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7" lowestEdited="7" rupBuild="18201"/>
  <workbookPr defaultThemeVersion="166925"/>
  <mc:AlternateContent xmlns:mc="http://schemas.openxmlformats.org/markup-compatibility/2006">
    <mc:Choice Requires="x15">
      <x15ac:absPath xmlns:x15ac="http://schemas.microsoft.com/office/spreadsheetml/2010/11/ac" url="C:\Users\jaikumaran.g\git\MyPersonalSample2\JavaExamples\data\"/>
    </mc:Choice>
  </mc:AlternateContent>
  <bookViews>
    <workbookView xWindow="0" yWindow="0" windowWidth="28800" windowHeight="13425"/>
  </bookViews>
  <sheets>
    <sheet name="majestic_million" sheetId="1" r:id="rId1"/>
  </sheets>
  <calcPr calcId="0"/>
</workbook>
</file>

<file path=xl/calcChain.xml><?xml version="1.0" encoding="utf-8"?>
<calcChain xmlns="http://schemas.openxmlformats.org/spreadsheetml/2006/main">
  <c r="M3" i="1" l="1"/>
  <c r="M4" i="1"/>
  <c r="M5" i="1"/>
  <c r="M6" i="1"/>
  <c r="M7" i="1"/>
  <c r="M8" i="1"/>
  <c r="M9" i="1"/>
  <c r="M10" i="1"/>
  <c r="M11" i="1"/>
  <c r="M12" i="1"/>
  <c r="M13" i="1"/>
  <c r="M14" i="1"/>
  <c r="M15" i="1"/>
  <c r="M16" i="1"/>
  <c r="M17" i="1"/>
  <c r="M18" i="1"/>
  <c r="M19" i="1"/>
  <c r="M20" i="1"/>
  <c r="M21" i="1"/>
  <c r="M22" i="1"/>
  <c r="M23" i="1"/>
  <c r="M24" i="1"/>
  <c r="M25" i="1"/>
  <c r="M26" i="1"/>
  <c r="M27" i="1"/>
  <c r="M28" i="1"/>
  <c r="M29" i="1"/>
  <c r="M30" i="1"/>
  <c r="M31" i="1"/>
  <c r="M32" i="1"/>
  <c r="M33" i="1"/>
  <c r="M34" i="1"/>
  <c r="M35" i="1"/>
  <c r="M36" i="1"/>
  <c r="M37" i="1"/>
  <c r="M38" i="1"/>
  <c r="M39" i="1"/>
  <c r="M40" i="1"/>
  <c r="M41" i="1"/>
  <c r="M42" i="1"/>
  <c r="M43" i="1"/>
  <c r="M44" i="1"/>
  <c r="M45" i="1"/>
  <c r="M46" i="1"/>
  <c r="M47" i="1"/>
  <c r="M48" i="1"/>
  <c r="M49" i="1"/>
  <c r="M50" i="1"/>
  <c r="M51" i="1"/>
  <c r="M52" i="1"/>
  <c r="M53" i="1"/>
  <c r="M54" i="1"/>
  <c r="M55" i="1"/>
  <c r="M56" i="1"/>
  <c r="M57" i="1"/>
  <c r="M58" i="1"/>
  <c r="M59" i="1"/>
  <c r="M60" i="1"/>
  <c r="M61" i="1"/>
  <c r="M62" i="1"/>
  <c r="M63" i="1"/>
  <c r="M64" i="1"/>
  <c r="M65" i="1"/>
  <c r="M66" i="1"/>
  <c r="M67" i="1"/>
  <c r="M68" i="1"/>
  <c r="M69" i="1"/>
  <c r="M70" i="1"/>
  <c r="M71" i="1"/>
  <c r="M72" i="1"/>
  <c r="M73" i="1"/>
  <c r="M74" i="1"/>
  <c r="M75" i="1"/>
  <c r="M76" i="1"/>
  <c r="M77" i="1"/>
  <c r="M78" i="1"/>
  <c r="M79" i="1"/>
  <c r="M80" i="1"/>
  <c r="M81" i="1"/>
  <c r="M82" i="1"/>
  <c r="M83" i="1"/>
  <c r="M84" i="1"/>
  <c r="M85" i="1"/>
  <c r="M86" i="1"/>
  <c r="M87" i="1"/>
  <c r="M88" i="1"/>
  <c r="M89" i="1"/>
  <c r="M90" i="1"/>
  <c r="M91" i="1"/>
  <c r="M92" i="1"/>
  <c r="M93" i="1"/>
  <c r="M94" i="1"/>
  <c r="M95" i="1"/>
  <c r="M96" i="1"/>
  <c r="M97" i="1"/>
  <c r="M98" i="1"/>
  <c r="M99" i="1"/>
  <c r="M100" i="1"/>
  <c r="M101" i="1"/>
  <c r="M102" i="1"/>
  <c r="M103" i="1"/>
  <c r="M104" i="1"/>
  <c r="M105" i="1"/>
  <c r="M106" i="1"/>
  <c r="M107" i="1"/>
  <c r="M108" i="1"/>
  <c r="M109" i="1"/>
  <c r="M110" i="1"/>
  <c r="M111" i="1"/>
  <c r="M112" i="1"/>
  <c r="M113" i="1"/>
  <c r="M114" i="1"/>
  <c r="M115" i="1"/>
  <c r="M116" i="1"/>
  <c r="M117" i="1"/>
  <c r="M118" i="1"/>
  <c r="M119" i="1"/>
  <c r="M120" i="1"/>
  <c r="M121" i="1"/>
  <c r="M122" i="1"/>
  <c r="M123" i="1"/>
  <c r="M124" i="1"/>
  <c r="M125" i="1"/>
  <c r="M126" i="1"/>
  <c r="M127" i="1"/>
  <c r="M128" i="1"/>
  <c r="M129" i="1"/>
  <c r="M130" i="1"/>
  <c r="M131" i="1"/>
  <c r="M132" i="1"/>
  <c r="M133" i="1"/>
  <c r="M134" i="1"/>
  <c r="M135" i="1"/>
  <c r="M136" i="1"/>
  <c r="M137" i="1"/>
  <c r="M138" i="1"/>
  <c r="M139" i="1"/>
  <c r="M140" i="1"/>
  <c r="M141" i="1"/>
  <c r="M142" i="1"/>
  <c r="M143" i="1"/>
  <c r="M144" i="1"/>
  <c r="M145" i="1"/>
  <c r="M146" i="1"/>
  <c r="M147" i="1"/>
  <c r="M148" i="1"/>
  <c r="M149" i="1"/>
  <c r="M150" i="1"/>
  <c r="M151" i="1"/>
  <c r="M152" i="1"/>
  <c r="M153" i="1"/>
  <c r="M154" i="1"/>
  <c r="M155" i="1"/>
  <c r="M156" i="1"/>
  <c r="M157" i="1"/>
  <c r="M158" i="1"/>
  <c r="M159" i="1"/>
  <c r="M160" i="1"/>
  <c r="M161" i="1"/>
  <c r="M162" i="1"/>
  <c r="M163" i="1"/>
  <c r="M164" i="1"/>
  <c r="M165" i="1"/>
  <c r="M166" i="1"/>
  <c r="M167" i="1"/>
  <c r="M168" i="1"/>
  <c r="M169" i="1"/>
  <c r="M170" i="1"/>
  <c r="M171" i="1"/>
  <c r="M172" i="1"/>
  <c r="M173" i="1"/>
  <c r="M174" i="1"/>
  <c r="M175" i="1"/>
  <c r="M176" i="1"/>
  <c r="M177" i="1"/>
  <c r="M178" i="1"/>
  <c r="M179" i="1"/>
  <c r="M180" i="1"/>
  <c r="M181" i="1"/>
  <c r="M182" i="1"/>
  <c r="M183" i="1"/>
  <c r="M184" i="1"/>
  <c r="M185" i="1"/>
  <c r="M186" i="1"/>
  <c r="M187" i="1"/>
  <c r="M188" i="1"/>
  <c r="M189" i="1"/>
  <c r="M190" i="1"/>
  <c r="M191" i="1"/>
  <c r="M192" i="1"/>
  <c r="M193" i="1"/>
  <c r="M194" i="1"/>
  <c r="M195" i="1"/>
  <c r="M196" i="1"/>
  <c r="M197" i="1"/>
  <c r="M198" i="1"/>
  <c r="M199" i="1"/>
  <c r="M200" i="1"/>
  <c r="M201" i="1"/>
  <c r="M202" i="1"/>
  <c r="M203" i="1"/>
  <c r="M204" i="1"/>
  <c r="M205" i="1"/>
  <c r="M206" i="1"/>
  <c r="M207" i="1"/>
  <c r="M208" i="1"/>
  <c r="M209" i="1"/>
  <c r="M210" i="1"/>
  <c r="M211" i="1"/>
  <c r="M212" i="1"/>
  <c r="M213" i="1"/>
  <c r="M214" i="1"/>
  <c r="M215" i="1"/>
  <c r="M216" i="1"/>
  <c r="M217" i="1"/>
  <c r="M218" i="1"/>
  <c r="M219" i="1"/>
  <c r="M220" i="1"/>
  <c r="M221" i="1"/>
  <c r="M222" i="1"/>
  <c r="M223" i="1"/>
  <c r="M224" i="1"/>
  <c r="M225" i="1"/>
  <c r="M226" i="1"/>
  <c r="M227" i="1"/>
  <c r="M228" i="1"/>
  <c r="M229" i="1"/>
  <c r="M230" i="1"/>
  <c r="M231" i="1"/>
  <c r="M232" i="1"/>
  <c r="M233" i="1"/>
  <c r="M234" i="1"/>
  <c r="M235" i="1"/>
  <c r="M236" i="1"/>
  <c r="M237" i="1"/>
  <c r="M238" i="1"/>
  <c r="M239" i="1"/>
  <c r="M240" i="1"/>
  <c r="M241" i="1"/>
  <c r="M242" i="1"/>
  <c r="M243" i="1"/>
  <c r="M244" i="1"/>
  <c r="M245" i="1"/>
  <c r="M246" i="1"/>
  <c r="M247" i="1"/>
  <c r="M248" i="1"/>
  <c r="M249" i="1"/>
  <c r="M250" i="1"/>
  <c r="M251" i="1"/>
  <c r="M252" i="1"/>
  <c r="M253" i="1"/>
  <c r="M254" i="1"/>
  <c r="M255" i="1"/>
  <c r="M256" i="1"/>
  <c r="M257" i="1"/>
  <c r="M258" i="1"/>
  <c r="M259" i="1"/>
  <c r="M260" i="1"/>
  <c r="M261" i="1"/>
  <c r="M262" i="1"/>
  <c r="M263" i="1"/>
  <c r="M264" i="1"/>
  <c r="M265" i="1"/>
  <c r="M266" i="1"/>
  <c r="M267" i="1"/>
  <c r="M268" i="1"/>
  <c r="M269" i="1"/>
  <c r="M270" i="1"/>
  <c r="M271" i="1"/>
  <c r="M272" i="1"/>
  <c r="M273" i="1"/>
  <c r="M274" i="1"/>
  <c r="M275" i="1"/>
  <c r="M276" i="1"/>
  <c r="M277" i="1"/>
  <c r="M278" i="1"/>
  <c r="M279" i="1"/>
  <c r="M280" i="1"/>
  <c r="M281" i="1"/>
  <c r="M282" i="1"/>
  <c r="M283" i="1"/>
  <c r="M284" i="1"/>
  <c r="M285" i="1"/>
  <c r="M286" i="1"/>
  <c r="M287" i="1"/>
  <c r="M288" i="1"/>
  <c r="M289" i="1"/>
  <c r="M290" i="1"/>
  <c r="M291" i="1"/>
  <c r="M292" i="1"/>
  <c r="M293" i="1"/>
  <c r="M294" i="1"/>
  <c r="M295" i="1"/>
  <c r="M296" i="1"/>
  <c r="M297" i="1"/>
  <c r="M298" i="1"/>
  <c r="M299" i="1"/>
  <c r="M300" i="1"/>
  <c r="M301" i="1"/>
  <c r="M302" i="1"/>
  <c r="M303" i="1"/>
  <c r="M304" i="1"/>
  <c r="M305" i="1"/>
  <c r="M306" i="1"/>
  <c r="M307" i="1"/>
  <c r="M308" i="1"/>
  <c r="M309" i="1"/>
  <c r="M310" i="1"/>
  <c r="M311" i="1"/>
  <c r="M312" i="1"/>
  <c r="M313" i="1"/>
  <c r="M314" i="1"/>
  <c r="M315" i="1"/>
  <c r="M316" i="1"/>
  <c r="M317" i="1"/>
  <c r="M318" i="1"/>
  <c r="M319" i="1"/>
  <c r="M320" i="1"/>
  <c r="M321" i="1"/>
  <c r="M322" i="1"/>
  <c r="M323" i="1"/>
  <c r="M324" i="1"/>
  <c r="M325" i="1"/>
  <c r="M326" i="1"/>
  <c r="M327" i="1"/>
  <c r="M328" i="1"/>
  <c r="M329" i="1"/>
  <c r="M330" i="1"/>
  <c r="M331" i="1"/>
  <c r="M332" i="1"/>
  <c r="M333" i="1"/>
  <c r="M334" i="1"/>
  <c r="M335" i="1"/>
  <c r="M336" i="1"/>
  <c r="M337" i="1"/>
  <c r="M338" i="1"/>
  <c r="M339" i="1"/>
  <c r="M340" i="1"/>
  <c r="M341" i="1"/>
  <c r="M342" i="1"/>
  <c r="M343" i="1"/>
  <c r="M344" i="1"/>
  <c r="M345" i="1"/>
  <c r="M346" i="1"/>
  <c r="M347" i="1"/>
  <c r="M348" i="1"/>
  <c r="M349" i="1"/>
  <c r="M350" i="1"/>
  <c r="M351" i="1"/>
  <c r="M352" i="1"/>
  <c r="M353" i="1"/>
  <c r="M354" i="1"/>
  <c r="M355" i="1"/>
  <c r="M356" i="1"/>
  <c r="M357" i="1"/>
  <c r="M358" i="1"/>
  <c r="M359" i="1"/>
  <c r="M360" i="1"/>
  <c r="M361" i="1"/>
  <c r="M362" i="1"/>
  <c r="M363" i="1"/>
  <c r="M364" i="1"/>
  <c r="M365" i="1"/>
  <c r="M366" i="1"/>
  <c r="M367" i="1"/>
  <c r="M368" i="1"/>
  <c r="M369" i="1"/>
  <c r="M370" i="1"/>
  <c r="M371" i="1"/>
  <c r="M372" i="1"/>
  <c r="M373" i="1"/>
  <c r="M374" i="1"/>
  <c r="M375" i="1"/>
  <c r="M376" i="1"/>
  <c r="M377" i="1"/>
  <c r="M378" i="1"/>
  <c r="M379" i="1"/>
  <c r="M380" i="1"/>
  <c r="M381" i="1"/>
  <c r="M382" i="1"/>
  <c r="M383" i="1"/>
  <c r="M384" i="1"/>
  <c r="M385" i="1"/>
  <c r="M386" i="1"/>
  <c r="M387" i="1"/>
  <c r="M388" i="1"/>
  <c r="M389" i="1"/>
  <c r="M390" i="1"/>
  <c r="M391" i="1"/>
  <c r="M392" i="1"/>
  <c r="M393" i="1"/>
  <c r="M394" i="1"/>
  <c r="M395" i="1"/>
  <c r="M396" i="1"/>
  <c r="M397" i="1"/>
  <c r="M398" i="1"/>
  <c r="M399" i="1"/>
  <c r="M400" i="1"/>
  <c r="M401" i="1"/>
  <c r="M402" i="1"/>
  <c r="M403" i="1"/>
  <c r="M404" i="1"/>
  <c r="M405" i="1"/>
  <c r="M406" i="1"/>
  <c r="M407" i="1"/>
  <c r="M408" i="1"/>
  <c r="M409" i="1"/>
  <c r="M410" i="1"/>
  <c r="M411" i="1"/>
  <c r="M412" i="1"/>
  <c r="M413" i="1"/>
  <c r="M414" i="1"/>
  <c r="M415" i="1"/>
  <c r="M416" i="1"/>
  <c r="M417" i="1"/>
  <c r="M418" i="1"/>
  <c r="M419" i="1"/>
  <c r="M420" i="1"/>
  <c r="M421" i="1"/>
  <c r="M422" i="1"/>
  <c r="M423" i="1"/>
  <c r="M424" i="1"/>
  <c r="M425" i="1"/>
  <c r="M426" i="1"/>
  <c r="M427" i="1"/>
  <c r="M428" i="1"/>
  <c r="M429" i="1"/>
  <c r="M430" i="1"/>
  <c r="M431" i="1"/>
  <c r="M432" i="1"/>
  <c r="M433" i="1"/>
  <c r="M434" i="1"/>
  <c r="M435" i="1"/>
  <c r="M436" i="1"/>
  <c r="M437" i="1"/>
  <c r="M438" i="1"/>
  <c r="M439" i="1"/>
  <c r="M440" i="1"/>
  <c r="M441" i="1"/>
  <c r="M442" i="1"/>
  <c r="M443" i="1"/>
  <c r="M444" i="1"/>
  <c r="M445" i="1"/>
  <c r="M446" i="1"/>
  <c r="M447" i="1"/>
  <c r="M448" i="1"/>
  <c r="M449" i="1"/>
  <c r="M450" i="1"/>
  <c r="M451" i="1"/>
  <c r="M452" i="1"/>
  <c r="M453" i="1"/>
  <c r="M454" i="1"/>
  <c r="M455" i="1"/>
  <c r="M456" i="1"/>
  <c r="M457" i="1"/>
  <c r="M458" i="1"/>
  <c r="M459" i="1"/>
  <c r="M460" i="1"/>
  <c r="M461" i="1"/>
  <c r="M462" i="1"/>
  <c r="M463" i="1"/>
  <c r="M464" i="1"/>
  <c r="M465" i="1"/>
  <c r="M466" i="1"/>
  <c r="M467" i="1"/>
  <c r="M468" i="1"/>
  <c r="M469" i="1"/>
  <c r="M470" i="1"/>
  <c r="M471" i="1"/>
  <c r="M472" i="1"/>
  <c r="M473" i="1"/>
  <c r="M474" i="1"/>
  <c r="M475" i="1"/>
  <c r="M476" i="1"/>
  <c r="M477" i="1"/>
  <c r="M478" i="1"/>
  <c r="M479" i="1"/>
  <c r="M480" i="1"/>
  <c r="M481" i="1"/>
  <c r="M482" i="1"/>
  <c r="M483" i="1"/>
  <c r="M484" i="1"/>
  <c r="M485" i="1"/>
  <c r="M486" i="1"/>
  <c r="M487" i="1"/>
  <c r="M488" i="1"/>
  <c r="M489" i="1"/>
  <c r="M490" i="1"/>
  <c r="M491" i="1"/>
  <c r="M492" i="1"/>
  <c r="M493" i="1"/>
  <c r="M494" i="1"/>
  <c r="M495" i="1"/>
  <c r="M496" i="1"/>
  <c r="M497" i="1"/>
  <c r="M498" i="1"/>
  <c r="M499" i="1"/>
  <c r="M500" i="1"/>
  <c r="M501" i="1"/>
  <c r="M502" i="1"/>
  <c r="M503" i="1"/>
  <c r="M504" i="1"/>
  <c r="M505" i="1"/>
  <c r="M506" i="1"/>
  <c r="M507" i="1"/>
  <c r="M508" i="1"/>
  <c r="M509" i="1"/>
  <c r="M510" i="1"/>
  <c r="M511" i="1"/>
  <c r="M512" i="1"/>
  <c r="M513" i="1"/>
  <c r="M514" i="1"/>
  <c r="M515" i="1"/>
  <c r="M516" i="1"/>
  <c r="M517" i="1"/>
  <c r="M518" i="1"/>
  <c r="M519" i="1"/>
  <c r="M520" i="1"/>
  <c r="M521" i="1"/>
  <c r="M522" i="1"/>
  <c r="M523" i="1"/>
  <c r="M524" i="1"/>
  <c r="M525" i="1"/>
  <c r="M526" i="1"/>
  <c r="M527" i="1"/>
  <c r="M528" i="1"/>
  <c r="M529" i="1"/>
  <c r="M530" i="1"/>
  <c r="M531" i="1"/>
  <c r="M532" i="1"/>
  <c r="M533" i="1"/>
  <c r="M534" i="1"/>
  <c r="M535" i="1"/>
  <c r="M536" i="1"/>
  <c r="M537" i="1"/>
  <c r="M538" i="1"/>
  <c r="M539" i="1"/>
  <c r="M540" i="1"/>
  <c r="M541" i="1"/>
  <c r="M542" i="1"/>
  <c r="M543" i="1"/>
  <c r="M544" i="1"/>
  <c r="M545" i="1"/>
  <c r="M546" i="1"/>
  <c r="M547" i="1"/>
  <c r="M548" i="1"/>
  <c r="M549" i="1"/>
  <c r="M550" i="1"/>
  <c r="M551" i="1"/>
  <c r="M552" i="1"/>
  <c r="M553" i="1"/>
  <c r="M554" i="1"/>
  <c r="M555" i="1"/>
  <c r="M556" i="1"/>
  <c r="M557" i="1"/>
  <c r="M558" i="1"/>
  <c r="M559" i="1"/>
  <c r="M560" i="1"/>
  <c r="M561" i="1"/>
  <c r="M562" i="1"/>
  <c r="M563" i="1"/>
  <c r="M564" i="1"/>
  <c r="M565" i="1"/>
  <c r="M566" i="1"/>
  <c r="M567" i="1"/>
  <c r="M568" i="1"/>
  <c r="M569" i="1"/>
  <c r="M570" i="1"/>
  <c r="M571" i="1"/>
  <c r="M572" i="1"/>
  <c r="M573" i="1"/>
  <c r="M574" i="1"/>
  <c r="M575" i="1"/>
  <c r="M576" i="1"/>
  <c r="M577" i="1"/>
  <c r="M578" i="1"/>
  <c r="M579" i="1"/>
  <c r="M580" i="1"/>
  <c r="M581" i="1"/>
  <c r="M582" i="1"/>
  <c r="M583" i="1"/>
  <c r="M584" i="1"/>
  <c r="M585" i="1"/>
  <c r="M586" i="1"/>
  <c r="M587" i="1"/>
  <c r="M588" i="1"/>
  <c r="M589" i="1"/>
  <c r="M590" i="1"/>
  <c r="M591" i="1"/>
  <c r="M592" i="1"/>
  <c r="M593" i="1"/>
  <c r="M594" i="1"/>
  <c r="M595" i="1"/>
  <c r="M596" i="1"/>
  <c r="M597" i="1"/>
  <c r="M598" i="1"/>
  <c r="M599" i="1"/>
  <c r="M600" i="1"/>
  <c r="M601" i="1"/>
  <c r="M602" i="1"/>
  <c r="M603" i="1"/>
  <c r="M604" i="1"/>
  <c r="M605" i="1"/>
  <c r="M606" i="1"/>
  <c r="M607" i="1"/>
  <c r="M608" i="1"/>
  <c r="M609" i="1"/>
  <c r="M610" i="1"/>
  <c r="M611" i="1"/>
  <c r="M612" i="1"/>
  <c r="M613" i="1"/>
  <c r="M614" i="1"/>
  <c r="M615" i="1"/>
  <c r="M616" i="1"/>
  <c r="M617" i="1"/>
  <c r="M618" i="1"/>
  <c r="M619" i="1"/>
  <c r="M620" i="1"/>
  <c r="M621" i="1"/>
  <c r="M622" i="1"/>
  <c r="M623" i="1"/>
  <c r="M624" i="1"/>
  <c r="M625" i="1"/>
  <c r="M626" i="1"/>
  <c r="M627" i="1"/>
  <c r="M628" i="1"/>
  <c r="M629" i="1"/>
  <c r="M630" i="1"/>
  <c r="M631" i="1"/>
  <c r="M632" i="1"/>
  <c r="M633" i="1"/>
  <c r="M634" i="1"/>
  <c r="M635" i="1"/>
  <c r="M636" i="1"/>
  <c r="M637" i="1"/>
  <c r="M638" i="1"/>
  <c r="M639" i="1"/>
  <c r="M640" i="1"/>
  <c r="M641" i="1"/>
  <c r="M642" i="1"/>
  <c r="M643" i="1"/>
  <c r="M644" i="1"/>
  <c r="M645" i="1"/>
  <c r="M646" i="1"/>
  <c r="M647" i="1"/>
  <c r="M648" i="1"/>
  <c r="M649" i="1"/>
  <c r="M650" i="1"/>
  <c r="M651" i="1"/>
  <c r="M652" i="1"/>
  <c r="M653" i="1"/>
  <c r="M654" i="1"/>
  <c r="M655" i="1"/>
  <c r="M656" i="1"/>
  <c r="M657" i="1"/>
  <c r="M658" i="1"/>
  <c r="M659" i="1"/>
  <c r="M660" i="1"/>
  <c r="M661" i="1"/>
  <c r="M662" i="1"/>
  <c r="M663" i="1"/>
  <c r="M664" i="1"/>
  <c r="M665" i="1"/>
  <c r="M666" i="1"/>
  <c r="M667" i="1"/>
  <c r="M668" i="1"/>
  <c r="M669" i="1"/>
  <c r="M670" i="1"/>
  <c r="M671" i="1"/>
  <c r="M672" i="1"/>
  <c r="M673" i="1"/>
  <c r="M674" i="1"/>
  <c r="M675" i="1"/>
  <c r="M676" i="1"/>
  <c r="M677" i="1"/>
  <c r="M678" i="1"/>
  <c r="M679" i="1"/>
  <c r="M680" i="1"/>
  <c r="M681" i="1"/>
  <c r="M682" i="1"/>
  <c r="M683" i="1"/>
  <c r="M684" i="1"/>
  <c r="M685" i="1"/>
  <c r="M686" i="1"/>
  <c r="M687" i="1"/>
  <c r="M688" i="1"/>
  <c r="M689" i="1"/>
  <c r="M690" i="1"/>
  <c r="M691" i="1"/>
  <c r="M692" i="1"/>
  <c r="M693" i="1"/>
  <c r="M694" i="1"/>
  <c r="M695" i="1"/>
  <c r="M696" i="1"/>
  <c r="M697" i="1"/>
  <c r="M698" i="1"/>
  <c r="M699" i="1"/>
  <c r="M700" i="1"/>
  <c r="M701" i="1"/>
  <c r="M702" i="1"/>
  <c r="M703" i="1"/>
  <c r="M704" i="1"/>
  <c r="M705" i="1"/>
  <c r="M706" i="1"/>
  <c r="M707" i="1"/>
  <c r="M708" i="1"/>
  <c r="M709" i="1"/>
  <c r="M710" i="1"/>
  <c r="M711" i="1"/>
  <c r="M712" i="1"/>
  <c r="M713" i="1"/>
  <c r="M714" i="1"/>
  <c r="M715" i="1"/>
  <c r="M716" i="1"/>
  <c r="M717" i="1"/>
  <c r="M718" i="1"/>
  <c r="M719" i="1"/>
  <c r="M720" i="1"/>
  <c r="M721" i="1"/>
  <c r="M722" i="1"/>
  <c r="M723" i="1"/>
  <c r="M724" i="1"/>
  <c r="M725" i="1"/>
  <c r="M726" i="1"/>
  <c r="M727" i="1"/>
  <c r="M728" i="1"/>
  <c r="M729" i="1"/>
  <c r="M730" i="1"/>
  <c r="M731" i="1"/>
  <c r="M732" i="1"/>
  <c r="M733" i="1"/>
  <c r="M734" i="1"/>
  <c r="M735" i="1"/>
  <c r="M736" i="1"/>
  <c r="M737" i="1"/>
  <c r="M738" i="1"/>
  <c r="M739" i="1"/>
  <c r="M740" i="1"/>
  <c r="M741" i="1"/>
  <c r="M742" i="1"/>
  <c r="M743" i="1"/>
  <c r="M744" i="1"/>
  <c r="M745" i="1"/>
  <c r="M746" i="1"/>
  <c r="M747" i="1"/>
  <c r="M748" i="1"/>
  <c r="M749" i="1"/>
  <c r="M750" i="1"/>
  <c r="M751" i="1"/>
  <c r="M752" i="1"/>
  <c r="M753" i="1"/>
  <c r="M754" i="1"/>
  <c r="M755" i="1"/>
  <c r="M756" i="1"/>
  <c r="M757" i="1"/>
  <c r="M758" i="1"/>
  <c r="M759" i="1"/>
  <c r="M760" i="1"/>
  <c r="M761" i="1"/>
  <c r="M762" i="1"/>
  <c r="M763" i="1"/>
  <c r="M764" i="1"/>
  <c r="M765" i="1"/>
  <c r="M766" i="1"/>
  <c r="M767" i="1"/>
  <c r="M768" i="1"/>
  <c r="M769" i="1"/>
  <c r="M770" i="1"/>
  <c r="M771" i="1"/>
  <c r="M772" i="1"/>
  <c r="M773" i="1"/>
  <c r="M774" i="1"/>
  <c r="M775" i="1"/>
  <c r="M776" i="1"/>
  <c r="M777" i="1"/>
  <c r="M778" i="1"/>
  <c r="M779" i="1"/>
  <c r="M780" i="1"/>
  <c r="M781" i="1"/>
  <c r="M782" i="1"/>
  <c r="M783" i="1"/>
  <c r="M784" i="1"/>
  <c r="M785" i="1"/>
  <c r="M786" i="1"/>
  <c r="M787" i="1"/>
  <c r="M788" i="1"/>
  <c r="M789" i="1"/>
  <c r="M790" i="1"/>
  <c r="M791" i="1"/>
  <c r="M792" i="1"/>
  <c r="M793" i="1"/>
  <c r="M794" i="1"/>
  <c r="M795" i="1"/>
  <c r="M796" i="1"/>
  <c r="M797" i="1"/>
  <c r="M798" i="1"/>
  <c r="M799" i="1"/>
  <c r="M800" i="1"/>
  <c r="M801" i="1"/>
  <c r="M802" i="1"/>
  <c r="M803" i="1"/>
  <c r="M804" i="1"/>
  <c r="M805" i="1"/>
  <c r="M806" i="1"/>
  <c r="M807" i="1"/>
  <c r="M808" i="1"/>
  <c r="M809" i="1"/>
  <c r="M810" i="1"/>
  <c r="M811" i="1"/>
  <c r="M812" i="1"/>
  <c r="M813" i="1"/>
  <c r="M814" i="1"/>
  <c r="M815" i="1"/>
  <c r="M816" i="1"/>
  <c r="M817" i="1"/>
  <c r="M818" i="1"/>
  <c r="M819" i="1"/>
  <c r="M820" i="1"/>
  <c r="M821" i="1"/>
  <c r="M822" i="1"/>
  <c r="M823" i="1"/>
  <c r="M824" i="1"/>
  <c r="M825" i="1"/>
  <c r="M826" i="1"/>
  <c r="M827" i="1"/>
  <c r="M828" i="1"/>
  <c r="M829" i="1"/>
  <c r="M830" i="1"/>
  <c r="M831" i="1"/>
  <c r="M832" i="1"/>
  <c r="M833" i="1"/>
  <c r="M834" i="1"/>
  <c r="M835" i="1"/>
  <c r="M836" i="1"/>
  <c r="M837" i="1"/>
  <c r="M838" i="1"/>
  <c r="M839" i="1"/>
  <c r="M840" i="1"/>
  <c r="M841" i="1"/>
  <c r="M842" i="1"/>
  <c r="M843" i="1"/>
  <c r="M844" i="1"/>
  <c r="M845" i="1"/>
  <c r="M846" i="1"/>
  <c r="M847" i="1"/>
  <c r="M848" i="1"/>
  <c r="M849" i="1"/>
  <c r="M850" i="1"/>
  <c r="M851" i="1"/>
  <c r="M852" i="1"/>
  <c r="M853" i="1"/>
  <c r="M854" i="1"/>
  <c r="M855" i="1"/>
  <c r="M856" i="1"/>
  <c r="M857" i="1"/>
  <c r="M858" i="1"/>
  <c r="M859" i="1"/>
  <c r="M860" i="1"/>
  <c r="M861" i="1"/>
  <c r="M862" i="1"/>
  <c r="M863" i="1"/>
  <c r="M864" i="1"/>
  <c r="M865" i="1"/>
  <c r="M866" i="1"/>
  <c r="M867" i="1"/>
  <c r="M868" i="1"/>
  <c r="M869" i="1"/>
  <c r="M870" i="1"/>
  <c r="M871" i="1"/>
  <c r="M872" i="1"/>
  <c r="M873" i="1"/>
  <c r="M874" i="1"/>
  <c r="M875" i="1"/>
  <c r="M876" i="1"/>
  <c r="M877" i="1"/>
  <c r="M878" i="1"/>
  <c r="M879" i="1"/>
  <c r="M880" i="1"/>
  <c r="M881" i="1"/>
  <c r="M882" i="1"/>
  <c r="M883" i="1"/>
  <c r="M884" i="1"/>
  <c r="M885" i="1"/>
  <c r="M886" i="1"/>
  <c r="M887" i="1"/>
  <c r="M888" i="1"/>
  <c r="M889" i="1"/>
  <c r="M890" i="1"/>
  <c r="M891" i="1"/>
  <c r="M892" i="1"/>
  <c r="M893" i="1"/>
  <c r="M894" i="1"/>
  <c r="M895" i="1"/>
  <c r="M896" i="1"/>
  <c r="M897" i="1"/>
  <c r="M898" i="1"/>
  <c r="M899" i="1"/>
  <c r="M900" i="1"/>
  <c r="M901" i="1"/>
  <c r="M902" i="1"/>
  <c r="M903" i="1"/>
  <c r="M904" i="1"/>
  <c r="M905" i="1"/>
  <c r="M906" i="1"/>
  <c r="M907" i="1"/>
  <c r="M908" i="1"/>
  <c r="M909" i="1"/>
  <c r="M910" i="1"/>
  <c r="M911" i="1"/>
  <c r="M912" i="1"/>
  <c r="M913" i="1"/>
  <c r="M914" i="1"/>
  <c r="M915" i="1"/>
  <c r="M916" i="1"/>
  <c r="M917" i="1"/>
  <c r="M918" i="1"/>
  <c r="M919" i="1"/>
  <c r="M920" i="1"/>
  <c r="M921" i="1"/>
  <c r="M922" i="1"/>
  <c r="M923" i="1"/>
  <c r="M924" i="1"/>
  <c r="M925" i="1"/>
  <c r="M926" i="1"/>
  <c r="M927" i="1"/>
  <c r="M928" i="1"/>
  <c r="M929" i="1"/>
  <c r="M930" i="1"/>
  <c r="M931" i="1"/>
  <c r="M932" i="1"/>
  <c r="M933" i="1"/>
  <c r="M934" i="1"/>
  <c r="M935" i="1"/>
  <c r="M936" i="1"/>
  <c r="M937" i="1"/>
  <c r="M938" i="1"/>
  <c r="M939" i="1"/>
  <c r="M940" i="1"/>
  <c r="M941" i="1"/>
  <c r="M942" i="1"/>
  <c r="M943" i="1"/>
  <c r="M944" i="1"/>
  <c r="M945" i="1"/>
  <c r="M946" i="1"/>
  <c r="M947" i="1"/>
  <c r="M948" i="1"/>
  <c r="M949" i="1"/>
  <c r="M950" i="1"/>
  <c r="M951" i="1"/>
  <c r="M952" i="1"/>
  <c r="M953" i="1"/>
  <c r="M954" i="1"/>
  <c r="M955" i="1"/>
  <c r="M956" i="1"/>
  <c r="M957" i="1"/>
  <c r="M958" i="1"/>
  <c r="M959" i="1"/>
  <c r="M960" i="1"/>
  <c r="M961" i="1"/>
  <c r="M962" i="1"/>
  <c r="M963" i="1"/>
  <c r="M964" i="1"/>
  <c r="M965" i="1"/>
  <c r="M966" i="1"/>
  <c r="M967" i="1"/>
  <c r="M968" i="1"/>
  <c r="M969" i="1"/>
  <c r="M970" i="1"/>
  <c r="M971" i="1"/>
  <c r="M972" i="1"/>
  <c r="M973" i="1"/>
  <c r="M974" i="1"/>
  <c r="M975" i="1"/>
  <c r="M976" i="1"/>
  <c r="M977" i="1"/>
  <c r="M978" i="1"/>
  <c r="M979" i="1"/>
  <c r="M980" i="1"/>
  <c r="M981" i="1"/>
  <c r="M982" i="1"/>
  <c r="M983" i="1"/>
  <c r="M984" i="1"/>
  <c r="M985" i="1"/>
  <c r="M986" i="1"/>
  <c r="M987" i="1"/>
  <c r="M988" i="1"/>
  <c r="M989" i="1"/>
  <c r="M990" i="1"/>
  <c r="M991" i="1"/>
  <c r="M992" i="1"/>
  <c r="M993" i="1"/>
  <c r="M994" i="1"/>
  <c r="M995" i="1"/>
  <c r="M996" i="1"/>
  <c r="M997" i="1"/>
  <c r="M998" i="1"/>
  <c r="M999" i="1"/>
  <c r="M1000" i="1"/>
  <c r="M1001" i="1"/>
  <c r="M1002" i="1"/>
  <c r="M1003" i="1"/>
  <c r="M1004" i="1"/>
  <c r="M1005" i="1"/>
  <c r="M1006" i="1"/>
  <c r="M1007" i="1"/>
  <c r="M1008" i="1"/>
  <c r="M1009" i="1"/>
  <c r="M1010" i="1"/>
  <c r="M1011" i="1"/>
  <c r="M1012" i="1"/>
  <c r="M1013" i="1"/>
  <c r="M1014" i="1"/>
  <c r="M1015" i="1"/>
  <c r="M1016" i="1"/>
  <c r="M1017" i="1"/>
  <c r="M1018" i="1"/>
  <c r="M1019" i="1"/>
  <c r="M1020" i="1"/>
  <c r="M1021" i="1"/>
  <c r="M1022" i="1"/>
  <c r="M1023" i="1"/>
  <c r="M1024" i="1"/>
  <c r="M1025" i="1"/>
  <c r="M1026" i="1"/>
  <c r="M1027" i="1"/>
  <c r="M1028" i="1"/>
  <c r="M1029" i="1"/>
  <c r="M1030" i="1"/>
  <c r="M1031" i="1"/>
  <c r="M1032" i="1"/>
  <c r="M1033" i="1"/>
  <c r="M1034" i="1"/>
  <c r="M1035" i="1"/>
  <c r="M1036" i="1"/>
  <c r="M1037" i="1"/>
  <c r="M1038" i="1"/>
  <c r="M1039" i="1"/>
  <c r="M1040" i="1"/>
  <c r="M1041" i="1"/>
  <c r="M1042" i="1"/>
  <c r="M1043" i="1"/>
  <c r="M1044" i="1"/>
  <c r="M1045" i="1"/>
  <c r="M1046" i="1"/>
  <c r="M1047" i="1"/>
  <c r="M1048" i="1"/>
  <c r="M1049" i="1"/>
  <c r="M1050" i="1"/>
  <c r="M1051" i="1"/>
  <c r="M1052" i="1"/>
  <c r="M1053" i="1"/>
  <c r="M1054" i="1"/>
  <c r="M1055" i="1"/>
  <c r="M1056" i="1"/>
  <c r="M1057" i="1"/>
  <c r="M1058" i="1"/>
  <c r="M1059" i="1"/>
  <c r="M1060" i="1"/>
  <c r="M1061" i="1"/>
  <c r="M1062" i="1"/>
  <c r="M1063" i="1"/>
  <c r="M1064" i="1"/>
  <c r="M1065" i="1"/>
  <c r="M1066" i="1"/>
  <c r="M1067" i="1"/>
  <c r="M1068" i="1"/>
  <c r="M1069" i="1"/>
  <c r="M1070" i="1"/>
  <c r="M1071" i="1"/>
  <c r="M1072" i="1"/>
  <c r="M1073" i="1"/>
  <c r="M1074" i="1"/>
  <c r="M1075" i="1"/>
  <c r="M1076" i="1"/>
  <c r="M1077" i="1"/>
  <c r="M1078" i="1"/>
  <c r="M1079" i="1"/>
  <c r="M1080" i="1"/>
  <c r="M1081" i="1"/>
  <c r="M1082" i="1"/>
  <c r="M1083" i="1"/>
  <c r="M1084" i="1"/>
  <c r="M1085" i="1"/>
  <c r="M1086" i="1"/>
  <c r="M1087" i="1"/>
  <c r="M1088" i="1"/>
  <c r="M1089" i="1"/>
  <c r="M1090" i="1"/>
  <c r="M1091" i="1"/>
  <c r="M1092" i="1"/>
  <c r="M1093" i="1"/>
  <c r="M1094" i="1"/>
  <c r="M1095" i="1"/>
  <c r="M1096" i="1"/>
  <c r="M1097" i="1"/>
  <c r="M1098" i="1"/>
  <c r="M1099" i="1"/>
  <c r="M1100" i="1"/>
  <c r="M1101" i="1"/>
  <c r="M1102" i="1"/>
  <c r="M1103" i="1"/>
  <c r="M1104" i="1"/>
  <c r="M1105" i="1"/>
  <c r="M1106" i="1"/>
  <c r="M1107" i="1"/>
  <c r="M1108" i="1"/>
  <c r="M1109" i="1"/>
  <c r="M1110" i="1"/>
  <c r="M1111" i="1"/>
  <c r="M1112" i="1"/>
  <c r="M1113" i="1"/>
  <c r="M1114" i="1"/>
  <c r="M1115" i="1"/>
  <c r="M1116" i="1"/>
  <c r="M1117" i="1"/>
  <c r="M1118" i="1"/>
  <c r="M1119" i="1"/>
  <c r="M1120" i="1"/>
  <c r="M1121" i="1"/>
  <c r="M1122" i="1"/>
  <c r="M1123" i="1"/>
  <c r="M1124" i="1"/>
  <c r="M1125" i="1"/>
  <c r="M1126" i="1"/>
  <c r="M1127" i="1"/>
  <c r="M1128" i="1"/>
  <c r="M1129" i="1"/>
  <c r="M1130" i="1"/>
  <c r="M1131" i="1"/>
  <c r="M1132" i="1"/>
  <c r="M1133" i="1"/>
  <c r="M1134" i="1"/>
  <c r="M1135" i="1"/>
  <c r="M1136" i="1"/>
  <c r="M1137" i="1"/>
  <c r="M1138" i="1"/>
  <c r="M1139" i="1"/>
  <c r="M1140" i="1"/>
  <c r="M1141" i="1"/>
  <c r="M1142" i="1"/>
  <c r="M1143" i="1"/>
  <c r="M1144" i="1"/>
  <c r="M1145" i="1"/>
  <c r="M1146" i="1"/>
  <c r="M1147" i="1"/>
  <c r="M1148" i="1"/>
  <c r="M1149" i="1"/>
  <c r="M1150" i="1"/>
  <c r="M1151" i="1"/>
  <c r="M1152" i="1"/>
  <c r="M1153" i="1"/>
  <c r="M1154" i="1"/>
  <c r="M1155" i="1"/>
  <c r="M1156" i="1"/>
  <c r="M1157" i="1"/>
  <c r="M1158" i="1"/>
  <c r="M1159" i="1"/>
  <c r="M1160" i="1"/>
  <c r="M1161" i="1"/>
  <c r="M1162" i="1"/>
  <c r="M1163" i="1"/>
  <c r="M1164" i="1"/>
  <c r="M1165" i="1"/>
  <c r="M1166" i="1"/>
  <c r="M1167" i="1"/>
  <c r="M1168" i="1"/>
  <c r="M1169" i="1"/>
  <c r="M1170" i="1"/>
  <c r="M1171" i="1"/>
  <c r="M1172" i="1"/>
  <c r="M1173" i="1"/>
  <c r="M1174" i="1"/>
  <c r="M1175" i="1"/>
  <c r="M1176" i="1"/>
  <c r="M1177" i="1"/>
  <c r="M1178" i="1"/>
  <c r="M1179" i="1"/>
  <c r="M1180" i="1"/>
  <c r="M1181" i="1"/>
  <c r="M1182" i="1"/>
  <c r="M1183" i="1"/>
  <c r="M1184" i="1"/>
  <c r="M1185" i="1"/>
  <c r="M1186" i="1"/>
  <c r="M1187" i="1"/>
  <c r="M1188" i="1"/>
  <c r="M1189" i="1"/>
  <c r="M1190" i="1"/>
  <c r="M1191" i="1"/>
  <c r="M1192" i="1"/>
  <c r="M1193" i="1"/>
  <c r="M1194" i="1"/>
  <c r="M1195" i="1"/>
  <c r="M1196" i="1"/>
  <c r="M1197" i="1"/>
  <c r="M1198" i="1"/>
  <c r="M1199" i="1"/>
  <c r="M1200" i="1"/>
  <c r="M1201" i="1"/>
  <c r="M1202" i="1"/>
  <c r="M1203" i="1"/>
  <c r="M1204" i="1"/>
  <c r="M1205" i="1"/>
  <c r="M1206" i="1"/>
  <c r="M1207" i="1"/>
  <c r="M1208" i="1"/>
  <c r="M1209" i="1"/>
  <c r="M1210" i="1"/>
  <c r="M1211" i="1"/>
  <c r="M1212" i="1"/>
  <c r="M1213" i="1"/>
  <c r="M1214" i="1"/>
  <c r="M1215" i="1"/>
  <c r="M1216" i="1"/>
  <c r="M1217" i="1"/>
  <c r="M1218" i="1"/>
  <c r="M1219" i="1"/>
  <c r="M1220" i="1"/>
  <c r="M1221" i="1"/>
  <c r="M1222" i="1"/>
  <c r="M1223" i="1"/>
  <c r="M1224" i="1"/>
  <c r="M1225" i="1"/>
  <c r="M1226" i="1"/>
  <c r="M1227" i="1"/>
  <c r="M1228" i="1"/>
  <c r="M1229" i="1"/>
  <c r="M1230" i="1"/>
  <c r="M1231" i="1"/>
  <c r="M1232" i="1"/>
  <c r="M1233" i="1"/>
  <c r="M1234" i="1"/>
  <c r="M1235" i="1"/>
  <c r="M1236" i="1"/>
  <c r="M1237" i="1"/>
  <c r="M1238" i="1"/>
  <c r="M1239" i="1"/>
  <c r="M1240" i="1"/>
  <c r="M1241" i="1"/>
  <c r="M1242" i="1"/>
  <c r="M1243" i="1"/>
  <c r="M1244" i="1"/>
  <c r="M1245" i="1"/>
  <c r="M1246" i="1"/>
  <c r="M1247" i="1"/>
  <c r="M1248" i="1"/>
  <c r="M1249" i="1"/>
  <c r="M1250" i="1"/>
  <c r="M1251" i="1"/>
  <c r="M1252" i="1"/>
  <c r="M1253" i="1"/>
  <c r="M1254" i="1"/>
  <c r="M1255" i="1"/>
  <c r="M1256" i="1"/>
  <c r="M1257" i="1"/>
  <c r="M1258" i="1"/>
  <c r="M1259" i="1"/>
  <c r="M1260" i="1"/>
  <c r="M1261" i="1"/>
  <c r="M1262" i="1"/>
  <c r="M1263" i="1"/>
  <c r="M1264" i="1"/>
  <c r="M1265" i="1"/>
  <c r="M1266" i="1"/>
  <c r="M1267" i="1"/>
  <c r="M1268" i="1"/>
  <c r="M1269" i="1"/>
  <c r="M1270" i="1"/>
  <c r="M1271" i="1"/>
  <c r="M1272" i="1"/>
  <c r="M1273" i="1"/>
  <c r="M1274" i="1"/>
  <c r="M1275" i="1"/>
  <c r="M1276" i="1"/>
  <c r="M1277" i="1"/>
  <c r="M1278" i="1"/>
  <c r="M1279" i="1"/>
  <c r="M1280" i="1"/>
  <c r="M1281" i="1"/>
  <c r="M1282" i="1"/>
  <c r="M1283" i="1"/>
  <c r="M1284" i="1"/>
  <c r="M1285" i="1"/>
  <c r="M1286" i="1"/>
  <c r="M1287" i="1"/>
  <c r="M1288" i="1"/>
  <c r="M1289" i="1"/>
  <c r="M1290" i="1"/>
  <c r="M1291" i="1"/>
  <c r="M1292" i="1"/>
  <c r="M1293" i="1"/>
  <c r="M1294" i="1"/>
  <c r="M1295" i="1"/>
  <c r="M1296" i="1"/>
  <c r="M1297" i="1"/>
  <c r="M1298" i="1"/>
  <c r="M1299" i="1"/>
  <c r="M1300" i="1"/>
  <c r="M1301" i="1"/>
  <c r="M1302" i="1"/>
  <c r="M1303" i="1"/>
  <c r="M1304" i="1"/>
  <c r="M1305" i="1"/>
  <c r="M1306" i="1"/>
  <c r="M1307" i="1"/>
  <c r="M1308" i="1"/>
  <c r="M1309" i="1"/>
  <c r="M1310" i="1"/>
  <c r="M1311" i="1"/>
  <c r="M1312" i="1"/>
  <c r="M1313" i="1"/>
  <c r="M1314" i="1"/>
  <c r="M1315" i="1"/>
  <c r="M1316" i="1"/>
  <c r="M1317" i="1"/>
  <c r="M1318" i="1"/>
  <c r="M1319" i="1"/>
  <c r="M1320" i="1"/>
  <c r="M1321" i="1"/>
  <c r="M1322" i="1"/>
  <c r="M1323" i="1"/>
  <c r="M1324" i="1"/>
  <c r="M1325" i="1"/>
  <c r="M1326" i="1"/>
  <c r="M1327" i="1"/>
  <c r="M1328" i="1"/>
  <c r="M1329" i="1"/>
  <c r="M1330" i="1"/>
  <c r="M1331" i="1"/>
  <c r="M1332" i="1"/>
  <c r="M1333" i="1"/>
  <c r="M1334" i="1"/>
  <c r="M1335" i="1"/>
  <c r="M1336" i="1"/>
  <c r="M1337" i="1"/>
  <c r="M1338" i="1"/>
  <c r="M1339" i="1"/>
  <c r="M1340" i="1"/>
  <c r="M1341" i="1"/>
  <c r="M1342" i="1"/>
  <c r="M1343" i="1"/>
  <c r="M1344" i="1"/>
  <c r="M1345" i="1"/>
  <c r="M1346" i="1"/>
  <c r="M1347" i="1"/>
  <c r="M1348" i="1"/>
  <c r="M1349" i="1"/>
  <c r="M1350" i="1"/>
  <c r="M1351" i="1"/>
  <c r="M1352" i="1"/>
  <c r="M1353" i="1"/>
  <c r="M1354" i="1"/>
  <c r="M1355" i="1"/>
  <c r="M1356" i="1"/>
  <c r="M1357" i="1"/>
  <c r="M1358" i="1"/>
  <c r="M1359" i="1"/>
  <c r="M1360" i="1"/>
  <c r="M1361" i="1"/>
  <c r="M1362" i="1"/>
  <c r="M1363" i="1"/>
  <c r="M1364" i="1"/>
  <c r="M1365" i="1"/>
  <c r="M1366" i="1"/>
  <c r="M1367" i="1"/>
  <c r="M1368" i="1"/>
  <c r="M1369" i="1"/>
  <c r="M1370" i="1"/>
  <c r="M1371" i="1"/>
  <c r="M1372" i="1"/>
  <c r="M1373" i="1"/>
  <c r="M1374" i="1"/>
  <c r="M1375" i="1"/>
  <c r="M1376" i="1"/>
  <c r="M1377" i="1"/>
  <c r="M1378" i="1"/>
  <c r="M1379" i="1"/>
  <c r="M1380" i="1"/>
  <c r="M1381" i="1"/>
  <c r="M1382" i="1"/>
  <c r="M1383" i="1"/>
  <c r="M1384" i="1"/>
  <c r="M1385" i="1"/>
  <c r="M1386" i="1"/>
  <c r="M1387" i="1"/>
  <c r="M1388" i="1"/>
  <c r="M1389" i="1"/>
  <c r="M1390" i="1"/>
  <c r="M1391" i="1"/>
  <c r="M1392" i="1"/>
  <c r="M1393" i="1"/>
  <c r="M1394" i="1"/>
  <c r="M1395" i="1"/>
  <c r="M1396" i="1"/>
  <c r="M1397" i="1"/>
  <c r="M1398" i="1"/>
  <c r="M1399" i="1"/>
  <c r="M1400" i="1"/>
  <c r="M1401" i="1"/>
  <c r="M1402" i="1"/>
  <c r="M1403" i="1"/>
  <c r="M1404" i="1"/>
  <c r="M1405" i="1"/>
  <c r="M1406" i="1"/>
  <c r="M1407" i="1"/>
  <c r="M1408" i="1"/>
  <c r="M1409" i="1"/>
  <c r="M1410" i="1"/>
  <c r="M1411" i="1"/>
  <c r="M1412" i="1"/>
  <c r="M1413" i="1"/>
  <c r="M1414" i="1"/>
  <c r="M1415" i="1"/>
  <c r="M1416" i="1"/>
  <c r="M1417" i="1"/>
  <c r="M1418" i="1"/>
  <c r="M1419" i="1"/>
  <c r="M1420" i="1"/>
  <c r="M1421" i="1"/>
  <c r="M1422" i="1"/>
  <c r="M1423" i="1"/>
  <c r="M1424" i="1"/>
  <c r="M1425" i="1"/>
  <c r="M1426" i="1"/>
  <c r="M1427" i="1"/>
  <c r="M1428" i="1"/>
  <c r="M1429" i="1"/>
  <c r="M1430" i="1"/>
  <c r="M1431" i="1"/>
  <c r="M1432" i="1"/>
  <c r="M1433" i="1"/>
  <c r="M1434" i="1"/>
  <c r="M1435" i="1"/>
  <c r="M1436" i="1"/>
  <c r="M1437" i="1"/>
  <c r="M1438" i="1"/>
  <c r="M1439" i="1"/>
  <c r="M1440" i="1"/>
  <c r="M1441" i="1"/>
  <c r="M1442" i="1"/>
  <c r="M1443" i="1"/>
  <c r="M1444" i="1"/>
  <c r="M1445" i="1"/>
  <c r="M1446" i="1"/>
  <c r="M1447" i="1"/>
  <c r="M1448" i="1"/>
  <c r="M1449" i="1"/>
  <c r="M1450" i="1"/>
  <c r="M1451" i="1"/>
  <c r="M1452" i="1"/>
  <c r="M1453" i="1"/>
  <c r="M1454" i="1"/>
  <c r="M1455" i="1"/>
  <c r="M1456" i="1"/>
  <c r="M1457" i="1"/>
  <c r="M1458" i="1"/>
  <c r="M1459" i="1"/>
  <c r="M1460" i="1"/>
  <c r="M1461" i="1"/>
  <c r="M1462" i="1"/>
  <c r="M1463" i="1"/>
  <c r="M1464" i="1"/>
  <c r="M1465" i="1"/>
  <c r="M1466" i="1"/>
  <c r="M1467" i="1"/>
  <c r="M1468" i="1"/>
  <c r="M1469" i="1"/>
  <c r="M1470" i="1"/>
  <c r="M1471" i="1"/>
  <c r="M1472" i="1"/>
  <c r="M1473" i="1"/>
  <c r="M1474" i="1"/>
  <c r="M1475" i="1"/>
  <c r="M1476" i="1"/>
  <c r="M1477" i="1"/>
  <c r="M1478" i="1"/>
  <c r="M1479" i="1"/>
  <c r="M1480" i="1"/>
  <c r="M1481" i="1"/>
  <c r="M1482" i="1"/>
  <c r="M1483" i="1"/>
  <c r="M1484" i="1"/>
  <c r="M1485" i="1"/>
  <c r="M1486" i="1"/>
  <c r="M1487" i="1"/>
  <c r="M1488" i="1"/>
  <c r="M1489" i="1"/>
  <c r="M1490" i="1"/>
  <c r="M1491" i="1"/>
  <c r="M1492" i="1"/>
  <c r="M1493" i="1"/>
  <c r="M1494" i="1"/>
  <c r="M1495" i="1"/>
  <c r="M1496" i="1"/>
  <c r="M1497" i="1"/>
  <c r="M1498" i="1"/>
  <c r="M1499" i="1"/>
  <c r="M1500" i="1"/>
  <c r="M1501" i="1"/>
  <c r="M1502" i="1"/>
  <c r="M1503" i="1"/>
  <c r="M1504" i="1"/>
  <c r="M1505" i="1"/>
  <c r="M1506" i="1"/>
  <c r="M1507" i="1"/>
  <c r="M1508" i="1"/>
  <c r="M1509" i="1"/>
  <c r="M1510" i="1"/>
  <c r="M1511" i="1"/>
  <c r="M1512" i="1"/>
  <c r="M1513" i="1"/>
  <c r="M1514" i="1"/>
  <c r="M1515" i="1"/>
  <c r="M1516" i="1"/>
  <c r="M1517" i="1"/>
  <c r="M1518" i="1"/>
  <c r="M1519" i="1"/>
  <c r="M1520" i="1"/>
  <c r="M1521" i="1"/>
  <c r="M1522" i="1"/>
  <c r="M1523" i="1"/>
  <c r="M1524" i="1"/>
  <c r="M1525" i="1"/>
  <c r="M1526" i="1"/>
  <c r="M1527" i="1"/>
  <c r="M1528" i="1"/>
  <c r="M1529" i="1"/>
  <c r="M1530" i="1"/>
  <c r="M1531" i="1"/>
  <c r="M1532" i="1"/>
  <c r="M1533" i="1"/>
  <c r="M1534" i="1"/>
  <c r="M1535" i="1"/>
  <c r="M1536" i="1"/>
  <c r="M1537" i="1"/>
  <c r="M1538" i="1"/>
  <c r="M1539" i="1"/>
  <c r="M1540" i="1"/>
  <c r="M1541" i="1"/>
  <c r="M1542" i="1"/>
  <c r="M1543" i="1"/>
  <c r="M1544" i="1"/>
  <c r="M1545" i="1"/>
  <c r="M1546" i="1"/>
  <c r="M1547" i="1"/>
  <c r="M1548" i="1"/>
  <c r="M1549" i="1"/>
  <c r="M1550" i="1"/>
  <c r="M1551" i="1"/>
  <c r="M1552" i="1"/>
  <c r="M1553" i="1"/>
  <c r="M1554" i="1"/>
  <c r="M1555" i="1"/>
  <c r="M1556" i="1"/>
  <c r="M1557" i="1"/>
  <c r="M1558" i="1"/>
  <c r="M1559" i="1"/>
  <c r="M1560" i="1"/>
  <c r="M1561" i="1"/>
  <c r="M1562" i="1"/>
  <c r="M1563" i="1"/>
  <c r="M1564" i="1"/>
  <c r="M1565" i="1"/>
  <c r="M1566" i="1"/>
  <c r="M1567" i="1"/>
  <c r="M1568" i="1"/>
  <c r="M1569" i="1"/>
  <c r="M1570" i="1"/>
  <c r="M1571" i="1"/>
  <c r="M1572" i="1"/>
  <c r="M1573" i="1"/>
  <c r="M1574" i="1"/>
  <c r="M1575" i="1"/>
  <c r="M1576" i="1"/>
  <c r="M1577" i="1"/>
  <c r="M1578" i="1"/>
  <c r="M1579" i="1"/>
  <c r="M1580" i="1"/>
  <c r="M1581" i="1"/>
  <c r="M1582" i="1"/>
  <c r="M1583" i="1"/>
  <c r="M1584" i="1"/>
  <c r="M1585" i="1"/>
  <c r="M1586" i="1"/>
  <c r="M1587" i="1"/>
  <c r="M1588" i="1"/>
  <c r="M1589" i="1"/>
  <c r="M1590" i="1"/>
  <c r="M1591" i="1"/>
  <c r="M1592" i="1"/>
  <c r="M1593" i="1"/>
  <c r="M1594" i="1"/>
  <c r="M1595" i="1"/>
  <c r="M1596" i="1"/>
  <c r="M1597" i="1"/>
  <c r="M1598" i="1"/>
  <c r="M1599" i="1"/>
  <c r="M1600" i="1"/>
  <c r="M1601" i="1"/>
  <c r="M1602" i="1"/>
  <c r="M1603" i="1"/>
  <c r="M1604" i="1"/>
  <c r="M1605" i="1"/>
  <c r="M1606" i="1"/>
  <c r="M1607" i="1"/>
  <c r="M1608" i="1"/>
  <c r="M1609" i="1"/>
  <c r="M1610" i="1"/>
  <c r="M1611" i="1"/>
  <c r="M1612" i="1"/>
  <c r="M1613" i="1"/>
  <c r="M1614" i="1"/>
  <c r="M1615" i="1"/>
  <c r="M1616" i="1"/>
  <c r="M1617" i="1"/>
  <c r="M1618" i="1"/>
  <c r="M1619" i="1"/>
  <c r="M1620" i="1"/>
  <c r="M1621" i="1"/>
  <c r="M1622" i="1"/>
  <c r="M1623" i="1"/>
  <c r="M1624" i="1"/>
  <c r="M1625" i="1"/>
  <c r="M1626" i="1"/>
  <c r="M1627" i="1"/>
  <c r="M1628" i="1"/>
  <c r="M1629" i="1"/>
  <c r="M1630" i="1"/>
  <c r="M1631" i="1"/>
  <c r="M1632" i="1"/>
  <c r="M1633" i="1"/>
  <c r="M1634" i="1"/>
  <c r="M1635" i="1"/>
  <c r="M1636" i="1"/>
  <c r="M1637" i="1"/>
  <c r="M1638" i="1"/>
  <c r="M1639" i="1"/>
  <c r="M1640" i="1"/>
  <c r="M1641" i="1"/>
  <c r="M1642" i="1"/>
  <c r="M1643" i="1"/>
  <c r="M1644" i="1"/>
  <c r="M1645" i="1"/>
  <c r="M1646" i="1"/>
  <c r="M1647" i="1"/>
  <c r="M1648" i="1"/>
  <c r="M1649" i="1"/>
  <c r="M1650" i="1"/>
  <c r="M1651" i="1"/>
  <c r="M1652" i="1"/>
  <c r="M1653" i="1"/>
  <c r="M1654" i="1"/>
  <c r="M1655" i="1"/>
  <c r="M1656" i="1"/>
  <c r="M1657" i="1"/>
  <c r="M1658" i="1"/>
  <c r="M1659" i="1"/>
  <c r="M1660" i="1"/>
  <c r="M1661" i="1"/>
  <c r="M1662" i="1"/>
  <c r="M1663" i="1"/>
  <c r="M1664" i="1"/>
  <c r="M1665" i="1"/>
  <c r="M1666" i="1"/>
  <c r="M1667" i="1"/>
  <c r="M1668" i="1"/>
  <c r="M1669" i="1"/>
  <c r="M1670" i="1"/>
  <c r="M1671" i="1"/>
  <c r="M1672" i="1"/>
  <c r="M1673" i="1"/>
  <c r="M1674" i="1"/>
  <c r="M1675" i="1"/>
  <c r="M1676" i="1"/>
  <c r="M1677" i="1"/>
  <c r="M1678" i="1"/>
  <c r="M1679" i="1"/>
  <c r="M1680" i="1"/>
  <c r="M1681" i="1"/>
  <c r="M1682" i="1"/>
  <c r="M1683" i="1"/>
  <c r="M1684" i="1"/>
  <c r="M1685" i="1"/>
  <c r="M1686" i="1"/>
  <c r="M1687" i="1"/>
  <c r="M1688" i="1"/>
  <c r="M1689" i="1"/>
  <c r="M1690" i="1"/>
  <c r="M1691" i="1"/>
  <c r="M1692" i="1"/>
  <c r="M1693" i="1"/>
  <c r="M1694" i="1"/>
  <c r="M1695" i="1"/>
  <c r="M1696" i="1"/>
  <c r="M1697" i="1"/>
  <c r="M1698" i="1"/>
  <c r="M1699" i="1"/>
  <c r="M1700" i="1"/>
  <c r="M1701" i="1"/>
  <c r="M1702" i="1"/>
  <c r="M1703" i="1"/>
  <c r="M1704" i="1"/>
  <c r="M1705" i="1"/>
  <c r="M1706" i="1"/>
  <c r="M1707" i="1"/>
  <c r="M1708" i="1"/>
  <c r="M1709" i="1"/>
  <c r="M1710" i="1"/>
  <c r="M1711" i="1"/>
  <c r="M1712" i="1"/>
  <c r="M1713" i="1"/>
  <c r="M1714" i="1"/>
  <c r="M1715" i="1"/>
  <c r="M1716" i="1"/>
  <c r="M1717" i="1"/>
  <c r="M1718" i="1"/>
  <c r="M1719" i="1"/>
  <c r="M1720" i="1"/>
  <c r="M1721" i="1"/>
  <c r="M1722" i="1"/>
  <c r="M1723" i="1"/>
  <c r="M1724" i="1"/>
  <c r="M1725" i="1"/>
  <c r="M1726" i="1"/>
  <c r="M1727" i="1"/>
  <c r="M1728" i="1"/>
  <c r="M1729" i="1"/>
  <c r="M1730" i="1"/>
  <c r="M1731" i="1"/>
  <c r="M1732" i="1"/>
  <c r="M1733" i="1"/>
  <c r="M1734" i="1"/>
  <c r="M1735" i="1"/>
  <c r="M1736" i="1"/>
  <c r="M1737" i="1"/>
  <c r="M1738" i="1"/>
  <c r="M1739" i="1"/>
  <c r="M1740" i="1"/>
  <c r="M1741" i="1"/>
  <c r="M1742" i="1"/>
  <c r="M1743" i="1"/>
  <c r="M1744" i="1"/>
  <c r="M1745" i="1"/>
  <c r="M1746" i="1"/>
  <c r="M1747" i="1"/>
  <c r="M1748" i="1"/>
  <c r="M1749" i="1"/>
  <c r="M1750" i="1"/>
  <c r="M1751" i="1"/>
  <c r="M1752" i="1"/>
  <c r="M1753" i="1"/>
  <c r="M1754" i="1"/>
  <c r="M1755" i="1"/>
  <c r="M1756" i="1"/>
  <c r="M1757" i="1"/>
  <c r="M1758" i="1"/>
  <c r="M1759" i="1"/>
  <c r="M1760" i="1"/>
  <c r="M1761" i="1"/>
  <c r="M1762" i="1"/>
  <c r="M1763" i="1"/>
  <c r="M1764" i="1"/>
  <c r="M1765" i="1"/>
  <c r="M1766" i="1"/>
  <c r="M1767" i="1"/>
  <c r="M1768" i="1"/>
  <c r="M1769" i="1"/>
  <c r="M1770" i="1"/>
  <c r="M1771" i="1"/>
  <c r="M1772" i="1"/>
  <c r="M1773" i="1"/>
  <c r="M1774" i="1"/>
  <c r="M1775" i="1"/>
  <c r="M1776" i="1"/>
  <c r="M1777" i="1"/>
  <c r="M1778" i="1"/>
  <c r="M1779" i="1"/>
  <c r="M1780" i="1"/>
  <c r="M1781" i="1"/>
  <c r="M1782" i="1"/>
  <c r="M1783" i="1"/>
  <c r="M1784" i="1"/>
  <c r="M1785" i="1"/>
  <c r="M1786" i="1"/>
  <c r="M1787" i="1"/>
  <c r="M1788" i="1"/>
  <c r="M1789" i="1"/>
  <c r="M1790" i="1"/>
  <c r="M1791" i="1"/>
  <c r="M1792" i="1"/>
  <c r="M1793" i="1"/>
  <c r="M1794" i="1"/>
  <c r="M1795" i="1"/>
  <c r="M1796" i="1"/>
  <c r="M1797" i="1"/>
  <c r="M1798" i="1"/>
  <c r="M1799" i="1"/>
  <c r="M1800" i="1"/>
  <c r="M1801" i="1"/>
  <c r="M1802" i="1"/>
  <c r="M1803" i="1"/>
  <c r="M1804" i="1"/>
  <c r="M1805" i="1"/>
  <c r="M1806" i="1"/>
  <c r="M1807" i="1"/>
  <c r="M1808" i="1"/>
  <c r="M1809" i="1"/>
  <c r="M1810" i="1"/>
  <c r="M1811" i="1"/>
  <c r="M1812" i="1"/>
  <c r="M1813" i="1"/>
  <c r="M1814" i="1"/>
  <c r="M1815" i="1"/>
  <c r="M1816" i="1"/>
  <c r="M1817" i="1"/>
  <c r="M1818" i="1"/>
  <c r="M1819" i="1"/>
  <c r="M1820" i="1"/>
  <c r="M1821" i="1"/>
  <c r="M1822" i="1"/>
  <c r="M1823" i="1"/>
  <c r="M1824" i="1"/>
  <c r="M1825" i="1"/>
  <c r="M1826" i="1"/>
  <c r="M1827" i="1"/>
  <c r="M1828" i="1"/>
  <c r="M1829" i="1"/>
  <c r="M1830" i="1"/>
  <c r="M1831" i="1"/>
  <c r="M1832" i="1"/>
  <c r="M1833" i="1"/>
  <c r="M1834" i="1"/>
  <c r="M1835" i="1"/>
  <c r="M1836" i="1"/>
  <c r="M1837" i="1"/>
  <c r="M1838" i="1"/>
  <c r="M1839" i="1"/>
  <c r="M1840" i="1"/>
  <c r="M1841" i="1"/>
  <c r="M1842" i="1"/>
  <c r="M1843" i="1"/>
  <c r="M1844" i="1"/>
  <c r="M1845" i="1"/>
  <c r="M1846" i="1"/>
  <c r="M1847" i="1"/>
  <c r="M1848" i="1"/>
  <c r="M1849" i="1"/>
  <c r="M1850" i="1"/>
  <c r="M1851" i="1"/>
  <c r="M1852" i="1"/>
  <c r="M1853" i="1"/>
  <c r="M1854" i="1"/>
  <c r="M1855" i="1"/>
  <c r="M1856" i="1"/>
  <c r="M1857" i="1"/>
  <c r="M1858" i="1"/>
  <c r="M1859" i="1"/>
  <c r="M1860" i="1"/>
  <c r="M1861" i="1"/>
  <c r="M1862" i="1"/>
  <c r="M1863" i="1"/>
  <c r="M1864" i="1"/>
  <c r="M1865" i="1"/>
  <c r="M1866" i="1"/>
  <c r="M1867" i="1"/>
  <c r="M1868" i="1"/>
  <c r="M1869" i="1"/>
  <c r="M1870" i="1"/>
  <c r="M1871" i="1"/>
  <c r="M1872" i="1"/>
  <c r="M1873" i="1"/>
  <c r="M1874" i="1"/>
  <c r="M1875" i="1"/>
  <c r="M1876" i="1"/>
  <c r="M1877" i="1"/>
  <c r="M1878" i="1"/>
  <c r="M1879" i="1"/>
  <c r="M1880" i="1"/>
  <c r="M1881" i="1"/>
  <c r="M1882" i="1"/>
  <c r="M1883" i="1"/>
  <c r="M1884" i="1"/>
  <c r="M1885" i="1"/>
  <c r="M1886" i="1"/>
  <c r="M1887" i="1"/>
  <c r="M1888" i="1"/>
  <c r="M1889" i="1"/>
  <c r="M1890" i="1"/>
  <c r="M1891" i="1"/>
  <c r="M1892" i="1"/>
  <c r="M1893" i="1"/>
  <c r="M1894" i="1"/>
  <c r="M1895" i="1"/>
  <c r="M1896" i="1"/>
  <c r="M1897" i="1"/>
  <c r="M1898" i="1"/>
  <c r="M1899" i="1"/>
  <c r="M1900" i="1"/>
  <c r="M1901" i="1"/>
  <c r="M1902" i="1"/>
  <c r="M1903" i="1"/>
  <c r="M1904" i="1"/>
  <c r="M1905" i="1"/>
  <c r="M1906" i="1"/>
  <c r="M1907" i="1"/>
  <c r="M1908" i="1"/>
  <c r="M1909" i="1"/>
  <c r="M1910" i="1"/>
  <c r="M1911" i="1"/>
  <c r="M1912" i="1"/>
  <c r="M1913" i="1"/>
  <c r="M1914" i="1"/>
  <c r="M1915" i="1"/>
  <c r="M1916" i="1"/>
  <c r="M1917" i="1"/>
  <c r="M1918" i="1"/>
  <c r="M1919" i="1"/>
  <c r="M1920" i="1"/>
  <c r="M1921" i="1"/>
  <c r="M1922" i="1"/>
  <c r="M1923" i="1"/>
  <c r="M1924" i="1"/>
  <c r="M1925" i="1"/>
  <c r="M1926" i="1"/>
  <c r="M1927" i="1"/>
  <c r="M1928" i="1"/>
  <c r="M1929" i="1"/>
  <c r="M1930" i="1"/>
  <c r="M1931" i="1"/>
  <c r="M1932" i="1"/>
  <c r="M1933" i="1"/>
  <c r="M1934" i="1"/>
  <c r="M1935" i="1"/>
  <c r="M1936" i="1"/>
  <c r="M1937" i="1"/>
  <c r="M1938" i="1"/>
  <c r="M1939" i="1"/>
  <c r="M1940" i="1"/>
  <c r="M1941" i="1"/>
  <c r="M1942" i="1"/>
  <c r="M1943" i="1"/>
  <c r="M1944" i="1"/>
  <c r="M1945" i="1"/>
  <c r="M1946" i="1"/>
  <c r="M1947" i="1"/>
  <c r="M1948" i="1"/>
  <c r="M1949" i="1"/>
  <c r="M1950" i="1"/>
  <c r="M1951" i="1"/>
  <c r="M1952" i="1"/>
  <c r="M1953" i="1"/>
  <c r="M1954" i="1"/>
  <c r="M1955" i="1"/>
  <c r="M1956" i="1"/>
  <c r="M1957" i="1"/>
  <c r="M1958" i="1"/>
  <c r="M1959" i="1"/>
  <c r="M1960" i="1"/>
  <c r="M1961" i="1"/>
  <c r="M1962" i="1"/>
  <c r="M1963" i="1"/>
  <c r="M1964" i="1"/>
  <c r="M1965" i="1"/>
  <c r="M1966" i="1"/>
  <c r="M1967" i="1"/>
  <c r="M1968" i="1"/>
  <c r="M1969" i="1"/>
  <c r="M1970" i="1"/>
  <c r="M1971" i="1"/>
  <c r="M1972" i="1"/>
  <c r="M1973" i="1"/>
  <c r="M1974" i="1"/>
  <c r="M1975" i="1"/>
  <c r="M1976" i="1"/>
  <c r="M1977" i="1"/>
  <c r="M1978" i="1"/>
  <c r="M1979" i="1"/>
  <c r="M1980" i="1"/>
  <c r="M1981" i="1"/>
  <c r="M1982" i="1"/>
  <c r="M1983" i="1"/>
  <c r="M1984" i="1"/>
  <c r="M1985" i="1"/>
  <c r="M1986" i="1"/>
  <c r="M1987" i="1"/>
  <c r="M1988" i="1"/>
  <c r="M1989" i="1"/>
  <c r="M1990" i="1"/>
  <c r="M1991" i="1"/>
  <c r="M1992" i="1"/>
  <c r="M1993" i="1"/>
  <c r="M1994" i="1"/>
  <c r="M1995" i="1"/>
  <c r="M1996" i="1"/>
  <c r="M1997" i="1"/>
  <c r="M1998" i="1"/>
  <c r="M1999" i="1"/>
  <c r="M2000" i="1"/>
  <c r="M2001" i="1"/>
  <c r="M2002" i="1"/>
  <c r="M2003" i="1"/>
  <c r="M2004" i="1"/>
  <c r="M2005" i="1"/>
  <c r="M2006" i="1"/>
  <c r="M2007" i="1"/>
  <c r="M2008" i="1"/>
  <c r="M2009" i="1"/>
  <c r="M2010" i="1"/>
  <c r="M2011" i="1"/>
  <c r="M2012" i="1"/>
  <c r="M2013" i="1"/>
  <c r="M2014" i="1"/>
  <c r="M2015" i="1"/>
  <c r="M2016" i="1"/>
  <c r="M2017" i="1"/>
  <c r="M2018" i="1"/>
  <c r="M2019" i="1"/>
  <c r="M2020" i="1"/>
  <c r="M2021" i="1"/>
  <c r="M2022" i="1"/>
  <c r="M2023" i="1"/>
  <c r="M2024" i="1"/>
  <c r="M2025" i="1"/>
  <c r="M2026" i="1"/>
  <c r="M2027" i="1"/>
  <c r="M2028" i="1"/>
  <c r="M2029" i="1"/>
  <c r="M2030" i="1"/>
  <c r="M2031" i="1"/>
  <c r="M2032" i="1"/>
  <c r="M2033" i="1"/>
  <c r="M2034" i="1"/>
  <c r="M2035" i="1"/>
  <c r="M2036" i="1"/>
  <c r="M2037" i="1"/>
  <c r="M2038" i="1"/>
  <c r="M2039" i="1"/>
  <c r="M2040" i="1"/>
  <c r="M2041" i="1"/>
  <c r="M2042" i="1"/>
  <c r="M2043" i="1"/>
  <c r="M2044" i="1"/>
  <c r="M2045" i="1"/>
  <c r="M2046" i="1"/>
  <c r="M2047" i="1"/>
  <c r="M2048" i="1"/>
  <c r="M2049" i="1"/>
  <c r="M2050" i="1"/>
  <c r="M2051" i="1"/>
  <c r="M2052" i="1"/>
  <c r="M2053" i="1"/>
  <c r="M2054" i="1"/>
  <c r="M2055" i="1"/>
  <c r="M2056" i="1"/>
  <c r="M2057" i="1"/>
  <c r="M2058" i="1"/>
  <c r="M2059" i="1"/>
  <c r="M2060" i="1"/>
  <c r="M2061" i="1"/>
  <c r="M2062" i="1"/>
  <c r="M2063" i="1"/>
  <c r="M2064" i="1"/>
  <c r="M2065" i="1"/>
  <c r="M2066" i="1"/>
  <c r="M2067" i="1"/>
  <c r="M2068" i="1"/>
  <c r="M2069" i="1"/>
  <c r="M2070" i="1"/>
  <c r="M2071" i="1"/>
  <c r="M2072" i="1"/>
  <c r="M2073" i="1"/>
  <c r="M2074" i="1"/>
  <c r="M2075" i="1"/>
  <c r="M2076" i="1"/>
  <c r="M2077" i="1"/>
  <c r="M2078" i="1"/>
  <c r="M2079" i="1"/>
  <c r="M2080" i="1"/>
  <c r="M2081" i="1"/>
  <c r="M2082" i="1"/>
  <c r="M2083" i="1"/>
  <c r="M2084" i="1"/>
  <c r="M2085" i="1"/>
  <c r="M2086" i="1"/>
  <c r="M2087" i="1"/>
  <c r="M2088" i="1"/>
  <c r="M2089" i="1"/>
  <c r="M2090" i="1"/>
  <c r="M2091" i="1"/>
  <c r="M2092" i="1"/>
  <c r="M2093" i="1"/>
  <c r="M2094" i="1"/>
  <c r="M2095" i="1"/>
  <c r="M2096" i="1"/>
  <c r="M2097" i="1"/>
  <c r="M2098" i="1"/>
  <c r="M2099" i="1"/>
  <c r="M2100" i="1"/>
  <c r="M2101" i="1"/>
  <c r="M2102" i="1"/>
  <c r="M2103" i="1"/>
  <c r="M2104" i="1"/>
  <c r="M2105" i="1"/>
  <c r="M2106" i="1"/>
  <c r="M2107" i="1"/>
  <c r="M2108" i="1"/>
  <c r="M2109" i="1"/>
  <c r="M2110" i="1"/>
  <c r="M2111" i="1"/>
  <c r="M2112" i="1"/>
  <c r="M2113" i="1"/>
  <c r="M2114" i="1"/>
  <c r="M2115" i="1"/>
  <c r="M2116" i="1"/>
  <c r="M2117" i="1"/>
  <c r="M2118" i="1"/>
  <c r="M2119" i="1"/>
  <c r="M2120" i="1"/>
  <c r="M2121" i="1"/>
  <c r="M2122" i="1"/>
  <c r="M2123" i="1"/>
  <c r="M2124" i="1"/>
  <c r="M2125" i="1"/>
  <c r="M2126" i="1"/>
  <c r="M2127" i="1"/>
  <c r="M2128" i="1"/>
  <c r="M2129" i="1"/>
  <c r="M2130" i="1"/>
  <c r="M2131" i="1"/>
  <c r="M2132" i="1"/>
  <c r="M2133" i="1"/>
  <c r="M2134" i="1"/>
  <c r="M2135" i="1"/>
  <c r="M2136" i="1"/>
  <c r="M2137" i="1"/>
  <c r="M2138" i="1"/>
  <c r="M2139" i="1"/>
  <c r="M2140" i="1"/>
  <c r="M2141" i="1"/>
  <c r="M2142" i="1"/>
  <c r="M2143" i="1"/>
  <c r="M2144" i="1"/>
  <c r="M2145" i="1"/>
  <c r="M2146" i="1"/>
  <c r="M2147" i="1"/>
  <c r="M2148" i="1"/>
  <c r="M2149" i="1"/>
  <c r="M2150" i="1"/>
  <c r="M2151" i="1"/>
  <c r="M2152" i="1"/>
  <c r="M2153" i="1"/>
  <c r="M2154" i="1"/>
  <c r="M2155" i="1"/>
  <c r="M2156" i="1"/>
  <c r="M2157" i="1"/>
  <c r="M2158" i="1"/>
  <c r="M2159" i="1"/>
  <c r="M2160" i="1"/>
  <c r="M2161" i="1"/>
  <c r="M2162" i="1"/>
  <c r="M2163" i="1"/>
  <c r="M2164" i="1"/>
  <c r="M2165" i="1"/>
  <c r="M2166" i="1"/>
  <c r="M2167" i="1"/>
  <c r="M2168" i="1"/>
  <c r="M2169" i="1"/>
  <c r="M2170" i="1"/>
  <c r="M2171" i="1"/>
  <c r="M2172" i="1"/>
  <c r="M2173" i="1"/>
  <c r="M2174" i="1"/>
  <c r="M2175" i="1"/>
  <c r="M2176" i="1"/>
  <c r="M2177" i="1"/>
  <c r="M2178" i="1"/>
  <c r="M2179" i="1"/>
  <c r="M2180" i="1"/>
  <c r="M2181" i="1"/>
  <c r="M2182" i="1"/>
  <c r="M2183" i="1"/>
  <c r="M2184" i="1"/>
  <c r="M2185" i="1"/>
  <c r="M2186" i="1"/>
  <c r="M2187" i="1"/>
  <c r="M2188" i="1"/>
  <c r="M2189" i="1"/>
  <c r="M2190" i="1"/>
  <c r="M2191" i="1"/>
  <c r="M2192" i="1"/>
  <c r="M2193" i="1"/>
  <c r="M2194" i="1"/>
  <c r="M2195" i="1"/>
  <c r="M2196" i="1"/>
  <c r="M2197" i="1"/>
  <c r="M2198" i="1"/>
  <c r="M2199" i="1"/>
  <c r="M2200" i="1"/>
  <c r="M2201" i="1"/>
  <c r="M2202" i="1"/>
  <c r="M2203" i="1"/>
  <c r="M2204" i="1"/>
  <c r="M2205" i="1"/>
  <c r="M2206" i="1"/>
  <c r="M2207" i="1"/>
  <c r="M2208" i="1"/>
  <c r="M2209" i="1"/>
  <c r="M2210" i="1"/>
  <c r="M2211" i="1"/>
  <c r="M2212" i="1"/>
  <c r="M2213" i="1"/>
  <c r="M2214" i="1"/>
  <c r="M2215" i="1"/>
  <c r="M2216" i="1"/>
  <c r="M2217" i="1"/>
  <c r="M2218" i="1"/>
  <c r="M2219" i="1"/>
  <c r="M2220" i="1"/>
  <c r="M2221" i="1"/>
  <c r="M2222" i="1"/>
  <c r="M2223" i="1"/>
  <c r="M2224" i="1"/>
  <c r="M2225" i="1"/>
  <c r="M2226" i="1"/>
  <c r="M2227" i="1"/>
  <c r="M2228" i="1"/>
  <c r="M2229" i="1"/>
  <c r="M2230" i="1"/>
  <c r="M2231" i="1"/>
  <c r="M2232" i="1"/>
  <c r="M2233" i="1"/>
  <c r="M2234" i="1"/>
  <c r="M2235" i="1"/>
  <c r="M2236" i="1"/>
  <c r="M2237" i="1"/>
  <c r="M2238" i="1"/>
  <c r="M2239" i="1"/>
  <c r="M2240" i="1"/>
  <c r="M2241" i="1"/>
  <c r="M2242" i="1"/>
  <c r="M2243" i="1"/>
  <c r="M2244" i="1"/>
  <c r="M2245" i="1"/>
  <c r="M2246" i="1"/>
  <c r="M2247" i="1"/>
  <c r="M2248" i="1"/>
  <c r="M2249" i="1"/>
  <c r="M2250" i="1"/>
  <c r="M2251" i="1"/>
  <c r="M2252" i="1"/>
  <c r="M2253" i="1"/>
  <c r="M2254" i="1"/>
  <c r="M2255" i="1"/>
  <c r="M2256" i="1"/>
  <c r="M2257" i="1"/>
  <c r="M2258" i="1"/>
  <c r="M2259" i="1"/>
  <c r="M2260" i="1"/>
  <c r="M2261" i="1"/>
  <c r="M2262" i="1"/>
  <c r="M2263" i="1"/>
  <c r="M2264" i="1"/>
  <c r="M2265" i="1"/>
  <c r="M2266" i="1"/>
  <c r="M2267" i="1"/>
  <c r="M2268" i="1"/>
  <c r="M2269" i="1"/>
  <c r="M2270" i="1"/>
  <c r="M2271" i="1"/>
  <c r="M2272" i="1"/>
  <c r="M2273" i="1"/>
  <c r="M2274" i="1"/>
  <c r="M2275" i="1"/>
  <c r="M2276" i="1"/>
  <c r="M2277" i="1"/>
  <c r="M2278" i="1"/>
  <c r="M2279" i="1"/>
  <c r="M2280" i="1"/>
  <c r="M2281" i="1"/>
  <c r="M2282" i="1"/>
  <c r="M2283" i="1"/>
  <c r="M2284" i="1"/>
  <c r="M2285" i="1"/>
  <c r="M2286" i="1"/>
  <c r="M2287" i="1"/>
  <c r="M2288" i="1"/>
  <c r="M2289" i="1"/>
  <c r="M2290" i="1"/>
  <c r="M2291" i="1"/>
  <c r="M2292" i="1"/>
  <c r="M2293" i="1"/>
  <c r="M2294" i="1"/>
  <c r="M2295" i="1"/>
  <c r="M2296" i="1"/>
  <c r="M2297" i="1"/>
  <c r="M2298" i="1"/>
  <c r="M2299" i="1"/>
  <c r="M2300" i="1"/>
  <c r="M2301" i="1"/>
  <c r="M2302" i="1"/>
  <c r="M2303" i="1"/>
  <c r="M2304" i="1"/>
  <c r="M2305" i="1"/>
  <c r="M2306" i="1"/>
  <c r="M2307" i="1"/>
  <c r="M2308" i="1"/>
  <c r="M2309" i="1"/>
  <c r="M2310" i="1"/>
  <c r="M2311" i="1"/>
  <c r="M2312" i="1"/>
  <c r="M2313" i="1"/>
  <c r="M2314" i="1"/>
  <c r="M2315" i="1"/>
  <c r="M2316" i="1"/>
  <c r="M2317" i="1"/>
  <c r="M2318" i="1"/>
  <c r="M2319" i="1"/>
  <c r="M2320" i="1"/>
  <c r="M2321" i="1"/>
  <c r="M2322" i="1"/>
  <c r="M2323" i="1"/>
  <c r="M2324" i="1"/>
  <c r="M2325" i="1"/>
  <c r="M2326" i="1"/>
  <c r="M2327" i="1"/>
  <c r="M2328" i="1"/>
  <c r="M2329" i="1"/>
  <c r="M2330" i="1"/>
  <c r="M2331" i="1"/>
  <c r="M2332" i="1"/>
  <c r="M2333" i="1"/>
  <c r="M2334" i="1"/>
  <c r="M2335" i="1"/>
  <c r="M2336" i="1"/>
  <c r="M2337" i="1"/>
  <c r="M2338" i="1"/>
  <c r="M2339" i="1"/>
  <c r="M2340" i="1"/>
  <c r="M2341" i="1"/>
  <c r="M2342" i="1"/>
  <c r="M2343" i="1"/>
  <c r="M2344" i="1"/>
  <c r="M2345" i="1"/>
  <c r="M2346" i="1"/>
  <c r="M2347" i="1"/>
  <c r="M2348" i="1"/>
  <c r="M2349" i="1"/>
  <c r="M2350" i="1"/>
  <c r="M2351" i="1"/>
  <c r="M2352" i="1"/>
  <c r="M2353" i="1"/>
  <c r="M2354" i="1"/>
  <c r="M2355" i="1"/>
  <c r="M2356" i="1"/>
  <c r="M2357" i="1"/>
  <c r="M2358" i="1"/>
  <c r="M2359" i="1"/>
  <c r="M2360" i="1"/>
  <c r="M2361" i="1"/>
  <c r="M2362" i="1"/>
  <c r="M2363" i="1"/>
  <c r="M2364" i="1"/>
  <c r="M2365" i="1"/>
  <c r="M2366" i="1"/>
  <c r="M2367" i="1"/>
  <c r="M2368" i="1"/>
  <c r="M2369" i="1"/>
  <c r="M2370" i="1"/>
  <c r="M2371" i="1"/>
  <c r="M2372" i="1"/>
  <c r="M2373" i="1"/>
  <c r="M2374" i="1"/>
  <c r="M2375" i="1"/>
  <c r="M2376" i="1"/>
  <c r="M2377" i="1"/>
  <c r="M2378" i="1"/>
  <c r="M2379" i="1"/>
  <c r="M2380" i="1"/>
  <c r="M2381" i="1"/>
  <c r="M2382" i="1"/>
  <c r="M2383" i="1"/>
  <c r="M2384" i="1"/>
  <c r="M2385" i="1"/>
  <c r="M2386" i="1"/>
  <c r="M2387" i="1"/>
  <c r="M2388" i="1"/>
  <c r="M2389" i="1"/>
  <c r="M2390" i="1"/>
  <c r="M2391" i="1"/>
  <c r="M2392" i="1"/>
  <c r="M2393" i="1"/>
  <c r="M2394" i="1"/>
  <c r="M2395" i="1"/>
  <c r="M2396" i="1"/>
  <c r="M2397" i="1"/>
  <c r="M2398" i="1"/>
  <c r="M2399" i="1"/>
  <c r="M2400" i="1"/>
  <c r="M2401" i="1"/>
  <c r="M2402" i="1"/>
  <c r="M2403" i="1"/>
  <c r="M2404" i="1"/>
  <c r="M2405" i="1"/>
  <c r="M2406" i="1"/>
  <c r="M2407" i="1"/>
  <c r="M2408" i="1"/>
  <c r="M2409" i="1"/>
  <c r="M2410" i="1"/>
  <c r="M2411" i="1"/>
  <c r="M2412" i="1"/>
  <c r="M2413" i="1"/>
  <c r="M2414" i="1"/>
  <c r="M2415" i="1"/>
  <c r="M2416" i="1"/>
  <c r="M2417" i="1"/>
  <c r="M2418" i="1"/>
  <c r="M2419" i="1"/>
  <c r="M2420" i="1"/>
  <c r="M2421" i="1"/>
  <c r="M2422" i="1"/>
  <c r="M2423" i="1"/>
  <c r="M2424" i="1"/>
  <c r="M2425" i="1"/>
  <c r="M2426" i="1"/>
  <c r="M2427" i="1"/>
  <c r="M2428" i="1"/>
  <c r="M2429" i="1"/>
  <c r="M2430" i="1"/>
  <c r="M2431" i="1"/>
  <c r="M2432" i="1"/>
  <c r="M2433" i="1"/>
  <c r="M2434" i="1"/>
  <c r="M2435" i="1"/>
  <c r="M2436" i="1"/>
  <c r="M2437" i="1"/>
  <c r="M2438" i="1"/>
  <c r="M2439" i="1"/>
  <c r="M2440" i="1"/>
  <c r="M2441" i="1"/>
  <c r="M2442" i="1"/>
  <c r="M2443" i="1"/>
  <c r="M2444" i="1"/>
  <c r="M2445" i="1"/>
  <c r="M2446" i="1"/>
  <c r="M2447" i="1"/>
  <c r="M2448" i="1"/>
  <c r="M2449" i="1"/>
  <c r="M2450" i="1"/>
  <c r="M2451" i="1"/>
  <c r="M2452" i="1"/>
  <c r="M2453" i="1"/>
  <c r="M2454" i="1"/>
  <c r="M2455" i="1"/>
  <c r="M2456" i="1"/>
  <c r="M2457" i="1"/>
  <c r="M2458" i="1"/>
  <c r="M2459" i="1"/>
  <c r="M2460" i="1"/>
  <c r="M2461" i="1"/>
  <c r="M2462" i="1"/>
  <c r="M2463" i="1"/>
  <c r="M2464" i="1"/>
  <c r="M2465" i="1"/>
  <c r="M2466" i="1"/>
  <c r="M2467" i="1"/>
  <c r="M2468" i="1"/>
  <c r="M2469" i="1"/>
  <c r="M2470" i="1"/>
  <c r="M2471" i="1"/>
  <c r="M2472" i="1"/>
  <c r="M2473" i="1"/>
  <c r="M2474" i="1"/>
  <c r="M2475" i="1"/>
  <c r="M2476" i="1"/>
  <c r="M2477" i="1"/>
  <c r="M2478" i="1"/>
  <c r="M2479" i="1"/>
  <c r="M2480" i="1"/>
  <c r="M2481" i="1"/>
  <c r="M2482" i="1"/>
  <c r="M2483" i="1"/>
  <c r="M2484" i="1"/>
  <c r="M2485" i="1"/>
  <c r="M2486" i="1"/>
  <c r="M2487" i="1"/>
  <c r="M2488" i="1"/>
  <c r="M2489" i="1"/>
  <c r="M2490" i="1"/>
  <c r="M2491" i="1"/>
  <c r="M2492" i="1"/>
  <c r="M2493" i="1"/>
  <c r="M2494" i="1"/>
  <c r="M2495" i="1"/>
  <c r="M2496" i="1"/>
  <c r="M2497" i="1"/>
  <c r="M2498" i="1"/>
  <c r="M2499" i="1"/>
  <c r="M2500" i="1"/>
  <c r="M2501" i="1"/>
  <c r="M2502" i="1"/>
  <c r="M2503" i="1"/>
  <c r="M2504" i="1"/>
  <c r="M2505" i="1"/>
  <c r="M2506" i="1"/>
  <c r="M2507" i="1"/>
  <c r="M2508" i="1"/>
  <c r="M2509" i="1"/>
  <c r="M2510" i="1"/>
  <c r="M2511" i="1"/>
  <c r="M2512" i="1"/>
  <c r="M2513" i="1"/>
  <c r="M2514" i="1"/>
  <c r="M2515" i="1"/>
  <c r="M2516" i="1"/>
  <c r="M2517" i="1"/>
  <c r="M2518" i="1"/>
  <c r="M2519" i="1"/>
  <c r="M2520" i="1"/>
  <c r="M2521" i="1"/>
  <c r="M2522" i="1"/>
  <c r="M2523" i="1"/>
  <c r="M2524" i="1"/>
  <c r="M2525" i="1"/>
  <c r="M2526" i="1"/>
  <c r="M2527" i="1"/>
  <c r="M2528" i="1"/>
  <c r="M2529" i="1"/>
  <c r="M2530" i="1"/>
  <c r="M2531" i="1"/>
  <c r="M2532" i="1"/>
  <c r="M2533" i="1"/>
  <c r="M2534" i="1"/>
  <c r="M2535" i="1"/>
  <c r="M2536" i="1"/>
  <c r="M2537" i="1"/>
  <c r="M2538" i="1"/>
  <c r="M2539" i="1"/>
  <c r="M2540" i="1"/>
  <c r="M2541" i="1"/>
  <c r="M2542" i="1"/>
  <c r="M2543" i="1"/>
  <c r="M2544" i="1"/>
  <c r="M2545" i="1"/>
  <c r="M2546" i="1"/>
  <c r="M2547" i="1"/>
  <c r="M2548" i="1"/>
  <c r="M2549" i="1"/>
  <c r="M2550" i="1"/>
  <c r="M2551" i="1"/>
  <c r="M2552" i="1"/>
  <c r="M2553" i="1"/>
  <c r="M2554" i="1"/>
  <c r="M2555" i="1"/>
  <c r="M2556" i="1"/>
  <c r="M2557" i="1"/>
  <c r="M2558" i="1"/>
  <c r="M2559" i="1"/>
  <c r="M2560" i="1"/>
  <c r="M2561" i="1"/>
  <c r="M2562" i="1"/>
  <c r="M2563" i="1"/>
  <c r="M2564" i="1"/>
  <c r="M2565" i="1"/>
  <c r="M2566" i="1"/>
  <c r="M2567" i="1"/>
  <c r="M2568" i="1"/>
  <c r="M2569" i="1"/>
  <c r="M2570" i="1"/>
  <c r="M2571" i="1"/>
  <c r="M2572" i="1"/>
  <c r="M2573" i="1"/>
  <c r="M2574" i="1"/>
  <c r="M2575" i="1"/>
  <c r="M2576" i="1"/>
  <c r="M2577" i="1"/>
  <c r="M2578" i="1"/>
  <c r="M2579" i="1"/>
  <c r="M2580" i="1"/>
  <c r="M2581" i="1"/>
  <c r="M2582" i="1"/>
  <c r="M2583" i="1"/>
  <c r="M2584" i="1"/>
  <c r="M2585" i="1"/>
  <c r="M2586" i="1"/>
  <c r="M2587" i="1"/>
  <c r="M2588" i="1"/>
  <c r="M2589" i="1"/>
  <c r="M2590" i="1"/>
  <c r="M2591" i="1"/>
  <c r="M2592" i="1"/>
  <c r="M2593" i="1"/>
  <c r="M2594" i="1"/>
  <c r="M2595" i="1"/>
  <c r="M2596" i="1"/>
  <c r="M2597" i="1"/>
  <c r="M2598" i="1"/>
  <c r="M2599" i="1"/>
  <c r="M2600" i="1"/>
  <c r="M2601" i="1"/>
  <c r="M2602" i="1"/>
  <c r="M2603" i="1"/>
  <c r="M2604" i="1"/>
  <c r="M2605" i="1"/>
  <c r="M2606" i="1"/>
  <c r="M2607" i="1"/>
  <c r="M2608" i="1"/>
  <c r="M2609" i="1"/>
  <c r="M2610" i="1"/>
  <c r="M2611" i="1"/>
  <c r="M2612" i="1"/>
  <c r="M2613" i="1"/>
  <c r="M2614" i="1"/>
  <c r="M2615" i="1"/>
  <c r="M2616" i="1"/>
  <c r="M2617" i="1"/>
  <c r="M2618" i="1"/>
  <c r="M2619" i="1"/>
  <c r="M2620" i="1"/>
  <c r="M2621" i="1"/>
  <c r="M2622" i="1"/>
  <c r="M2623" i="1"/>
  <c r="M2624" i="1"/>
  <c r="M2625" i="1"/>
  <c r="M2626" i="1"/>
  <c r="M2627" i="1"/>
  <c r="M2628" i="1"/>
  <c r="M2629" i="1"/>
  <c r="M2630" i="1"/>
  <c r="M2631" i="1"/>
  <c r="M2632" i="1"/>
  <c r="M2633" i="1"/>
  <c r="M2634" i="1"/>
  <c r="M2635" i="1"/>
  <c r="M2636" i="1"/>
  <c r="M2637" i="1"/>
  <c r="M2638" i="1"/>
  <c r="M2639" i="1"/>
  <c r="M2640" i="1"/>
  <c r="M2641" i="1"/>
  <c r="M2642" i="1"/>
  <c r="M2643" i="1"/>
  <c r="M2644" i="1"/>
  <c r="M2645" i="1"/>
  <c r="M2646" i="1"/>
  <c r="M2647" i="1"/>
  <c r="M2648" i="1"/>
  <c r="M2649" i="1"/>
  <c r="M2650" i="1"/>
  <c r="M2651" i="1"/>
  <c r="M2652" i="1"/>
  <c r="M2653" i="1"/>
  <c r="M2654" i="1"/>
  <c r="M2655" i="1"/>
  <c r="M2656" i="1"/>
  <c r="M2657" i="1"/>
  <c r="M2658" i="1"/>
  <c r="M2659" i="1"/>
  <c r="M2660" i="1"/>
  <c r="M2661" i="1"/>
  <c r="M2662" i="1"/>
  <c r="M2663" i="1"/>
  <c r="M2664" i="1"/>
  <c r="M2665" i="1"/>
  <c r="M2666" i="1"/>
  <c r="M2667" i="1"/>
  <c r="M2668" i="1"/>
  <c r="M2669" i="1"/>
  <c r="M2670" i="1"/>
  <c r="M2671" i="1"/>
  <c r="M2672" i="1"/>
  <c r="M2673" i="1"/>
  <c r="M2674" i="1"/>
  <c r="M2675" i="1"/>
  <c r="M2676" i="1"/>
  <c r="M2677" i="1"/>
  <c r="M2678" i="1"/>
  <c r="M2679" i="1"/>
  <c r="M2680" i="1"/>
  <c r="M2681" i="1"/>
  <c r="M2682" i="1"/>
  <c r="M2683" i="1"/>
  <c r="M2684" i="1"/>
  <c r="M2685" i="1"/>
  <c r="M2686" i="1"/>
  <c r="M2687" i="1"/>
  <c r="M2688" i="1"/>
  <c r="M2689" i="1"/>
  <c r="M2690" i="1"/>
  <c r="M2691" i="1"/>
  <c r="M2692" i="1"/>
  <c r="M2693" i="1"/>
  <c r="M2694" i="1"/>
  <c r="M2695" i="1"/>
  <c r="M2696" i="1"/>
  <c r="M2697" i="1"/>
  <c r="M2698" i="1"/>
  <c r="M2699" i="1"/>
  <c r="M2700" i="1"/>
  <c r="M2701" i="1"/>
  <c r="M2702" i="1"/>
  <c r="M2703" i="1"/>
  <c r="M2704" i="1"/>
  <c r="M2705" i="1"/>
  <c r="M2706" i="1"/>
  <c r="M2707" i="1"/>
  <c r="M2708" i="1"/>
  <c r="M2709" i="1"/>
  <c r="M2710" i="1"/>
  <c r="M2711" i="1"/>
  <c r="M2712" i="1"/>
  <c r="M2713" i="1"/>
  <c r="M2714" i="1"/>
  <c r="M2715" i="1"/>
  <c r="M2716" i="1"/>
  <c r="M2717" i="1"/>
  <c r="M2718" i="1"/>
  <c r="M2719" i="1"/>
  <c r="M2720" i="1"/>
  <c r="M2721" i="1"/>
  <c r="M2722" i="1"/>
  <c r="M2723" i="1"/>
  <c r="M2724" i="1"/>
  <c r="M2725" i="1"/>
  <c r="M2726" i="1"/>
  <c r="M2727" i="1"/>
  <c r="M2728" i="1"/>
  <c r="M2729" i="1"/>
  <c r="M2730" i="1"/>
  <c r="M2731" i="1"/>
  <c r="M2732" i="1"/>
  <c r="M2733" i="1"/>
  <c r="M2734" i="1"/>
  <c r="M2735" i="1"/>
  <c r="M2736" i="1"/>
  <c r="M2737" i="1"/>
  <c r="M2738" i="1"/>
  <c r="M2739" i="1"/>
  <c r="M2740" i="1"/>
  <c r="M2741" i="1"/>
  <c r="M2742" i="1"/>
  <c r="M2743" i="1"/>
  <c r="M2744" i="1"/>
  <c r="M2745" i="1"/>
  <c r="M2746" i="1"/>
  <c r="M2747" i="1"/>
  <c r="M2748" i="1"/>
  <c r="M2749" i="1"/>
  <c r="M2750" i="1"/>
  <c r="M2751" i="1"/>
  <c r="M2752" i="1"/>
  <c r="M2753" i="1"/>
  <c r="M2754" i="1"/>
  <c r="M2755" i="1"/>
  <c r="M2756" i="1"/>
  <c r="M2757" i="1"/>
  <c r="M2758" i="1"/>
  <c r="M2759" i="1"/>
  <c r="M2760" i="1"/>
  <c r="M2761" i="1"/>
  <c r="M2762" i="1"/>
  <c r="M2763" i="1"/>
  <c r="M2764" i="1"/>
  <c r="M2765" i="1"/>
  <c r="M2766" i="1"/>
  <c r="M2767" i="1"/>
  <c r="M2768" i="1"/>
  <c r="M2769" i="1"/>
  <c r="M2770" i="1"/>
  <c r="M2771" i="1"/>
  <c r="M2772" i="1"/>
  <c r="M2773" i="1"/>
  <c r="M2774" i="1"/>
  <c r="M2775" i="1"/>
  <c r="M2776" i="1"/>
  <c r="M2777" i="1"/>
  <c r="M2778" i="1"/>
  <c r="M2779" i="1"/>
  <c r="M2780" i="1"/>
  <c r="M2781" i="1"/>
  <c r="M2782" i="1"/>
  <c r="M2783" i="1"/>
  <c r="M2784" i="1"/>
  <c r="M2785" i="1"/>
  <c r="M2786" i="1"/>
  <c r="M2787" i="1"/>
  <c r="M2788" i="1"/>
  <c r="M2789" i="1"/>
  <c r="M2790" i="1"/>
  <c r="M2791" i="1"/>
  <c r="M2792" i="1"/>
  <c r="M2793" i="1"/>
  <c r="M2794" i="1"/>
  <c r="M2795" i="1"/>
  <c r="M2796" i="1"/>
  <c r="M2797" i="1"/>
  <c r="M2798" i="1"/>
  <c r="M2799" i="1"/>
  <c r="M2800" i="1"/>
  <c r="M2801" i="1"/>
  <c r="M2802" i="1"/>
  <c r="M2803" i="1"/>
  <c r="M2804" i="1"/>
  <c r="M2805" i="1"/>
  <c r="M2806" i="1"/>
  <c r="M2807" i="1"/>
  <c r="M2808" i="1"/>
  <c r="M2809" i="1"/>
  <c r="M2810" i="1"/>
  <c r="M2811" i="1"/>
  <c r="M2812" i="1"/>
  <c r="M2813" i="1"/>
  <c r="M2814" i="1"/>
  <c r="M2815" i="1"/>
  <c r="M2816" i="1"/>
  <c r="M2817" i="1"/>
  <c r="M2818" i="1"/>
  <c r="M2819" i="1"/>
  <c r="M2820" i="1"/>
  <c r="M2821" i="1"/>
  <c r="M2822" i="1"/>
  <c r="M2823" i="1"/>
  <c r="M2824" i="1"/>
  <c r="M2825" i="1"/>
  <c r="M2826" i="1"/>
  <c r="M2827" i="1"/>
  <c r="M2828" i="1"/>
  <c r="M2829" i="1"/>
  <c r="M2830" i="1"/>
  <c r="M2831" i="1"/>
  <c r="M2832" i="1"/>
  <c r="M2833" i="1"/>
  <c r="M2834" i="1"/>
  <c r="M2835" i="1"/>
  <c r="M2836" i="1"/>
  <c r="M2837" i="1"/>
  <c r="M2838" i="1"/>
  <c r="M2839" i="1"/>
  <c r="M2840" i="1"/>
  <c r="M2841" i="1"/>
  <c r="M2842" i="1"/>
  <c r="M2843" i="1"/>
  <c r="M2844" i="1"/>
  <c r="M2845" i="1"/>
  <c r="M2846" i="1"/>
  <c r="M2847" i="1"/>
  <c r="M2848" i="1"/>
  <c r="M2849" i="1"/>
  <c r="M2850" i="1"/>
  <c r="M2851" i="1"/>
  <c r="M2852" i="1"/>
  <c r="M2853" i="1"/>
  <c r="M2854" i="1"/>
  <c r="M2855" i="1"/>
  <c r="M2856" i="1"/>
  <c r="M2857" i="1"/>
  <c r="M2858" i="1"/>
  <c r="M2859" i="1"/>
  <c r="M2860" i="1"/>
  <c r="M2861" i="1"/>
  <c r="M2862" i="1"/>
  <c r="M2863" i="1"/>
  <c r="M2864" i="1"/>
  <c r="M2865" i="1"/>
  <c r="M2866" i="1"/>
  <c r="M2867" i="1"/>
  <c r="M2868" i="1"/>
  <c r="M2869" i="1"/>
  <c r="M2870" i="1"/>
  <c r="M2871" i="1"/>
  <c r="M2872" i="1"/>
  <c r="M2873" i="1"/>
  <c r="M2874" i="1"/>
  <c r="M2875" i="1"/>
  <c r="M2876" i="1"/>
  <c r="M2877" i="1"/>
  <c r="M2878" i="1"/>
  <c r="M2879" i="1"/>
  <c r="M2880" i="1"/>
  <c r="M2881" i="1"/>
  <c r="M2882" i="1"/>
  <c r="M2883" i="1"/>
  <c r="M2884" i="1"/>
  <c r="M2885" i="1"/>
  <c r="M2886" i="1"/>
  <c r="M2887" i="1"/>
  <c r="M2888" i="1"/>
  <c r="M2889" i="1"/>
  <c r="M2890" i="1"/>
  <c r="M2891" i="1"/>
  <c r="M2892" i="1"/>
  <c r="M2893" i="1"/>
  <c r="M2894" i="1"/>
  <c r="M2895" i="1"/>
  <c r="M2896" i="1"/>
  <c r="M2897" i="1"/>
  <c r="M2898" i="1"/>
  <c r="M2899" i="1"/>
  <c r="M2900" i="1"/>
  <c r="M2901" i="1"/>
  <c r="M2902" i="1"/>
  <c r="M2903" i="1"/>
  <c r="M2904" i="1"/>
  <c r="M2905" i="1"/>
  <c r="M2906" i="1"/>
  <c r="M2907" i="1"/>
  <c r="M2908" i="1"/>
  <c r="M2909" i="1"/>
  <c r="M2910" i="1"/>
  <c r="M2911" i="1"/>
  <c r="M2912" i="1"/>
  <c r="M2913" i="1"/>
  <c r="M2914" i="1"/>
  <c r="M2915" i="1"/>
  <c r="M2916" i="1"/>
  <c r="M2917" i="1"/>
  <c r="M2918" i="1"/>
  <c r="M2919" i="1"/>
  <c r="M2920" i="1"/>
  <c r="M2921" i="1"/>
  <c r="M2922" i="1"/>
  <c r="M2923" i="1"/>
  <c r="M2924" i="1"/>
  <c r="M2925" i="1"/>
  <c r="M2926" i="1"/>
  <c r="M2927" i="1"/>
  <c r="M2928" i="1"/>
  <c r="M2929" i="1"/>
  <c r="M2930" i="1"/>
  <c r="M2931" i="1"/>
  <c r="M2932" i="1"/>
  <c r="M2933" i="1"/>
  <c r="M2934" i="1"/>
  <c r="M2935" i="1"/>
  <c r="M2936" i="1"/>
  <c r="M2937" i="1"/>
  <c r="M2938" i="1"/>
  <c r="M2939" i="1"/>
  <c r="M2940" i="1"/>
  <c r="M2941" i="1"/>
  <c r="M2942" i="1"/>
  <c r="M2943" i="1"/>
  <c r="M2944" i="1"/>
  <c r="M2945" i="1"/>
  <c r="M2946" i="1"/>
  <c r="M2947" i="1"/>
  <c r="M2948" i="1"/>
  <c r="M2949" i="1"/>
  <c r="M2950" i="1"/>
  <c r="M2951" i="1"/>
  <c r="M2952" i="1"/>
  <c r="M2953" i="1"/>
  <c r="M2954" i="1"/>
  <c r="M2955" i="1"/>
  <c r="M2956" i="1"/>
  <c r="M2957" i="1"/>
  <c r="M2958" i="1"/>
  <c r="M2959" i="1"/>
  <c r="M2960" i="1"/>
  <c r="M2961" i="1"/>
  <c r="M2962" i="1"/>
  <c r="M2963" i="1"/>
  <c r="M2964" i="1"/>
  <c r="M2965" i="1"/>
  <c r="M2966" i="1"/>
  <c r="M2967" i="1"/>
  <c r="M2968" i="1"/>
  <c r="M2969" i="1"/>
  <c r="M2970" i="1"/>
  <c r="M2971" i="1"/>
  <c r="M2972" i="1"/>
  <c r="M2973" i="1"/>
  <c r="M2974" i="1"/>
  <c r="M2975" i="1"/>
  <c r="M2976" i="1"/>
  <c r="M2977" i="1"/>
  <c r="M2978" i="1"/>
  <c r="M2979" i="1"/>
  <c r="M2980" i="1"/>
  <c r="M2981" i="1"/>
  <c r="M2982" i="1"/>
  <c r="M2983" i="1"/>
  <c r="M2984" i="1"/>
  <c r="M2985" i="1"/>
  <c r="M2986" i="1"/>
  <c r="M2987" i="1"/>
  <c r="M2988" i="1"/>
  <c r="M2989" i="1"/>
  <c r="M2990" i="1"/>
  <c r="M2991" i="1"/>
  <c r="M2992" i="1"/>
  <c r="M2993" i="1"/>
  <c r="M2994" i="1"/>
  <c r="M2995" i="1"/>
  <c r="M2996" i="1"/>
  <c r="M2997" i="1"/>
  <c r="M2998" i="1"/>
  <c r="M2999" i="1"/>
  <c r="M3000" i="1"/>
  <c r="M3001" i="1"/>
  <c r="M3002" i="1"/>
  <c r="M3003" i="1"/>
  <c r="M3004" i="1"/>
  <c r="M3005" i="1"/>
  <c r="M3006" i="1"/>
  <c r="M3007" i="1"/>
  <c r="M3008" i="1"/>
  <c r="M3009" i="1"/>
  <c r="M3010" i="1"/>
  <c r="M3011" i="1"/>
  <c r="M3012" i="1"/>
  <c r="M3013" i="1"/>
  <c r="M3014" i="1"/>
  <c r="M3015" i="1"/>
  <c r="M3016" i="1"/>
  <c r="M3017" i="1"/>
  <c r="M3018" i="1"/>
  <c r="M3019" i="1"/>
  <c r="M3020" i="1"/>
  <c r="M3021" i="1"/>
  <c r="M3022" i="1"/>
  <c r="M3023" i="1"/>
  <c r="M3024" i="1"/>
  <c r="M3025" i="1"/>
  <c r="M3026" i="1"/>
  <c r="M3027" i="1"/>
  <c r="M3028" i="1"/>
  <c r="M3029" i="1"/>
  <c r="M3030" i="1"/>
  <c r="M3031" i="1"/>
  <c r="M3032" i="1"/>
  <c r="M3033" i="1"/>
  <c r="M3034" i="1"/>
  <c r="M3035" i="1"/>
  <c r="M3036" i="1"/>
  <c r="M3037" i="1"/>
  <c r="M3038" i="1"/>
  <c r="M3039" i="1"/>
  <c r="M3040" i="1"/>
  <c r="M3041" i="1"/>
  <c r="M3042" i="1"/>
  <c r="M3043" i="1"/>
  <c r="M3044" i="1"/>
  <c r="M3045" i="1"/>
  <c r="M3046" i="1"/>
  <c r="M3047" i="1"/>
  <c r="M3048" i="1"/>
  <c r="M3049" i="1"/>
  <c r="M3050" i="1"/>
  <c r="M3051" i="1"/>
  <c r="M3052" i="1"/>
  <c r="M3053" i="1"/>
  <c r="M3054" i="1"/>
  <c r="M3055" i="1"/>
  <c r="M3056" i="1"/>
  <c r="M3057" i="1"/>
  <c r="M3058" i="1"/>
  <c r="M3059" i="1"/>
  <c r="M3060" i="1"/>
  <c r="M3061" i="1"/>
  <c r="M3062" i="1"/>
  <c r="M3063" i="1"/>
  <c r="M3064" i="1"/>
  <c r="M3065" i="1"/>
  <c r="M3066" i="1"/>
  <c r="M3067" i="1"/>
  <c r="M3068" i="1"/>
  <c r="M3069" i="1"/>
  <c r="M3070" i="1"/>
  <c r="M3071" i="1"/>
  <c r="M3072" i="1"/>
  <c r="M3073" i="1"/>
  <c r="M3074" i="1"/>
  <c r="M3075" i="1"/>
  <c r="M3076" i="1"/>
  <c r="M3077" i="1"/>
  <c r="M3078" i="1"/>
  <c r="M3079" i="1"/>
  <c r="M3080" i="1"/>
  <c r="M3081" i="1"/>
  <c r="M3082" i="1"/>
  <c r="M3083" i="1"/>
  <c r="M3084" i="1"/>
  <c r="M3085" i="1"/>
  <c r="M3086" i="1"/>
  <c r="M3087" i="1"/>
  <c r="M3088" i="1"/>
  <c r="M3089" i="1"/>
  <c r="M3090" i="1"/>
  <c r="M3091" i="1"/>
  <c r="M3092" i="1"/>
  <c r="M3093" i="1"/>
  <c r="M3094" i="1"/>
  <c r="M3095" i="1"/>
  <c r="M3096" i="1"/>
  <c r="M3097" i="1"/>
  <c r="M3098" i="1"/>
  <c r="M3099" i="1"/>
  <c r="M3100" i="1"/>
  <c r="M3101" i="1"/>
  <c r="M3102" i="1"/>
  <c r="M3103" i="1"/>
  <c r="M3104" i="1"/>
  <c r="M3105" i="1"/>
  <c r="M3106" i="1"/>
  <c r="M3107" i="1"/>
  <c r="M3108" i="1"/>
  <c r="M3109" i="1"/>
  <c r="M3110" i="1"/>
  <c r="M3111" i="1"/>
  <c r="M3112" i="1"/>
  <c r="M3113" i="1"/>
  <c r="M3114" i="1"/>
  <c r="M3115" i="1"/>
  <c r="M3116" i="1"/>
  <c r="M3117" i="1"/>
  <c r="M3118" i="1"/>
  <c r="M3119" i="1"/>
  <c r="M3120" i="1"/>
  <c r="M3121" i="1"/>
  <c r="M3122" i="1"/>
  <c r="M3123" i="1"/>
  <c r="M3124" i="1"/>
  <c r="M3125" i="1"/>
  <c r="M3126" i="1"/>
  <c r="M3127" i="1"/>
  <c r="M3128" i="1"/>
  <c r="M3129" i="1"/>
  <c r="M3130" i="1"/>
  <c r="M3131" i="1"/>
  <c r="M3132" i="1"/>
  <c r="M3133" i="1"/>
  <c r="M3134" i="1"/>
  <c r="M3135" i="1"/>
  <c r="M3136" i="1"/>
  <c r="M3137" i="1"/>
  <c r="M3138" i="1"/>
  <c r="M3139" i="1"/>
  <c r="M3140" i="1"/>
  <c r="M3141" i="1"/>
  <c r="M3142" i="1"/>
  <c r="M3143" i="1"/>
  <c r="M3144" i="1"/>
  <c r="M3145" i="1"/>
  <c r="M3146" i="1"/>
  <c r="M3147" i="1"/>
  <c r="M3148" i="1"/>
  <c r="M3149" i="1"/>
  <c r="M3150" i="1"/>
  <c r="M3151" i="1"/>
  <c r="M3152" i="1"/>
  <c r="M3153" i="1"/>
  <c r="M3154" i="1"/>
  <c r="M3155" i="1"/>
  <c r="M3156" i="1"/>
  <c r="M3157" i="1"/>
  <c r="M3158" i="1"/>
  <c r="M3159" i="1"/>
  <c r="M3160" i="1"/>
  <c r="M3161" i="1"/>
  <c r="M3162" i="1"/>
  <c r="M3163" i="1"/>
  <c r="M3164" i="1"/>
  <c r="M3165" i="1"/>
  <c r="M3166" i="1"/>
  <c r="M3167" i="1"/>
  <c r="M3168" i="1"/>
  <c r="M3169" i="1"/>
  <c r="M3170" i="1"/>
  <c r="M3171" i="1"/>
  <c r="M3172" i="1"/>
  <c r="M3173" i="1"/>
  <c r="M3174" i="1"/>
  <c r="M3175" i="1"/>
  <c r="M3176" i="1"/>
  <c r="M3177" i="1"/>
  <c r="M3178" i="1"/>
  <c r="M3179" i="1"/>
  <c r="M3180" i="1"/>
  <c r="M3181" i="1"/>
  <c r="M3182" i="1"/>
  <c r="M3183" i="1"/>
  <c r="M3184" i="1"/>
  <c r="M3185" i="1"/>
  <c r="M3186" i="1"/>
  <c r="M3187" i="1"/>
  <c r="M3188" i="1"/>
  <c r="M3189" i="1"/>
  <c r="M3190" i="1"/>
  <c r="M3191" i="1"/>
  <c r="M3192" i="1"/>
  <c r="M3193" i="1"/>
  <c r="M3194" i="1"/>
  <c r="M3195" i="1"/>
  <c r="M3196" i="1"/>
  <c r="M3197" i="1"/>
  <c r="M3198" i="1"/>
  <c r="M3199" i="1"/>
  <c r="M3200" i="1"/>
  <c r="M3201" i="1"/>
  <c r="M3202" i="1"/>
  <c r="M3203" i="1"/>
  <c r="M3204" i="1"/>
  <c r="M3205" i="1"/>
  <c r="M3206" i="1"/>
  <c r="M3207" i="1"/>
  <c r="M3208" i="1"/>
  <c r="M3209" i="1"/>
  <c r="M3210" i="1"/>
  <c r="M3211" i="1"/>
  <c r="M3212" i="1"/>
  <c r="M3213" i="1"/>
  <c r="M3214" i="1"/>
  <c r="M3215" i="1"/>
  <c r="M3216" i="1"/>
  <c r="M3217" i="1"/>
  <c r="M3218" i="1"/>
  <c r="M3219" i="1"/>
  <c r="M3220" i="1"/>
  <c r="M3221" i="1"/>
  <c r="M3222" i="1"/>
  <c r="M3223" i="1"/>
  <c r="M3224" i="1"/>
  <c r="M3225" i="1"/>
  <c r="M3226" i="1"/>
  <c r="M3227" i="1"/>
  <c r="M3228" i="1"/>
  <c r="M3229" i="1"/>
  <c r="M3230" i="1"/>
  <c r="M3231" i="1"/>
  <c r="M3232" i="1"/>
  <c r="M3233" i="1"/>
  <c r="M3234" i="1"/>
  <c r="M3235" i="1"/>
  <c r="M3236" i="1"/>
  <c r="M3237" i="1"/>
  <c r="M3238" i="1"/>
  <c r="M3239" i="1"/>
  <c r="M3240" i="1"/>
  <c r="M3241" i="1"/>
  <c r="M3242" i="1"/>
  <c r="M3243" i="1"/>
  <c r="M3244" i="1"/>
  <c r="M3245" i="1"/>
  <c r="M3246" i="1"/>
  <c r="M3247" i="1"/>
  <c r="M3248" i="1"/>
  <c r="M3249" i="1"/>
  <c r="M3250" i="1"/>
  <c r="M3251" i="1"/>
  <c r="M3252" i="1"/>
  <c r="M3253" i="1"/>
  <c r="M3254" i="1"/>
  <c r="M3255" i="1"/>
  <c r="M3256" i="1"/>
  <c r="M3257" i="1"/>
  <c r="M3258" i="1"/>
  <c r="M3259" i="1"/>
  <c r="M3260" i="1"/>
  <c r="M3261" i="1"/>
  <c r="M3262" i="1"/>
  <c r="M3263" i="1"/>
  <c r="M3264" i="1"/>
  <c r="M3265" i="1"/>
  <c r="M3266" i="1"/>
  <c r="M3267" i="1"/>
  <c r="M3268" i="1"/>
  <c r="M3269" i="1"/>
  <c r="M3270" i="1"/>
  <c r="M3271" i="1"/>
  <c r="M3272" i="1"/>
  <c r="M3273" i="1"/>
  <c r="M3274" i="1"/>
  <c r="M3275" i="1"/>
  <c r="M3276" i="1"/>
  <c r="M3277" i="1"/>
  <c r="M3278" i="1"/>
  <c r="M3279" i="1"/>
  <c r="M3280" i="1"/>
  <c r="M3281" i="1"/>
  <c r="M3282" i="1"/>
  <c r="M3283" i="1"/>
  <c r="M3284" i="1"/>
  <c r="M3285" i="1"/>
  <c r="M3286" i="1"/>
  <c r="M3287" i="1"/>
  <c r="M3288" i="1"/>
  <c r="M3289" i="1"/>
  <c r="M3290" i="1"/>
  <c r="M3291" i="1"/>
  <c r="M3292" i="1"/>
  <c r="M3293" i="1"/>
  <c r="M3294" i="1"/>
  <c r="M3295" i="1"/>
  <c r="M3296" i="1"/>
  <c r="M3297" i="1"/>
  <c r="M3298" i="1"/>
  <c r="M3299" i="1"/>
  <c r="M3300" i="1"/>
  <c r="M3301" i="1"/>
  <c r="M3302" i="1"/>
  <c r="M3303" i="1"/>
  <c r="M3304" i="1"/>
  <c r="M3305" i="1"/>
  <c r="M3306" i="1"/>
  <c r="M3307" i="1"/>
  <c r="M3308" i="1"/>
  <c r="M3309" i="1"/>
  <c r="M3310" i="1"/>
  <c r="M3311" i="1"/>
  <c r="M3312" i="1"/>
  <c r="M3313" i="1"/>
  <c r="M3314" i="1"/>
  <c r="M3315" i="1"/>
  <c r="M3316" i="1"/>
  <c r="M3317" i="1"/>
  <c r="M3318" i="1"/>
  <c r="M3319" i="1"/>
  <c r="M3320" i="1"/>
  <c r="M3321" i="1"/>
  <c r="M3322" i="1"/>
  <c r="M3323" i="1"/>
  <c r="M3324" i="1"/>
  <c r="M3325" i="1"/>
  <c r="M3326" i="1"/>
  <c r="M3327" i="1"/>
  <c r="M3328" i="1"/>
  <c r="M3329" i="1"/>
  <c r="M3330" i="1"/>
  <c r="M3331" i="1"/>
  <c r="M3332" i="1"/>
  <c r="M3333" i="1"/>
  <c r="M3334" i="1"/>
  <c r="M3335" i="1"/>
  <c r="M3336" i="1"/>
  <c r="M3337" i="1"/>
  <c r="M3338" i="1"/>
  <c r="M3339" i="1"/>
  <c r="M3340" i="1"/>
  <c r="M3341" i="1"/>
  <c r="M3342" i="1"/>
  <c r="M3343" i="1"/>
  <c r="M3344" i="1"/>
  <c r="M3345" i="1"/>
  <c r="M3346" i="1"/>
  <c r="M3347" i="1"/>
  <c r="M3348" i="1"/>
  <c r="M3349" i="1"/>
  <c r="M3350" i="1"/>
  <c r="M3351" i="1"/>
  <c r="M3352" i="1"/>
  <c r="M3353" i="1"/>
  <c r="M3354" i="1"/>
  <c r="M3355" i="1"/>
  <c r="M3356" i="1"/>
  <c r="M3357" i="1"/>
  <c r="M3358" i="1"/>
  <c r="M3359" i="1"/>
  <c r="M3360" i="1"/>
  <c r="M3361" i="1"/>
  <c r="M3362" i="1"/>
  <c r="M3363" i="1"/>
  <c r="M3364" i="1"/>
  <c r="M3365" i="1"/>
  <c r="M3366" i="1"/>
  <c r="M3367" i="1"/>
  <c r="M3368" i="1"/>
  <c r="M3369" i="1"/>
  <c r="M3370" i="1"/>
  <c r="M3371" i="1"/>
  <c r="M3372" i="1"/>
  <c r="M3373" i="1"/>
  <c r="M3374" i="1"/>
  <c r="M3375" i="1"/>
  <c r="M3376" i="1"/>
  <c r="M3377" i="1"/>
  <c r="M3378" i="1"/>
  <c r="M3379" i="1"/>
  <c r="M3380" i="1"/>
  <c r="M3381" i="1"/>
  <c r="M3382" i="1"/>
  <c r="M3383" i="1"/>
  <c r="M3384" i="1"/>
  <c r="M3385" i="1"/>
  <c r="M3386" i="1"/>
  <c r="M3387" i="1"/>
  <c r="M3388" i="1"/>
  <c r="M3389" i="1"/>
  <c r="M3390" i="1"/>
  <c r="M3391" i="1"/>
  <c r="M3392" i="1"/>
  <c r="M3393" i="1"/>
  <c r="M3394" i="1"/>
  <c r="M3395" i="1"/>
  <c r="M3396" i="1"/>
  <c r="M3397" i="1"/>
  <c r="M3398" i="1"/>
  <c r="M3399" i="1"/>
  <c r="M3400" i="1"/>
  <c r="M3401" i="1"/>
  <c r="M3402" i="1"/>
  <c r="M3403" i="1"/>
  <c r="M3404" i="1"/>
  <c r="M3405" i="1"/>
  <c r="M3406" i="1"/>
  <c r="M3407" i="1"/>
  <c r="M3408" i="1"/>
  <c r="M3409" i="1"/>
  <c r="M3410" i="1"/>
  <c r="M3411" i="1"/>
  <c r="M3412" i="1"/>
  <c r="M3413" i="1"/>
  <c r="M3414" i="1"/>
  <c r="M3415" i="1"/>
  <c r="M3416" i="1"/>
  <c r="M3417" i="1"/>
  <c r="M3418" i="1"/>
  <c r="M3419" i="1"/>
  <c r="M3420" i="1"/>
  <c r="M3421" i="1"/>
  <c r="M3422" i="1"/>
  <c r="M3423" i="1"/>
  <c r="M3424" i="1"/>
  <c r="M3425" i="1"/>
  <c r="M3426" i="1"/>
  <c r="M3427" i="1"/>
  <c r="M3428" i="1"/>
  <c r="M3429" i="1"/>
  <c r="M3430" i="1"/>
  <c r="M3431" i="1"/>
  <c r="M3432" i="1"/>
  <c r="M3433" i="1"/>
  <c r="M3434" i="1"/>
  <c r="M3435" i="1"/>
  <c r="M3436" i="1"/>
  <c r="M3437" i="1"/>
  <c r="M3438" i="1"/>
  <c r="M3439" i="1"/>
  <c r="M3440" i="1"/>
  <c r="M3441" i="1"/>
  <c r="M3442" i="1"/>
  <c r="M3443" i="1"/>
  <c r="M3444" i="1"/>
  <c r="M3445" i="1"/>
  <c r="M3446" i="1"/>
  <c r="M3447" i="1"/>
  <c r="M3448" i="1"/>
  <c r="M3449" i="1"/>
  <c r="M3450" i="1"/>
  <c r="M3451" i="1"/>
  <c r="M3452" i="1"/>
  <c r="M3453" i="1"/>
  <c r="M3454" i="1"/>
  <c r="M3455" i="1"/>
  <c r="M3456" i="1"/>
  <c r="M3457" i="1"/>
  <c r="M3458" i="1"/>
  <c r="M3459" i="1"/>
  <c r="M3460" i="1"/>
  <c r="M3461" i="1"/>
  <c r="M3462" i="1"/>
  <c r="M3463" i="1"/>
  <c r="M3464" i="1"/>
  <c r="M3465" i="1"/>
  <c r="M3466" i="1"/>
  <c r="M3467" i="1"/>
  <c r="M3468" i="1"/>
  <c r="M3469" i="1"/>
  <c r="M3470" i="1"/>
  <c r="M3471" i="1"/>
  <c r="M3472" i="1"/>
  <c r="M3473" i="1"/>
  <c r="M3474" i="1"/>
  <c r="M3475" i="1"/>
  <c r="M3476" i="1"/>
  <c r="M3477" i="1"/>
  <c r="M3478" i="1"/>
  <c r="M3479" i="1"/>
  <c r="M3480" i="1"/>
  <c r="M3481" i="1"/>
  <c r="M3482" i="1"/>
  <c r="M3483" i="1"/>
  <c r="M3484" i="1"/>
  <c r="M3485" i="1"/>
  <c r="M3486" i="1"/>
  <c r="M3487" i="1"/>
  <c r="M3488" i="1"/>
  <c r="M3489" i="1"/>
  <c r="M3490" i="1"/>
  <c r="M3491" i="1"/>
  <c r="M3492" i="1"/>
  <c r="M3493" i="1"/>
  <c r="M3494" i="1"/>
  <c r="M3495" i="1"/>
  <c r="M3496" i="1"/>
  <c r="M3497" i="1"/>
  <c r="M3498" i="1"/>
  <c r="M3499" i="1"/>
  <c r="M3500" i="1"/>
  <c r="M3501" i="1"/>
  <c r="M3502" i="1"/>
  <c r="M3503" i="1"/>
  <c r="M3504" i="1"/>
  <c r="M3505" i="1"/>
  <c r="M3506" i="1"/>
  <c r="M3507" i="1"/>
  <c r="M3508" i="1"/>
  <c r="M3509" i="1"/>
  <c r="M3510" i="1"/>
  <c r="M3511" i="1"/>
  <c r="M3512" i="1"/>
  <c r="M3513" i="1"/>
  <c r="M3514" i="1"/>
  <c r="M3515" i="1"/>
  <c r="M3516" i="1"/>
  <c r="M3517" i="1"/>
  <c r="M3518" i="1"/>
  <c r="M3519" i="1"/>
  <c r="M3520" i="1"/>
  <c r="M3521" i="1"/>
  <c r="M3522" i="1"/>
  <c r="M3523" i="1"/>
  <c r="M3524" i="1"/>
  <c r="M3525" i="1"/>
  <c r="M3526" i="1"/>
  <c r="M3527" i="1"/>
  <c r="M3528" i="1"/>
  <c r="M3529" i="1"/>
  <c r="M3530" i="1"/>
  <c r="M3531" i="1"/>
  <c r="M3532" i="1"/>
  <c r="M3533" i="1"/>
  <c r="M3534" i="1"/>
  <c r="M3535" i="1"/>
  <c r="M3536" i="1"/>
  <c r="M3537" i="1"/>
  <c r="M3538" i="1"/>
  <c r="M3539" i="1"/>
  <c r="M3540" i="1"/>
  <c r="M3541" i="1"/>
  <c r="M3542" i="1"/>
  <c r="M3543" i="1"/>
  <c r="M3544" i="1"/>
  <c r="M3545" i="1"/>
  <c r="M3546" i="1"/>
  <c r="M3547" i="1"/>
  <c r="M3548" i="1"/>
  <c r="M3549" i="1"/>
  <c r="M3550" i="1"/>
  <c r="M3551" i="1"/>
  <c r="M3552" i="1"/>
  <c r="M3553" i="1"/>
  <c r="M3554" i="1"/>
  <c r="M3555" i="1"/>
  <c r="M3556" i="1"/>
  <c r="M3557" i="1"/>
  <c r="M3558" i="1"/>
  <c r="M3559" i="1"/>
  <c r="M3560" i="1"/>
  <c r="M3561" i="1"/>
  <c r="M3562" i="1"/>
  <c r="M3563" i="1"/>
  <c r="M3564" i="1"/>
  <c r="M3565" i="1"/>
  <c r="M3566" i="1"/>
  <c r="M3567" i="1"/>
  <c r="M3568" i="1"/>
  <c r="M3569" i="1"/>
  <c r="M3570" i="1"/>
  <c r="M3571" i="1"/>
  <c r="M3572" i="1"/>
  <c r="M3573" i="1"/>
  <c r="M3574" i="1"/>
  <c r="M3575" i="1"/>
  <c r="M3576" i="1"/>
  <c r="M3577" i="1"/>
  <c r="M3578" i="1"/>
  <c r="M3579" i="1"/>
  <c r="M3580" i="1"/>
  <c r="M3581" i="1"/>
  <c r="M3582" i="1"/>
  <c r="M3583" i="1"/>
  <c r="M3584" i="1"/>
  <c r="M3585" i="1"/>
  <c r="M3586" i="1"/>
  <c r="M3587" i="1"/>
  <c r="M3588" i="1"/>
  <c r="M3589" i="1"/>
  <c r="M3590" i="1"/>
  <c r="M3591" i="1"/>
  <c r="M3592" i="1"/>
  <c r="M3593" i="1"/>
  <c r="M3594" i="1"/>
  <c r="M3595" i="1"/>
  <c r="M3596" i="1"/>
  <c r="M3597" i="1"/>
  <c r="M3598" i="1"/>
  <c r="M3599" i="1"/>
  <c r="M3600" i="1"/>
  <c r="M3601" i="1"/>
  <c r="M3602" i="1"/>
  <c r="M3603" i="1"/>
  <c r="M3604" i="1"/>
  <c r="M3605" i="1"/>
  <c r="M3606" i="1"/>
  <c r="M3607" i="1"/>
  <c r="M3608" i="1"/>
  <c r="M3609" i="1"/>
  <c r="M3610" i="1"/>
  <c r="M3611" i="1"/>
  <c r="M3612" i="1"/>
  <c r="M3613" i="1"/>
  <c r="M3614" i="1"/>
  <c r="M3615" i="1"/>
  <c r="M3616" i="1"/>
  <c r="M3617" i="1"/>
  <c r="M3618" i="1"/>
  <c r="M3619" i="1"/>
  <c r="M3620" i="1"/>
  <c r="M3621" i="1"/>
  <c r="M3622" i="1"/>
  <c r="M3623" i="1"/>
  <c r="M3624" i="1"/>
  <c r="M3625" i="1"/>
  <c r="M3626" i="1"/>
  <c r="M3627" i="1"/>
  <c r="M3628" i="1"/>
  <c r="M3629" i="1"/>
  <c r="M3630" i="1"/>
  <c r="M3631" i="1"/>
  <c r="M3632" i="1"/>
  <c r="M3633" i="1"/>
  <c r="M3634" i="1"/>
  <c r="M3635" i="1"/>
  <c r="M3636" i="1"/>
  <c r="M3637" i="1"/>
  <c r="M3638" i="1"/>
  <c r="M3639" i="1"/>
  <c r="M3640" i="1"/>
  <c r="M3641" i="1"/>
  <c r="M3642" i="1"/>
  <c r="M3643" i="1"/>
  <c r="M3644" i="1"/>
  <c r="M3645" i="1"/>
  <c r="M3646" i="1"/>
  <c r="M3647" i="1"/>
  <c r="M3648" i="1"/>
  <c r="M3649" i="1"/>
  <c r="M3650" i="1"/>
  <c r="M3651" i="1"/>
  <c r="M3652" i="1"/>
  <c r="M3653" i="1"/>
  <c r="M3654" i="1"/>
  <c r="M3655" i="1"/>
  <c r="M3656" i="1"/>
  <c r="M3657" i="1"/>
  <c r="M3658" i="1"/>
  <c r="M3659" i="1"/>
  <c r="M3660" i="1"/>
  <c r="M3661" i="1"/>
  <c r="M3662" i="1"/>
  <c r="M3663" i="1"/>
  <c r="M3664" i="1"/>
  <c r="M3665" i="1"/>
  <c r="M3666" i="1"/>
  <c r="M3667" i="1"/>
  <c r="M3668" i="1"/>
  <c r="M3669" i="1"/>
  <c r="M3670" i="1"/>
  <c r="M3671" i="1"/>
  <c r="M3672" i="1"/>
  <c r="M3673" i="1"/>
  <c r="M3674" i="1"/>
  <c r="M3675" i="1"/>
  <c r="M3676" i="1"/>
  <c r="M3677" i="1"/>
  <c r="M3678" i="1"/>
  <c r="M3679" i="1"/>
  <c r="M3680" i="1"/>
  <c r="M3681" i="1"/>
  <c r="M3682" i="1"/>
  <c r="M3683" i="1"/>
  <c r="M3684" i="1"/>
  <c r="M3685" i="1"/>
  <c r="M3686" i="1"/>
  <c r="M3687" i="1"/>
  <c r="M3688" i="1"/>
  <c r="M3689" i="1"/>
  <c r="M3690" i="1"/>
  <c r="M3691" i="1"/>
  <c r="M3692" i="1"/>
  <c r="M3693" i="1"/>
  <c r="M3694" i="1"/>
  <c r="M3695" i="1"/>
  <c r="M3696" i="1"/>
  <c r="M3697" i="1"/>
  <c r="M3698" i="1"/>
  <c r="M3699" i="1"/>
  <c r="M3700" i="1"/>
  <c r="M3701" i="1"/>
  <c r="M3702" i="1"/>
  <c r="M3703" i="1"/>
  <c r="M3704" i="1"/>
  <c r="M3705" i="1"/>
  <c r="M3706" i="1"/>
  <c r="M3707" i="1"/>
  <c r="M3708" i="1"/>
  <c r="M3709" i="1"/>
  <c r="M3710" i="1"/>
  <c r="M3711" i="1"/>
  <c r="M3712" i="1"/>
  <c r="M3713" i="1"/>
  <c r="M3714" i="1"/>
  <c r="M3715" i="1"/>
  <c r="M3716" i="1"/>
  <c r="M3717" i="1"/>
  <c r="M3718" i="1"/>
  <c r="M3719" i="1"/>
  <c r="M3720" i="1"/>
  <c r="M3721" i="1"/>
  <c r="M3722" i="1"/>
  <c r="M3723" i="1"/>
  <c r="M3724" i="1"/>
  <c r="M3725" i="1"/>
  <c r="M3726" i="1"/>
  <c r="M3727" i="1"/>
  <c r="M3728" i="1"/>
  <c r="M3729" i="1"/>
  <c r="M3730" i="1"/>
  <c r="M3731" i="1"/>
  <c r="M3732" i="1"/>
  <c r="M3733" i="1"/>
  <c r="M3734" i="1"/>
  <c r="M3735" i="1"/>
  <c r="M3736" i="1"/>
  <c r="M3737" i="1"/>
  <c r="M3738" i="1"/>
  <c r="M3739" i="1"/>
  <c r="M3740" i="1"/>
  <c r="M3741" i="1"/>
  <c r="M3742" i="1"/>
  <c r="M3743" i="1"/>
  <c r="M3744" i="1"/>
  <c r="M3745" i="1"/>
  <c r="M3746" i="1"/>
  <c r="M3747" i="1"/>
  <c r="M3748" i="1"/>
  <c r="M3749" i="1"/>
  <c r="M3750" i="1"/>
  <c r="M3751" i="1"/>
  <c r="M3752" i="1"/>
  <c r="M3753" i="1"/>
  <c r="M3754" i="1"/>
  <c r="M3755" i="1"/>
  <c r="M3756" i="1"/>
  <c r="M3757" i="1"/>
  <c r="M3758" i="1"/>
  <c r="M3759" i="1"/>
  <c r="M3760" i="1"/>
  <c r="M3761" i="1"/>
  <c r="M3762" i="1"/>
  <c r="M3763" i="1"/>
  <c r="M3764" i="1"/>
  <c r="M3765" i="1"/>
  <c r="M3766" i="1"/>
  <c r="M3767" i="1"/>
  <c r="M3768" i="1"/>
  <c r="M3769" i="1"/>
  <c r="M3770" i="1"/>
  <c r="M3771" i="1"/>
  <c r="M3772" i="1"/>
  <c r="M3773" i="1"/>
  <c r="M3774" i="1"/>
  <c r="M3775" i="1"/>
  <c r="M3776" i="1"/>
  <c r="M3777" i="1"/>
  <c r="M3778" i="1"/>
  <c r="M3779" i="1"/>
  <c r="M3780" i="1"/>
  <c r="M3781" i="1"/>
  <c r="M3782" i="1"/>
  <c r="M3783" i="1"/>
  <c r="M3784" i="1"/>
  <c r="M3785" i="1"/>
  <c r="M3786" i="1"/>
  <c r="M3787" i="1"/>
  <c r="M3788" i="1"/>
  <c r="M3789" i="1"/>
  <c r="M3790" i="1"/>
  <c r="M3791" i="1"/>
  <c r="M3792" i="1"/>
  <c r="M3793" i="1"/>
  <c r="M3794" i="1"/>
  <c r="M3795" i="1"/>
  <c r="M3796" i="1"/>
  <c r="M3797" i="1"/>
  <c r="M3798" i="1"/>
  <c r="M3799" i="1"/>
  <c r="M3800" i="1"/>
  <c r="M3801" i="1"/>
  <c r="M3802" i="1"/>
  <c r="M3803" i="1"/>
  <c r="M3804" i="1"/>
  <c r="M3805" i="1"/>
  <c r="M3806" i="1"/>
  <c r="M3807" i="1"/>
  <c r="M3808" i="1"/>
  <c r="M3809" i="1"/>
  <c r="M3810" i="1"/>
  <c r="M3811" i="1"/>
  <c r="M3812" i="1"/>
  <c r="M3813" i="1"/>
  <c r="M3814" i="1"/>
  <c r="M3815" i="1"/>
  <c r="M3816" i="1"/>
  <c r="M3817" i="1"/>
  <c r="M3818" i="1"/>
  <c r="M3819" i="1"/>
  <c r="M3820" i="1"/>
  <c r="M3821" i="1"/>
  <c r="M3822" i="1"/>
  <c r="M3823" i="1"/>
  <c r="M3824" i="1"/>
  <c r="M3825" i="1"/>
  <c r="M3826" i="1"/>
  <c r="M3827" i="1"/>
  <c r="M3828" i="1"/>
  <c r="M3829" i="1"/>
  <c r="M3830" i="1"/>
  <c r="M3831" i="1"/>
  <c r="M3832" i="1"/>
  <c r="M3833" i="1"/>
  <c r="M3834" i="1"/>
  <c r="M3835" i="1"/>
  <c r="M3836" i="1"/>
  <c r="M3837" i="1"/>
  <c r="M3838" i="1"/>
  <c r="M3839" i="1"/>
  <c r="M3840" i="1"/>
  <c r="M3841" i="1"/>
  <c r="M3842" i="1"/>
  <c r="M3843" i="1"/>
  <c r="M3844" i="1"/>
  <c r="M3845" i="1"/>
  <c r="M3846" i="1"/>
  <c r="M3847" i="1"/>
  <c r="M3848" i="1"/>
  <c r="M3849" i="1"/>
  <c r="M3850" i="1"/>
  <c r="M3851" i="1"/>
  <c r="M3852" i="1"/>
  <c r="M3853" i="1"/>
  <c r="M3854" i="1"/>
  <c r="M3855" i="1"/>
  <c r="M3856" i="1"/>
  <c r="M3857" i="1"/>
  <c r="M3858" i="1"/>
  <c r="M3859" i="1"/>
  <c r="M3860" i="1"/>
  <c r="M3861" i="1"/>
  <c r="M3862" i="1"/>
  <c r="M3863" i="1"/>
  <c r="M3864" i="1"/>
  <c r="M3865" i="1"/>
  <c r="M3866" i="1"/>
  <c r="M3867" i="1"/>
  <c r="M3868" i="1"/>
  <c r="M3869" i="1"/>
  <c r="M3870" i="1"/>
  <c r="M3871" i="1"/>
  <c r="M3872" i="1"/>
  <c r="M3873" i="1"/>
  <c r="M3874" i="1"/>
  <c r="M3875" i="1"/>
  <c r="M3876" i="1"/>
  <c r="M3877" i="1"/>
  <c r="M3878" i="1"/>
  <c r="M3879" i="1"/>
  <c r="M3880" i="1"/>
  <c r="M3881" i="1"/>
  <c r="M3882" i="1"/>
  <c r="M3883" i="1"/>
  <c r="M3884" i="1"/>
  <c r="M3885" i="1"/>
  <c r="M3886" i="1"/>
  <c r="M3887" i="1"/>
  <c r="M3888" i="1"/>
  <c r="M3889" i="1"/>
  <c r="M3890" i="1"/>
  <c r="M3891" i="1"/>
  <c r="M3892" i="1"/>
  <c r="M3893" i="1"/>
  <c r="M3894" i="1"/>
  <c r="M3895" i="1"/>
  <c r="M3896" i="1"/>
  <c r="M3897" i="1"/>
  <c r="M3898" i="1"/>
  <c r="M3899" i="1"/>
  <c r="M3900" i="1"/>
  <c r="M3901" i="1"/>
  <c r="M3902" i="1"/>
  <c r="M3903" i="1"/>
  <c r="M3904" i="1"/>
  <c r="M3905" i="1"/>
  <c r="M3906" i="1"/>
  <c r="M3907" i="1"/>
  <c r="M3908" i="1"/>
  <c r="M3909" i="1"/>
  <c r="M3910" i="1"/>
  <c r="M3911" i="1"/>
  <c r="M3912" i="1"/>
  <c r="M3913" i="1"/>
  <c r="M3914" i="1"/>
  <c r="M3915" i="1"/>
  <c r="M3916" i="1"/>
  <c r="M3917" i="1"/>
  <c r="M3918" i="1"/>
  <c r="M3919" i="1"/>
  <c r="M3920" i="1"/>
  <c r="M3921" i="1"/>
  <c r="M3922" i="1"/>
  <c r="M3923" i="1"/>
  <c r="M3924" i="1"/>
  <c r="M3925" i="1"/>
  <c r="M3926" i="1"/>
  <c r="M3927" i="1"/>
  <c r="M3928" i="1"/>
  <c r="M3929" i="1"/>
  <c r="M3930" i="1"/>
  <c r="M3931" i="1"/>
  <c r="M3932" i="1"/>
  <c r="M3933" i="1"/>
  <c r="M3934" i="1"/>
  <c r="M3935" i="1"/>
  <c r="M3936" i="1"/>
  <c r="M3937" i="1"/>
  <c r="M3938" i="1"/>
  <c r="M3939" i="1"/>
  <c r="M3940" i="1"/>
  <c r="M3941" i="1"/>
  <c r="M3942" i="1"/>
  <c r="M3943" i="1"/>
  <c r="M3944" i="1"/>
  <c r="M3945" i="1"/>
  <c r="M3946" i="1"/>
  <c r="M3947" i="1"/>
  <c r="M3948" i="1"/>
  <c r="M3949" i="1"/>
  <c r="M3950" i="1"/>
  <c r="M3951" i="1"/>
  <c r="M3952" i="1"/>
  <c r="M3953" i="1"/>
  <c r="M3954" i="1"/>
  <c r="M3955" i="1"/>
  <c r="M3956" i="1"/>
  <c r="M3957" i="1"/>
  <c r="M3958" i="1"/>
  <c r="M3959" i="1"/>
  <c r="M3960" i="1"/>
  <c r="M3961" i="1"/>
  <c r="M3962" i="1"/>
  <c r="M3963" i="1"/>
  <c r="M3964" i="1"/>
  <c r="M3965" i="1"/>
  <c r="M3966" i="1"/>
  <c r="M3967" i="1"/>
  <c r="M3968" i="1"/>
  <c r="M3969" i="1"/>
  <c r="M3970" i="1"/>
  <c r="M3971" i="1"/>
  <c r="M3972" i="1"/>
  <c r="M3973" i="1"/>
  <c r="M3974" i="1"/>
  <c r="M3975" i="1"/>
  <c r="M3976" i="1"/>
  <c r="M3977" i="1"/>
  <c r="M3978" i="1"/>
  <c r="M3979" i="1"/>
  <c r="M3980" i="1"/>
  <c r="M3981" i="1"/>
  <c r="M3982" i="1"/>
  <c r="M3983" i="1"/>
  <c r="M3984" i="1"/>
  <c r="M3985" i="1"/>
  <c r="M3986" i="1"/>
  <c r="M3987" i="1"/>
  <c r="M3988" i="1"/>
  <c r="M3989" i="1"/>
  <c r="M3990" i="1"/>
  <c r="M3991" i="1"/>
  <c r="M3992" i="1"/>
  <c r="M3993" i="1"/>
  <c r="M3994" i="1"/>
  <c r="M3995" i="1"/>
  <c r="M3996" i="1"/>
  <c r="M3997" i="1"/>
  <c r="M3998" i="1"/>
  <c r="M3999" i="1"/>
  <c r="M4000" i="1"/>
  <c r="M4001" i="1"/>
  <c r="M4002" i="1"/>
  <c r="M4003" i="1"/>
  <c r="M4004" i="1"/>
  <c r="M4005" i="1"/>
  <c r="M4006" i="1"/>
  <c r="M4007" i="1"/>
  <c r="M4008" i="1"/>
  <c r="M4009" i="1"/>
  <c r="M4010" i="1"/>
  <c r="M4011" i="1"/>
  <c r="M4012" i="1"/>
  <c r="M4013" i="1"/>
  <c r="M4014" i="1"/>
  <c r="M4015" i="1"/>
  <c r="M4016" i="1"/>
  <c r="M4017" i="1"/>
  <c r="M4018" i="1"/>
  <c r="M4019" i="1"/>
  <c r="M4020" i="1"/>
  <c r="M4021" i="1"/>
  <c r="M4022" i="1"/>
  <c r="M4023" i="1"/>
  <c r="M4024" i="1"/>
  <c r="M4025" i="1"/>
  <c r="M4026" i="1"/>
  <c r="M4027" i="1"/>
  <c r="M4028" i="1"/>
  <c r="M4029" i="1"/>
  <c r="M4030" i="1"/>
  <c r="M4031" i="1"/>
  <c r="M4032" i="1"/>
  <c r="M4033" i="1"/>
  <c r="M4034" i="1"/>
  <c r="M4035" i="1"/>
  <c r="M4036" i="1"/>
  <c r="M4037" i="1"/>
  <c r="M4038" i="1"/>
  <c r="M4039" i="1"/>
  <c r="M4040" i="1"/>
  <c r="M4041" i="1"/>
  <c r="M4042" i="1"/>
  <c r="M4043" i="1"/>
  <c r="M4044" i="1"/>
  <c r="M4045" i="1"/>
  <c r="M4046" i="1"/>
  <c r="M4047" i="1"/>
  <c r="M4048" i="1"/>
  <c r="M4049" i="1"/>
  <c r="M4050" i="1"/>
  <c r="M4051" i="1"/>
  <c r="M4052" i="1"/>
  <c r="M4053" i="1"/>
  <c r="M4054" i="1"/>
  <c r="M4055" i="1"/>
  <c r="M4056" i="1"/>
  <c r="M4057" i="1"/>
  <c r="M4058" i="1"/>
  <c r="M4059" i="1"/>
  <c r="M4060" i="1"/>
  <c r="M4061" i="1"/>
  <c r="M4062" i="1"/>
  <c r="M4063" i="1"/>
  <c r="M4064" i="1"/>
  <c r="M4065" i="1"/>
  <c r="M4066" i="1"/>
  <c r="M4067" i="1"/>
  <c r="M4068" i="1"/>
  <c r="M4069" i="1"/>
  <c r="M4070" i="1"/>
  <c r="M4071" i="1"/>
  <c r="M4072" i="1"/>
  <c r="M4073" i="1"/>
  <c r="M4074" i="1"/>
  <c r="M4075" i="1"/>
  <c r="M4076" i="1"/>
  <c r="M4077" i="1"/>
  <c r="M4078" i="1"/>
  <c r="M4079" i="1"/>
  <c r="M4080" i="1"/>
  <c r="M4081" i="1"/>
  <c r="M4082" i="1"/>
  <c r="M4083" i="1"/>
  <c r="M4084" i="1"/>
  <c r="M4085" i="1"/>
  <c r="M4086" i="1"/>
  <c r="M4087" i="1"/>
  <c r="M4088" i="1"/>
  <c r="M4089" i="1"/>
  <c r="M4090" i="1"/>
  <c r="M4091" i="1"/>
  <c r="M4092" i="1"/>
  <c r="M4093" i="1"/>
  <c r="M4094" i="1"/>
  <c r="M4095" i="1"/>
  <c r="M4096" i="1"/>
  <c r="M4097" i="1"/>
  <c r="M4098" i="1"/>
  <c r="M4099" i="1"/>
  <c r="M4100" i="1"/>
  <c r="M4101" i="1"/>
  <c r="M4102" i="1"/>
  <c r="M4103" i="1"/>
  <c r="M4104" i="1"/>
  <c r="M4105" i="1"/>
  <c r="M4106" i="1"/>
  <c r="M4107" i="1"/>
  <c r="M4108" i="1"/>
  <c r="M4109" i="1"/>
  <c r="M4110" i="1"/>
  <c r="M4111" i="1"/>
  <c r="M4112" i="1"/>
  <c r="M4113" i="1"/>
  <c r="M4114" i="1"/>
  <c r="M4115" i="1"/>
  <c r="M4116" i="1"/>
  <c r="M4117" i="1"/>
  <c r="M4118" i="1"/>
  <c r="M4119" i="1"/>
  <c r="M4120" i="1"/>
  <c r="M4121" i="1"/>
  <c r="M4122" i="1"/>
  <c r="M4123" i="1"/>
  <c r="M4124" i="1"/>
  <c r="M4125" i="1"/>
  <c r="M4126" i="1"/>
  <c r="M4127" i="1"/>
  <c r="M4128" i="1"/>
  <c r="M4129" i="1"/>
  <c r="M4130" i="1"/>
  <c r="M4131" i="1"/>
  <c r="M4132" i="1"/>
  <c r="M4133" i="1"/>
  <c r="M4134" i="1"/>
  <c r="M4135" i="1"/>
  <c r="M4136" i="1"/>
  <c r="M4137" i="1"/>
  <c r="M4138" i="1"/>
  <c r="M4139" i="1"/>
  <c r="M4140" i="1"/>
  <c r="M4141" i="1"/>
  <c r="M4142" i="1"/>
  <c r="M4143" i="1"/>
  <c r="M4144" i="1"/>
  <c r="M4145" i="1"/>
  <c r="M4146" i="1"/>
  <c r="M4147" i="1"/>
  <c r="M4148" i="1"/>
  <c r="M4149" i="1"/>
  <c r="M4150" i="1"/>
  <c r="M4151" i="1"/>
  <c r="M4152" i="1"/>
  <c r="M4153" i="1"/>
  <c r="M4154" i="1"/>
  <c r="M4155" i="1"/>
  <c r="M4156" i="1"/>
  <c r="M4157" i="1"/>
  <c r="M4158" i="1"/>
  <c r="M4159" i="1"/>
  <c r="M4160" i="1"/>
  <c r="M4161" i="1"/>
  <c r="M4162" i="1"/>
  <c r="M4163" i="1"/>
  <c r="M4164" i="1"/>
  <c r="M4165" i="1"/>
  <c r="M4166" i="1"/>
  <c r="M4167" i="1"/>
  <c r="M4168" i="1"/>
  <c r="M4169" i="1"/>
  <c r="M4170" i="1"/>
  <c r="M4171" i="1"/>
  <c r="M4172" i="1"/>
  <c r="M4173" i="1"/>
  <c r="M4174" i="1"/>
  <c r="M4175" i="1"/>
  <c r="M4176" i="1"/>
  <c r="M4177" i="1"/>
  <c r="M4178" i="1"/>
  <c r="M4179" i="1"/>
  <c r="M4180" i="1"/>
  <c r="M4181" i="1"/>
  <c r="M4182" i="1"/>
  <c r="M4183" i="1"/>
  <c r="M4184" i="1"/>
  <c r="M4185" i="1"/>
  <c r="M4186" i="1"/>
  <c r="M4187" i="1"/>
  <c r="M4188" i="1"/>
  <c r="M4189" i="1"/>
  <c r="M4190" i="1"/>
  <c r="M4191" i="1"/>
  <c r="M4192" i="1"/>
  <c r="M4193" i="1"/>
  <c r="M4194" i="1"/>
  <c r="M4195" i="1"/>
  <c r="M4196" i="1"/>
  <c r="M4197" i="1"/>
  <c r="M4198" i="1"/>
  <c r="M4199" i="1"/>
  <c r="M4200" i="1"/>
  <c r="M4201" i="1"/>
  <c r="M4202" i="1"/>
  <c r="M4203" i="1"/>
  <c r="M4204" i="1"/>
  <c r="M4205" i="1"/>
  <c r="M4206" i="1"/>
  <c r="M4207" i="1"/>
  <c r="M4208" i="1"/>
  <c r="M4209" i="1"/>
  <c r="M4210" i="1"/>
  <c r="M4211" i="1"/>
  <c r="M4212" i="1"/>
  <c r="M4213" i="1"/>
  <c r="M4214" i="1"/>
  <c r="M4215" i="1"/>
  <c r="M4216" i="1"/>
  <c r="M4217" i="1"/>
  <c r="M4218" i="1"/>
  <c r="M4219" i="1"/>
  <c r="M4220" i="1"/>
  <c r="M4221" i="1"/>
  <c r="M4222" i="1"/>
  <c r="M4223" i="1"/>
  <c r="M4224" i="1"/>
  <c r="M4225" i="1"/>
  <c r="M4226" i="1"/>
  <c r="M4227" i="1"/>
  <c r="M4228" i="1"/>
  <c r="M4229" i="1"/>
  <c r="M4230" i="1"/>
  <c r="M4231" i="1"/>
  <c r="M4232" i="1"/>
  <c r="M4233" i="1"/>
  <c r="M4234" i="1"/>
  <c r="M4235" i="1"/>
  <c r="M4236" i="1"/>
  <c r="M4237" i="1"/>
  <c r="M4238" i="1"/>
  <c r="M4239" i="1"/>
  <c r="M4240" i="1"/>
  <c r="M4241" i="1"/>
  <c r="M4242" i="1"/>
  <c r="M4243" i="1"/>
  <c r="M4244" i="1"/>
  <c r="M4245" i="1"/>
  <c r="M4246" i="1"/>
  <c r="M4247" i="1"/>
  <c r="M4248" i="1"/>
  <c r="M4249" i="1"/>
  <c r="M4250" i="1"/>
  <c r="M4251" i="1"/>
  <c r="M4252" i="1"/>
  <c r="M4253" i="1"/>
  <c r="M4254" i="1"/>
  <c r="M4255" i="1"/>
  <c r="M4256" i="1"/>
  <c r="M4257" i="1"/>
  <c r="M4258" i="1"/>
  <c r="M4259" i="1"/>
  <c r="M4260" i="1"/>
  <c r="M4261" i="1"/>
  <c r="M4262" i="1"/>
  <c r="M4263" i="1"/>
  <c r="M4264" i="1"/>
  <c r="M4265" i="1"/>
  <c r="M4266" i="1"/>
  <c r="M4267" i="1"/>
  <c r="M4268" i="1"/>
  <c r="M4269" i="1"/>
  <c r="M4270" i="1"/>
  <c r="M4271" i="1"/>
  <c r="M4272" i="1"/>
  <c r="M4273" i="1"/>
  <c r="M4274" i="1"/>
  <c r="M4275" i="1"/>
  <c r="M4276" i="1"/>
  <c r="M4277" i="1"/>
  <c r="M4278" i="1"/>
  <c r="M4279" i="1"/>
  <c r="M4280" i="1"/>
  <c r="M4281" i="1"/>
  <c r="M4282" i="1"/>
  <c r="M4283" i="1"/>
  <c r="M4284" i="1"/>
  <c r="M4285" i="1"/>
  <c r="M4286" i="1"/>
  <c r="M4287" i="1"/>
  <c r="M4288" i="1"/>
  <c r="M4289" i="1"/>
  <c r="M4290" i="1"/>
  <c r="M4291" i="1"/>
  <c r="M4292" i="1"/>
  <c r="M4293" i="1"/>
  <c r="M4294" i="1"/>
  <c r="M4295" i="1"/>
  <c r="M4296" i="1"/>
  <c r="M4297" i="1"/>
  <c r="M4298" i="1"/>
  <c r="M4299" i="1"/>
  <c r="M4300" i="1"/>
  <c r="M4301" i="1"/>
  <c r="M4302" i="1"/>
  <c r="M4303" i="1"/>
  <c r="M4304" i="1"/>
  <c r="M4305" i="1"/>
  <c r="M4306" i="1"/>
  <c r="M4307" i="1"/>
  <c r="M4308" i="1"/>
  <c r="M4309" i="1"/>
  <c r="M4310" i="1"/>
  <c r="M4311" i="1"/>
  <c r="M4312" i="1"/>
  <c r="M4313" i="1"/>
  <c r="M4314" i="1"/>
  <c r="M4315" i="1"/>
  <c r="M4316" i="1"/>
  <c r="M4317" i="1"/>
  <c r="M4318" i="1"/>
  <c r="M4319" i="1"/>
  <c r="M4320" i="1"/>
  <c r="M4321" i="1"/>
  <c r="M4322" i="1"/>
  <c r="M4323" i="1"/>
  <c r="M4324" i="1"/>
  <c r="M4325" i="1"/>
  <c r="M4326" i="1"/>
  <c r="M4327" i="1"/>
  <c r="M4328" i="1"/>
  <c r="M4329" i="1"/>
  <c r="M4330" i="1"/>
  <c r="M4331" i="1"/>
  <c r="M4332" i="1"/>
  <c r="M4333" i="1"/>
  <c r="M4334" i="1"/>
  <c r="M4335" i="1"/>
  <c r="M4336" i="1"/>
  <c r="M4337" i="1"/>
  <c r="M4338" i="1"/>
  <c r="M4339" i="1"/>
  <c r="M4340" i="1"/>
  <c r="M4341" i="1"/>
  <c r="M4342" i="1"/>
  <c r="M4343" i="1"/>
  <c r="M4344" i="1"/>
  <c r="M4345" i="1"/>
  <c r="M4346" i="1"/>
  <c r="M4347" i="1"/>
  <c r="M4348" i="1"/>
  <c r="M4349" i="1"/>
  <c r="M4350" i="1"/>
  <c r="M4351" i="1"/>
  <c r="M4352" i="1"/>
  <c r="M4353" i="1"/>
  <c r="M4354" i="1"/>
  <c r="M4355" i="1"/>
  <c r="M4356" i="1"/>
  <c r="M4357" i="1"/>
  <c r="M4358" i="1"/>
  <c r="M4359" i="1"/>
  <c r="M4360" i="1"/>
  <c r="M4361" i="1"/>
  <c r="M4362" i="1"/>
  <c r="M4363" i="1"/>
  <c r="M4364" i="1"/>
  <c r="M4365" i="1"/>
  <c r="M4366" i="1"/>
  <c r="M4367" i="1"/>
  <c r="M4368" i="1"/>
  <c r="M4369" i="1"/>
  <c r="M4370" i="1"/>
  <c r="M4371" i="1"/>
  <c r="M4372" i="1"/>
  <c r="M4373" i="1"/>
  <c r="M4374" i="1"/>
  <c r="M4375" i="1"/>
  <c r="M4376" i="1"/>
  <c r="M4377" i="1"/>
  <c r="M4378" i="1"/>
  <c r="M4379" i="1"/>
  <c r="M4380" i="1"/>
  <c r="M4381" i="1"/>
  <c r="M4382" i="1"/>
  <c r="M4383" i="1"/>
  <c r="M4384" i="1"/>
  <c r="M4385" i="1"/>
  <c r="M4386" i="1"/>
  <c r="M4387" i="1"/>
  <c r="M4388" i="1"/>
  <c r="M4389" i="1"/>
  <c r="M4390" i="1"/>
  <c r="M4391" i="1"/>
  <c r="M4392" i="1"/>
  <c r="M4393" i="1"/>
  <c r="M4394" i="1"/>
  <c r="M4395" i="1"/>
  <c r="M4396" i="1"/>
  <c r="M4397" i="1"/>
  <c r="M4398" i="1"/>
  <c r="M4399" i="1"/>
  <c r="M4400" i="1"/>
  <c r="M4401" i="1"/>
  <c r="M4402" i="1"/>
  <c r="M4403" i="1"/>
  <c r="M4404" i="1"/>
  <c r="M4405" i="1"/>
  <c r="M4406" i="1"/>
  <c r="M4407" i="1"/>
  <c r="M4408" i="1"/>
  <c r="M4409" i="1"/>
  <c r="M4410" i="1"/>
  <c r="M4411" i="1"/>
  <c r="M4412" i="1"/>
  <c r="M4413" i="1"/>
  <c r="M4414" i="1"/>
  <c r="M4415" i="1"/>
  <c r="M4416" i="1"/>
  <c r="M4417" i="1"/>
  <c r="M4418" i="1"/>
  <c r="M4419" i="1"/>
  <c r="M4420" i="1"/>
  <c r="M4421" i="1"/>
  <c r="M4422" i="1"/>
  <c r="M4423" i="1"/>
  <c r="M4424" i="1"/>
  <c r="M4425" i="1"/>
  <c r="M4426" i="1"/>
  <c r="M4427" i="1"/>
  <c r="M4428" i="1"/>
  <c r="M4429" i="1"/>
  <c r="M4430" i="1"/>
  <c r="M4431" i="1"/>
  <c r="M4432" i="1"/>
  <c r="M4433" i="1"/>
  <c r="M4434" i="1"/>
  <c r="M4435" i="1"/>
  <c r="M4436" i="1"/>
  <c r="M4437" i="1"/>
  <c r="M4438" i="1"/>
  <c r="M4439" i="1"/>
  <c r="M4440" i="1"/>
  <c r="M4441" i="1"/>
  <c r="M4442" i="1"/>
  <c r="M4443" i="1"/>
  <c r="M4444" i="1"/>
  <c r="M4445" i="1"/>
  <c r="M4446" i="1"/>
  <c r="M4447" i="1"/>
  <c r="M4448" i="1"/>
  <c r="M4449" i="1"/>
  <c r="M4450" i="1"/>
  <c r="M4451" i="1"/>
  <c r="M4452" i="1"/>
  <c r="M4453" i="1"/>
  <c r="M4454" i="1"/>
  <c r="M4455" i="1"/>
  <c r="M4456" i="1"/>
  <c r="M4457" i="1"/>
  <c r="M4458" i="1"/>
  <c r="M4459" i="1"/>
  <c r="M4460" i="1"/>
  <c r="M4461" i="1"/>
  <c r="M4462" i="1"/>
  <c r="M4463" i="1"/>
  <c r="M4464" i="1"/>
  <c r="M4465" i="1"/>
  <c r="M4466" i="1"/>
  <c r="M4467" i="1"/>
  <c r="M4468" i="1"/>
  <c r="M4469" i="1"/>
  <c r="M4470" i="1"/>
  <c r="M4471" i="1"/>
  <c r="M4472" i="1"/>
  <c r="M4473" i="1"/>
  <c r="M4474" i="1"/>
  <c r="M4475" i="1"/>
  <c r="M4476" i="1"/>
  <c r="M4477" i="1"/>
  <c r="M4478" i="1"/>
  <c r="M4479" i="1"/>
  <c r="M4480" i="1"/>
  <c r="M4481" i="1"/>
  <c r="M4482" i="1"/>
  <c r="M4483" i="1"/>
  <c r="M4484" i="1"/>
  <c r="M4485" i="1"/>
  <c r="M4486" i="1"/>
  <c r="M4487" i="1"/>
  <c r="M4488" i="1"/>
  <c r="M4489" i="1"/>
  <c r="M4490" i="1"/>
  <c r="M4491" i="1"/>
  <c r="M4492" i="1"/>
  <c r="M4493" i="1"/>
  <c r="M4494" i="1"/>
  <c r="M4495" i="1"/>
  <c r="M4496" i="1"/>
  <c r="M4497" i="1"/>
  <c r="M4498" i="1"/>
  <c r="M4499" i="1"/>
  <c r="M4500" i="1"/>
  <c r="M4501" i="1"/>
  <c r="M4502" i="1"/>
  <c r="M4503" i="1"/>
  <c r="M4504" i="1"/>
  <c r="M4505" i="1"/>
  <c r="M4506" i="1"/>
  <c r="M4507" i="1"/>
  <c r="M4508" i="1"/>
  <c r="M4509" i="1"/>
  <c r="M4510" i="1"/>
  <c r="M4511" i="1"/>
  <c r="M4512" i="1"/>
  <c r="M4513" i="1"/>
  <c r="M4514" i="1"/>
  <c r="M4515" i="1"/>
  <c r="M4516" i="1"/>
  <c r="M4517" i="1"/>
  <c r="M4518" i="1"/>
  <c r="M4519" i="1"/>
  <c r="M4520" i="1"/>
  <c r="M4521" i="1"/>
  <c r="M4522" i="1"/>
  <c r="M4523" i="1"/>
  <c r="M4524" i="1"/>
  <c r="M4525" i="1"/>
  <c r="M4526" i="1"/>
  <c r="M4527" i="1"/>
  <c r="M4528" i="1"/>
  <c r="M4529" i="1"/>
  <c r="M4530" i="1"/>
  <c r="M4531" i="1"/>
  <c r="M4532" i="1"/>
  <c r="M4533" i="1"/>
  <c r="M4534" i="1"/>
  <c r="M4535" i="1"/>
  <c r="M4536" i="1"/>
  <c r="M4537" i="1"/>
  <c r="M4538" i="1"/>
  <c r="M4539" i="1"/>
  <c r="M4540" i="1"/>
  <c r="M4541" i="1"/>
  <c r="M4542" i="1"/>
  <c r="M4543" i="1"/>
  <c r="M4544" i="1"/>
  <c r="M4545" i="1"/>
  <c r="M4546" i="1"/>
  <c r="M4547" i="1"/>
  <c r="M4548" i="1"/>
  <c r="M4549" i="1"/>
  <c r="M4550" i="1"/>
  <c r="M4551" i="1"/>
  <c r="M4552" i="1"/>
  <c r="M4553" i="1"/>
  <c r="M4554" i="1"/>
  <c r="M4555" i="1"/>
  <c r="M4556" i="1"/>
  <c r="M4557" i="1"/>
  <c r="M4558" i="1"/>
  <c r="M4559" i="1"/>
  <c r="M4560" i="1"/>
  <c r="M4561" i="1"/>
  <c r="M4562" i="1"/>
  <c r="M4563" i="1"/>
  <c r="M4564" i="1"/>
  <c r="M4565" i="1"/>
  <c r="M4566" i="1"/>
  <c r="M4567" i="1"/>
  <c r="M4568" i="1"/>
  <c r="M4569" i="1"/>
  <c r="M4570" i="1"/>
  <c r="M4571" i="1"/>
  <c r="M4572" i="1"/>
  <c r="M4573" i="1"/>
  <c r="M4574" i="1"/>
  <c r="M4575" i="1"/>
  <c r="M4576" i="1"/>
  <c r="M4577" i="1"/>
  <c r="M4578" i="1"/>
  <c r="M4579" i="1"/>
  <c r="M4580" i="1"/>
  <c r="M4581" i="1"/>
  <c r="M4582" i="1"/>
  <c r="M4583" i="1"/>
  <c r="M4584" i="1"/>
  <c r="M4585" i="1"/>
  <c r="M4586" i="1"/>
  <c r="M4587" i="1"/>
  <c r="M4588" i="1"/>
  <c r="M4589" i="1"/>
  <c r="M4590" i="1"/>
  <c r="M4591" i="1"/>
  <c r="M4592" i="1"/>
  <c r="M4593" i="1"/>
  <c r="M4594" i="1"/>
  <c r="M4595" i="1"/>
  <c r="M4596" i="1"/>
  <c r="M4597" i="1"/>
  <c r="M4598" i="1"/>
  <c r="M4599" i="1"/>
  <c r="M4600" i="1"/>
  <c r="M4601" i="1"/>
  <c r="M4602" i="1"/>
  <c r="M4603" i="1"/>
  <c r="M4604" i="1"/>
  <c r="M4605" i="1"/>
  <c r="M4606" i="1"/>
  <c r="M4607" i="1"/>
  <c r="M4608" i="1"/>
  <c r="M4609" i="1"/>
  <c r="M4610" i="1"/>
  <c r="M4611" i="1"/>
  <c r="M4612" i="1"/>
  <c r="M4613" i="1"/>
  <c r="M4614" i="1"/>
  <c r="M4615" i="1"/>
  <c r="M4616" i="1"/>
  <c r="M4617" i="1"/>
  <c r="M4618" i="1"/>
  <c r="M4619" i="1"/>
  <c r="M4620" i="1"/>
  <c r="M4621" i="1"/>
  <c r="M4622" i="1"/>
  <c r="M4623" i="1"/>
  <c r="M4624" i="1"/>
  <c r="M4625" i="1"/>
  <c r="M4626" i="1"/>
  <c r="M4627" i="1"/>
  <c r="M4628" i="1"/>
  <c r="M4629" i="1"/>
  <c r="M4630" i="1"/>
  <c r="M4631" i="1"/>
  <c r="M4632" i="1"/>
  <c r="M4633" i="1"/>
  <c r="M4634" i="1"/>
  <c r="M4635" i="1"/>
  <c r="M4636" i="1"/>
  <c r="M4637" i="1"/>
  <c r="M4638" i="1"/>
  <c r="M4639" i="1"/>
  <c r="M4640" i="1"/>
  <c r="M4641" i="1"/>
  <c r="M4642" i="1"/>
  <c r="M4643" i="1"/>
  <c r="M4644" i="1"/>
  <c r="M4645" i="1"/>
  <c r="M4646" i="1"/>
  <c r="M4647" i="1"/>
  <c r="M4648" i="1"/>
  <c r="M4649" i="1"/>
  <c r="M4650" i="1"/>
  <c r="M4651" i="1"/>
  <c r="M4652" i="1"/>
  <c r="M4653" i="1"/>
  <c r="M4654" i="1"/>
  <c r="M4655" i="1"/>
  <c r="M4656" i="1"/>
  <c r="M4657" i="1"/>
  <c r="M4658" i="1"/>
  <c r="M4659" i="1"/>
  <c r="M4660" i="1"/>
  <c r="M4661" i="1"/>
  <c r="M4662" i="1"/>
  <c r="M4663" i="1"/>
  <c r="M4664" i="1"/>
  <c r="M4665" i="1"/>
  <c r="M4666" i="1"/>
  <c r="M4667" i="1"/>
  <c r="M4668" i="1"/>
  <c r="M4669" i="1"/>
  <c r="M4670" i="1"/>
  <c r="M4671" i="1"/>
  <c r="M4672" i="1"/>
  <c r="M4673" i="1"/>
  <c r="M4674" i="1"/>
  <c r="M4675" i="1"/>
  <c r="M4676" i="1"/>
  <c r="M4677" i="1"/>
  <c r="M4678" i="1"/>
  <c r="M4679" i="1"/>
  <c r="M4680" i="1"/>
  <c r="M4681" i="1"/>
  <c r="M4682" i="1"/>
  <c r="M4683" i="1"/>
  <c r="M4684" i="1"/>
  <c r="M4685" i="1"/>
  <c r="M4686" i="1"/>
  <c r="M4687" i="1"/>
  <c r="M4688" i="1"/>
  <c r="M4689" i="1"/>
  <c r="M4690" i="1"/>
  <c r="M4691" i="1"/>
  <c r="M4692" i="1"/>
  <c r="M4693" i="1"/>
  <c r="M4694" i="1"/>
  <c r="M4695" i="1"/>
  <c r="M4696" i="1"/>
  <c r="M4697" i="1"/>
  <c r="M4698" i="1"/>
  <c r="M4699" i="1"/>
  <c r="M4700" i="1"/>
  <c r="M4701" i="1"/>
  <c r="M4702" i="1"/>
  <c r="M4703" i="1"/>
  <c r="M4704" i="1"/>
  <c r="M4705" i="1"/>
  <c r="M4706" i="1"/>
  <c r="M4707" i="1"/>
  <c r="M4708" i="1"/>
  <c r="M4709" i="1"/>
  <c r="M4710" i="1"/>
  <c r="M4711" i="1"/>
  <c r="M4712" i="1"/>
  <c r="M4713" i="1"/>
  <c r="M4714" i="1"/>
  <c r="M4715" i="1"/>
  <c r="M4716" i="1"/>
  <c r="M4717" i="1"/>
  <c r="M4718" i="1"/>
  <c r="M4719" i="1"/>
  <c r="M4720" i="1"/>
  <c r="M4721" i="1"/>
  <c r="M4722" i="1"/>
  <c r="M4723" i="1"/>
  <c r="M4724" i="1"/>
  <c r="M4725" i="1"/>
  <c r="M4726" i="1"/>
  <c r="M4727" i="1"/>
  <c r="M4728" i="1"/>
  <c r="M4729" i="1"/>
  <c r="M4730" i="1"/>
  <c r="M4731" i="1"/>
  <c r="M4732" i="1"/>
  <c r="M4733" i="1"/>
  <c r="M4734" i="1"/>
  <c r="M4735" i="1"/>
  <c r="M4736" i="1"/>
  <c r="M4737" i="1"/>
  <c r="M4738" i="1"/>
  <c r="M4739" i="1"/>
  <c r="M4740" i="1"/>
  <c r="M4741" i="1"/>
  <c r="M4742" i="1"/>
  <c r="M4743" i="1"/>
  <c r="M4744" i="1"/>
  <c r="M4745" i="1"/>
  <c r="M4746" i="1"/>
  <c r="M4747" i="1"/>
  <c r="M4748" i="1"/>
  <c r="M4749" i="1"/>
  <c r="M4750" i="1"/>
  <c r="M4751" i="1"/>
  <c r="M4752" i="1"/>
  <c r="M4753" i="1"/>
  <c r="M4754" i="1"/>
  <c r="M4755" i="1"/>
  <c r="M4756" i="1"/>
  <c r="M4757" i="1"/>
  <c r="M4758" i="1"/>
  <c r="M4759" i="1"/>
  <c r="M4760" i="1"/>
  <c r="M4761" i="1"/>
  <c r="M4762" i="1"/>
  <c r="M4763" i="1"/>
  <c r="M4764" i="1"/>
  <c r="M4765" i="1"/>
  <c r="M4766" i="1"/>
  <c r="M4767" i="1"/>
  <c r="M4768" i="1"/>
  <c r="M4769" i="1"/>
  <c r="M4770" i="1"/>
  <c r="M4771" i="1"/>
  <c r="M4772" i="1"/>
  <c r="M4773" i="1"/>
  <c r="M4774" i="1"/>
  <c r="M4775" i="1"/>
  <c r="M4776" i="1"/>
  <c r="M4777" i="1"/>
  <c r="M4778" i="1"/>
  <c r="M4779" i="1"/>
  <c r="M4780" i="1"/>
  <c r="M4781" i="1"/>
  <c r="M4782" i="1"/>
  <c r="M4783" i="1"/>
  <c r="M4784" i="1"/>
  <c r="M4785" i="1"/>
  <c r="M4786" i="1"/>
  <c r="M4787" i="1"/>
  <c r="M4788" i="1"/>
  <c r="M4789" i="1"/>
  <c r="M4790" i="1"/>
  <c r="M4791" i="1"/>
  <c r="M4792" i="1"/>
  <c r="M4793" i="1"/>
  <c r="M4794" i="1"/>
  <c r="M4795" i="1"/>
  <c r="M4796" i="1"/>
  <c r="M4797" i="1"/>
  <c r="M4798" i="1"/>
  <c r="M4799" i="1"/>
  <c r="M4800" i="1"/>
  <c r="M4801" i="1"/>
  <c r="M4802" i="1"/>
  <c r="M4803" i="1"/>
  <c r="M4804" i="1"/>
  <c r="M4805" i="1"/>
  <c r="M4806" i="1"/>
  <c r="M4807" i="1"/>
  <c r="M4808" i="1"/>
  <c r="M4809" i="1"/>
  <c r="M4810" i="1"/>
  <c r="M4811" i="1"/>
  <c r="M4812" i="1"/>
  <c r="M4813" i="1"/>
  <c r="M4814" i="1"/>
  <c r="M4815" i="1"/>
  <c r="M4816" i="1"/>
  <c r="M4817" i="1"/>
  <c r="M4818" i="1"/>
  <c r="M4819" i="1"/>
  <c r="M4820" i="1"/>
  <c r="M4821" i="1"/>
  <c r="M4822" i="1"/>
  <c r="M4823" i="1"/>
  <c r="M4824" i="1"/>
  <c r="M4825" i="1"/>
  <c r="M4826" i="1"/>
  <c r="M4827" i="1"/>
  <c r="M4828" i="1"/>
  <c r="M4829" i="1"/>
  <c r="M4830" i="1"/>
  <c r="M4831" i="1"/>
  <c r="M4832" i="1"/>
  <c r="M4833" i="1"/>
  <c r="M4834" i="1"/>
  <c r="M4835" i="1"/>
  <c r="M4836" i="1"/>
  <c r="M4837" i="1"/>
  <c r="M4838" i="1"/>
  <c r="M4839" i="1"/>
  <c r="M4840" i="1"/>
  <c r="M4841" i="1"/>
  <c r="M4842" i="1"/>
  <c r="M4843" i="1"/>
  <c r="M4844" i="1"/>
  <c r="M4845" i="1"/>
  <c r="M4846" i="1"/>
  <c r="M4847" i="1"/>
  <c r="M4848" i="1"/>
  <c r="M4849" i="1"/>
  <c r="M4850" i="1"/>
  <c r="M4851" i="1"/>
  <c r="M4852" i="1"/>
  <c r="M4853" i="1"/>
  <c r="M4854" i="1"/>
  <c r="M4855" i="1"/>
  <c r="M4856" i="1"/>
  <c r="M4857" i="1"/>
  <c r="M4858" i="1"/>
  <c r="M4859" i="1"/>
  <c r="M4860" i="1"/>
  <c r="M4861" i="1"/>
  <c r="M4862" i="1"/>
  <c r="M4863" i="1"/>
  <c r="M4864" i="1"/>
  <c r="M4865" i="1"/>
  <c r="M4866" i="1"/>
  <c r="M4867" i="1"/>
  <c r="M4868" i="1"/>
  <c r="M4869" i="1"/>
  <c r="M4870" i="1"/>
  <c r="M4871" i="1"/>
  <c r="M4872" i="1"/>
  <c r="M4873" i="1"/>
  <c r="M4874" i="1"/>
  <c r="M4875" i="1"/>
  <c r="M4876" i="1"/>
  <c r="M4877" i="1"/>
  <c r="M4878" i="1"/>
  <c r="M4879" i="1"/>
  <c r="M4880" i="1"/>
  <c r="M4881" i="1"/>
  <c r="M4882" i="1"/>
  <c r="M4883" i="1"/>
  <c r="M4884" i="1"/>
  <c r="M4885" i="1"/>
  <c r="M4886" i="1"/>
  <c r="M4887" i="1"/>
  <c r="M4888" i="1"/>
  <c r="M4889" i="1"/>
  <c r="M4890" i="1"/>
  <c r="M4891" i="1"/>
  <c r="M4892" i="1"/>
  <c r="M4893" i="1"/>
  <c r="M4894" i="1"/>
  <c r="M4895" i="1"/>
  <c r="M4896" i="1"/>
  <c r="M4897" i="1"/>
  <c r="M4898" i="1"/>
  <c r="M4899" i="1"/>
  <c r="M4900" i="1"/>
  <c r="M4901" i="1"/>
  <c r="M4902" i="1"/>
  <c r="M4903" i="1"/>
  <c r="M4904" i="1"/>
  <c r="M4905" i="1"/>
  <c r="M4906" i="1"/>
  <c r="M4907" i="1"/>
  <c r="M4908" i="1"/>
  <c r="M4909" i="1"/>
  <c r="M4910" i="1"/>
  <c r="M4911" i="1"/>
  <c r="M4912" i="1"/>
  <c r="M4913" i="1"/>
  <c r="M4914" i="1"/>
  <c r="M4915" i="1"/>
  <c r="M4916" i="1"/>
  <c r="M4917" i="1"/>
  <c r="M4918" i="1"/>
  <c r="M4919" i="1"/>
  <c r="M4920" i="1"/>
  <c r="M4921" i="1"/>
  <c r="M4922" i="1"/>
  <c r="M4923" i="1"/>
  <c r="M4924" i="1"/>
  <c r="M4925" i="1"/>
  <c r="M4926" i="1"/>
  <c r="M4927" i="1"/>
  <c r="M4928" i="1"/>
  <c r="M4929" i="1"/>
  <c r="M4930" i="1"/>
  <c r="M4931" i="1"/>
  <c r="M4932" i="1"/>
  <c r="M4933" i="1"/>
  <c r="M4934" i="1"/>
  <c r="M4935" i="1"/>
  <c r="M4936" i="1"/>
  <c r="M4937" i="1"/>
  <c r="M4938" i="1"/>
  <c r="M4939" i="1"/>
  <c r="M4940" i="1"/>
  <c r="M4941" i="1"/>
  <c r="M4942" i="1"/>
  <c r="M4943" i="1"/>
  <c r="M4944" i="1"/>
  <c r="M4945" i="1"/>
  <c r="M4946" i="1"/>
  <c r="M4947" i="1"/>
  <c r="M4948" i="1"/>
  <c r="M4949" i="1"/>
  <c r="M4950" i="1"/>
  <c r="M4951" i="1"/>
  <c r="M4952" i="1"/>
  <c r="M4953" i="1"/>
  <c r="M4954" i="1"/>
  <c r="M4955" i="1"/>
  <c r="M4956" i="1"/>
  <c r="M4957" i="1"/>
  <c r="M4958" i="1"/>
  <c r="M4959" i="1"/>
  <c r="M4960" i="1"/>
  <c r="M4961" i="1"/>
  <c r="M4962" i="1"/>
  <c r="M4963" i="1"/>
  <c r="M4964" i="1"/>
  <c r="M4965" i="1"/>
  <c r="M4966" i="1"/>
  <c r="M4967" i="1"/>
  <c r="M4968" i="1"/>
  <c r="M4969" i="1"/>
  <c r="M4970" i="1"/>
  <c r="M4971" i="1"/>
  <c r="M4972" i="1"/>
  <c r="M4973" i="1"/>
  <c r="M4974" i="1"/>
  <c r="M4975" i="1"/>
  <c r="M4976" i="1"/>
  <c r="M4977" i="1"/>
  <c r="M4978" i="1"/>
  <c r="M4979" i="1"/>
  <c r="M4980" i="1"/>
  <c r="M4981" i="1"/>
  <c r="M4982" i="1"/>
  <c r="M4983" i="1"/>
  <c r="M4984" i="1"/>
  <c r="M4985" i="1"/>
  <c r="M4986" i="1"/>
  <c r="M4987" i="1"/>
  <c r="M4988" i="1"/>
  <c r="M4989" i="1"/>
  <c r="M4990" i="1"/>
  <c r="M4991" i="1"/>
  <c r="M4992" i="1"/>
  <c r="M4993" i="1"/>
  <c r="M4994" i="1"/>
  <c r="M4995" i="1"/>
  <c r="M4996" i="1"/>
  <c r="M4997" i="1"/>
  <c r="M4998" i="1"/>
  <c r="M4999" i="1"/>
  <c r="M5000" i="1"/>
  <c r="M5001" i="1"/>
  <c r="M5002" i="1"/>
  <c r="M5003" i="1"/>
  <c r="M5004" i="1"/>
  <c r="M5005" i="1"/>
  <c r="M5006" i="1"/>
  <c r="M5007" i="1"/>
  <c r="M5008" i="1"/>
  <c r="M5009" i="1"/>
  <c r="M5010" i="1"/>
  <c r="M5011" i="1"/>
  <c r="M5012" i="1"/>
  <c r="M5013" i="1"/>
  <c r="M5014" i="1"/>
  <c r="M5015" i="1"/>
  <c r="M5016" i="1"/>
  <c r="M5017" i="1"/>
  <c r="M5018" i="1"/>
  <c r="M5019" i="1"/>
  <c r="M5020" i="1"/>
  <c r="M5021" i="1"/>
  <c r="M5022" i="1"/>
  <c r="M5023" i="1"/>
  <c r="M5024" i="1"/>
  <c r="M5025" i="1"/>
  <c r="M5026" i="1"/>
  <c r="M5027" i="1"/>
  <c r="M5028" i="1"/>
  <c r="M5029" i="1"/>
  <c r="M5030" i="1"/>
  <c r="M5031" i="1"/>
  <c r="M5032" i="1"/>
  <c r="M5033" i="1"/>
  <c r="M5034" i="1"/>
  <c r="M5035" i="1"/>
  <c r="M5036" i="1"/>
  <c r="M5037" i="1"/>
  <c r="M5038" i="1"/>
  <c r="M5039" i="1"/>
  <c r="M5040" i="1"/>
  <c r="M5041" i="1"/>
  <c r="M5042" i="1"/>
  <c r="M5043" i="1"/>
  <c r="M5044" i="1"/>
  <c r="M5045" i="1"/>
  <c r="M5046" i="1"/>
  <c r="M5047" i="1"/>
  <c r="M5048" i="1"/>
  <c r="M5049" i="1"/>
  <c r="M5050" i="1"/>
  <c r="M5051" i="1"/>
  <c r="M5052" i="1"/>
  <c r="M5053" i="1"/>
  <c r="M5054" i="1"/>
  <c r="M5055" i="1"/>
  <c r="M5056" i="1"/>
  <c r="M5057" i="1"/>
  <c r="M5058" i="1"/>
  <c r="M5059" i="1"/>
  <c r="M5060" i="1"/>
  <c r="M5061" i="1"/>
  <c r="M5062" i="1"/>
  <c r="M5063" i="1"/>
  <c r="M5064" i="1"/>
  <c r="M5065" i="1"/>
  <c r="M5066" i="1"/>
  <c r="M5067" i="1"/>
  <c r="M5068" i="1"/>
  <c r="M5069" i="1"/>
  <c r="M5070" i="1"/>
  <c r="M5071" i="1"/>
  <c r="M5072" i="1"/>
  <c r="M5073" i="1"/>
  <c r="M5074" i="1"/>
  <c r="M5075" i="1"/>
  <c r="M5076" i="1"/>
  <c r="M5077" i="1"/>
  <c r="M5078" i="1"/>
  <c r="M5079" i="1"/>
  <c r="M5080" i="1"/>
  <c r="M5081" i="1"/>
  <c r="M5082" i="1"/>
  <c r="M5083" i="1"/>
  <c r="M5084" i="1"/>
  <c r="M5085" i="1"/>
  <c r="M5086" i="1"/>
  <c r="M5087" i="1"/>
  <c r="M5088" i="1"/>
  <c r="M5089" i="1"/>
  <c r="M5090" i="1"/>
  <c r="M5091" i="1"/>
  <c r="M5092" i="1"/>
  <c r="M5093" i="1"/>
  <c r="M5094" i="1"/>
  <c r="M5095" i="1"/>
  <c r="M5096" i="1"/>
  <c r="M5097" i="1"/>
  <c r="M5098" i="1"/>
  <c r="M5099" i="1"/>
  <c r="M5100" i="1"/>
  <c r="M5101" i="1"/>
  <c r="M5102" i="1"/>
  <c r="M5103" i="1"/>
  <c r="M5104" i="1"/>
  <c r="M5105" i="1"/>
  <c r="M5106" i="1"/>
  <c r="M5107" i="1"/>
  <c r="M5108" i="1"/>
  <c r="M5109" i="1"/>
  <c r="M5110" i="1"/>
  <c r="M5111" i="1"/>
  <c r="M5112" i="1"/>
  <c r="M5113" i="1"/>
  <c r="M5114" i="1"/>
  <c r="M5115" i="1"/>
  <c r="M5116" i="1"/>
  <c r="M5117" i="1"/>
  <c r="M5118" i="1"/>
  <c r="M5119" i="1"/>
  <c r="M5120" i="1"/>
  <c r="M5121" i="1"/>
  <c r="M5122" i="1"/>
  <c r="M5123" i="1"/>
  <c r="M5124" i="1"/>
  <c r="M5125" i="1"/>
  <c r="M5126" i="1"/>
  <c r="M5127" i="1"/>
  <c r="M5128" i="1"/>
  <c r="M5129" i="1"/>
  <c r="M5130" i="1"/>
  <c r="M5131" i="1"/>
  <c r="M5132" i="1"/>
  <c r="M5133" i="1"/>
  <c r="M5134" i="1"/>
  <c r="M5135" i="1"/>
  <c r="M5136" i="1"/>
  <c r="M5137" i="1"/>
  <c r="M5138" i="1"/>
  <c r="M5139" i="1"/>
  <c r="M5140" i="1"/>
  <c r="M5141" i="1"/>
  <c r="M5142" i="1"/>
  <c r="M5143" i="1"/>
  <c r="M5144" i="1"/>
  <c r="M5145" i="1"/>
  <c r="M5146" i="1"/>
  <c r="M5147" i="1"/>
  <c r="M5148" i="1"/>
  <c r="M5149" i="1"/>
  <c r="M5150" i="1"/>
  <c r="M5151" i="1"/>
  <c r="M5152" i="1"/>
  <c r="M5153" i="1"/>
  <c r="M5154" i="1"/>
  <c r="M5155" i="1"/>
  <c r="M5156" i="1"/>
  <c r="M5157" i="1"/>
  <c r="M5158" i="1"/>
  <c r="M5159" i="1"/>
  <c r="M5160" i="1"/>
  <c r="M5161" i="1"/>
  <c r="M5162" i="1"/>
  <c r="M5163" i="1"/>
  <c r="M5164" i="1"/>
  <c r="M5165" i="1"/>
  <c r="M5166" i="1"/>
  <c r="M5167" i="1"/>
  <c r="M5168" i="1"/>
  <c r="M5169" i="1"/>
  <c r="M5170" i="1"/>
  <c r="M5171" i="1"/>
  <c r="M5172" i="1"/>
  <c r="M5173" i="1"/>
  <c r="M5174" i="1"/>
  <c r="M5175" i="1"/>
  <c r="M5176" i="1"/>
  <c r="M5177" i="1"/>
  <c r="M5178" i="1"/>
  <c r="M5179" i="1"/>
  <c r="M5180" i="1"/>
  <c r="M5181" i="1"/>
  <c r="M5182" i="1"/>
  <c r="M5183" i="1"/>
  <c r="M5184" i="1"/>
  <c r="M5185" i="1"/>
  <c r="M5186" i="1"/>
  <c r="M5187" i="1"/>
  <c r="M5188" i="1"/>
  <c r="M5189" i="1"/>
  <c r="M5190" i="1"/>
  <c r="M5191" i="1"/>
  <c r="M5192" i="1"/>
  <c r="M5193" i="1"/>
  <c r="M5194" i="1"/>
  <c r="M5195" i="1"/>
  <c r="M5196" i="1"/>
  <c r="M5197" i="1"/>
  <c r="M5198" i="1"/>
  <c r="M5199" i="1"/>
  <c r="M5200" i="1"/>
  <c r="M5201" i="1"/>
  <c r="M5202" i="1"/>
  <c r="M5203" i="1"/>
  <c r="M5204" i="1"/>
  <c r="M5205" i="1"/>
  <c r="M5206" i="1"/>
  <c r="M5207" i="1"/>
  <c r="M5208" i="1"/>
  <c r="M5209" i="1"/>
  <c r="M5210" i="1"/>
  <c r="M5211" i="1"/>
  <c r="M5212" i="1"/>
  <c r="M5213" i="1"/>
  <c r="M5214" i="1"/>
  <c r="M5215" i="1"/>
  <c r="M5216" i="1"/>
  <c r="M5217" i="1"/>
  <c r="M5218" i="1"/>
  <c r="M5219" i="1"/>
  <c r="M5220" i="1"/>
  <c r="M5221" i="1"/>
  <c r="M5222" i="1"/>
  <c r="M5223" i="1"/>
  <c r="M5224" i="1"/>
  <c r="M5225" i="1"/>
  <c r="M5226" i="1"/>
  <c r="M5227" i="1"/>
  <c r="M5228" i="1"/>
  <c r="M5229" i="1"/>
  <c r="M5230" i="1"/>
  <c r="M5231" i="1"/>
  <c r="M5232" i="1"/>
  <c r="M5233" i="1"/>
  <c r="M5234" i="1"/>
  <c r="M5235" i="1"/>
  <c r="M5236" i="1"/>
  <c r="M5237" i="1"/>
  <c r="M5238" i="1"/>
  <c r="M5239" i="1"/>
  <c r="M5240" i="1"/>
  <c r="M5241" i="1"/>
  <c r="M5242" i="1"/>
  <c r="M5243" i="1"/>
  <c r="M5244" i="1"/>
  <c r="M5245" i="1"/>
  <c r="M5246" i="1"/>
  <c r="M5247" i="1"/>
  <c r="M5248" i="1"/>
  <c r="M5249" i="1"/>
  <c r="M5250" i="1"/>
  <c r="M5251" i="1"/>
  <c r="M5252" i="1"/>
  <c r="M5253" i="1"/>
  <c r="M5254" i="1"/>
  <c r="M5255" i="1"/>
  <c r="M5256" i="1"/>
  <c r="M5257" i="1"/>
  <c r="M5258" i="1"/>
  <c r="M5259" i="1"/>
  <c r="M5260" i="1"/>
  <c r="M5261" i="1"/>
  <c r="M5262" i="1"/>
  <c r="M5263" i="1"/>
  <c r="M5264" i="1"/>
  <c r="M5265" i="1"/>
  <c r="M5266" i="1"/>
  <c r="M5267" i="1"/>
  <c r="M5268" i="1"/>
  <c r="M5269" i="1"/>
  <c r="M5270" i="1"/>
  <c r="M5271" i="1"/>
  <c r="M5272" i="1"/>
  <c r="M5273" i="1"/>
  <c r="M5274" i="1"/>
  <c r="M5275" i="1"/>
  <c r="M5276" i="1"/>
  <c r="M5277" i="1"/>
  <c r="M5278" i="1"/>
  <c r="M5279" i="1"/>
  <c r="M5280" i="1"/>
  <c r="M5281" i="1"/>
  <c r="M5282" i="1"/>
  <c r="M5283" i="1"/>
  <c r="M5284" i="1"/>
  <c r="M5285" i="1"/>
  <c r="M5286" i="1"/>
  <c r="M5287" i="1"/>
  <c r="M5288" i="1"/>
  <c r="M5289" i="1"/>
  <c r="M5290" i="1"/>
  <c r="M5291" i="1"/>
  <c r="M5292" i="1"/>
  <c r="M5293" i="1"/>
  <c r="M5294" i="1"/>
  <c r="M5295" i="1"/>
  <c r="M5296" i="1"/>
  <c r="M5297" i="1"/>
  <c r="M5298" i="1"/>
  <c r="M5299" i="1"/>
  <c r="M5300" i="1"/>
  <c r="M5301" i="1"/>
  <c r="M5302" i="1"/>
  <c r="M5303" i="1"/>
  <c r="M5304" i="1"/>
  <c r="M5305" i="1"/>
  <c r="M5306" i="1"/>
  <c r="M5307" i="1"/>
  <c r="M5308" i="1"/>
  <c r="M5309" i="1"/>
  <c r="M5310" i="1"/>
  <c r="M5311" i="1"/>
  <c r="M5312" i="1"/>
  <c r="M5313" i="1"/>
  <c r="M5314" i="1"/>
  <c r="M5315" i="1"/>
  <c r="M5316" i="1"/>
  <c r="M5317" i="1"/>
  <c r="M5318" i="1"/>
  <c r="M5319" i="1"/>
  <c r="M5320" i="1"/>
  <c r="M5321" i="1"/>
  <c r="M5322" i="1"/>
  <c r="M5323" i="1"/>
  <c r="M5324" i="1"/>
  <c r="M5325" i="1"/>
  <c r="M5326" i="1"/>
  <c r="M5327" i="1"/>
  <c r="M5328" i="1"/>
  <c r="M5329" i="1"/>
  <c r="M5330" i="1"/>
  <c r="M5331" i="1"/>
  <c r="M5332" i="1"/>
  <c r="M5333" i="1"/>
  <c r="M5334" i="1"/>
  <c r="M5335" i="1"/>
  <c r="M5336" i="1"/>
  <c r="M5337" i="1"/>
  <c r="M5338" i="1"/>
  <c r="M5339" i="1"/>
  <c r="M5340" i="1"/>
  <c r="M5341" i="1"/>
  <c r="M5342" i="1"/>
  <c r="M5343" i="1"/>
  <c r="M5344" i="1"/>
  <c r="M5345" i="1"/>
  <c r="M5346" i="1"/>
  <c r="M5347" i="1"/>
  <c r="M5348" i="1"/>
  <c r="M5349" i="1"/>
  <c r="M5350" i="1"/>
  <c r="M5351" i="1"/>
  <c r="M5352" i="1"/>
  <c r="M5353" i="1"/>
  <c r="M5354" i="1"/>
  <c r="M5355" i="1"/>
  <c r="M5356" i="1"/>
  <c r="M5357" i="1"/>
  <c r="M5358" i="1"/>
  <c r="M5359" i="1"/>
  <c r="M5360" i="1"/>
  <c r="M5361" i="1"/>
  <c r="M5362" i="1"/>
  <c r="M5363" i="1"/>
  <c r="M5364" i="1"/>
  <c r="M5365" i="1"/>
  <c r="M5366" i="1"/>
  <c r="M5367" i="1"/>
  <c r="M5368" i="1"/>
  <c r="M5369" i="1"/>
  <c r="M5370" i="1"/>
  <c r="M5371" i="1"/>
  <c r="M5372" i="1"/>
  <c r="M5373" i="1"/>
  <c r="M5374" i="1"/>
  <c r="M5375" i="1"/>
  <c r="M5376" i="1"/>
  <c r="M5377" i="1"/>
  <c r="M5378" i="1"/>
  <c r="M5379" i="1"/>
  <c r="M5380" i="1"/>
  <c r="M5381" i="1"/>
  <c r="M5382" i="1"/>
  <c r="M5383" i="1"/>
  <c r="M5384" i="1"/>
  <c r="M5385" i="1"/>
  <c r="M5386" i="1"/>
  <c r="M5387" i="1"/>
  <c r="M5388" i="1"/>
  <c r="M5389" i="1"/>
  <c r="M5390" i="1"/>
  <c r="M5391" i="1"/>
  <c r="M5392" i="1"/>
  <c r="M5393" i="1"/>
  <c r="M5394" i="1"/>
  <c r="M5395" i="1"/>
  <c r="M5396" i="1"/>
  <c r="M5397" i="1"/>
  <c r="M5398" i="1"/>
  <c r="M5399" i="1"/>
  <c r="M5400" i="1"/>
  <c r="M5401" i="1"/>
  <c r="M5402" i="1"/>
  <c r="M5403" i="1"/>
  <c r="M5404" i="1"/>
  <c r="M5405" i="1"/>
  <c r="M5406" i="1"/>
  <c r="M5407" i="1"/>
  <c r="M5408" i="1"/>
  <c r="M5409" i="1"/>
  <c r="M5410" i="1"/>
  <c r="M5411" i="1"/>
  <c r="M5412" i="1"/>
  <c r="M5413" i="1"/>
  <c r="M5414" i="1"/>
  <c r="M5415" i="1"/>
  <c r="M5416" i="1"/>
  <c r="M5417" i="1"/>
  <c r="M5418" i="1"/>
  <c r="M5419" i="1"/>
  <c r="M5420" i="1"/>
  <c r="M5421" i="1"/>
  <c r="M5422" i="1"/>
  <c r="M5423" i="1"/>
  <c r="M5424" i="1"/>
  <c r="M5425" i="1"/>
  <c r="M5426" i="1"/>
  <c r="M5427" i="1"/>
  <c r="M5428" i="1"/>
  <c r="M5429" i="1"/>
  <c r="M5430" i="1"/>
  <c r="M5431" i="1"/>
  <c r="M5432" i="1"/>
  <c r="M5433" i="1"/>
  <c r="M5434" i="1"/>
  <c r="M5435" i="1"/>
  <c r="M5436" i="1"/>
  <c r="M5437" i="1"/>
  <c r="M5438" i="1"/>
  <c r="M5439" i="1"/>
  <c r="M5440" i="1"/>
  <c r="M5441" i="1"/>
  <c r="M5442" i="1"/>
  <c r="M5443" i="1"/>
  <c r="M5444" i="1"/>
  <c r="M5445" i="1"/>
  <c r="M5446" i="1"/>
  <c r="M5447" i="1"/>
  <c r="M5448" i="1"/>
  <c r="M5449" i="1"/>
  <c r="M5450" i="1"/>
  <c r="M5451" i="1"/>
  <c r="M5452" i="1"/>
  <c r="M5453" i="1"/>
  <c r="M5454" i="1"/>
  <c r="M5455" i="1"/>
  <c r="M5456" i="1"/>
  <c r="M5457" i="1"/>
  <c r="M5458" i="1"/>
  <c r="M5459" i="1"/>
  <c r="M5460" i="1"/>
  <c r="M5461" i="1"/>
  <c r="M5462" i="1"/>
  <c r="M5463" i="1"/>
  <c r="M5464" i="1"/>
  <c r="M5465" i="1"/>
  <c r="M5466" i="1"/>
  <c r="M5467" i="1"/>
  <c r="M5468" i="1"/>
  <c r="M5469" i="1"/>
  <c r="M5470" i="1"/>
  <c r="M5471" i="1"/>
  <c r="M5472" i="1"/>
  <c r="M5473" i="1"/>
  <c r="M5474" i="1"/>
  <c r="M5475" i="1"/>
  <c r="M5476" i="1"/>
  <c r="M5477" i="1"/>
  <c r="M5478" i="1"/>
  <c r="M5479" i="1"/>
  <c r="M5480" i="1"/>
  <c r="M5481" i="1"/>
  <c r="M5482" i="1"/>
  <c r="M5483" i="1"/>
  <c r="M5484" i="1"/>
  <c r="M5485" i="1"/>
  <c r="M5486" i="1"/>
  <c r="M5487" i="1"/>
  <c r="M5488" i="1"/>
  <c r="M5489" i="1"/>
  <c r="M5490" i="1"/>
  <c r="M5491" i="1"/>
  <c r="M5492" i="1"/>
  <c r="M5493" i="1"/>
  <c r="M5494" i="1"/>
  <c r="M5495" i="1"/>
  <c r="M5496" i="1"/>
  <c r="M5497" i="1"/>
  <c r="M5498" i="1"/>
  <c r="M5499" i="1"/>
  <c r="M5500" i="1"/>
  <c r="M5501" i="1"/>
  <c r="M5502" i="1"/>
  <c r="M5503" i="1"/>
  <c r="M5504" i="1"/>
  <c r="M5505" i="1"/>
  <c r="M5506" i="1"/>
  <c r="M5507" i="1"/>
  <c r="M5508" i="1"/>
  <c r="M5509" i="1"/>
  <c r="M5510" i="1"/>
  <c r="M5511" i="1"/>
  <c r="M5512" i="1"/>
  <c r="M5513" i="1"/>
  <c r="M5514" i="1"/>
  <c r="M5515" i="1"/>
  <c r="M5516" i="1"/>
  <c r="M5517" i="1"/>
  <c r="M5518" i="1"/>
  <c r="M5519" i="1"/>
  <c r="M5520" i="1"/>
  <c r="M5521" i="1"/>
  <c r="M5522" i="1"/>
  <c r="M5523" i="1"/>
  <c r="M5524" i="1"/>
  <c r="M5525" i="1"/>
  <c r="M5526" i="1"/>
  <c r="M5527" i="1"/>
  <c r="M5528" i="1"/>
  <c r="M5529" i="1"/>
  <c r="M5530" i="1"/>
  <c r="M5531" i="1"/>
  <c r="M5532" i="1"/>
  <c r="M5533" i="1"/>
  <c r="M5534" i="1"/>
  <c r="M5535" i="1"/>
  <c r="M5536" i="1"/>
  <c r="M5537" i="1"/>
  <c r="M5538" i="1"/>
  <c r="M5539" i="1"/>
  <c r="M5540" i="1"/>
  <c r="M5541" i="1"/>
  <c r="M5542" i="1"/>
  <c r="M5543" i="1"/>
  <c r="M5544" i="1"/>
  <c r="M5545" i="1"/>
  <c r="M5546" i="1"/>
  <c r="M5547" i="1"/>
  <c r="M5548" i="1"/>
  <c r="M5549" i="1"/>
  <c r="M5550" i="1"/>
  <c r="M5551" i="1"/>
  <c r="M5552" i="1"/>
  <c r="M5553" i="1"/>
  <c r="M5554" i="1"/>
  <c r="M5555" i="1"/>
  <c r="M5556" i="1"/>
  <c r="M5557" i="1"/>
  <c r="M5558" i="1"/>
  <c r="M5559" i="1"/>
  <c r="M5560" i="1"/>
  <c r="M5561" i="1"/>
  <c r="M5562" i="1"/>
  <c r="M5563" i="1"/>
  <c r="M5564" i="1"/>
  <c r="M5565" i="1"/>
  <c r="M5566" i="1"/>
  <c r="M5567" i="1"/>
  <c r="M5568" i="1"/>
  <c r="M5569" i="1"/>
  <c r="M5570" i="1"/>
  <c r="M5571" i="1"/>
  <c r="M5572" i="1"/>
  <c r="M5573" i="1"/>
  <c r="M5574" i="1"/>
  <c r="M5575" i="1"/>
  <c r="M5576" i="1"/>
  <c r="M5577" i="1"/>
  <c r="M5578" i="1"/>
  <c r="M5579" i="1"/>
  <c r="M5580" i="1"/>
  <c r="M5581" i="1"/>
  <c r="M5582" i="1"/>
  <c r="M5583" i="1"/>
  <c r="M5584" i="1"/>
  <c r="M5585" i="1"/>
  <c r="M5586" i="1"/>
  <c r="M5587" i="1"/>
  <c r="M5588" i="1"/>
  <c r="M5589" i="1"/>
  <c r="M5590" i="1"/>
  <c r="M5591" i="1"/>
  <c r="M5592" i="1"/>
  <c r="M5593" i="1"/>
  <c r="M5594" i="1"/>
  <c r="M5595" i="1"/>
  <c r="M5596" i="1"/>
  <c r="M5597" i="1"/>
  <c r="M5598" i="1"/>
  <c r="M5599" i="1"/>
  <c r="M5600" i="1"/>
  <c r="M5601" i="1"/>
  <c r="M5602" i="1"/>
  <c r="M5603" i="1"/>
  <c r="M5604" i="1"/>
  <c r="M5605" i="1"/>
  <c r="M5606" i="1"/>
  <c r="M5607" i="1"/>
  <c r="M5608" i="1"/>
  <c r="M5609" i="1"/>
  <c r="M5610" i="1"/>
  <c r="M5611" i="1"/>
  <c r="M5612" i="1"/>
  <c r="M5613" i="1"/>
  <c r="M5614" i="1"/>
  <c r="M5615" i="1"/>
  <c r="M5616" i="1"/>
  <c r="M5617" i="1"/>
  <c r="M5618" i="1"/>
  <c r="M5619" i="1"/>
  <c r="M5620" i="1"/>
  <c r="M5621" i="1"/>
  <c r="M5622" i="1"/>
  <c r="M5623" i="1"/>
  <c r="M5624" i="1"/>
  <c r="M5625" i="1"/>
  <c r="M5626" i="1"/>
  <c r="M5627" i="1"/>
  <c r="M5628" i="1"/>
  <c r="M5629" i="1"/>
  <c r="M5630" i="1"/>
  <c r="M5631" i="1"/>
  <c r="M5632" i="1"/>
  <c r="M5633" i="1"/>
  <c r="M5634" i="1"/>
  <c r="M5635" i="1"/>
  <c r="M5636" i="1"/>
  <c r="M5637" i="1"/>
  <c r="M5638" i="1"/>
  <c r="M5639" i="1"/>
  <c r="M5640" i="1"/>
  <c r="M5641" i="1"/>
  <c r="M5642" i="1"/>
  <c r="M5643" i="1"/>
  <c r="M5644" i="1"/>
  <c r="M5645" i="1"/>
  <c r="M5646" i="1"/>
  <c r="M5647" i="1"/>
  <c r="M5648" i="1"/>
  <c r="M5649" i="1"/>
  <c r="M5650" i="1"/>
  <c r="M5651" i="1"/>
  <c r="M5652" i="1"/>
  <c r="M5653" i="1"/>
  <c r="M5654" i="1"/>
  <c r="M5655" i="1"/>
  <c r="M5656" i="1"/>
  <c r="M5657" i="1"/>
  <c r="M5658" i="1"/>
  <c r="M5659" i="1"/>
  <c r="M5660" i="1"/>
  <c r="M5661" i="1"/>
  <c r="M5662" i="1"/>
  <c r="M5663" i="1"/>
  <c r="M5664" i="1"/>
  <c r="M5665" i="1"/>
  <c r="M5666" i="1"/>
  <c r="M5667" i="1"/>
  <c r="M5668" i="1"/>
  <c r="M5669" i="1"/>
  <c r="M5670" i="1"/>
  <c r="M5671" i="1"/>
  <c r="M5672" i="1"/>
  <c r="M5673" i="1"/>
  <c r="M5674" i="1"/>
  <c r="M5675" i="1"/>
  <c r="M5676" i="1"/>
  <c r="M5677" i="1"/>
  <c r="M5678" i="1"/>
  <c r="M5679" i="1"/>
  <c r="M5680" i="1"/>
  <c r="M5681" i="1"/>
  <c r="M5682" i="1"/>
  <c r="M5683" i="1"/>
  <c r="M5684" i="1"/>
  <c r="M5685" i="1"/>
  <c r="M5686" i="1"/>
  <c r="M5687" i="1"/>
  <c r="M5688" i="1"/>
  <c r="M5689" i="1"/>
  <c r="M5690" i="1"/>
  <c r="M5691" i="1"/>
  <c r="M5692" i="1"/>
  <c r="M5693" i="1"/>
  <c r="M5694" i="1"/>
  <c r="M5695" i="1"/>
  <c r="M5696" i="1"/>
  <c r="M5697" i="1"/>
  <c r="M5698" i="1"/>
  <c r="M5699" i="1"/>
  <c r="M5700" i="1"/>
  <c r="M5701" i="1"/>
  <c r="M5702" i="1"/>
  <c r="M5703" i="1"/>
  <c r="M5704" i="1"/>
  <c r="M5705" i="1"/>
  <c r="M5706" i="1"/>
  <c r="M5707" i="1"/>
  <c r="M5708" i="1"/>
  <c r="M5709" i="1"/>
  <c r="M5710" i="1"/>
  <c r="M5711" i="1"/>
  <c r="M5712" i="1"/>
  <c r="M5713" i="1"/>
  <c r="M5714" i="1"/>
  <c r="M5715" i="1"/>
  <c r="M5716" i="1"/>
  <c r="M5717" i="1"/>
  <c r="M5718" i="1"/>
  <c r="M5719" i="1"/>
  <c r="M5720" i="1"/>
  <c r="M5721" i="1"/>
  <c r="M5722" i="1"/>
  <c r="M5723" i="1"/>
  <c r="M5724" i="1"/>
  <c r="M5725" i="1"/>
  <c r="M5726" i="1"/>
  <c r="M5727" i="1"/>
  <c r="M5728" i="1"/>
  <c r="M5729" i="1"/>
  <c r="M5730" i="1"/>
  <c r="M5731" i="1"/>
  <c r="M5732" i="1"/>
  <c r="M5733" i="1"/>
  <c r="M5734" i="1"/>
  <c r="M5735" i="1"/>
  <c r="M5736" i="1"/>
  <c r="M5737" i="1"/>
  <c r="M5738" i="1"/>
  <c r="M5739" i="1"/>
  <c r="M5740" i="1"/>
  <c r="M5741" i="1"/>
  <c r="M5742" i="1"/>
  <c r="M5743" i="1"/>
  <c r="M5744" i="1"/>
  <c r="M5745" i="1"/>
  <c r="M5746" i="1"/>
  <c r="M5747" i="1"/>
  <c r="M5748" i="1"/>
  <c r="M5749" i="1"/>
  <c r="M5750" i="1"/>
  <c r="M5751" i="1"/>
  <c r="M5752" i="1"/>
  <c r="M5753" i="1"/>
  <c r="M5754" i="1"/>
  <c r="M5755" i="1"/>
  <c r="M5756" i="1"/>
  <c r="M5757" i="1"/>
  <c r="M5758" i="1"/>
  <c r="M5759" i="1"/>
  <c r="M5760" i="1"/>
  <c r="M5761" i="1"/>
  <c r="M5762" i="1"/>
  <c r="M5763" i="1"/>
  <c r="M5764" i="1"/>
  <c r="M5765" i="1"/>
  <c r="M5766" i="1"/>
  <c r="M5767" i="1"/>
  <c r="M5768" i="1"/>
  <c r="M5769" i="1"/>
  <c r="M5770" i="1"/>
  <c r="M5771" i="1"/>
  <c r="M5772" i="1"/>
  <c r="M5773" i="1"/>
  <c r="M5774" i="1"/>
  <c r="M5775" i="1"/>
  <c r="M5776" i="1"/>
  <c r="M5777" i="1"/>
  <c r="M5778" i="1"/>
  <c r="M5779" i="1"/>
  <c r="M5780" i="1"/>
  <c r="M5781" i="1"/>
  <c r="M5782" i="1"/>
  <c r="M5783" i="1"/>
  <c r="M5784" i="1"/>
  <c r="M5785" i="1"/>
  <c r="M5786" i="1"/>
  <c r="M5787" i="1"/>
  <c r="M5788" i="1"/>
  <c r="M5789" i="1"/>
  <c r="M5790" i="1"/>
  <c r="M5791" i="1"/>
  <c r="M5792" i="1"/>
  <c r="M5793" i="1"/>
  <c r="M5794" i="1"/>
  <c r="M5795" i="1"/>
  <c r="M5796" i="1"/>
  <c r="M5797" i="1"/>
  <c r="M5798" i="1"/>
  <c r="M5799" i="1"/>
  <c r="M5800" i="1"/>
  <c r="M5801" i="1"/>
  <c r="M5802" i="1"/>
  <c r="M5803" i="1"/>
  <c r="M5804" i="1"/>
  <c r="M5805" i="1"/>
  <c r="M5806" i="1"/>
  <c r="M5807" i="1"/>
  <c r="M5808" i="1"/>
  <c r="M5809" i="1"/>
  <c r="M5810" i="1"/>
  <c r="M5811" i="1"/>
  <c r="M5812" i="1"/>
  <c r="M5813" i="1"/>
  <c r="M5814" i="1"/>
  <c r="M5815" i="1"/>
  <c r="M5816" i="1"/>
  <c r="M5817" i="1"/>
  <c r="M5818" i="1"/>
  <c r="M5819" i="1"/>
  <c r="M5820" i="1"/>
  <c r="M5821" i="1"/>
  <c r="M5822" i="1"/>
  <c r="M5823" i="1"/>
  <c r="M5824" i="1"/>
  <c r="M5825" i="1"/>
  <c r="M5826" i="1"/>
  <c r="M5827" i="1"/>
  <c r="M5828" i="1"/>
  <c r="M5829" i="1"/>
  <c r="M5830" i="1"/>
  <c r="M5831" i="1"/>
  <c r="M5832" i="1"/>
  <c r="M5833" i="1"/>
  <c r="M5834" i="1"/>
  <c r="M5835" i="1"/>
  <c r="M5836" i="1"/>
  <c r="M5837" i="1"/>
  <c r="M5838" i="1"/>
  <c r="M5839" i="1"/>
  <c r="M5840" i="1"/>
  <c r="M5841" i="1"/>
  <c r="M5842" i="1"/>
  <c r="M5843" i="1"/>
  <c r="M5844" i="1"/>
  <c r="M5845" i="1"/>
  <c r="M5846" i="1"/>
  <c r="M5847" i="1"/>
  <c r="M5848" i="1"/>
  <c r="M5849" i="1"/>
  <c r="M5850" i="1"/>
  <c r="M5851" i="1"/>
  <c r="M5852" i="1"/>
  <c r="M5853" i="1"/>
  <c r="M5854" i="1"/>
  <c r="M5855" i="1"/>
  <c r="M5856" i="1"/>
  <c r="M5857" i="1"/>
  <c r="M5858" i="1"/>
  <c r="M5859" i="1"/>
  <c r="M5860" i="1"/>
  <c r="M5861" i="1"/>
  <c r="M5862" i="1"/>
  <c r="M5863" i="1"/>
  <c r="M5864" i="1"/>
  <c r="M5865" i="1"/>
  <c r="M5866" i="1"/>
  <c r="M5867" i="1"/>
  <c r="M5868" i="1"/>
  <c r="M5869" i="1"/>
  <c r="M5870" i="1"/>
  <c r="M5871" i="1"/>
  <c r="M5872" i="1"/>
  <c r="M5873" i="1"/>
  <c r="M5874" i="1"/>
  <c r="M5875" i="1"/>
  <c r="M5876" i="1"/>
  <c r="M5877" i="1"/>
  <c r="M5878" i="1"/>
  <c r="M5879" i="1"/>
  <c r="M5880" i="1"/>
  <c r="M5881" i="1"/>
  <c r="M5882" i="1"/>
  <c r="M5883" i="1"/>
  <c r="M5884" i="1"/>
  <c r="M5885" i="1"/>
  <c r="M5886" i="1"/>
  <c r="M5887" i="1"/>
  <c r="M5888" i="1"/>
  <c r="M5889" i="1"/>
  <c r="M5890" i="1"/>
  <c r="M5891" i="1"/>
  <c r="M5892" i="1"/>
  <c r="M5893" i="1"/>
  <c r="M5894" i="1"/>
  <c r="M5895" i="1"/>
  <c r="M5896" i="1"/>
  <c r="M5897" i="1"/>
  <c r="M5898" i="1"/>
  <c r="M5899" i="1"/>
  <c r="M5900" i="1"/>
  <c r="M5901" i="1"/>
  <c r="M5902" i="1"/>
  <c r="M5903" i="1"/>
  <c r="M5904" i="1"/>
  <c r="M5905" i="1"/>
  <c r="M5906" i="1"/>
  <c r="M5907" i="1"/>
  <c r="M5908" i="1"/>
  <c r="M5909" i="1"/>
  <c r="M5910" i="1"/>
  <c r="M5911" i="1"/>
  <c r="M5912" i="1"/>
  <c r="M5913" i="1"/>
  <c r="M5914" i="1"/>
  <c r="M5915" i="1"/>
  <c r="M5916" i="1"/>
  <c r="M5917" i="1"/>
  <c r="M5918" i="1"/>
  <c r="M5919" i="1"/>
  <c r="M5920" i="1"/>
  <c r="M5921" i="1"/>
  <c r="M5922" i="1"/>
  <c r="M5923" i="1"/>
  <c r="M5924" i="1"/>
  <c r="M5925" i="1"/>
  <c r="M5926" i="1"/>
  <c r="M5927" i="1"/>
  <c r="M5928" i="1"/>
  <c r="M5929" i="1"/>
  <c r="M5930" i="1"/>
  <c r="M5931" i="1"/>
  <c r="M5932" i="1"/>
  <c r="M5933" i="1"/>
  <c r="M5934" i="1"/>
  <c r="M5935" i="1"/>
  <c r="M5936" i="1"/>
  <c r="M5937" i="1"/>
  <c r="M5938" i="1"/>
  <c r="M5939" i="1"/>
  <c r="M5940" i="1"/>
  <c r="M5941" i="1"/>
  <c r="M5942" i="1"/>
  <c r="M5943" i="1"/>
  <c r="M5944" i="1"/>
  <c r="M5945" i="1"/>
  <c r="M5946" i="1"/>
  <c r="M5947" i="1"/>
  <c r="M5948" i="1"/>
  <c r="M5949" i="1"/>
  <c r="M5950" i="1"/>
  <c r="M5951" i="1"/>
  <c r="M5952" i="1"/>
  <c r="M5953" i="1"/>
  <c r="M5954" i="1"/>
  <c r="M5955" i="1"/>
  <c r="M5956" i="1"/>
  <c r="M5957" i="1"/>
  <c r="M5958" i="1"/>
  <c r="M5959" i="1"/>
  <c r="M5960" i="1"/>
  <c r="M5961" i="1"/>
  <c r="M5962" i="1"/>
  <c r="M5963" i="1"/>
  <c r="M5964" i="1"/>
  <c r="M5965" i="1"/>
  <c r="M5966" i="1"/>
  <c r="M5967" i="1"/>
  <c r="M5968" i="1"/>
  <c r="M5969" i="1"/>
  <c r="M5970" i="1"/>
  <c r="M5971" i="1"/>
  <c r="M5972" i="1"/>
  <c r="M5973" i="1"/>
  <c r="M5974" i="1"/>
  <c r="M5975" i="1"/>
  <c r="M5976" i="1"/>
  <c r="M5977" i="1"/>
  <c r="M5978" i="1"/>
  <c r="M5979" i="1"/>
  <c r="M5980" i="1"/>
  <c r="M5981" i="1"/>
  <c r="M5982" i="1"/>
  <c r="M5983" i="1"/>
  <c r="M5984" i="1"/>
  <c r="M5985" i="1"/>
  <c r="M5986" i="1"/>
  <c r="M5987" i="1"/>
  <c r="M5988" i="1"/>
  <c r="M5989" i="1"/>
  <c r="M5990" i="1"/>
  <c r="M5991" i="1"/>
  <c r="M5992" i="1"/>
  <c r="M5993" i="1"/>
  <c r="M5994" i="1"/>
  <c r="M5995" i="1"/>
  <c r="M5996" i="1"/>
  <c r="M5997" i="1"/>
  <c r="M5998" i="1"/>
  <c r="M5999" i="1"/>
  <c r="M6000" i="1"/>
  <c r="M6001" i="1"/>
  <c r="M6002" i="1"/>
  <c r="M6003" i="1"/>
  <c r="M6004" i="1"/>
  <c r="M6005" i="1"/>
  <c r="M6006" i="1"/>
  <c r="M6007" i="1"/>
  <c r="M6008" i="1"/>
  <c r="M6009" i="1"/>
  <c r="M6010" i="1"/>
  <c r="M6011" i="1"/>
  <c r="M6012" i="1"/>
  <c r="M6013" i="1"/>
  <c r="M6014" i="1"/>
  <c r="M6015" i="1"/>
  <c r="M6016" i="1"/>
  <c r="M6017" i="1"/>
  <c r="M6018" i="1"/>
  <c r="M6019" i="1"/>
  <c r="M6020" i="1"/>
  <c r="M6021" i="1"/>
  <c r="M6022" i="1"/>
  <c r="M6023" i="1"/>
  <c r="M6024" i="1"/>
  <c r="M6025" i="1"/>
  <c r="M6026" i="1"/>
  <c r="M6027" i="1"/>
  <c r="M6028" i="1"/>
  <c r="M6029" i="1"/>
  <c r="M6030" i="1"/>
  <c r="M6031" i="1"/>
  <c r="M6032" i="1"/>
  <c r="M6033" i="1"/>
  <c r="M6034" i="1"/>
  <c r="M6035" i="1"/>
  <c r="M6036" i="1"/>
  <c r="M6037" i="1"/>
  <c r="M6038" i="1"/>
  <c r="M6039" i="1"/>
  <c r="M6040" i="1"/>
  <c r="M6041" i="1"/>
  <c r="M6042" i="1"/>
  <c r="M6043" i="1"/>
  <c r="M6044" i="1"/>
  <c r="M6045" i="1"/>
  <c r="M6046" i="1"/>
  <c r="M6047" i="1"/>
  <c r="M6048" i="1"/>
  <c r="M6049" i="1"/>
  <c r="M6050" i="1"/>
  <c r="M6051" i="1"/>
  <c r="M6052" i="1"/>
  <c r="M6053" i="1"/>
  <c r="M6054" i="1"/>
  <c r="M6055" i="1"/>
  <c r="M6056" i="1"/>
  <c r="M6057" i="1"/>
  <c r="M6058" i="1"/>
  <c r="M6059" i="1"/>
  <c r="M6060" i="1"/>
  <c r="M6061" i="1"/>
  <c r="M6062" i="1"/>
  <c r="M6063" i="1"/>
  <c r="M6064" i="1"/>
  <c r="M6065" i="1"/>
  <c r="M6066" i="1"/>
  <c r="M6067" i="1"/>
  <c r="M6068" i="1"/>
  <c r="M6069" i="1"/>
  <c r="M6070" i="1"/>
  <c r="M6071" i="1"/>
  <c r="M6072" i="1"/>
  <c r="M6073" i="1"/>
  <c r="M6074" i="1"/>
  <c r="M6075" i="1"/>
  <c r="M6076" i="1"/>
  <c r="M6077" i="1"/>
  <c r="M6078" i="1"/>
  <c r="M6079" i="1"/>
  <c r="M6080" i="1"/>
  <c r="M6081" i="1"/>
  <c r="M6082" i="1"/>
  <c r="M6083" i="1"/>
  <c r="M6084" i="1"/>
  <c r="M6085" i="1"/>
  <c r="M6086" i="1"/>
  <c r="M6087" i="1"/>
  <c r="M6088" i="1"/>
  <c r="M6089" i="1"/>
  <c r="M6090" i="1"/>
  <c r="M6091" i="1"/>
  <c r="M6092" i="1"/>
  <c r="M6093" i="1"/>
  <c r="M6094" i="1"/>
  <c r="M6095" i="1"/>
  <c r="M6096" i="1"/>
  <c r="M6097" i="1"/>
  <c r="M6098" i="1"/>
  <c r="M6099" i="1"/>
  <c r="M6100" i="1"/>
  <c r="M6101" i="1"/>
  <c r="M6102" i="1"/>
  <c r="M6103" i="1"/>
  <c r="M6104" i="1"/>
  <c r="M6105" i="1"/>
  <c r="M6106" i="1"/>
  <c r="M6107" i="1"/>
  <c r="M6108" i="1"/>
  <c r="M6109" i="1"/>
  <c r="M6110" i="1"/>
  <c r="M6111" i="1"/>
  <c r="M6112" i="1"/>
  <c r="M6113" i="1"/>
  <c r="M6114" i="1"/>
  <c r="M6115" i="1"/>
  <c r="M6116" i="1"/>
  <c r="M6117" i="1"/>
  <c r="M6118" i="1"/>
  <c r="M6119" i="1"/>
  <c r="M6120" i="1"/>
  <c r="M6121" i="1"/>
  <c r="M6122" i="1"/>
  <c r="M6123" i="1"/>
  <c r="M6124" i="1"/>
  <c r="M6125" i="1"/>
  <c r="M6126" i="1"/>
  <c r="M6127" i="1"/>
  <c r="M6128" i="1"/>
  <c r="M6129" i="1"/>
  <c r="M6130" i="1"/>
  <c r="M6131" i="1"/>
  <c r="M6132" i="1"/>
  <c r="M6133" i="1"/>
  <c r="M6134" i="1"/>
  <c r="M6135" i="1"/>
  <c r="M6136" i="1"/>
  <c r="M6137" i="1"/>
  <c r="M6138" i="1"/>
  <c r="M6139" i="1"/>
  <c r="M6140" i="1"/>
  <c r="M6141" i="1"/>
  <c r="M6142" i="1"/>
  <c r="M6143" i="1"/>
  <c r="M6144" i="1"/>
  <c r="M6145" i="1"/>
  <c r="M6146" i="1"/>
  <c r="M6147" i="1"/>
  <c r="M6148" i="1"/>
  <c r="M6149" i="1"/>
  <c r="M6150" i="1"/>
  <c r="M6151" i="1"/>
  <c r="M6152" i="1"/>
  <c r="M6153" i="1"/>
  <c r="M6154" i="1"/>
  <c r="M6155" i="1"/>
  <c r="M6156" i="1"/>
  <c r="M6157" i="1"/>
  <c r="M6158" i="1"/>
  <c r="M6159" i="1"/>
  <c r="M6160" i="1"/>
  <c r="M6161" i="1"/>
  <c r="M6162" i="1"/>
  <c r="M6163" i="1"/>
  <c r="M6164" i="1"/>
  <c r="M6165" i="1"/>
  <c r="M6166" i="1"/>
  <c r="M6167" i="1"/>
  <c r="M6168" i="1"/>
  <c r="M6169" i="1"/>
  <c r="M6170" i="1"/>
  <c r="M6171" i="1"/>
  <c r="M6172" i="1"/>
  <c r="M6173" i="1"/>
  <c r="M6174" i="1"/>
  <c r="M6175" i="1"/>
  <c r="M6176" i="1"/>
  <c r="M6177" i="1"/>
  <c r="M6178" i="1"/>
  <c r="M6179" i="1"/>
  <c r="M6180" i="1"/>
  <c r="M6181" i="1"/>
  <c r="M6182" i="1"/>
  <c r="M6183" i="1"/>
  <c r="M6184" i="1"/>
  <c r="M6185" i="1"/>
  <c r="M6186" i="1"/>
  <c r="M6187" i="1"/>
  <c r="M6188" i="1"/>
  <c r="M6189" i="1"/>
  <c r="M6190" i="1"/>
  <c r="M6191" i="1"/>
  <c r="M6192" i="1"/>
  <c r="M6193" i="1"/>
  <c r="M6194" i="1"/>
  <c r="M6195" i="1"/>
  <c r="M6196" i="1"/>
  <c r="M6197" i="1"/>
  <c r="M6198" i="1"/>
  <c r="M6199" i="1"/>
  <c r="M6200" i="1"/>
  <c r="M6201" i="1"/>
  <c r="M6202" i="1"/>
  <c r="M6203" i="1"/>
  <c r="M6204" i="1"/>
  <c r="M6205" i="1"/>
  <c r="M6206" i="1"/>
  <c r="M6207" i="1"/>
  <c r="M6208" i="1"/>
  <c r="M6209" i="1"/>
  <c r="M6210" i="1"/>
  <c r="M6211" i="1"/>
  <c r="M6212" i="1"/>
  <c r="M6213" i="1"/>
  <c r="M6214" i="1"/>
  <c r="M6215" i="1"/>
  <c r="M6216" i="1"/>
  <c r="M6217" i="1"/>
  <c r="M6218" i="1"/>
  <c r="M6219" i="1"/>
  <c r="M6220" i="1"/>
  <c r="M6221" i="1"/>
  <c r="M6222" i="1"/>
  <c r="M6223" i="1"/>
  <c r="M6224" i="1"/>
  <c r="M6225" i="1"/>
  <c r="M6226" i="1"/>
  <c r="M6227" i="1"/>
  <c r="M6228" i="1"/>
  <c r="M6229" i="1"/>
  <c r="M6230" i="1"/>
  <c r="M6231" i="1"/>
  <c r="M6232" i="1"/>
  <c r="M6233" i="1"/>
  <c r="M6234" i="1"/>
  <c r="M6235" i="1"/>
  <c r="M6236" i="1"/>
  <c r="M6237" i="1"/>
  <c r="M6238" i="1"/>
  <c r="M6239" i="1"/>
  <c r="M6240" i="1"/>
  <c r="M6241" i="1"/>
  <c r="M6242" i="1"/>
  <c r="M6243" i="1"/>
  <c r="M6244" i="1"/>
  <c r="M6245" i="1"/>
  <c r="M6246" i="1"/>
  <c r="M6247" i="1"/>
  <c r="M6248" i="1"/>
  <c r="M6249" i="1"/>
  <c r="M6250" i="1"/>
  <c r="M6251" i="1"/>
  <c r="M6252" i="1"/>
  <c r="M6253" i="1"/>
  <c r="M6254" i="1"/>
  <c r="M6255" i="1"/>
  <c r="M6256" i="1"/>
  <c r="M6257" i="1"/>
  <c r="M6258" i="1"/>
  <c r="M6259" i="1"/>
  <c r="M6260" i="1"/>
  <c r="M6261" i="1"/>
  <c r="M6262" i="1"/>
  <c r="M6263" i="1"/>
  <c r="M6264" i="1"/>
  <c r="M6265" i="1"/>
  <c r="M6266" i="1"/>
  <c r="M6267" i="1"/>
  <c r="M6268" i="1"/>
  <c r="M6269" i="1"/>
  <c r="M6270" i="1"/>
  <c r="M6271" i="1"/>
  <c r="M6272" i="1"/>
  <c r="M6273" i="1"/>
  <c r="M6274" i="1"/>
  <c r="M6275" i="1"/>
  <c r="M6276" i="1"/>
  <c r="M6277" i="1"/>
  <c r="M6278" i="1"/>
  <c r="M6279" i="1"/>
  <c r="M6280" i="1"/>
  <c r="M6281" i="1"/>
  <c r="M6282" i="1"/>
  <c r="M6283" i="1"/>
  <c r="M6284" i="1"/>
  <c r="M6285" i="1"/>
  <c r="M6286" i="1"/>
  <c r="M6287" i="1"/>
  <c r="M6288" i="1"/>
  <c r="M6289" i="1"/>
  <c r="M6290" i="1"/>
  <c r="M6291" i="1"/>
  <c r="M6292" i="1"/>
  <c r="M6293" i="1"/>
  <c r="M6294" i="1"/>
  <c r="M6295" i="1"/>
  <c r="M6296" i="1"/>
  <c r="M6297" i="1"/>
  <c r="M6298" i="1"/>
  <c r="M6299" i="1"/>
  <c r="M6300" i="1"/>
  <c r="M6301" i="1"/>
  <c r="M6302" i="1"/>
  <c r="M6303" i="1"/>
  <c r="M6304" i="1"/>
  <c r="M6305" i="1"/>
  <c r="M6306" i="1"/>
  <c r="M6307" i="1"/>
  <c r="M6308" i="1"/>
  <c r="M6309" i="1"/>
  <c r="M6310" i="1"/>
  <c r="M6311" i="1"/>
  <c r="M6312" i="1"/>
  <c r="M6313" i="1"/>
  <c r="M6314" i="1"/>
  <c r="M6315" i="1"/>
  <c r="M6316" i="1"/>
  <c r="M6317" i="1"/>
  <c r="M6318" i="1"/>
  <c r="M6319" i="1"/>
  <c r="M6320" i="1"/>
  <c r="M6321" i="1"/>
  <c r="M6322" i="1"/>
  <c r="M6323" i="1"/>
  <c r="M6324" i="1"/>
  <c r="M6325" i="1"/>
  <c r="M6326" i="1"/>
  <c r="M6327" i="1"/>
  <c r="M6328" i="1"/>
  <c r="M6329" i="1"/>
  <c r="M6330" i="1"/>
  <c r="M6331" i="1"/>
  <c r="M6332" i="1"/>
  <c r="M6333" i="1"/>
  <c r="M6334" i="1"/>
  <c r="M6335" i="1"/>
  <c r="M6336" i="1"/>
  <c r="M6337" i="1"/>
  <c r="M6338" i="1"/>
  <c r="M6339" i="1"/>
  <c r="M6340" i="1"/>
  <c r="M6341" i="1"/>
  <c r="M6342" i="1"/>
  <c r="M6343" i="1"/>
  <c r="M6344" i="1"/>
  <c r="M6345" i="1"/>
  <c r="M6346" i="1"/>
  <c r="M6347" i="1"/>
  <c r="M6348" i="1"/>
  <c r="M6349" i="1"/>
  <c r="M6350" i="1"/>
  <c r="M6351" i="1"/>
  <c r="M6352" i="1"/>
  <c r="M6353" i="1"/>
  <c r="M6354" i="1"/>
  <c r="M6355" i="1"/>
  <c r="M6356" i="1"/>
  <c r="M6357" i="1"/>
  <c r="M6358" i="1"/>
  <c r="M6359" i="1"/>
  <c r="M6360" i="1"/>
  <c r="M6361" i="1"/>
  <c r="M6362" i="1"/>
  <c r="M6363" i="1"/>
  <c r="M6364" i="1"/>
  <c r="M6365" i="1"/>
  <c r="M6366" i="1"/>
  <c r="M6367" i="1"/>
  <c r="M6368" i="1"/>
  <c r="M6369" i="1"/>
  <c r="M6370" i="1"/>
  <c r="M6371" i="1"/>
  <c r="M6372" i="1"/>
  <c r="M6373" i="1"/>
  <c r="M6374" i="1"/>
  <c r="M6375" i="1"/>
  <c r="M6376" i="1"/>
  <c r="M6377" i="1"/>
  <c r="M6378" i="1"/>
  <c r="M6379" i="1"/>
  <c r="M6380" i="1"/>
  <c r="M6381" i="1"/>
  <c r="M6382" i="1"/>
  <c r="M6383" i="1"/>
  <c r="M6384" i="1"/>
  <c r="M6385" i="1"/>
  <c r="M6386" i="1"/>
  <c r="M6387" i="1"/>
  <c r="M6388" i="1"/>
  <c r="M6389" i="1"/>
  <c r="M6390" i="1"/>
  <c r="M6391" i="1"/>
  <c r="M6392" i="1"/>
  <c r="M6393" i="1"/>
  <c r="M6394" i="1"/>
  <c r="M6395" i="1"/>
  <c r="M6396" i="1"/>
  <c r="M6397" i="1"/>
  <c r="M6398" i="1"/>
  <c r="M6399" i="1"/>
  <c r="M6400" i="1"/>
  <c r="M6401" i="1"/>
  <c r="M6402" i="1"/>
  <c r="M6403" i="1"/>
  <c r="M6404" i="1"/>
  <c r="M6405" i="1"/>
  <c r="M6406" i="1"/>
  <c r="M6407" i="1"/>
  <c r="M6408" i="1"/>
  <c r="M6409" i="1"/>
  <c r="M6410" i="1"/>
  <c r="M6411" i="1"/>
  <c r="M6412" i="1"/>
  <c r="M6413" i="1"/>
  <c r="M6414" i="1"/>
  <c r="M6415" i="1"/>
  <c r="M6416" i="1"/>
  <c r="M6417" i="1"/>
  <c r="M6418" i="1"/>
  <c r="M6419" i="1"/>
  <c r="M6420" i="1"/>
  <c r="M6421" i="1"/>
  <c r="M6422" i="1"/>
  <c r="M6423" i="1"/>
  <c r="M6424" i="1"/>
  <c r="M6425" i="1"/>
  <c r="M6426" i="1"/>
  <c r="M6427" i="1"/>
  <c r="M6428" i="1"/>
  <c r="M6429" i="1"/>
  <c r="M6430" i="1"/>
  <c r="M6431" i="1"/>
  <c r="M6432" i="1"/>
  <c r="M6433" i="1"/>
  <c r="M6434" i="1"/>
  <c r="M6435" i="1"/>
  <c r="M6436" i="1"/>
  <c r="M6437" i="1"/>
  <c r="M6438" i="1"/>
  <c r="M6439" i="1"/>
  <c r="M6440" i="1"/>
  <c r="M6441" i="1"/>
  <c r="M6442" i="1"/>
  <c r="M6443" i="1"/>
  <c r="M6444" i="1"/>
  <c r="M6445" i="1"/>
  <c r="M6446" i="1"/>
  <c r="M6447" i="1"/>
  <c r="M6448" i="1"/>
  <c r="M6449" i="1"/>
  <c r="M6450" i="1"/>
  <c r="M6451" i="1"/>
  <c r="M6452" i="1"/>
  <c r="M6453" i="1"/>
  <c r="M6454" i="1"/>
  <c r="M6455" i="1"/>
  <c r="M6456" i="1"/>
  <c r="M6457" i="1"/>
  <c r="M6458" i="1"/>
  <c r="M6459" i="1"/>
  <c r="M6460" i="1"/>
  <c r="M6461" i="1"/>
  <c r="M6462" i="1"/>
  <c r="M6463" i="1"/>
  <c r="M6464" i="1"/>
  <c r="M6465" i="1"/>
  <c r="M6466" i="1"/>
  <c r="M6467" i="1"/>
  <c r="M6468" i="1"/>
  <c r="M6469" i="1"/>
  <c r="M6470" i="1"/>
  <c r="M6471" i="1"/>
  <c r="M6472" i="1"/>
  <c r="M6473" i="1"/>
  <c r="M6474" i="1"/>
  <c r="M6475" i="1"/>
  <c r="M6476" i="1"/>
  <c r="M6477" i="1"/>
  <c r="M6478" i="1"/>
  <c r="M6479" i="1"/>
  <c r="M6480" i="1"/>
  <c r="M6481" i="1"/>
  <c r="M6482" i="1"/>
  <c r="M6483" i="1"/>
  <c r="M6484" i="1"/>
  <c r="M6485" i="1"/>
  <c r="M6486" i="1"/>
  <c r="M6487" i="1"/>
  <c r="M6488" i="1"/>
  <c r="M6489" i="1"/>
  <c r="M6490" i="1"/>
  <c r="M6491" i="1"/>
  <c r="M6492" i="1"/>
  <c r="M6493" i="1"/>
  <c r="M6494" i="1"/>
  <c r="M6495" i="1"/>
  <c r="M6496" i="1"/>
  <c r="M6497" i="1"/>
  <c r="M6498" i="1"/>
  <c r="M6499" i="1"/>
  <c r="M6500" i="1"/>
  <c r="M6501" i="1"/>
  <c r="M6502" i="1"/>
  <c r="M6503" i="1"/>
  <c r="M6504" i="1"/>
  <c r="M6505" i="1"/>
  <c r="M6506" i="1"/>
  <c r="M6507" i="1"/>
  <c r="M6508" i="1"/>
  <c r="M6509" i="1"/>
  <c r="M6510" i="1"/>
  <c r="M6511" i="1"/>
  <c r="M6512" i="1"/>
  <c r="M6513" i="1"/>
  <c r="M6514" i="1"/>
  <c r="M6515" i="1"/>
  <c r="M6516" i="1"/>
  <c r="M6517" i="1"/>
  <c r="M6518" i="1"/>
  <c r="M6519" i="1"/>
  <c r="M6520" i="1"/>
  <c r="M6521" i="1"/>
  <c r="M6522" i="1"/>
  <c r="M6523" i="1"/>
  <c r="M6524" i="1"/>
  <c r="M6525" i="1"/>
  <c r="M6526" i="1"/>
  <c r="M6527" i="1"/>
  <c r="M6528" i="1"/>
  <c r="M6529" i="1"/>
  <c r="M6530" i="1"/>
  <c r="M6531" i="1"/>
  <c r="M6532" i="1"/>
  <c r="M6533" i="1"/>
  <c r="M6534" i="1"/>
  <c r="M6535" i="1"/>
  <c r="M6536" i="1"/>
  <c r="M6537" i="1"/>
  <c r="M6538" i="1"/>
  <c r="M6539" i="1"/>
  <c r="M6540" i="1"/>
  <c r="M6541" i="1"/>
  <c r="M6542" i="1"/>
  <c r="M6543" i="1"/>
  <c r="M6544" i="1"/>
  <c r="M6545" i="1"/>
  <c r="M6546" i="1"/>
  <c r="M6547" i="1"/>
  <c r="M6548" i="1"/>
  <c r="M6549" i="1"/>
  <c r="M6550" i="1"/>
  <c r="M6551" i="1"/>
  <c r="M6552" i="1"/>
  <c r="M6553" i="1"/>
  <c r="M6554" i="1"/>
  <c r="M6555" i="1"/>
  <c r="M6556" i="1"/>
  <c r="M6557" i="1"/>
  <c r="M6558" i="1"/>
  <c r="M6559" i="1"/>
  <c r="M6560" i="1"/>
  <c r="M6561" i="1"/>
  <c r="M6562" i="1"/>
  <c r="M6563" i="1"/>
  <c r="M6564" i="1"/>
  <c r="M6565" i="1"/>
  <c r="M6566" i="1"/>
  <c r="M6567" i="1"/>
  <c r="M6568" i="1"/>
  <c r="M6569" i="1"/>
  <c r="M6570" i="1"/>
  <c r="M6571" i="1"/>
  <c r="M6572" i="1"/>
  <c r="M6573" i="1"/>
  <c r="M6574" i="1"/>
  <c r="M6575" i="1"/>
  <c r="M6576" i="1"/>
  <c r="M6577" i="1"/>
  <c r="M6578" i="1"/>
  <c r="M6579" i="1"/>
  <c r="M6580" i="1"/>
  <c r="M6581" i="1"/>
  <c r="M6582" i="1"/>
  <c r="M6583" i="1"/>
  <c r="M6584" i="1"/>
  <c r="M6585" i="1"/>
  <c r="M6586" i="1"/>
  <c r="M6587" i="1"/>
  <c r="M6588" i="1"/>
  <c r="M6589" i="1"/>
  <c r="M6590" i="1"/>
  <c r="M6591" i="1"/>
  <c r="M6592" i="1"/>
  <c r="M6593" i="1"/>
  <c r="M6594" i="1"/>
  <c r="M6595" i="1"/>
  <c r="M6596" i="1"/>
  <c r="M6597" i="1"/>
  <c r="M6598" i="1"/>
  <c r="M6599" i="1"/>
  <c r="M6600" i="1"/>
  <c r="M6601" i="1"/>
  <c r="M6602" i="1"/>
  <c r="M6603" i="1"/>
  <c r="M6604" i="1"/>
  <c r="M6605" i="1"/>
  <c r="M6606" i="1"/>
  <c r="M6607" i="1"/>
  <c r="M6608" i="1"/>
  <c r="M6609" i="1"/>
  <c r="M6610" i="1"/>
  <c r="M6611" i="1"/>
  <c r="M6612" i="1"/>
  <c r="M6613" i="1"/>
  <c r="M6614" i="1"/>
  <c r="M6615" i="1"/>
  <c r="M6616" i="1"/>
  <c r="M6617" i="1"/>
  <c r="M6618" i="1"/>
  <c r="M6619" i="1"/>
  <c r="M6620" i="1"/>
  <c r="M6621" i="1"/>
  <c r="M6622" i="1"/>
  <c r="M6623" i="1"/>
  <c r="M6624" i="1"/>
  <c r="M6625" i="1"/>
  <c r="M6626" i="1"/>
  <c r="M6627" i="1"/>
  <c r="M6628" i="1"/>
  <c r="M6629" i="1"/>
  <c r="M6630" i="1"/>
  <c r="M6631" i="1"/>
  <c r="M6632" i="1"/>
  <c r="M6633" i="1"/>
  <c r="M6634" i="1"/>
  <c r="M6635" i="1"/>
  <c r="M6636" i="1"/>
  <c r="M6637" i="1"/>
  <c r="M6638" i="1"/>
  <c r="M6639" i="1"/>
  <c r="M6640" i="1"/>
  <c r="M6641" i="1"/>
  <c r="M6642" i="1"/>
  <c r="M6643" i="1"/>
  <c r="M6644" i="1"/>
  <c r="M6645" i="1"/>
  <c r="M6646" i="1"/>
  <c r="M6647" i="1"/>
  <c r="M6648" i="1"/>
  <c r="M6649" i="1"/>
  <c r="M6650" i="1"/>
  <c r="M6651" i="1"/>
  <c r="M6652" i="1"/>
  <c r="M6653" i="1"/>
  <c r="M6654" i="1"/>
  <c r="M6655" i="1"/>
  <c r="M6656" i="1"/>
  <c r="M6657" i="1"/>
  <c r="M6658" i="1"/>
  <c r="M6659" i="1"/>
  <c r="M6660" i="1"/>
  <c r="M6661" i="1"/>
  <c r="M6662" i="1"/>
  <c r="M6663" i="1"/>
  <c r="M6664" i="1"/>
  <c r="M6665" i="1"/>
  <c r="M6666" i="1"/>
  <c r="M6667" i="1"/>
  <c r="M6668" i="1"/>
  <c r="M6669" i="1"/>
  <c r="M6670" i="1"/>
  <c r="M6671" i="1"/>
  <c r="M6672" i="1"/>
  <c r="M6673" i="1"/>
  <c r="M6674" i="1"/>
  <c r="M6675" i="1"/>
  <c r="M6676" i="1"/>
  <c r="M6677" i="1"/>
  <c r="M6678" i="1"/>
  <c r="M6679" i="1"/>
  <c r="M6680" i="1"/>
  <c r="M6681" i="1"/>
  <c r="M6682" i="1"/>
  <c r="M6683" i="1"/>
  <c r="M6684" i="1"/>
  <c r="M6685" i="1"/>
  <c r="M6686" i="1"/>
  <c r="M6687" i="1"/>
  <c r="M6688" i="1"/>
  <c r="M6689" i="1"/>
  <c r="M6690" i="1"/>
  <c r="M6691" i="1"/>
  <c r="M6692" i="1"/>
  <c r="M6693" i="1"/>
  <c r="M6694" i="1"/>
  <c r="M6695" i="1"/>
  <c r="M6696" i="1"/>
  <c r="M6697" i="1"/>
  <c r="M6698" i="1"/>
  <c r="M6699" i="1"/>
  <c r="M6700" i="1"/>
  <c r="M6701" i="1"/>
  <c r="M6702" i="1"/>
  <c r="M6703" i="1"/>
  <c r="M6704" i="1"/>
  <c r="M6705" i="1"/>
  <c r="M6706" i="1"/>
  <c r="M6707" i="1"/>
  <c r="M6708" i="1"/>
  <c r="M6709" i="1"/>
  <c r="M6710" i="1"/>
  <c r="M6711" i="1"/>
  <c r="M6712" i="1"/>
  <c r="M6713" i="1"/>
  <c r="M6714" i="1"/>
  <c r="M6715" i="1"/>
  <c r="M6716" i="1"/>
  <c r="M6717" i="1"/>
  <c r="M6718" i="1"/>
  <c r="M6719" i="1"/>
  <c r="M6720" i="1"/>
  <c r="M6721" i="1"/>
  <c r="M6722" i="1"/>
  <c r="M6723" i="1"/>
  <c r="M6724" i="1"/>
  <c r="M6725" i="1"/>
  <c r="M6726" i="1"/>
  <c r="M6727" i="1"/>
  <c r="M6728" i="1"/>
  <c r="M6729" i="1"/>
  <c r="M6730" i="1"/>
  <c r="M6731" i="1"/>
  <c r="M6732" i="1"/>
  <c r="M6733" i="1"/>
  <c r="M6734" i="1"/>
  <c r="M6735" i="1"/>
  <c r="M6736" i="1"/>
  <c r="M6737" i="1"/>
  <c r="M6738" i="1"/>
  <c r="M6739" i="1"/>
  <c r="M6740" i="1"/>
  <c r="M6741" i="1"/>
  <c r="M6742" i="1"/>
  <c r="M6743" i="1"/>
  <c r="M6744" i="1"/>
  <c r="M6745" i="1"/>
  <c r="M6746" i="1"/>
  <c r="M6747" i="1"/>
  <c r="M6748" i="1"/>
  <c r="M6749" i="1"/>
  <c r="M6750" i="1"/>
  <c r="M6751" i="1"/>
  <c r="M6752" i="1"/>
  <c r="M6753" i="1"/>
  <c r="M6754" i="1"/>
  <c r="M6755" i="1"/>
  <c r="M6756" i="1"/>
  <c r="M6757" i="1"/>
  <c r="M6758" i="1"/>
  <c r="M6759" i="1"/>
  <c r="M6760" i="1"/>
  <c r="M6761" i="1"/>
  <c r="M6762" i="1"/>
  <c r="M6763" i="1"/>
  <c r="M6764" i="1"/>
  <c r="M6765" i="1"/>
  <c r="M6766" i="1"/>
  <c r="M6767" i="1"/>
  <c r="M6768" i="1"/>
  <c r="M6769" i="1"/>
  <c r="M6770" i="1"/>
  <c r="M6771" i="1"/>
  <c r="M6772" i="1"/>
  <c r="M6773" i="1"/>
  <c r="M6774" i="1"/>
  <c r="M6775" i="1"/>
  <c r="M6776" i="1"/>
  <c r="M6777" i="1"/>
  <c r="M6778" i="1"/>
  <c r="M6779" i="1"/>
  <c r="M6780" i="1"/>
  <c r="M6781" i="1"/>
  <c r="M6782" i="1"/>
  <c r="M6783" i="1"/>
  <c r="M6784" i="1"/>
  <c r="M6785" i="1"/>
  <c r="M6786" i="1"/>
  <c r="M6787" i="1"/>
  <c r="M6788" i="1"/>
  <c r="M6789" i="1"/>
  <c r="M6790" i="1"/>
  <c r="M6791" i="1"/>
  <c r="M6792" i="1"/>
  <c r="M6793" i="1"/>
  <c r="M6794" i="1"/>
  <c r="M6795" i="1"/>
  <c r="M6796" i="1"/>
  <c r="M6797" i="1"/>
  <c r="M6798" i="1"/>
  <c r="M6799" i="1"/>
  <c r="M6800" i="1"/>
  <c r="M6801" i="1"/>
  <c r="M6802" i="1"/>
  <c r="M6803" i="1"/>
  <c r="M6804" i="1"/>
  <c r="M6805" i="1"/>
  <c r="M6806" i="1"/>
  <c r="M6807" i="1"/>
  <c r="M6808" i="1"/>
  <c r="M6809" i="1"/>
  <c r="M6810" i="1"/>
  <c r="M6811" i="1"/>
  <c r="M6812" i="1"/>
  <c r="M6813" i="1"/>
  <c r="M6814" i="1"/>
  <c r="M6815" i="1"/>
  <c r="M6816" i="1"/>
  <c r="M6817" i="1"/>
  <c r="M6818" i="1"/>
  <c r="M6819" i="1"/>
  <c r="M6820" i="1"/>
  <c r="M6821" i="1"/>
  <c r="M6822" i="1"/>
  <c r="M6823" i="1"/>
  <c r="M6824" i="1"/>
  <c r="M6825" i="1"/>
  <c r="M6826" i="1"/>
  <c r="M6827" i="1"/>
  <c r="M6828" i="1"/>
  <c r="M6829" i="1"/>
  <c r="M6830" i="1"/>
  <c r="M6831" i="1"/>
  <c r="M6832" i="1"/>
  <c r="M6833" i="1"/>
  <c r="M6834" i="1"/>
  <c r="M6835" i="1"/>
  <c r="M6836" i="1"/>
  <c r="M6837" i="1"/>
  <c r="M6838" i="1"/>
  <c r="M6839" i="1"/>
  <c r="M6840" i="1"/>
  <c r="M6841" i="1"/>
  <c r="M6842" i="1"/>
  <c r="M6843" i="1"/>
  <c r="M6844" i="1"/>
  <c r="M6845" i="1"/>
  <c r="M6846" i="1"/>
  <c r="M6847" i="1"/>
  <c r="M6848" i="1"/>
  <c r="M6849" i="1"/>
  <c r="M6850" i="1"/>
  <c r="M6851" i="1"/>
  <c r="M6852" i="1"/>
  <c r="M6853" i="1"/>
  <c r="M6854" i="1"/>
  <c r="M6855" i="1"/>
  <c r="M6856" i="1"/>
  <c r="M6857" i="1"/>
  <c r="M6858" i="1"/>
  <c r="M6859" i="1"/>
  <c r="M6860" i="1"/>
  <c r="M6861" i="1"/>
  <c r="M6862" i="1"/>
  <c r="M6863" i="1"/>
  <c r="M6864" i="1"/>
  <c r="M6865" i="1"/>
  <c r="M6866" i="1"/>
  <c r="M6867" i="1"/>
  <c r="M6868" i="1"/>
  <c r="M6869" i="1"/>
  <c r="M6870" i="1"/>
  <c r="M6871" i="1"/>
  <c r="M6872" i="1"/>
  <c r="M6873" i="1"/>
  <c r="M6874" i="1"/>
  <c r="M6875" i="1"/>
  <c r="M6876" i="1"/>
  <c r="M6877" i="1"/>
  <c r="M6878" i="1"/>
  <c r="M6879" i="1"/>
  <c r="M6880" i="1"/>
  <c r="M6881" i="1"/>
  <c r="M6882" i="1"/>
  <c r="M6883" i="1"/>
  <c r="M6884" i="1"/>
  <c r="M6885" i="1"/>
  <c r="M6886" i="1"/>
  <c r="M6887" i="1"/>
  <c r="M6888" i="1"/>
  <c r="M6889" i="1"/>
  <c r="M6890" i="1"/>
  <c r="M6891" i="1"/>
  <c r="M6892" i="1"/>
  <c r="M6893" i="1"/>
  <c r="M6894" i="1"/>
  <c r="M6895" i="1"/>
  <c r="M6896" i="1"/>
  <c r="M6897" i="1"/>
  <c r="M6898" i="1"/>
  <c r="M6899" i="1"/>
  <c r="M6900" i="1"/>
  <c r="M6901" i="1"/>
  <c r="M6902" i="1"/>
  <c r="M6903" i="1"/>
  <c r="M6904" i="1"/>
  <c r="M6905" i="1"/>
  <c r="M6906" i="1"/>
  <c r="M6907" i="1"/>
  <c r="M6908" i="1"/>
  <c r="M6909" i="1"/>
  <c r="M6910" i="1"/>
  <c r="M6911" i="1"/>
  <c r="M6912" i="1"/>
  <c r="M6913" i="1"/>
  <c r="M6914" i="1"/>
  <c r="M6915" i="1"/>
  <c r="M6916" i="1"/>
  <c r="M6917" i="1"/>
  <c r="M6918" i="1"/>
  <c r="M6919" i="1"/>
  <c r="M6920" i="1"/>
  <c r="M6921" i="1"/>
  <c r="M6922" i="1"/>
  <c r="M6923" i="1"/>
  <c r="M6924" i="1"/>
  <c r="M6925" i="1"/>
  <c r="M6926" i="1"/>
  <c r="M6927" i="1"/>
  <c r="M6928" i="1"/>
  <c r="M6929" i="1"/>
  <c r="M6930" i="1"/>
  <c r="M6931" i="1"/>
  <c r="M6932" i="1"/>
  <c r="M6933" i="1"/>
  <c r="M6934" i="1"/>
  <c r="M6935" i="1"/>
  <c r="M6936" i="1"/>
  <c r="M6937" i="1"/>
  <c r="M6938" i="1"/>
  <c r="M6939" i="1"/>
  <c r="M6940" i="1"/>
  <c r="M6941" i="1"/>
  <c r="M6942" i="1"/>
  <c r="M6943" i="1"/>
  <c r="M6944" i="1"/>
  <c r="M6945" i="1"/>
  <c r="M6946" i="1"/>
  <c r="M6947" i="1"/>
  <c r="M6948" i="1"/>
  <c r="M6949" i="1"/>
  <c r="M6950" i="1"/>
  <c r="M6951" i="1"/>
  <c r="M6952" i="1"/>
  <c r="M6953" i="1"/>
  <c r="M6954" i="1"/>
  <c r="M6955" i="1"/>
  <c r="M6956" i="1"/>
  <c r="M6957" i="1"/>
  <c r="M6958" i="1"/>
  <c r="M6959" i="1"/>
  <c r="M6960" i="1"/>
  <c r="M6961" i="1"/>
  <c r="M6962" i="1"/>
  <c r="M6963" i="1"/>
  <c r="M6964" i="1"/>
  <c r="M6965" i="1"/>
  <c r="M6966" i="1"/>
  <c r="M6967" i="1"/>
  <c r="M6968" i="1"/>
  <c r="M6969" i="1"/>
  <c r="M6970" i="1"/>
  <c r="M6971" i="1"/>
  <c r="M6972" i="1"/>
  <c r="M6973" i="1"/>
  <c r="M6974" i="1"/>
  <c r="M6975" i="1"/>
  <c r="M6976" i="1"/>
  <c r="M6977" i="1"/>
  <c r="M6978" i="1"/>
  <c r="M6979" i="1"/>
  <c r="M6980" i="1"/>
  <c r="M6981" i="1"/>
  <c r="M6982" i="1"/>
  <c r="M6983" i="1"/>
  <c r="M6984" i="1"/>
  <c r="M6985" i="1"/>
  <c r="M6986" i="1"/>
  <c r="M6987" i="1"/>
  <c r="M6988" i="1"/>
  <c r="M6989" i="1"/>
  <c r="M6990" i="1"/>
  <c r="M6991" i="1"/>
  <c r="M6992" i="1"/>
  <c r="M6993" i="1"/>
  <c r="M6994" i="1"/>
  <c r="M6995" i="1"/>
  <c r="M6996" i="1"/>
  <c r="M6997" i="1"/>
  <c r="M6998" i="1"/>
  <c r="M6999" i="1"/>
  <c r="M7000" i="1"/>
  <c r="M7001" i="1"/>
  <c r="M7002" i="1"/>
  <c r="M7003" i="1"/>
  <c r="M7004" i="1"/>
  <c r="M7005" i="1"/>
  <c r="M7006" i="1"/>
  <c r="M7007" i="1"/>
  <c r="M7008" i="1"/>
  <c r="M7009" i="1"/>
  <c r="M7010" i="1"/>
  <c r="M7011" i="1"/>
  <c r="M7012" i="1"/>
  <c r="M7013" i="1"/>
  <c r="M7014" i="1"/>
  <c r="M7015" i="1"/>
  <c r="M7016" i="1"/>
  <c r="M7017" i="1"/>
  <c r="M7018" i="1"/>
  <c r="M7019" i="1"/>
  <c r="M7020" i="1"/>
  <c r="M7021" i="1"/>
  <c r="M7022" i="1"/>
  <c r="M7023" i="1"/>
  <c r="M7024" i="1"/>
  <c r="M7025" i="1"/>
  <c r="M7026" i="1"/>
  <c r="M7027" i="1"/>
  <c r="M7028" i="1"/>
  <c r="M7029" i="1"/>
  <c r="M7030" i="1"/>
  <c r="M7031" i="1"/>
  <c r="M7032" i="1"/>
  <c r="M7033" i="1"/>
  <c r="M7034" i="1"/>
  <c r="M7035" i="1"/>
  <c r="M7036" i="1"/>
  <c r="M7037" i="1"/>
  <c r="M7038" i="1"/>
  <c r="M7039" i="1"/>
  <c r="M7040" i="1"/>
  <c r="M7041" i="1"/>
  <c r="M7042" i="1"/>
  <c r="M7043" i="1"/>
  <c r="M7044" i="1"/>
  <c r="M7045" i="1"/>
  <c r="M7046" i="1"/>
  <c r="M7047" i="1"/>
  <c r="M7048" i="1"/>
  <c r="M7049" i="1"/>
  <c r="M7050" i="1"/>
  <c r="M7051" i="1"/>
  <c r="M7052" i="1"/>
  <c r="M7053" i="1"/>
  <c r="M7054" i="1"/>
  <c r="M7055" i="1"/>
  <c r="M7056" i="1"/>
  <c r="M7057" i="1"/>
  <c r="M7058" i="1"/>
  <c r="M7059" i="1"/>
  <c r="M7060" i="1"/>
  <c r="M7061" i="1"/>
  <c r="M7062" i="1"/>
  <c r="M7063" i="1"/>
  <c r="M7064" i="1"/>
  <c r="M7065" i="1"/>
  <c r="M7066" i="1"/>
  <c r="M7067" i="1"/>
  <c r="M7068" i="1"/>
  <c r="M7069" i="1"/>
  <c r="M7070" i="1"/>
  <c r="M7071" i="1"/>
  <c r="M7072" i="1"/>
  <c r="M7073" i="1"/>
  <c r="M7074" i="1"/>
  <c r="M7075" i="1"/>
  <c r="M7076" i="1"/>
  <c r="M7077" i="1"/>
  <c r="M7078" i="1"/>
  <c r="M7079" i="1"/>
  <c r="M7080" i="1"/>
  <c r="M7081" i="1"/>
  <c r="M7082" i="1"/>
  <c r="M7083" i="1"/>
  <c r="M7084" i="1"/>
  <c r="M7085" i="1"/>
  <c r="M7086" i="1"/>
  <c r="M7087" i="1"/>
  <c r="M7088" i="1"/>
  <c r="M7089" i="1"/>
  <c r="M7090" i="1"/>
  <c r="M7091" i="1"/>
  <c r="M7092" i="1"/>
  <c r="M7093" i="1"/>
  <c r="M7094" i="1"/>
  <c r="M7095" i="1"/>
  <c r="M7096" i="1"/>
  <c r="M7097" i="1"/>
  <c r="M7098" i="1"/>
  <c r="M7099" i="1"/>
  <c r="M7100" i="1"/>
  <c r="M7101" i="1"/>
  <c r="M7102" i="1"/>
  <c r="M7103" i="1"/>
  <c r="M7104" i="1"/>
  <c r="M7105" i="1"/>
  <c r="M7106" i="1"/>
  <c r="M7107" i="1"/>
  <c r="M7108" i="1"/>
  <c r="M7109" i="1"/>
  <c r="M7110" i="1"/>
  <c r="M7111" i="1"/>
  <c r="M7112" i="1"/>
  <c r="M7113" i="1"/>
  <c r="M7114" i="1"/>
  <c r="M7115" i="1"/>
  <c r="M7116" i="1"/>
  <c r="M7117" i="1"/>
  <c r="M7118" i="1"/>
  <c r="M7119" i="1"/>
  <c r="M7120" i="1"/>
  <c r="M7121" i="1"/>
  <c r="M7122" i="1"/>
  <c r="M7123" i="1"/>
  <c r="M7124" i="1"/>
  <c r="M7125" i="1"/>
  <c r="M7126" i="1"/>
  <c r="M7127" i="1"/>
  <c r="M7128" i="1"/>
  <c r="M7129" i="1"/>
  <c r="M7130" i="1"/>
  <c r="M7131" i="1"/>
  <c r="M7132" i="1"/>
  <c r="M7133" i="1"/>
  <c r="M7134" i="1"/>
  <c r="M7135" i="1"/>
  <c r="M7136" i="1"/>
  <c r="M7137" i="1"/>
  <c r="M7138" i="1"/>
  <c r="M7139" i="1"/>
  <c r="M7140" i="1"/>
  <c r="M7141" i="1"/>
  <c r="M7142" i="1"/>
  <c r="M7143" i="1"/>
  <c r="M7144" i="1"/>
  <c r="M7145" i="1"/>
  <c r="M7146" i="1"/>
  <c r="M7147" i="1"/>
  <c r="M7148" i="1"/>
  <c r="M7149" i="1"/>
  <c r="M7150" i="1"/>
  <c r="M7151" i="1"/>
  <c r="M7152" i="1"/>
  <c r="M7153" i="1"/>
  <c r="M7154" i="1"/>
  <c r="M7155" i="1"/>
  <c r="M7156" i="1"/>
  <c r="M7157" i="1"/>
  <c r="M7158" i="1"/>
  <c r="M7159" i="1"/>
  <c r="M7160" i="1"/>
  <c r="M7161" i="1"/>
  <c r="M7162" i="1"/>
  <c r="M7163" i="1"/>
  <c r="M7164" i="1"/>
  <c r="M7165" i="1"/>
  <c r="M7166" i="1"/>
  <c r="M7167" i="1"/>
  <c r="M7168" i="1"/>
  <c r="M7169" i="1"/>
  <c r="M7170" i="1"/>
  <c r="M7171" i="1"/>
  <c r="M7172" i="1"/>
  <c r="M7173" i="1"/>
  <c r="M7174" i="1"/>
  <c r="M7175" i="1"/>
  <c r="M7176" i="1"/>
  <c r="M7177" i="1"/>
  <c r="M7178" i="1"/>
  <c r="M7179" i="1"/>
  <c r="M7180" i="1"/>
  <c r="M7181" i="1"/>
  <c r="M7182" i="1"/>
  <c r="M7183" i="1"/>
  <c r="M7184" i="1"/>
  <c r="M7185" i="1"/>
  <c r="M7186" i="1"/>
  <c r="M7187" i="1"/>
  <c r="M7188" i="1"/>
  <c r="M7189" i="1"/>
  <c r="M7190" i="1"/>
  <c r="M7191" i="1"/>
  <c r="M7192" i="1"/>
  <c r="M7193" i="1"/>
  <c r="M7194" i="1"/>
  <c r="M7195" i="1"/>
  <c r="M7196" i="1"/>
  <c r="M7197" i="1"/>
  <c r="M7198" i="1"/>
  <c r="M7199" i="1"/>
  <c r="M7200" i="1"/>
  <c r="M7201" i="1"/>
  <c r="M7202" i="1"/>
  <c r="M7203" i="1"/>
  <c r="M7204" i="1"/>
  <c r="M7205" i="1"/>
  <c r="M7206" i="1"/>
  <c r="M7207" i="1"/>
  <c r="M7208" i="1"/>
  <c r="M7209" i="1"/>
  <c r="M7210" i="1"/>
  <c r="M7211" i="1"/>
  <c r="M7212" i="1"/>
  <c r="M7213" i="1"/>
  <c r="M7214" i="1"/>
  <c r="M7215" i="1"/>
  <c r="M7216" i="1"/>
  <c r="M7217" i="1"/>
  <c r="M7218" i="1"/>
  <c r="M7219" i="1"/>
  <c r="M7220" i="1"/>
  <c r="M7221" i="1"/>
  <c r="M7222" i="1"/>
  <c r="M7223" i="1"/>
  <c r="M7224" i="1"/>
  <c r="M7225" i="1"/>
  <c r="M7226" i="1"/>
  <c r="M7227" i="1"/>
  <c r="M7228" i="1"/>
  <c r="M7229" i="1"/>
  <c r="M7230" i="1"/>
  <c r="M7231" i="1"/>
  <c r="M7232" i="1"/>
  <c r="M7233" i="1"/>
  <c r="M7234" i="1"/>
  <c r="M7235" i="1"/>
  <c r="M7236" i="1"/>
  <c r="M7237" i="1"/>
  <c r="M7238" i="1"/>
  <c r="M7239" i="1"/>
  <c r="M7240" i="1"/>
  <c r="M7241" i="1"/>
  <c r="M7242" i="1"/>
  <c r="M7243" i="1"/>
  <c r="M7244" i="1"/>
  <c r="M7245" i="1"/>
  <c r="M7246" i="1"/>
  <c r="M7247" i="1"/>
  <c r="M7248" i="1"/>
  <c r="M7249" i="1"/>
  <c r="M7250" i="1"/>
  <c r="M7251" i="1"/>
  <c r="M7252" i="1"/>
  <c r="M7253" i="1"/>
  <c r="M7254" i="1"/>
  <c r="M7255" i="1"/>
  <c r="M7256" i="1"/>
  <c r="M7257" i="1"/>
  <c r="M7258" i="1"/>
  <c r="M7259" i="1"/>
  <c r="M7260" i="1"/>
  <c r="M7261" i="1"/>
  <c r="M7262" i="1"/>
  <c r="M7263" i="1"/>
  <c r="M7264" i="1"/>
  <c r="M7265" i="1"/>
  <c r="M7266" i="1"/>
  <c r="M7267" i="1"/>
  <c r="M7268" i="1"/>
  <c r="M7269" i="1"/>
  <c r="M7270" i="1"/>
  <c r="M7271" i="1"/>
  <c r="M7272" i="1"/>
  <c r="M7273" i="1"/>
  <c r="M7274" i="1"/>
  <c r="M7275" i="1"/>
  <c r="M7276" i="1"/>
  <c r="M7277" i="1"/>
  <c r="M7278" i="1"/>
  <c r="M7279" i="1"/>
  <c r="M7280" i="1"/>
  <c r="M7281" i="1"/>
  <c r="M7282" i="1"/>
  <c r="M7283" i="1"/>
  <c r="M7284" i="1"/>
  <c r="M7285" i="1"/>
  <c r="M7286" i="1"/>
  <c r="M7287" i="1"/>
  <c r="M7288" i="1"/>
  <c r="M7289" i="1"/>
  <c r="M7290" i="1"/>
  <c r="M7291" i="1"/>
  <c r="M7292" i="1"/>
  <c r="M7293" i="1"/>
  <c r="M7294" i="1"/>
  <c r="M7295" i="1"/>
  <c r="M7296" i="1"/>
  <c r="M7297" i="1"/>
  <c r="M7298" i="1"/>
  <c r="M7299" i="1"/>
  <c r="M7300" i="1"/>
  <c r="M7301" i="1"/>
  <c r="M7302" i="1"/>
  <c r="M7303" i="1"/>
  <c r="M7304" i="1"/>
  <c r="M7305" i="1"/>
  <c r="M7306" i="1"/>
  <c r="M7307" i="1"/>
  <c r="M7308" i="1"/>
  <c r="M7309" i="1"/>
  <c r="M7310" i="1"/>
  <c r="M7311" i="1"/>
  <c r="M7312" i="1"/>
  <c r="M7313" i="1"/>
  <c r="M7314" i="1"/>
  <c r="M7315" i="1"/>
  <c r="M7316" i="1"/>
  <c r="M7317" i="1"/>
  <c r="M7318" i="1"/>
  <c r="M7319" i="1"/>
  <c r="M7320" i="1"/>
  <c r="M7321" i="1"/>
  <c r="M7322" i="1"/>
  <c r="M7323" i="1"/>
  <c r="M7324" i="1"/>
  <c r="M7325" i="1"/>
  <c r="M7326" i="1"/>
  <c r="M7327" i="1"/>
  <c r="M7328" i="1"/>
  <c r="M7329" i="1"/>
  <c r="M7330" i="1"/>
  <c r="M7331" i="1"/>
  <c r="M7332" i="1"/>
  <c r="M7333" i="1"/>
  <c r="M7334" i="1"/>
  <c r="M7335" i="1"/>
  <c r="M7336" i="1"/>
  <c r="M7337" i="1"/>
  <c r="M7338" i="1"/>
  <c r="M7339" i="1"/>
  <c r="M7340" i="1"/>
  <c r="M7341" i="1"/>
  <c r="M7342" i="1"/>
  <c r="M7343" i="1"/>
  <c r="M7344" i="1"/>
  <c r="M7345" i="1"/>
  <c r="M7346" i="1"/>
  <c r="M7347" i="1"/>
  <c r="M7348" i="1"/>
  <c r="M7349" i="1"/>
  <c r="M7350" i="1"/>
  <c r="M7351" i="1"/>
  <c r="M7352" i="1"/>
  <c r="M7353" i="1"/>
  <c r="M7354" i="1"/>
  <c r="M7355" i="1"/>
  <c r="M7356" i="1"/>
  <c r="M7357" i="1"/>
  <c r="M7358" i="1"/>
  <c r="M7359" i="1"/>
  <c r="M7360" i="1"/>
  <c r="M7361" i="1"/>
  <c r="M7362" i="1"/>
  <c r="M7363" i="1"/>
  <c r="M7364" i="1"/>
  <c r="M7365" i="1"/>
  <c r="M7366" i="1"/>
  <c r="M7367" i="1"/>
  <c r="M7368" i="1"/>
  <c r="M7369" i="1"/>
  <c r="M7370" i="1"/>
  <c r="M7371" i="1"/>
  <c r="M7372" i="1"/>
  <c r="M7373" i="1"/>
  <c r="M7374" i="1"/>
  <c r="M7375" i="1"/>
  <c r="M7376" i="1"/>
  <c r="M7377" i="1"/>
  <c r="M7378" i="1"/>
  <c r="M7379" i="1"/>
  <c r="M7380" i="1"/>
  <c r="M7381" i="1"/>
  <c r="M7382" i="1"/>
  <c r="M7383" i="1"/>
  <c r="M7384" i="1"/>
  <c r="M7385" i="1"/>
  <c r="M7386" i="1"/>
  <c r="M7387" i="1"/>
  <c r="M7388" i="1"/>
  <c r="M7389" i="1"/>
  <c r="M7390" i="1"/>
  <c r="M7391" i="1"/>
  <c r="M7392" i="1"/>
  <c r="M7393" i="1"/>
  <c r="M7394" i="1"/>
  <c r="M7395" i="1"/>
  <c r="M7396" i="1"/>
  <c r="M7397" i="1"/>
  <c r="M7398" i="1"/>
  <c r="M7399" i="1"/>
  <c r="M7400" i="1"/>
  <c r="M7401" i="1"/>
  <c r="M7402" i="1"/>
  <c r="M7403" i="1"/>
  <c r="M7404" i="1"/>
  <c r="M7405" i="1"/>
  <c r="M7406" i="1"/>
  <c r="M7407" i="1"/>
  <c r="M7408" i="1"/>
  <c r="M7409" i="1"/>
  <c r="M7410" i="1"/>
  <c r="M7411" i="1"/>
  <c r="M7412" i="1"/>
  <c r="M7413" i="1"/>
  <c r="M7414" i="1"/>
  <c r="M7415" i="1"/>
  <c r="M7416" i="1"/>
  <c r="M7417" i="1"/>
  <c r="M7418" i="1"/>
  <c r="M7419" i="1"/>
  <c r="M7420" i="1"/>
  <c r="M7421" i="1"/>
  <c r="M7422" i="1"/>
  <c r="M7423" i="1"/>
  <c r="M7424" i="1"/>
  <c r="M7425" i="1"/>
  <c r="M7426" i="1"/>
  <c r="M7427" i="1"/>
  <c r="M7428" i="1"/>
  <c r="M7429" i="1"/>
  <c r="M7430" i="1"/>
  <c r="M7431" i="1"/>
  <c r="M7432" i="1"/>
  <c r="M7433" i="1"/>
  <c r="M7434" i="1"/>
  <c r="M7435" i="1"/>
  <c r="M7436" i="1"/>
  <c r="M7437" i="1"/>
  <c r="M7438" i="1"/>
  <c r="M7439" i="1"/>
  <c r="M7440" i="1"/>
  <c r="M7441" i="1"/>
  <c r="M7442" i="1"/>
  <c r="M7443" i="1"/>
  <c r="M7444" i="1"/>
  <c r="M7445" i="1"/>
  <c r="M7446" i="1"/>
  <c r="M7447" i="1"/>
  <c r="M7448" i="1"/>
  <c r="M7449" i="1"/>
  <c r="M7450" i="1"/>
  <c r="M7451" i="1"/>
  <c r="M7452" i="1"/>
  <c r="M7453" i="1"/>
  <c r="M7454" i="1"/>
  <c r="M7455" i="1"/>
  <c r="M7456" i="1"/>
  <c r="M7457" i="1"/>
  <c r="M7458" i="1"/>
  <c r="M7459" i="1"/>
  <c r="M7460" i="1"/>
  <c r="M7461" i="1"/>
  <c r="M7462" i="1"/>
  <c r="M7463" i="1"/>
  <c r="M7464" i="1"/>
  <c r="M7465" i="1"/>
  <c r="M7466" i="1"/>
  <c r="M7467" i="1"/>
  <c r="M7468" i="1"/>
  <c r="M7469" i="1"/>
  <c r="M7470" i="1"/>
  <c r="M7471" i="1"/>
  <c r="M7472" i="1"/>
  <c r="M7473" i="1"/>
  <c r="M7474" i="1"/>
  <c r="M7475" i="1"/>
  <c r="M7476" i="1"/>
  <c r="M7477" i="1"/>
  <c r="M7478" i="1"/>
  <c r="M7479" i="1"/>
  <c r="M7480" i="1"/>
  <c r="M7481" i="1"/>
  <c r="M7482" i="1"/>
  <c r="M7483" i="1"/>
  <c r="M7484" i="1"/>
  <c r="M7485" i="1"/>
  <c r="M7486" i="1"/>
  <c r="M7487" i="1"/>
  <c r="M7488" i="1"/>
  <c r="M7489" i="1"/>
  <c r="M7490" i="1"/>
  <c r="M7491" i="1"/>
  <c r="M7492" i="1"/>
  <c r="M7493" i="1"/>
  <c r="M7494" i="1"/>
  <c r="M7495" i="1"/>
  <c r="M7496" i="1"/>
  <c r="M7497" i="1"/>
  <c r="M7498" i="1"/>
  <c r="M7499" i="1"/>
  <c r="M7500" i="1"/>
  <c r="M7501" i="1"/>
  <c r="M7502" i="1"/>
  <c r="M7503" i="1"/>
  <c r="M7504" i="1"/>
  <c r="M7505" i="1"/>
  <c r="M7506" i="1"/>
  <c r="M7507" i="1"/>
  <c r="M7508" i="1"/>
  <c r="M7509" i="1"/>
  <c r="M7510" i="1"/>
  <c r="M7511" i="1"/>
  <c r="M7512" i="1"/>
  <c r="M7513" i="1"/>
  <c r="M7514" i="1"/>
  <c r="M7515" i="1"/>
  <c r="M7516" i="1"/>
  <c r="M7517" i="1"/>
  <c r="M7518" i="1"/>
  <c r="M7519" i="1"/>
  <c r="M7520" i="1"/>
  <c r="M7521" i="1"/>
  <c r="M7522" i="1"/>
  <c r="M7523" i="1"/>
  <c r="M7524" i="1"/>
  <c r="M7525" i="1"/>
  <c r="M7526" i="1"/>
  <c r="M7527" i="1"/>
  <c r="M7528" i="1"/>
  <c r="M7529" i="1"/>
  <c r="M7530" i="1"/>
  <c r="M7531" i="1"/>
  <c r="M7532" i="1"/>
  <c r="M7533" i="1"/>
  <c r="M7534" i="1"/>
  <c r="M7535" i="1"/>
  <c r="M7536" i="1"/>
  <c r="M7537" i="1"/>
  <c r="M7538" i="1"/>
  <c r="M7539" i="1"/>
  <c r="M7540" i="1"/>
  <c r="M7541" i="1"/>
  <c r="M7542" i="1"/>
  <c r="M7543" i="1"/>
  <c r="M7544" i="1"/>
  <c r="M7545" i="1"/>
  <c r="M7546" i="1"/>
  <c r="M7547" i="1"/>
  <c r="M7548" i="1"/>
  <c r="M7549" i="1"/>
  <c r="M7550" i="1"/>
  <c r="M7551" i="1"/>
  <c r="M7552" i="1"/>
  <c r="M7553" i="1"/>
  <c r="M7554" i="1"/>
  <c r="M7555" i="1"/>
  <c r="M7556" i="1"/>
  <c r="M7557" i="1"/>
  <c r="M7558" i="1"/>
  <c r="M7559" i="1"/>
  <c r="M7560" i="1"/>
  <c r="M7561" i="1"/>
  <c r="M7562" i="1"/>
  <c r="M7563" i="1"/>
  <c r="M7564" i="1"/>
  <c r="M7565" i="1"/>
  <c r="M7566" i="1"/>
  <c r="M7567" i="1"/>
  <c r="M7568" i="1"/>
  <c r="M7569" i="1"/>
  <c r="M7570" i="1"/>
  <c r="M7571" i="1"/>
  <c r="M7572" i="1"/>
  <c r="M7573" i="1"/>
  <c r="M7574" i="1"/>
  <c r="M7575" i="1"/>
  <c r="M7576" i="1"/>
  <c r="M7577" i="1"/>
  <c r="M7578" i="1"/>
  <c r="M7579" i="1"/>
  <c r="M7580" i="1"/>
  <c r="M7581" i="1"/>
  <c r="M7582" i="1"/>
  <c r="M7583" i="1"/>
  <c r="M7584" i="1"/>
  <c r="M7585" i="1"/>
  <c r="M7586" i="1"/>
  <c r="M7587" i="1"/>
  <c r="M7588" i="1"/>
  <c r="M7589" i="1"/>
  <c r="M7590" i="1"/>
  <c r="M7591" i="1"/>
  <c r="M7592" i="1"/>
  <c r="M7593" i="1"/>
  <c r="M7594" i="1"/>
  <c r="M7595" i="1"/>
  <c r="M7596" i="1"/>
  <c r="M7597" i="1"/>
  <c r="M7598" i="1"/>
  <c r="M7599" i="1"/>
  <c r="M7600" i="1"/>
  <c r="M7601" i="1"/>
  <c r="M7602" i="1"/>
  <c r="M7603" i="1"/>
  <c r="M7604" i="1"/>
  <c r="M7605" i="1"/>
  <c r="M7606" i="1"/>
  <c r="M7607" i="1"/>
  <c r="M7608" i="1"/>
  <c r="M7609" i="1"/>
  <c r="M7610" i="1"/>
  <c r="M7611" i="1"/>
  <c r="M7612" i="1"/>
  <c r="M7613" i="1"/>
  <c r="M7614" i="1"/>
  <c r="M7615" i="1"/>
  <c r="M7616" i="1"/>
  <c r="M7617" i="1"/>
  <c r="M7618" i="1"/>
  <c r="M7619" i="1"/>
  <c r="M7620" i="1"/>
  <c r="M7621" i="1"/>
  <c r="M7622" i="1"/>
  <c r="M7623" i="1"/>
  <c r="M7624" i="1"/>
  <c r="M7625" i="1"/>
  <c r="M7626" i="1"/>
  <c r="M7627" i="1"/>
  <c r="M7628" i="1"/>
  <c r="M7629" i="1"/>
  <c r="M7630" i="1"/>
  <c r="M7631" i="1"/>
  <c r="M7632" i="1"/>
  <c r="M7633" i="1"/>
  <c r="M7634" i="1"/>
  <c r="M7635" i="1"/>
  <c r="M7636" i="1"/>
  <c r="M7637" i="1"/>
  <c r="M7638" i="1"/>
  <c r="M7639" i="1"/>
  <c r="M7640" i="1"/>
  <c r="M7641" i="1"/>
  <c r="M7642" i="1"/>
  <c r="M7643" i="1"/>
  <c r="M7644" i="1"/>
  <c r="M7645" i="1"/>
  <c r="M7646" i="1"/>
  <c r="M7647" i="1"/>
  <c r="M7648" i="1"/>
  <c r="M7649" i="1"/>
  <c r="M7650" i="1"/>
  <c r="M7651" i="1"/>
  <c r="M7652" i="1"/>
  <c r="M7653" i="1"/>
  <c r="M7654" i="1"/>
  <c r="M7655" i="1"/>
  <c r="M7656" i="1"/>
  <c r="M7657" i="1"/>
  <c r="M7658" i="1"/>
  <c r="M7659" i="1"/>
  <c r="M7660" i="1"/>
  <c r="M7661" i="1"/>
  <c r="M7662" i="1"/>
  <c r="M7663" i="1"/>
  <c r="M7664" i="1"/>
  <c r="M7665" i="1"/>
  <c r="M7666" i="1"/>
  <c r="M7667" i="1"/>
  <c r="M7668" i="1"/>
  <c r="M7669" i="1"/>
  <c r="M7670" i="1"/>
  <c r="M7671" i="1"/>
  <c r="M7672" i="1"/>
  <c r="M7673" i="1"/>
  <c r="M7674" i="1"/>
  <c r="M7675" i="1"/>
  <c r="M7676" i="1"/>
  <c r="M7677" i="1"/>
  <c r="M7678" i="1"/>
  <c r="M7679" i="1"/>
  <c r="M7680" i="1"/>
  <c r="M7681" i="1"/>
  <c r="M7682" i="1"/>
  <c r="M7683" i="1"/>
  <c r="M7684" i="1"/>
  <c r="M7685" i="1"/>
  <c r="M7686" i="1"/>
  <c r="M7687" i="1"/>
  <c r="M7688" i="1"/>
  <c r="M7689" i="1"/>
  <c r="M7690" i="1"/>
  <c r="M7691" i="1"/>
  <c r="M7692" i="1"/>
  <c r="M7693" i="1"/>
  <c r="M7694" i="1"/>
  <c r="M7695" i="1"/>
  <c r="M7696" i="1"/>
  <c r="M7697" i="1"/>
  <c r="M7698" i="1"/>
  <c r="M7699" i="1"/>
  <c r="M7700" i="1"/>
  <c r="M7701" i="1"/>
  <c r="M7702" i="1"/>
  <c r="M7703" i="1"/>
  <c r="M7704" i="1"/>
  <c r="M7705" i="1"/>
  <c r="M7706" i="1"/>
  <c r="M7707" i="1"/>
  <c r="M7708" i="1"/>
  <c r="M7709" i="1"/>
  <c r="M7710" i="1"/>
  <c r="M7711" i="1"/>
  <c r="M7712" i="1"/>
  <c r="M7713" i="1"/>
  <c r="M7714" i="1"/>
  <c r="M7715" i="1"/>
  <c r="M7716" i="1"/>
  <c r="M7717" i="1"/>
  <c r="M7718" i="1"/>
  <c r="M7719" i="1"/>
  <c r="M7720" i="1"/>
  <c r="M7721" i="1"/>
  <c r="M7722" i="1"/>
  <c r="M7723" i="1"/>
  <c r="M7724" i="1"/>
  <c r="M7725" i="1"/>
  <c r="M7726" i="1"/>
  <c r="M7727" i="1"/>
  <c r="M7728" i="1"/>
  <c r="M7729" i="1"/>
  <c r="M7730" i="1"/>
  <c r="M7731" i="1"/>
  <c r="M7732" i="1"/>
  <c r="M7733" i="1"/>
  <c r="M7734" i="1"/>
  <c r="M7735" i="1"/>
  <c r="M7736" i="1"/>
  <c r="M7737" i="1"/>
  <c r="M7738" i="1"/>
  <c r="M7739" i="1"/>
  <c r="M7740" i="1"/>
  <c r="M7741" i="1"/>
  <c r="M7742" i="1"/>
  <c r="M7743" i="1"/>
  <c r="M7744" i="1"/>
  <c r="M7745" i="1"/>
  <c r="M7746" i="1"/>
  <c r="M7747" i="1"/>
  <c r="M7748" i="1"/>
  <c r="M7749" i="1"/>
  <c r="M7750" i="1"/>
  <c r="M7751" i="1"/>
  <c r="M7752" i="1"/>
  <c r="M7753" i="1"/>
  <c r="M7754" i="1"/>
  <c r="M7755" i="1"/>
  <c r="M7756" i="1"/>
  <c r="M7757" i="1"/>
  <c r="M7758" i="1"/>
  <c r="M7759" i="1"/>
  <c r="M7760" i="1"/>
  <c r="M7761" i="1"/>
  <c r="M7762" i="1"/>
  <c r="M7763" i="1"/>
  <c r="M7764" i="1"/>
  <c r="M7765" i="1"/>
  <c r="M7766" i="1"/>
  <c r="M7767" i="1"/>
  <c r="M7768" i="1"/>
  <c r="M7769" i="1"/>
  <c r="M7770" i="1"/>
  <c r="M7771" i="1"/>
  <c r="M7772" i="1"/>
  <c r="M7773" i="1"/>
  <c r="M7774" i="1"/>
  <c r="M7775" i="1"/>
  <c r="M7776" i="1"/>
  <c r="M7777" i="1"/>
  <c r="M7778" i="1"/>
  <c r="M7779" i="1"/>
  <c r="M7780" i="1"/>
  <c r="M7781" i="1"/>
  <c r="M7782" i="1"/>
  <c r="M7783" i="1"/>
  <c r="M7784" i="1"/>
  <c r="M7785" i="1"/>
  <c r="M7786" i="1"/>
  <c r="M7787" i="1"/>
  <c r="M7788" i="1"/>
  <c r="M7789" i="1"/>
  <c r="M7790" i="1"/>
  <c r="M7791" i="1"/>
  <c r="M7792" i="1"/>
  <c r="M7793" i="1"/>
  <c r="M7794" i="1"/>
  <c r="M7795" i="1"/>
  <c r="M7796" i="1"/>
  <c r="M7797" i="1"/>
  <c r="M7798" i="1"/>
  <c r="M7799" i="1"/>
  <c r="M7800" i="1"/>
  <c r="M7801" i="1"/>
  <c r="M7802" i="1"/>
  <c r="M7803" i="1"/>
  <c r="M7804" i="1"/>
  <c r="M7805" i="1"/>
  <c r="M7806" i="1"/>
  <c r="M7807" i="1"/>
  <c r="M7808" i="1"/>
  <c r="M7809" i="1"/>
  <c r="M7810" i="1"/>
  <c r="M7811" i="1"/>
  <c r="M7812" i="1"/>
  <c r="M7813" i="1"/>
  <c r="M7814" i="1"/>
  <c r="M7815" i="1"/>
  <c r="M7816" i="1"/>
  <c r="M7817" i="1"/>
  <c r="M7818" i="1"/>
  <c r="M7819" i="1"/>
  <c r="M7820" i="1"/>
  <c r="M7821" i="1"/>
  <c r="M7822" i="1"/>
  <c r="M7823" i="1"/>
  <c r="M7824" i="1"/>
  <c r="M7825" i="1"/>
  <c r="M7826" i="1"/>
  <c r="M7827" i="1"/>
  <c r="M7828" i="1"/>
  <c r="M7829" i="1"/>
  <c r="M7830" i="1"/>
  <c r="M7831" i="1"/>
  <c r="M7832" i="1"/>
  <c r="M7833" i="1"/>
  <c r="M7834" i="1"/>
  <c r="M7835" i="1"/>
  <c r="M7836" i="1"/>
  <c r="M7837" i="1"/>
  <c r="M7838" i="1"/>
  <c r="M7839" i="1"/>
  <c r="M7840" i="1"/>
  <c r="M7841" i="1"/>
  <c r="M7842" i="1"/>
  <c r="M7843" i="1"/>
  <c r="M7844" i="1"/>
  <c r="M7845" i="1"/>
  <c r="M7846" i="1"/>
  <c r="M7847" i="1"/>
  <c r="M7848" i="1"/>
  <c r="M7849" i="1"/>
  <c r="M7850" i="1"/>
  <c r="M7851" i="1"/>
  <c r="M7852" i="1"/>
  <c r="M7853" i="1"/>
  <c r="M7854" i="1"/>
  <c r="M7855" i="1"/>
  <c r="M7856" i="1"/>
  <c r="M7857" i="1"/>
  <c r="M7858" i="1"/>
  <c r="M7859" i="1"/>
  <c r="M7860" i="1"/>
  <c r="M7861" i="1"/>
  <c r="M7862" i="1"/>
  <c r="M7863" i="1"/>
  <c r="M7864" i="1"/>
  <c r="M7865" i="1"/>
  <c r="M7866" i="1"/>
  <c r="M7867" i="1"/>
  <c r="M7868" i="1"/>
  <c r="M7869" i="1"/>
  <c r="M7870" i="1"/>
  <c r="M7871" i="1"/>
  <c r="M7872" i="1"/>
  <c r="M7873" i="1"/>
  <c r="M7874" i="1"/>
  <c r="M7875" i="1"/>
  <c r="M7876" i="1"/>
  <c r="M7877" i="1"/>
  <c r="M7878" i="1"/>
  <c r="M7879" i="1"/>
  <c r="M7880" i="1"/>
  <c r="M7881" i="1"/>
  <c r="M7882" i="1"/>
  <c r="M7883" i="1"/>
  <c r="M7884" i="1"/>
  <c r="M7885" i="1"/>
  <c r="M7886" i="1"/>
  <c r="M7887" i="1"/>
  <c r="M7888" i="1"/>
  <c r="M7889" i="1"/>
  <c r="M7890" i="1"/>
  <c r="M7891" i="1"/>
  <c r="M7892" i="1"/>
  <c r="M7893" i="1"/>
  <c r="M7894" i="1"/>
  <c r="M7895" i="1"/>
  <c r="M7896" i="1"/>
  <c r="M7897" i="1"/>
  <c r="M7898" i="1"/>
  <c r="M7899" i="1"/>
  <c r="M7900" i="1"/>
  <c r="M7901" i="1"/>
  <c r="M7902" i="1"/>
  <c r="M7903" i="1"/>
  <c r="M7904" i="1"/>
  <c r="M7905" i="1"/>
  <c r="M7906" i="1"/>
  <c r="M7907" i="1"/>
  <c r="M7908" i="1"/>
  <c r="M7909" i="1"/>
  <c r="M7910" i="1"/>
  <c r="M7911" i="1"/>
  <c r="M7912" i="1"/>
  <c r="M7913" i="1"/>
  <c r="M7914" i="1"/>
  <c r="M7915" i="1"/>
  <c r="M7916" i="1"/>
  <c r="M7917" i="1"/>
  <c r="M7918" i="1"/>
  <c r="M7919" i="1"/>
  <c r="M7920" i="1"/>
  <c r="M7921" i="1"/>
  <c r="M7922" i="1"/>
  <c r="M7923" i="1"/>
  <c r="M7924" i="1"/>
  <c r="M7925" i="1"/>
  <c r="M7926" i="1"/>
  <c r="M7927" i="1"/>
  <c r="M7928" i="1"/>
  <c r="M7929" i="1"/>
  <c r="M7930" i="1"/>
  <c r="M7931" i="1"/>
  <c r="M7932" i="1"/>
  <c r="M7933" i="1"/>
  <c r="M7934" i="1"/>
  <c r="M7935" i="1"/>
  <c r="M7936" i="1"/>
  <c r="M7937" i="1"/>
  <c r="M7938" i="1"/>
  <c r="M7939" i="1"/>
  <c r="M7940" i="1"/>
  <c r="M7941" i="1"/>
  <c r="M7942" i="1"/>
  <c r="M7943" i="1"/>
  <c r="M7944" i="1"/>
  <c r="M7945" i="1"/>
  <c r="M7946" i="1"/>
  <c r="M7947" i="1"/>
  <c r="M7948" i="1"/>
  <c r="M7949" i="1"/>
  <c r="M7950" i="1"/>
  <c r="M7951" i="1"/>
  <c r="M7952" i="1"/>
  <c r="M7953" i="1"/>
  <c r="M7954" i="1"/>
  <c r="M7955" i="1"/>
  <c r="M7956" i="1"/>
  <c r="M7957" i="1"/>
  <c r="M7958" i="1"/>
  <c r="M7959" i="1"/>
  <c r="M7960" i="1"/>
  <c r="M7961" i="1"/>
  <c r="M7962" i="1"/>
  <c r="M7963" i="1"/>
  <c r="M7964" i="1"/>
  <c r="M7965" i="1"/>
  <c r="M7966" i="1"/>
  <c r="M7967" i="1"/>
  <c r="M7968" i="1"/>
  <c r="M7969" i="1"/>
  <c r="M7970" i="1"/>
  <c r="M7971" i="1"/>
  <c r="M7972" i="1"/>
  <c r="M7973" i="1"/>
  <c r="M7974" i="1"/>
  <c r="M7975" i="1"/>
  <c r="M7976" i="1"/>
  <c r="M7977" i="1"/>
  <c r="M7978" i="1"/>
  <c r="M7979" i="1"/>
  <c r="M7980" i="1"/>
  <c r="M7981" i="1"/>
  <c r="M7982" i="1"/>
  <c r="M7983" i="1"/>
  <c r="M7984" i="1"/>
  <c r="M7985" i="1"/>
  <c r="M7986" i="1"/>
  <c r="M7987" i="1"/>
  <c r="M7988" i="1"/>
  <c r="M7989" i="1"/>
  <c r="M7990" i="1"/>
  <c r="M7991" i="1"/>
  <c r="M7992" i="1"/>
  <c r="M7993" i="1"/>
  <c r="M7994" i="1"/>
  <c r="M7995" i="1"/>
  <c r="M7996" i="1"/>
  <c r="M7997" i="1"/>
  <c r="M7998" i="1"/>
  <c r="M7999" i="1"/>
  <c r="M8000" i="1"/>
  <c r="M8001" i="1"/>
  <c r="M8002" i="1"/>
  <c r="M8003" i="1"/>
  <c r="M8004" i="1"/>
  <c r="M8005" i="1"/>
  <c r="M8006" i="1"/>
  <c r="M8007" i="1"/>
  <c r="M8008" i="1"/>
  <c r="M8009" i="1"/>
  <c r="M8010" i="1"/>
  <c r="M8011" i="1"/>
  <c r="M8012" i="1"/>
  <c r="M8013" i="1"/>
  <c r="M8014" i="1"/>
  <c r="M8015" i="1"/>
  <c r="M8016" i="1"/>
  <c r="M8017" i="1"/>
  <c r="M8018" i="1"/>
  <c r="M8019" i="1"/>
  <c r="M8020" i="1"/>
  <c r="M8021" i="1"/>
  <c r="M8022" i="1"/>
  <c r="M8023" i="1"/>
  <c r="M8024" i="1"/>
  <c r="M8025" i="1"/>
  <c r="M8026" i="1"/>
  <c r="M8027" i="1"/>
  <c r="M8028" i="1"/>
  <c r="M8029" i="1"/>
  <c r="M8030" i="1"/>
  <c r="M8031" i="1"/>
  <c r="M8032" i="1"/>
  <c r="M8033" i="1"/>
  <c r="M8034" i="1"/>
  <c r="M8035" i="1"/>
  <c r="M8036" i="1"/>
  <c r="M8037" i="1"/>
  <c r="M8038" i="1"/>
  <c r="M8039" i="1"/>
  <c r="M8040" i="1"/>
  <c r="M8041" i="1"/>
  <c r="M8042" i="1"/>
  <c r="M8043" i="1"/>
  <c r="M8044" i="1"/>
  <c r="M8045" i="1"/>
  <c r="M8046" i="1"/>
  <c r="M8047" i="1"/>
  <c r="M8048" i="1"/>
  <c r="M8049" i="1"/>
  <c r="M8050" i="1"/>
  <c r="M8051" i="1"/>
  <c r="M8052" i="1"/>
  <c r="M8053" i="1"/>
  <c r="M8054" i="1"/>
  <c r="M8055" i="1"/>
  <c r="M8056" i="1"/>
  <c r="M8057" i="1"/>
  <c r="M8058" i="1"/>
  <c r="M8059" i="1"/>
  <c r="M8060" i="1"/>
  <c r="M8061" i="1"/>
  <c r="M8062" i="1"/>
  <c r="M8063" i="1"/>
  <c r="M8064" i="1"/>
  <c r="M8065" i="1"/>
  <c r="M8066" i="1"/>
  <c r="M8067" i="1"/>
  <c r="M8068" i="1"/>
  <c r="M8069" i="1"/>
  <c r="M8070" i="1"/>
  <c r="M8071" i="1"/>
  <c r="M8072" i="1"/>
  <c r="M8073" i="1"/>
  <c r="M8074" i="1"/>
  <c r="M8075" i="1"/>
  <c r="M8076" i="1"/>
  <c r="M8077" i="1"/>
  <c r="M8078" i="1"/>
  <c r="M8079" i="1"/>
  <c r="M8080" i="1"/>
  <c r="M8081" i="1"/>
  <c r="M8082" i="1"/>
  <c r="M8083" i="1"/>
  <c r="M8084" i="1"/>
  <c r="M8085" i="1"/>
  <c r="M8086" i="1"/>
  <c r="M8087" i="1"/>
  <c r="M8088" i="1"/>
  <c r="M8089" i="1"/>
  <c r="M8090" i="1"/>
  <c r="M8091" i="1"/>
  <c r="M8092" i="1"/>
  <c r="M8093" i="1"/>
  <c r="M8094" i="1"/>
  <c r="M8095" i="1"/>
  <c r="M8096" i="1"/>
  <c r="M8097" i="1"/>
  <c r="M8098" i="1"/>
  <c r="M8099" i="1"/>
  <c r="M8100" i="1"/>
  <c r="M8101" i="1"/>
  <c r="M8102" i="1"/>
  <c r="M8103" i="1"/>
  <c r="M8104" i="1"/>
  <c r="M8105" i="1"/>
  <c r="M8106" i="1"/>
  <c r="M8107" i="1"/>
  <c r="M8108" i="1"/>
  <c r="M8109" i="1"/>
  <c r="M8110" i="1"/>
  <c r="M8111" i="1"/>
  <c r="M8112" i="1"/>
  <c r="M8113" i="1"/>
  <c r="M8114" i="1"/>
  <c r="M8115" i="1"/>
  <c r="M8116" i="1"/>
  <c r="M8117" i="1"/>
  <c r="M8118" i="1"/>
  <c r="M8119" i="1"/>
  <c r="M8120" i="1"/>
  <c r="M8121" i="1"/>
  <c r="M8122" i="1"/>
  <c r="M8123" i="1"/>
  <c r="M8124" i="1"/>
  <c r="M8125" i="1"/>
  <c r="M8126" i="1"/>
  <c r="M8127" i="1"/>
  <c r="M8128" i="1"/>
  <c r="M8129" i="1"/>
  <c r="M8130" i="1"/>
  <c r="M8131" i="1"/>
  <c r="M8132" i="1"/>
  <c r="M8133" i="1"/>
  <c r="M8134" i="1"/>
  <c r="M8135" i="1"/>
  <c r="M8136" i="1"/>
  <c r="M8137" i="1"/>
  <c r="M8138" i="1"/>
  <c r="M8139" i="1"/>
  <c r="M8140" i="1"/>
  <c r="M8141" i="1"/>
  <c r="M8142" i="1"/>
  <c r="M8143" i="1"/>
  <c r="M8144" i="1"/>
  <c r="M8145" i="1"/>
  <c r="M8146" i="1"/>
  <c r="M8147" i="1"/>
  <c r="M8148" i="1"/>
  <c r="M8149" i="1"/>
  <c r="M8150" i="1"/>
  <c r="M8151" i="1"/>
  <c r="M8152" i="1"/>
  <c r="M8153" i="1"/>
  <c r="M8154" i="1"/>
  <c r="M8155" i="1"/>
  <c r="M8156" i="1"/>
  <c r="M8157" i="1"/>
  <c r="M8158" i="1"/>
  <c r="M8159" i="1"/>
  <c r="M8160" i="1"/>
  <c r="M8161" i="1"/>
  <c r="M8162" i="1"/>
  <c r="M8163" i="1"/>
  <c r="M8164" i="1"/>
  <c r="M8165" i="1"/>
  <c r="M8166" i="1"/>
  <c r="M8167" i="1"/>
  <c r="M8168" i="1"/>
  <c r="M8169" i="1"/>
  <c r="M8170" i="1"/>
  <c r="M8171" i="1"/>
  <c r="M8172" i="1"/>
  <c r="M8173" i="1"/>
  <c r="M8174" i="1"/>
  <c r="M8175" i="1"/>
  <c r="M8176" i="1"/>
  <c r="M8177" i="1"/>
  <c r="M8178" i="1"/>
  <c r="M8179" i="1"/>
  <c r="M8180" i="1"/>
  <c r="M8181" i="1"/>
  <c r="M8182" i="1"/>
  <c r="M8183" i="1"/>
  <c r="M8184" i="1"/>
  <c r="M8185" i="1"/>
  <c r="M8186" i="1"/>
  <c r="M8187" i="1"/>
  <c r="M8188" i="1"/>
  <c r="M8189" i="1"/>
  <c r="M8190" i="1"/>
  <c r="M8191" i="1"/>
  <c r="M8192" i="1"/>
  <c r="M8193" i="1"/>
  <c r="M8194" i="1"/>
  <c r="M8195" i="1"/>
  <c r="M8196" i="1"/>
  <c r="M8197" i="1"/>
  <c r="M8198" i="1"/>
  <c r="M8199" i="1"/>
  <c r="M8200" i="1"/>
  <c r="M8201" i="1"/>
  <c r="M8202" i="1"/>
  <c r="M8203" i="1"/>
  <c r="M8204" i="1"/>
  <c r="M8205" i="1"/>
  <c r="M8206" i="1"/>
  <c r="M8207" i="1"/>
  <c r="M8208" i="1"/>
  <c r="M8209" i="1"/>
  <c r="M8210" i="1"/>
  <c r="M8211" i="1"/>
  <c r="M8212" i="1"/>
  <c r="M8213" i="1"/>
  <c r="M8214" i="1"/>
  <c r="M8215" i="1"/>
  <c r="M8216" i="1"/>
  <c r="M8217" i="1"/>
  <c r="M8218" i="1"/>
  <c r="M8219" i="1"/>
  <c r="M8220" i="1"/>
  <c r="M8221" i="1"/>
  <c r="M8222" i="1"/>
  <c r="M8223" i="1"/>
  <c r="M8224" i="1"/>
  <c r="M8225" i="1"/>
  <c r="M8226" i="1"/>
  <c r="M8227" i="1"/>
  <c r="M8228" i="1"/>
  <c r="M8229" i="1"/>
  <c r="M8230" i="1"/>
  <c r="M8231" i="1"/>
  <c r="M8232" i="1"/>
  <c r="M8233" i="1"/>
  <c r="M8234" i="1"/>
  <c r="M8235" i="1"/>
  <c r="M8236" i="1"/>
  <c r="M8237" i="1"/>
  <c r="M8238" i="1"/>
  <c r="M8239" i="1"/>
  <c r="M8240" i="1"/>
  <c r="M8241" i="1"/>
  <c r="M8242" i="1"/>
  <c r="M8243" i="1"/>
  <c r="M8244" i="1"/>
  <c r="M8245" i="1"/>
  <c r="M8246" i="1"/>
  <c r="M8247" i="1"/>
  <c r="M8248" i="1"/>
  <c r="M8249" i="1"/>
  <c r="M8250" i="1"/>
  <c r="M8251" i="1"/>
  <c r="M8252" i="1"/>
  <c r="M8253" i="1"/>
  <c r="M8254" i="1"/>
  <c r="M8255" i="1"/>
  <c r="M8256" i="1"/>
  <c r="M8257" i="1"/>
  <c r="M8258" i="1"/>
  <c r="M8259" i="1"/>
  <c r="M8260" i="1"/>
  <c r="M8261" i="1"/>
  <c r="M8262" i="1"/>
  <c r="M8263" i="1"/>
  <c r="M8264" i="1"/>
  <c r="M8265" i="1"/>
  <c r="M8266" i="1"/>
  <c r="M8267" i="1"/>
  <c r="M8268" i="1"/>
  <c r="M8269" i="1"/>
  <c r="M8270" i="1"/>
  <c r="M8271" i="1"/>
  <c r="M8272" i="1"/>
  <c r="M8273" i="1"/>
  <c r="M8274" i="1"/>
  <c r="M8275" i="1"/>
  <c r="M8276" i="1"/>
  <c r="M8277" i="1"/>
  <c r="M8278" i="1"/>
  <c r="M8279" i="1"/>
  <c r="M8280" i="1"/>
  <c r="M8281" i="1"/>
  <c r="M8282" i="1"/>
  <c r="M8283" i="1"/>
  <c r="M8284" i="1"/>
  <c r="M8285" i="1"/>
  <c r="M8286" i="1"/>
  <c r="M8287" i="1"/>
  <c r="M8288" i="1"/>
  <c r="M8289" i="1"/>
  <c r="M8290" i="1"/>
  <c r="M8291" i="1"/>
  <c r="M8292" i="1"/>
  <c r="M8293" i="1"/>
  <c r="M8294" i="1"/>
  <c r="M8295" i="1"/>
  <c r="M8296" i="1"/>
  <c r="M8297" i="1"/>
  <c r="M8298" i="1"/>
  <c r="M8299" i="1"/>
  <c r="M8300" i="1"/>
  <c r="M8301" i="1"/>
  <c r="M8302" i="1"/>
  <c r="M8303" i="1"/>
  <c r="M8304" i="1"/>
  <c r="M8305" i="1"/>
  <c r="M8306" i="1"/>
  <c r="M8307" i="1"/>
  <c r="M8308" i="1"/>
  <c r="M8309" i="1"/>
  <c r="M8310" i="1"/>
  <c r="M8311" i="1"/>
  <c r="M8312" i="1"/>
  <c r="M8313" i="1"/>
  <c r="M8314" i="1"/>
  <c r="M8315" i="1"/>
  <c r="M8316" i="1"/>
  <c r="M8317" i="1"/>
  <c r="M8318" i="1"/>
  <c r="M8319" i="1"/>
  <c r="M8320" i="1"/>
  <c r="M8321" i="1"/>
  <c r="M8322" i="1"/>
  <c r="M8323" i="1"/>
  <c r="M8324" i="1"/>
  <c r="M8325" i="1"/>
  <c r="M8326" i="1"/>
  <c r="M8327" i="1"/>
  <c r="M8328" i="1"/>
  <c r="M8329" i="1"/>
  <c r="M8330" i="1"/>
  <c r="M8331" i="1"/>
  <c r="M8332" i="1"/>
  <c r="M8333" i="1"/>
  <c r="M8334" i="1"/>
  <c r="M8335" i="1"/>
  <c r="M8336" i="1"/>
  <c r="M8337" i="1"/>
  <c r="M8338" i="1"/>
  <c r="M8339" i="1"/>
  <c r="M8340" i="1"/>
  <c r="M8341" i="1"/>
  <c r="M8342" i="1"/>
  <c r="M8343" i="1"/>
  <c r="M8344" i="1"/>
  <c r="M8345" i="1"/>
  <c r="M8346" i="1"/>
  <c r="M8347" i="1"/>
  <c r="M8348" i="1"/>
  <c r="M8349" i="1"/>
  <c r="M8350" i="1"/>
  <c r="M8351" i="1"/>
  <c r="M8352" i="1"/>
  <c r="M8353" i="1"/>
  <c r="M8354" i="1"/>
  <c r="M8355" i="1"/>
  <c r="M8356" i="1"/>
  <c r="M8357" i="1"/>
  <c r="M8358" i="1"/>
  <c r="M8359" i="1"/>
  <c r="M8360" i="1"/>
  <c r="M8361" i="1"/>
  <c r="M8362" i="1"/>
  <c r="M8363" i="1"/>
  <c r="M8364" i="1"/>
  <c r="M8365" i="1"/>
  <c r="M8366" i="1"/>
  <c r="M8367" i="1"/>
  <c r="M8368" i="1"/>
  <c r="M8369" i="1"/>
  <c r="M8370" i="1"/>
  <c r="M8371" i="1"/>
  <c r="M8372" i="1"/>
  <c r="M8373" i="1"/>
  <c r="M8374" i="1"/>
  <c r="M8375" i="1"/>
  <c r="M8376" i="1"/>
  <c r="M8377" i="1"/>
  <c r="M8378" i="1"/>
  <c r="M8379" i="1"/>
  <c r="M8380" i="1"/>
  <c r="M8381" i="1"/>
  <c r="M8382" i="1"/>
  <c r="M8383" i="1"/>
  <c r="M8384" i="1"/>
  <c r="M8385" i="1"/>
  <c r="M8386" i="1"/>
  <c r="M8387" i="1"/>
  <c r="M8388" i="1"/>
  <c r="M8389" i="1"/>
  <c r="M8390" i="1"/>
  <c r="M8391" i="1"/>
  <c r="M8392" i="1"/>
  <c r="M8393" i="1"/>
  <c r="M8394" i="1"/>
  <c r="M8395" i="1"/>
  <c r="M8396" i="1"/>
  <c r="M8397" i="1"/>
  <c r="M8398" i="1"/>
  <c r="M8399" i="1"/>
  <c r="M8400" i="1"/>
  <c r="M8401" i="1"/>
  <c r="M8402" i="1"/>
  <c r="M8403" i="1"/>
  <c r="M8404" i="1"/>
  <c r="M8405" i="1"/>
  <c r="M8406" i="1"/>
  <c r="M8407" i="1"/>
  <c r="M8408" i="1"/>
  <c r="M8409" i="1"/>
  <c r="M8410" i="1"/>
  <c r="M8411" i="1"/>
  <c r="M8412" i="1"/>
  <c r="M8413" i="1"/>
  <c r="M8414" i="1"/>
  <c r="M8415" i="1"/>
  <c r="M8416" i="1"/>
  <c r="M8417" i="1"/>
  <c r="M8418" i="1"/>
  <c r="M8419" i="1"/>
  <c r="M8420" i="1"/>
  <c r="M8421" i="1"/>
  <c r="M8422" i="1"/>
  <c r="M8423" i="1"/>
  <c r="M8424" i="1"/>
  <c r="M8425" i="1"/>
  <c r="M8426" i="1"/>
  <c r="M8427" i="1"/>
  <c r="M8428" i="1"/>
  <c r="M8429" i="1"/>
  <c r="M8430" i="1"/>
  <c r="M8431" i="1"/>
  <c r="M8432" i="1"/>
  <c r="M8433" i="1"/>
  <c r="M8434" i="1"/>
  <c r="M8435" i="1"/>
  <c r="M8436" i="1"/>
  <c r="M8437" i="1"/>
  <c r="M8438" i="1"/>
  <c r="M8439" i="1"/>
  <c r="M8440" i="1"/>
  <c r="M8441" i="1"/>
  <c r="M8442" i="1"/>
  <c r="M8443" i="1"/>
  <c r="M8444" i="1"/>
  <c r="M8445" i="1"/>
  <c r="M8446" i="1"/>
  <c r="M8447" i="1"/>
  <c r="M8448" i="1"/>
  <c r="M8449" i="1"/>
  <c r="M8450" i="1"/>
  <c r="M8451" i="1"/>
  <c r="M8452" i="1"/>
  <c r="M8453" i="1"/>
  <c r="M8454" i="1"/>
  <c r="M8455" i="1"/>
  <c r="M8456" i="1"/>
  <c r="M8457" i="1"/>
  <c r="M8458" i="1"/>
  <c r="M8459" i="1"/>
  <c r="M8460" i="1"/>
  <c r="M8461" i="1"/>
  <c r="M8462" i="1"/>
  <c r="M8463" i="1"/>
  <c r="M8464" i="1"/>
  <c r="M8465" i="1"/>
  <c r="M8466" i="1"/>
  <c r="M8467" i="1"/>
  <c r="M8468" i="1"/>
  <c r="M8469" i="1"/>
  <c r="M8470" i="1"/>
  <c r="M8471" i="1"/>
  <c r="M8472" i="1"/>
  <c r="M8473" i="1"/>
  <c r="M8474" i="1"/>
  <c r="M8475" i="1"/>
  <c r="M8476" i="1"/>
  <c r="M8477" i="1"/>
  <c r="M8478" i="1"/>
  <c r="M8479" i="1"/>
  <c r="M8480" i="1"/>
  <c r="M8481" i="1"/>
  <c r="M8482" i="1"/>
  <c r="M8483" i="1"/>
  <c r="M8484" i="1"/>
  <c r="M8485" i="1"/>
  <c r="M8486" i="1"/>
  <c r="M8487" i="1"/>
  <c r="M8488" i="1"/>
  <c r="M8489" i="1"/>
  <c r="M8490" i="1"/>
  <c r="M8491" i="1"/>
  <c r="M8492" i="1"/>
  <c r="M8493" i="1"/>
  <c r="M8494" i="1"/>
  <c r="M8495" i="1"/>
  <c r="M8496" i="1"/>
  <c r="M8497" i="1"/>
  <c r="M8498" i="1"/>
  <c r="M8499" i="1"/>
  <c r="M8500" i="1"/>
  <c r="M8501" i="1"/>
  <c r="M8502" i="1"/>
  <c r="M8503" i="1"/>
  <c r="M8504" i="1"/>
  <c r="M8505" i="1"/>
  <c r="M8506" i="1"/>
  <c r="M8507" i="1"/>
  <c r="M8508" i="1"/>
  <c r="M8509" i="1"/>
  <c r="M8510" i="1"/>
  <c r="M8511" i="1"/>
  <c r="M8512" i="1"/>
  <c r="M8513" i="1"/>
  <c r="M8514" i="1"/>
  <c r="M8515" i="1"/>
  <c r="M8516" i="1"/>
  <c r="M8517" i="1"/>
  <c r="M8518" i="1"/>
  <c r="M8519" i="1"/>
  <c r="M8520" i="1"/>
  <c r="M8521" i="1"/>
  <c r="M8522" i="1"/>
  <c r="M8523" i="1"/>
  <c r="M8524" i="1"/>
  <c r="M8525" i="1"/>
  <c r="M8526" i="1"/>
  <c r="M8527" i="1"/>
  <c r="M8528" i="1"/>
  <c r="M8529" i="1"/>
  <c r="M8530" i="1"/>
  <c r="M8531" i="1"/>
  <c r="M8532" i="1"/>
  <c r="M8533" i="1"/>
  <c r="M8534" i="1"/>
  <c r="M8535" i="1"/>
  <c r="M8536" i="1"/>
  <c r="M8537" i="1"/>
  <c r="M8538" i="1"/>
  <c r="M8539" i="1"/>
  <c r="M8540" i="1"/>
  <c r="M8541" i="1"/>
  <c r="M8542" i="1"/>
  <c r="M8543" i="1"/>
  <c r="M8544" i="1"/>
  <c r="M8545" i="1"/>
  <c r="M8546" i="1"/>
  <c r="M8547" i="1"/>
  <c r="M8548" i="1"/>
  <c r="M8549" i="1"/>
  <c r="M8550" i="1"/>
  <c r="M8551" i="1"/>
  <c r="M8552" i="1"/>
  <c r="M8553" i="1"/>
  <c r="M8554" i="1"/>
  <c r="M8555" i="1"/>
  <c r="M8556" i="1"/>
  <c r="M8557" i="1"/>
  <c r="M8558" i="1"/>
  <c r="M8559" i="1"/>
  <c r="M8560" i="1"/>
  <c r="M8561" i="1"/>
  <c r="M8562" i="1"/>
  <c r="M8563" i="1"/>
  <c r="M8564" i="1"/>
  <c r="M8565" i="1"/>
  <c r="M8566" i="1"/>
  <c r="M8567" i="1"/>
  <c r="M8568" i="1"/>
  <c r="M8569" i="1"/>
  <c r="M8570" i="1"/>
  <c r="M8571" i="1"/>
  <c r="M8572" i="1"/>
  <c r="M8573" i="1"/>
  <c r="M8574" i="1"/>
  <c r="M8575" i="1"/>
  <c r="M8576" i="1"/>
  <c r="M8577" i="1"/>
  <c r="M8578" i="1"/>
  <c r="M8579" i="1"/>
  <c r="M8580" i="1"/>
  <c r="M8581" i="1"/>
  <c r="M8582" i="1"/>
  <c r="M8583" i="1"/>
  <c r="M8584" i="1"/>
  <c r="M8585" i="1"/>
  <c r="M8586" i="1"/>
  <c r="M8587" i="1"/>
  <c r="M8588" i="1"/>
  <c r="M8589" i="1"/>
  <c r="M8590" i="1"/>
  <c r="M8591" i="1"/>
  <c r="M8592" i="1"/>
  <c r="M8593" i="1"/>
  <c r="M8594" i="1"/>
  <c r="M8595" i="1"/>
  <c r="M8596" i="1"/>
  <c r="M8597" i="1"/>
  <c r="M8598" i="1"/>
  <c r="M8599" i="1"/>
  <c r="M8600" i="1"/>
  <c r="M8601" i="1"/>
  <c r="M8602" i="1"/>
  <c r="M8603" i="1"/>
  <c r="M8604" i="1"/>
  <c r="M8605" i="1"/>
  <c r="M8606" i="1"/>
  <c r="M8607" i="1"/>
  <c r="M8608" i="1"/>
  <c r="M8609" i="1"/>
  <c r="M8610" i="1"/>
  <c r="M8611" i="1"/>
  <c r="M8612" i="1"/>
  <c r="M8613" i="1"/>
  <c r="M8614" i="1"/>
  <c r="M8615" i="1"/>
  <c r="M8616" i="1"/>
  <c r="M8617" i="1"/>
  <c r="M8618" i="1"/>
  <c r="M8619" i="1"/>
  <c r="M8620" i="1"/>
  <c r="M8621" i="1"/>
  <c r="M8622" i="1"/>
  <c r="M8623" i="1"/>
  <c r="M8624" i="1"/>
  <c r="M8625" i="1"/>
  <c r="M8626" i="1"/>
  <c r="M8627" i="1"/>
  <c r="M8628" i="1"/>
  <c r="M8629" i="1"/>
  <c r="M8630" i="1"/>
  <c r="M8631" i="1"/>
  <c r="M8632" i="1"/>
  <c r="M8633" i="1"/>
  <c r="M8634" i="1"/>
  <c r="M8635" i="1"/>
  <c r="M8636" i="1"/>
  <c r="M8637" i="1"/>
  <c r="M8638" i="1"/>
  <c r="M8639" i="1"/>
  <c r="M8640" i="1"/>
  <c r="M8641" i="1"/>
  <c r="M8642" i="1"/>
  <c r="M8643" i="1"/>
  <c r="M8644" i="1"/>
  <c r="M8645" i="1"/>
  <c r="M8646" i="1"/>
  <c r="M8647" i="1"/>
  <c r="M8648" i="1"/>
  <c r="M8649" i="1"/>
  <c r="M8650" i="1"/>
  <c r="M8651" i="1"/>
  <c r="M8652" i="1"/>
  <c r="M8653" i="1"/>
  <c r="M8654" i="1"/>
  <c r="M8655" i="1"/>
  <c r="M8656" i="1"/>
  <c r="M8657" i="1"/>
  <c r="M8658" i="1"/>
  <c r="M8659" i="1"/>
  <c r="M8660" i="1"/>
  <c r="M8661" i="1"/>
  <c r="M8662" i="1"/>
  <c r="M8663" i="1"/>
  <c r="M8664" i="1"/>
  <c r="M8665" i="1"/>
  <c r="M8666" i="1"/>
  <c r="M8667" i="1"/>
  <c r="M8668" i="1"/>
  <c r="M8669" i="1"/>
  <c r="M8670" i="1"/>
  <c r="M8671" i="1"/>
  <c r="M8672" i="1"/>
  <c r="M8673" i="1"/>
  <c r="M8674" i="1"/>
  <c r="M8675" i="1"/>
  <c r="M8676" i="1"/>
  <c r="M8677" i="1"/>
  <c r="M8678" i="1"/>
  <c r="M8679" i="1"/>
  <c r="M8680" i="1"/>
  <c r="M8681" i="1"/>
  <c r="M8682" i="1"/>
  <c r="M8683" i="1"/>
  <c r="M8684" i="1"/>
  <c r="M8685" i="1"/>
  <c r="M8686" i="1"/>
  <c r="M8687" i="1"/>
  <c r="M8688" i="1"/>
  <c r="M8689" i="1"/>
  <c r="M8690" i="1"/>
  <c r="M8691" i="1"/>
  <c r="M8692" i="1"/>
  <c r="M8693" i="1"/>
  <c r="M8694" i="1"/>
  <c r="M8695" i="1"/>
  <c r="M8696" i="1"/>
  <c r="M8697" i="1"/>
  <c r="M8698" i="1"/>
  <c r="M8699" i="1"/>
  <c r="M8700" i="1"/>
  <c r="M8701" i="1"/>
  <c r="M8702" i="1"/>
  <c r="M8703" i="1"/>
  <c r="M8704" i="1"/>
  <c r="M8705" i="1"/>
  <c r="M8706" i="1"/>
  <c r="M8707" i="1"/>
  <c r="M8708" i="1"/>
  <c r="M8709" i="1"/>
  <c r="M8710" i="1"/>
  <c r="M8711" i="1"/>
  <c r="M8712" i="1"/>
  <c r="M8713" i="1"/>
  <c r="M8714" i="1"/>
  <c r="M8715" i="1"/>
  <c r="M8716" i="1"/>
  <c r="M8717" i="1"/>
  <c r="M8718" i="1"/>
  <c r="M8719" i="1"/>
  <c r="M8720" i="1"/>
  <c r="M8721" i="1"/>
  <c r="M8722" i="1"/>
  <c r="M8723" i="1"/>
  <c r="M8724" i="1"/>
  <c r="M8725" i="1"/>
  <c r="M8726" i="1"/>
  <c r="M8727" i="1"/>
  <c r="M8728" i="1"/>
  <c r="M8729" i="1"/>
  <c r="M8730" i="1"/>
  <c r="M8731" i="1"/>
  <c r="M8732" i="1"/>
  <c r="M8733" i="1"/>
  <c r="M8734" i="1"/>
  <c r="M8735" i="1"/>
  <c r="M8736" i="1"/>
  <c r="M8737" i="1"/>
  <c r="M8738" i="1"/>
  <c r="M8739" i="1"/>
  <c r="M8740" i="1"/>
  <c r="M8741" i="1"/>
  <c r="M8742" i="1"/>
  <c r="M8743" i="1"/>
  <c r="M8744" i="1"/>
  <c r="M8745" i="1"/>
  <c r="M8746" i="1"/>
  <c r="M8747" i="1"/>
  <c r="M8748" i="1"/>
  <c r="M8749" i="1"/>
  <c r="M8750" i="1"/>
  <c r="M8751" i="1"/>
  <c r="M8752" i="1"/>
  <c r="M8753" i="1"/>
  <c r="M8754" i="1"/>
  <c r="M8755" i="1"/>
  <c r="M8756" i="1"/>
  <c r="M8757" i="1"/>
  <c r="M8758" i="1"/>
  <c r="M8759" i="1"/>
  <c r="M8760" i="1"/>
  <c r="M8761" i="1"/>
  <c r="M8762" i="1"/>
  <c r="M8763" i="1"/>
  <c r="M8764" i="1"/>
  <c r="M8765" i="1"/>
  <c r="M8766" i="1"/>
  <c r="M8767" i="1"/>
  <c r="M8768" i="1"/>
  <c r="M8769" i="1"/>
  <c r="M8770" i="1"/>
  <c r="M8771" i="1"/>
  <c r="M8772" i="1"/>
  <c r="M8773" i="1"/>
  <c r="M8774" i="1"/>
  <c r="M8775" i="1"/>
  <c r="M8776" i="1"/>
  <c r="M8777" i="1"/>
  <c r="M8778" i="1"/>
  <c r="M8779" i="1"/>
  <c r="M8780" i="1"/>
  <c r="M8781" i="1"/>
  <c r="M8782" i="1"/>
  <c r="M8783" i="1"/>
  <c r="M8784" i="1"/>
  <c r="M8785" i="1"/>
  <c r="M8786" i="1"/>
  <c r="M8787" i="1"/>
  <c r="M8788" i="1"/>
  <c r="M8789" i="1"/>
  <c r="M8790" i="1"/>
  <c r="M8791" i="1"/>
  <c r="M8792" i="1"/>
  <c r="M8793" i="1"/>
  <c r="M8794" i="1"/>
  <c r="M8795" i="1"/>
  <c r="M8796" i="1"/>
  <c r="M8797" i="1"/>
  <c r="M8798" i="1"/>
  <c r="M8799" i="1"/>
  <c r="M8800" i="1"/>
  <c r="M8801" i="1"/>
  <c r="M8802" i="1"/>
  <c r="M8803" i="1"/>
  <c r="M8804" i="1"/>
  <c r="M8805" i="1"/>
  <c r="M8806" i="1"/>
  <c r="M8807" i="1"/>
  <c r="M8808" i="1"/>
  <c r="M8809" i="1"/>
  <c r="M8810" i="1"/>
  <c r="M8811" i="1"/>
  <c r="M8812" i="1"/>
  <c r="M8813" i="1"/>
  <c r="M8814" i="1"/>
  <c r="M8815" i="1"/>
  <c r="M8816" i="1"/>
  <c r="M8817" i="1"/>
  <c r="M8818" i="1"/>
  <c r="M8819" i="1"/>
  <c r="M8820" i="1"/>
  <c r="M8821" i="1"/>
  <c r="M8822" i="1"/>
  <c r="M8823" i="1"/>
  <c r="M8824" i="1"/>
  <c r="M8825" i="1"/>
  <c r="M8826" i="1"/>
  <c r="M8827" i="1"/>
  <c r="M8828" i="1"/>
  <c r="M8829" i="1"/>
  <c r="M8830" i="1"/>
  <c r="M8831" i="1"/>
  <c r="M8832" i="1"/>
  <c r="M8833" i="1"/>
  <c r="M8834" i="1"/>
  <c r="M8835" i="1"/>
  <c r="M8836" i="1"/>
  <c r="M8837" i="1"/>
  <c r="M8838" i="1"/>
  <c r="M8839" i="1"/>
  <c r="M8840" i="1"/>
  <c r="M8841" i="1"/>
  <c r="M8842" i="1"/>
  <c r="M8843" i="1"/>
  <c r="M8844" i="1"/>
  <c r="M8845" i="1"/>
  <c r="M8846" i="1"/>
  <c r="M8847" i="1"/>
  <c r="M8848" i="1"/>
  <c r="M8849" i="1"/>
  <c r="M8850" i="1"/>
  <c r="M8851" i="1"/>
  <c r="M8852" i="1"/>
  <c r="M8853" i="1"/>
  <c r="M8854" i="1"/>
  <c r="M8855" i="1"/>
  <c r="M8856" i="1"/>
  <c r="M8857" i="1"/>
  <c r="M8858" i="1"/>
  <c r="M8859" i="1"/>
  <c r="M8860" i="1"/>
  <c r="M8861" i="1"/>
  <c r="M8862" i="1"/>
  <c r="M8863" i="1"/>
  <c r="M8864" i="1"/>
  <c r="M8865" i="1"/>
  <c r="M8866" i="1"/>
  <c r="M8867" i="1"/>
  <c r="M8868" i="1"/>
  <c r="M8869" i="1"/>
  <c r="M8870" i="1"/>
  <c r="M8871" i="1"/>
  <c r="M8872" i="1"/>
  <c r="M8873" i="1"/>
  <c r="M8874" i="1"/>
  <c r="M8875" i="1"/>
  <c r="M8876" i="1"/>
  <c r="M8877" i="1"/>
  <c r="M8878" i="1"/>
  <c r="M8879" i="1"/>
  <c r="M8880" i="1"/>
  <c r="M8881" i="1"/>
  <c r="M8882" i="1"/>
  <c r="M8883" i="1"/>
  <c r="M8884" i="1"/>
  <c r="M8885" i="1"/>
  <c r="M8886" i="1"/>
  <c r="M8887" i="1"/>
  <c r="M8888" i="1"/>
  <c r="M8889" i="1"/>
  <c r="M8890" i="1"/>
  <c r="M8891" i="1"/>
  <c r="M8892" i="1"/>
  <c r="M8893" i="1"/>
  <c r="M8894" i="1"/>
  <c r="M8895" i="1"/>
  <c r="M8896" i="1"/>
  <c r="M8897" i="1"/>
  <c r="M8898" i="1"/>
  <c r="M8899" i="1"/>
  <c r="M8900" i="1"/>
  <c r="M8901" i="1"/>
  <c r="M8902" i="1"/>
  <c r="M8903" i="1"/>
  <c r="M8904" i="1"/>
  <c r="M8905" i="1"/>
  <c r="M8906" i="1"/>
  <c r="M8907" i="1"/>
  <c r="M8908" i="1"/>
  <c r="M8909" i="1"/>
  <c r="M8910" i="1"/>
  <c r="M8911" i="1"/>
  <c r="M8912" i="1"/>
  <c r="M8913" i="1"/>
  <c r="M8914" i="1"/>
  <c r="M8915" i="1"/>
  <c r="M8916" i="1"/>
  <c r="M8917" i="1"/>
  <c r="M8918" i="1"/>
  <c r="M8919" i="1"/>
  <c r="M8920" i="1"/>
  <c r="M8921" i="1"/>
  <c r="M8922" i="1"/>
  <c r="M8923" i="1"/>
  <c r="M8924" i="1"/>
  <c r="M8925" i="1"/>
  <c r="M8926" i="1"/>
  <c r="M8927" i="1"/>
  <c r="M8928" i="1"/>
  <c r="M8929" i="1"/>
  <c r="M8930" i="1"/>
  <c r="M8931" i="1"/>
  <c r="M8932" i="1"/>
  <c r="M8933" i="1"/>
  <c r="M8934" i="1"/>
  <c r="M8935" i="1"/>
  <c r="M8936" i="1"/>
  <c r="M8937" i="1"/>
  <c r="M8938" i="1"/>
  <c r="M8939" i="1"/>
  <c r="M8940" i="1"/>
  <c r="M8941" i="1"/>
  <c r="M8942" i="1"/>
  <c r="M8943" i="1"/>
  <c r="M8944" i="1"/>
  <c r="M8945" i="1"/>
  <c r="M8946" i="1"/>
  <c r="M8947" i="1"/>
  <c r="M8948" i="1"/>
  <c r="M8949" i="1"/>
  <c r="M8950" i="1"/>
  <c r="M8951" i="1"/>
  <c r="M8952" i="1"/>
  <c r="M8953" i="1"/>
  <c r="M8954" i="1"/>
  <c r="M8955" i="1"/>
  <c r="M8956" i="1"/>
  <c r="M8957" i="1"/>
  <c r="M8958" i="1"/>
  <c r="M8959" i="1"/>
  <c r="M8960" i="1"/>
  <c r="M8961" i="1"/>
  <c r="M8962" i="1"/>
  <c r="M8963" i="1"/>
  <c r="M8964" i="1"/>
  <c r="M8965" i="1"/>
  <c r="M8966" i="1"/>
  <c r="M8967" i="1"/>
  <c r="M8968" i="1"/>
  <c r="M8969" i="1"/>
  <c r="M8970" i="1"/>
  <c r="M8971" i="1"/>
  <c r="M8972" i="1"/>
  <c r="M8973" i="1"/>
  <c r="M8974" i="1"/>
  <c r="M8975" i="1"/>
  <c r="M8976" i="1"/>
  <c r="M8977" i="1"/>
  <c r="M8978" i="1"/>
  <c r="M8979" i="1"/>
  <c r="M8980" i="1"/>
  <c r="M8981" i="1"/>
  <c r="M8982" i="1"/>
  <c r="M8983" i="1"/>
  <c r="M8984" i="1"/>
  <c r="M8985" i="1"/>
  <c r="M8986" i="1"/>
  <c r="M8987" i="1"/>
  <c r="M8988" i="1"/>
  <c r="M8989" i="1"/>
  <c r="M8990" i="1"/>
  <c r="M8991" i="1"/>
  <c r="M8992" i="1"/>
  <c r="M8993" i="1"/>
  <c r="M8994" i="1"/>
  <c r="M8995" i="1"/>
  <c r="M8996" i="1"/>
  <c r="M8997" i="1"/>
  <c r="M8998" i="1"/>
  <c r="M8999" i="1"/>
  <c r="M9000" i="1"/>
  <c r="M9001" i="1"/>
  <c r="M9002" i="1"/>
  <c r="M9003" i="1"/>
  <c r="M9004" i="1"/>
  <c r="M9005" i="1"/>
  <c r="M9006" i="1"/>
  <c r="M9007" i="1"/>
  <c r="M9008" i="1"/>
  <c r="M9009" i="1"/>
  <c r="M9010" i="1"/>
  <c r="M9011" i="1"/>
  <c r="M9012" i="1"/>
  <c r="M9013" i="1"/>
  <c r="M9014" i="1"/>
  <c r="M9015" i="1"/>
  <c r="M9016" i="1"/>
  <c r="M9017" i="1"/>
  <c r="M9018" i="1"/>
  <c r="M9019" i="1"/>
  <c r="M9020" i="1"/>
  <c r="M9021" i="1"/>
  <c r="M9022" i="1"/>
  <c r="M9023" i="1"/>
  <c r="M9024" i="1"/>
  <c r="M9025" i="1"/>
  <c r="M9026" i="1"/>
  <c r="M9027" i="1"/>
  <c r="M9028" i="1"/>
  <c r="M9029" i="1"/>
  <c r="M9030" i="1"/>
  <c r="M9031" i="1"/>
  <c r="M9032" i="1"/>
  <c r="M9033" i="1"/>
  <c r="M9034" i="1"/>
  <c r="M9035" i="1"/>
  <c r="M9036" i="1"/>
  <c r="M9037" i="1"/>
  <c r="M9038" i="1"/>
  <c r="M9039" i="1"/>
  <c r="M9040" i="1"/>
  <c r="M9041" i="1"/>
  <c r="M9042" i="1"/>
  <c r="M9043" i="1"/>
  <c r="M9044" i="1"/>
  <c r="M9045" i="1"/>
  <c r="M9046" i="1"/>
  <c r="M9047" i="1"/>
  <c r="M9048" i="1"/>
  <c r="M9049" i="1"/>
  <c r="M9050" i="1"/>
  <c r="M9051" i="1"/>
  <c r="M9052" i="1"/>
  <c r="M9053" i="1"/>
  <c r="M9054" i="1"/>
  <c r="M9055" i="1"/>
  <c r="M9056" i="1"/>
  <c r="M9057" i="1"/>
  <c r="M9058" i="1"/>
  <c r="M9059" i="1"/>
  <c r="M9060" i="1"/>
  <c r="M9061" i="1"/>
  <c r="M9062" i="1"/>
  <c r="M9063" i="1"/>
  <c r="M9064" i="1"/>
  <c r="M9065" i="1"/>
  <c r="M9066" i="1"/>
  <c r="M9067" i="1"/>
  <c r="M9068" i="1"/>
  <c r="M9069" i="1"/>
  <c r="M9070" i="1"/>
  <c r="M9071" i="1"/>
  <c r="M9072" i="1"/>
  <c r="M9073" i="1"/>
  <c r="M9074" i="1"/>
  <c r="M9075" i="1"/>
  <c r="M9076" i="1"/>
  <c r="M9077" i="1"/>
  <c r="M9078" i="1"/>
  <c r="M9079" i="1"/>
  <c r="M9080" i="1"/>
  <c r="M9081" i="1"/>
  <c r="M9082" i="1"/>
  <c r="M9083" i="1"/>
  <c r="M9084" i="1"/>
  <c r="M9085" i="1"/>
  <c r="M9086" i="1"/>
  <c r="M9087" i="1"/>
  <c r="M9088" i="1"/>
  <c r="M9089" i="1"/>
  <c r="M9090" i="1"/>
  <c r="M9091" i="1"/>
  <c r="M9092" i="1"/>
  <c r="M9093" i="1"/>
  <c r="M9094" i="1"/>
  <c r="M9095" i="1"/>
  <c r="M9096" i="1"/>
  <c r="M9097" i="1"/>
  <c r="M9098" i="1"/>
  <c r="M9099" i="1"/>
  <c r="M9100" i="1"/>
  <c r="M9101" i="1"/>
  <c r="M9102" i="1"/>
  <c r="M9103" i="1"/>
  <c r="M9104" i="1"/>
  <c r="M9105" i="1"/>
  <c r="M9106" i="1"/>
  <c r="M9107" i="1"/>
  <c r="M9108" i="1"/>
  <c r="M9109" i="1"/>
  <c r="M9110" i="1"/>
  <c r="M9111" i="1"/>
  <c r="M9112" i="1"/>
  <c r="M9113" i="1"/>
  <c r="M9114" i="1"/>
  <c r="M9115" i="1"/>
  <c r="M9116" i="1"/>
  <c r="M9117" i="1"/>
  <c r="M9118" i="1"/>
  <c r="M9119" i="1"/>
  <c r="M9120" i="1"/>
  <c r="M9121" i="1"/>
  <c r="M9122" i="1"/>
  <c r="M9123" i="1"/>
  <c r="M9124" i="1"/>
  <c r="M9125" i="1"/>
  <c r="M9126" i="1"/>
  <c r="M9127" i="1"/>
  <c r="M9128" i="1"/>
  <c r="M9129" i="1"/>
  <c r="M9130" i="1"/>
  <c r="M9131" i="1"/>
  <c r="M9132" i="1"/>
  <c r="M9133" i="1"/>
  <c r="M9134" i="1"/>
  <c r="M9135" i="1"/>
  <c r="M9136" i="1"/>
  <c r="M9137" i="1"/>
  <c r="M9138" i="1"/>
  <c r="M9139" i="1"/>
  <c r="M9140" i="1"/>
  <c r="M9141" i="1"/>
  <c r="M9142" i="1"/>
  <c r="M9143" i="1"/>
  <c r="M9144" i="1"/>
  <c r="M9145" i="1"/>
  <c r="M9146" i="1"/>
  <c r="M9147" i="1"/>
  <c r="M9148" i="1"/>
  <c r="M9149" i="1"/>
  <c r="M9150" i="1"/>
  <c r="M9151" i="1"/>
  <c r="M9152" i="1"/>
  <c r="M9153" i="1"/>
  <c r="M9154" i="1"/>
  <c r="M9155" i="1"/>
  <c r="M9156" i="1"/>
  <c r="M9157" i="1"/>
  <c r="M9158" i="1"/>
  <c r="M9159" i="1"/>
  <c r="M9160" i="1"/>
  <c r="M9161" i="1"/>
  <c r="M9162" i="1"/>
  <c r="M9163" i="1"/>
  <c r="M9164" i="1"/>
  <c r="M9165" i="1"/>
  <c r="M9166" i="1"/>
  <c r="M9167" i="1"/>
  <c r="M9168" i="1"/>
  <c r="M9169" i="1"/>
  <c r="M9170" i="1"/>
  <c r="M9171" i="1"/>
  <c r="M9172" i="1"/>
  <c r="M9173" i="1"/>
  <c r="M9174" i="1"/>
  <c r="M9175" i="1"/>
  <c r="M9176" i="1"/>
  <c r="M9177" i="1"/>
  <c r="M9178" i="1"/>
  <c r="M9179" i="1"/>
  <c r="M9180" i="1"/>
  <c r="M9181" i="1"/>
  <c r="M9182" i="1"/>
  <c r="M9183" i="1"/>
  <c r="M9184" i="1"/>
  <c r="M9185" i="1"/>
  <c r="M9186" i="1"/>
  <c r="M9187" i="1"/>
  <c r="M9188" i="1"/>
  <c r="M9189" i="1"/>
  <c r="M9190" i="1"/>
  <c r="M9191" i="1"/>
  <c r="M9192" i="1"/>
  <c r="M9193" i="1"/>
  <c r="M9194" i="1"/>
  <c r="M9195" i="1"/>
  <c r="M9196" i="1"/>
  <c r="M9197" i="1"/>
  <c r="M9198" i="1"/>
  <c r="M9199" i="1"/>
  <c r="M9200" i="1"/>
  <c r="M9201" i="1"/>
  <c r="M9202" i="1"/>
  <c r="M9203" i="1"/>
  <c r="M9204" i="1"/>
  <c r="M9205" i="1"/>
  <c r="M9206" i="1"/>
  <c r="M9207" i="1"/>
  <c r="M9208" i="1"/>
  <c r="M9209" i="1"/>
  <c r="M9210" i="1"/>
  <c r="M9211" i="1"/>
  <c r="M9212" i="1"/>
  <c r="M9213" i="1"/>
  <c r="M9214" i="1"/>
  <c r="M9215" i="1"/>
  <c r="M9216" i="1"/>
  <c r="M9217" i="1"/>
  <c r="M9218" i="1"/>
  <c r="M9219" i="1"/>
  <c r="M9220" i="1"/>
  <c r="M9221" i="1"/>
  <c r="M9222" i="1"/>
  <c r="M9223" i="1"/>
  <c r="M9224" i="1"/>
  <c r="M9225" i="1"/>
  <c r="M9226" i="1"/>
  <c r="M9227" i="1"/>
  <c r="M9228" i="1"/>
  <c r="M9229" i="1"/>
  <c r="M9230" i="1"/>
  <c r="M9231" i="1"/>
  <c r="M9232" i="1"/>
  <c r="M9233" i="1"/>
  <c r="M9234" i="1"/>
  <c r="M9235" i="1"/>
  <c r="M9236" i="1"/>
  <c r="M9237" i="1"/>
  <c r="M9238" i="1"/>
  <c r="M9239" i="1"/>
  <c r="M9240" i="1"/>
  <c r="M9241" i="1"/>
  <c r="M9242" i="1"/>
  <c r="M9243" i="1"/>
  <c r="M9244" i="1"/>
  <c r="M9245" i="1"/>
  <c r="M9246" i="1"/>
  <c r="M9247" i="1"/>
  <c r="M9248" i="1"/>
  <c r="M9249" i="1"/>
  <c r="M9250" i="1"/>
  <c r="M9251" i="1"/>
  <c r="M9252" i="1"/>
  <c r="M9253" i="1"/>
  <c r="M9254" i="1"/>
  <c r="M9255" i="1"/>
  <c r="M9256" i="1"/>
  <c r="M9257" i="1"/>
  <c r="M9258" i="1"/>
  <c r="M9259" i="1"/>
  <c r="M9260" i="1"/>
  <c r="M9261" i="1"/>
  <c r="M9262" i="1"/>
  <c r="M9263" i="1"/>
  <c r="M9264" i="1"/>
  <c r="M9265" i="1"/>
  <c r="M9266" i="1"/>
  <c r="M9267" i="1"/>
  <c r="M9268" i="1"/>
  <c r="M9269" i="1"/>
  <c r="M9270" i="1"/>
  <c r="M9271" i="1"/>
  <c r="M9272" i="1"/>
  <c r="M9273" i="1"/>
  <c r="M9274" i="1"/>
  <c r="M9275" i="1"/>
  <c r="M9276" i="1"/>
  <c r="M9277" i="1"/>
  <c r="M9278" i="1"/>
  <c r="M9279" i="1"/>
  <c r="M9280" i="1"/>
  <c r="M9281" i="1"/>
  <c r="M9282" i="1"/>
  <c r="M9283" i="1"/>
  <c r="M9284" i="1"/>
  <c r="M9285" i="1"/>
  <c r="M9286" i="1"/>
  <c r="M9287" i="1"/>
  <c r="M9288" i="1"/>
  <c r="M9289" i="1"/>
  <c r="M9290" i="1"/>
  <c r="M9291" i="1"/>
  <c r="M9292" i="1"/>
  <c r="M9293" i="1"/>
  <c r="M9294" i="1"/>
  <c r="M9295" i="1"/>
  <c r="M9296" i="1"/>
  <c r="M9297" i="1"/>
  <c r="M9298" i="1"/>
  <c r="M9299" i="1"/>
  <c r="M9300" i="1"/>
  <c r="M9301" i="1"/>
  <c r="M9302" i="1"/>
  <c r="M9303" i="1"/>
  <c r="M9304" i="1"/>
  <c r="M9305" i="1"/>
  <c r="M9306" i="1"/>
  <c r="M9307" i="1"/>
  <c r="M9308" i="1"/>
  <c r="M9309" i="1"/>
  <c r="M9310" i="1"/>
  <c r="M9311" i="1"/>
  <c r="M9312" i="1"/>
  <c r="M9313" i="1"/>
  <c r="M9314" i="1"/>
  <c r="M9315" i="1"/>
  <c r="M9316" i="1"/>
  <c r="M9317" i="1"/>
  <c r="M9318" i="1"/>
  <c r="M9319" i="1"/>
  <c r="M9320" i="1"/>
  <c r="M9321" i="1"/>
  <c r="M9322" i="1"/>
  <c r="M9323" i="1"/>
  <c r="M9324" i="1"/>
  <c r="M9325" i="1"/>
  <c r="M9326" i="1"/>
  <c r="M9327" i="1"/>
  <c r="M9328" i="1"/>
  <c r="M9329" i="1"/>
  <c r="M9330" i="1"/>
  <c r="M9331" i="1"/>
  <c r="M9332" i="1"/>
  <c r="M9333" i="1"/>
  <c r="M9334" i="1"/>
  <c r="M9335" i="1"/>
  <c r="M9336" i="1"/>
  <c r="M9337" i="1"/>
  <c r="M9338" i="1"/>
  <c r="M9339" i="1"/>
  <c r="M9340" i="1"/>
  <c r="M9341" i="1"/>
  <c r="M9342" i="1"/>
  <c r="M9343" i="1"/>
  <c r="M9344" i="1"/>
  <c r="M9345" i="1"/>
  <c r="M9346" i="1"/>
  <c r="M9347" i="1"/>
  <c r="M9348" i="1"/>
  <c r="M9349" i="1"/>
  <c r="M9350" i="1"/>
  <c r="M9351" i="1"/>
  <c r="M9352" i="1"/>
  <c r="M9353" i="1"/>
  <c r="M9354" i="1"/>
  <c r="M9355" i="1"/>
  <c r="M9356" i="1"/>
  <c r="M9357" i="1"/>
  <c r="M9358" i="1"/>
  <c r="M9359" i="1"/>
  <c r="M9360" i="1"/>
  <c r="M9361" i="1"/>
  <c r="M9362" i="1"/>
  <c r="M9363" i="1"/>
  <c r="M9364" i="1"/>
  <c r="M9365" i="1"/>
  <c r="M9366" i="1"/>
  <c r="M9367" i="1"/>
  <c r="M9368" i="1"/>
  <c r="M9369" i="1"/>
  <c r="M9370" i="1"/>
  <c r="M9371" i="1"/>
  <c r="M9372" i="1"/>
  <c r="M9373" i="1"/>
  <c r="M9374" i="1"/>
  <c r="M9375" i="1"/>
  <c r="M9376" i="1"/>
  <c r="M9377" i="1"/>
  <c r="M9378" i="1"/>
  <c r="M9379" i="1"/>
  <c r="M9380" i="1"/>
  <c r="M9381" i="1"/>
  <c r="M9382" i="1"/>
  <c r="M9383" i="1"/>
  <c r="M9384" i="1"/>
  <c r="M9385" i="1"/>
  <c r="M9386" i="1"/>
  <c r="M9387" i="1"/>
  <c r="M9388" i="1"/>
  <c r="M9389" i="1"/>
  <c r="M9390" i="1"/>
  <c r="M9391" i="1"/>
  <c r="M9392" i="1"/>
  <c r="M9393" i="1"/>
  <c r="M9394" i="1"/>
  <c r="M9395" i="1"/>
  <c r="M9396" i="1"/>
  <c r="M9397" i="1"/>
  <c r="M9398" i="1"/>
  <c r="M9399" i="1"/>
  <c r="M9400" i="1"/>
  <c r="M9401" i="1"/>
  <c r="M9402" i="1"/>
  <c r="M9403" i="1"/>
  <c r="M9404" i="1"/>
  <c r="M9405" i="1"/>
  <c r="M9406" i="1"/>
  <c r="M9407" i="1"/>
  <c r="M9408" i="1"/>
  <c r="M9409" i="1"/>
  <c r="M9410" i="1"/>
  <c r="M9411" i="1"/>
  <c r="M9412" i="1"/>
  <c r="M9413" i="1"/>
  <c r="M9414" i="1"/>
  <c r="M9415" i="1"/>
  <c r="M9416" i="1"/>
  <c r="M9417" i="1"/>
  <c r="M9418" i="1"/>
  <c r="M9419" i="1"/>
  <c r="M9420" i="1"/>
  <c r="M9421" i="1"/>
  <c r="M9422" i="1"/>
  <c r="M9423" i="1"/>
  <c r="M9424" i="1"/>
  <c r="M9425" i="1"/>
  <c r="M9426" i="1"/>
  <c r="M9427" i="1"/>
  <c r="M9428" i="1"/>
  <c r="M9429" i="1"/>
  <c r="M9430" i="1"/>
  <c r="M9431" i="1"/>
  <c r="M9432" i="1"/>
  <c r="M9433" i="1"/>
  <c r="M9434" i="1"/>
  <c r="M9435" i="1"/>
  <c r="M9436" i="1"/>
  <c r="M9437" i="1"/>
  <c r="M9438" i="1"/>
  <c r="M9439" i="1"/>
  <c r="M9440" i="1"/>
  <c r="M9441" i="1"/>
  <c r="M9442" i="1"/>
  <c r="M9443" i="1"/>
  <c r="M9444" i="1"/>
  <c r="M9445" i="1"/>
  <c r="M9446" i="1"/>
  <c r="M9447" i="1"/>
  <c r="M9448" i="1"/>
  <c r="M9449" i="1"/>
  <c r="M9450" i="1"/>
  <c r="M9451" i="1"/>
  <c r="M9452" i="1"/>
  <c r="M9453" i="1"/>
  <c r="M9454" i="1"/>
  <c r="M9455" i="1"/>
  <c r="M9456" i="1"/>
  <c r="M9457" i="1"/>
  <c r="M9458" i="1"/>
  <c r="M9459" i="1"/>
  <c r="M9460" i="1"/>
  <c r="M9461" i="1"/>
  <c r="M9462" i="1"/>
  <c r="M9463" i="1"/>
  <c r="M9464" i="1"/>
  <c r="M9465" i="1"/>
  <c r="M9466" i="1"/>
  <c r="M9467" i="1"/>
  <c r="M9468" i="1"/>
  <c r="M9469" i="1"/>
  <c r="M9470" i="1"/>
  <c r="M9471" i="1"/>
  <c r="M9472" i="1"/>
  <c r="M9473" i="1"/>
  <c r="M9474" i="1"/>
  <c r="M9475" i="1"/>
  <c r="M9476" i="1"/>
  <c r="M9477" i="1"/>
  <c r="M9478" i="1"/>
  <c r="M9479" i="1"/>
  <c r="M9480" i="1"/>
  <c r="M9481" i="1"/>
  <c r="M9482" i="1"/>
  <c r="M9483" i="1"/>
  <c r="M9484" i="1"/>
  <c r="M9485" i="1"/>
  <c r="M9486" i="1"/>
  <c r="M9487" i="1"/>
  <c r="M9488" i="1"/>
  <c r="M9489" i="1"/>
  <c r="M9490" i="1"/>
  <c r="M9491" i="1"/>
  <c r="M9492" i="1"/>
  <c r="M9493" i="1"/>
  <c r="M9494" i="1"/>
  <c r="M9495" i="1"/>
  <c r="M9496" i="1"/>
  <c r="M9497" i="1"/>
  <c r="M9498" i="1"/>
  <c r="M9499" i="1"/>
  <c r="M9500" i="1"/>
  <c r="M9501" i="1"/>
  <c r="M9502" i="1"/>
  <c r="M9503" i="1"/>
  <c r="M9504" i="1"/>
  <c r="M9505" i="1"/>
  <c r="M9506" i="1"/>
  <c r="M9507" i="1"/>
  <c r="M9508" i="1"/>
  <c r="M9509" i="1"/>
  <c r="M9510" i="1"/>
  <c r="M9511" i="1"/>
  <c r="M9512" i="1"/>
  <c r="M9513" i="1"/>
  <c r="M9514" i="1"/>
  <c r="M9515" i="1"/>
  <c r="M9516" i="1"/>
  <c r="M9517" i="1"/>
  <c r="M9518" i="1"/>
  <c r="M9519" i="1"/>
  <c r="M9520" i="1"/>
  <c r="M9521" i="1"/>
  <c r="M9522" i="1"/>
  <c r="M9523" i="1"/>
  <c r="M9524" i="1"/>
  <c r="M9525" i="1"/>
  <c r="M9526" i="1"/>
  <c r="M9527" i="1"/>
  <c r="M9528" i="1"/>
  <c r="M9529" i="1"/>
  <c r="M9530" i="1"/>
  <c r="M9531" i="1"/>
  <c r="M9532" i="1"/>
  <c r="M9533" i="1"/>
  <c r="M9534" i="1"/>
  <c r="M9535" i="1"/>
  <c r="M9536" i="1"/>
  <c r="M9537" i="1"/>
  <c r="M9538" i="1"/>
  <c r="M9539" i="1"/>
  <c r="M9540" i="1"/>
  <c r="M9541" i="1"/>
  <c r="M9542" i="1"/>
  <c r="M9543" i="1"/>
  <c r="M9544" i="1"/>
  <c r="M9545" i="1"/>
  <c r="M9546" i="1"/>
  <c r="M9547" i="1"/>
  <c r="M9548" i="1"/>
  <c r="M9549" i="1"/>
  <c r="M9550" i="1"/>
  <c r="M9551" i="1"/>
  <c r="M9552" i="1"/>
  <c r="M9553" i="1"/>
  <c r="M9554" i="1"/>
  <c r="M9555" i="1"/>
  <c r="M9556" i="1"/>
  <c r="M9557" i="1"/>
  <c r="M9558" i="1"/>
  <c r="M9559" i="1"/>
  <c r="M9560" i="1"/>
  <c r="M9561" i="1"/>
  <c r="M9562" i="1"/>
  <c r="M9563" i="1"/>
  <c r="M9564" i="1"/>
  <c r="M9565" i="1"/>
  <c r="M9566" i="1"/>
  <c r="M9567" i="1"/>
  <c r="M9568" i="1"/>
  <c r="M9569" i="1"/>
  <c r="M9570" i="1"/>
  <c r="M9571" i="1"/>
  <c r="M9572" i="1"/>
  <c r="M9573" i="1"/>
  <c r="M9574" i="1"/>
  <c r="M9575" i="1"/>
  <c r="M9576" i="1"/>
  <c r="M9577" i="1"/>
  <c r="M9578" i="1"/>
  <c r="M9579" i="1"/>
  <c r="M9580" i="1"/>
  <c r="M9581" i="1"/>
  <c r="M9582" i="1"/>
  <c r="M9583" i="1"/>
  <c r="M9584" i="1"/>
  <c r="M9585" i="1"/>
  <c r="M9586" i="1"/>
  <c r="M9587" i="1"/>
  <c r="M9588" i="1"/>
  <c r="M9589" i="1"/>
  <c r="M9590" i="1"/>
  <c r="M9591" i="1"/>
  <c r="M9592" i="1"/>
  <c r="M9593" i="1"/>
  <c r="M9594" i="1"/>
  <c r="M9595" i="1"/>
  <c r="M9596" i="1"/>
  <c r="M9597" i="1"/>
  <c r="M9598" i="1"/>
  <c r="M9599" i="1"/>
  <c r="M9600" i="1"/>
  <c r="M9601" i="1"/>
  <c r="M9602" i="1"/>
  <c r="M9603" i="1"/>
  <c r="M9604" i="1"/>
  <c r="M9605" i="1"/>
  <c r="M9606" i="1"/>
  <c r="M9607" i="1"/>
  <c r="M9608" i="1"/>
  <c r="M9609" i="1"/>
  <c r="M9610" i="1"/>
  <c r="M9611" i="1"/>
  <c r="M9612" i="1"/>
  <c r="M9613" i="1"/>
  <c r="M9614" i="1"/>
  <c r="M9615" i="1"/>
  <c r="M9616" i="1"/>
  <c r="M9617" i="1"/>
  <c r="M9618" i="1"/>
  <c r="M9619" i="1"/>
  <c r="M9620" i="1"/>
  <c r="M9621" i="1"/>
  <c r="M9622" i="1"/>
  <c r="M9623" i="1"/>
  <c r="M9624" i="1"/>
  <c r="M9625" i="1"/>
  <c r="M9626" i="1"/>
  <c r="M9627" i="1"/>
  <c r="M9628" i="1"/>
  <c r="M9629" i="1"/>
  <c r="M9630" i="1"/>
  <c r="M9631" i="1"/>
  <c r="M9632" i="1"/>
  <c r="M9633" i="1"/>
  <c r="M9634" i="1"/>
  <c r="M9635" i="1"/>
  <c r="M9636" i="1"/>
  <c r="M9637" i="1"/>
  <c r="M9638" i="1"/>
  <c r="M9639" i="1"/>
  <c r="M9640" i="1"/>
  <c r="M9641" i="1"/>
  <c r="M9642" i="1"/>
  <c r="M9643" i="1"/>
  <c r="M9644" i="1"/>
  <c r="M9645" i="1"/>
  <c r="M9646" i="1"/>
  <c r="M9647" i="1"/>
  <c r="M9648" i="1"/>
  <c r="M9649" i="1"/>
  <c r="M9650" i="1"/>
  <c r="M9651" i="1"/>
  <c r="M9652" i="1"/>
  <c r="M9653" i="1"/>
  <c r="M9654" i="1"/>
  <c r="M9655" i="1"/>
  <c r="M9656" i="1"/>
  <c r="M9657" i="1"/>
  <c r="M9658" i="1"/>
  <c r="M9659" i="1"/>
  <c r="M9660" i="1"/>
  <c r="M9661" i="1"/>
  <c r="M9662" i="1"/>
  <c r="M9663" i="1"/>
  <c r="M9664" i="1"/>
  <c r="M9665" i="1"/>
  <c r="M9666" i="1"/>
  <c r="M9667" i="1"/>
  <c r="M9668" i="1"/>
  <c r="M9669" i="1"/>
  <c r="M9670" i="1"/>
  <c r="M9671" i="1"/>
  <c r="M9672" i="1"/>
  <c r="M9673" i="1"/>
  <c r="M9674" i="1"/>
  <c r="M9675" i="1"/>
  <c r="M9676" i="1"/>
  <c r="M9677" i="1"/>
  <c r="M9678" i="1"/>
  <c r="M9679" i="1"/>
  <c r="M9680" i="1"/>
  <c r="M9681" i="1"/>
  <c r="M9682" i="1"/>
  <c r="M9683" i="1"/>
  <c r="M9684" i="1"/>
  <c r="M9685" i="1"/>
  <c r="M9686" i="1"/>
  <c r="M9687" i="1"/>
  <c r="M9688" i="1"/>
  <c r="M9689" i="1"/>
  <c r="M9690" i="1"/>
  <c r="M9691" i="1"/>
  <c r="M9692" i="1"/>
  <c r="M9693" i="1"/>
  <c r="M9694" i="1"/>
  <c r="M9695" i="1"/>
  <c r="M9696" i="1"/>
  <c r="M9697" i="1"/>
  <c r="M9698" i="1"/>
  <c r="M9699" i="1"/>
  <c r="M9700" i="1"/>
  <c r="M9701" i="1"/>
  <c r="M9702" i="1"/>
  <c r="M9703" i="1"/>
  <c r="M9704" i="1"/>
  <c r="M9705" i="1"/>
  <c r="M9706" i="1"/>
  <c r="M9707" i="1"/>
  <c r="M9708" i="1"/>
  <c r="M9709" i="1"/>
  <c r="M9710" i="1"/>
  <c r="M9711" i="1"/>
  <c r="M9712" i="1"/>
  <c r="M9713" i="1"/>
  <c r="M9714" i="1"/>
  <c r="M9715" i="1"/>
  <c r="M9716" i="1"/>
  <c r="M9717" i="1"/>
  <c r="M9718" i="1"/>
  <c r="M9719" i="1"/>
  <c r="M9720" i="1"/>
  <c r="M9721" i="1"/>
  <c r="M9722" i="1"/>
  <c r="M9723" i="1"/>
  <c r="M9724" i="1"/>
  <c r="M9725" i="1"/>
  <c r="M9726" i="1"/>
  <c r="M9727" i="1"/>
  <c r="M9728" i="1"/>
  <c r="M9729" i="1"/>
  <c r="M9730" i="1"/>
  <c r="M9731" i="1"/>
  <c r="M9732" i="1"/>
  <c r="M9733" i="1"/>
  <c r="M9734" i="1"/>
  <c r="M9735" i="1"/>
  <c r="M9736" i="1"/>
  <c r="M9737" i="1"/>
  <c r="M9738" i="1"/>
  <c r="M9739" i="1"/>
  <c r="M9740" i="1"/>
  <c r="M9741" i="1"/>
  <c r="M9742" i="1"/>
  <c r="M9743" i="1"/>
  <c r="M9744" i="1"/>
  <c r="M9745" i="1"/>
  <c r="M9746" i="1"/>
  <c r="M9747" i="1"/>
  <c r="M9748" i="1"/>
  <c r="M9749" i="1"/>
  <c r="M9750" i="1"/>
  <c r="M9751" i="1"/>
  <c r="M9752" i="1"/>
  <c r="M9753" i="1"/>
  <c r="M9754" i="1"/>
  <c r="M9755" i="1"/>
  <c r="M9756" i="1"/>
  <c r="M9757" i="1"/>
  <c r="M9758" i="1"/>
  <c r="M9759" i="1"/>
  <c r="M9760" i="1"/>
  <c r="M9761" i="1"/>
  <c r="M9762" i="1"/>
  <c r="M9763" i="1"/>
  <c r="M9764" i="1"/>
  <c r="M9765" i="1"/>
  <c r="M9766" i="1"/>
  <c r="M9767" i="1"/>
  <c r="M9768" i="1"/>
  <c r="M9769" i="1"/>
  <c r="M9770" i="1"/>
  <c r="M9771" i="1"/>
  <c r="M9772" i="1"/>
  <c r="M9773" i="1"/>
  <c r="M9774" i="1"/>
  <c r="M9775" i="1"/>
  <c r="M9776" i="1"/>
  <c r="M9777" i="1"/>
  <c r="M9778" i="1"/>
  <c r="M9779" i="1"/>
  <c r="M9780" i="1"/>
  <c r="M9781" i="1"/>
  <c r="M9782" i="1"/>
  <c r="M9783" i="1"/>
  <c r="M9784" i="1"/>
  <c r="M9785" i="1"/>
  <c r="M9786" i="1"/>
  <c r="M9787" i="1"/>
  <c r="M9788" i="1"/>
  <c r="M9789" i="1"/>
  <c r="M9790" i="1"/>
  <c r="M9791" i="1"/>
  <c r="M9792" i="1"/>
  <c r="M9793" i="1"/>
  <c r="M9794" i="1"/>
  <c r="M9795" i="1"/>
  <c r="M9796" i="1"/>
  <c r="M9797" i="1"/>
  <c r="M9798" i="1"/>
  <c r="M9799" i="1"/>
  <c r="M9800" i="1"/>
  <c r="M9801" i="1"/>
  <c r="M9802" i="1"/>
  <c r="M9803" i="1"/>
  <c r="M9804" i="1"/>
  <c r="M9805" i="1"/>
  <c r="M9806" i="1"/>
  <c r="M9807" i="1"/>
  <c r="M9808" i="1"/>
  <c r="M9809" i="1"/>
  <c r="M9810" i="1"/>
  <c r="M9811" i="1"/>
  <c r="M9812" i="1"/>
  <c r="M9813" i="1"/>
  <c r="M9814" i="1"/>
  <c r="M9815" i="1"/>
  <c r="M9816" i="1"/>
  <c r="M9817" i="1"/>
  <c r="M9818" i="1"/>
  <c r="M9819" i="1"/>
  <c r="M9820" i="1"/>
  <c r="M9821" i="1"/>
  <c r="M9822" i="1"/>
  <c r="M9823" i="1"/>
  <c r="M9824" i="1"/>
  <c r="M9825" i="1"/>
  <c r="M9826" i="1"/>
  <c r="M9827" i="1"/>
  <c r="M9828" i="1"/>
  <c r="M9829" i="1"/>
  <c r="M9830" i="1"/>
  <c r="M9831" i="1"/>
  <c r="M9832" i="1"/>
  <c r="M9833" i="1"/>
  <c r="M9834" i="1"/>
  <c r="M9835" i="1"/>
  <c r="M9836" i="1"/>
  <c r="M9837" i="1"/>
  <c r="M9838" i="1"/>
  <c r="M9839" i="1"/>
  <c r="M9840" i="1"/>
  <c r="M9841" i="1"/>
  <c r="M9842" i="1"/>
  <c r="M9843" i="1"/>
  <c r="M9844" i="1"/>
  <c r="M9845" i="1"/>
  <c r="M9846" i="1"/>
  <c r="M9847" i="1"/>
  <c r="M9848" i="1"/>
  <c r="M9849" i="1"/>
  <c r="M9850" i="1"/>
  <c r="M9851" i="1"/>
  <c r="M9852" i="1"/>
  <c r="M9853" i="1"/>
  <c r="M9854" i="1"/>
  <c r="M9855" i="1"/>
  <c r="M9856" i="1"/>
  <c r="M9857" i="1"/>
  <c r="M9858" i="1"/>
  <c r="M9859" i="1"/>
  <c r="M9860" i="1"/>
  <c r="M9861" i="1"/>
  <c r="M9862" i="1"/>
  <c r="M9863" i="1"/>
  <c r="M9864" i="1"/>
  <c r="M9865" i="1"/>
  <c r="M9866" i="1"/>
  <c r="M9867" i="1"/>
  <c r="M9868" i="1"/>
  <c r="M9869" i="1"/>
  <c r="M9870" i="1"/>
  <c r="M9871" i="1"/>
  <c r="M9872" i="1"/>
  <c r="M9873" i="1"/>
  <c r="M9874" i="1"/>
  <c r="M9875" i="1"/>
  <c r="M9876" i="1"/>
  <c r="M9877" i="1"/>
  <c r="M9878" i="1"/>
  <c r="M9879" i="1"/>
  <c r="M9880" i="1"/>
  <c r="M9881" i="1"/>
  <c r="M9882" i="1"/>
  <c r="M9883" i="1"/>
  <c r="M9884" i="1"/>
  <c r="M9885" i="1"/>
  <c r="M9886" i="1"/>
  <c r="M9887" i="1"/>
  <c r="M9888" i="1"/>
  <c r="M9889" i="1"/>
  <c r="M9890" i="1"/>
  <c r="M9891" i="1"/>
  <c r="M9892" i="1"/>
  <c r="M9893" i="1"/>
  <c r="M9894" i="1"/>
  <c r="M9895" i="1"/>
  <c r="M9896" i="1"/>
  <c r="M9897" i="1"/>
  <c r="M9898" i="1"/>
  <c r="M9899" i="1"/>
  <c r="M9900" i="1"/>
  <c r="M9901" i="1"/>
  <c r="M9902" i="1"/>
  <c r="M9903" i="1"/>
  <c r="M9904" i="1"/>
  <c r="M9905" i="1"/>
  <c r="M9906" i="1"/>
  <c r="M9907" i="1"/>
  <c r="M9908" i="1"/>
  <c r="M9909" i="1"/>
  <c r="M9910" i="1"/>
  <c r="M9911" i="1"/>
  <c r="M9912" i="1"/>
  <c r="M9913" i="1"/>
  <c r="M9914" i="1"/>
  <c r="M9915" i="1"/>
  <c r="M9916" i="1"/>
  <c r="M9917" i="1"/>
  <c r="M9918" i="1"/>
  <c r="M9919" i="1"/>
  <c r="M9920" i="1"/>
  <c r="M9921" i="1"/>
  <c r="M9922" i="1"/>
  <c r="M9923" i="1"/>
  <c r="M9924" i="1"/>
  <c r="M9925" i="1"/>
  <c r="M9926" i="1"/>
  <c r="M9927" i="1"/>
  <c r="M9928" i="1"/>
  <c r="M9929" i="1"/>
  <c r="M9930" i="1"/>
  <c r="M9931" i="1"/>
  <c r="M9932" i="1"/>
  <c r="M9933" i="1"/>
  <c r="M9934" i="1"/>
  <c r="M9935" i="1"/>
  <c r="M9936" i="1"/>
  <c r="M9937" i="1"/>
  <c r="M9938" i="1"/>
  <c r="M9939" i="1"/>
  <c r="M9940" i="1"/>
  <c r="M9941" i="1"/>
  <c r="M9942" i="1"/>
  <c r="M9943" i="1"/>
  <c r="M9944" i="1"/>
  <c r="M9945" i="1"/>
  <c r="M9946" i="1"/>
  <c r="M9947" i="1"/>
  <c r="M9948" i="1"/>
  <c r="M9949" i="1"/>
  <c r="M9950" i="1"/>
  <c r="M9951" i="1"/>
  <c r="M9952" i="1"/>
  <c r="M9953" i="1"/>
  <c r="M9954" i="1"/>
  <c r="M9955" i="1"/>
  <c r="M9956" i="1"/>
  <c r="M9957" i="1"/>
  <c r="M9958" i="1"/>
  <c r="M9959" i="1"/>
  <c r="M9960" i="1"/>
  <c r="M9961" i="1"/>
  <c r="M9962" i="1"/>
  <c r="M9963" i="1"/>
  <c r="M9964" i="1"/>
  <c r="M9965" i="1"/>
  <c r="M9966" i="1"/>
  <c r="M9967" i="1"/>
  <c r="M9968" i="1"/>
  <c r="M9969" i="1"/>
  <c r="M9970" i="1"/>
  <c r="M9971" i="1"/>
  <c r="M9972" i="1"/>
  <c r="M9973" i="1"/>
  <c r="M9974" i="1"/>
  <c r="M9975" i="1"/>
  <c r="M9976" i="1"/>
  <c r="M9977" i="1"/>
  <c r="M9978" i="1"/>
  <c r="M9979" i="1"/>
  <c r="M9980" i="1"/>
  <c r="M9981" i="1"/>
  <c r="M9982" i="1"/>
  <c r="M9983" i="1"/>
  <c r="M9984" i="1"/>
  <c r="M9985" i="1"/>
  <c r="M9986" i="1"/>
  <c r="M9987" i="1"/>
  <c r="M9988" i="1"/>
  <c r="M9989" i="1"/>
  <c r="M9990" i="1"/>
  <c r="M9991" i="1"/>
  <c r="M9992" i="1"/>
  <c r="M9993" i="1"/>
  <c r="M9994" i="1"/>
  <c r="M9995" i="1"/>
  <c r="M9996" i="1"/>
  <c r="M9997" i="1"/>
  <c r="M9998" i="1"/>
  <c r="M9999" i="1"/>
  <c r="M10000" i="1"/>
  <c r="M10001" i="1"/>
  <c r="M10002" i="1"/>
  <c r="M10003" i="1"/>
  <c r="M10004" i="1"/>
  <c r="M10005" i="1"/>
  <c r="M10006" i="1"/>
  <c r="M10007" i="1"/>
  <c r="M10008" i="1"/>
  <c r="M10009" i="1"/>
  <c r="M10010" i="1"/>
  <c r="M10011" i="1"/>
  <c r="M10012" i="1"/>
  <c r="M10013" i="1"/>
  <c r="M10014" i="1"/>
  <c r="M10015" i="1"/>
  <c r="M10016" i="1"/>
  <c r="M10017" i="1"/>
  <c r="M10018" i="1"/>
  <c r="M10019" i="1"/>
  <c r="M10020" i="1"/>
  <c r="M10021" i="1"/>
  <c r="M10022" i="1"/>
  <c r="M10023" i="1"/>
  <c r="M10024" i="1"/>
  <c r="M10025" i="1"/>
  <c r="M10026" i="1"/>
  <c r="M10027" i="1"/>
  <c r="M10028" i="1"/>
  <c r="M10029" i="1"/>
  <c r="M10030" i="1"/>
  <c r="M10031" i="1"/>
  <c r="M10032" i="1"/>
  <c r="M10033" i="1"/>
  <c r="M10034" i="1"/>
  <c r="M10035" i="1"/>
  <c r="M10036" i="1"/>
  <c r="M10037" i="1"/>
  <c r="M10038" i="1"/>
  <c r="M10039" i="1"/>
  <c r="M10040" i="1"/>
  <c r="M10041" i="1"/>
  <c r="M10042" i="1"/>
  <c r="M10043" i="1"/>
  <c r="M10044" i="1"/>
  <c r="M10045" i="1"/>
  <c r="M10046" i="1"/>
  <c r="M10047" i="1"/>
  <c r="M10048" i="1"/>
  <c r="M10049" i="1"/>
  <c r="M10050" i="1"/>
  <c r="M10051" i="1"/>
  <c r="M10052" i="1"/>
  <c r="M10053" i="1"/>
  <c r="M10054" i="1"/>
  <c r="M10055" i="1"/>
  <c r="M10056" i="1"/>
  <c r="M10057" i="1"/>
  <c r="M10058" i="1"/>
  <c r="M10059" i="1"/>
  <c r="M10060" i="1"/>
  <c r="M10061" i="1"/>
  <c r="M10062" i="1"/>
  <c r="M10063" i="1"/>
  <c r="M10064" i="1"/>
  <c r="M10065" i="1"/>
  <c r="M10066" i="1"/>
  <c r="M10067" i="1"/>
  <c r="M10068" i="1"/>
  <c r="M10069" i="1"/>
  <c r="M10070" i="1"/>
  <c r="M10071" i="1"/>
  <c r="M10072" i="1"/>
  <c r="M10073" i="1"/>
  <c r="M10074" i="1"/>
  <c r="M10075" i="1"/>
  <c r="M10076" i="1"/>
  <c r="M10077" i="1"/>
  <c r="M10078" i="1"/>
  <c r="M10079" i="1"/>
  <c r="M10080" i="1"/>
  <c r="M10081" i="1"/>
  <c r="M10082" i="1"/>
  <c r="M10083" i="1"/>
  <c r="M10084" i="1"/>
  <c r="M10085" i="1"/>
  <c r="M10086" i="1"/>
  <c r="M10087" i="1"/>
  <c r="M10088" i="1"/>
  <c r="M10089" i="1"/>
  <c r="M10090" i="1"/>
  <c r="M10091" i="1"/>
  <c r="M10092" i="1"/>
  <c r="M10093" i="1"/>
  <c r="M10094" i="1"/>
  <c r="M10095" i="1"/>
  <c r="M10096" i="1"/>
  <c r="M10097" i="1"/>
  <c r="M10098" i="1"/>
  <c r="M10099" i="1"/>
  <c r="M10100" i="1"/>
  <c r="M10101" i="1"/>
  <c r="M10102" i="1"/>
  <c r="M10103" i="1"/>
  <c r="M10104" i="1"/>
  <c r="M10105" i="1"/>
  <c r="M10106" i="1"/>
  <c r="M10107" i="1"/>
  <c r="M10108" i="1"/>
  <c r="M10109" i="1"/>
  <c r="M10110" i="1"/>
  <c r="M10111" i="1"/>
  <c r="M10112" i="1"/>
  <c r="M10113" i="1"/>
  <c r="M10114" i="1"/>
  <c r="M10115" i="1"/>
  <c r="M10116" i="1"/>
  <c r="M10117" i="1"/>
  <c r="M10118" i="1"/>
  <c r="M10119" i="1"/>
  <c r="M10120" i="1"/>
  <c r="M10121" i="1"/>
  <c r="M10122" i="1"/>
  <c r="M10123" i="1"/>
  <c r="M10124" i="1"/>
  <c r="M10125" i="1"/>
  <c r="M10126" i="1"/>
  <c r="M10127" i="1"/>
  <c r="M10128" i="1"/>
  <c r="M10129" i="1"/>
  <c r="M10130" i="1"/>
  <c r="M10131" i="1"/>
  <c r="M10132" i="1"/>
  <c r="M10133" i="1"/>
  <c r="M10134" i="1"/>
  <c r="M10135" i="1"/>
  <c r="M10136" i="1"/>
  <c r="M10137" i="1"/>
  <c r="M10138" i="1"/>
  <c r="M10139" i="1"/>
  <c r="M10140" i="1"/>
  <c r="M10141" i="1"/>
  <c r="M10142" i="1"/>
  <c r="M10143" i="1"/>
  <c r="M10144" i="1"/>
  <c r="M10145" i="1"/>
  <c r="M10146" i="1"/>
  <c r="M10147" i="1"/>
  <c r="M10148" i="1"/>
  <c r="M10149" i="1"/>
  <c r="M10150" i="1"/>
  <c r="M10151" i="1"/>
  <c r="M10152" i="1"/>
  <c r="M10153" i="1"/>
  <c r="M10154" i="1"/>
  <c r="M10155" i="1"/>
  <c r="M10156" i="1"/>
  <c r="M10157" i="1"/>
  <c r="M10158" i="1"/>
  <c r="M10159" i="1"/>
  <c r="M10160" i="1"/>
  <c r="M10161" i="1"/>
  <c r="M10162" i="1"/>
  <c r="M10163" i="1"/>
  <c r="M10164" i="1"/>
  <c r="M10165" i="1"/>
  <c r="M10166" i="1"/>
  <c r="M10167" i="1"/>
  <c r="M10168" i="1"/>
  <c r="M10169" i="1"/>
  <c r="M10170" i="1"/>
  <c r="M10171" i="1"/>
  <c r="M10172" i="1"/>
  <c r="M10173" i="1"/>
  <c r="M10174" i="1"/>
  <c r="M10175" i="1"/>
  <c r="M10176" i="1"/>
  <c r="M10177" i="1"/>
  <c r="M10178" i="1"/>
  <c r="M10179" i="1"/>
  <c r="M10180" i="1"/>
  <c r="M10181" i="1"/>
  <c r="M10182" i="1"/>
  <c r="M10183" i="1"/>
  <c r="M10184" i="1"/>
  <c r="M10185" i="1"/>
  <c r="M10186" i="1"/>
  <c r="M10187" i="1"/>
  <c r="M10188" i="1"/>
  <c r="M10189" i="1"/>
  <c r="M10190" i="1"/>
  <c r="M10191" i="1"/>
  <c r="M10192" i="1"/>
  <c r="M10193" i="1"/>
  <c r="M10194" i="1"/>
  <c r="M10195" i="1"/>
  <c r="M10196" i="1"/>
  <c r="M10197" i="1"/>
  <c r="M10198" i="1"/>
  <c r="M10199" i="1"/>
  <c r="M10200" i="1"/>
  <c r="M10201" i="1"/>
  <c r="M10202" i="1"/>
  <c r="M10203" i="1"/>
  <c r="M10204" i="1"/>
  <c r="M10205" i="1"/>
  <c r="M10206" i="1"/>
  <c r="M10207" i="1"/>
  <c r="M10208" i="1"/>
  <c r="M10209" i="1"/>
  <c r="M10210" i="1"/>
  <c r="M10211" i="1"/>
  <c r="M10212" i="1"/>
  <c r="M10213" i="1"/>
  <c r="M10214" i="1"/>
  <c r="M10215" i="1"/>
  <c r="M10216" i="1"/>
  <c r="M10217" i="1"/>
  <c r="M10218" i="1"/>
  <c r="M10219" i="1"/>
  <c r="M10220" i="1"/>
  <c r="M10221" i="1"/>
  <c r="M10222" i="1"/>
  <c r="M10223" i="1"/>
  <c r="M10224" i="1"/>
  <c r="M10225" i="1"/>
  <c r="M10226" i="1"/>
  <c r="M10227" i="1"/>
  <c r="M10228" i="1"/>
  <c r="M10229" i="1"/>
  <c r="M10230" i="1"/>
  <c r="M10231" i="1"/>
  <c r="M10232" i="1"/>
  <c r="M10233" i="1"/>
  <c r="M10234" i="1"/>
  <c r="M10235" i="1"/>
  <c r="M10236" i="1"/>
  <c r="M10237" i="1"/>
  <c r="M10238" i="1"/>
  <c r="M10239" i="1"/>
  <c r="M10240" i="1"/>
  <c r="M10241" i="1"/>
  <c r="M10242" i="1"/>
  <c r="M10243" i="1"/>
  <c r="M10244" i="1"/>
  <c r="M10245" i="1"/>
  <c r="M10246" i="1"/>
  <c r="M10247" i="1"/>
  <c r="M10248" i="1"/>
  <c r="M10249" i="1"/>
  <c r="M10250" i="1"/>
  <c r="M10251" i="1"/>
  <c r="M10252" i="1"/>
  <c r="M10253" i="1"/>
  <c r="M10254" i="1"/>
  <c r="M10255" i="1"/>
  <c r="M10256" i="1"/>
  <c r="M10257" i="1"/>
  <c r="M10258" i="1"/>
  <c r="M10259" i="1"/>
  <c r="M10260" i="1"/>
  <c r="M10261" i="1"/>
  <c r="M10262" i="1"/>
  <c r="M10263" i="1"/>
  <c r="M10264" i="1"/>
  <c r="M10265" i="1"/>
  <c r="M10266" i="1"/>
  <c r="M10267" i="1"/>
  <c r="M10268" i="1"/>
  <c r="M10269" i="1"/>
  <c r="M10270" i="1"/>
  <c r="M10271" i="1"/>
  <c r="M10272" i="1"/>
  <c r="M10273" i="1"/>
  <c r="M10274" i="1"/>
  <c r="M10275" i="1"/>
  <c r="M10276" i="1"/>
  <c r="M10277" i="1"/>
  <c r="M10278" i="1"/>
  <c r="M10279" i="1"/>
  <c r="M10280" i="1"/>
  <c r="M10281" i="1"/>
  <c r="M10282" i="1"/>
  <c r="M10283" i="1"/>
  <c r="M10284" i="1"/>
  <c r="M10285" i="1"/>
  <c r="M10286" i="1"/>
  <c r="M10287" i="1"/>
  <c r="M10288" i="1"/>
  <c r="M10289" i="1"/>
  <c r="M10290" i="1"/>
  <c r="M10291" i="1"/>
  <c r="M10292" i="1"/>
  <c r="M10293" i="1"/>
  <c r="M10294" i="1"/>
  <c r="M10295" i="1"/>
  <c r="M10296" i="1"/>
  <c r="M10297" i="1"/>
  <c r="M10298" i="1"/>
  <c r="M10299" i="1"/>
  <c r="M10300" i="1"/>
  <c r="M10301" i="1"/>
  <c r="M10302" i="1"/>
  <c r="M10303" i="1"/>
  <c r="M10304" i="1"/>
  <c r="M10305" i="1"/>
  <c r="M10306" i="1"/>
  <c r="M10307" i="1"/>
  <c r="M10308" i="1"/>
  <c r="M10309" i="1"/>
  <c r="M10310" i="1"/>
  <c r="M10311" i="1"/>
  <c r="M10312" i="1"/>
  <c r="M10313" i="1"/>
  <c r="M10314" i="1"/>
  <c r="M10315" i="1"/>
  <c r="M10316" i="1"/>
  <c r="M10317" i="1"/>
  <c r="M10318" i="1"/>
  <c r="M10319" i="1"/>
  <c r="M10320" i="1"/>
  <c r="M10321" i="1"/>
  <c r="M10322" i="1"/>
  <c r="M10323" i="1"/>
  <c r="M10324" i="1"/>
  <c r="M10325" i="1"/>
  <c r="M10326" i="1"/>
  <c r="M10327" i="1"/>
  <c r="M10328" i="1"/>
  <c r="M10329" i="1"/>
  <c r="M10330" i="1"/>
  <c r="M10331" i="1"/>
  <c r="M10332" i="1"/>
  <c r="M10333" i="1"/>
  <c r="M10334" i="1"/>
  <c r="M10335" i="1"/>
  <c r="M10336" i="1"/>
  <c r="M10337" i="1"/>
  <c r="M10338" i="1"/>
  <c r="M10339" i="1"/>
  <c r="M10340" i="1"/>
  <c r="M10341" i="1"/>
  <c r="M10342" i="1"/>
  <c r="M10343" i="1"/>
  <c r="M10344" i="1"/>
  <c r="M10345" i="1"/>
  <c r="M10346" i="1"/>
  <c r="M10347" i="1"/>
  <c r="M10348" i="1"/>
  <c r="M10349" i="1"/>
  <c r="M10350" i="1"/>
  <c r="M10351" i="1"/>
  <c r="M10352" i="1"/>
  <c r="M10353" i="1"/>
  <c r="M10354" i="1"/>
  <c r="M10355" i="1"/>
  <c r="M10356" i="1"/>
  <c r="M10357" i="1"/>
  <c r="M10358" i="1"/>
  <c r="M10359" i="1"/>
  <c r="M10360" i="1"/>
  <c r="M10361" i="1"/>
  <c r="M10362" i="1"/>
  <c r="M10363" i="1"/>
  <c r="M10364" i="1"/>
  <c r="M10365" i="1"/>
  <c r="M10366" i="1"/>
  <c r="M10367" i="1"/>
  <c r="M10368" i="1"/>
  <c r="M10369" i="1"/>
  <c r="M10370" i="1"/>
  <c r="M10371" i="1"/>
  <c r="M10372" i="1"/>
  <c r="M10373" i="1"/>
  <c r="M10374" i="1"/>
  <c r="M10375" i="1"/>
  <c r="M10376" i="1"/>
  <c r="M10377" i="1"/>
  <c r="M10378" i="1"/>
  <c r="M10379" i="1"/>
  <c r="M10380" i="1"/>
  <c r="M10381" i="1"/>
  <c r="M10382" i="1"/>
  <c r="M10383" i="1"/>
  <c r="M10384" i="1"/>
  <c r="M10385" i="1"/>
  <c r="M10386" i="1"/>
  <c r="M10387" i="1"/>
  <c r="M10388" i="1"/>
  <c r="M10389" i="1"/>
  <c r="M10390" i="1"/>
  <c r="M10391" i="1"/>
  <c r="M10392" i="1"/>
  <c r="M10393" i="1"/>
  <c r="M10394" i="1"/>
  <c r="M10395" i="1"/>
  <c r="M10396" i="1"/>
  <c r="M10397" i="1"/>
  <c r="M10398" i="1"/>
  <c r="M10399" i="1"/>
  <c r="M10400" i="1"/>
  <c r="M10401" i="1"/>
  <c r="M10402" i="1"/>
  <c r="M10403" i="1"/>
  <c r="M10404" i="1"/>
  <c r="M10405" i="1"/>
  <c r="M10406" i="1"/>
  <c r="M10407" i="1"/>
  <c r="M10408" i="1"/>
  <c r="M10409" i="1"/>
  <c r="M10410" i="1"/>
  <c r="M10411" i="1"/>
  <c r="M10412" i="1"/>
  <c r="M10413" i="1"/>
  <c r="M10414" i="1"/>
  <c r="M10415" i="1"/>
  <c r="M10416" i="1"/>
  <c r="M10417" i="1"/>
  <c r="M10418" i="1"/>
  <c r="M10419" i="1"/>
  <c r="M10420" i="1"/>
  <c r="M10421" i="1"/>
  <c r="M10422" i="1"/>
  <c r="M10423" i="1"/>
  <c r="M10424" i="1"/>
  <c r="M10425" i="1"/>
  <c r="M10426" i="1"/>
  <c r="M10427" i="1"/>
  <c r="M10428" i="1"/>
  <c r="M10429" i="1"/>
  <c r="M10430" i="1"/>
  <c r="M10431" i="1"/>
  <c r="M10432" i="1"/>
  <c r="M10433" i="1"/>
  <c r="M10434" i="1"/>
  <c r="M10435" i="1"/>
  <c r="M10436" i="1"/>
  <c r="M10437" i="1"/>
  <c r="M10438" i="1"/>
  <c r="M10439" i="1"/>
  <c r="M10440" i="1"/>
  <c r="M10441" i="1"/>
  <c r="M10442" i="1"/>
  <c r="M10443" i="1"/>
  <c r="M10444" i="1"/>
  <c r="M10445" i="1"/>
  <c r="M10446" i="1"/>
  <c r="M10447" i="1"/>
  <c r="M10448" i="1"/>
  <c r="M10449" i="1"/>
  <c r="M10450" i="1"/>
  <c r="M10451" i="1"/>
  <c r="M10452" i="1"/>
  <c r="M10453" i="1"/>
  <c r="M10454" i="1"/>
  <c r="M10455" i="1"/>
  <c r="M10456" i="1"/>
  <c r="M10457" i="1"/>
  <c r="M10458" i="1"/>
  <c r="M10459" i="1"/>
  <c r="M10460" i="1"/>
  <c r="M10461" i="1"/>
  <c r="M10462" i="1"/>
  <c r="M10463" i="1"/>
  <c r="M10464" i="1"/>
  <c r="M10465" i="1"/>
  <c r="M10466" i="1"/>
  <c r="M10467" i="1"/>
  <c r="M10468" i="1"/>
  <c r="M10469" i="1"/>
  <c r="M10470" i="1"/>
  <c r="M10471" i="1"/>
  <c r="M10472" i="1"/>
  <c r="M10473" i="1"/>
  <c r="M10474" i="1"/>
  <c r="M10475" i="1"/>
  <c r="M10476" i="1"/>
  <c r="M10477" i="1"/>
  <c r="M10478" i="1"/>
  <c r="M10479" i="1"/>
  <c r="M10480" i="1"/>
  <c r="M10481" i="1"/>
  <c r="M10482" i="1"/>
  <c r="M10483" i="1"/>
  <c r="M10484" i="1"/>
  <c r="M10485" i="1"/>
  <c r="M10486" i="1"/>
  <c r="M10487" i="1"/>
  <c r="M10488" i="1"/>
  <c r="M10489" i="1"/>
  <c r="M10490" i="1"/>
  <c r="M10491" i="1"/>
  <c r="M10492" i="1"/>
  <c r="M10493" i="1"/>
  <c r="M10494" i="1"/>
  <c r="M10495" i="1"/>
  <c r="M10496" i="1"/>
  <c r="M10497" i="1"/>
  <c r="M10498" i="1"/>
  <c r="M10499" i="1"/>
  <c r="M10500" i="1"/>
  <c r="M10501" i="1"/>
  <c r="M10502" i="1"/>
  <c r="M10503" i="1"/>
  <c r="M10504" i="1"/>
  <c r="M10505" i="1"/>
  <c r="M10506" i="1"/>
  <c r="M10507" i="1"/>
  <c r="M10508" i="1"/>
  <c r="M10509" i="1"/>
  <c r="M10510" i="1"/>
  <c r="M10511" i="1"/>
  <c r="M10512" i="1"/>
  <c r="M10513" i="1"/>
  <c r="M10514" i="1"/>
  <c r="M10515" i="1"/>
  <c r="M10516" i="1"/>
  <c r="M10517" i="1"/>
  <c r="M10518" i="1"/>
  <c r="M10519" i="1"/>
  <c r="M10520" i="1"/>
  <c r="M10521" i="1"/>
  <c r="M10522" i="1"/>
  <c r="M10523" i="1"/>
  <c r="M10524" i="1"/>
  <c r="M10525" i="1"/>
  <c r="M10526" i="1"/>
  <c r="M10527" i="1"/>
  <c r="M10528" i="1"/>
  <c r="M10529" i="1"/>
  <c r="M10530" i="1"/>
  <c r="M10531" i="1"/>
  <c r="M10532" i="1"/>
  <c r="M10533" i="1"/>
  <c r="M10534" i="1"/>
  <c r="M10535" i="1"/>
  <c r="M10536" i="1"/>
  <c r="M10537" i="1"/>
  <c r="M10538" i="1"/>
  <c r="M10539" i="1"/>
  <c r="M10540" i="1"/>
  <c r="M10541" i="1"/>
  <c r="M10542" i="1"/>
  <c r="M10543" i="1"/>
  <c r="M10544" i="1"/>
  <c r="M10545" i="1"/>
  <c r="M10546" i="1"/>
  <c r="M10547" i="1"/>
  <c r="M10548" i="1"/>
  <c r="M10549" i="1"/>
  <c r="M10550" i="1"/>
  <c r="M10551" i="1"/>
  <c r="M10552" i="1"/>
  <c r="M10553" i="1"/>
  <c r="M10554" i="1"/>
  <c r="M10555" i="1"/>
  <c r="M10556" i="1"/>
  <c r="M10557" i="1"/>
  <c r="M10558" i="1"/>
  <c r="M10559" i="1"/>
  <c r="M10560" i="1"/>
  <c r="M10561" i="1"/>
  <c r="M10562" i="1"/>
  <c r="M10563" i="1"/>
  <c r="M10564" i="1"/>
  <c r="M10565" i="1"/>
  <c r="M10566" i="1"/>
  <c r="M10567" i="1"/>
  <c r="M10568" i="1"/>
  <c r="M10569" i="1"/>
  <c r="M10570" i="1"/>
  <c r="M10571" i="1"/>
  <c r="M10572" i="1"/>
  <c r="M10573" i="1"/>
  <c r="M10574" i="1"/>
  <c r="M10575" i="1"/>
  <c r="M10576" i="1"/>
  <c r="M10577" i="1"/>
  <c r="M10578" i="1"/>
  <c r="M10579" i="1"/>
  <c r="M10580" i="1"/>
  <c r="M10581" i="1"/>
  <c r="M10582" i="1"/>
  <c r="M10583" i="1"/>
  <c r="M10584" i="1"/>
  <c r="M10585" i="1"/>
  <c r="M10586" i="1"/>
  <c r="M10587" i="1"/>
  <c r="M10588" i="1"/>
  <c r="M10589" i="1"/>
  <c r="M10590" i="1"/>
  <c r="M10591" i="1"/>
  <c r="M10592" i="1"/>
  <c r="M10593" i="1"/>
  <c r="M10594" i="1"/>
  <c r="M10595" i="1"/>
  <c r="M10596" i="1"/>
  <c r="M10597" i="1"/>
  <c r="M10598" i="1"/>
  <c r="M10599" i="1"/>
  <c r="M10600" i="1"/>
  <c r="M10601" i="1"/>
  <c r="M10602" i="1"/>
  <c r="M10603" i="1"/>
  <c r="M10604" i="1"/>
  <c r="M10605" i="1"/>
  <c r="M10606" i="1"/>
  <c r="M10607" i="1"/>
  <c r="M10608" i="1"/>
  <c r="M10609" i="1"/>
  <c r="M10610" i="1"/>
  <c r="M10611" i="1"/>
  <c r="M10612" i="1"/>
  <c r="M10613" i="1"/>
  <c r="M10614" i="1"/>
  <c r="M10615" i="1"/>
  <c r="M10616" i="1"/>
  <c r="M10617" i="1"/>
  <c r="M10618" i="1"/>
  <c r="M10619" i="1"/>
  <c r="M10620" i="1"/>
  <c r="M10621" i="1"/>
  <c r="M10622" i="1"/>
  <c r="M10623" i="1"/>
  <c r="M10624" i="1"/>
  <c r="M10625" i="1"/>
  <c r="M10626" i="1"/>
  <c r="M10627" i="1"/>
  <c r="M10628" i="1"/>
  <c r="M10629" i="1"/>
  <c r="M10630" i="1"/>
  <c r="M10631" i="1"/>
  <c r="M10632" i="1"/>
  <c r="M10633" i="1"/>
  <c r="M10634" i="1"/>
  <c r="M10635" i="1"/>
  <c r="M10636" i="1"/>
  <c r="M10637" i="1"/>
  <c r="M10638" i="1"/>
  <c r="M10639" i="1"/>
  <c r="M10640" i="1"/>
  <c r="M10641" i="1"/>
  <c r="M10642" i="1"/>
  <c r="M10643" i="1"/>
  <c r="M10644" i="1"/>
  <c r="M10645" i="1"/>
  <c r="M10646" i="1"/>
  <c r="M10647" i="1"/>
  <c r="M10648" i="1"/>
  <c r="M10649" i="1"/>
  <c r="M10650" i="1"/>
  <c r="M10651" i="1"/>
  <c r="M10652" i="1"/>
  <c r="M10653" i="1"/>
  <c r="M10654" i="1"/>
  <c r="M10655" i="1"/>
  <c r="M10656" i="1"/>
  <c r="M10657" i="1"/>
  <c r="M10658" i="1"/>
  <c r="M10659" i="1"/>
  <c r="M10660" i="1"/>
  <c r="M10661" i="1"/>
  <c r="M10662" i="1"/>
  <c r="M10663" i="1"/>
  <c r="M10664" i="1"/>
  <c r="M10665" i="1"/>
  <c r="M10666" i="1"/>
  <c r="M10667" i="1"/>
  <c r="M10668" i="1"/>
  <c r="M10669" i="1"/>
  <c r="M10670" i="1"/>
  <c r="M10671" i="1"/>
  <c r="M10672" i="1"/>
  <c r="M10673" i="1"/>
  <c r="M10674" i="1"/>
  <c r="M10675" i="1"/>
  <c r="M10676" i="1"/>
  <c r="M10677" i="1"/>
  <c r="M10678" i="1"/>
  <c r="M10679" i="1"/>
  <c r="M10680" i="1"/>
  <c r="M10681" i="1"/>
  <c r="M10682" i="1"/>
  <c r="M10683" i="1"/>
  <c r="M10684" i="1"/>
  <c r="M10685" i="1"/>
  <c r="M10686" i="1"/>
  <c r="M10687" i="1"/>
  <c r="M10688" i="1"/>
  <c r="M10689" i="1"/>
  <c r="M10690" i="1"/>
  <c r="M10691" i="1"/>
  <c r="M10692" i="1"/>
  <c r="M10693" i="1"/>
  <c r="M10694" i="1"/>
  <c r="M10695" i="1"/>
  <c r="M10696" i="1"/>
  <c r="M10697" i="1"/>
  <c r="M10698" i="1"/>
  <c r="M10699" i="1"/>
  <c r="M10700" i="1"/>
  <c r="M10701" i="1"/>
  <c r="M10702" i="1"/>
  <c r="M10703" i="1"/>
  <c r="M10704" i="1"/>
  <c r="M10705" i="1"/>
  <c r="M10706" i="1"/>
  <c r="M10707" i="1"/>
  <c r="M10708" i="1"/>
  <c r="M10709" i="1"/>
  <c r="M10710" i="1"/>
  <c r="M10711" i="1"/>
  <c r="M10712" i="1"/>
  <c r="M10713" i="1"/>
  <c r="M10714" i="1"/>
  <c r="M10715" i="1"/>
  <c r="M10716" i="1"/>
  <c r="M10717" i="1"/>
  <c r="M10718" i="1"/>
  <c r="M10719" i="1"/>
  <c r="M10720" i="1"/>
  <c r="M10721" i="1"/>
  <c r="M10722" i="1"/>
  <c r="M10723" i="1"/>
  <c r="M10724" i="1"/>
  <c r="M10725" i="1"/>
  <c r="M10726" i="1"/>
  <c r="M10727" i="1"/>
  <c r="M10728" i="1"/>
  <c r="M10729" i="1"/>
  <c r="M10730" i="1"/>
  <c r="M10731" i="1"/>
  <c r="M10732" i="1"/>
  <c r="M10733" i="1"/>
  <c r="M10734" i="1"/>
  <c r="M10735" i="1"/>
  <c r="M10736" i="1"/>
  <c r="M10737" i="1"/>
  <c r="M10738" i="1"/>
  <c r="M10739" i="1"/>
  <c r="M10740" i="1"/>
  <c r="M10741" i="1"/>
  <c r="M10742" i="1"/>
  <c r="M10743" i="1"/>
  <c r="M10744" i="1"/>
  <c r="M10745" i="1"/>
  <c r="M10746" i="1"/>
  <c r="M10747" i="1"/>
  <c r="M10748" i="1"/>
  <c r="M10749" i="1"/>
  <c r="M10750" i="1"/>
  <c r="M10751" i="1"/>
  <c r="M10752" i="1"/>
  <c r="M10753" i="1"/>
  <c r="M10754" i="1"/>
  <c r="M10755" i="1"/>
  <c r="M10756" i="1"/>
  <c r="M10757" i="1"/>
  <c r="M10758" i="1"/>
  <c r="M10759" i="1"/>
  <c r="M10760" i="1"/>
  <c r="M10761" i="1"/>
  <c r="M10762" i="1"/>
  <c r="M10763" i="1"/>
  <c r="M10764" i="1"/>
  <c r="M10765" i="1"/>
  <c r="M10766" i="1"/>
  <c r="M10767" i="1"/>
  <c r="M10768" i="1"/>
  <c r="M10769" i="1"/>
  <c r="M10770" i="1"/>
  <c r="M10771" i="1"/>
  <c r="M10772" i="1"/>
  <c r="M10773" i="1"/>
  <c r="M10774" i="1"/>
  <c r="M10775" i="1"/>
  <c r="M10776" i="1"/>
  <c r="M10777" i="1"/>
  <c r="M10778" i="1"/>
  <c r="M10779" i="1"/>
  <c r="M10780" i="1"/>
  <c r="M10781" i="1"/>
  <c r="M10782" i="1"/>
  <c r="M10783" i="1"/>
  <c r="M10784" i="1"/>
  <c r="M10785" i="1"/>
  <c r="M10786" i="1"/>
  <c r="M10787" i="1"/>
  <c r="M10788" i="1"/>
  <c r="M10789" i="1"/>
  <c r="M10790" i="1"/>
  <c r="M10791" i="1"/>
  <c r="M10792" i="1"/>
  <c r="M10793" i="1"/>
  <c r="M10794" i="1"/>
  <c r="M10795" i="1"/>
  <c r="M10796" i="1"/>
  <c r="M10797" i="1"/>
  <c r="M10798" i="1"/>
  <c r="M10799" i="1"/>
  <c r="M10800" i="1"/>
  <c r="M10801" i="1"/>
  <c r="M10802" i="1"/>
  <c r="M10803" i="1"/>
  <c r="M10804" i="1"/>
  <c r="M10805" i="1"/>
  <c r="M10806" i="1"/>
  <c r="M10807" i="1"/>
  <c r="M10808" i="1"/>
  <c r="M10809" i="1"/>
  <c r="M10810" i="1"/>
  <c r="M10811" i="1"/>
  <c r="M10812" i="1"/>
  <c r="M10813" i="1"/>
  <c r="M10814" i="1"/>
  <c r="M10815" i="1"/>
  <c r="M10816" i="1"/>
  <c r="M10817" i="1"/>
  <c r="M10818" i="1"/>
  <c r="M10819" i="1"/>
  <c r="M10820" i="1"/>
  <c r="M10821" i="1"/>
  <c r="M10822" i="1"/>
  <c r="M10823" i="1"/>
  <c r="M10824" i="1"/>
  <c r="M10825" i="1"/>
  <c r="M10826" i="1"/>
  <c r="M10827" i="1"/>
  <c r="M10828" i="1"/>
  <c r="M10829" i="1"/>
  <c r="M10830" i="1"/>
  <c r="M10831" i="1"/>
  <c r="M10832" i="1"/>
  <c r="M10833" i="1"/>
  <c r="M10834" i="1"/>
  <c r="M10835" i="1"/>
  <c r="M10836" i="1"/>
  <c r="M10837" i="1"/>
  <c r="M10838" i="1"/>
  <c r="M10839" i="1"/>
  <c r="M10840" i="1"/>
  <c r="M10841" i="1"/>
  <c r="M10842" i="1"/>
  <c r="M10843" i="1"/>
  <c r="M10844" i="1"/>
  <c r="M10845" i="1"/>
  <c r="M10846" i="1"/>
  <c r="M10847" i="1"/>
  <c r="M10848" i="1"/>
  <c r="M10849" i="1"/>
  <c r="M10850" i="1"/>
  <c r="M10851" i="1"/>
  <c r="M10852" i="1"/>
  <c r="M10853" i="1"/>
  <c r="M10854" i="1"/>
  <c r="M10855" i="1"/>
  <c r="M10856" i="1"/>
  <c r="M10857" i="1"/>
  <c r="M10858" i="1"/>
  <c r="M10859" i="1"/>
  <c r="M10860" i="1"/>
  <c r="M10861" i="1"/>
  <c r="M10862" i="1"/>
  <c r="M10863" i="1"/>
  <c r="M10864" i="1"/>
  <c r="M10865" i="1"/>
  <c r="M10866" i="1"/>
  <c r="M10867" i="1"/>
  <c r="M10868" i="1"/>
  <c r="M10869" i="1"/>
  <c r="M10870" i="1"/>
  <c r="M10871" i="1"/>
  <c r="M10872" i="1"/>
  <c r="M10873" i="1"/>
  <c r="M10874" i="1"/>
  <c r="M10875" i="1"/>
  <c r="M10876" i="1"/>
  <c r="M10877" i="1"/>
  <c r="M10878" i="1"/>
  <c r="M10879" i="1"/>
  <c r="M10880" i="1"/>
  <c r="M10881" i="1"/>
  <c r="M10882" i="1"/>
  <c r="M10883" i="1"/>
  <c r="M10884" i="1"/>
  <c r="M10885" i="1"/>
  <c r="M10886" i="1"/>
  <c r="M10887" i="1"/>
  <c r="M10888" i="1"/>
  <c r="M10889" i="1"/>
  <c r="M10890" i="1"/>
  <c r="M10891" i="1"/>
  <c r="M10892" i="1"/>
  <c r="M10893" i="1"/>
  <c r="M10894" i="1"/>
  <c r="M10895" i="1"/>
  <c r="M10896" i="1"/>
  <c r="M10897" i="1"/>
  <c r="M10898" i="1"/>
  <c r="M10899" i="1"/>
  <c r="M10900" i="1"/>
  <c r="M10901" i="1"/>
  <c r="M10902" i="1"/>
  <c r="M10903" i="1"/>
  <c r="M10904" i="1"/>
  <c r="M10905" i="1"/>
  <c r="M10906" i="1"/>
  <c r="M10907" i="1"/>
  <c r="M10908" i="1"/>
  <c r="M10909" i="1"/>
  <c r="M10910" i="1"/>
  <c r="M10911" i="1"/>
  <c r="M10912" i="1"/>
  <c r="M10913" i="1"/>
  <c r="M10914" i="1"/>
  <c r="M10915" i="1"/>
  <c r="M10916" i="1"/>
  <c r="M10917" i="1"/>
  <c r="M10918" i="1"/>
  <c r="M10919" i="1"/>
  <c r="M10920" i="1"/>
  <c r="M10921" i="1"/>
  <c r="M10922" i="1"/>
  <c r="M10923" i="1"/>
  <c r="M10924" i="1"/>
  <c r="M10925" i="1"/>
  <c r="M10926" i="1"/>
  <c r="M10927" i="1"/>
  <c r="M10928" i="1"/>
  <c r="M10929" i="1"/>
  <c r="M10930" i="1"/>
  <c r="M10931" i="1"/>
  <c r="M10932" i="1"/>
  <c r="M10933" i="1"/>
  <c r="M10934" i="1"/>
  <c r="M10935" i="1"/>
  <c r="M10936" i="1"/>
  <c r="M10937" i="1"/>
  <c r="M10938" i="1"/>
  <c r="M10939" i="1"/>
  <c r="M10940" i="1"/>
  <c r="M10941" i="1"/>
  <c r="M10942" i="1"/>
  <c r="M10943" i="1"/>
  <c r="M10944" i="1"/>
  <c r="M10945" i="1"/>
  <c r="M10946" i="1"/>
  <c r="M10947" i="1"/>
  <c r="M10948" i="1"/>
  <c r="M10949" i="1"/>
  <c r="M10950" i="1"/>
  <c r="M10951" i="1"/>
  <c r="M10952" i="1"/>
  <c r="M10953" i="1"/>
  <c r="M10954" i="1"/>
  <c r="M10955" i="1"/>
  <c r="M10956" i="1"/>
  <c r="M10957" i="1"/>
  <c r="M10958" i="1"/>
  <c r="M10959" i="1"/>
  <c r="M10960" i="1"/>
  <c r="M10961" i="1"/>
  <c r="M10962" i="1"/>
  <c r="M10963" i="1"/>
  <c r="M10964" i="1"/>
  <c r="M10965" i="1"/>
  <c r="M10966" i="1"/>
  <c r="M10967" i="1"/>
  <c r="M10968" i="1"/>
  <c r="M10969" i="1"/>
  <c r="M10970" i="1"/>
  <c r="M10971" i="1"/>
  <c r="M10972" i="1"/>
  <c r="M10973" i="1"/>
  <c r="M10974" i="1"/>
  <c r="M10975" i="1"/>
  <c r="M10976" i="1"/>
  <c r="M10977" i="1"/>
  <c r="M10978" i="1"/>
  <c r="M10979" i="1"/>
  <c r="M10980" i="1"/>
  <c r="M10981" i="1"/>
  <c r="M10982" i="1"/>
  <c r="M10983" i="1"/>
  <c r="M10984" i="1"/>
  <c r="M10985" i="1"/>
  <c r="M10986" i="1"/>
  <c r="M10987" i="1"/>
  <c r="M10988" i="1"/>
  <c r="M10989" i="1"/>
  <c r="M10990" i="1"/>
  <c r="M10991" i="1"/>
  <c r="M10992" i="1"/>
  <c r="M10993" i="1"/>
  <c r="M10994" i="1"/>
  <c r="M10995" i="1"/>
  <c r="M10996" i="1"/>
  <c r="M10997" i="1"/>
  <c r="M10998" i="1"/>
  <c r="M10999" i="1"/>
  <c r="M11000" i="1"/>
  <c r="M11001" i="1"/>
  <c r="M11002" i="1"/>
  <c r="M11003" i="1"/>
  <c r="M11004" i="1"/>
  <c r="M11005" i="1"/>
  <c r="M11006" i="1"/>
  <c r="M11007" i="1"/>
  <c r="M11008" i="1"/>
  <c r="M11009" i="1"/>
  <c r="M11010" i="1"/>
  <c r="M11011" i="1"/>
  <c r="M11012" i="1"/>
  <c r="M11013" i="1"/>
  <c r="M11014" i="1"/>
  <c r="M11015" i="1"/>
  <c r="M11016" i="1"/>
  <c r="M11017" i="1"/>
  <c r="M11018" i="1"/>
  <c r="M11019" i="1"/>
  <c r="M11020" i="1"/>
  <c r="M11021" i="1"/>
  <c r="M11022" i="1"/>
  <c r="M11023" i="1"/>
  <c r="M11024" i="1"/>
  <c r="M11025" i="1"/>
  <c r="M11026" i="1"/>
  <c r="M11027" i="1"/>
  <c r="M11028" i="1"/>
  <c r="M11029" i="1"/>
  <c r="M11030" i="1"/>
  <c r="M11031" i="1"/>
  <c r="M11032" i="1"/>
  <c r="M11033" i="1"/>
  <c r="M11034" i="1"/>
  <c r="M11035" i="1"/>
  <c r="M11036" i="1"/>
  <c r="M11037" i="1"/>
  <c r="M11038" i="1"/>
  <c r="M11039" i="1"/>
  <c r="M11040" i="1"/>
  <c r="M11041" i="1"/>
  <c r="M11042" i="1"/>
  <c r="M11043" i="1"/>
  <c r="M11044" i="1"/>
  <c r="M11045" i="1"/>
  <c r="M11046" i="1"/>
  <c r="M11047" i="1"/>
  <c r="M11048" i="1"/>
  <c r="M11049" i="1"/>
  <c r="M11050" i="1"/>
  <c r="M11051" i="1"/>
  <c r="M11052" i="1"/>
  <c r="M11053" i="1"/>
  <c r="M11054" i="1"/>
  <c r="M11055" i="1"/>
  <c r="M11056" i="1"/>
  <c r="M11057" i="1"/>
  <c r="M11058" i="1"/>
  <c r="M11059" i="1"/>
  <c r="M11060" i="1"/>
  <c r="M11061" i="1"/>
  <c r="M11062" i="1"/>
  <c r="M11063" i="1"/>
  <c r="M11064" i="1"/>
  <c r="M11065" i="1"/>
  <c r="M11066" i="1"/>
  <c r="M11067" i="1"/>
  <c r="M11068" i="1"/>
  <c r="M11069" i="1"/>
  <c r="M11070" i="1"/>
  <c r="M11071" i="1"/>
  <c r="M11072" i="1"/>
  <c r="M11073" i="1"/>
  <c r="M11074" i="1"/>
  <c r="M11075" i="1"/>
  <c r="M11076" i="1"/>
  <c r="M11077" i="1"/>
  <c r="M11078" i="1"/>
  <c r="M11079" i="1"/>
  <c r="M11080" i="1"/>
  <c r="M11081" i="1"/>
  <c r="M11082" i="1"/>
  <c r="M11083" i="1"/>
  <c r="M11084" i="1"/>
  <c r="M11085" i="1"/>
  <c r="M11086" i="1"/>
  <c r="M11087" i="1"/>
  <c r="M11088" i="1"/>
  <c r="M11089" i="1"/>
  <c r="M11090" i="1"/>
  <c r="M11091" i="1"/>
  <c r="M11092" i="1"/>
  <c r="M11093" i="1"/>
  <c r="M11094" i="1"/>
  <c r="M11095" i="1"/>
  <c r="M11096" i="1"/>
  <c r="M11097" i="1"/>
  <c r="M11098" i="1"/>
  <c r="M11099" i="1"/>
  <c r="M11100" i="1"/>
  <c r="M11101" i="1"/>
  <c r="M11102" i="1"/>
  <c r="M11103" i="1"/>
  <c r="M11104" i="1"/>
  <c r="M11105" i="1"/>
  <c r="M11106" i="1"/>
  <c r="M11107" i="1"/>
  <c r="M11108" i="1"/>
  <c r="M11109" i="1"/>
  <c r="M11110" i="1"/>
  <c r="M11111" i="1"/>
  <c r="M11112" i="1"/>
  <c r="M11113" i="1"/>
  <c r="M11114" i="1"/>
  <c r="M11115" i="1"/>
  <c r="M11116" i="1"/>
  <c r="M11117" i="1"/>
  <c r="M11118" i="1"/>
  <c r="M11119" i="1"/>
  <c r="M11120" i="1"/>
  <c r="M11121" i="1"/>
  <c r="M11122" i="1"/>
  <c r="M11123" i="1"/>
  <c r="M11124" i="1"/>
  <c r="M11125" i="1"/>
  <c r="M11126" i="1"/>
  <c r="M11127" i="1"/>
  <c r="M11128" i="1"/>
  <c r="M11129" i="1"/>
  <c r="M11130" i="1"/>
  <c r="M11131" i="1"/>
  <c r="M11132" i="1"/>
  <c r="M11133" i="1"/>
  <c r="M11134" i="1"/>
  <c r="M11135" i="1"/>
  <c r="M11136" i="1"/>
  <c r="M11137" i="1"/>
  <c r="M11138" i="1"/>
  <c r="M11139" i="1"/>
  <c r="M11140" i="1"/>
  <c r="M11141" i="1"/>
  <c r="M11142" i="1"/>
  <c r="M11143" i="1"/>
  <c r="M11144" i="1"/>
  <c r="M11145" i="1"/>
  <c r="M11146" i="1"/>
  <c r="M11147" i="1"/>
  <c r="M11148" i="1"/>
  <c r="M11149" i="1"/>
  <c r="M11150" i="1"/>
  <c r="M11151" i="1"/>
  <c r="M11152" i="1"/>
  <c r="M11153" i="1"/>
  <c r="M11154" i="1"/>
  <c r="M11155" i="1"/>
  <c r="M11156" i="1"/>
  <c r="M11157" i="1"/>
  <c r="M11158" i="1"/>
  <c r="M11159" i="1"/>
  <c r="M11160" i="1"/>
  <c r="M11161" i="1"/>
  <c r="M11162" i="1"/>
  <c r="M11163" i="1"/>
  <c r="M11164" i="1"/>
  <c r="M11165" i="1"/>
  <c r="M11166" i="1"/>
  <c r="M11167" i="1"/>
  <c r="M11168" i="1"/>
  <c r="M11169" i="1"/>
  <c r="M11170" i="1"/>
  <c r="M11171" i="1"/>
  <c r="M11172" i="1"/>
  <c r="M11173" i="1"/>
  <c r="M11174" i="1"/>
  <c r="M11175" i="1"/>
  <c r="M11176" i="1"/>
  <c r="M11177" i="1"/>
  <c r="M11178" i="1"/>
  <c r="M11179" i="1"/>
  <c r="M11180" i="1"/>
  <c r="M11181" i="1"/>
  <c r="M11182" i="1"/>
  <c r="M11183" i="1"/>
  <c r="M11184" i="1"/>
  <c r="M11185" i="1"/>
  <c r="M11186" i="1"/>
  <c r="M11187" i="1"/>
  <c r="M11188" i="1"/>
  <c r="M11189" i="1"/>
  <c r="M11190" i="1"/>
  <c r="M11191" i="1"/>
  <c r="M11192" i="1"/>
  <c r="M11193" i="1"/>
  <c r="M11194" i="1"/>
  <c r="M11195" i="1"/>
  <c r="M11196" i="1"/>
  <c r="M11197" i="1"/>
  <c r="M11198" i="1"/>
  <c r="M11199" i="1"/>
  <c r="M11200" i="1"/>
  <c r="M11201" i="1"/>
  <c r="M11202" i="1"/>
  <c r="M11203" i="1"/>
  <c r="M11204" i="1"/>
  <c r="M11205" i="1"/>
  <c r="M11206" i="1"/>
  <c r="M11207" i="1"/>
  <c r="M11208" i="1"/>
  <c r="M11209" i="1"/>
  <c r="M11210" i="1"/>
  <c r="M11211" i="1"/>
  <c r="M11212" i="1"/>
  <c r="M11213" i="1"/>
  <c r="M11214" i="1"/>
  <c r="M11215" i="1"/>
  <c r="M11216" i="1"/>
  <c r="M11217" i="1"/>
  <c r="M11218" i="1"/>
  <c r="M11219" i="1"/>
  <c r="M11220" i="1"/>
  <c r="M11221" i="1"/>
  <c r="M11222" i="1"/>
  <c r="M11223" i="1"/>
  <c r="M11224" i="1"/>
  <c r="M11225" i="1"/>
  <c r="M11226" i="1"/>
  <c r="M11227" i="1"/>
  <c r="M11228" i="1"/>
  <c r="M11229" i="1"/>
  <c r="M11230" i="1"/>
  <c r="M11231" i="1"/>
  <c r="M11232" i="1"/>
  <c r="M11233" i="1"/>
  <c r="M11234" i="1"/>
  <c r="M11235" i="1"/>
  <c r="M11236" i="1"/>
  <c r="M11237" i="1"/>
  <c r="M11238" i="1"/>
  <c r="M11239" i="1"/>
  <c r="M11240" i="1"/>
  <c r="M11241" i="1"/>
  <c r="M11242" i="1"/>
  <c r="M11243" i="1"/>
  <c r="M11244" i="1"/>
  <c r="M11245" i="1"/>
  <c r="M11246" i="1"/>
  <c r="M11247" i="1"/>
  <c r="M11248" i="1"/>
  <c r="M11249" i="1"/>
  <c r="M11250" i="1"/>
  <c r="M11251" i="1"/>
  <c r="M11252" i="1"/>
  <c r="M11253" i="1"/>
  <c r="M11254" i="1"/>
  <c r="M11255" i="1"/>
  <c r="M11256" i="1"/>
  <c r="M11257" i="1"/>
  <c r="M11258" i="1"/>
  <c r="M11259" i="1"/>
  <c r="M11260" i="1"/>
  <c r="M11261" i="1"/>
  <c r="M11262" i="1"/>
  <c r="M11263" i="1"/>
  <c r="M11264" i="1"/>
  <c r="M11265" i="1"/>
  <c r="M11266" i="1"/>
  <c r="M11267" i="1"/>
  <c r="M11268" i="1"/>
  <c r="M11269" i="1"/>
  <c r="M11270" i="1"/>
  <c r="M11271" i="1"/>
  <c r="M11272" i="1"/>
  <c r="M11273" i="1"/>
  <c r="M11274" i="1"/>
  <c r="M11275" i="1"/>
  <c r="M11276" i="1"/>
  <c r="M11277" i="1"/>
  <c r="M11278" i="1"/>
  <c r="M11279" i="1"/>
  <c r="M11280" i="1"/>
  <c r="M11281" i="1"/>
  <c r="M11282" i="1"/>
  <c r="M11283" i="1"/>
  <c r="M11284" i="1"/>
  <c r="M11285" i="1"/>
  <c r="M11286" i="1"/>
  <c r="M11287" i="1"/>
  <c r="M11288" i="1"/>
  <c r="M11289" i="1"/>
  <c r="M11290" i="1"/>
  <c r="M11291" i="1"/>
  <c r="M11292" i="1"/>
  <c r="M11293" i="1"/>
  <c r="M11294" i="1"/>
  <c r="M11295" i="1"/>
  <c r="M11296" i="1"/>
  <c r="M11297" i="1"/>
  <c r="M11298" i="1"/>
  <c r="M11299" i="1"/>
  <c r="M11300" i="1"/>
  <c r="M11301" i="1"/>
  <c r="M11302" i="1"/>
  <c r="M11303" i="1"/>
  <c r="M11304" i="1"/>
  <c r="M11305" i="1"/>
  <c r="M11306" i="1"/>
  <c r="M11307" i="1"/>
  <c r="M11308" i="1"/>
  <c r="M11309" i="1"/>
  <c r="M11310" i="1"/>
  <c r="M11311" i="1"/>
  <c r="M11312" i="1"/>
  <c r="M11313" i="1"/>
  <c r="M11314" i="1"/>
  <c r="M11315" i="1"/>
  <c r="M11316" i="1"/>
  <c r="M11317" i="1"/>
  <c r="M11318" i="1"/>
  <c r="M11319" i="1"/>
  <c r="M11320" i="1"/>
  <c r="M11321" i="1"/>
  <c r="M11322" i="1"/>
  <c r="M11323" i="1"/>
  <c r="M11324" i="1"/>
  <c r="M11325" i="1"/>
  <c r="M11326" i="1"/>
  <c r="M11327" i="1"/>
  <c r="M11328" i="1"/>
  <c r="M11329" i="1"/>
  <c r="M11330" i="1"/>
  <c r="M11331" i="1"/>
  <c r="M11332" i="1"/>
  <c r="M11333" i="1"/>
  <c r="M11334" i="1"/>
  <c r="M11335" i="1"/>
  <c r="M11336" i="1"/>
  <c r="M11337" i="1"/>
  <c r="M11338" i="1"/>
  <c r="M11339" i="1"/>
  <c r="M11340" i="1"/>
  <c r="M11341" i="1"/>
  <c r="M11342" i="1"/>
  <c r="M11343" i="1"/>
  <c r="M11344" i="1"/>
  <c r="M11345" i="1"/>
  <c r="M11346" i="1"/>
  <c r="M11347" i="1"/>
  <c r="M11348" i="1"/>
  <c r="M11349" i="1"/>
  <c r="M11350" i="1"/>
  <c r="M11351" i="1"/>
  <c r="M11352" i="1"/>
  <c r="M11353" i="1"/>
  <c r="M11354" i="1"/>
  <c r="M11355" i="1"/>
  <c r="M11356" i="1"/>
  <c r="M11357" i="1"/>
  <c r="M11358" i="1"/>
  <c r="M11359" i="1"/>
  <c r="M11360" i="1"/>
  <c r="M11361" i="1"/>
  <c r="M11362" i="1"/>
  <c r="M11363" i="1"/>
  <c r="M11364" i="1"/>
  <c r="M11365" i="1"/>
  <c r="M11366" i="1"/>
  <c r="M11367" i="1"/>
  <c r="M11368" i="1"/>
  <c r="M11369" i="1"/>
  <c r="M11370" i="1"/>
  <c r="M11371" i="1"/>
  <c r="M11372" i="1"/>
  <c r="M11373" i="1"/>
  <c r="M11374" i="1"/>
  <c r="M11375" i="1"/>
  <c r="M11376" i="1"/>
  <c r="M11377" i="1"/>
  <c r="M11378" i="1"/>
  <c r="M11379" i="1"/>
  <c r="M11380" i="1"/>
  <c r="M11381" i="1"/>
  <c r="M11382" i="1"/>
  <c r="M11383" i="1"/>
  <c r="M11384" i="1"/>
  <c r="M11385" i="1"/>
  <c r="M11386" i="1"/>
  <c r="M11387" i="1"/>
  <c r="M11388" i="1"/>
  <c r="M11389" i="1"/>
  <c r="M11390" i="1"/>
  <c r="M11391" i="1"/>
  <c r="M11392" i="1"/>
  <c r="M11393" i="1"/>
  <c r="M11394" i="1"/>
  <c r="M11395" i="1"/>
  <c r="M11396" i="1"/>
  <c r="M11397" i="1"/>
  <c r="M11398" i="1"/>
  <c r="M11399" i="1"/>
  <c r="M11400" i="1"/>
  <c r="M11401" i="1"/>
  <c r="M11402" i="1"/>
  <c r="M11403" i="1"/>
  <c r="M11404" i="1"/>
  <c r="M11405" i="1"/>
  <c r="M11406" i="1"/>
  <c r="M11407" i="1"/>
  <c r="M11408" i="1"/>
  <c r="M11409" i="1"/>
  <c r="M11410" i="1"/>
  <c r="M11411" i="1"/>
  <c r="M11412" i="1"/>
  <c r="M11413" i="1"/>
  <c r="M11414" i="1"/>
  <c r="M11415" i="1"/>
  <c r="M11416" i="1"/>
  <c r="M11417" i="1"/>
  <c r="M11418" i="1"/>
  <c r="M11419" i="1"/>
  <c r="M11420" i="1"/>
  <c r="M11421" i="1"/>
  <c r="M11422" i="1"/>
  <c r="M11423" i="1"/>
  <c r="M11424" i="1"/>
  <c r="M11425" i="1"/>
  <c r="M11426" i="1"/>
  <c r="M11427" i="1"/>
  <c r="M11428" i="1"/>
  <c r="M11429" i="1"/>
  <c r="M11430" i="1"/>
  <c r="M11431" i="1"/>
  <c r="M11432" i="1"/>
  <c r="M11433" i="1"/>
  <c r="M11434" i="1"/>
  <c r="M11435" i="1"/>
  <c r="M11436" i="1"/>
  <c r="M11437" i="1"/>
  <c r="M11438" i="1"/>
  <c r="M11439" i="1"/>
  <c r="M11440" i="1"/>
  <c r="M11441" i="1"/>
  <c r="M11442" i="1"/>
  <c r="M11443" i="1"/>
  <c r="M11444" i="1"/>
  <c r="M11445" i="1"/>
  <c r="M11446" i="1"/>
  <c r="M11447" i="1"/>
  <c r="M11448" i="1"/>
  <c r="M11449" i="1"/>
  <c r="M11450" i="1"/>
  <c r="M11451" i="1"/>
  <c r="M11452" i="1"/>
  <c r="M11453" i="1"/>
  <c r="M11454" i="1"/>
  <c r="M11455" i="1"/>
  <c r="M11456" i="1"/>
  <c r="M11457" i="1"/>
  <c r="M11458" i="1"/>
  <c r="M11459" i="1"/>
  <c r="M11460" i="1"/>
  <c r="M11461" i="1"/>
  <c r="M11462" i="1"/>
  <c r="M11463" i="1"/>
  <c r="M11464" i="1"/>
  <c r="M11465" i="1"/>
  <c r="M11466" i="1"/>
  <c r="M11467" i="1"/>
  <c r="M11468" i="1"/>
  <c r="M11469" i="1"/>
  <c r="M11470" i="1"/>
  <c r="M11471" i="1"/>
  <c r="M11472" i="1"/>
  <c r="M11473" i="1"/>
  <c r="M11474" i="1"/>
  <c r="M11475" i="1"/>
  <c r="M11476" i="1"/>
  <c r="M11477" i="1"/>
  <c r="M11478" i="1"/>
  <c r="M11479" i="1"/>
  <c r="M11480" i="1"/>
  <c r="M11481" i="1"/>
  <c r="M11482" i="1"/>
  <c r="M11483" i="1"/>
  <c r="M11484" i="1"/>
  <c r="M11485" i="1"/>
  <c r="M11486" i="1"/>
  <c r="M11487" i="1"/>
  <c r="M11488" i="1"/>
  <c r="M11489" i="1"/>
  <c r="M11490" i="1"/>
  <c r="M11491" i="1"/>
  <c r="M11492" i="1"/>
  <c r="M11493" i="1"/>
  <c r="M11494" i="1"/>
  <c r="M11495" i="1"/>
  <c r="M11496" i="1"/>
  <c r="M11497" i="1"/>
  <c r="M11498" i="1"/>
  <c r="M11499" i="1"/>
  <c r="M11500" i="1"/>
  <c r="M11501" i="1"/>
  <c r="M11502" i="1"/>
  <c r="M11503" i="1"/>
  <c r="M11504" i="1"/>
  <c r="M11505" i="1"/>
  <c r="M11506" i="1"/>
  <c r="M11507" i="1"/>
  <c r="M11508" i="1"/>
  <c r="M11509" i="1"/>
  <c r="M11510" i="1"/>
  <c r="M11511" i="1"/>
  <c r="M11512" i="1"/>
  <c r="M11513" i="1"/>
  <c r="M11514" i="1"/>
  <c r="M11515" i="1"/>
  <c r="M11516" i="1"/>
  <c r="M11517" i="1"/>
  <c r="M11518" i="1"/>
  <c r="M11519" i="1"/>
  <c r="M11520" i="1"/>
  <c r="M11521" i="1"/>
  <c r="M11522" i="1"/>
  <c r="M11523" i="1"/>
  <c r="M11524" i="1"/>
  <c r="M11525" i="1"/>
  <c r="M11526" i="1"/>
  <c r="M11527" i="1"/>
  <c r="M11528" i="1"/>
  <c r="M11529" i="1"/>
  <c r="M11530" i="1"/>
  <c r="M11531" i="1"/>
  <c r="M11532" i="1"/>
  <c r="M11533" i="1"/>
  <c r="M11534" i="1"/>
  <c r="M11535" i="1"/>
  <c r="M11536" i="1"/>
  <c r="M11537" i="1"/>
  <c r="M11538" i="1"/>
  <c r="M11539" i="1"/>
  <c r="M11540" i="1"/>
  <c r="M11541" i="1"/>
  <c r="M11542" i="1"/>
  <c r="M11543" i="1"/>
  <c r="M11544" i="1"/>
  <c r="M11545" i="1"/>
  <c r="M11546" i="1"/>
  <c r="M11547" i="1"/>
  <c r="M11548" i="1"/>
  <c r="M11549" i="1"/>
  <c r="M11550" i="1"/>
  <c r="M11551" i="1"/>
  <c r="M11552" i="1"/>
  <c r="M11553" i="1"/>
  <c r="M11554" i="1"/>
  <c r="M11555" i="1"/>
  <c r="M11556" i="1"/>
  <c r="M11557" i="1"/>
  <c r="M11558" i="1"/>
  <c r="M11559" i="1"/>
  <c r="M11560" i="1"/>
  <c r="M11561" i="1"/>
  <c r="M11562" i="1"/>
  <c r="M11563" i="1"/>
  <c r="M11564" i="1"/>
  <c r="M11565" i="1"/>
  <c r="M11566" i="1"/>
  <c r="M11567" i="1"/>
  <c r="M11568" i="1"/>
  <c r="M11569" i="1"/>
  <c r="M11570" i="1"/>
  <c r="M11571" i="1"/>
  <c r="M11572" i="1"/>
  <c r="M11573" i="1"/>
  <c r="M11574" i="1"/>
  <c r="M11575" i="1"/>
  <c r="M11576" i="1"/>
  <c r="M11577" i="1"/>
  <c r="M11578" i="1"/>
  <c r="M11579" i="1"/>
  <c r="M11580" i="1"/>
  <c r="M11581" i="1"/>
  <c r="M11582" i="1"/>
  <c r="M11583" i="1"/>
  <c r="M11584" i="1"/>
  <c r="M11585" i="1"/>
  <c r="M11586" i="1"/>
  <c r="M11587" i="1"/>
  <c r="M11588" i="1"/>
  <c r="M11589" i="1"/>
  <c r="M11590" i="1"/>
  <c r="M11591" i="1"/>
  <c r="M11592" i="1"/>
  <c r="M11593" i="1"/>
  <c r="M11594" i="1"/>
  <c r="M11595" i="1"/>
  <c r="M11596" i="1"/>
  <c r="M11597" i="1"/>
  <c r="M11598" i="1"/>
  <c r="M11599" i="1"/>
  <c r="M11600" i="1"/>
  <c r="M11601" i="1"/>
  <c r="M11602" i="1"/>
  <c r="M11603" i="1"/>
  <c r="M11604" i="1"/>
  <c r="M11605" i="1"/>
  <c r="M11606" i="1"/>
  <c r="M11607" i="1"/>
  <c r="M11608" i="1"/>
  <c r="M11609" i="1"/>
  <c r="M11610" i="1"/>
  <c r="M11611" i="1"/>
  <c r="M11612" i="1"/>
  <c r="M11613" i="1"/>
  <c r="M11614" i="1"/>
  <c r="M11615" i="1"/>
  <c r="M11616" i="1"/>
  <c r="M11617" i="1"/>
  <c r="M11618" i="1"/>
  <c r="M11619" i="1"/>
  <c r="M11620" i="1"/>
  <c r="M11621" i="1"/>
  <c r="M11622" i="1"/>
  <c r="M11623" i="1"/>
  <c r="M11624" i="1"/>
  <c r="M11625" i="1"/>
  <c r="M11626" i="1"/>
  <c r="M11627" i="1"/>
  <c r="M11628" i="1"/>
  <c r="M11629" i="1"/>
  <c r="M11630" i="1"/>
  <c r="M11631" i="1"/>
  <c r="M11632" i="1"/>
  <c r="M11633" i="1"/>
  <c r="M11634" i="1"/>
  <c r="M11635" i="1"/>
  <c r="M11636" i="1"/>
  <c r="M11637" i="1"/>
  <c r="M11638" i="1"/>
  <c r="M11639" i="1"/>
  <c r="M11640" i="1"/>
  <c r="M11641" i="1"/>
  <c r="M11642" i="1"/>
  <c r="M11643" i="1"/>
  <c r="M11644" i="1"/>
  <c r="M11645" i="1"/>
  <c r="M11646" i="1"/>
  <c r="M11647" i="1"/>
  <c r="M11648" i="1"/>
  <c r="M11649" i="1"/>
  <c r="M11650" i="1"/>
  <c r="M11651" i="1"/>
  <c r="M11652" i="1"/>
  <c r="M11653" i="1"/>
  <c r="M11654" i="1"/>
  <c r="M11655" i="1"/>
  <c r="M11656" i="1"/>
  <c r="M11657" i="1"/>
  <c r="M11658" i="1"/>
  <c r="M11659" i="1"/>
  <c r="M11660" i="1"/>
  <c r="M11661" i="1"/>
  <c r="M11662" i="1"/>
  <c r="M11663" i="1"/>
  <c r="M11664" i="1"/>
  <c r="M11665" i="1"/>
  <c r="M11666" i="1"/>
  <c r="M11667" i="1"/>
  <c r="M11668" i="1"/>
  <c r="M11669" i="1"/>
  <c r="M11670" i="1"/>
  <c r="M11671" i="1"/>
  <c r="M11672" i="1"/>
  <c r="M11673" i="1"/>
  <c r="M11674" i="1"/>
  <c r="M11675" i="1"/>
  <c r="M11676" i="1"/>
  <c r="M11677" i="1"/>
  <c r="M11678" i="1"/>
  <c r="M11679" i="1"/>
  <c r="M11680" i="1"/>
  <c r="M11681" i="1"/>
  <c r="M11682" i="1"/>
  <c r="M11683" i="1"/>
  <c r="M11684" i="1"/>
  <c r="M11685" i="1"/>
  <c r="M11686" i="1"/>
  <c r="M11687" i="1"/>
  <c r="M11688" i="1"/>
  <c r="M11689" i="1"/>
  <c r="M11690" i="1"/>
  <c r="M11691" i="1"/>
  <c r="M11692" i="1"/>
  <c r="M11693" i="1"/>
  <c r="M11694" i="1"/>
  <c r="M11695" i="1"/>
  <c r="M11696" i="1"/>
  <c r="M11697" i="1"/>
  <c r="M11698" i="1"/>
  <c r="M11699" i="1"/>
  <c r="M11700" i="1"/>
  <c r="M11701" i="1"/>
  <c r="M11702" i="1"/>
  <c r="M11703" i="1"/>
  <c r="M11704" i="1"/>
  <c r="M11705" i="1"/>
  <c r="M11706" i="1"/>
  <c r="M11707" i="1"/>
  <c r="M11708" i="1"/>
  <c r="M11709" i="1"/>
  <c r="M11710" i="1"/>
  <c r="M11711" i="1"/>
  <c r="M11712" i="1"/>
  <c r="M11713" i="1"/>
  <c r="M11714" i="1"/>
  <c r="M11715" i="1"/>
  <c r="M11716" i="1"/>
  <c r="M11717" i="1"/>
  <c r="M11718" i="1"/>
  <c r="M11719" i="1"/>
  <c r="M11720" i="1"/>
  <c r="M11721" i="1"/>
  <c r="M11722" i="1"/>
  <c r="M11723" i="1"/>
  <c r="M11724" i="1"/>
  <c r="M11725" i="1"/>
  <c r="M11726" i="1"/>
  <c r="M11727" i="1"/>
  <c r="M11728" i="1"/>
  <c r="M11729" i="1"/>
  <c r="M11730" i="1"/>
  <c r="M11731" i="1"/>
  <c r="M11732" i="1"/>
  <c r="M11733" i="1"/>
  <c r="M11734" i="1"/>
  <c r="M11735" i="1"/>
  <c r="M11736" i="1"/>
  <c r="M11737" i="1"/>
  <c r="M11738" i="1"/>
  <c r="M11739" i="1"/>
  <c r="M11740" i="1"/>
  <c r="M11741" i="1"/>
  <c r="M11742" i="1"/>
  <c r="M11743" i="1"/>
  <c r="M11744" i="1"/>
  <c r="M11745" i="1"/>
  <c r="M11746" i="1"/>
  <c r="M11747" i="1"/>
  <c r="M11748" i="1"/>
  <c r="M11749" i="1"/>
  <c r="M11750" i="1"/>
  <c r="M11751" i="1"/>
  <c r="M11752" i="1"/>
  <c r="M11753" i="1"/>
  <c r="M11754" i="1"/>
  <c r="M11755" i="1"/>
  <c r="M11756" i="1"/>
  <c r="M11757" i="1"/>
  <c r="M11758" i="1"/>
  <c r="M11759" i="1"/>
  <c r="M11760" i="1"/>
  <c r="M11761" i="1"/>
  <c r="M11762" i="1"/>
  <c r="M11763" i="1"/>
  <c r="M11764" i="1"/>
  <c r="M11765" i="1"/>
  <c r="M11766" i="1"/>
  <c r="M11767" i="1"/>
  <c r="M11768" i="1"/>
  <c r="M11769" i="1"/>
  <c r="M11770" i="1"/>
  <c r="M11771" i="1"/>
  <c r="M11772" i="1"/>
  <c r="M11773" i="1"/>
  <c r="M11774" i="1"/>
  <c r="M11775" i="1"/>
  <c r="M11776" i="1"/>
  <c r="M11777" i="1"/>
  <c r="M11778" i="1"/>
  <c r="M11779" i="1"/>
  <c r="M11780" i="1"/>
  <c r="M11781" i="1"/>
  <c r="M11782" i="1"/>
  <c r="M11783" i="1"/>
  <c r="M11784" i="1"/>
  <c r="M11785" i="1"/>
  <c r="M11786" i="1"/>
  <c r="M11787" i="1"/>
  <c r="M11788" i="1"/>
  <c r="M11789" i="1"/>
  <c r="M11790" i="1"/>
  <c r="M11791" i="1"/>
  <c r="M11792" i="1"/>
  <c r="M11793" i="1"/>
  <c r="M11794" i="1"/>
  <c r="M11795" i="1"/>
  <c r="M11796" i="1"/>
  <c r="M11797" i="1"/>
  <c r="M11798" i="1"/>
  <c r="M11799" i="1"/>
  <c r="M11800" i="1"/>
  <c r="M11801" i="1"/>
  <c r="M11802" i="1"/>
  <c r="M11803" i="1"/>
  <c r="M11804" i="1"/>
  <c r="M11805" i="1"/>
  <c r="M11806" i="1"/>
  <c r="M11807" i="1"/>
  <c r="M11808" i="1"/>
  <c r="M11809" i="1"/>
  <c r="M11810" i="1"/>
  <c r="M11811" i="1"/>
  <c r="M11812" i="1"/>
  <c r="M11813" i="1"/>
  <c r="M11814" i="1"/>
  <c r="M11815" i="1"/>
  <c r="M11816" i="1"/>
  <c r="M11817" i="1"/>
  <c r="M11818" i="1"/>
  <c r="M11819" i="1"/>
  <c r="M11820" i="1"/>
  <c r="M11821" i="1"/>
  <c r="M11822" i="1"/>
  <c r="M11823" i="1"/>
  <c r="M11824" i="1"/>
  <c r="M11825" i="1"/>
  <c r="M11826" i="1"/>
  <c r="M11827" i="1"/>
  <c r="M11828" i="1"/>
  <c r="M11829" i="1"/>
  <c r="M11830" i="1"/>
  <c r="M11831" i="1"/>
  <c r="M11832" i="1"/>
  <c r="M11833" i="1"/>
  <c r="M11834" i="1"/>
  <c r="M11835" i="1"/>
  <c r="M11836" i="1"/>
  <c r="M11837" i="1"/>
  <c r="M11838" i="1"/>
  <c r="M11839" i="1"/>
  <c r="M11840" i="1"/>
  <c r="M11841" i="1"/>
  <c r="M11842" i="1"/>
  <c r="M11843" i="1"/>
  <c r="M11844" i="1"/>
  <c r="M11845" i="1"/>
  <c r="M11846" i="1"/>
  <c r="M11847" i="1"/>
  <c r="M11848" i="1"/>
  <c r="M11849" i="1"/>
  <c r="M11850" i="1"/>
  <c r="M11851" i="1"/>
  <c r="M11852" i="1"/>
  <c r="M11853" i="1"/>
  <c r="M11854" i="1"/>
  <c r="M11855" i="1"/>
  <c r="M11856" i="1"/>
  <c r="M11857" i="1"/>
  <c r="M11858" i="1"/>
  <c r="M11859" i="1"/>
  <c r="M11860" i="1"/>
  <c r="M11861" i="1"/>
  <c r="M11862" i="1"/>
  <c r="M11863" i="1"/>
  <c r="M11864" i="1"/>
  <c r="M11865" i="1"/>
  <c r="M11866" i="1"/>
  <c r="M11867" i="1"/>
  <c r="M11868" i="1"/>
  <c r="M11869" i="1"/>
  <c r="M11870" i="1"/>
  <c r="M11871" i="1"/>
  <c r="M11872" i="1"/>
  <c r="M11873" i="1"/>
  <c r="M11874" i="1"/>
  <c r="M11875" i="1"/>
  <c r="M11876" i="1"/>
  <c r="M11877" i="1"/>
  <c r="M11878" i="1"/>
  <c r="M11879" i="1"/>
  <c r="M11880" i="1"/>
  <c r="M11881" i="1"/>
  <c r="M11882" i="1"/>
  <c r="M11883" i="1"/>
  <c r="M11884" i="1"/>
  <c r="M11885" i="1"/>
  <c r="M11886" i="1"/>
  <c r="M11887" i="1"/>
  <c r="M11888" i="1"/>
  <c r="M11889" i="1"/>
  <c r="M11890" i="1"/>
  <c r="M11891" i="1"/>
  <c r="M11892" i="1"/>
  <c r="M11893" i="1"/>
  <c r="M11894" i="1"/>
  <c r="M11895" i="1"/>
  <c r="M11896" i="1"/>
  <c r="M11897" i="1"/>
  <c r="M11898" i="1"/>
  <c r="M11899" i="1"/>
  <c r="M11900" i="1"/>
  <c r="M11901" i="1"/>
  <c r="M11902" i="1"/>
  <c r="M11903" i="1"/>
  <c r="M11904" i="1"/>
  <c r="M11905" i="1"/>
  <c r="M11906" i="1"/>
  <c r="M11907" i="1"/>
  <c r="M11908" i="1"/>
  <c r="M11909" i="1"/>
  <c r="M11910" i="1"/>
  <c r="M11911" i="1"/>
  <c r="M11912" i="1"/>
  <c r="M11913" i="1"/>
  <c r="M11914" i="1"/>
  <c r="M11915" i="1"/>
  <c r="M11916" i="1"/>
  <c r="M11917" i="1"/>
  <c r="M11918" i="1"/>
  <c r="M11919" i="1"/>
  <c r="M11920" i="1"/>
  <c r="M11921" i="1"/>
  <c r="M11922" i="1"/>
  <c r="M11923" i="1"/>
  <c r="M11924" i="1"/>
  <c r="M11925" i="1"/>
  <c r="M11926" i="1"/>
  <c r="M11927" i="1"/>
  <c r="M11928" i="1"/>
  <c r="M11929" i="1"/>
  <c r="M11930" i="1"/>
  <c r="M11931" i="1"/>
  <c r="M11932" i="1"/>
  <c r="M11933" i="1"/>
  <c r="M11934" i="1"/>
  <c r="M11935" i="1"/>
  <c r="M11936" i="1"/>
  <c r="M11937" i="1"/>
  <c r="M11938" i="1"/>
  <c r="M11939" i="1"/>
  <c r="M11940" i="1"/>
  <c r="M11941" i="1"/>
  <c r="M11942" i="1"/>
  <c r="M11943" i="1"/>
  <c r="M11944" i="1"/>
  <c r="M11945" i="1"/>
  <c r="M11946" i="1"/>
  <c r="M11947" i="1"/>
  <c r="M11948" i="1"/>
  <c r="M11949" i="1"/>
  <c r="M11950" i="1"/>
  <c r="M11951" i="1"/>
  <c r="M11952" i="1"/>
  <c r="M11953" i="1"/>
  <c r="M11954" i="1"/>
  <c r="M11955" i="1"/>
  <c r="M11956" i="1"/>
  <c r="M11957" i="1"/>
  <c r="M11958" i="1"/>
  <c r="M11959" i="1"/>
  <c r="M11960" i="1"/>
  <c r="M11961" i="1"/>
  <c r="M11962" i="1"/>
  <c r="M11963" i="1"/>
  <c r="M11964" i="1"/>
  <c r="M11965" i="1"/>
  <c r="M11966" i="1"/>
  <c r="M11967" i="1"/>
  <c r="M11968" i="1"/>
  <c r="M11969" i="1"/>
  <c r="M11970" i="1"/>
  <c r="M11971" i="1"/>
  <c r="M11972" i="1"/>
  <c r="M11973" i="1"/>
  <c r="M11974" i="1"/>
  <c r="M11975" i="1"/>
  <c r="M11976" i="1"/>
  <c r="M11977" i="1"/>
  <c r="M11978" i="1"/>
  <c r="M11979" i="1"/>
  <c r="M11980" i="1"/>
  <c r="M11981" i="1"/>
  <c r="M11982" i="1"/>
  <c r="M11983" i="1"/>
  <c r="M11984" i="1"/>
  <c r="M11985" i="1"/>
  <c r="M11986" i="1"/>
  <c r="M11987" i="1"/>
  <c r="M11988" i="1"/>
  <c r="M11989" i="1"/>
  <c r="M11990" i="1"/>
  <c r="M11991" i="1"/>
  <c r="M11992" i="1"/>
  <c r="M11993" i="1"/>
  <c r="M11994" i="1"/>
  <c r="M11995" i="1"/>
  <c r="M11996" i="1"/>
  <c r="M11997" i="1"/>
  <c r="M11998" i="1"/>
  <c r="M11999" i="1"/>
  <c r="M12000" i="1"/>
  <c r="M12001" i="1"/>
  <c r="M12002" i="1"/>
  <c r="M12003" i="1"/>
  <c r="M12004" i="1"/>
  <c r="M12005" i="1"/>
  <c r="M12006" i="1"/>
  <c r="M12007" i="1"/>
  <c r="M12008" i="1"/>
  <c r="M12009" i="1"/>
  <c r="M12010" i="1"/>
  <c r="M12011" i="1"/>
  <c r="M12012" i="1"/>
  <c r="M12013" i="1"/>
  <c r="M12014" i="1"/>
  <c r="M12015" i="1"/>
  <c r="M12016" i="1"/>
  <c r="M12017" i="1"/>
  <c r="M12018" i="1"/>
  <c r="M12019" i="1"/>
  <c r="M12020" i="1"/>
  <c r="M12021" i="1"/>
  <c r="M12022" i="1"/>
  <c r="M12023" i="1"/>
  <c r="M12024" i="1"/>
  <c r="M12025" i="1"/>
  <c r="M12026" i="1"/>
  <c r="M12027" i="1"/>
  <c r="M12028" i="1"/>
  <c r="M12029" i="1"/>
  <c r="M12030" i="1"/>
  <c r="M12031" i="1"/>
  <c r="M12032" i="1"/>
  <c r="M12033" i="1"/>
  <c r="M12034" i="1"/>
  <c r="M12035" i="1"/>
  <c r="M12036" i="1"/>
  <c r="M12037" i="1"/>
  <c r="M12038" i="1"/>
  <c r="M12039" i="1"/>
  <c r="M12040" i="1"/>
  <c r="M12041" i="1"/>
  <c r="M12042" i="1"/>
  <c r="M12043" i="1"/>
  <c r="M12044" i="1"/>
  <c r="M12045" i="1"/>
  <c r="M12046" i="1"/>
  <c r="M12047" i="1"/>
  <c r="M12048" i="1"/>
  <c r="M12049" i="1"/>
  <c r="M12050" i="1"/>
  <c r="M12051" i="1"/>
  <c r="M12052" i="1"/>
  <c r="M12053" i="1"/>
  <c r="M12054" i="1"/>
  <c r="M12055" i="1"/>
  <c r="M12056" i="1"/>
  <c r="M12057" i="1"/>
  <c r="M12058" i="1"/>
  <c r="M12059" i="1"/>
  <c r="M12060" i="1"/>
  <c r="M12061" i="1"/>
  <c r="M12062" i="1"/>
  <c r="M12063" i="1"/>
  <c r="M12064" i="1"/>
  <c r="M12065" i="1"/>
  <c r="M12066" i="1"/>
  <c r="M12067" i="1"/>
  <c r="M12068" i="1"/>
  <c r="M12069" i="1"/>
  <c r="M12070" i="1"/>
  <c r="M12071" i="1"/>
  <c r="M12072" i="1"/>
  <c r="M12073" i="1"/>
  <c r="M12074" i="1"/>
  <c r="M12075" i="1"/>
  <c r="M12076" i="1"/>
  <c r="M12077" i="1"/>
  <c r="M12078" i="1"/>
  <c r="M12079" i="1"/>
  <c r="M12080" i="1"/>
  <c r="M12081" i="1"/>
  <c r="M12082" i="1"/>
  <c r="M12083" i="1"/>
  <c r="M12084" i="1"/>
  <c r="M12085" i="1"/>
  <c r="M12086" i="1"/>
  <c r="M12087" i="1"/>
  <c r="M12088" i="1"/>
  <c r="M12089" i="1"/>
  <c r="M12090" i="1"/>
  <c r="M12091" i="1"/>
  <c r="M12092" i="1"/>
  <c r="M12093" i="1"/>
  <c r="M12094" i="1"/>
  <c r="M12095" i="1"/>
  <c r="M12096" i="1"/>
  <c r="M12097" i="1"/>
  <c r="M12098" i="1"/>
  <c r="M12099" i="1"/>
  <c r="M12100" i="1"/>
  <c r="M12101" i="1"/>
  <c r="M12102" i="1"/>
  <c r="M12103" i="1"/>
  <c r="M12104" i="1"/>
  <c r="M12105" i="1"/>
  <c r="M12106" i="1"/>
  <c r="M12107" i="1"/>
  <c r="M12108" i="1"/>
  <c r="M12109" i="1"/>
  <c r="M12110" i="1"/>
  <c r="M12111" i="1"/>
  <c r="M12112" i="1"/>
  <c r="M12113" i="1"/>
  <c r="M12114" i="1"/>
  <c r="M12115" i="1"/>
  <c r="M12116" i="1"/>
  <c r="M12117" i="1"/>
  <c r="M12118" i="1"/>
  <c r="M12119" i="1"/>
  <c r="M12120" i="1"/>
  <c r="M12121" i="1"/>
  <c r="M12122" i="1"/>
  <c r="M12123" i="1"/>
  <c r="M12124" i="1"/>
  <c r="M12125" i="1"/>
  <c r="M12126" i="1"/>
  <c r="M12127" i="1"/>
  <c r="M12128" i="1"/>
  <c r="M12129" i="1"/>
  <c r="M12130" i="1"/>
  <c r="M12131" i="1"/>
  <c r="M12132" i="1"/>
  <c r="M12133" i="1"/>
  <c r="M12134" i="1"/>
  <c r="M12135" i="1"/>
  <c r="M12136" i="1"/>
  <c r="M12137" i="1"/>
  <c r="M12138" i="1"/>
  <c r="M12139" i="1"/>
  <c r="M12140" i="1"/>
  <c r="M12141" i="1"/>
  <c r="M12142" i="1"/>
  <c r="M12143" i="1"/>
  <c r="M12144" i="1"/>
  <c r="M12145" i="1"/>
  <c r="M12146" i="1"/>
  <c r="M12147" i="1"/>
  <c r="M12148" i="1"/>
  <c r="M12149" i="1"/>
  <c r="M12150" i="1"/>
  <c r="M12151" i="1"/>
  <c r="M12152" i="1"/>
  <c r="M12153" i="1"/>
  <c r="M12154" i="1"/>
  <c r="M12155" i="1"/>
  <c r="M12156" i="1"/>
  <c r="M12157" i="1"/>
  <c r="M12158" i="1"/>
  <c r="M12159" i="1"/>
  <c r="M12160" i="1"/>
  <c r="M12161" i="1"/>
  <c r="M12162" i="1"/>
  <c r="M12163" i="1"/>
  <c r="M12164" i="1"/>
  <c r="M12165" i="1"/>
  <c r="M12166" i="1"/>
  <c r="M12167" i="1"/>
  <c r="M12168" i="1"/>
  <c r="M12169" i="1"/>
  <c r="M12170" i="1"/>
  <c r="M12171" i="1"/>
  <c r="M12172" i="1"/>
  <c r="M12173" i="1"/>
  <c r="M12174" i="1"/>
  <c r="M12175" i="1"/>
  <c r="M12176" i="1"/>
  <c r="M12177" i="1"/>
  <c r="M12178" i="1"/>
  <c r="M12179" i="1"/>
  <c r="M12180" i="1"/>
  <c r="M12181" i="1"/>
  <c r="M12182" i="1"/>
  <c r="M12183" i="1"/>
  <c r="M12184" i="1"/>
  <c r="M12185" i="1"/>
  <c r="M12186" i="1"/>
  <c r="M12187" i="1"/>
  <c r="M12188" i="1"/>
  <c r="M12189" i="1"/>
  <c r="M12190" i="1"/>
  <c r="M12191" i="1"/>
  <c r="M12192" i="1"/>
  <c r="M12193" i="1"/>
  <c r="M12194" i="1"/>
  <c r="M12195" i="1"/>
  <c r="M12196" i="1"/>
  <c r="M12197" i="1"/>
  <c r="M12198" i="1"/>
  <c r="M12199" i="1"/>
  <c r="M12200" i="1"/>
  <c r="M12201" i="1"/>
  <c r="M12202" i="1"/>
  <c r="M12203" i="1"/>
  <c r="M12204" i="1"/>
  <c r="M12205" i="1"/>
  <c r="M12206" i="1"/>
  <c r="M12207" i="1"/>
  <c r="M12208" i="1"/>
  <c r="M12209" i="1"/>
  <c r="M12210" i="1"/>
  <c r="M12211" i="1"/>
  <c r="M12212" i="1"/>
  <c r="M12213" i="1"/>
  <c r="M12214" i="1"/>
  <c r="M12215" i="1"/>
  <c r="M12216" i="1"/>
  <c r="M12217" i="1"/>
  <c r="M12218" i="1"/>
  <c r="M12219" i="1"/>
  <c r="M12220" i="1"/>
  <c r="M12221" i="1"/>
  <c r="M12222" i="1"/>
  <c r="M12223" i="1"/>
  <c r="M12224" i="1"/>
  <c r="M12225" i="1"/>
  <c r="M12226" i="1"/>
  <c r="M12227" i="1"/>
  <c r="M12228" i="1"/>
  <c r="M12229" i="1"/>
  <c r="M12230" i="1"/>
  <c r="M12231" i="1"/>
  <c r="M12232" i="1"/>
  <c r="M12233" i="1"/>
  <c r="M12234" i="1"/>
  <c r="M12235" i="1"/>
  <c r="M12236" i="1"/>
  <c r="M12237" i="1"/>
  <c r="M12238" i="1"/>
  <c r="M12239" i="1"/>
  <c r="M12240" i="1"/>
  <c r="M12241" i="1"/>
  <c r="M12242" i="1"/>
  <c r="M12243" i="1"/>
  <c r="M12244" i="1"/>
  <c r="M12245" i="1"/>
  <c r="M12246" i="1"/>
  <c r="M12247" i="1"/>
  <c r="M12248" i="1"/>
  <c r="M12249" i="1"/>
  <c r="M12250" i="1"/>
  <c r="M12251" i="1"/>
  <c r="M12252" i="1"/>
  <c r="M12253" i="1"/>
  <c r="M12254" i="1"/>
  <c r="M12255" i="1"/>
  <c r="M12256" i="1"/>
  <c r="M12257" i="1"/>
  <c r="M12258" i="1"/>
  <c r="M12259" i="1"/>
  <c r="M12260" i="1"/>
  <c r="M12261" i="1"/>
  <c r="M12262" i="1"/>
  <c r="M12263" i="1"/>
  <c r="M12264" i="1"/>
  <c r="M12265" i="1"/>
  <c r="M12266" i="1"/>
  <c r="M12267" i="1"/>
  <c r="M12268" i="1"/>
  <c r="M12269" i="1"/>
  <c r="M12270" i="1"/>
  <c r="M12271" i="1"/>
  <c r="M12272" i="1"/>
  <c r="M12273" i="1"/>
  <c r="M12274" i="1"/>
  <c r="M12275" i="1"/>
  <c r="M12276" i="1"/>
  <c r="M12277" i="1"/>
  <c r="M12278" i="1"/>
  <c r="M12279" i="1"/>
  <c r="M12280" i="1"/>
  <c r="M12281" i="1"/>
  <c r="M12282" i="1"/>
  <c r="M12283" i="1"/>
  <c r="M12284" i="1"/>
  <c r="M12285" i="1"/>
  <c r="M12286" i="1"/>
  <c r="M12287" i="1"/>
  <c r="M12288" i="1"/>
  <c r="M12289" i="1"/>
  <c r="M12290" i="1"/>
  <c r="M12291" i="1"/>
  <c r="M12292" i="1"/>
  <c r="M12293" i="1"/>
  <c r="M12294" i="1"/>
  <c r="M12295" i="1"/>
  <c r="M12296" i="1"/>
  <c r="M12297" i="1"/>
  <c r="M12298" i="1"/>
  <c r="M12299" i="1"/>
  <c r="M12300" i="1"/>
  <c r="M12301" i="1"/>
  <c r="M12302" i="1"/>
  <c r="M12303" i="1"/>
  <c r="M12304" i="1"/>
  <c r="M12305" i="1"/>
  <c r="M12306" i="1"/>
  <c r="M12307" i="1"/>
  <c r="M12308" i="1"/>
  <c r="M12309" i="1"/>
  <c r="M12310" i="1"/>
  <c r="M12311" i="1"/>
  <c r="M12312" i="1"/>
  <c r="M12313" i="1"/>
  <c r="M12314" i="1"/>
  <c r="M12315" i="1"/>
  <c r="M12316" i="1"/>
  <c r="M12317" i="1"/>
  <c r="M12318" i="1"/>
  <c r="M12319" i="1"/>
  <c r="M12320" i="1"/>
  <c r="M12321" i="1"/>
  <c r="M12322" i="1"/>
  <c r="M12323" i="1"/>
  <c r="M12324" i="1"/>
  <c r="M12325" i="1"/>
  <c r="M12326" i="1"/>
  <c r="M12327" i="1"/>
  <c r="M12328" i="1"/>
  <c r="M12329" i="1"/>
  <c r="M12330" i="1"/>
  <c r="M12331" i="1"/>
  <c r="M12332" i="1"/>
  <c r="M12333" i="1"/>
  <c r="M12334" i="1"/>
  <c r="M12335" i="1"/>
  <c r="M12336" i="1"/>
  <c r="M12337" i="1"/>
  <c r="M12338" i="1"/>
  <c r="M12339" i="1"/>
  <c r="M12340" i="1"/>
  <c r="M12341" i="1"/>
  <c r="M12342" i="1"/>
  <c r="M12343" i="1"/>
  <c r="M12344" i="1"/>
  <c r="M12345" i="1"/>
  <c r="M12346" i="1"/>
  <c r="M12347" i="1"/>
  <c r="M12348" i="1"/>
  <c r="M12349" i="1"/>
  <c r="M12350" i="1"/>
  <c r="M12351" i="1"/>
  <c r="M12352" i="1"/>
  <c r="M12353" i="1"/>
  <c r="M12354" i="1"/>
  <c r="M12355" i="1"/>
  <c r="M12356" i="1"/>
  <c r="M12357" i="1"/>
  <c r="M12358" i="1"/>
  <c r="M12359" i="1"/>
  <c r="M12360" i="1"/>
  <c r="M12361" i="1"/>
  <c r="M12362" i="1"/>
  <c r="M12363" i="1"/>
  <c r="M12364" i="1"/>
  <c r="M12365" i="1"/>
  <c r="M12366" i="1"/>
  <c r="M12367" i="1"/>
  <c r="M12368" i="1"/>
  <c r="M12369" i="1"/>
  <c r="M12370" i="1"/>
  <c r="M12371" i="1"/>
  <c r="M12372" i="1"/>
  <c r="M12373" i="1"/>
  <c r="M12374" i="1"/>
  <c r="M12375" i="1"/>
  <c r="M12376" i="1"/>
  <c r="M12377" i="1"/>
  <c r="M12378" i="1"/>
  <c r="M12379" i="1"/>
  <c r="M12380" i="1"/>
  <c r="M12381" i="1"/>
  <c r="M12382" i="1"/>
  <c r="M12383" i="1"/>
  <c r="M12384" i="1"/>
  <c r="M12385" i="1"/>
  <c r="M12386" i="1"/>
  <c r="M12387" i="1"/>
  <c r="M12388" i="1"/>
  <c r="M12389" i="1"/>
  <c r="M12390" i="1"/>
  <c r="M12391" i="1"/>
  <c r="M12392" i="1"/>
  <c r="M12393" i="1"/>
  <c r="M12394" i="1"/>
  <c r="M12395" i="1"/>
  <c r="M12396" i="1"/>
  <c r="M12397" i="1"/>
  <c r="M12398" i="1"/>
  <c r="M12399" i="1"/>
  <c r="M12400" i="1"/>
  <c r="M12401" i="1"/>
  <c r="M12402" i="1"/>
  <c r="M12403" i="1"/>
  <c r="M12404" i="1"/>
  <c r="M12405" i="1"/>
  <c r="M12406" i="1"/>
  <c r="M12407" i="1"/>
  <c r="M12408" i="1"/>
  <c r="M12409" i="1"/>
  <c r="M12410" i="1"/>
  <c r="M12411" i="1"/>
  <c r="M12412" i="1"/>
  <c r="M12413" i="1"/>
  <c r="M12414" i="1"/>
  <c r="M12415" i="1"/>
  <c r="M12416" i="1"/>
  <c r="M12417" i="1"/>
  <c r="M12418" i="1"/>
  <c r="M12419" i="1"/>
  <c r="M12420" i="1"/>
  <c r="M12421" i="1"/>
  <c r="M12422" i="1"/>
  <c r="M12423" i="1"/>
  <c r="M12424" i="1"/>
  <c r="M12425" i="1"/>
  <c r="M12426" i="1"/>
  <c r="M12427" i="1"/>
  <c r="M12428" i="1"/>
  <c r="M12429" i="1"/>
  <c r="M12430" i="1"/>
  <c r="M12431" i="1"/>
  <c r="M12432" i="1"/>
  <c r="M12433" i="1"/>
  <c r="M12434" i="1"/>
  <c r="M12435" i="1"/>
  <c r="M12436" i="1"/>
  <c r="M12437" i="1"/>
  <c r="M12438" i="1"/>
  <c r="M12439" i="1"/>
  <c r="M12440" i="1"/>
  <c r="M12441" i="1"/>
  <c r="M12442" i="1"/>
  <c r="M12443" i="1"/>
  <c r="M12444" i="1"/>
  <c r="M12445" i="1"/>
  <c r="M12446" i="1"/>
  <c r="M12447" i="1"/>
  <c r="M12448" i="1"/>
  <c r="M12449" i="1"/>
  <c r="M12450" i="1"/>
  <c r="M12451" i="1"/>
  <c r="M12452" i="1"/>
  <c r="M12453" i="1"/>
  <c r="M12454" i="1"/>
  <c r="M12455" i="1"/>
  <c r="M12456" i="1"/>
  <c r="M12457" i="1"/>
  <c r="M12458" i="1"/>
  <c r="M12459" i="1"/>
  <c r="M12460" i="1"/>
  <c r="M12461" i="1"/>
  <c r="M12462" i="1"/>
  <c r="M12463" i="1"/>
  <c r="M12464" i="1"/>
  <c r="M12465" i="1"/>
  <c r="M12466" i="1"/>
  <c r="M12467" i="1"/>
  <c r="M12468" i="1"/>
  <c r="M12469" i="1"/>
  <c r="M12470" i="1"/>
  <c r="M12471" i="1"/>
  <c r="M12472" i="1"/>
  <c r="M12473" i="1"/>
  <c r="M12474" i="1"/>
  <c r="M12475" i="1"/>
  <c r="M12476" i="1"/>
  <c r="M12477" i="1"/>
  <c r="M12478" i="1"/>
  <c r="M12479" i="1"/>
  <c r="M12480" i="1"/>
  <c r="M12481" i="1"/>
  <c r="M12482" i="1"/>
  <c r="M12483" i="1"/>
  <c r="M12484" i="1"/>
  <c r="M12485" i="1"/>
  <c r="M12486" i="1"/>
  <c r="M12487" i="1"/>
  <c r="M12488" i="1"/>
  <c r="M12489" i="1"/>
  <c r="M12490" i="1"/>
  <c r="M12491" i="1"/>
  <c r="M12492" i="1"/>
  <c r="M12493" i="1"/>
  <c r="M12494" i="1"/>
  <c r="M12495" i="1"/>
  <c r="M12496" i="1"/>
  <c r="M12497" i="1"/>
  <c r="M12498" i="1"/>
  <c r="M12499" i="1"/>
  <c r="M12500" i="1"/>
  <c r="M12501" i="1"/>
  <c r="M12502" i="1"/>
  <c r="M12503" i="1"/>
  <c r="M12504" i="1"/>
  <c r="M12505" i="1"/>
  <c r="M12506" i="1"/>
  <c r="M12507" i="1"/>
  <c r="M12508" i="1"/>
  <c r="M12509" i="1"/>
  <c r="M12510" i="1"/>
  <c r="M12511" i="1"/>
  <c r="M12512" i="1"/>
  <c r="M12513" i="1"/>
  <c r="M12514" i="1"/>
  <c r="M12515" i="1"/>
  <c r="M12516" i="1"/>
  <c r="M12517" i="1"/>
  <c r="M12518" i="1"/>
  <c r="M12519" i="1"/>
  <c r="M12520" i="1"/>
  <c r="M12521" i="1"/>
  <c r="M12522" i="1"/>
  <c r="M12523" i="1"/>
  <c r="M12524" i="1"/>
  <c r="M12525" i="1"/>
  <c r="M12526" i="1"/>
  <c r="M12527" i="1"/>
  <c r="M12528" i="1"/>
  <c r="M12529" i="1"/>
  <c r="M12530" i="1"/>
  <c r="M12531" i="1"/>
  <c r="M12532" i="1"/>
  <c r="M12533" i="1"/>
  <c r="M12534" i="1"/>
  <c r="M12535" i="1"/>
  <c r="M12536" i="1"/>
  <c r="M12537" i="1"/>
  <c r="M12538" i="1"/>
  <c r="M12539" i="1"/>
  <c r="M12540" i="1"/>
  <c r="M12541" i="1"/>
  <c r="M12542" i="1"/>
  <c r="M12543" i="1"/>
  <c r="M12544" i="1"/>
  <c r="M12545" i="1"/>
  <c r="M12546" i="1"/>
  <c r="M12547" i="1"/>
  <c r="M12548" i="1"/>
  <c r="M12549" i="1"/>
  <c r="M12550" i="1"/>
  <c r="M12551" i="1"/>
  <c r="M12552" i="1"/>
  <c r="M12553" i="1"/>
  <c r="M12554" i="1"/>
  <c r="M12555" i="1"/>
  <c r="M12556" i="1"/>
  <c r="M12557" i="1"/>
  <c r="M12558" i="1"/>
  <c r="M12559" i="1"/>
  <c r="M12560" i="1"/>
  <c r="M12561" i="1"/>
  <c r="M12562" i="1"/>
  <c r="M12563" i="1"/>
  <c r="M12564" i="1"/>
  <c r="M12565" i="1"/>
  <c r="M12566" i="1"/>
  <c r="M12567" i="1"/>
  <c r="M12568" i="1"/>
  <c r="M12569" i="1"/>
  <c r="M12570" i="1"/>
  <c r="M12571" i="1"/>
  <c r="M12572" i="1"/>
  <c r="M12573" i="1"/>
  <c r="M12574" i="1"/>
  <c r="M12575" i="1"/>
  <c r="M12576" i="1"/>
  <c r="M12577" i="1"/>
  <c r="M12578" i="1"/>
  <c r="M12579" i="1"/>
  <c r="M12580" i="1"/>
  <c r="M12581" i="1"/>
  <c r="M12582" i="1"/>
  <c r="M12583" i="1"/>
  <c r="M12584" i="1"/>
  <c r="M12585" i="1"/>
  <c r="M12586" i="1"/>
  <c r="M12587" i="1"/>
  <c r="M12588" i="1"/>
  <c r="M12589" i="1"/>
  <c r="M12590" i="1"/>
  <c r="M12591" i="1"/>
  <c r="M12592" i="1"/>
  <c r="M12593" i="1"/>
  <c r="M12594" i="1"/>
  <c r="M12595" i="1"/>
  <c r="M12596" i="1"/>
  <c r="M12597" i="1"/>
  <c r="M12598" i="1"/>
  <c r="M12599" i="1"/>
  <c r="M12600" i="1"/>
  <c r="M12601" i="1"/>
  <c r="M12602" i="1"/>
  <c r="M12603" i="1"/>
  <c r="M12604" i="1"/>
  <c r="M12605" i="1"/>
  <c r="M12606" i="1"/>
  <c r="M12607" i="1"/>
  <c r="M12608" i="1"/>
  <c r="M12609" i="1"/>
  <c r="M12610" i="1"/>
  <c r="M12611" i="1"/>
  <c r="M12612" i="1"/>
  <c r="M12613" i="1"/>
  <c r="M12614" i="1"/>
  <c r="M12615" i="1"/>
  <c r="M12616" i="1"/>
  <c r="M12617" i="1"/>
  <c r="M12618" i="1"/>
  <c r="M12619" i="1"/>
  <c r="M12620" i="1"/>
  <c r="M12621" i="1"/>
  <c r="M12622" i="1"/>
  <c r="M12623" i="1"/>
  <c r="M12624" i="1"/>
  <c r="M12625" i="1"/>
  <c r="M12626" i="1"/>
  <c r="M12627" i="1"/>
  <c r="M12628" i="1"/>
  <c r="M12629" i="1"/>
  <c r="M12630" i="1"/>
  <c r="M12631" i="1"/>
  <c r="M12632" i="1"/>
  <c r="M12633" i="1"/>
  <c r="M12634" i="1"/>
  <c r="M12635" i="1"/>
  <c r="M12636" i="1"/>
  <c r="M12637" i="1"/>
  <c r="M12638" i="1"/>
  <c r="M12639" i="1"/>
  <c r="M12640" i="1"/>
  <c r="M12641" i="1"/>
  <c r="M12642" i="1"/>
  <c r="M12643" i="1"/>
  <c r="M12644" i="1"/>
  <c r="M12645" i="1"/>
  <c r="M12646" i="1"/>
  <c r="M12647" i="1"/>
  <c r="M12648" i="1"/>
  <c r="M12649" i="1"/>
  <c r="M12650" i="1"/>
  <c r="M12651" i="1"/>
  <c r="M12652" i="1"/>
  <c r="M12653" i="1"/>
  <c r="M12654" i="1"/>
  <c r="M12655" i="1"/>
  <c r="M12656" i="1"/>
  <c r="M12657" i="1"/>
  <c r="M12658" i="1"/>
  <c r="M12659" i="1"/>
  <c r="M12660" i="1"/>
  <c r="M12661" i="1"/>
  <c r="M12662" i="1"/>
  <c r="M12663" i="1"/>
  <c r="M12664" i="1"/>
  <c r="M12665" i="1"/>
  <c r="M12666" i="1"/>
  <c r="M12667" i="1"/>
  <c r="M12668" i="1"/>
  <c r="M12669" i="1"/>
  <c r="M12670" i="1"/>
  <c r="M12671" i="1"/>
  <c r="M12672" i="1"/>
  <c r="M12673" i="1"/>
  <c r="M12674" i="1"/>
  <c r="M12675" i="1"/>
  <c r="M12676" i="1"/>
  <c r="M12677" i="1"/>
  <c r="M12678" i="1"/>
  <c r="M12679" i="1"/>
  <c r="M12680" i="1"/>
  <c r="M12681" i="1"/>
  <c r="M12682" i="1"/>
  <c r="M12683" i="1"/>
  <c r="M12684" i="1"/>
  <c r="M12685" i="1"/>
  <c r="M12686" i="1"/>
  <c r="M12687" i="1"/>
  <c r="M12688" i="1"/>
  <c r="M12689" i="1"/>
  <c r="M12690" i="1"/>
  <c r="M12691" i="1"/>
  <c r="M12692" i="1"/>
  <c r="M12693" i="1"/>
  <c r="M12694" i="1"/>
  <c r="M12695" i="1"/>
  <c r="M12696" i="1"/>
  <c r="M12697" i="1"/>
  <c r="M12698" i="1"/>
  <c r="M12699" i="1"/>
  <c r="M12700" i="1"/>
  <c r="M12701" i="1"/>
  <c r="M12702" i="1"/>
  <c r="M12703" i="1"/>
  <c r="M12704" i="1"/>
  <c r="M12705" i="1"/>
  <c r="M12706" i="1"/>
  <c r="M12707" i="1"/>
  <c r="M12708" i="1"/>
  <c r="M12709" i="1"/>
  <c r="M12710" i="1"/>
  <c r="M12711" i="1"/>
  <c r="M12712" i="1"/>
  <c r="M12713" i="1"/>
  <c r="M12714" i="1"/>
  <c r="M12715" i="1"/>
  <c r="M12716" i="1"/>
  <c r="M12717" i="1"/>
  <c r="M12718" i="1"/>
  <c r="M12719" i="1"/>
  <c r="M12720" i="1"/>
  <c r="M12721" i="1"/>
  <c r="M12722" i="1"/>
  <c r="M12723" i="1"/>
  <c r="M12724" i="1"/>
  <c r="M12725" i="1"/>
  <c r="M12726" i="1"/>
  <c r="M12727" i="1"/>
  <c r="M12728" i="1"/>
  <c r="M12729" i="1"/>
  <c r="M12730" i="1"/>
  <c r="M12731" i="1"/>
  <c r="M12732" i="1"/>
  <c r="M12733" i="1"/>
  <c r="M12734" i="1"/>
  <c r="M12735" i="1"/>
  <c r="M12736" i="1"/>
  <c r="M12737" i="1"/>
  <c r="M12738" i="1"/>
  <c r="M12739" i="1"/>
  <c r="M12740" i="1"/>
  <c r="M12741" i="1"/>
  <c r="M12742" i="1"/>
  <c r="M12743" i="1"/>
  <c r="M12744" i="1"/>
  <c r="M12745" i="1"/>
  <c r="M12746" i="1"/>
  <c r="M12747" i="1"/>
  <c r="M12748" i="1"/>
  <c r="M12749" i="1"/>
  <c r="M12750" i="1"/>
  <c r="M12751" i="1"/>
  <c r="M12752" i="1"/>
  <c r="M12753" i="1"/>
  <c r="M12754" i="1"/>
  <c r="M12755" i="1"/>
  <c r="M12756" i="1"/>
  <c r="M12757" i="1"/>
  <c r="M12758" i="1"/>
  <c r="M12759" i="1"/>
  <c r="M12760" i="1"/>
  <c r="M12761" i="1"/>
  <c r="M12762" i="1"/>
  <c r="M12763" i="1"/>
  <c r="M12764" i="1"/>
  <c r="M12765" i="1"/>
  <c r="M12766" i="1"/>
  <c r="M12767" i="1"/>
  <c r="M12768" i="1"/>
  <c r="M12769" i="1"/>
  <c r="M12770" i="1"/>
  <c r="M12771" i="1"/>
  <c r="M12772" i="1"/>
  <c r="M12773" i="1"/>
  <c r="M12774" i="1"/>
  <c r="M12775" i="1"/>
  <c r="M12776" i="1"/>
  <c r="M12777" i="1"/>
  <c r="M12778" i="1"/>
  <c r="M12779" i="1"/>
  <c r="M12780" i="1"/>
  <c r="M12781" i="1"/>
  <c r="M12782" i="1"/>
  <c r="M12783" i="1"/>
  <c r="M12784" i="1"/>
  <c r="M12785" i="1"/>
  <c r="M12786" i="1"/>
  <c r="M12787" i="1"/>
  <c r="M12788" i="1"/>
  <c r="M12789" i="1"/>
  <c r="M12790" i="1"/>
  <c r="M12791" i="1"/>
  <c r="M12792" i="1"/>
  <c r="M12793" i="1"/>
  <c r="M12794" i="1"/>
  <c r="M12795" i="1"/>
  <c r="M12796" i="1"/>
  <c r="M12797" i="1"/>
  <c r="M12798" i="1"/>
  <c r="M12799" i="1"/>
  <c r="M12800" i="1"/>
  <c r="M12801" i="1"/>
  <c r="M12802" i="1"/>
  <c r="M12803" i="1"/>
  <c r="M12804" i="1"/>
  <c r="M12805" i="1"/>
  <c r="M12806" i="1"/>
  <c r="M12807" i="1"/>
  <c r="M12808" i="1"/>
  <c r="M12809" i="1"/>
  <c r="M12810" i="1"/>
  <c r="M12811" i="1"/>
  <c r="M12812" i="1"/>
  <c r="M12813" i="1"/>
  <c r="M12814" i="1"/>
  <c r="M12815" i="1"/>
  <c r="M12816" i="1"/>
  <c r="M12817" i="1"/>
  <c r="M12818" i="1"/>
  <c r="M12819" i="1"/>
  <c r="M12820" i="1"/>
  <c r="M12821" i="1"/>
  <c r="M12822" i="1"/>
  <c r="M12823" i="1"/>
  <c r="M12824" i="1"/>
  <c r="M12825" i="1"/>
  <c r="M12826" i="1"/>
  <c r="M12827" i="1"/>
  <c r="M12828" i="1"/>
  <c r="M12829" i="1"/>
  <c r="M12830" i="1"/>
  <c r="M12831" i="1"/>
  <c r="M12832" i="1"/>
  <c r="M12833" i="1"/>
  <c r="M12834" i="1"/>
  <c r="M12835" i="1"/>
  <c r="M12836" i="1"/>
  <c r="M12837" i="1"/>
  <c r="M12838" i="1"/>
  <c r="M12839" i="1"/>
  <c r="M12840" i="1"/>
  <c r="M12841" i="1"/>
  <c r="M12842" i="1"/>
  <c r="M12843" i="1"/>
  <c r="M12844" i="1"/>
  <c r="M12845" i="1"/>
  <c r="M12846" i="1"/>
  <c r="M12847" i="1"/>
  <c r="M12848" i="1"/>
  <c r="M12849" i="1"/>
  <c r="M12850" i="1"/>
  <c r="M12851" i="1"/>
  <c r="M12852" i="1"/>
  <c r="M12853" i="1"/>
  <c r="M12854" i="1"/>
  <c r="M12855" i="1"/>
  <c r="M12856" i="1"/>
  <c r="M12857" i="1"/>
  <c r="M12858" i="1"/>
  <c r="M12859" i="1"/>
  <c r="M12860" i="1"/>
  <c r="M12861" i="1"/>
  <c r="M12862" i="1"/>
  <c r="M12863" i="1"/>
  <c r="M12864" i="1"/>
  <c r="M12865" i="1"/>
  <c r="M12866" i="1"/>
  <c r="M12867" i="1"/>
  <c r="M12868" i="1"/>
  <c r="M12869" i="1"/>
  <c r="M12870" i="1"/>
  <c r="M12871" i="1"/>
  <c r="M12872" i="1"/>
  <c r="M12873" i="1"/>
  <c r="M12874" i="1"/>
  <c r="M12875" i="1"/>
  <c r="M12876" i="1"/>
  <c r="M12877" i="1"/>
  <c r="M12878" i="1"/>
  <c r="M12879" i="1"/>
  <c r="M12880" i="1"/>
  <c r="M12881" i="1"/>
  <c r="M12882" i="1"/>
  <c r="M12883" i="1"/>
  <c r="M12884" i="1"/>
  <c r="M12885" i="1"/>
  <c r="M12886" i="1"/>
  <c r="M12887" i="1"/>
  <c r="M12888" i="1"/>
  <c r="M12889" i="1"/>
  <c r="M12890" i="1"/>
  <c r="M12891" i="1"/>
  <c r="M12892" i="1"/>
  <c r="M12893" i="1"/>
  <c r="M12894" i="1"/>
  <c r="M12895" i="1"/>
  <c r="M12896" i="1"/>
  <c r="M12897" i="1"/>
  <c r="M12898" i="1"/>
  <c r="M12899" i="1"/>
  <c r="M12900" i="1"/>
  <c r="M12901" i="1"/>
  <c r="M12902" i="1"/>
  <c r="M12903" i="1"/>
  <c r="M12904" i="1"/>
  <c r="M12905" i="1"/>
  <c r="M12906" i="1"/>
  <c r="M12907" i="1"/>
  <c r="M12908" i="1"/>
  <c r="M12909" i="1"/>
  <c r="M12910" i="1"/>
  <c r="M12911" i="1"/>
  <c r="M12912" i="1"/>
  <c r="M12913" i="1"/>
  <c r="M12914" i="1"/>
  <c r="M12915" i="1"/>
  <c r="M12916" i="1"/>
  <c r="M12917" i="1"/>
  <c r="M12918" i="1"/>
  <c r="M12919" i="1"/>
  <c r="M12920" i="1"/>
  <c r="M12921" i="1"/>
  <c r="M12922" i="1"/>
  <c r="M12923" i="1"/>
  <c r="M12924" i="1"/>
  <c r="M12925" i="1"/>
  <c r="M12926" i="1"/>
  <c r="M12927" i="1"/>
  <c r="M12928" i="1"/>
  <c r="M12929" i="1"/>
  <c r="M12930" i="1"/>
  <c r="M12931" i="1"/>
  <c r="M12932" i="1"/>
  <c r="M12933" i="1"/>
  <c r="M12934" i="1"/>
  <c r="M12935" i="1"/>
  <c r="M12936" i="1"/>
  <c r="M12937" i="1"/>
  <c r="M12938" i="1"/>
  <c r="M12939" i="1"/>
  <c r="M12940" i="1"/>
  <c r="M12941" i="1"/>
  <c r="M12942" i="1"/>
  <c r="M12943" i="1"/>
  <c r="M12944" i="1"/>
  <c r="M12945" i="1"/>
  <c r="M12946" i="1"/>
  <c r="M12947" i="1"/>
  <c r="M12948" i="1"/>
  <c r="M12949" i="1"/>
  <c r="M12950" i="1"/>
  <c r="M12951" i="1"/>
  <c r="M12952" i="1"/>
  <c r="M12953" i="1"/>
  <c r="M12954" i="1"/>
  <c r="M12955" i="1"/>
  <c r="M12956" i="1"/>
  <c r="M12957" i="1"/>
  <c r="M12958" i="1"/>
  <c r="M12959" i="1"/>
  <c r="M12960" i="1"/>
  <c r="M12961" i="1"/>
  <c r="M12962" i="1"/>
  <c r="M12963" i="1"/>
  <c r="M12964" i="1"/>
  <c r="M12965" i="1"/>
  <c r="M12966" i="1"/>
  <c r="M12967" i="1"/>
  <c r="M12968" i="1"/>
  <c r="M12969" i="1"/>
  <c r="M12970" i="1"/>
  <c r="M12971" i="1"/>
  <c r="M12972" i="1"/>
  <c r="M12973" i="1"/>
  <c r="M12974" i="1"/>
  <c r="M12975" i="1"/>
  <c r="M12976" i="1"/>
  <c r="M12977" i="1"/>
  <c r="M12978" i="1"/>
  <c r="M12979" i="1"/>
  <c r="M12980" i="1"/>
  <c r="M12981" i="1"/>
  <c r="M12982" i="1"/>
  <c r="M12983" i="1"/>
  <c r="M12984" i="1"/>
  <c r="M12985" i="1"/>
  <c r="M12986" i="1"/>
  <c r="M12987" i="1"/>
  <c r="M12988" i="1"/>
  <c r="M12989" i="1"/>
  <c r="M12990" i="1"/>
  <c r="M12991" i="1"/>
  <c r="M12992" i="1"/>
  <c r="M12993" i="1"/>
  <c r="M12994" i="1"/>
  <c r="M12995" i="1"/>
  <c r="M12996" i="1"/>
  <c r="M12997" i="1"/>
  <c r="M12998" i="1"/>
  <c r="M12999" i="1"/>
  <c r="M13000" i="1"/>
  <c r="M13001" i="1"/>
  <c r="M13002" i="1"/>
  <c r="M13003" i="1"/>
  <c r="M13004" i="1"/>
  <c r="M13005" i="1"/>
  <c r="M13006" i="1"/>
  <c r="M13007" i="1"/>
  <c r="M13008" i="1"/>
  <c r="M13009" i="1"/>
  <c r="M13010" i="1"/>
  <c r="M13011" i="1"/>
  <c r="M13012" i="1"/>
  <c r="M13013" i="1"/>
  <c r="M13014" i="1"/>
  <c r="M13015" i="1"/>
  <c r="M13016" i="1"/>
  <c r="M13017" i="1"/>
  <c r="M13018" i="1"/>
  <c r="M13019" i="1"/>
  <c r="M13020" i="1"/>
  <c r="M13021" i="1"/>
  <c r="M13022" i="1"/>
  <c r="M13023" i="1"/>
  <c r="M13024" i="1"/>
  <c r="M13025" i="1"/>
  <c r="M13026" i="1"/>
  <c r="M13027" i="1"/>
  <c r="M13028" i="1"/>
  <c r="M13029" i="1"/>
  <c r="M13030" i="1"/>
  <c r="M13031" i="1"/>
  <c r="M13032" i="1"/>
  <c r="M13033" i="1"/>
  <c r="M13034" i="1"/>
  <c r="M13035" i="1"/>
  <c r="M13036" i="1"/>
  <c r="M13037" i="1"/>
  <c r="M13038" i="1"/>
  <c r="M13039" i="1"/>
  <c r="M13040" i="1"/>
  <c r="M13041" i="1"/>
  <c r="M13042" i="1"/>
  <c r="M13043" i="1"/>
  <c r="M13044" i="1"/>
  <c r="M13045" i="1"/>
  <c r="M13046" i="1"/>
  <c r="M13047" i="1"/>
  <c r="M13048" i="1"/>
  <c r="M13049" i="1"/>
  <c r="M13050" i="1"/>
  <c r="M13051" i="1"/>
  <c r="M13052" i="1"/>
  <c r="M13053" i="1"/>
  <c r="M13054" i="1"/>
  <c r="M13055" i="1"/>
  <c r="M13056" i="1"/>
  <c r="M13057" i="1"/>
  <c r="M13058" i="1"/>
  <c r="M13059" i="1"/>
  <c r="M13060" i="1"/>
  <c r="M13061" i="1"/>
  <c r="M13062" i="1"/>
  <c r="M13063" i="1"/>
  <c r="M13064" i="1"/>
  <c r="M13065" i="1"/>
  <c r="M13066" i="1"/>
  <c r="M13067" i="1"/>
  <c r="M13068" i="1"/>
  <c r="M13069" i="1"/>
  <c r="M13070" i="1"/>
  <c r="M13071" i="1"/>
  <c r="M13072" i="1"/>
  <c r="M13073" i="1"/>
  <c r="M13074" i="1"/>
  <c r="M13075" i="1"/>
  <c r="M13076" i="1"/>
  <c r="M13077" i="1"/>
  <c r="M13078" i="1"/>
  <c r="M13079" i="1"/>
  <c r="M13080" i="1"/>
  <c r="M13081" i="1"/>
  <c r="M13082" i="1"/>
  <c r="M13083" i="1"/>
  <c r="M13084" i="1"/>
  <c r="M13085" i="1"/>
  <c r="M13086" i="1"/>
  <c r="M13087" i="1"/>
  <c r="M13088" i="1"/>
  <c r="M13089" i="1"/>
  <c r="M13090" i="1"/>
  <c r="M13091" i="1"/>
  <c r="M13092" i="1"/>
  <c r="M13093" i="1"/>
  <c r="M13094" i="1"/>
  <c r="M13095" i="1"/>
  <c r="M13096" i="1"/>
  <c r="M13097" i="1"/>
  <c r="M13098" i="1"/>
  <c r="M13099" i="1"/>
  <c r="M13100" i="1"/>
  <c r="M13101" i="1"/>
  <c r="M13102" i="1"/>
  <c r="M13103" i="1"/>
  <c r="M13104" i="1"/>
  <c r="M13105" i="1"/>
  <c r="M13106" i="1"/>
  <c r="M13107" i="1"/>
  <c r="M13108" i="1"/>
  <c r="M13109" i="1"/>
  <c r="M13110" i="1"/>
  <c r="M13111" i="1"/>
  <c r="M13112" i="1"/>
  <c r="M13113" i="1"/>
  <c r="M13114" i="1"/>
  <c r="M13115" i="1"/>
  <c r="M13116" i="1"/>
  <c r="M13117" i="1"/>
  <c r="M13118" i="1"/>
  <c r="M13119" i="1"/>
  <c r="M13120" i="1"/>
  <c r="M13121" i="1"/>
  <c r="M13122" i="1"/>
  <c r="M13123" i="1"/>
  <c r="M13124" i="1"/>
  <c r="M13125" i="1"/>
  <c r="M13126" i="1"/>
  <c r="M13127" i="1"/>
  <c r="M13128" i="1"/>
  <c r="M13129" i="1"/>
  <c r="M13130" i="1"/>
  <c r="M13131" i="1"/>
  <c r="M13132" i="1"/>
  <c r="M13133" i="1"/>
  <c r="M13134" i="1"/>
  <c r="M13135" i="1"/>
  <c r="M13136" i="1"/>
  <c r="M13137" i="1"/>
  <c r="M13138" i="1"/>
  <c r="M13139" i="1"/>
  <c r="M13140" i="1"/>
  <c r="M13141" i="1"/>
  <c r="M13142" i="1"/>
  <c r="M13143" i="1"/>
  <c r="M13144" i="1"/>
  <c r="M13145" i="1"/>
  <c r="M13146" i="1"/>
  <c r="M13147" i="1"/>
  <c r="M13148" i="1"/>
  <c r="M13149" i="1"/>
  <c r="M13150" i="1"/>
  <c r="M13151" i="1"/>
  <c r="M13152" i="1"/>
  <c r="M13153" i="1"/>
  <c r="M13154" i="1"/>
  <c r="M13155" i="1"/>
  <c r="M13156" i="1"/>
  <c r="M13157" i="1"/>
  <c r="M13158" i="1"/>
  <c r="M13159" i="1"/>
  <c r="M13160" i="1"/>
  <c r="M13161" i="1"/>
  <c r="M13162" i="1"/>
  <c r="M13163" i="1"/>
  <c r="M13164" i="1"/>
  <c r="M13165" i="1"/>
  <c r="M13166" i="1"/>
  <c r="M13167" i="1"/>
  <c r="M13168" i="1"/>
  <c r="M13169" i="1"/>
  <c r="M13170" i="1"/>
  <c r="M13171" i="1"/>
  <c r="M13172" i="1"/>
  <c r="M13173" i="1"/>
  <c r="M13174" i="1"/>
  <c r="M13175" i="1"/>
  <c r="M13176" i="1"/>
  <c r="M13177" i="1"/>
  <c r="M13178" i="1"/>
  <c r="M13179" i="1"/>
  <c r="M13180" i="1"/>
  <c r="M13181" i="1"/>
  <c r="M13182" i="1"/>
  <c r="M13183" i="1"/>
  <c r="M13184" i="1"/>
  <c r="M13185" i="1"/>
  <c r="M13186" i="1"/>
  <c r="M13187" i="1"/>
  <c r="M13188" i="1"/>
  <c r="M13189" i="1"/>
  <c r="M13190" i="1"/>
  <c r="M13191" i="1"/>
  <c r="M13192" i="1"/>
  <c r="M13193" i="1"/>
  <c r="M13194" i="1"/>
  <c r="M13195" i="1"/>
  <c r="M13196" i="1"/>
  <c r="M13197" i="1"/>
  <c r="M13198" i="1"/>
  <c r="M13199" i="1"/>
  <c r="M13200" i="1"/>
  <c r="M13201" i="1"/>
  <c r="M13202" i="1"/>
  <c r="M13203" i="1"/>
  <c r="M13204" i="1"/>
  <c r="M13205" i="1"/>
  <c r="M13206" i="1"/>
  <c r="M13207" i="1"/>
  <c r="M13208" i="1"/>
  <c r="M13209" i="1"/>
  <c r="M13210" i="1"/>
  <c r="M13211" i="1"/>
  <c r="M13212" i="1"/>
  <c r="M13213" i="1"/>
  <c r="M13214" i="1"/>
  <c r="M13215" i="1"/>
  <c r="M13216" i="1"/>
  <c r="M13217" i="1"/>
  <c r="M13218" i="1"/>
  <c r="M13219" i="1"/>
  <c r="M13220" i="1"/>
  <c r="M13221" i="1"/>
  <c r="M13222" i="1"/>
  <c r="M13223" i="1"/>
  <c r="M13224" i="1"/>
  <c r="M13225" i="1"/>
  <c r="M13226" i="1"/>
  <c r="M13227" i="1"/>
  <c r="M13228" i="1"/>
  <c r="M13229" i="1"/>
  <c r="M13230" i="1"/>
  <c r="M13231" i="1"/>
  <c r="M13232" i="1"/>
  <c r="M13233" i="1"/>
  <c r="M13234" i="1"/>
  <c r="M13235" i="1"/>
  <c r="M13236" i="1"/>
  <c r="M13237" i="1"/>
  <c r="M13238" i="1"/>
  <c r="M13239" i="1"/>
  <c r="M13240" i="1"/>
  <c r="M13241" i="1"/>
  <c r="M13242" i="1"/>
  <c r="M13243" i="1"/>
  <c r="M13244" i="1"/>
  <c r="M13245" i="1"/>
  <c r="M13246" i="1"/>
  <c r="M13247" i="1"/>
  <c r="M13248" i="1"/>
  <c r="M13249" i="1"/>
  <c r="M13250" i="1"/>
  <c r="M13251" i="1"/>
  <c r="M13252" i="1"/>
  <c r="M13253" i="1"/>
  <c r="M13254" i="1"/>
  <c r="M13255" i="1"/>
  <c r="M13256" i="1"/>
  <c r="M13257" i="1"/>
  <c r="M13258" i="1"/>
  <c r="M13259" i="1"/>
  <c r="M13260" i="1"/>
  <c r="M13261" i="1"/>
  <c r="M13262" i="1"/>
  <c r="M13263" i="1"/>
  <c r="M13264" i="1"/>
  <c r="M13265" i="1"/>
  <c r="M13266" i="1"/>
  <c r="M13267" i="1"/>
  <c r="M13268" i="1"/>
  <c r="M13269" i="1"/>
  <c r="M13270" i="1"/>
  <c r="M13271" i="1"/>
  <c r="M13272" i="1"/>
  <c r="M13273" i="1"/>
  <c r="M13274" i="1"/>
  <c r="M13275" i="1"/>
  <c r="M13276" i="1"/>
  <c r="M13277" i="1"/>
  <c r="M13278" i="1"/>
  <c r="M13279" i="1"/>
  <c r="M13280" i="1"/>
  <c r="M13281" i="1"/>
  <c r="M13282" i="1"/>
  <c r="M13283" i="1"/>
  <c r="M13284" i="1"/>
  <c r="M13285" i="1"/>
  <c r="M13286" i="1"/>
  <c r="M13287" i="1"/>
  <c r="M13288" i="1"/>
  <c r="M13289" i="1"/>
  <c r="M13290" i="1"/>
  <c r="M13291" i="1"/>
  <c r="M13292" i="1"/>
  <c r="M13293" i="1"/>
  <c r="M13294" i="1"/>
  <c r="M13295" i="1"/>
  <c r="M13296" i="1"/>
  <c r="M13297" i="1"/>
  <c r="M13298" i="1"/>
  <c r="M13299" i="1"/>
  <c r="M13300" i="1"/>
  <c r="M13301" i="1"/>
  <c r="M13302" i="1"/>
  <c r="M13303" i="1"/>
  <c r="M13304" i="1"/>
  <c r="M13305" i="1"/>
  <c r="M13306" i="1"/>
  <c r="M13307" i="1"/>
  <c r="M13308" i="1"/>
  <c r="M13309" i="1"/>
  <c r="M13310" i="1"/>
  <c r="M13311" i="1"/>
  <c r="M13312" i="1"/>
  <c r="M13313" i="1"/>
  <c r="M13314" i="1"/>
  <c r="M13315" i="1"/>
  <c r="M13316" i="1"/>
  <c r="M13317" i="1"/>
  <c r="M13318" i="1"/>
  <c r="M13319" i="1"/>
  <c r="M13320" i="1"/>
  <c r="M13321" i="1"/>
  <c r="M13322" i="1"/>
  <c r="M13323" i="1"/>
  <c r="M13324" i="1"/>
  <c r="M13325" i="1"/>
  <c r="M13326" i="1"/>
  <c r="M13327" i="1"/>
  <c r="M13328" i="1"/>
  <c r="M13329" i="1"/>
  <c r="M13330" i="1"/>
  <c r="M13331" i="1"/>
  <c r="M13332" i="1"/>
  <c r="M13333" i="1"/>
  <c r="M13334" i="1"/>
  <c r="M13335" i="1"/>
  <c r="M13336" i="1"/>
  <c r="M13337" i="1"/>
  <c r="M13338" i="1"/>
  <c r="M13339" i="1"/>
  <c r="M13340" i="1"/>
  <c r="M13341" i="1"/>
  <c r="M13342" i="1"/>
  <c r="M13343" i="1"/>
  <c r="M13344" i="1"/>
  <c r="M13345" i="1"/>
  <c r="M13346" i="1"/>
  <c r="M13347" i="1"/>
  <c r="M13348" i="1"/>
  <c r="M13349" i="1"/>
  <c r="M13350" i="1"/>
  <c r="M13351" i="1"/>
  <c r="M13352" i="1"/>
  <c r="M13353" i="1"/>
  <c r="M13354" i="1"/>
  <c r="M13355" i="1"/>
  <c r="M13356" i="1"/>
  <c r="M13357" i="1"/>
  <c r="M13358" i="1"/>
  <c r="M13359" i="1"/>
  <c r="M13360" i="1"/>
  <c r="M13361" i="1"/>
  <c r="M13362" i="1"/>
  <c r="M13363" i="1"/>
  <c r="M13364" i="1"/>
  <c r="M13365" i="1"/>
  <c r="M13366" i="1"/>
  <c r="M13367" i="1"/>
  <c r="M13368" i="1"/>
  <c r="M13369" i="1"/>
  <c r="M13370" i="1"/>
  <c r="M13371" i="1"/>
  <c r="M13372" i="1"/>
  <c r="M13373" i="1"/>
  <c r="M13374" i="1"/>
  <c r="M13375" i="1"/>
  <c r="M13376" i="1"/>
  <c r="M13377" i="1"/>
  <c r="M13378" i="1"/>
  <c r="M13379" i="1"/>
  <c r="M13380" i="1"/>
  <c r="M13381" i="1"/>
  <c r="M13382" i="1"/>
  <c r="M13383" i="1"/>
  <c r="M13384" i="1"/>
  <c r="M13385" i="1"/>
  <c r="M13386" i="1"/>
  <c r="M13387" i="1"/>
  <c r="M13388" i="1"/>
  <c r="M13389" i="1"/>
  <c r="M13390" i="1"/>
  <c r="M13391" i="1"/>
  <c r="M13392" i="1"/>
  <c r="M13393" i="1"/>
  <c r="M13394" i="1"/>
  <c r="M13395" i="1"/>
  <c r="M13396" i="1"/>
  <c r="M13397" i="1"/>
  <c r="M13398" i="1"/>
  <c r="M13399" i="1"/>
  <c r="M13400" i="1"/>
  <c r="M13401" i="1"/>
  <c r="M13402" i="1"/>
  <c r="M13403" i="1"/>
  <c r="M13404" i="1"/>
  <c r="M13405" i="1"/>
  <c r="M13406" i="1"/>
  <c r="M13407" i="1"/>
  <c r="M13408" i="1"/>
  <c r="M13409" i="1"/>
  <c r="M13410" i="1"/>
  <c r="M13411" i="1"/>
  <c r="M13412" i="1"/>
  <c r="M13413" i="1"/>
  <c r="M13414" i="1"/>
  <c r="M13415" i="1"/>
  <c r="M13416" i="1"/>
  <c r="M13417" i="1"/>
  <c r="M13418" i="1"/>
  <c r="M13419" i="1"/>
  <c r="M13420" i="1"/>
  <c r="M13421" i="1"/>
  <c r="M13422" i="1"/>
  <c r="M13423" i="1"/>
  <c r="M13424" i="1"/>
  <c r="M13425" i="1"/>
  <c r="M13426" i="1"/>
  <c r="M13427" i="1"/>
  <c r="M13428" i="1"/>
  <c r="M13429" i="1"/>
  <c r="M13430" i="1"/>
  <c r="M13431" i="1"/>
  <c r="M13432" i="1"/>
  <c r="M13433" i="1"/>
  <c r="M13434" i="1"/>
  <c r="M13435" i="1"/>
  <c r="M13436" i="1"/>
  <c r="M13437" i="1"/>
  <c r="M13438" i="1"/>
  <c r="M13439" i="1"/>
  <c r="M13440" i="1"/>
  <c r="M13441" i="1"/>
  <c r="M13442" i="1"/>
  <c r="M13443" i="1"/>
  <c r="M13444" i="1"/>
  <c r="M13445" i="1"/>
  <c r="M13446" i="1"/>
  <c r="M13447" i="1"/>
  <c r="M13448" i="1"/>
  <c r="M13449" i="1"/>
  <c r="M13450" i="1"/>
  <c r="M13451" i="1"/>
  <c r="M13452" i="1"/>
  <c r="M13453" i="1"/>
  <c r="M13454" i="1"/>
  <c r="M13455" i="1"/>
  <c r="M13456" i="1"/>
  <c r="M13457" i="1"/>
  <c r="M13458" i="1"/>
  <c r="M13459" i="1"/>
  <c r="M13460" i="1"/>
  <c r="M13461" i="1"/>
  <c r="M13462" i="1"/>
  <c r="M13463" i="1"/>
  <c r="M13464" i="1"/>
  <c r="M13465" i="1"/>
  <c r="M13466" i="1"/>
  <c r="M13467" i="1"/>
  <c r="M13468" i="1"/>
  <c r="M13469" i="1"/>
  <c r="M13470" i="1"/>
  <c r="M13471" i="1"/>
  <c r="M13472" i="1"/>
  <c r="M13473" i="1"/>
  <c r="M13474" i="1"/>
  <c r="M13475" i="1"/>
  <c r="M13476" i="1"/>
  <c r="M13477" i="1"/>
  <c r="M13478" i="1"/>
  <c r="M13479" i="1"/>
  <c r="M13480" i="1"/>
  <c r="M13481" i="1"/>
  <c r="M13482" i="1"/>
  <c r="M13483" i="1"/>
  <c r="M13484" i="1"/>
  <c r="M13485" i="1"/>
  <c r="M13486" i="1"/>
  <c r="M13487" i="1"/>
  <c r="M13488" i="1"/>
  <c r="M13489" i="1"/>
  <c r="M13490" i="1"/>
  <c r="M13491" i="1"/>
  <c r="M13492" i="1"/>
  <c r="M13493" i="1"/>
  <c r="M13494" i="1"/>
  <c r="M13495" i="1"/>
  <c r="M13496" i="1"/>
  <c r="M13497" i="1"/>
  <c r="M13498" i="1"/>
  <c r="M13499" i="1"/>
  <c r="M13500" i="1"/>
  <c r="M13501" i="1"/>
  <c r="M13502" i="1"/>
  <c r="M13503" i="1"/>
  <c r="M13504" i="1"/>
  <c r="M13505" i="1"/>
  <c r="M13506" i="1"/>
  <c r="M13507" i="1"/>
  <c r="M13508" i="1"/>
  <c r="M13509" i="1"/>
  <c r="M13510" i="1"/>
  <c r="M13511" i="1"/>
  <c r="M13512" i="1"/>
  <c r="M13513" i="1"/>
  <c r="M13514" i="1"/>
  <c r="M13515" i="1"/>
  <c r="M13516" i="1"/>
  <c r="M13517" i="1"/>
  <c r="M13518" i="1"/>
  <c r="M13519" i="1"/>
  <c r="M13520" i="1"/>
  <c r="M13521" i="1"/>
  <c r="M13522" i="1"/>
  <c r="M13523" i="1"/>
  <c r="M13524" i="1"/>
  <c r="M13525" i="1"/>
  <c r="M13526" i="1"/>
  <c r="M13527" i="1"/>
  <c r="M13528" i="1"/>
  <c r="M13529" i="1"/>
  <c r="M13530" i="1"/>
  <c r="M13531" i="1"/>
  <c r="M13532" i="1"/>
  <c r="M13533" i="1"/>
  <c r="M13534" i="1"/>
  <c r="M13535" i="1"/>
  <c r="M13536" i="1"/>
  <c r="M13537" i="1"/>
  <c r="M13538" i="1"/>
  <c r="M13539" i="1"/>
  <c r="M13540" i="1"/>
  <c r="M13541" i="1"/>
  <c r="M13542" i="1"/>
  <c r="M13543" i="1"/>
  <c r="M13544" i="1"/>
  <c r="M13545" i="1"/>
  <c r="M13546" i="1"/>
  <c r="M13547" i="1"/>
  <c r="M13548" i="1"/>
  <c r="M13549" i="1"/>
  <c r="M13550" i="1"/>
  <c r="M13551" i="1"/>
  <c r="M13552" i="1"/>
  <c r="M13553" i="1"/>
  <c r="M13554" i="1"/>
  <c r="M13555" i="1"/>
  <c r="M13556" i="1"/>
  <c r="M13557" i="1"/>
  <c r="M13558" i="1"/>
  <c r="M13559" i="1"/>
  <c r="M13560" i="1"/>
  <c r="M13561" i="1"/>
  <c r="M13562" i="1"/>
  <c r="M13563" i="1"/>
  <c r="M13564" i="1"/>
  <c r="M13565" i="1"/>
  <c r="M13566" i="1"/>
  <c r="M13567" i="1"/>
  <c r="M13568" i="1"/>
  <c r="M13569" i="1"/>
  <c r="M13570" i="1"/>
  <c r="M13571" i="1"/>
  <c r="M13572" i="1"/>
  <c r="M13573" i="1"/>
  <c r="M13574" i="1"/>
  <c r="M13575" i="1"/>
  <c r="M13576" i="1"/>
  <c r="M13577" i="1"/>
  <c r="M13578" i="1"/>
  <c r="M13579" i="1"/>
  <c r="M13580" i="1"/>
  <c r="M13581" i="1"/>
  <c r="M13582" i="1"/>
  <c r="M13583" i="1"/>
  <c r="M13584" i="1"/>
  <c r="M13585" i="1"/>
  <c r="M13586" i="1"/>
  <c r="M13587" i="1"/>
  <c r="M13588" i="1"/>
  <c r="M13589" i="1"/>
  <c r="M13590" i="1"/>
  <c r="M13591" i="1"/>
  <c r="M13592" i="1"/>
  <c r="M13593" i="1"/>
  <c r="M13594" i="1"/>
  <c r="M13595" i="1"/>
  <c r="M13596" i="1"/>
  <c r="M13597" i="1"/>
  <c r="M13598" i="1"/>
  <c r="M13599" i="1"/>
  <c r="M13600" i="1"/>
  <c r="M13601" i="1"/>
  <c r="M13602" i="1"/>
  <c r="M13603" i="1"/>
  <c r="M13604" i="1"/>
  <c r="M13605" i="1"/>
  <c r="M13606" i="1"/>
  <c r="M13607" i="1"/>
  <c r="M13608" i="1"/>
  <c r="M13609" i="1"/>
  <c r="M13610" i="1"/>
  <c r="M13611" i="1"/>
  <c r="M13612" i="1"/>
  <c r="M13613" i="1"/>
  <c r="M13614" i="1"/>
  <c r="M13615" i="1"/>
  <c r="M13616" i="1"/>
  <c r="M13617" i="1"/>
  <c r="M13618" i="1"/>
  <c r="M13619" i="1"/>
  <c r="M13620" i="1"/>
  <c r="M13621" i="1"/>
  <c r="M13622" i="1"/>
  <c r="M13623" i="1"/>
  <c r="M13624" i="1"/>
  <c r="M13625" i="1"/>
  <c r="M13626" i="1"/>
  <c r="M13627" i="1"/>
  <c r="M13628" i="1"/>
  <c r="M13629" i="1"/>
  <c r="M13630" i="1"/>
  <c r="M13631" i="1"/>
  <c r="M13632" i="1"/>
  <c r="M13633" i="1"/>
  <c r="M13634" i="1"/>
  <c r="M13635" i="1"/>
  <c r="M13636" i="1"/>
  <c r="M13637" i="1"/>
  <c r="M13638" i="1"/>
  <c r="M13639" i="1"/>
  <c r="M13640" i="1"/>
  <c r="M13641" i="1"/>
  <c r="M13642" i="1"/>
  <c r="M13643" i="1"/>
  <c r="M13644" i="1"/>
  <c r="M13645" i="1"/>
  <c r="M13646" i="1"/>
  <c r="M13647" i="1"/>
  <c r="M13648" i="1"/>
  <c r="M13649" i="1"/>
  <c r="M13650" i="1"/>
  <c r="M13651" i="1"/>
  <c r="M13652" i="1"/>
  <c r="M13653" i="1"/>
  <c r="M13654" i="1"/>
  <c r="M13655" i="1"/>
  <c r="M13656" i="1"/>
  <c r="M13657" i="1"/>
  <c r="M13658" i="1"/>
  <c r="M13659" i="1"/>
  <c r="M13660" i="1"/>
  <c r="M13661" i="1"/>
  <c r="M13662" i="1"/>
  <c r="M13663" i="1"/>
  <c r="M13664" i="1"/>
  <c r="M13665" i="1"/>
  <c r="M13666" i="1"/>
  <c r="M13667" i="1"/>
  <c r="M13668" i="1"/>
  <c r="M13669" i="1"/>
  <c r="M13670" i="1"/>
  <c r="M13671" i="1"/>
  <c r="M13672" i="1"/>
  <c r="M13673" i="1"/>
  <c r="M13674" i="1"/>
  <c r="M13675" i="1"/>
  <c r="M13676" i="1"/>
  <c r="M13677" i="1"/>
  <c r="M13678" i="1"/>
  <c r="M13679" i="1"/>
  <c r="M13680" i="1"/>
  <c r="M13681" i="1"/>
  <c r="M13682" i="1"/>
  <c r="M13683" i="1"/>
  <c r="M13684" i="1"/>
  <c r="M13685" i="1"/>
  <c r="M13686" i="1"/>
  <c r="M13687" i="1"/>
  <c r="M13688" i="1"/>
  <c r="M13689" i="1"/>
  <c r="M13690" i="1"/>
  <c r="M13691" i="1"/>
  <c r="M13692" i="1"/>
  <c r="M13693" i="1"/>
  <c r="M13694" i="1"/>
  <c r="M13695" i="1"/>
  <c r="M13696" i="1"/>
  <c r="M13697" i="1"/>
  <c r="M13698" i="1"/>
  <c r="M13699" i="1"/>
  <c r="M13700" i="1"/>
  <c r="M13701" i="1"/>
  <c r="M13702" i="1"/>
  <c r="M13703" i="1"/>
  <c r="M13704" i="1"/>
  <c r="M13705" i="1"/>
  <c r="M13706" i="1"/>
  <c r="M13707" i="1"/>
  <c r="M13708" i="1"/>
  <c r="M13709" i="1"/>
  <c r="M13710" i="1"/>
  <c r="M13711" i="1"/>
  <c r="M13712" i="1"/>
  <c r="M13713" i="1"/>
  <c r="M13714" i="1"/>
  <c r="M13715" i="1"/>
  <c r="M13716" i="1"/>
  <c r="M13717" i="1"/>
  <c r="M13718" i="1"/>
  <c r="M13719" i="1"/>
  <c r="M13720" i="1"/>
  <c r="M13721" i="1"/>
  <c r="M13722" i="1"/>
  <c r="M13723" i="1"/>
  <c r="M13724" i="1"/>
  <c r="M13725" i="1"/>
  <c r="M13726" i="1"/>
  <c r="M13727" i="1"/>
  <c r="M13728" i="1"/>
  <c r="M13729" i="1"/>
  <c r="M13730" i="1"/>
  <c r="M13731" i="1"/>
  <c r="M13732" i="1"/>
  <c r="M13733" i="1"/>
  <c r="M13734" i="1"/>
  <c r="M13735" i="1"/>
  <c r="M13736" i="1"/>
  <c r="M13737" i="1"/>
  <c r="M13738" i="1"/>
  <c r="M13739" i="1"/>
  <c r="M13740" i="1"/>
  <c r="M13741" i="1"/>
  <c r="M13742" i="1"/>
  <c r="M13743" i="1"/>
  <c r="M13744" i="1"/>
  <c r="M13745" i="1"/>
  <c r="M13746" i="1"/>
  <c r="M13747" i="1"/>
  <c r="M13748" i="1"/>
  <c r="M13749" i="1"/>
  <c r="M13750" i="1"/>
  <c r="M13751" i="1"/>
  <c r="M13752" i="1"/>
  <c r="M13753" i="1"/>
  <c r="M13754" i="1"/>
  <c r="M13755" i="1"/>
  <c r="M13756" i="1"/>
  <c r="M13757" i="1"/>
  <c r="M13758" i="1"/>
  <c r="M13759" i="1"/>
  <c r="M13760" i="1"/>
  <c r="M13761" i="1"/>
  <c r="M13762" i="1"/>
  <c r="M13763" i="1"/>
  <c r="M13764" i="1"/>
  <c r="M13765" i="1"/>
  <c r="M13766" i="1"/>
  <c r="M13767" i="1"/>
  <c r="M13768" i="1"/>
  <c r="M13769" i="1"/>
  <c r="M13770" i="1"/>
  <c r="M13771" i="1"/>
  <c r="M13772" i="1"/>
  <c r="M13773" i="1"/>
  <c r="M13774" i="1"/>
  <c r="M13775" i="1"/>
  <c r="M13776" i="1"/>
  <c r="M13777" i="1"/>
  <c r="M13778" i="1"/>
  <c r="M13779" i="1"/>
  <c r="M13780" i="1"/>
  <c r="M13781" i="1"/>
  <c r="M13782" i="1"/>
  <c r="M13783" i="1"/>
  <c r="M13784" i="1"/>
  <c r="M13785" i="1"/>
  <c r="M13786" i="1"/>
  <c r="M13787" i="1"/>
  <c r="M13788" i="1"/>
  <c r="M13789" i="1"/>
  <c r="M13790" i="1"/>
  <c r="M13791" i="1"/>
  <c r="M13792" i="1"/>
  <c r="M13793" i="1"/>
  <c r="M13794" i="1"/>
  <c r="M13795" i="1"/>
  <c r="M13796" i="1"/>
  <c r="M13797" i="1"/>
  <c r="M13798" i="1"/>
  <c r="M13799" i="1"/>
  <c r="M13800" i="1"/>
  <c r="M13801" i="1"/>
  <c r="M13802" i="1"/>
  <c r="M13803" i="1"/>
  <c r="M13804" i="1"/>
  <c r="M13805" i="1"/>
  <c r="M13806" i="1"/>
  <c r="M13807" i="1"/>
  <c r="M13808" i="1"/>
  <c r="M13809" i="1"/>
  <c r="M13810" i="1"/>
  <c r="M13811" i="1"/>
  <c r="M13812" i="1"/>
  <c r="M13813" i="1"/>
  <c r="M13814" i="1"/>
  <c r="M13815" i="1"/>
  <c r="M13816" i="1"/>
  <c r="M13817" i="1"/>
  <c r="M13818" i="1"/>
  <c r="M13819" i="1"/>
  <c r="M13820" i="1"/>
  <c r="M13821" i="1"/>
  <c r="M13822" i="1"/>
  <c r="M13823" i="1"/>
  <c r="M13824" i="1"/>
  <c r="M13825" i="1"/>
  <c r="M13826" i="1"/>
  <c r="M13827" i="1"/>
  <c r="M13828" i="1"/>
  <c r="M13829" i="1"/>
  <c r="M13830" i="1"/>
  <c r="M13831" i="1"/>
  <c r="M13832" i="1"/>
  <c r="M13833" i="1"/>
  <c r="M13834" i="1"/>
  <c r="M13835" i="1"/>
  <c r="M13836" i="1"/>
  <c r="M13837" i="1"/>
  <c r="M13838" i="1"/>
  <c r="M13839" i="1"/>
  <c r="M13840" i="1"/>
  <c r="M13841" i="1"/>
  <c r="M13842" i="1"/>
  <c r="M13843" i="1"/>
  <c r="M13844" i="1"/>
  <c r="M13845" i="1"/>
  <c r="M13846" i="1"/>
  <c r="M13847" i="1"/>
  <c r="M13848" i="1"/>
  <c r="M13849" i="1"/>
  <c r="M13850" i="1"/>
  <c r="M13851" i="1"/>
  <c r="M13852" i="1"/>
  <c r="M13853" i="1"/>
  <c r="M13854" i="1"/>
  <c r="M13855" i="1"/>
  <c r="M13856" i="1"/>
  <c r="M13857" i="1"/>
  <c r="M13858" i="1"/>
  <c r="M13859" i="1"/>
  <c r="M13860" i="1"/>
  <c r="M13861" i="1"/>
  <c r="M13862" i="1"/>
  <c r="M13863" i="1"/>
  <c r="M13864" i="1"/>
  <c r="M13865" i="1"/>
  <c r="M13866" i="1"/>
  <c r="M13867" i="1"/>
  <c r="M13868" i="1"/>
  <c r="M13869" i="1"/>
  <c r="M13870" i="1"/>
  <c r="M13871" i="1"/>
  <c r="M13872" i="1"/>
  <c r="M13873" i="1"/>
  <c r="M13874" i="1"/>
  <c r="M13875" i="1"/>
  <c r="M13876" i="1"/>
  <c r="M13877" i="1"/>
  <c r="M13878" i="1"/>
  <c r="M13879" i="1"/>
  <c r="M13880" i="1"/>
  <c r="M13881" i="1"/>
  <c r="M13882" i="1"/>
  <c r="M13883" i="1"/>
  <c r="M13884" i="1"/>
  <c r="M13885" i="1"/>
  <c r="M13886" i="1"/>
  <c r="M13887" i="1"/>
  <c r="M13888" i="1"/>
  <c r="M13889" i="1"/>
  <c r="M13890" i="1"/>
  <c r="M13891" i="1"/>
  <c r="M13892" i="1"/>
  <c r="M13893" i="1"/>
  <c r="M13894" i="1"/>
  <c r="M13895" i="1"/>
  <c r="M13896" i="1"/>
  <c r="M13897" i="1"/>
  <c r="M13898" i="1"/>
  <c r="M13899" i="1"/>
  <c r="M13900" i="1"/>
  <c r="M13901" i="1"/>
  <c r="M13902" i="1"/>
  <c r="M13903" i="1"/>
  <c r="M13904" i="1"/>
  <c r="M13905" i="1"/>
  <c r="M13906" i="1"/>
  <c r="M13907" i="1"/>
  <c r="M13908" i="1"/>
  <c r="M13909" i="1"/>
  <c r="M13910" i="1"/>
  <c r="M13911" i="1"/>
  <c r="M13912" i="1"/>
  <c r="M13913" i="1"/>
  <c r="M13914" i="1"/>
  <c r="M13915" i="1"/>
  <c r="M13916" i="1"/>
  <c r="M13917" i="1"/>
  <c r="M13918" i="1"/>
  <c r="M13919" i="1"/>
  <c r="M13920" i="1"/>
  <c r="M13921" i="1"/>
  <c r="M13922" i="1"/>
  <c r="M13923" i="1"/>
  <c r="M13924" i="1"/>
  <c r="M13925" i="1"/>
  <c r="M13926" i="1"/>
  <c r="M13927" i="1"/>
  <c r="M13928" i="1"/>
  <c r="M13929" i="1"/>
  <c r="M13930" i="1"/>
  <c r="M13931" i="1"/>
  <c r="M13932" i="1"/>
  <c r="M13933" i="1"/>
  <c r="M13934" i="1"/>
  <c r="M13935" i="1"/>
  <c r="M13936" i="1"/>
  <c r="M13937" i="1"/>
  <c r="M13938" i="1"/>
  <c r="M13939" i="1"/>
  <c r="M13940" i="1"/>
  <c r="M13941" i="1"/>
  <c r="M13942" i="1"/>
  <c r="M13943" i="1"/>
  <c r="M13944" i="1"/>
  <c r="M13945" i="1"/>
  <c r="M13946" i="1"/>
  <c r="M13947" i="1"/>
  <c r="M13948" i="1"/>
  <c r="M13949" i="1"/>
  <c r="M13950" i="1"/>
  <c r="M13951" i="1"/>
  <c r="M13952" i="1"/>
  <c r="M13953" i="1"/>
  <c r="M13954" i="1"/>
  <c r="M13955" i="1"/>
  <c r="M13956" i="1"/>
  <c r="M13957" i="1"/>
  <c r="M13958" i="1"/>
  <c r="M13959" i="1"/>
  <c r="M13960" i="1"/>
  <c r="M13961" i="1"/>
  <c r="M13962" i="1"/>
  <c r="M13963" i="1"/>
  <c r="M13964" i="1"/>
  <c r="M13965" i="1"/>
  <c r="M13966" i="1"/>
  <c r="M13967" i="1"/>
  <c r="M13968" i="1"/>
  <c r="M13969" i="1"/>
  <c r="M13970" i="1"/>
  <c r="M13971" i="1"/>
  <c r="M13972" i="1"/>
  <c r="M13973" i="1"/>
  <c r="M13974" i="1"/>
  <c r="M13975" i="1"/>
  <c r="M13976" i="1"/>
  <c r="M13977" i="1"/>
  <c r="M13978" i="1"/>
  <c r="M13979" i="1"/>
  <c r="M13980" i="1"/>
  <c r="M13981" i="1"/>
  <c r="M13982" i="1"/>
  <c r="M13983" i="1"/>
  <c r="M13984" i="1"/>
  <c r="M13985" i="1"/>
  <c r="M13986" i="1"/>
  <c r="M13987" i="1"/>
  <c r="M13988" i="1"/>
  <c r="M13989" i="1"/>
  <c r="M13990" i="1"/>
  <c r="M13991" i="1"/>
  <c r="M13992" i="1"/>
  <c r="M13993" i="1"/>
  <c r="M13994" i="1"/>
  <c r="M13995" i="1"/>
  <c r="M13996" i="1"/>
  <c r="M13997" i="1"/>
  <c r="M13998" i="1"/>
  <c r="M13999" i="1"/>
  <c r="M14000" i="1"/>
  <c r="M14001" i="1"/>
  <c r="M14002" i="1"/>
  <c r="M14003" i="1"/>
  <c r="M14004" i="1"/>
  <c r="M14005" i="1"/>
  <c r="M14006" i="1"/>
  <c r="M14007" i="1"/>
  <c r="M14008" i="1"/>
  <c r="M14009" i="1"/>
  <c r="M14010" i="1"/>
  <c r="M14011" i="1"/>
  <c r="M14012" i="1"/>
  <c r="M14013" i="1"/>
  <c r="M14014" i="1"/>
  <c r="M14015" i="1"/>
  <c r="M14016" i="1"/>
  <c r="M14017" i="1"/>
  <c r="M14018" i="1"/>
  <c r="M14019" i="1"/>
  <c r="M14020" i="1"/>
  <c r="M14021" i="1"/>
  <c r="M14022" i="1"/>
  <c r="M14023" i="1"/>
  <c r="M14024" i="1"/>
  <c r="M14025" i="1"/>
  <c r="M14026" i="1"/>
  <c r="M14027" i="1"/>
  <c r="M14028" i="1"/>
  <c r="M14029" i="1"/>
  <c r="M14030" i="1"/>
  <c r="M14031" i="1"/>
  <c r="M14032" i="1"/>
  <c r="M14033" i="1"/>
  <c r="M14034" i="1"/>
  <c r="M14035" i="1"/>
  <c r="M14036" i="1"/>
  <c r="M14037" i="1"/>
  <c r="M14038" i="1"/>
  <c r="M14039" i="1"/>
  <c r="M14040" i="1"/>
  <c r="M14041" i="1"/>
  <c r="M14042" i="1"/>
  <c r="M14043" i="1"/>
  <c r="M14044" i="1"/>
  <c r="M14045" i="1"/>
  <c r="M14046" i="1"/>
  <c r="M14047" i="1"/>
  <c r="M14048" i="1"/>
  <c r="M14049" i="1"/>
  <c r="M14050" i="1"/>
  <c r="M14051" i="1"/>
  <c r="M14052" i="1"/>
  <c r="M14053" i="1"/>
  <c r="M14054" i="1"/>
  <c r="M14055" i="1"/>
  <c r="M14056" i="1"/>
  <c r="M14057" i="1"/>
  <c r="M14058" i="1"/>
  <c r="M14059" i="1"/>
  <c r="M14060" i="1"/>
  <c r="M14061" i="1"/>
  <c r="M14062" i="1"/>
  <c r="M14063" i="1"/>
  <c r="M14064" i="1"/>
  <c r="M14065" i="1"/>
  <c r="M14066" i="1"/>
  <c r="M14067" i="1"/>
  <c r="M14068" i="1"/>
  <c r="M14069" i="1"/>
  <c r="M14070" i="1"/>
  <c r="M14071" i="1"/>
  <c r="M14072" i="1"/>
  <c r="M14073" i="1"/>
  <c r="M14074" i="1"/>
  <c r="M14075" i="1"/>
  <c r="M14076" i="1"/>
  <c r="M14077" i="1"/>
  <c r="M14078" i="1"/>
  <c r="M14079" i="1"/>
  <c r="M14080" i="1"/>
  <c r="M14081" i="1"/>
  <c r="M14082" i="1"/>
  <c r="M14083" i="1"/>
  <c r="M14084" i="1"/>
  <c r="M14085" i="1"/>
  <c r="M14086" i="1"/>
  <c r="M14087" i="1"/>
  <c r="M14088" i="1"/>
  <c r="M14089" i="1"/>
  <c r="M14090" i="1"/>
  <c r="M14091" i="1"/>
  <c r="M14092" i="1"/>
  <c r="M14093" i="1"/>
  <c r="M14094" i="1"/>
  <c r="M14095" i="1"/>
  <c r="M14096" i="1"/>
  <c r="M14097" i="1"/>
  <c r="M14098" i="1"/>
  <c r="M14099" i="1"/>
  <c r="M14100" i="1"/>
  <c r="M14101" i="1"/>
  <c r="M14102" i="1"/>
  <c r="M14103" i="1"/>
  <c r="M14104" i="1"/>
  <c r="M14105" i="1"/>
  <c r="M14106" i="1"/>
  <c r="M14107" i="1"/>
  <c r="M14108" i="1"/>
  <c r="M14109" i="1"/>
  <c r="M14110" i="1"/>
  <c r="M14111" i="1"/>
  <c r="M14112" i="1"/>
  <c r="M14113" i="1"/>
  <c r="M14114" i="1"/>
  <c r="M14115" i="1"/>
  <c r="M14116" i="1"/>
  <c r="M14117" i="1"/>
  <c r="M14118" i="1"/>
  <c r="M14119" i="1"/>
  <c r="M14120" i="1"/>
  <c r="M14121" i="1"/>
  <c r="M14122" i="1"/>
  <c r="M14123" i="1"/>
  <c r="M14124" i="1"/>
  <c r="M14125" i="1"/>
  <c r="M14126" i="1"/>
  <c r="M14127" i="1"/>
  <c r="M14128" i="1"/>
  <c r="M14129" i="1"/>
  <c r="M14130" i="1"/>
  <c r="M14131" i="1"/>
  <c r="M14132" i="1"/>
  <c r="M14133" i="1"/>
  <c r="M14134" i="1"/>
  <c r="M14135" i="1"/>
  <c r="M14136" i="1"/>
  <c r="M14137" i="1"/>
  <c r="M14138" i="1"/>
  <c r="M14139" i="1"/>
  <c r="M14140" i="1"/>
  <c r="M14141" i="1"/>
  <c r="M14142" i="1"/>
  <c r="M14143" i="1"/>
  <c r="M14144" i="1"/>
  <c r="M14145" i="1"/>
  <c r="M14146" i="1"/>
  <c r="M14147" i="1"/>
  <c r="M14148" i="1"/>
  <c r="M14149" i="1"/>
  <c r="M14150" i="1"/>
  <c r="M14151" i="1"/>
  <c r="M14152" i="1"/>
  <c r="M14153" i="1"/>
  <c r="M14154" i="1"/>
  <c r="M14155" i="1"/>
  <c r="M14156" i="1"/>
  <c r="M14157" i="1"/>
  <c r="M14158" i="1"/>
  <c r="M14159" i="1"/>
  <c r="M14160" i="1"/>
  <c r="M14161" i="1"/>
  <c r="M14162" i="1"/>
  <c r="M14163" i="1"/>
  <c r="M14164" i="1"/>
  <c r="M14165" i="1"/>
  <c r="M14166" i="1"/>
  <c r="M14167" i="1"/>
  <c r="M14168" i="1"/>
  <c r="M14169" i="1"/>
  <c r="M14170" i="1"/>
  <c r="M14171" i="1"/>
  <c r="M14172" i="1"/>
  <c r="M14173" i="1"/>
  <c r="M14174" i="1"/>
  <c r="M14175" i="1"/>
  <c r="M14176" i="1"/>
  <c r="M14177" i="1"/>
  <c r="M14178" i="1"/>
  <c r="M14179" i="1"/>
  <c r="M14180" i="1"/>
  <c r="M14181" i="1"/>
  <c r="M14182" i="1"/>
  <c r="M14183" i="1"/>
  <c r="M14184" i="1"/>
  <c r="M14185" i="1"/>
  <c r="M14186" i="1"/>
  <c r="M14187" i="1"/>
  <c r="M14188" i="1"/>
  <c r="M14189" i="1"/>
  <c r="M14190" i="1"/>
  <c r="M14191" i="1"/>
  <c r="M14192" i="1"/>
  <c r="M14193" i="1"/>
  <c r="M14194" i="1"/>
  <c r="M14195" i="1"/>
  <c r="M14196" i="1"/>
  <c r="M14197" i="1"/>
  <c r="M14198" i="1"/>
  <c r="M14199" i="1"/>
  <c r="M14200" i="1"/>
  <c r="M14201" i="1"/>
  <c r="M14202" i="1"/>
  <c r="M14203" i="1"/>
  <c r="M14204" i="1"/>
  <c r="M14205" i="1"/>
  <c r="M14206" i="1"/>
  <c r="M14207" i="1"/>
  <c r="M14208" i="1"/>
  <c r="M14209" i="1"/>
  <c r="M14210" i="1"/>
  <c r="M14211" i="1"/>
  <c r="M14212" i="1"/>
  <c r="M14213" i="1"/>
  <c r="M14214" i="1"/>
  <c r="M14215" i="1"/>
  <c r="M14216" i="1"/>
  <c r="M14217" i="1"/>
  <c r="M14218" i="1"/>
  <c r="M14219" i="1"/>
  <c r="M14220" i="1"/>
  <c r="M14221" i="1"/>
  <c r="M14222" i="1"/>
  <c r="M14223" i="1"/>
  <c r="M14224" i="1"/>
  <c r="M14225" i="1"/>
  <c r="M14226" i="1"/>
  <c r="M14227" i="1"/>
  <c r="M14228" i="1"/>
  <c r="M14229" i="1"/>
  <c r="M14230" i="1"/>
  <c r="M14231" i="1"/>
  <c r="M14232" i="1"/>
  <c r="M14233" i="1"/>
  <c r="M14234" i="1"/>
  <c r="M14235" i="1"/>
  <c r="M14236" i="1"/>
  <c r="M14237" i="1"/>
  <c r="M14238" i="1"/>
  <c r="M14239" i="1"/>
  <c r="M14240" i="1"/>
  <c r="M14241" i="1"/>
  <c r="M14242" i="1"/>
  <c r="M14243" i="1"/>
  <c r="M14244" i="1"/>
  <c r="M14245" i="1"/>
  <c r="M14246" i="1"/>
  <c r="M14247" i="1"/>
  <c r="M14248" i="1"/>
  <c r="M14249" i="1"/>
  <c r="M14250" i="1"/>
  <c r="M14251" i="1"/>
  <c r="M14252" i="1"/>
  <c r="M14253" i="1"/>
  <c r="M14254" i="1"/>
  <c r="M14255" i="1"/>
  <c r="M14256" i="1"/>
  <c r="M14257" i="1"/>
  <c r="M14258" i="1"/>
  <c r="M14259" i="1"/>
  <c r="M14260" i="1"/>
  <c r="M14261" i="1"/>
  <c r="M14262" i="1"/>
  <c r="M14263" i="1"/>
  <c r="M14264" i="1"/>
  <c r="M14265" i="1"/>
  <c r="M14266" i="1"/>
  <c r="M14267" i="1"/>
  <c r="M14268" i="1"/>
  <c r="M14269" i="1"/>
  <c r="M14270" i="1"/>
  <c r="M14271" i="1"/>
  <c r="M14272" i="1"/>
  <c r="M14273" i="1"/>
  <c r="M14274" i="1"/>
  <c r="M14275" i="1"/>
  <c r="M14276" i="1"/>
  <c r="M14277" i="1"/>
  <c r="M14278" i="1"/>
  <c r="M14279" i="1"/>
  <c r="M14280" i="1"/>
  <c r="M14281" i="1"/>
  <c r="M14282" i="1"/>
  <c r="M14283" i="1"/>
  <c r="M14284" i="1"/>
  <c r="M14285" i="1"/>
  <c r="M14286" i="1"/>
  <c r="M14287" i="1"/>
  <c r="M14288" i="1"/>
  <c r="M14289" i="1"/>
  <c r="M14290" i="1"/>
  <c r="M14291" i="1"/>
  <c r="M14292" i="1"/>
  <c r="M14293" i="1"/>
  <c r="M14294" i="1"/>
  <c r="M14295" i="1"/>
  <c r="M14296" i="1"/>
  <c r="M14297" i="1"/>
  <c r="M14298" i="1"/>
  <c r="M14299" i="1"/>
  <c r="M14300" i="1"/>
  <c r="M14301" i="1"/>
  <c r="M14302" i="1"/>
  <c r="M14303" i="1"/>
  <c r="M14304" i="1"/>
  <c r="M14305" i="1"/>
  <c r="M14306" i="1"/>
  <c r="M14307" i="1"/>
  <c r="M14308" i="1"/>
  <c r="M14309" i="1"/>
  <c r="M14310" i="1"/>
  <c r="M14311" i="1"/>
  <c r="M14312" i="1"/>
  <c r="M14313" i="1"/>
  <c r="M14314" i="1"/>
  <c r="M14315" i="1"/>
  <c r="M14316" i="1"/>
  <c r="M14317" i="1"/>
  <c r="M14318" i="1"/>
  <c r="M14319" i="1"/>
  <c r="M14320" i="1"/>
  <c r="M14321" i="1"/>
  <c r="M14322" i="1"/>
  <c r="M14323" i="1"/>
  <c r="M14324" i="1"/>
  <c r="M14325" i="1"/>
  <c r="M14326" i="1"/>
  <c r="M14327" i="1"/>
  <c r="M14328" i="1"/>
  <c r="M14329" i="1"/>
  <c r="M14330" i="1"/>
  <c r="M14331" i="1"/>
  <c r="M14332" i="1"/>
  <c r="M14333" i="1"/>
  <c r="M14334" i="1"/>
  <c r="M14335" i="1"/>
  <c r="M14336" i="1"/>
  <c r="M14337" i="1"/>
  <c r="M14338" i="1"/>
  <c r="M14339" i="1"/>
  <c r="M14340" i="1"/>
  <c r="M14341" i="1"/>
  <c r="M14342" i="1"/>
  <c r="M14343" i="1"/>
  <c r="M14344" i="1"/>
  <c r="M14345" i="1"/>
  <c r="M14346" i="1"/>
  <c r="M14347" i="1"/>
  <c r="M14348" i="1"/>
  <c r="M14349" i="1"/>
  <c r="M14350" i="1"/>
  <c r="M14351" i="1"/>
  <c r="M14352" i="1"/>
  <c r="M14353" i="1"/>
  <c r="M14354" i="1"/>
  <c r="M14355" i="1"/>
  <c r="M14356" i="1"/>
  <c r="M14357" i="1"/>
  <c r="M14358" i="1"/>
  <c r="M14359" i="1"/>
  <c r="M14360" i="1"/>
  <c r="M14361" i="1"/>
  <c r="M14362" i="1"/>
  <c r="M14363" i="1"/>
  <c r="M14364" i="1"/>
  <c r="M14365" i="1"/>
  <c r="M14366" i="1"/>
  <c r="M14367" i="1"/>
  <c r="M14368" i="1"/>
  <c r="M14369" i="1"/>
  <c r="M14370" i="1"/>
  <c r="M14371" i="1"/>
  <c r="M14372" i="1"/>
  <c r="M14373" i="1"/>
  <c r="M14374" i="1"/>
  <c r="M14375" i="1"/>
  <c r="M14376" i="1"/>
  <c r="M14377" i="1"/>
  <c r="M14378" i="1"/>
  <c r="M14379" i="1"/>
  <c r="M14380" i="1"/>
  <c r="M14381" i="1"/>
  <c r="M14382" i="1"/>
  <c r="M14383" i="1"/>
  <c r="M14384" i="1"/>
  <c r="M14385" i="1"/>
  <c r="M14386" i="1"/>
  <c r="M14387" i="1"/>
  <c r="M14388" i="1"/>
  <c r="M14389" i="1"/>
  <c r="M14390" i="1"/>
  <c r="M14391" i="1"/>
  <c r="M14392" i="1"/>
  <c r="M14393" i="1"/>
  <c r="M14394" i="1"/>
  <c r="M14395" i="1"/>
  <c r="M14396" i="1"/>
  <c r="M14397" i="1"/>
  <c r="M14398" i="1"/>
  <c r="M14399" i="1"/>
  <c r="M14400" i="1"/>
  <c r="M14401" i="1"/>
  <c r="M14402" i="1"/>
  <c r="M14403" i="1"/>
  <c r="M14404" i="1"/>
  <c r="M14405" i="1"/>
  <c r="M14406" i="1"/>
  <c r="M14407" i="1"/>
  <c r="M14408" i="1"/>
  <c r="M14409" i="1"/>
  <c r="M14410" i="1"/>
  <c r="M14411" i="1"/>
  <c r="M14412" i="1"/>
  <c r="M14413" i="1"/>
  <c r="M14414" i="1"/>
  <c r="M14415" i="1"/>
  <c r="M14416" i="1"/>
  <c r="M14417" i="1"/>
  <c r="M14418" i="1"/>
  <c r="M14419" i="1"/>
  <c r="M14420" i="1"/>
  <c r="M14421" i="1"/>
  <c r="M14422" i="1"/>
  <c r="M14423" i="1"/>
  <c r="M14424" i="1"/>
  <c r="M14425" i="1"/>
  <c r="M14426" i="1"/>
  <c r="M14427" i="1"/>
  <c r="M14428" i="1"/>
  <c r="M14429" i="1"/>
  <c r="M14430" i="1"/>
  <c r="M14431" i="1"/>
  <c r="M14432" i="1"/>
  <c r="M14433" i="1"/>
  <c r="M14434" i="1"/>
  <c r="M14435" i="1"/>
  <c r="M14436" i="1"/>
  <c r="M14437" i="1"/>
  <c r="M14438" i="1"/>
  <c r="M14439" i="1"/>
  <c r="M14440" i="1"/>
  <c r="M14441" i="1"/>
  <c r="M14442" i="1"/>
  <c r="M14443" i="1"/>
  <c r="M14444" i="1"/>
  <c r="M14445" i="1"/>
  <c r="M14446" i="1"/>
  <c r="M14447" i="1"/>
  <c r="M14448" i="1"/>
  <c r="M14449" i="1"/>
  <c r="M14450" i="1"/>
  <c r="M14451" i="1"/>
  <c r="M14452" i="1"/>
  <c r="M14453" i="1"/>
  <c r="M14454" i="1"/>
  <c r="M14455" i="1"/>
  <c r="M14456" i="1"/>
  <c r="M14457" i="1"/>
  <c r="M14458" i="1"/>
  <c r="M14459" i="1"/>
  <c r="M14460" i="1"/>
  <c r="M14461" i="1"/>
  <c r="M14462" i="1"/>
  <c r="M14463" i="1"/>
  <c r="M14464" i="1"/>
  <c r="M14465" i="1"/>
  <c r="M14466" i="1"/>
  <c r="M14467" i="1"/>
  <c r="M14468" i="1"/>
  <c r="M14469" i="1"/>
  <c r="M14470" i="1"/>
  <c r="M14471" i="1"/>
  <c r="M14472" i="1"/>
  <c r="M14473" i="1"/>
  <c r="M14474" i="1"/>
  <c r="M14475" i="1"/>
  <c r="M14476" i="1"/>
  <c r="M14477" i="1"/>
  <c r="M14478" i="1"/>
  <c r="M14479" i="1"/>
  <c r="M14480" i="1"/>
  <c r="M14481" i="1"/>
  <c r="M14482" i="1"/>
  <c r="M14483" i="1"/>
  <c r="M14484" i="1"/>
  <c r="M14485" i="1"/>
  <c r="M14486" i="1"/>
  <c r="M14487" i="1"/>
  <c r="M14488" i="1"/>
  <c r="M14489" i="1"/>
  <c r="M14490" i="1"/>
  <c r="M14491" i="1"/>
  <c r="M14492" i="1"/>
  <c r="M14493" i="1"/>
  <c r="M14494" i="1"/>
  <c r="M14495" i="1"/>
  <c r="M14496" i="1"/>
  <c r="M14497" i="1"/>
  <c r="M14498" i="1"/>
  <c r="M14499" i="1"/>
  <c r="M14500" i="1"/>
  <c r="M14501" i="1"/>
  <c r="M14502" i="1"/>
  <c r="M14503" i="1"/>
  <c r="M14504" i="1"/>
  <c r="M14505" i="1"/>
  <c r="M14506" i="1"/>
  <c r="M14507" i="1"/>
  <c r="M14508" i="1"/>
  <c r="M14509" i="1"/>
  <c r="M14510" i="1"/>
  <c r="M14511" i="1"/>
  <c r="M14512" i="1"/>
  <c r="M14513" i="1"/>
  <c r="M14514" i="1"/>
  <c r="M14515" i="1"/>
  <c r="M14516" i="1"/>
  <c r="M14517" i="1"/>
  <c r="M14518" i="1"/>
  <c r="M14519" i="1"/>
  <c r="M14520" i="1"/>
  <c r="M14521" i="1"/>
  <c r="M14522" i="1"/>
  <c r="M14523" i="1"/>
  <c r="M14524" i="1"/>
  <c r="M14525" i="1"/>
  <c r="M14526" i="1"/>
  <c r="M14527" i="1"/>
  <c r="M14528" i="1"/>
  <c r="M14529" i="1"/>
  <c r="M14530" i="1"/>
  <c r="M14531" i="1"/>
  <c r="M14532" i="1"/>
  <c r="M14533" i="1"/>
  <c r="M14534" i="1"/>
  <c r="M14535" i="1"/>
  <c r="M14536" i="1"/>
  <c r="M14537" i="1"/>
  <c r="M14538" i="1"/>
  <c r="M14539" i="1"/>
  <c r="M14540" i="1"/>
  <c r="M14541" i="1"/>
  <c r="M14542" i="1"/>
  <c r="M14543" i="1"/>
  <c r="M14544" i="1"/>
  <c r="M14545" i="1"/>
  <c r="M14546" i="1"/>
  <c r="M14547" i="1"/>
  <c r="M14548" i="1"/>
  <c r="M14549" i="1"/>
  <c r="M14550" i="1"/>
  <c r="M14551" i="1"/>
  <c r="M14552" i="1"/>
  <c r="M14553" i="1"/>
  <c r="M14554" i="1"/>
  <c r="M14555" i="1"/>
  <c r="M14556" i="1"/>
  <c r="M14557" i="1"/>
  <c r="M14558" i="1"/>
  <c r="M14559" i="1"/>
  <c r="M14560" i="1"/>
  <c r="M14561" i="1"/>
  <c r="M14562" i="1"/>
  <c r="M14563" i="1"/>
  <c r="M14564" i="1"/>
  <c r="M14565" i="1"/>
  <c r="M14566" i="1"/>
  <c r="M14567" i="1"/>
  <c r="M14568" i="1"/>
  <c r="M14569" i="1"/>
  <c r="M14570" i="1"/>
  <c r="M14571" i="1"/>
  <c r="M14572" i="1"/>
  <c r="M14573" i="1"/>
  <c r="M14574" i="1"/>
  <c r="M14575" i="1"/>
  <c r="M14576" i="1"/>
  <c r="M14577" i="1"/>
  <c r="M14578" i="1"/>
  <c r="M14579" i="1"/>
  <c r="M14580" i="1"/>
  <c r="M14581" i="1"/>
  <c r="M14582" i="1"/>
  <c r="M14583" i="1"/>
  <c r="M14584" i="1"/>
  <c r="M14585" i="1"/>
  <c r="M14586" i="1"/>
  <c r="M14587" i="1"/>
  <c r="M14588" i="1"/>
  <c r="M14589" i="1"/>
  <c r="M14590" i="1"/>
  <c r="M14591" i="1"/>
  <c r="M14592" i="1"/>
  <c r="M14593" i="1"/>
  <c r="M14594" i="1"/>
  <c r="M14595" i="1"/>
  <c r="M14596" i="1"/>
  <c r="M14597" i="1"/>
  <c r="M14598" i="1"/>
  <c r="M14599" i="1"/>
  <c r="M14600" i="1"/>
  <c r="M14601" i="1"/>
  <c r="M14602" i="1"/>
  <c r="M14603" i="1"/>
  <c r="M14604" i="1"/>
  <c r="M14605" i="1"/>
  <c r="M14606" i="1"/>
  <c r="M14607" i="1"/>
  <c r="M14608" i="1"/>
  <c r="M14609" i="1"/>
  <c r="M14610" i="1"/>
  <c r="M14611" i="1"/>
  <c r="M14612" i="1"/>
  <c r="M14613" i="1"/>
  <c r="M14614" i="1"/>
  <c r="M14615" i="1"/>
  <c r="M14616" i="1"/>
  <c r="M14617" i="1"/>
  <c r="M14618" i="1"/>
  <c r="M14619" i="1"/>
  <c r="M14620" i="1"/>
  <c r="M14621" i="1"/>
  <c r="M14622" i="1"/>
  <c r="M14623" i="1"/>
  <c r="M14624" i="1"/>
  <c r="M14625" i="1"/>
  <c r="M14626" i="1"/>
  <c r="M14627" i="1"/>
  <c r="M14628" i="1"/>
  <c r="M14629" i="1"/>
  <c r="M14630" i="1"/>
  <c r="M14631" i="1"/>
  <c r="M14632" i="1"/>
  <c r="M14633" i="1"/>
  <c r="M14634" i="1"/>
  <c r="M14635" i="1"/>
  <c r="M14636" i="1"/>
  <c r="M14637" i="1"/>
  <c r="M14638" i="1"/>
  <c r="M14639" i="1"/>
  <c r="M14640" i="1"/>
  <c r="M14641" i="1"/>
  <c r="M14642" i="1"/>
  <c r="M14643" i="1"/>
  <c r="M14644" i="1"/>
  <c r="M14645" i="1"/>
  <c r="M14646" i="1"/>
  <c r="M14647" i="1"/>
  <c r="M14648" i="1"/>
  <c r="M14649" i="1"/>
  <c r="M14650" i="1"/>
  <c r="M14651" i="1"/>
  <c r="M14652" i="1"/>
  <c r="M14653" i="1"/>
  <c r="M14654" i="1"/>
  <c r="M14655" i="1"/>
  <c r="M14656" i="1"/>
  <c r="M14657" i="1"/>
  <c r="M14658" i="1"/>
  <c r="M14659" i="1"/>
  <c r="M14660" i="1"/>
  <c r="M14661" i="1"/>
  <c r="M14662" i="1"/>
  <c r="M14663" i="1"/>
  <c r="M14664" i="1"/>
  <c r="M14665" i="1"/>
  <c r="M14666" i="1"/>
  <c r="M14667" i="1"/>
  <c r="M14668" i="1"/>
  <c r="M14669" i="1"/>
  <c r="M14670" i="1"/>
  <c r="M14671" i="1"/>
  <c r="M14672" i="1"/>
  <c r="M14673" i="1"/>
  <c r="M14674" i="1"/>
  <c r="M14675" i="1"/>
  <c r="M14676" i="1"/>
  <c r="M14677" i="1"/>
  <c r="M14678" i="1"/>
  <c r="M14679" i="1"/>
  <c r="M14680" i="1"/>
  <c r="M14681" i="1"/>
  <c r="M14682" i="1"/>
  <c r="M14683" i="1"/>
  <c r="M14684" i="1"/>
  <c r="M14685" i="1"/>
  <c r="M14686" i="1"/>
  <c r="M14687" i="1"/>
  <c r="M14688" i="1"/>
  <c r="M14689" i="1"/>
  <c r="M14690" i="1"/>
  <c r="M14691" i="1"/>
  <c r="M14692" i="1"/>
  <c r="M14693" i="1"/>
  <c r="M14694" i="1"/>
  <c r="M14695" i="1"/>
  <c r="M14696" i="1"/>
  <c r="M14697" i="1"/>
  <c r="M14698" i="1"/>
  <c r="M14699" i="1"/>
  <c r="M14700" i="1"/>
  <c r="M14701" i="1"/>
  <c r="M14702" i="1"/>
  <c r="M14703" i="1"/>
  <c r="M14704" i="1"/>
  <c r="M14705" i="1"/>
  <c r="M14706" i="1"/>
  <c r="M14707" i="1"/>
  <c r="M14708" i="1"/>
  <c r="M14709" i="1"/>
  <c r="M14710" i="1"/>
  <c r="M14711" i="1"/>
  <c r="M14712" i="1"/>
  <c r="M14713" i="1"/>
  <c r="M14714" i="1"/>
  <c r="M14715" i="1"/>
  <c r="M14716" i="1"/>
  <c r="M14717" i="1"/>
  <c r="M14718" i="1"/>
  <c r="M14719" i="1"/>
  <c r="M14720" i="1"/>
  <c r="M14721" i="1"/>
  <c r="M14722" i="1"/>
  <c r="M14723" i="1"/>
  <c r="M14724" i="1"/>
  <c r="M14725" i="1"/>
  <c r="M14726" i="1"/>
  <c r="M14727" i="1"/>
  <c r="M14728" i="1"/>
  <c r="M14729" i="1"/>
  <c r="M14730" i="1"/>
  <c r="M14731" i="1"/>
  <c r="M14732" i="1"/>
  <c r="M14733" i="1"/>
  <c r="M14734" i="1"/>
  <c r="M14735" i="1"/>
  <c r="M14736" i="1"/>
  <c r="M14737" i="1"/>
  <c r="M14738" i="1"/>
  <c r="M14739" i="1"/>
  <c r="M14740" i="1"/>
  <c r="M14741" i="1"/>
  <c r="M14742" i="1"/>
  <c r="M14743" i="1"/>
  <c r="M14744" i="1"/>
  <c r="M14745" i="1"/>
  <c r="M14746" i="1"/>
  <c r="M14747" i="1"/>
  <c r="M14748" i="1"/>
  <c r="M14749" i="1"/>
  <c r="M14750" i="1"/>
  <c r="M14751" i="1"/>
  <c r="M14752" i="1"/>
  <c r="M14753" i="1"/>
  <c r="M14754" i="1"/>
  <c r="M14755" i="1"/>
  <c r="M14756" i="1"/>
  <c r="M14757" i="1"/>
  <c r="M14758" i="1"/>
  <c r="M14759" i="1"/>
  <c r="M14760" i="1"/>
  <c r="M14761" i="1"/>
  <c r="M14762" i="1"/>
  <c r="M14763" i="1"/>
  <c r="M14764" i="1"/>
  <c r="M14765" i="1"/>
  <c r="M14766" i="1"/>
  <c r="M14767" i="1"/>
  <c r="M14768" i="1"/>
  <c r="M14769" i="1"/>
  <c r="M14770" i="1"/>
  <c r="M14771" i="1"/>
  <c r="M14772" i="1"/>
  <c r="M14773" i="1"/>
  <c r="M14774" i="1"/>
  <c r="M14775" i="1"/>
  <c r="M14776" i="1"/>
  <c r="M14777" i="1"/>
  <c r="M14778" i="1"/>
  <c r="M14779" i="1"/>
  <c r="M14780" i="1"/>
  <c r="M14781" i="1"/>
  <c r="M14782" i="1"/>
  <c r="M14783" i="1"/>
  <c r="M14784" i="1"/>
  <c r="M14785" i="1"/>
  <c r="M14786" i="1"/>
  <c r="M14787" i="1"/>
  <c r="M14788" i="1"/>
  <c r="M14789" i="1"/>
  <c r="M14790" i="1"/>
  <c r="M14791" i="1"/>
  <c r="M14792" i="1"/>
  <c r="M14793" i="1"/>
  <c r="M14794" i="1"/>
  <c r="M14795" i="1"/>
  <c r="M14796" i="1"/>
  <c r="M14797" i="1"/>
  <c r="M14798" i="1"/>
  <c r="M14799" i="1"/>
  <c r="M14800" i="1"/>
  <c r="M14801" i="1"/>
  <c r="M14802" i="1"/>
  <c r="M14803" i="1"/>
  <c r="M14804" i="1"/>
  <c r="M14805" i="1"/>
  <c r="M14806" i="1"/>
  <c r="M14807" i="1"/>
  <c r="M14808" i="1"/>
  <c r="M14809" i="1"/>
  <c r="M14810" i="1"/>
  <c r="M14811" i="1"/>
  <c r="M14812" i="1"/>
  <c r="M14813" i="1"/>
  <c r="M14814" i="1"/>
  <c r="M14815" i="1"/>
  <c r="M14816" i="1"/>
  <c r="M14817" i="1"/>
  <c r="M14818" i="1"/>
  <c r="M14819" i="1"/>
  <c r="M14820" i="1"/>
  <c r="M14821" i="1"/>
  <c r="M14822" i="1"/>
  <c r="M14823" i="1"/>
  <c r="M14824" i="1"/>
  <c r="M14825" i="1"/>
  <c r="M14826" i="1"/>
  <c r="M14827" i="1"/>
  <c r="M14828" i="1"/>
  <c r="M14829" i="1"/>
  <c r="M14830" i="1"/>
  <c r="M14831" i="1"/>
  <c r="M14832" i="1"/>
  <c r="M14833" i="1"/>
  <c r="M14834" i="1"/>
  <c r="M14835" i="1"/>
  <c r="M14836" i="1"/>
  <c r="M14837" i="1"/>
  <c r="M14838" i="1"/>
  <c r="M14839" i="1"/>
  <c r="M14840" i="1"/>
  <c r="M14841" i="1"/>
  <c r="M14842" i="1"/>
  <c r="M14843" i="1"/>
  <c r="M14844" i="1"/>
  <c r="M14845" i="1"/>
  <c r="M14846" i="1"/>
  <c r="M14847" i="1"/>
  <c r="M14848" i="1"/>
  <c r="M14849" i="1"/>
  <c r="M14850" i="1"/>
  <c r="M14851" i="1"/>
  <c r="M14852" i="1"/>
  <c r="M14853" i="1"/>
  <c r="M14854" i="1"/>
  <c r="M14855" i="1"/>
  <c r="M14856" i="1"/>
  <c r="M14857" i="1"/>
  <c r="M14858" i="1"/>
  <c r="M14859" i="1"/>
  <c r="M14860" i="1"/>
  <c r="M14861" i="1"/>
  <c r="M14862" i="1"/>
  <c r="M14863" i="1"/>
  <c r="M14864" i="1"/>
  <c r="M14865" i="1"/>
  <c r="M14866" i="1"/>
  <c r="M14867" i="1"/>
  <c r="M14868" i="1"/>
  <c r="M14869" i="1"/>
  <c r="M14870" i="1"/>
  <c r="M14871" i="1"/>
  <c r="M14872" i="1"/>
  <c r="M14873" i="1"/>
  <c r="M14874" i="1"/>
  <c r="M14875" i="1"/>
  <c r="M14876" i="1"/>
  <c r="M14877" i="1"/>
  <c r="M14878" i="1"/>
  <c r="M14879" i="1"/>
  <c r="M14880" i="1"/>
  <c r="M14881" i="1"/>
  <c r="M14882" i="1"/>
  <c r="M14883" i="1"/>
  <c r="M14884" i="1"/>
  <c r="M14885" i="1"/>
  <c r="M14886" i="1"/>
  <c r="M14887" i="1"/>
  <c r="M14888" i="1"/>
  <c r="M14889" i="1"/>
  <c r="M14890" i="1"/>
  <c r="M14891" i="1"/>
  <c r="M14892" i="1"/>
  <c r="M14893" i="1"/>
  <c r="M14894" i="1"/>
  <c r="M14895" i="1"/>
  <c r="M14896" i="1"/>
  <c r="M14897" i="1"/>
  <c r="M14898" i="1"/>
  <c r="M14899" i="1"/>
  <c r="M14900" i="1"/>
  <c r="M14901" i="1"/>
  <c r="M14902" i="1"/>
  <c r="M14903" i="1"/>
  <c r="M14904" i="1"/>
  <c r="M14905" i="1"/>
  <c r="M14906" i="1"/>
  <c r="M14907" i="1"/>
  <c r="M14908" i="1"/>
  <c r="M14909" i="1"/>
  <c r="M14910" i="1"/>
  <c r="M14911" i="1"/>
  <c r="M14912" i="1"/>
  <c r="M14913" i="1"/>
  <c r="M14914" i="1"/>
  <c r="M14915" i="1"/>
  <c r="M14916" i="1"/>
  <c r="M14917" i="1"/>
  <c r="M14918" i="1"/>
  <c r="M14919" i="1"/>
  <c r="M14920" i="1"/>
  <c r="M14921" i="1"/>
  <c r="M14922" i="1"/>
  <c r="M14923" i="1"/>
  <c r="M14924" i="1"/>
  <c r="M14925" i="1"/>
  <c r="M14926" i="1"/>
  <c r="M14927" i="1"/>
  <c r="M14928" i="1"/>
  <c r="M14929" i="1"/>
  <c r="M14930" i="1"/>
  <c r="M14931" i="1"/>
  <c r="M14932" i="1"/>
  <c r="M14933" i="1"/>
  <c r="M14934" i="1"/>
  <c r="M14935" i="1"/>
  <c r="M14936" i="1"/>
  <c r="M14937" i="1"/>
  <c r="M14938" i="1"/>
  <c r="M14939" i="1"/>
  <c r="M14940" i="1"/>
  <c r="M14941" i="1"/>
  <c r="M14942" i="1"/>
  <c r="M14943" i="1"/>
  <c r="M14944" i="1"/>
  <c r="M14945" i="1"/>
  <c r="M14946" i="1"/>
  <c r="M14947" i="1"/>
  <c r="M14948" i="1"/>
  <c r="M14949" i="1"/>
  <c r="M14950" i="1"/>
  <c r="M14951" i="1"/>
  <c r="M14952" i="1"/>
  <c r="M14953" i="1"/>
  <c r="M14954" i="1"/>
  <c r="M14955" i="1"/>
  <c r="M14956" i="1"/>
  <c r="M14957" i="1"/>
  <c r="M14958" i="1"/>
  <c r="M14959" i="1"/>
  <c r="M14960" i="1"/>
  <c r="M14961" i="1"/>
  <c r="M14962" i="1"/>
  <c r="M14963" i="1"/>
  <c r="M14964" i="1"/>
  <c r="M14965" i="1"/>
  <c r="M14966" i="1"/>
  <c r="M14967" i="1"/>
  <c r="M14968" i="1"/>
  <c r="M14969" i="1"/>
  <c r="M14970" i="1"/>
  <c r="M14971" i="1"/>
  <c r="M14972" i="1"/>
  <c r="M14973" i="1"/>
  <c r="M14974" i="1"/>
  <c r="M14975" i="1"/>
  <c r="M14976" i="1"/>
  <c r="M14977" i="1"/>
  <c r="M14978" i="1"/>
  <c r="M14979" i="1"/>
  <c r="M14980" i="1"/>
  <c r="M14981" i="1"/>
  <c r="M14982" i="1"/>
  <c r="M14983" i="1"/>
  <c r="M14984" i="1"/>
  <c r="M14985" i="1"/>
  <c r="M14986" i="1"/>
  <c r="M14987" i="1"/>
  <c r="M14988" i="1"/>
  <c r="M14989" i="1"/>
  <c r="M14990" i="1"/>
  <c r="M14991" i="1"/>
  <c r="M14992" i="1"/>
  <c r="M14993" i="1"/>
  <c r="M14994" i="1"/>
  <c r="M14995" i="1"/>
  <c r="M14996" i="1"/>
  <c r="M14997" i="1"/>
  <c r="M14998" i="1"/>
  <c r="M14999" i="1"/>
  <c r="M15000" i="1"/>
  <c r="M15001" i="1"/>
  <c r="M15002" i="1"/>
  <c r="M15003" i="1"/>
  <c r="M15004" i="1"/>
  <c r="M15005" i="1"/>
  <c r="M15006" i="1"/>
  <c r="M15007" i="1"/>
  <c r="M15008" i="1"/>
  <c r="M15009" i="1"/>
  <c r="M15010" i="1"/>
  <c r="M15011" i="1"/>
  <c r="M15012" i="1"/>
  <c r="M15013" i="1"/>
  <c r="M15014" i="1"/>
  <c r="M15015" i="1"/>
  <c r="M15016" i="1"/>
  <c r="M15017" i="1"/>
  <c r="M15018" i="1"/>
  <c r="M15019" i="1"/>
  <c r="M15020" i="1"/>
  <c r="M15021" i="1"/>
  <c r="M15022" i="1"/>
  <c r="M15023" i="1"/>
  <c r="M15024" i="1"/>
  <c r="M15025" i="1"/>
  <c r="M15026" i="1"/>
  <c r="M15027" i="1"/>
  <c r="M15028" i="1"/>
  <c r="M15029" i="1"/>
  <c r="M15030" i="1"/>
  <c r="M15031" i="1"/>
  <c r="M15032" i="1"/>
  <c r="M15033" i="1"/>
  <c r="M15034" i="1"/>
  <c r="M15035" i="1"/>
  <c r="M15036" i="1"/>
  <c r="M15037" i="1"/>
  <c r="M15038" i="1"/>
  <c r="M15039" i="1"/>
  <c r="M15040" i="1"/>
  <c r="M15041" i="1"/>
  <c r="M15042" i="1"/>
  <c r="M15043" i="1"/>
  <c r="M15044" i="1"/>
  <c r="M15045" i="1"/>
  <c r="M15046" i="1"/>
  <c r="M15047" i="1"/>
  <c r="M15048" i="1"/>
  <c r="M15049" i="1"/>
  <c r="M15050" i="1"/>
  <c r="M15051" i="1"/>
  <c r="M15052" i="1"/>
  <c r="M15053" i="1"/>
  <c r="M15054" i="1"/>
  <c r="M15055" i="1"/>
  <c r="M15056" i="1"/>
  <c r="M15057" i="1"/>
  <c r="M15058" i="1"/>
  <c r="M15059" i="1"/>
  <c r="M15060" i="1"/>
  <c r="M15061" i="1"/>
  <c r="M15062" i="1"/>
  <c r="M15063" i="1"/>
  <c r="M15064" i="1"/>
  <c r="M15065" i="1"/>
  <c r="M15066" i="1"/>
  <c r="M15067" i="1"/>
  <c r="M15068" i="1"/>
  <c r="M15069" i="1"/>
  <c r="M15070" i="1"/>
  <c r="M15071" i="1"/>
  <c r="M15072" i="1"/>
  <c r="M15073" i="1"/>
  <c r="M15074" i="1"/>
  <c r="M15075" i="1"/>
  <c r="M15076" i="1"/>
  <c r="M15077" i="1"/>
  <c r="M15078" i="1"/>
  <c r="M15079" i="1"/>
  <c r="M15080" i="1"/>
  <c r="M15081" i="1"/>
  <c r="M15082" i="1"/>
  <c r="M15083" i="1"/>
  <c r="M15084" i="1"/>
  <c r="M15085" i="1"/>
  <c r="M15086" i="1"/>
  <c r="M15087" i="1"/>
  <c r="M15088" i="1"/>
  <c r="M15089" i="1"/>
  <c r="M15090" i="1"/>
  <c r="M15091" i="1"/>
  <c r="M15092" i="1"/>
  <c r="M15093" i="1"/>
  <c r="M15094" i="1"/>
  <c r="M15095" i="1"/>
  <c r="M15096" i="1"/>
  <c r="M15097" i="1"/>
  <c r="M15098" i="1"/>
  <c r="M15099" i="1"/>
  <c r="M15100" i="1"/>
  <c r="M15101" i="1"/>
  <c r="M15102" i="1"/>
  <c r="M15103" i="1"/>
  <c r="M15104" i="1"/>
  <c r="M15105" i="1"/>
  <c r="M15106" i="1"/>
  <c r="M15107" i="1"/>
  <c r="M15108" i="1"/>
  <c r="M15109" i="1"/>
  <c r="M15110" i="1"/>
  <c r="M15111" i="1"/>
  <c r="M15112" i="1"/>
  <c r="M15113" i="1"/>
  <c r="M15114" i="1"/>
  <c r="M15115" i="1"/>
  <c r="M15116" i="1"/>
  <c r="M15117" i="1"/>
  <c r="M15118" i="1"/>
  <c r="M15119" i="1"/>
  <c r="M15120" i="1"/>
  <c r="M15121" i="1"/>
  <c r="M15122" i="1"/>
  <c r="M15123" i="1"/>
  <c r="M15124" i="1"/>
  <c r="M15125" i="1"/>
  <c r="M15126" i="1"/>
  <c r="M15127" i="1"/>
  <c r="M15128" i="1"/>
  <c r="M15129" i="1"/>
  <c r="M15130" i="1"/>
  <c r="M15131" i="1"/>
  <c r="M15132" i="1"/>
  <c r="M15133" i="1"/>
  <c r="M15134" i="1"/>
  <c r="M15135" i="1"/>
  <c r="M15136" i="1"/>
  <c r="M15137" i="1"/>
  <c r="M15138" i="1"/>
  <c r="M15139" i="1"/>
  <c r="M15140" i="1"/>
  <c r="M15141" i="1"/>
  <c r="M15142" i="1"/>
  <c r="M15143" i="1"/>
  <c r="M15144" i="1"/>
  <c r="M15145" i="1"/>
  <c r="M15146" i="1"/>
  <c r="M15147" i="1"/>
  <c r="M15148" i="1"/>
  <c r="M15149" i="1"/>
  <c r="M15150" i="1"/>
  <c r="M15151" i="1"/>
  <c r="M15152" i="1"/>
  <c r="M15153" i="1"/>
  <c r="M15154" i="1"/>
  <c r="M15155" i="1"/>
  <c r="M15156" i="1"/>
  <c r="M15157" i="1"/>
  <c r="M15158" i="1"/>
  <c r="M15159" i="1"/>
  <c r="M15160" i="1"/>
  <c r="M15161" i="1"/>
  <c r="M15162" i="1"/>
  <c r="M15163" i="1"/>
  <c r="M15164" i="1"/>
  <c r="M15165" i="1"/>
  <c r="M15166" i="1"/>
  <c r="M15167" i="1"/>
  <c r="M15168" i="1"/>
  <c r="M15169" i="1"/>
  <c r="M15170" i="1"/>
  <c r="M15171" i="1"/>
  <c r="M15172" i="1"/>
  <c r="M15173" i="1"/>
  <c r="M15174" i="1"/>
  <c r="M15175" i="1"/>
  <c r="M15176" i="1"/>
  <c r="M15177" i="1"/>
  <c r="M15178" i="1"/>
  <c r="M15179" i="1"/>
  <c r="M15180" i="1"/>
  <c r="M15181" i="1"/>
  <c r="M15182" i="1"/>
  <c r="M15183" i="1"/>
  <c r="M15184" i="1"/>
  <c r="M15185" i="1"/>
  <c r="M15186" i="1"/>
  <c r="M15187" i="1"/>
  <c r="M15188" i="1"/>
  <c r="M15189" i="1"/>
  <c r="M15190" i="1"/>
  <c r="M15191" i="1"/>
  <c r="M15192" i="1"/>
  <c r="M15193" i="1"/>
  <c r="M15194" i="1"/>
  <c r="M15195" i="1"/>
  <c r="M15196" i="1"/>
  <c r="M15197" i="1"/>
  <c r="M15198" i="1"/>
  <c r="M15199" i="1"/>
  <c r="M15200" i="1"/>
  <c r="M15201" i="1"/>
  <c r="M15202" i="1"/>
  <c r="M15203" i="1"/>
  <c r="M15204" i="1"/>
  <c r="M15205" i="1"/>
  <c r="M15206" i="1"/>
  <c r="M15207" i="1"/>
  <c r="M15208" i="1"/>
  <c r="M15209" i="1"/>
  <c r="M15210" i="1"/>
  <c r="M15211" i="1"/>
  <c r="M15212" i="1"/>
  <c r="M15213" i="1"/>
  <c r="M15214" i="1"/>
  <c r="M15215" i="1"/>
  <c r="M15216" i="1"/>
  <c r="M15217" i="1"/>
  <c r="M15218" i="1"/>
  <c r="M15219" i="1"/>
  <c r="M15220" i="1"/>
  <c r="M15221" i="1"/>
  <c r="M15222" i="1"/>
  <c r="M15223" i="1"/>
  <c r="M15224" i="1"/>
  <c r="M15225" i="1"/>
  <c r="M15226" i="1"/>
  <c r="M15227" i="1"/>
  <c r="M15228" i="1"/>
  <c r="M15229" i="1"/>
  <c r="M15230" i="1"/>
  <c r="M15231" i="1"/>
  <c r="M15232" i="1"/>
  <c r="M15233" i="1"/>
  <c r="M15234" i="1"/>
  <c r="M15235" i="1"/>
  <c r="M15236" i="1"/>
  <c r="M15237" i="1"/>
  <c r="M15238" i="1"/>
  <c r="M15239" i="1"/>
  <c r="M15240" i="1"/>
  <c r="M15241" i="1"/>
  <c r="M15242" i="1"/>
  <c r="M15243" i="1"/>
  <c r="M15244" i="1"/>
  <c r="M15245" i="1"/>
  <c r="M15246" i="1"/>
  <c r="M15247" i="1"/>
  <c r="M15248" i="1"/>
  <c r="M15249" i="1"/>
  <c r="M15250" i="1"/>
  <c r="M15251" i="1"/>
  <c r="M15252" i="1"/>
  <c r="M15253" i="1"/>
  <c r="M15254" i="1"/>
  <c r="M15255" i="1"/>
  <c r="M15256" i="1"/>
  <c r="M15257" i="1"/>
  <c r="M15258" i="1"/>
  <c r="M15259" i="1"/>
  <c r="M15260" i="1"/>
  <c r="M15261" i="1"/>
  <c r="M15262" i="1"/>
  <c r="M15263" i="1"/>
  <c r="M15264" i="1"/>
  <c r="M15265" i="1"/>
  <c r="M15266" i="1"/>
  <c r="M15267" i="1"/>
  <c r="M15268" i="1"/>
  <c r="M15269" i="1"/>
  <c r="M15270" i="1"/>
  <c r="M15271" i="1"/>
  <c r="M15272" i="1"/>
  <c r="M15273" i="1"/>
  <c r="M15274" i="1"/>
  <c r="M15275" i="1"/>
  <c r="M15276" i="1"/>
  <c r="M15277" i="1"/>
  <c r="M15278" i="1"/>
  <c r="M15279" i="1"/>
  <c r="M15280" i="1"/>
  <c r="M15281" i="1"/>
  <c r="M15282" i="1"/>
  <c r="M15283" i="1"/>
  <c r="M15284" i="1"/>
  <c r="M15285" i="1"/>
  <c r="M15286" i="1"/>
  <c r="M15287" i="1"/>
  <c r="M15288" i="1"/>
  <c r="M15289" i="1"/>
  <c r="M15290" i="1"/>
  <c r="M15291" i="1"/>
  <c r="M15292" i="1"/>
  <c r="M15293" i="1"/>
  <c r="M15294" i="1"/>
  <c r="M15295" i="1"/>
  <c r="M15296" i="1"/>
  <c r="M15297" i="1"/>
  <c r="M15298" i="1"/>
  <c r="M15299" i="1"/>
  <c r="M15300" i="1"/>
  <c r="M15301" i="1"/>
  <c r="M15302" i="1"/>
  <c r="M15303" i="1"/>
  <c r="M15304" i="1"/>
  <c r="M15305" i="1"/>
  <c r="M15306" i="1"/>
  <c r="M15307" i="1"/>
  <c r="M15308" i="1"/>
  <c r="M15309" i="1"/>
  <c r="M15310" i="1"/>
  <c r="M15311" i="1"/>
  <c r="M15312" i="1"/>
  <c r="M15313" i="1"/>
  <c r="M15314" i="1"/>
  <c r="M15315" i="1"/>
  <c r="M15316" i="1"/>
  <c r="M15317" i="1"/>
  <c r="M15318" i="1"/>
  <c r="M15319" i="1"/>
  <c r="M15320" i="1"/>
  <c r="M15321" i="1"/>
  <c r="M15322" i="1"/>
  <c r="M15323" i="1"/>
  <c r="M15324" i="1"/>
  <c r="M15325" i="1"/>
  <c r="M15326" i="1"/>
  <c r="M15327" i="1"/>
  <c r="M15328" i="1"/>
  <c r="M15329" i="1"/>
  <c r="M15330" i="1"/>
  <c r="M15331" i="1"/>
  <c r="M15332" i="1"/>
  <c r="M15333" i="1"/>
  <c r="M15334" i="1"/>
  <c r="M15335" i="1"/>
  <c r="M15336" i="1"/>
  <c r="M15337" i="1"/>
  <c r="M15338" i="1"/>
  <c r="M15339" i="1"/>
  <c r="M15340" i="1"/>
  <c r="M15341" i="1"/>
  <c r="M15342" i="1"/>
  <c r="M15343" i="1"/>
  <c r="M15344" i="1"/>
  <c r="M15345" i="1"/>
  <c r="M15346" i="1"/>
  <c r="M15347" i="1"/>
  <c r="M15348" i="1"/>
  <c r="M15349" i="1"/>
  <c r="M15350" i="1"/>
  <c r="M15351" i="1"/>
  <c r="M15352" i="1"/>
  <c r="M15353" i="1"/>
  <c r="M15354" i="1"/>
  <c r="M15355" i="1"/>
  <c r="M15356" i="1"/>
  <c r="M15357" i="1"/>
  <c r="M15358" i="1"/>
  <c r="M15359" i="1"/>
  <c r="M15360" i="1"/>
  <c r="M15361" i="1"/>
  <c r="M15362" i="1"/>
  <c r="M15363" i="1"/>
  <c r="M15364" i="1"/>
  <c r="M15365" i="1"/>
  <c r="M15366" i="1"/>
  <c r="M15367" i="1"/>
  <c r="M15368" i="1"/>
  <c r="M15369" i="1"/>
  <c r="M15370" i="1"/>
  <c r="M15371" i="1"/>
  <c r="M15372" i="1"/>
  <c r="M15373" i="1"/>
  <c r="M15374" i="1"/>
  <c r="M15375" i="1"/>
  <c r="M15376" i="1"/>
  <c r="M15377" i="1"/>
  <c r="M15378" i="1"/>
  <c r="M15379" i="1"/>
  <c r="M15380" i="1"/>
  <c r="M15381" i="1"/>
  <c r="M15382" i="1"/>
  <c r="M15383" i="1"/>
  <c r="M15384" i="1"/>
  <c r="M15385" i="1"/>
  <c r="M15386" i="1"/>
  <c r="M15387" i="1"/>
  <c r="M15388" i="1"/>
  <c r="M15389" i="1"/>
  <c r="M15390" i="1"/>
  <c r="M15391" i="1"/>
  <c r="M15392" i="1"/>
  <c r="M15393" i="1"/>
  <c r="M15394" i="1"/>
  <c r="M15395" i="1"/>
  <c r="M15396" i="1"/>
  <c r="M15397" i="1"/>
  <c r="M15398" i="1"/>
  <c r="M15399" i="1"/>
  <c r="M15400" i="1"/>
  <c r="M15401" i="1"/>
  <c r="M15402" i="1"/>
  <c r="M15403" i="1"/>
  <c r="M15404" i="1"/>
  <c r="M15405" i="1"/>
  <c r="M15406" i="1"/>
  <c r="M15407" i="1"/>
  <c r="M15408" i="1"/>
  <c r="M15409" i="1"/>
  <c r="M15410" i="1"/>
  <c r="M15411" i="1"/>
  <c r="M15412" i="1"/>
  <c r="M15413" i="1"/>
  <c r="M15414" i="1"/>
  <c r="M15415" i="1"/>
  <c r="M15416" i="1"/>
  <c r="M15417" i="1"/>
  <c r="M15418" i="1"/>
  <c r="M15419" i="1"/>
  <c r="M15420" i="1"/>
  <c r="M15421" i="1"/>
  <c r="M15422" i="1"/>
  <c r="M15423" i="1"/>
  <c r="M15424" i="1"/>
  <c r="M15425" i="1"/>
  <c r="M15426" i="1"/>
  <c r="M15427" i="1"/>
  <c r="M15428" i="1"/>
  <c r="M15429" i="1"/>
  <c r="M15430" i="1"/>
  <c r="M15431" i="1"/>
  <c r="M15432" i="1"/>
  <c r="M15433" i="1"/>
  <c r="M15434" i="1"/>
  <c r="M15435" i="1"/>
  <c r="M15436" i="1"/>
  <c r="M15437" i="1"/>
  <c r="M15438" i="1"/>
  <c r="M15439" i="1"/>
  <c r="M15440" i="1"/>
  <c r="M15441" i="1"/>
  <c r="M15442" i="1"/>
  <c r="M15443" i="1"/>
  <c r="M15444" i="1"/>
  <c r="M15445" i="1"/>
  <c r="M15446" i="1"/>
  <c r="M15447" i="1"/>
  <c r="M15448" i="1"/>
  <c r="M15449" i="1"/>
  <c r="M15450" i="1"/>
  <c r="M15451" i="1"/>
  <c r="M15452" i="1"/>
  <c r="M15453" i="1"/>
  <c r="M15454" i="1"/>
  <c r="M15455" i="1"/>
  <c r="M15456" i="1"/>
  <c r="M15457" i="1"/>
  <c r="M15458" i="1"/>
  <c r="M15459" i="1"/>
  <c r="M15460" i="1"/>
  <c r="M15461" i="1"/>
  <c r="M15462" i="1"/>
  <c r="M15463" i="1"/>
  <c r="M15464" i="1"/>
  <c r="M15465" i="1"/>
  <c r="M15466" i="1"/>
  <c r="M15467" i="1"/>
  <c r="M15468" i="1"/>
  <c r="M15469" i="1"/>
  <c r="M15470" i="1"/>
  <c r="M15471" i="1"/>
  <c r="M15472" i="1"/>
  <c r="M15473" i="1"/>
  <c r="M15474" i="1"/>
  <c r="M15475" i="1"/>
  <c r="M15476" i="1"/>
  <c r="M15477" i="1"/>
  <c r="M15478" i="1"/>
  <c r="M15479" i="1"/>
  <c r="M15480" i="1"/>
  <c r="M15481" i="1"/>
  <c r="M15482" i="1"/>
  <c r="M15483" i="1"/>
  <c r="M15484" i="1"/>
  <c r="M15485" i="1"/>
  <c r="M15486" i="1"/>
  <c r="M15487" i="1"/>
  <c r="M15488" i="1"/>
  <c r="M15489" i="1"/>
  <c r="M15490" i="1"/>
  <c r="M15491" i="1"/>
  <c r="M15492" i="1"/>
  <c r="M15493" i="1"/>
  <c r="M15494" i="1"/>
  <c r="M15495" i="1"/>
  <c r="M15496" i="1"/>
  <c r="M15497" i="1"/>
  <c r="M15498" i="1"/>
  <c r="M15499" i="1"/>
  <c r="M15500" i="1"/>
  <c r="M15501" i="1"/>
  <c r="M15502" i="1"/>
  <c r="M15503" i="1"/>
  <c r="M15504" i="1"/>
  <c r="M15505" i="1"/>
  <c r="M15506" i="1"/>
  <c r="M15507" i="1"/>
  <c r="M15508" i="1"/>
  <c r="M15509" i="1"/>
  <c r="M15510" i="1"/>
  <c r="M15511" i="1"/>
  <c r="M15512" i="1"/>
  <c r="M15513" i="1"/>
  <c r="M15514" i="1"/>
  <c r="M15515" i="1"/>
  <c r="M15516" i="1"/>
  <c r="M15517" i="1"/>
  <c r="M15518" i="1"/>
  <c r="M15519" i="1"/>
  <c r="M15520" i="1"/>
  <c r="M15521" i="1"/>
  <c r="M15522" i="1"/>
  <c r="M15523" i="1"/>
  <c r="M15524" i="1"/>
  <c r="M15525" i="1"/>
  <c r="M15526" i="1"/>
  <c r="M15527" i="1"/>
  <c r="M15528" i="1"/>
  <c r="M15529" i="1"/>
  <c r="M15530" i="1"/>
  <c r="M15531" i="1"/>
  <c r="M15532" i="1"/>
  <c r="M15533" i="1"/>
  <c r="M15534" i="1"/>
  <c r="M15535" i="1"/>
  <c r="M15536" i="1"/>
  <c r="M15537" i="1"/>
  <c r="M15538" i="1"/>
  <c r="M15539" i="1"/>
  <c r="M15540" i="1"/>
  <c r="M15541" i="1"/>
  <c r="M15542" i="1"/>
  <c r="M15543" i="1"/>
  <c r="M15544" i="1"/>
  <c r="M15545" i="1"/>
  <c r="M15546" i="1"/>
  <c r="M15547" i="1"/>
  <c r="M15548" i="1"/>
  <c r="M15549" i="1"/>
  <c r="M15550" i="1"/>
  <c r="M15551" i="1"/>
  <c r="M15552" i="1"/>
  <c r="M15553" i="1"/>
  <c r="M15554" i="1"/>
  <c r="M15555" i="1"/>
  <c r="M15556" i="1"/>
  <c r="M15557" i="1"/>
  <c r="M15558" i="1"/>
  <c r="M15559" i="1"/>
  <c r="M15560" i="1"/>
  <c r="M15561" i="1"/>
  <c r="M15562" i="1"/>
  <c r="M15563" i="1"/>
  <c r="M15564" i="1"/>
  <c r="M15565" i="1"/>
  <c r="M15566" i="1"/>
  <c r="M15567" i="1"/>
  <c r="M15568" i="1"/>
  <c r="M15569" i="1"/>
  <c r="M15570" i="1"/>
  <c r="M15571" i="1"/>
  <c r="M15572" i="1"/>
  <c r="M15573" i="1"/>
  <c r="M15574" i="1"/>
  <c r="M15575" i="1"/>
  <c r="M15576" i="1"/>
  <c r="M15577" i="1"/>
  <c r="M15578" i="1"/>
  <c r="M15579" i="1"/>
  <c r="M15580" i="1"/>
  <c r="M15581" i="1"/>
  <c r="M15582" i="1"/>
  <c r="M15583" i="1"/>
  <c r="M15584" i="1"/>
  <c r="M15585" i="1"/>
  <c r="M15586" i="1"/>
  <c r="M15587" i="1"/>
  <c r="M15588" i="1"/>
  <c r="M15589" i="1"/>
  <c r="M15590" i="1"/>
  <c r="M15591" i="1"/>
  <c r="M15592" i="1"/>
  <c r="M15593" i="1"/>
  <c r="M15594" i="1"/>
  <c r="M15595" i="1"/>
  <c r="M15596" i="1"/>
  <c r="M15597" i="1"/>
  <c r="M15598" i="1"/>
  <c r="M15599" i="1"/>
  <c r="M15600" i="1"/>
  <c r="M15601" i="1"/>
  <c r="M15602" i="1"/>
  <c r="M15603" i="1"/>
  <c r="M15604" i="1"/>
  <c r="M15605" i="1"/>
  <c r="M15606" i="1"/>
  <c r="M15607" i="1"/>
  <c r="M15608" i="1"/>
  <c r="M15609" i="1"/>
  <c r="M15610" i="1"/>
  <c r="M15611" i="1"/>
  <c r="M15612" i="1"/>
  <c r="M15613" i="1"/>
  <c r="M15614" i="1"/>
  <c r="M15615" i="1"/>
  <c r="M15616" i="1"/>
  <c r="M15617" i="1"/>
  <c r="M15618" i="1"/>
  <c r="M15619" i="1"/>
  <c r="M15620" i="1"/>
  <c r="M15621" i="1"/>
  <c r="M15622" i="1"/>
  <c r="M15623" i="1"/>
  <c r="M15624" i="1"/>
  <c r="M15625" i="1"/>
  <c r="M15626" i="1"/>
  <c r="M15627" i="1"/>
  <c r="M15628" i="1"/>
  <c r="M15629" i="1"/>
  <c r="M15630" i="1"/>
  <c r="M15631" i="1"/>
  <c r="M15632" i="1"/>
  <c r="M15633" i="1"/>
  <c r="M15634" i="1"/>
  <c r="M15635" i="1"/>
  <c r="M15636" i="1"/>
  <c r="M15637" i="1"/>
  <c r="M15638" i="1"/>
  <c r="M15639" i="1"/>
  <c r="M15640" i="1"/>
  <c r="M15641" i="1"/>
  <c r="M15642" i="1"/>
  <c r="M15643" i="1"/>
  <c r="M15644" i="1"/>
  <c r="M15645" i="1"/>
  <c r="M15646" i="1"/>
  <c r="M15647" i="1"/>
  <c r="M15648" i="1"/>
  <c r="M15649" i="1"/>
  <c r="M15650" i="1"/>
  <c r="M15651" i="1"/>
  <c r="M15652" i="1"/>
  <c r="M15653" i="1"/>
  <c r="M15654" i="1"/>
  <c r="M15655" i="1"/>
  <c r="M15656" i="1"/>
  <c r="M15657" i="1"/>
  <c r="M15658" i="1"/>
  <c r="M15659" i="1"/>
  <c r="M15660" i="1"/>
  <c r="M15661" i="1"/>
  <c r="M15662" i="1"/>
  <c r="M15663" i="1"/>
  <c r="M15664" i="1"/>
  <c r="M15665" i="1"/>
  <c r="M15666" i="1"/>
  <c r="M15667" i="1"/>
  <c r="M15668" i="1"/>
  <c r="M15669" i="1"/>
  <c r="M15670" i="1"/>
  <c r="M15671" i="1"/>
  <c r="M15672" i="1"/>
  <c r="M15673" i="1"/>
  <c r="M15674" i="1"/>
  <c r="M15675" i="1"/>
  <c r="M15676" i="1"/>
  <c r="M15677" i="1"/>
  <c r="M15678" i="1"/>
  <c r="M15679" i="1"/>
  <c r="M15680" i="1"/>
  <c r="M15681" i="1"/>
  <c r="M15682" i="1"/>
  <c r="M15683" i="1"/>
  <c r="M15684" i="1"/>
  <c r="M15685" i="1"/>
  <c r="M15686" i="1"/>
  <c r="M15687" i="1"/>
  <c r="M15688" i="1"/>
  <c r="M15689" i="1"/>
  <c r="M15690" i="1"/>
  <c r="M15691" i="1"/>
  <c r="M15692" i="1"/>
  <c r="M15693" i="1"/>
  <c r="M15694" i="1"/>
  <c r="M15695" i="1"/>
  <c r="M15696" i="1"/>
  <c r="M15697" i="1"/>
  <c r="M15698" i="1"/>
  <c r="M15699" i="1"/>
  <c r="M15700" i="1"/>
  <c r="M15701" i="1"/>
  <c r="M15702" i="1"/>
  <c r="M15703" i="1"/>
  <c r="M15704" i="1"/>
  <c r="M15705" i="1"/>
  <c r="M15706" i="1"/>
  <c r="M15707" i="1"/>
  <c r="M15708" i="1"/>
  <c r="M15709" i="1"/>
  <c r="M15710" i="1"/>
  <c r="M15711" i="1"/>
  <c r="M15712" i="1"/>
  <c r="M15713" i="1"/>
  <c r="M15714" i="1"/>
  <c r="M15715" i="1"/>
  <c r="M15716" i="1"/>
  <c r="M15717" i="1"/>
  <c r="M15718" i="1"/>
  <c r="M15719" i="1"/>
  <c r="M15720" i="1"/>
  <c r="M15721" i="1"/>
  <c r="M15722" i="1"/>
  <c r="M15723" i="1"/>
  <c r="M15724" i="1"/>
  <c r="M15725" i="1"/>
  <c r="M15726" i="1"/>
  <c r="M15727" i="1"/>
  <c r="M15728" i="1"/>
  <c r="M15729" i="1"/>
  <c r="M15730" i="1"/>
  <c r="M15731" i="1"/>
  <c r="M15732" i="1"/>
  <c r="M15733" i="1"/>
  <c r="M15734" i="1"/>
  <c r="M15735" i="1"/>
  <c r="M15736" i="1"/>
  <c r="M15737" i="1"/>
  <c r="M15738" i="1"/>
  <c r="M15739" i="1"/>
  <c r="M15740" i="1"/>
  <c r="M15741" i="1"/>
  <c r="M15742" i="1"/>
  <c r="M15743" i="1"/>
  <c r="M15744" i="1"/>
  <c r="M15745" i="1"/>
  <c r="M15746" i="1"/>
  <c r="M15747" i="1"/>
  <c r="M15748" i="1"/>
  <c r="M15749" i="1"/>
  <c r="M15750" i="1"/>
  <c r="M15751" i="1"/>
  <c r="M15752" i="1"/>
  <c r="M15753" i="1"/>
  <c r="M15754" i="1"/>
  <c r="M15755" i="1"/>
  <c r="M15756" i="1"/>
  <c r="M15757" i="1"/>
  <c r="M15758" i="1"/>
  <c r="M15759" i="1"/>
  <c r="M15760" i="1"/>
  <c r="M15761" i="1"/>
  <c r="M15762" i="1"/>
  <c r="M15763" i="1"/>
  <c r="M15764" i="1"/>
  <c r="M15765" i="1"/>
  <c r="M15766" i="1"/>
  <c r="M15767" i="1"/>
  <c r="M15768" i="1"/>
  <c r="M15769" i="1"/>
  <c r="M15770" i="1"/>
  <c r="M15771" i="1"/>
  <c r="M15772" i="1"/>
  <c r="M15773" i="1"/>
  <c r="M15774" i="1"/>
  <c r="M15775" i="1"/>
  <c r="M15776" i="1"/>
  <c r="M15777" i="1"/>
  <c r="M15778" i="1"/>
  <c r="M15779" i="1"/>
  <c r="M15780" i="1"/>
  <c r="M15781" i="1"/>
  <c r="M15782" i="1"/>
  <c r="M15783" i="1"/>
  <c r="M15784" i="1"/>
  <c r="M15785" i="1"/>
  <c r="M15786" i="1"/>
  <c r="M15787" i="1"/>
  <c r="M15788" i="1"/>
  <c r="M15789" i="1"/>
  <c r="M15790" i="1"/>
  <c r="M15791" i="1"/>
  <c r="M15792" i="1"/>
  <c r="M15793" i="1"/>
  <c r="M15794" i="1"/>
  <c r="M15795" i="1"/>
  <c r="M15796" i="1"/>
  <c r="M15797" i="1"/>
  <c r="M15798" i="1"/>
  <c r="M15799" i="1"/>
  <c r="M15800" i="1"/>
  <c r="M15801" i="1"/>
  <c r="M15802" i="1"/>
  <c r="M15803" i="1"/>
  <c r="M15804" i="1"/>
  <c r="M15805" i="1"/>
  <c r="M15806" i="1"/>
  <c r="M15807" i="1"/>
  <c r="M15808" i="1"/>
  <c r="M15809" i="1"/>
  <c r="M15810" i="1"/>
  <c r="M15811" i="1"/>
  <c r="M15812" i="1"/>
  <c r="M15813" i="1"/>
  <c r="M15814" i="1"/>
  <c r="M15815" i="1"/>
  <c r="M15816" i="1"/>
  <c r="M15817" i="1"/>
  <c r="M15818" i="1"/>
  <c r="M15819" i="1"/>
  <c r="M15820" i="1"/>
  <c r="M15821" i="1"/>
  <c r="M15822" i="1"/>
  <c r="M15823" i="1"/>
  <c r="M15824" i="1"/>
  <c r="M15825" i="1"/>
  <c r="M15826" i="1"/>
  <c r="M15827" i="1"/>
  <c r="M15828" i="1"/>
  <c r="M15829" i="1"/>
  <c r="M15830" i="1"/>
  <c r="M15831" i="1"/>
  <c r="M15832" i="1"/>
  <c r="M15833" i="1"/>
  <c r="M15834" i="1"/>
  <c r="M15835" i="1"/>
  <c r="M15836" i="1"/>
  <c r="M15837" i="1"/>
  <c r="M15838" i="1"/>
  <c r="M15839" i="1"/>
  <c r="M15840" i="1"/>
  <c r="M15841" i="1"/>
  <c r="M15842" i="1"/>
  <c r="M15843" i="1"/>
  <c r="M15844" i="1"/>
  <c r="M15845" i="1"/>
  <c r="M15846" i="1"/>
  <c r="M15847" i="1"/>
  <c r="M15848" i="1"/>
  <c r="M15849" i="1"/>
  <c r="M15850" i="1"/>
  <c r="M15851" i="1"/>
  <c r="M15852" i="1"/>
  <c r="M15853" i="1"/>
  <c r="M15854" i="1"/>
  <c r="M15855" i="1"/>
  <c r="M15856" i="1"/>
  <c r="M15857" i="1"/>
  <c r="M15858" i="1"/>
  <c r="M15859" i="1"/>
  <c r="M15860" i="1"/>
  <c r="M15861" i="1"/>
  <c r="M15862" i="1"/>
  <c r="M15863" i="1"/>
  <c r="M15864" i="1"/>
  <c r="M15865" i="1"/>
  <c r="M15866" i="1"/>
  <c r="M15867" i="1"/>
  <c r="M15868" i="1"/>
  <c r="M15869" i="1"/>
  <c r="M15870" i="1"/>
  <c r="M15871" i="1"/>
  <c r="M15872" i="1"/>
  <c r="M15873" i="1"/>
  <c r="M15874" i="1"/>
  <c r="M15875" i="1"/>
  <c r="M15876" i="1"/>
  <c r="M15877" i="1"/>
  <c r="M15878" i="1"/>
  <c r="M15879" i="1"/>
  <c r="M15880" i="1"/>
  <c r="M15881" i="1"/>
  <c r="M15882" i="1"/>
  <c r="M15883" i="1"/>
  <c r="M15884" i="1"/>
  <c r="M15885" i="1"/>
  <c r="M15886" i="1"/>
  <c r="M15887" i="1"/>
  <c r="M15888" i="1"/>
  <c r="M15889" i="1"/>
  <c r="M15890" i="1"/>
  <c r="M15891" i="1"/>
  <c r="M15892" i="1"/>
  <c r="M15893" i="1"/>
  <c r="M15894" i="1"/>
  <c r="M15895" i="1"/>
  <c r="M15896" i="1"/>
  <c r="M15897" i="1"/>
  <c r="M15898" i="1"/>
  <c r="M15899" i="1"/>
  <c r="M15900" i="1"/>
  <c r="M15901" i="1"/>
  <c r="M15902" i="1"/>
  <c r="M15903" i="1"/>
  <c r="M15904" i="1"/>
  <c r="M15905" i="1"/>
  <c r="M15906" i="1"/>
  <c r="M15907" i="1"/>
  <c r="M15908" i="1"/>
  <c r="M15909" i="1"/>
  <c r="M15910" i="1"/>
  <c r="M15911" i="1"/>
  <c r="M15912" i="1"/>
  <c r="M15913" i="1"/>
  <c r="M15914" i="1"/>
  <c r="M15915" i="1"/>
  <c r="M15916" i="1"/>
  <c r="M15917" i="1"/>
  <c r="M15918" i="1"/>
  <c r="M15919" i="1"/>
  <c r="M15920" i="1"/>
  <c r="M15921" i="1"/>
  <c r="M15922" i="1"/>
  <c r="M15923" i="1"/>
  <c r="M15924" i="1"/>
  <c r="M15925" i="1"/>
  <c r="M15926" i="1"/>
  <c r="M15927" i="1"/>
  <c r="M15928" i="1"/>
  <c r="M15929" i="1"/>
  <c r="M15930" i="1"/>
  <c r="M15931" i="1"/>
  <c r="M15932" i="1"/>
  <c r="M15933" i="1"/>
  <c r="M15934" i="1"/>
  <c r="M15935" i="1"/>
  <c r="M15936" i="1"/>
  <c r="M15937" i="1"/>
  <c r="M15938" i="1"/>
  <c r="M15939" i="1"/>
  <c r="M15940" i="1"/>
  <c r="M15941" i="1"/>
  <c r="M15942" i="1"/>
  <c r="M15943" i="1"/>
  <c r="M15944" i="1"/>
  <c r="M15945" i="1"/>
  <c r="M15946" i="1"/>
  <c r="M15947" i="1"/>
  <c r="M15948" i="1"/>
  <c r="M15949" i="1"/>
  <c r="M15950" i="1"/>
  <c r="M15951" i="1"/>
  <c r="M15952" i="1"/>
  <c r="M15953" i="1"/>
  <c r="M15954" i="1"/>
  <c r="M15955" i="1"/>
  <c r="M15956" i="1"/>
  <c r="M15957" i="1"/>
  <c r="M15958" i="1"/>
  <c r="M15959" i="1"/>
  <c r="M15960" i="1"/>
  <c r="M15961" i="1"/>
  <c r="M15962" i="1"/>
  <c r="M15963" i="1"/>
  <c r="M15964" i="1"/>
  <c r="M15965" i="1"/>
  <c r="M15966" i="1"/>
  <c r="M15967" i="1"/>
  <c r="M15968" i="1"/>
  <c r="M15969" i="1"/>
  <c r="M15970" i="1"/>
  <c r="M15971" i="1"/>
  <c r="M15972" i="1"/>
  <c r="M15973" i="1"/>
  <c r="M15974" i="1"/>
  <c r="M15975" i="1"/>
  <c r="M15976" i="1"/>
  <c r="M15977" i="1"/>
  <c r="M15978" i="1"/>
  <c r="M15979" i="1"/>
  <c r="M15980" i="1"/>
  <c r="M15981" i="1"/>
  <c r="M15982" i="1"/>
  <c r="M15983" i="1"/>
  <c r="M15984" i="1"/>
  <c r="M15985" i="1"/>
  <c r="M15986" i="1"/>
  <c r="M15987" i="1"/>
  <c r="M15988" i="1"/>
  <c r="M15989" i="1"/>
  <c r="M15990" i="1"/>
  <c r="M15991" i="1"/>
  <c r="M15992" i="1"/>
  <c r="M15993" i="1"/>
  <c r="M15994" i="1"/>
  <c r="M15995" i="1"/>
  <c r="M15996" i="1"/>
  <c r="M15997" i="1"/>
  <c r="M15998" i="1"/>
  <c r="M15999" i="1"/>
  <c r="M16000" i="1"/>
  <c r="M16001" i="1"/>
  <c r="M16002" i="1"/>
  <c r="M16003" i="1"/>
  <c r="M16004" i="1"/>
  <c r="M16005" i="1"/>
  <c r="M16006" i="1"/>
  <c r="M16007" i="1"/>
  <c r="M16008" i="1"/>
  <c r="M16009" i="1"/>
  <c r="M16010" i="1"/>
  <c r="M16011" i="1"/>
  <c r="M16012" i="1"/>
  <c r="M16013" i="1"/>
  <c r="M16014" i="1"/>
  <c r="M16015" i="1"/>
  <c r="M16016" i="1"/>
  <c r="M16017" i="1"/>
  <c r="M16018" i="1"/>
  <c r="M16019" i="1"/>
  <c r="M16020" i="1"/>
  <c r="M16021" i="1"/>
  <c r="M16022" i="1"/>
  <c r="M16023" i="1"/>
  <c r="M16024" i="1"/>
  <c r="M16025" i="1"/>
  <c r="M16026" i="1"/>
  <c r="M16027" i="1"/>
  <c r="M16028" i="1"/>
  <c r="M16029" i="1"/>
  <c r="M16030" i="1"/>
  <c r="M16031" i="1"/>
  <c r="M16032" i="1"/>
  <c r="M16033" i="1"/>
  <c r="M16034" i="1"/>
  <c r="M16035" i="1"/>
  <c r="M16036" i="1"/>
  <c r="M16037" i="1"/>
  <c r="M16038" i="1"/>
  <c r="M16039" i="1"/>
  <c r="M16040" i="1"/>
  <c r="M16041" i="1"/>
  <c r="M16042" i="1"/>
  <c r="M16043" i="1"/>
  <c r="M16044" i="1"/>
  <c r="M16045" i="1"/>
  <c r="M16046" i="1"/>
  <c r="M16047" i="1"/>
  <c r="M16048" i="1"/>
  <c r="M16049" i="1"/>
  <c r="M16050" i="1"/>
  <c r="M16051" i="1"/>
  <c r="M16052" i="1"/>
  <c r="M16053" i="1"/>
  <c r="M16054" i="1"/>
  <c r="M16055" i="1"/>
  <c r="M16056" i="1"/>
  <c r="M16057" i="1"/>
  <c r="M16058" i="1"/>
  <c r="M16059" i="1"/>
  <c r="M16060" i="1"/>
  <c r="M16061" i="1"/>
  <c r="M16062" i="1"/>
  <c r="M16063" i="1"/>
  <c r="M16064" i="1"/>
  <c r="M16065" i="1"/>
  <c r="M16066" i="1"/>
  <c r="M16067" i="1"/>
  <c r="M16068" i="1"/>
  <c r="M16069" i="1"/>
  <c r="M16070" i="1"/>
  <c r="M16071" i="1"/>
  <c r="M16072" i="1"/>
  <c r="M16073" i="1"/>
  <c r="M16074" i="1"/>
  <c r="M16075" i="1"/>
  <c r="M16076" i="1"/>
  <c r="M16077" i="1"/>
  <c r="M16078" i="1"/>
  <c r="M16079" i="1"/>
  <c r="M16080" i="1"/>
  <c r="M16081" i="1"/>
  <c r="M16082" i="1"/>
  <c r="M16083" i="1"/>
  <c r="M16084" i="1"/>
  <c r="M16085" i="1"/>
  <c r="M16086" i="1"/>
  <c r="M16087" i="1"/>
  <c r="M16088" i="1"/>
  <c r="M16089" i="1"/>
  <c r="M16090" i="1"/>
  <c r="M16091" i="1"/>
  <c r="M16092" i="1"/>
  <c r="M16093" i="1"/>
  <c r="M16094" i="1"/>
  <c r="M16095" i="1"/>
  <c r="M16096" i="1"/>
  <c r="M16097" i="1"/>
  <c r="M16098" i="1"/>
  <c r="M16099" i="1"/>
  <c r="M16100" i="1"/>
  <c r="M16101" i="1"/>
  <c r="M16102" i="1"/>
  <c r="M16103" i="1"/>
  <c r="M16104" i="1"/>
  <c r="M16105" i="1"/>
  <c r="M16106" i="1"/>
  <c r="M16107" i="1"/>
  <c r="M16108" i="1"/>
  <c r="M16109" i="1"/>
  <c r="M16110" i="1"/>
  <c r="M16111" i="1"/>
  <c r="M16112" i="1"/>
  <c r="M16113" i="1"/>
  <c r="M16114" i="1"/>
  <c r="M16115" i="1"/>
  <c r="M16116" i="1"/>
  <c r="M16117" i="1"/>
  <c r="M16118" i="1"/>
  <c r="M16119" i="1"/>
  <c r="M16120" i="1"/>
  <c r="M16121" i="1"/>
  <c r="M16122" i="1"/>
  <c r="M16123" i="1"/>
  <c r="M16124" i="1"/>
  <c r="M16125" i="1"/>
  <c r="M16126" i="1"/>
  <c r="M16127" i="1"/>
  <c r="M16128" i="1"/>
  <c r="M16129" i="1"/>
  <c r="M16130" i="1"/>
  <c r="M16131" i="1"/>
  <c r="M16132" i="1"/>
  <c r="M16133" i="1"/>
  <c r="M16134" i="1"/>
  <c r="M16135" i="1"/>
  <c r="M16136" i="1"/>
  <c r="M16137" i="1"/>
  <c r="M16138" i="1"/>
  <c r="M16139" i="1"/>
  <c r="M16140" i="1"/>
  <c r="M16141" i="1"/>
  <c r="M16142" i="1"/>
  <c r="M16143" i="1"/>
  <c r="M16144" i="1"/>
  <c r="M16145" i="1"/>
  <c r="M16146" i="1"/>
  <c r="M16147" i="1"/>
  <c r="M16148" i="1"/>
  <c r="M16149" i="1"/>
  <c r="M16150" i="1"/>
  <c r="M16151" i="1"/>
  <c r="M16152" i="1"/>
  <c r="M16153" i="1"/>
  <c r="M16154" i="1"/>
  <c r="M16155" i="1"/>
  <c r="M16156" i="1"/>
  <c r="M16157" i="1"/>
  <c r="M16158" i="1"/>
  <c r="M16159" i="1"/>
  <c r="M16160" i="1"/>
  <c r="M16161" i="1"/>
  <c r="M16162" i="1"/>
  <c r="M16163" i="1"/>
  <c r="M16164" i="1"/>
  <c r="M16165" i="1"/>
  <c r="M16166" i="1"/>
  <c r="M16167" i="1"/>
  <c r="M16168" i="1"/>
  <c r="M16169" i="1"/>
  <c r="M16170" i="1"/>
  <c r="M16171" i="1"/>
  <c r="M16172" i="1"/>
  <c r="M16173" i="1"/>
  <c r="M16174" i="1"/>
  <c r="M16175" i="1"/>
  <c r="M16176" i="1"/>
  <c r="M16177" i="1"/>
  <c r="M16178" i="1"/>
  <c r="M16179" i="1"/>
  <c r="M16180" i="1"/>
  <c r="M16181" i="1"/>
  <c r="M16182" i="1"/>
  <c r="M16183" i="1"/>
  <c r="M16184" i="1"/>
  <c r="M16185" i="1"/>
  <c r="M16186" i="1"/>
  <c r="M16187" i="1"/>
  <c r="M16188" i="1"/>
  <c r="M16189" i="1"/>
  <c r="M16190" i="1"/>
  <c r="M16191" i="1"/>
  <c r="M16192" i="1"/>
  <c r="M16193" i="1"/>
  <c r="M16194" i="1"/>
  <c r="M16195" i="1"/>
  <c r="M16196" i="1"/>
  <c r="M16197" i="1"/>
  <c r="M16198" i="1"/>
  <c r="M16199" i="1"/>
  <c r="M16200" i="1"/>
  <c r="M16201" i="1"/>
  <c r="M16202" i="1"/>
  <c r="M16203" i="1"/>
  <c r="M16204" i="1"/>
  <c r="M16205" i="1"/>
  <c r="M16206" i="1"/>
  <c r="M16207" i="1"/>
  <c r="M16208" i="1"/>
  <c r="M16209" i="1"/>
  <c r="M16210" i="1"/>
  <c r="M16211" i="1"/>
  <c r="M16212" i="1"/>
  <c r="M16213" i="1"/>
  <c r="M16214" i="1"/>
  <c r="M16215" i="1"/>
  <c r="M16216" i="1"/>
  <c r="M16217" i="1"/>
  <c r="M16218" i="1"/>
  <c r="M16219" i="1"/>
  <c r="M16220" i="1"/>
  <c r="M16221" i="1"/>
  <c r="M16222" i="1"/>
  <c r="M16223" i="1"/>
  <c r="M16224" i="1"/>
  <c r="M16225" i="1"/>
  <c r="M16226" i="1"/>
  <c r="M16227" i="1"/>
  <c r="M16228" i="1"/>
  <c r="M16229" i="1"/>
  <c r="M16230" i="1"/>
  <c r="M16231" i="1"/>
  <c r="M16232" i="1"/>
  <c r="M16233" i="1"/>
  <c r="M16234" i="1"/>
  <c r="M16235" i="1"/>
  <c r="M16236" i="1"/>
  <c r="M16237" i="1"/>
  <c r="M16238" i="1"/>
  <c r="M16239" i="1"/>
  <c r="M16240" i="1"/>
  <c r="M16241" i="1"/>
  <c r="M16242" i="1"/>
  <c r="M16243" i="1"/>
  <c r="M16244" i="1"/>
  <c r="M16245" i="1"/>
  <c r="M16246" i="1"/>
  <c r="M16247" i="1"/>
  <c r="M16248" i="1"/>
  <c r="M16249" i="1"/>
  <c r="M16250" i="1"/>
  <c r="M16251" i="1"/>
  <c r="M16252" i="1"/>
  <c r="M16253" i="1"/>
  <c r="M16254" i="1"/>
  <c r="M16255" i="1"/>
  <c r="M16256" i="1"/>
  <c r="M16257" i="1"/>
  <c r="M16258" i="1"/>
  <c r="M16259" i="1"/>
  <c r="M16260" i="1"/>
  <c r="M16261" i="1"/>
  <c r="M16262" i="1"/>
  <c r="M16263" i="1"/>
  <c r="M16264" i="1"/>
  <c r="M16265" i="1"/>
  <c r="M16266" i="1"/>
  <c r="M16267" i="1"/>
  <c r="M16268" i="1"/>
  <c r="M16269" i="1"/>
  <c r="M16270" i="1"/>
  <c r="M16271" i="1"/>
  <c r="M16272" i="1"/>
  <c r="M16273" i="1"/>
  <c r="M16274" i="1"/>
  <c r="M16275" i="1"/>
  <c r="M16276" i="1"/>
  <c r="M16277" i="1"/>
  <c r="M16278" i="1"/>
  <c r="M16279" i="1"/>
  <c r="M16280" i="1"/>
  <c r="M16281" i="1"/>
  <c r="M16282" i="1"/>
  <c r="M16283" i="1"/>
  <c r="M16284" i="1"/>
  <c r="M16285" i="1"/>
  <c r="M16286" i="1"/>
  <c r="M16287" i="1"/>
  <c r="M16288" i="1"/>
  <c r="M16289" i="1"/>
  <c r="M16290" i="1"/>
  <c r="M16291" i="1"/>
  <c r="M16292" i="1"/>
  <c r="M16293" i="1"/>
  <c r="M16294" i="1"/>
  <c r="M16295" i="1"/>
  <c r="M16296" i="1"/>
  <c r="M16297" i="1"/>
  <c r="M16298" i="1"/>
  <c r="M16299" i="1"/>
  <c r="M16300" i="1"/>
  <c r="M16301" i="1"/>
  <c r="M16302" i="1"/>
  <c r="M16303" i="1"/>
  <c r="M16304" i="1"/>
  <c r="M16305" i="1"/>
  <c r="M16306" i="1"/>
  <c r="M16307" i="1"/>
  <c r="M16308" i="1"/>
  <c r="M16309" i="1"/>
  <c r="M16310" i="1"/>
  <c r="M16311" i="1"/>
  <c r="M16312" i="1"/>
  <c r="M16313" i="1"/>
  <c r="M16314" i="1"/>
  <c r="M16315" i="1"/>
  <c r="M16316" i="1"/>
  <c r="M16317" i="1"/>
  <c r="M16318" i="1"/>
  <c r="M16319" i="1"/>
  <c r="M16320" i="1"/>
  <c r="M16321" i="1"/>
  <c r="M16322" i="1"/>
  <c r="M16323" i="1"/>
  <c r="M16324" i="1"/>
  <c r="M16325" i="1"/>
  <c r="M16326" i="1"/>
  <c r="M16327" i="1"/>
  <c r="M16328" i="1"/>
  <c r="M16329" i="1"/>
  <c r="M16330" i="1"/>
  <c r="M16331" i="1"/>
  <c r="M16332" i="1"/>
  <c r="M16333" i="1"/>
  <c r="M16334" i="1"/>
  <c r="M16335" i="1"/>
  <c r="M16336" i="1"/>
  <c r="M16337" i="1"/>
  <c r="M16338" i="1"/>
  <c r="M16339" i="1"/>
  <c r="M16340" i="1"/>
  <c r="M16341" i="1"/>
  <c r="M16342" i="1"/>
  <c r="M16343" i="1"/>
  <c r="M16344" i="1"/>
  <c r="M16345" i="1"/>
  <c r="M16346" i="1"/>
  <c r="M16347" i="1"/>
  <c r="M16348" i="1"/>
  <c r="M16349" i="1"/>
  <c r="M16350" i="1"/>
  <c r="M16351" i="1"/>
  <c r="M16352" i="1"/>
  <c r="M16353" i="1"/>
  <c r="M16354" i="1"/>
  <c r="M16355" i="1"/>
  <c r="M16356" i="1"/>
  <c r="M16357" i="1"/>
  <c r="M16358" i="1"/>
  <c r="M16359" i="1"/>
  <c r="M16360" i="1"/>
  <c r="M16361" i="1"/>
  <c r="M16362" i="1"/>
  <c r="M16363" i="1"/>
  <c r="M16364" i="1"/>
  <c r="M16365" i="1"/>
  <c r="M16366" i="1"/>
  <c r="M16367" i="1"/>
  <c r="M16368" i="1"/>
  <c r="M16369" i="1"/>
  <c r="M16370" i="1"/>
  <c r="M16371" i="1"/>
  <c r="M16372" i="1"/>
  <c r="M16373" i="1"/>
  <c r="M16374" i="1"/>
  <c r="M16375" i="1"/>
  <c r="M16376" i="1"/>
  <c r="M16377" i="1"/>
  <c r="M16378" i="1"/>
  <c r="M16379" i="1"/>
  <c r="M16380" i="1"/>
  <c r="M16381" i="1"/>
  <c r="M16382" i="1"/>
  <c r="M16383" i="1"/>
  <c r="M16384" i="1"/>
  <c r="M16385" i="1"/>
  <c r="M16386" i="1"/>
  <c r="M16387" i="1"/>
  <c r="M16388" i="1"/>
  <c r="M16389" i="1"/>
  <c r="M16390" i="1"/>
  <c r="M16391" i="1"/>
  <c r="M16392" i="1"/>
  <c r="M16393" i="1"/>
  <c r="M16394" i="1"/>
  <c r="M16395" i="1"/>
  <c r="M16396" i="1"/>
  <c r="M16397" i="1"/>
  <c r="M16398" i="1"/>
  <c r="M16399" i="1"/>
  <c r="M16400" i="1"/>
  <c r="M16401" i="1"/>
  <c r="M16402" i="1"/>
  <c r="M16403" i="1"/>
  <c r="M16404" i="1"/>
  <c r="M16405" i="1"/>
  <c r="M16406" i="1"/>
  <c r="M16407" i="1"/>
  <c r="M16408" i="1"/>
  <c r="M16409" i="1"/>
  <c r="M16410" i="1"/>
  <c r="M16411" i="1"/>
  <c r="M16412" i="1"/>
  <c r="M16413" i="1"/>
  <c r="M16414" i="1"/>
  <c r="M16415" i="1"/>
  <c r="M16416" i="1"/>
  <c r="M16417" i="1"/>
  <c r="M16418" i="1"/>
  <c r="M16419" i="1"/>
  <c r="M16420" i="1"/>
  <c r="M16421" i="1"/>
  <c r="M16422" i="1"/>
  <c r="M16423" i="1"/>
  <c r="M16424" i="1"/>
  <c r="M16425" i="1"/>
  <c r="M16426" i="1"/>
  <c r="M16427" i="1"/>
  <c r="M16428" i="1"/>
  <c r="M16429" i="1"/>
  <c r="M16430" i="1"/>
  <c r="M16431" i="1"/>
  <c r="M16432" i="1"/>
  <c r="M16433" i="1"/>
  <c r="M16434" i="1"/>
  <c r="M16435" i="1"/>
  <c r="M16436" i="1"/>
  <c r="M16437" i="1"/>
  <c r="M16438" i="1"/>
  <c r="M16439" i="1"/>
  <c r="M16440" i="1"/>
  <c r="M16441" i="1"/>
  <c r="M16442" i="1"/>
  <c r="M16443" i="1"/>
  <c r="M16444" i="1"/>
  <c r="M16445" i="1"/>
  <c r="M16446" i="1"/>
  <c r="M16447" i="1"/>
  <c r="M16448" i="1"/>
  <c r="M16449" i="1"/>
  <c r="M16450" i="1"/>
  <c r="M16451" i="1"/>
  <c r="M16452" i="1"/>
  <c r="M16453" i="1"/>
  <c r="M16454" i="1"/>
  <c r="M16455" i="1"/>
  <c r="M16456" i="1"/>
  <c r="M16457" i="1"/>
  <c r="M16458" i="1"/>
  <c r="M16459" i="1"/>
  <c r="M16460" i="1"/>
  <c r="M16461" i="1"/>
  <c r="M16462" i="1"/>
  <c r="M16463" i="1"/>
  <c r="M16464" i="1"/>
  <c r="M16465" i="1"/>
  <c r="M16466" i="1"/>
  <c r="M16467" i="1"/>
  <c r="M16468" i="1"/>
  <c r="M16469" i="1"/>
  <c r="M16470" i="1"/>
  <c r="M16471" i="1"/>
  <c r="M16472" i="1"/>
  <c r="M16473" i="1"/>
  <c r="M16474" i="1"/>
  <c r="M16475" i="1"/>
  <c r="M16476" i="1"/>
  <c r="M16477" i="1"/>
  <c r="M16478" i="1"/>
  <c r="M16479" i="1"/>
  <c r="M16480" i="1"/>
  <c r="M16481" i="1"/>
  <c r="M16482" i="1"/>
  <c r="M16483" i="1"/>
  <c r="M16484" i="1"/>
  <c r="M16485" i="1"/>
  <c r="M16486" i="1"/>
  <c r="M16487" i="1"/>
  <c r="M16488" i="1"/>
  <c r="M16489" i="1"/>
  <c r="M16490" i="1"/>
  <c r="M16491" i="1"/>
  <c r="M16492" i="1"/>
  <c r="M16493" i="1"/>
  <c r="M16494" i="1"/>
  <c r="M16495" i="1"/>
  <c r="M16496" i="1"/>
  <c r="M16497" i="1"/>
  <c r="M16498" i="1"/>
  <c r="M16499" i="1"/>
  <c r="M16500" i="1"/>
  <c r="M16501" i="1"/>
  <c r="M16502" i="1"/>
  <c r="M16503" i="1"/>
  <c r="M16504" i="1"/>
  <c r="M16505" i="1"/>
  <c r="M16506" i="1"/>
  <c r="M16507" i="1"/>
  <c r="M16508" i="1"/>
  <c r="M16509" i="1"/>
  <c r="M16510" i="1"/>
  <c r="M16511" i="1"/>
  <c r="M16512" i="1"/>
  <c r="M16513" i="1"/>
  <c r="M16514" i="1"/>
  <c r="M16515" i="1"/>
  <c r="M16516" i="1"/>
  <c r="M16517" i="1"/>
  <c r="M16518" i="1"/>
  <c r="M16519" i="1"/>
  <c r="M16520" i="1"/>
  <c r="M16521" i="1"/>
  <c r="M16522" i="1"/>
  <c r="M16523" i="1"/>
  <c r="M16524" i="1"/>
  <c r="M16525" i="1"/>
  <c r="M16526" i="1"/>
  <c r="M16527" i="1"/>
  <c r="M16528" i="1"/>
  <c r="M16529" i="1"/>
  <c r="M16530" i="1"/>
  <c r="M16531" i="1"/>
  <c r="M16532" i="1"/>
  <c r="M16533" i="1"/>
  <c r="M16534" i="1"/>
  <c r="M16535" i="1"/>
  <c r="M16536" i="1"/>
  <c r="M16537" i="1"/>
  <c r="M16538" i="1"/>
  <c r="M16539" i="1"/>
  <c r="M16540" i="1"/>
  <c r="M16541" i="1"/>
  <c r="M16542" i="1"/>
  <c r="M16543" i="1"/>
  <c r="M16544" i="1"/>
  <c r="M16545" i="1"/>
  <c r="M16546" i="1"/>
  <c r="M16547" i="1"/>
  <c r="M16548" i="1"/>
  <c r="M16549" i="1"/>
  <c r="M16550" i="1"/>
  <c r="M16551" i="1"/>
  <c r="M16552" i="1"/>
  <c r="M16553" i="1"/>
  <c r="M16554" i="1"/>
  <c r="M16555" i="1"/>
  <c r="M16556" i="1"/>
  <c r="M16557" i="1"/>
  <c r="M16558" i="1"/>
  <c r="M16559" i="1"/>
  <c r="M16560" i="1"/>
  <c r="M16561" i="1"/>
  <c r="M16562" i="1"/>
  <c r="M16563" i="1"/>
  <c r="M16564" i="1"/>
  <c r="M16565" i="1"/>
  <c r="M16566" i="1"/>
  <c r="M16567" i="1"/>
  <c r="M16568" i="1"/>
  <c r="M16569" i="1"/>
  <c r="M16570" i="1"/>
  <c r="M16571" i="1"/>
  <c r="M16572" i="1"/>
  <c r="M16573" i="1"/>
  <c r="M16574" i="1"/>
  <c r="M16575" i="1"/>
  <c r="M16576" i="1"/>
  <c r="M16577" i="1"/>
  <c r="M16578" i="1"/>
  <c r="M16579" i="1"/>
  <c r="M16580" i="1"/>
  <c r="M16581" i="1"/>
  <c r="M16582" i="1"/>
  <c r="M16583" i="1"/>
  <c r="M16584" i="1"/>
  <c r="M16585" i="1"/>
  <c r="M16586" i="1"/>
  <c r="M16587" i="1"/>
  <c r="M16588" i="1"/>
  <c r="M16589" i="1"/>
  <c r="M16590" i="1"/>
  <c r="M16591" i="1"/>
  <c r="M16592" i="1"/>
  <c r="M16593" i="1"/>
  <c r="M16594" i="1"/>
  <c r="M16595" i="1"/>
  <c r="M16596" i="1"/>
  <c r="M16597" i="1"/>
  <c r="M16598" i="1"/>
  <c r="M16599" i="1"/>
  <c r="M16600" i="1"/>
  <c r="M16601" i="1"/>
  <c r="M16602" i="1"/>
  <c r="M16603" i="1"/>
  <c r="M16604" i="1"/>
  <c r="M16605" i="1"/>
  <c r="M16606" i="1"/>
  <c r="M16607" i="1"/>
  <c r="M16608" i="1"/>
  <c r="M16609" i="1"/>
  <c r="M16610" i="1"/>
  <c r="M16611" i="1"/>
  <c r="M16612" i="1"/>
  <c r="M16613" i="1"/>
  <c r="M16614" i="1"/>
  <c r="M16615" i="1"/>
  <c r="M16616" i="1"/>
  <c r="M16617" i="1"/>
  <c r="M16618" i="1"/>
  <c r="M16619" i="1"/>
  <c r="M16620" i="1"/>
  <c r="M16621" i="1"/>
  <c r="M16622" i="1"/>
  <c r="M16623" i="1"/>
  <c r="M16624" i="1"/>
  <c r="M16625" i="1"/>
  <c r="M16626" i="1"/>
  <c r="M16627" i="1"/>
  <c r="M16628" i="1"/>
  <c r="M16629" i="1"/>
  <c r="M16630" i="1"/>
  <c r="M16631" i="1"/>
  <c r="M16632" i="1"/>
  <c r="M16633" i="1"/>
  <c r="M16634" i="1"/>
  <c r="M16635" i="1"/>
  <c r="M16636" i="1"/>
  <c r="M16637" i="1"/>
  <c r="M16638" i="1"/>
  <c r="M16639" i="1"/>
  <c r="M16640" i="1"/>
  <c r="M16641" i="1"/>
  <c r="M16642" i="1"/>
  <c r="M16643" i="1"/>
  <c r="M16644" i="1"/>
  <c r="M16645" i="1"/>
  <c r="M16646" i="1"/>
  <c r="M16647" i="1"/>
  <c r="M16648" i="1"/>
  <c r="M16649" i="1"/>
  <c r="M16650" i="1"/>
  <c r="M16651" i="1"/>
  <c r="M16652" i="1"/>
  <c r="M16653" i="1"/>
  <c r="M16654" i="1"/>
  <c r="M16655" i="1"/>
  <c r="M16656" i="1"/>
  <c r="M16657" i="1"/>
  <c r="M16658" i="1"/>
  <c r="M16659" i="1"/>
  <c r="M16660" i="1"/>
  <c r="M16661" i="1"/>
  <c r="M16662" i="1"/>
  <c r="M16663" i="1"/>
  <c r="M16664" i="1"/>
  <c r="M16665" i="1"/>
  <c r="M16666" i="1"/>
  <c r="M16667" i="1"/>
  <c r="M16668" i="1"/>
  <c r="M16669" i="1"/>
  <c r="M16670" i="1"/>
  <c r="M16671" i="1"/>
  <c r="M16672" i="1"/>
  <c r="M16673" i="1"/>
  <c r="M16674" i="1"/>
  <c r="M16675" i="1"/>
  <c r="M16676" i="1"/>
  <c r="M16677" i="1"/>
  <c r="M16678" i="1"/>
  <c r="M16679" i="1"/>
  <c r="M16680" i="1"/>
  <c r="M16681" i="1"/>
  <c r="M16682" i="1"/>
  <c r="M16683" i="1"/>
  <c r="M16684" i="1"/>
  <c r="M16685" i="1"/>
  <c r="M16686" i="1"/>
  <c r="M16687" i="1"/>
  <c r="M16688" i="1"/>
  <c r="M16689" i="1"/>
  <c r="M16690" i="1"/>
  <c r="M16691" i="1"/>
  <c r="M16692" i="1"/>
  <c r="M16693" i="1"/>
  <c r="M16694" i="1"/>
  <c r="M16695" i="1"/>
  <c r="M16696" i="1"/>
  <c r="M16697" i="1"/>
  <c r="M16698" i="1"/>
  <c r="M16699" i="1"/>
  <c r="M16700" i="1"/>
  <c r="M16701" i="1"/>
  <c r="M16702" i="1"/>
  <c r="M16703" i="1"/>
  <c r="M16704" i="1"/>
  <c r="M16705" i="1"/>
  <c r="M16706" i="1"/>
  <c r="M16707" i="1"/>
  <c r="M16708" i="1"/>
  <c r="M16709" i="1"/>
  <c r="M16710" i="1"/>
  <c r="M16711" i="1"/>
  <c r="M16712" i="1"/>
  <c r="M16713" i="1"/>
  <c r="M16714" i="1"/>
  <c r="M16715" i="1"/>
  <c r="M16716" i="1"/>
  <c r="M16717" i="1"/>
  <c r="M16718" i="1"/>
  <c r="M16719" i="1"/>
  <c r="M16720" i="1"/>
  <c r="M16721" i="1"/>
  <c r="M16722" i="1"/>
  <c r="M16723" i="1"/>
  <c r="M16724" i="1"/>
  <c r="M16725" i="1"/>
  <c r="M16726" i="1"/>
  <c r="M16727" i="1"/>
  <c r="M16728" i="1"/>
  <c r="M16729" i="1"/>
  <c r="M16730" i="1"/>
  <c r="M16731" i="1"/>
  <c r="M16732" i="1"/>
  <c r="M16733" i="1"/>
  <c r="M16734" i="1"/>
  <c r="M16735" i="1"/>
  <c r="M16736" i="1"/>
  <c r="M16737" i="1"/>
  <c r="M16738" i="1"/>
  <c r="M16739" i="1"/>
  <c r="M16740" i="1"/>
  <c r="M16741" i="1"/>
  <c r="M16742" i="1"/>
  <c r="M16743" i="1"/>
  <c r="M16744" i="1"/>
  <c r="M16745" i="1"/>
  <c r="M16746" i="1"/>
  <c r="M16747" i="1"/>
  <c r="M16748" i="1"/>
  <c r="M16749" i="1"/>
  <c r="M16750" i="1"/>
  <c r="M16751" i="1"/>
  <c r="M16752" i="1"/>
  <c r="M16753" i="1"/>
  <c r="M16754" i="1"/>
  <c r="M16755" i="1"/>
  <c r="M16756" i="1"/>
  <c r="M16757" i="1"/>
  <c r="M16758" i="1"/>
  <c r="M16759" i="1"/>
  <c r="M16760" i="1"/>
  <c r="M16761" i="1"/>
  <c r="M16762" i="1"/>
  <c r="M16763" i="1"/>
  <c r="M16764" i="1"/>
  <c r="M16765" i="1"/>
  <c r="M16766" i="1"/>
  <c r="M16767" i="1"/>
  <c r="M16768" i="1"/>
  <c r="M16769" i="1"/>
  <c r="M16770" i="1"/>
  <c r="M16771" i="1"/>
  <c r="M16772" i="1"/>
  <c r="M16773" i="1"/>
  <c r="M16774" i="1"/>
  <c r="M16775" i="1"/>
  <c r="M16776" i="1"/>
  <c r="M16777" i="1"/>
  <c r="M16778" i="1"/>
  <c r="M16779" i="1"/>
  <c r="M16780" i="1"/>
  <c r="M16781" i="1"/>
  <c r="M16782" i="1"/>
  <c r="M16783" i="1"/>
  <c r="M16784" i="1"/>
  <c r="M16785" i="1"/>
  <c r="M16786" i="1"/>
  <c r="M16787" i="1"/>
  <c r="M16788" i="1"/>
  <c r="M16789" i="1"/>
  <c r="M16790" i="1"/>
  <c r="M16791" i="1"/>
  <c r="M16792" i="1"/>
  <c r="M16793" i="1"/>
  <c r="M16794" i="1"/>
  <c r="M16795" i="1"/>
  <c r="M16796" i="1"/>
  <c r="M16797" i="1"/>
  <c r="M16798" i="1"/>
  <c r="M16799" i="1"/>
  <c r="M16800" i="1"/>
  <c r="M16801" i="1"/>
  <c r="M16802" i="1"/>
  <c r="M16803" i="1"/>
  <c r="M16804" i="1"/>
  <c r="M16805" i="1"/>
  <c r="M16806" i="1"/>
  <c r="M16807" i="1"/>
  <c r="M16808" i="1"/>
  <c r="M16809" i="1"/>
  <c r="M16810" i="1"/>
  <c r="M16811" i="1"/>
  <c r="M16812" i="1"/>
  <c r="M16813" i="1"/>
  <c r="M16814" i="1"/>
  <c r="M16815" i="1"/>
  <c r="M16816" i="1"/>
  <c r="M16817" i="1"/>
  <c r="M16818" i="1"/>
  <c r="M16819" i="1"/>
  <c r="M16820" i="1"/>
  <c r="M16821" i="1"/>
  <c r="M16822" i="1"/>
  <c r="M16823" i="1"/>
  <c r="M16824" i="1"/>
  <c r="M16825" i="1"/>
  <c r="M16826" i="1"/>
  <c r="M16827" i="1"/>
  <c r="M16828" i="1"/>
  <c r="M16829" i="1"/>
  <c r="M16830" i="1"/>
  <c r="M16831" i="1"/>
  <c r="M16832" i="1"/>
  <c r="M16833" i="1"/>
  <c r="M16834" i="1"/>
  <c r="M16835" i="1"/>
  <c r="M16836" i="1"/>
  <c r="M16837" i="1"/>
  <c r="M16838" i="1"/>
  <c r="M16839" i="1"/>
  <c r="M16840" i="1"/>
  <c r="M16841" i="1"/>
  <c r="M16842" i="1"/>
  <c r="M16843" i="1"/>
  <c r="M16844" i="1"/>
  <c r="M16845" i="1"/>
  <c r="M16846" i="1"/>
  <c r="M16847" i="1"/>
  <c r="M16848" i="1"/>
  <c r="M16849" i="1"/>
  <c r="M16850" i="1"/>
  <c r="M16851" i="1"/>
  <c r="M16852" i="1"/>
  <c r="M16853" i="1"/>
  <c r="M16854" i="1"/>
  <c r="M16855" i="1"/>
  <c r="M16856" i="1"/>
  <c r="M16857" i="1"/>
  <c r="M16858" i="1"/>
  <c r="M16859" i="1"/>
  <c r="M16860" i="1"/>
  <c r="M16861" i="1"/>
  <c r="M16862" i="1"/>
  <c r="M16863" i="1"/>
  <c r="M16864" i="1"/>
  <c r="M16865" i="1"/>
  <c r="M16866" i="1"/>
  <c r="M16867" i="1"/>
  <c r="M16868" i="1"/>
  <c r="M16869" i="1"/>
  <c r="M16870" i="1"/>
  <c r="M16871" i="1"/>
  <c r="M16872" i="1"/>
  <c r="M16873" i="1"/>
  <c r="M16874" i="1"/>
  <c r="M16875" i="1"/>
  <c r="M16876" i="1"/>
  <c r="M16877" i="1"/>
  <c r="M16878" i="1"/>
  <c r="M16879" i="1"/>
  <c r="M16880" i="1"/>
  <c r="M16881" i="1"/>
  <c r="M16882" i="1"/>
  <c r="M16883" i="1"/>
  <c r="M16884" i="1"/>
  <c r="M16885" i="1"/>
  <c r="M16886" i="1"/>
  <c r="M16887" i="1"/>
  <c r="M16888" i="1"/>
  <c r="M16889" i="1"/>
  <c r="M16890" i="1"/>
  <c r="M16891" i="1"/>
  <c r="M16892" i="1"/>
  <c r="M16893" i="1"/>
  <c r="M16894" i="1"/>
  <c r="M16895" i="1"/>
  <c r="M16896" i="1"/>
  <c r="M16897" i="1"/>
  <c r="M16898" i="1"/>
  <c r="M16899" i="1"/>
  <c r="M16900" i="1"/>
  <c r="M16901" i="1"/>
  <c r="M16902" i="1"/>
  <c r="M16903" i="1"/>
  <c r="M16904" i="1"/>
  <c r="M16905" i="1"/>
  <c r="M16906" i="1"/>
  <c r="M16907" i="1"/>
  <c r="M16908" i="1"/>
  <c r="M16909" i="1"/>
  <c r="M16910" i="1"/>
  <c r="M16911" i="1"/>
  <c r="M16912" i="1"/>
  <c r="M16913" i="1"/>
  <c r="M16914" i="1"/>
  <c r="M16915" i="1"/>
  <c r="M16916" i="1"/>
  <c r="M16917" i="1"/>
  <c r="M16918" i="1"/>
  <c r="M16919" i="1"/>
  <c r="M16920" i="1"/>
  <c r="M16921" i="1"/>
  <c r="M16922" i="1"/>
  <c r="M16923" i="1"/>
  <c r="M16924" i="1"/>
  <c r="M16925" i="1"/>
  <c r="M16926" i="1"/>
  <c r="M16927" i="1"/>
  <c r="M16928" i="1"/>
  <c r="M16929" i="1"/>
  <c r="M16930" i="1"/>
  <c r="M16931" i="1"/>
  <c r="M16932" i="1"/>
  <c r="M16933" i="1"/>
  <c r="M16934" i="1"/>
  <c r="M16935" i="1"/>
  <c r="M16936" i="1"/>
  <c r="M16937" i="1"/>
  <c r="M16938" i="1"/>
  <c r="M16939" i="1"/>
  <c r="M16940" i="1"/>
  <c r="M16941" i="1"/>
  <c r="M16942" i="1"/>
  <c r="M16943" i="1"/>
  <c r="M16944" i="1"/>
  <c r="M16945" i="1"/>
  <c r="M16946" i="1"/>
  <c r="M16947" i="1"/>
  <c r="M16948" i="1"/>
  <c r="M16949" i="1"/>
  <c r="M16950" i="1"/>
  <c r="M16951" i="1"/>
  <c r="M16952" i="1"/>
  <c r="M16953" i="1"/>
  <c r="M16954" i="1"/>
  <c r="M16955" i="1"/>
  <c r="M16956" i="1"/>
  <c r="M16957" i="1"/>
  <c r="M16958" i="1"/>
  <c r="M16959" i="1"/>
  <c r="M16960" i="1"/>
  <c r="M16961" i="1"/>
  <c r="M16962" i="1"/>
  <c r="M16963" i="1"/>
  <c r="M16964" i="1"/>
  <c r="M16965" i="1"/>
  <c r="M16966" i="1"/>
  <c r="M16967" i="1"/>
  <c r="M16968" i="1"/>
  <c r="M16969" i="1"/>
  <c r="M16970" i="1"/>
  <c r="M16971" i="1"/>
  <c r="M16972" i="1"/>
  <c r="M16973" i="1"/>
  <c r="M16974" i="1"/>
  <c r="M16975" i="1"/>
  <c r="M16976" i="1"/>
  <c r="M16977" i="1"/>
  <c r="M16978" i="1"/>
  <c r="M16979" i="1"/>
  <c r="M16980" i="1"/>
  <c r="M16981" i="1"/>
  <c r="M16982" i="1"/>
  <c r="M16983" i="1"/>
  <c r="M16984" i="1"/>
  <c r="M16985" i="1"/>
  <c r="M16986" i="1"/>
  <c r="M16987" i="1"/>
  <c r="M16988" i="1"/>
  <c r="M16989" i="1"/>
  <c r="M16990" i="1"/>
  <c r="M16991" i="1"/>
  <c r="M16992" i="1"/>
  <c r="M16993" i="1"/>
  <c r="M16994" i="1"/>
  <c r="M16995" i="1"/>
  <c r="M16996" i="1"/>
  <c r="M16997" i="1"/>
  <c r="M16998" i="1"/>
  <c r="M16999" i="1"/>
  <c r="M17000" i="1"/>
  <c r="M17001" i="1"/>
  <c r="M17002" i="1"/>
  <c r="M17003" i="1"/>
  <c r="M17004" i="1"/>
  <c r="M17005" i="1"/>
  <c r="M17006" i="1"/>
  <c r="M17007" i="1"/>
  <c r="M17008" i="1"/>
  <c r="M17009" i="1"/>
  <c r="M17010" i="1"/>
  <c r="M17011" i="1"/>
  <c r="M17012" i="1"/>
  <c r="M17013" i="1"/>
  <c r="M17014" i="1"/>
  <c r="M17015" i="1"/>
  <c r="M17016" i="1"/>
  <c r="M17017" i="1"/>
  <c r="M17018" i="1"/>
  <c r="M17019" i="1"/>
  <c r="M17020" i="1"/>
  <c r="M17021" i="1"/>
  <c r="M17022" i="1"/>
  <c r="M17023" i="1"/>
  <c r="M17024" i="1"/>
  <c r="M17025" i="1"/>
  <c r="M17026" i="1"/>
  <c r="M17027" i="1"/>
  <c r="M17028" i="1"/>
  <c r="M17029" i="1"/>
  <c r="M17030" i="1"/>
  <c r="M17031" i="1"/>
  <c r="M17032" i="1"/>
  <c r="M17033" i="1"/>
  <c r="M17034" i="1"/>
  <c r="M17035" i="1"/>
  <c r="M17036" i="1"/>
  <c r="M17037" i="1"/>
  <c r="M17038" i="1"/>
  <c r="M17039" i="1"/>
  <c r="M17040" i="1"/>
  <c r="M17041" i="1"/>
  <c r="M17042" i="1"/>
  <c r="M17043" i="1"/>
  <c r="M17044" i="1"/>
  <c r="M17045" i="1"/>
  <c r="M17046" i="1"/>
  <c r="M17047" i="1"/>
  <c r="M17048" i="1"/>
  <c r="M17049" i="1"/>
  <c r="M17050" i="1"/>
  <c r="M17051" i="1"/>
  <c r="M17052" i="1"/>
  <c r="M17053" i="1"/>
  <c r="M17054" i="1"/>
  <c r="M17055" i="1"/>
  <c r="M17056" i="1"/>
  <c r="M17057" i="1"/>
  <c r="M17058" i="1"/>
  <c r="M17059" i="1"/>
  <c r="M17060" i="1"/>
  <c r="M17061" i="1"/>
  <c r="M17062" i="1"/>
  <c r="M17063" i="1"/>
  <c r="M17064" i="1"/>
  <c r="M17065" i="1"/>
  <c r="M17066" i="1"/>
  <c r="M17067" i="1"/>
  <c r="M17068" i="1"/>
  <c r="M17069" i="1"/>
  <c r="M17070" i="1"/>
  <c r="M17071" i="1"/>
  <c r="M17072" i="1"/>
  <c r="M17073" i="1"/>
  <c r="M17074" i="1"/>
  <c r="M17075" i="1"/>
  <c r="M17076" i="1"/>
  <c r="M17077" i="1"/>
  <c r="M17078" i="1"/>
  <c r="M17079" i="1"/>
  <c r="M17080" i="1"/>
  <c r="M17081" i="1"/>
  <c r="M17082" i="1"/>
  <c r="M17083" i="1"/>
  <c r="M17084" i="1"/>
  <c r="M17085" i="1"/>
  <c r="M17086" i="1"/>
  <c r="M17087" i="1"/>
  <c r="M17088" i="1"/>
  <c r="M17089" i="1"/>
  <c r="M17090" i="1"/>
  <c r="M17091" i="1"/>
  <c r="M17092" i="1"/>
  <c r="M17093" i="1"/>
  <c r="M17094" i="1"/>
  <c r="M17095" i="1"/>
  <c r="M17096" i="1"/>
  <c r="M17097" i="1"/>
  <c r="M17098" i="1"/>
  <c r="M17099" i="1"/>
  <c r="M17100" i="1"/>
  <c r="M17101" i="1"/>
  <c r="M17102" i="1"/>
  <c r="M17103" i="1"/>
  <c r="M17104" i="1"/>
  <c r="M17105" i="1"/>
  <c r="M17106" i="1"/>
  <c r="M17107" i="1"/>
  <c r="M17108" i="1"/>
  <c r="M17109" i="1"/>
  <c r="M17110" i="1"/>
  <c r="M17111" i="1"/>
  <c r="M17112" i="1"/>
  <c r="M17113" i="1"/>
  <c r="M17114" i="1"/>
  <c r="M17115" i="1"/>
  <c r="M17116" i="1"/>
  <c r="M17117" i="1"/>
  <c r="M17118" i="1"/>
  <c r="M17119" i="1"/>
  <c r="M17120" i="1"/>
  <c r="M17121" i="1"/>
  <c r="M17122" i="1"/>
  <c r="M17123" i="1"/>
  <c r="M17124" i="1"/>
  <c r="M17125" i="1"/>
  <c r="M17126" i="1"/>
  <c r="M17127" i="1"/>
  <c r="M17128" i="1"/>
  <c r="M17129" i="1"/>
  <c r="M17130" i="1"/>
  <c r="M17131" i="1"/>
  <c r="M17132" i="1"/>
  <c r="M17133" i="1"/>
  <c r="M17134" i="1"/>
  <c r="M17135" i="1"/>
  <c r="M17136" i="1"/>
  <c r="M17137" i="1"/>
  <c r="M17138" i="1"/>
  <c r="M17139" i="1"/>
  <c r="M17140" i="1"/>
  <c r="M17141" i="1"/>
  <c r="M17142" i="1"/>
  <c r="M17143" i="1"/>
  <c r="M17144" i="1"/>
  <c r="M17145" i="1"/>
  <c r="M17146" i="1"/>
  <c r="M17147" i="1"/>
  <c r="M17148" i="1"/>
  <c r="M17149" i="1"/>
  <c r="M17150" i="1"/>
  <c r="M17151" i="1"/>
  <c r="M17152" i="1"/>
  <c r="M17153" i="1"/>
  <c r="M17154" i="1"/>
  <c r="M17155" i="1"/>
  <c r="M17156" i="1"/>
  <c r="M17157" i="1"/>
  <c r="M17158" i="1"/>
  <c r="M17159" i="1"/>
  <c r="M17160" i="1"/>
  <c r="M17161" i="1"/>
  <c r="M17162" i="1"/>
  <c r="M17163" i="1"/>
  <c r="M17164" i="1"/>
  <c r="M17165" i="1"/>
  <c r="M17166" i="1"/>
  <c r="M17167" i="1"/>
  <c r="M17168" i="1"/>
  <c r="M17169" i="1"/>
  <c r="M17170" i="1"/>
  <c r="M17171" i="1"/>
  <c r="M17172" i="1"/>
  <c r="M17173" i="1"/>
  <c r="M17174" i="1"/>
  <c r="M17175" i="1"/>
  <c r="M17176" i="1"/>
  <c r="M17177" i="1"/>
  <c r="M17178" i="1"/>
  <c r="M17179" i="1"/>
  <c r="M17180" i="1"/>
  <c r="M17181" i="1"/>
  <c r="M17182" i="1"/>
  <c r="M17183" i="1"/>
  <c r="M17184" i="1"/>
  <c r="M17185" i="1"/>
  <c r="M17186" i="1"/>
  <c r="M17187" i="1"/>
  <c r="M17188" i="1"/>
  <c r="M17189" i="1"/>
  <c r="M17190" i="1"/>
  <c r="M17191" i="1"/>
  <c r="M17192" i="1"/>
  <c r="M17193" i="1"/>
  <c r="M17194" i="1"/>
  <c r="M17195" i="1"/>
  <c r="M17196" i="1"/>
  <c r="M17197" i="1"/>
  <c r="M17198" i="1"/>
  <c r="M17199" i="1"/>
  <c r="M17200" i="1"/>
  <c r="M17201" i="1"/>
  <c r="M17202" i="1"/>
  <c r="M17203" i="1"/>
  <c r="M17204" i="1"/>
  <c r="M17205" i="1"/>
  <c r="M17206" i="1"/>
  <c r="M17207" i="1"/>
  <c r="M17208" i="1"/>
  <c r="M17209" i="1"/>
  <c r="M17210" i="1"/>
  <c r="M17211" i="1"/>
  <c r="M17212" i="1"/>
  <c r="M17213" i="1"/>
  <c r="M17214" i="1"/>
  <c r="M17215" i="1"/>
  <c r="M17216" i="1"/>
  <c r="M17217" i="1"/>
  <c r="M17218" i="1"/>
  <c r="M17219" i="1"/>
  <c r="M17220" i="1"/>
  <c r="M17221" i="1"/>
  <c r="M17222" i="1"/>
  <c r="M17223" i="1"/>
  <c r="M17224" i="1"/>
  <c r="M17225" i="1"/>
  <c r="M17226" i="1"/>
  <c r="M17227" i="1"/>
  <c r="M17228" i="1"/>
  <c r="M17229" i="1"/>
  <c r="M17230" i="1"/>
  <c r="M17231" i="1"/>
  <c r="M17232" i="1"/>
  <c r="M17233" i="1"/>
  <c r="M17234" i="1"/>
  <c r="M17235" i="1"/>
  <c r="M17236" i="1"/>
  <c r="M17237" i="1"/>
  <c r="M17238" i="1"/>
  <c r="M17239" i="1"/>
  <c r="M17240" i="1"/>
  <c r="M17241" i="1"/>
  <c r="M17242" i="1"/>
  <c r="M17243" i="1"/>
  <c r="M17244" i="1"/>
  <c r="M17245" i="1"/>
  <c r="M17246" i="1"/>
  <c r="M17247" i="1"/>
  <c r="M17248" i="1"/>
  <c r="M17249" i="1"/>
  <c r="M17250" i="1"/>
  <c r="M17251" i="1"/>
  <c r="M17252" i="1"/>
  <c r="M17253" i="1"/>
  <c r="M17254" i="1"/>
  <c r="M17255" i="1"/>
  <c r="M17256" i="1"/>
  <c r="M17257" i="1"/>
  <c r="M17258" i="1"/>
  <c r="M17259" i="1"/>
  <c r="M17260" i="1"/>
  <c r="M17261" i="1"/>
  <c r="M17262" i="1"/>
  <c r="M17263" i="1"/>
  <c r="M17264" i="1"/>
  <c r="M17265" i="1"/>
  <c r="M17266" i="1"/>
  <c r="M17267" i="1"/>
  <c r="M17268" i="1"/>
  <c r="M17269" i="1"/>
  <c r="M17270" i="1"/>
  <c r="M17271" i="1"/>
  <c r="M17272" i="1"/>
  <c r="M17273" i="1"/>
  <c r="M17274" i="1"/>
  <c r="M17275" i="1"/>
  <c r="M17276" i="1"/>
  <c r="M17277" i="1"/>
  <c r="M17278" i="1"/>
  <c r="M17279" i="1"/>
  <c r="M17280" i="1"/>
  <c r="M17281" i="1"/>
  <c r="M17282" i="1"/>
  <c r="M17283" i="1"/>
  <c r="M17284" i="1"/>
  <c r="M17285" i="1"/>
  <c r="M17286" i="1"/>
  <c r="M17287" i="1"/>
  <c r="M17288" i="1"/>
  <c r="M17289" i="1"/>
  <c r="M17290" i="1"/>
  <c r="M17291" i="1"/>
  <c r="M17292" i="1"/>
  <c r="M17293" i="1"/>
  <c r="M17294" i="1"/>
  <c r="M17295" i="1"/>
  <c r="M17296" i="1"/>
  <c r="M17297" i="1"/>
  <c r="M17298" i="1"/>
  <c r="M17299" i="1"/>
  <c r="M17300" i="1"/>
  <c r="M17301" i="1"/>
  <c r="M17302" i="1"/>
  <c r="M17303" i="1"/>
  <c r="M17304" i="1"/>
  <c r="M17305" i="1"/>
  <c r="M17306" i="1"/>
  <c r="M17307" i="1"/>
  <c r="M17308" i="1"/>
  <c r="M17309" i="1"/>
  <c r="M17310" i="1"/>
  <c r="M17311" i="1"/>
  <c r="M17312" i="1"/>
  <c r="M17313" i="1"/>
  <c r="M17314" i="1"/>
  <c r="M17315" i="1"/>
  <c r="M17316" i="1"/>
  <c r="M17317" i="1"/>
  <c r="M17318" i="1"/>
  <c r="M17319" i="1"/>
  <c r="M17320" i="1"/>
  <c r="M17321" i="1"/>
  <c r="M17322" i="1"/>
  <c r="M17323" i="1"/>
  <c r="M17324" i="1"/>
  <c r="M17325" i="1"/>
  <c r="M17326" i="1"/>
  <c r="M17327" i="1"/>
  <c r="M17328" i="1"/>
  <c r="M17329" i="1"/>
  <c r="M17330" i="1"/>
  <c r="M17331" i="1"/>
  <c r="M17332" i="1"/>
  <c r="M17333" i="1"/>
  <c r="M17334" i="1"/>
  <c r="M17335" i="1"/>
  <c r="M17336" i="1"/>
  <c r="M17337" i="1"/>
  <c r="M17338" i="1"/>
  <c r="M17339" i="1"/>
  <c r="M17340" i="1"/>
  <c r="M17341" i="1"/>
  <c r="M17342" i="1"/>
  <c r="M17343" i="1"/>
  <c r="M17344" i="1"/>
  <c r="M17345" i="1"/>
  <c r="M17346" i="1"/>
  <c r="M17347" i="1"/>
  <c r="M17348" i="1"/>
  <c r="M17349" i="1"/>
  <c r="M17350" i="1"/>
  <c r="M17351" i="1"/>
  <c r="M17352" i="1"/>
  <c r="M17353" i="1"/>
  <c r="M17354" i="1"/>
  <c r="M17355" i="1"/>
  <c r="M17356" i="1"/>
  <c r="M17357" i="1"/>
  <c r="M17358" i="1"/>
  <c r="M17359" i="1"/>
  <c r="M17360" i="1"/>
  <c r="M17361" i="1"/>
  <c r="M17362" i="1"/>
  <c r="M17363" i="1"/>
  <c r="M17364" i="1"/>
  <c r="M17365" i="1"/>
  <c r="M17366" i="1"/>
  <c r="M17367" i="1"/>
  <c r="M17368" i="1"/>
  <c r="M17369" i="1"/>
  <c r="M17370" i="1"/>
  <c r="M17371" i="1"/>
  <c r="M17372" i="1"/>
  <c r="M17373" i="1"/>
  <c r="M17374" i="1"/>
  <c r="M17375" i="1"/>
  <c r="M17376" i="1"/>
  <c r="M17377" i="1"/>
  <c r="M17378" i="1"/>
  <c r="M17379" i="1"/>
  <c r="M17380" i="1"/>
  <c r="M17381" i="1"/>
  <c r="M17382" i="1"/>
  <c r="M17383" i="1"/>
  <c r="M17384" i="1"/>
  <c r="M17385" i="1"/>
  <c r="M17386" i="1"/>
  <c r="M17387" i="1"/>
  <c r="M17388" i="1"/>
  <c r="M17389" i="1"/>
  <c r="M17390" i="1"/>
  <c r="M17391" i="1"/>
  <c r="M17392" i="1"/>
  <c r="M17393" i="1"/>
  <c r="M17394" i="1"/>
  <c r="M17395" i="1"/>
  <c r="M17396" i="1"/>
  <c r="M17397" i="1"/>
  <c r="M17398" i="1"/>
  <c r="M17399" i="1"/>
  <c r="M17400" i="1"/>
  <c r="M17401" i="1"/>
  <c r="M17402" i="1"/>
  <c r="M17403" i="1"/>
  <c r="M17404" i="1"/>
  <c r="M17405" i="1"/>
  <c r="M17406" i="1"/>
  <c r="M17407" i="1"/>
  <c r="M17408" i="1"/>
  <c r="M17409" i="1"/>
  <c r="M17410" i="1"/>
  <c r="M17411" i="1"/>
  <c r="M17412" i="1"/>
  <c r="M17413" i="1"/>
  <c r="M17414" i="1"/>
  <c r="M17415" i="1"/>
  <c r="M17416" i="1"/>
  <c r="M17417" i="1"/>
  <c r="M17418" i="1"/>
  <c r="M17419" i="1"/>
  <c r="M17420" i="1"/>
  <c r="M17421" i="1"/>
  <c r="M17422" i="1"/>
  <c r="M17423" i="1"/>
  <c r="M17424" i="1"/>
  <c r="M17425" i="1"/>
  <c r="M17426" i="1"/>
  <c r="M17427" i="1"/>
  <c r="M17428" i="1"/>
  <c r="M17429" i="1"/>
  <c r="M17430" i="1"/>
  <c r="M17431" i="1"/>
  <c r="M17432" i="1"/>
  <c r="M17433" i="1"/>
  <c r="M17434" i="1"/>
  <c r="M17435" i="1"/>
  <c r="M17436" i="1"/>
  <c r="M17437" i="1"/>
  <c r="M17438" i="1"/>
  <c r="M17439" i="1"/>
  <c r="M17440" i="1"/>
  <c r="M17441" i="1"/>
  <c r="M17442" i="1"/>
  <c r="M17443" i="1"/>
  <c r="M17444" i="1"/>
  <c r="M17445" i="1"/>
  <c r="M17446" i="1"/>
  <c r="M17447" i="1"/>
  <c r="M17448" i="1"/>
  <c r="M17449" i="1"/>
  <c r="M17450" i="1"/>
  <c r="M17451" i="1"/>
  <c r="M17452" i="1"/>
  <c r="M17453" i="1"/>
  <c r="M17454" i="1"/>
  <c r="M17455" i="1"/>
  <c r="M17456" i="1"/>
  <c r="M17457" i="1"/>
  <c r="M17458" i="1"/>
  <c r="M17459" i="1"/>
  <c r="M17460" i="1"/>
  <c r="M17461" i="1"/>
  <c r="M17462" i="1"/>
  <c r="M17463" i="1"/>
  <c r="M17464" i="1"/>
  <c r="M17465" i="1"/>
  <c r="M17466" i="1"/>
  <c r="M17467" i="1"/>
  <c r="M17468" i="1"/>
  <c r="M17469" i="1"/>
  <c r="M17470" i="1"/>
  <c r="M17471" i="1"/>
  <c r="M17472" i="1"/>
  <c r="M17473" i="1"/>
  <c r="M17474" i="1"/>
  <c r="M17475" i="1"/>
  <c r="M17476" i="1"/>
  <c r="M17477" i="1"/>
  <c r="M17478" i="1"/>
  <c r="M17479" i="1"/>
  <c r="M17480" i="1"/>
  <c r="M17481" i="1"/>
  <c r="M17482" i="1"/>
  <c r="M17483" i="1"/>
  <c r="M17484" i="1"/>
  <c r="M17485" i="1"/>
  <c r="M17486" i="1"/>
  <c r="M17487" i="1"/>
  <c r="M17488" i="1"/>
  <c r="M17489" i="1"/>
  <c r="M17490" i="1"/>
  <c r="M17491" i="1"/>
  <c r="M17492" i="1"/>
  <c r="M17493" i="1"/>
  <c r="M17494" i="1"/>
  <c r="M17495" i="1"/>
  <c r="M17496" i="1"/>
  <c r="M17497" i="1"/>
  <c r="M17498" i="1"/>
  <c r="M17499" i="1"/>
  <c r="M17500" i="1"/>
  <c r="M17501" i="1"/>
  <c r="M17502" i="1"/>
  <c r="M17503" i="1"/>
  <c r="M17504" i="1"/>
  <c r="M17505" i="1"/>
  <c r="M17506" i="1"/>
  <c r="M17507" i="1"/>
  <c r="M17508" i="1"/>
  <c r="M17509" i="1"/>
  <c r="M17510" i="1"/>
  <c r="M17511" i="1"/>
  <c r="M17512" i="1"/>
  <c r="M17513" i="1"/>
  <c r="M17514" i="1"/>
  <c r="M17515" i="1"/>
  <c r="M17516" i="1"/>
  <c r="M17517" i="1"/>
  <c r="M17518" i="1"/>
  <c r="M17519" i="1"/>
  <c r="M17520" i="1"/>
  <c r="M17521" i="1"/>
  <c r="M17522" i="1"/>
  <c r="M17523" i="1"/>
  <c r="M17524" i="1"/>
  <c r="M17525" i="1"/>
  <c r="M17526" i="1"/>
  <c r="M17527" i="1"/>
  <c r="M17528" i="1"/>
  <c r="M17529" i="1"/>
  <c r="M17530" i="1"/>
  <c r="M17531" i="1"/>
  <c r="M17532" i="1"/>
  <c r="M17533" i="1"/>
  <c r="M17534" i="1"/>
  <c r="M17535" i="1"/>
  <c r="M17536" i="1"/>
  <c r="M17537" i="1"/>
  <c r="M17538" i="1"/>
  <c r="M17539" i="1"/>
  <c r="M17540" i="1"/>
  <c r="M17541" i="1"/>
  <c r="M17542" i="1"/>
  <c r="M17543" i="1"/>
  <c r="M17544" i="1"/>
  <c r="M17545" i="1"/>
  <c r="M17546" i="1"/>
  <c r="M17547" i="1"/>
  <c r="M17548" i="1"/>
  <c r="M17549" i="1"/>
  <c r="M17550" i="1"/>
  <c r="M17551" i="1"/>
  <c r="M17552" i="1"/>
  <c r="M17553" i="1"/>
  <c r="M17554" i="1"/>
  <c r="M17555" i="1"/>
  <c r="M17556" i="1"/>
  <c r="M17557" i="1"/>
  <c r="M17558" i="1"/>
  <c r="M17559" i="1"/>
  <c r="M17560" i="1"/>
  <c r="M17561" i="1"/>
  <c r="M17562" i="1"/>
  <c r="M17563" i="1"/>
  <c r="M17564" i="1"/>
  <c r="M17565" i="1"/>
  <c r="M17566" i="1"/>
  <c r="M17567" i="1"/>
  <c r="M17568" i="1"/>
  <c r="M17569" i="1"/>
  <c r="M17570" i="1"/>
  <c r="M17571" i="1"/>
  <c r="M17572" i="1"/>
  <c r="M17573" i="1"/>
  <c r="M17574" i="1"/>
  <c r="M17575" i="1"/>
  <c r="M17576" i="1"/>
  <c r="M17577" i="1"/>
  <c r="M17578" i="1"/>
  <c r="M17579" i="1"/>
  <c r="M17580" i="1"/>
  <c r="M17581" i="1"/>
  <c r="M17582" i="1"/>
  <c r="M17583" i="1"/>
  <c r="M17584" i="1"/>
  <c r="M17585" i="1"/>
  <c r="M17586" i="1"/>
  <c r="M17587" i="1"/>
  <c r="M17588" i="1"/>
  <c r="M17589" i="1"/>
  <c r="M17590" i="1"/>
  <c r="M17591" i="1"/>
  <c r="M17592" i="1"/>
  <c r="M17593" i="1"/>
  <c r="M17594" i="1"/>
  <c r="M17595" i="1"/>
  <c r="M17596" i="1"/>
  <c r="M17597" i="1"/>
  <c r="M17598" i="1"/>
  <c r="M17599" i="1"/>
  <c r="M17600" i="1"/>
  <c r="M17601" i="1"/>
  <c r="M17602" i="1"/>
  <c r="M17603" i="1"/>
  <c r="M17604" i="1"/>
  <c r="M17605" i="1"/>
  <c r="M17606" i="1"/>
  <c r="M17607" i="1"/>
  <c r="M17608" i="1"/>
  <c r="M17609" i="1"/>
  <c r="M17610" i="1"/>
  <c r="M17611" i="1"/>
  <c r="M17612" i="1"/>
  <c r="M17613" i="1"/>
  <c r="M17614" i="1"/>
  <c r="M17615" i="1"/>
  <c r="M17616" i="1"/>
  <c r="M17617" i="1"/>
  <c r="M17618" i="1"/>
  <c r="M17619" i="1"/>
  <c r="M17620" i="1"/>
  <c r="M17621" i="1"/>
  <c r="M17622" i="1"/>
  <c r="M17623" i="1"/>
  <c r="M17624" i="1"/>
  <c r="M17625" i="1"/>
  <c r="M17626" i="1"/>
  <c r="M17627" i="1"/>
  <c r="M17628" i="1"/>
  <c r="M17629" i="1"/>
  <c r="M17630" i="1"/>
  <c r="M17631" i="1"/>
  <c r="M17632" i="1"/>
  <c r="M17633" i="1"/>
  <c r="M17634" i="1"/>
  <c r="M17635" i="1"/>
  <c r="M17636" i="1"/>
  <c r="M17637" i="1"/>
  <c r="M17638" i="1"/>
  <c r="M17639" i="1"/>
  <c r="M17640" i="1"/>
  <c r="M17641" i="1"/>
  <c r="M17642" i="1"/>
  <c r="M17643" i="1"/>
  <c r="M17644" i="1"/>
  <c r="M17645" i="1"/>
  <c r="M17646" i="1"/>
  <c r="M17647" i="1"/>
  <c r="M17648" i="1"/>
  <c r="M17649" i="1"/>
  <c r="M17650" i="1"/>
  <c r="M17651" i="1"/>
  <c r="M17652" i="1"/>
  <c r="M17653" i="1"/>
  <c r="M17654" i="1"/>
  <c r="M17655" i="1"/>
  <c r="M17656" i="1"/>
  <c r="M17657" i="1"/>
  <c r="M17658" i="1"/>
  <c r="M17659" i="1"/>
  <c r="M17660" i="1"/>
  <c r="M17661" i="1"/>
  <c r="M17662" i="1"/>
  <c r="M17663" i="1"/>
  <c r="M17664" i="1"/>
  <c r="M17665" i="1"/>
  <c r="M17666" i="1"/>
  <c r="M17667" i="1"/>
  <c r="M17668" i="1"/>
  <c r="M17669" i="1"/>
  <c r="M17670" i="1"/>
  <c r="M17671" i="1"/>
  <c r="M17672" i="1"/>
  <c r="M17673" i="1"/>
  <c r="M17674" i="1"/>
  <c r="M17675" i="1"/>
  <c r="M17676" i="1"/>
  <c r="M17677" i="1"/>
  <c r="M17678" i="1"/>
  <c r="M17679" i="1"/>
  <c r="M17680" i="1"/>
  <c r="M17681" i="1"/>
  <c r="M17682" i="1"/>
  <c r="M17683" i="1"/>
  <c r="M17684" i="1"/>
  <c r="M17685" i="1"/>
  <c r="M17686" i="1"/>
  <c r="M17687" i="1"/>
  <c r="M17688" i="1"/>
  <c r="M17689" i="1"/>
  <c r="M17690" i="1"/>
  <c r="M17691" i="1"/>
  <c r="M17692" i="1"/>
  <c r="M17693" i="1"/>
  <c r="M17694" i="1"/>
  <c r="M17695" i="1"/>
  <c r="M17696" i="1"/>
  <c r="M17697" i="1"/>
  <c r="M17698" i="1"/>
  <c r="M17699" i="1"/>
  <c r="M17700" i="1"/>
  <c r="M17701" i="1"/>
  <c r="M17702" i="1"/>
  <c r="M17703" i="1"/>
  <c r="M17704" i="1"/>
  <c r="M17705" i="1"/>
  <c r="M17706" i="1"/>
  <c r="M17707" i="1"/>
  <c r="M17708" i="1"/>
  <c r="M17709" i="1"/>
  <c r="M17710" i="1"/>
  <c r="M17711" i="1"/>
  <c r="M17712" i="1"/>
  <c r="M17713" i="1"/>
  <c r="M17714" i="1"/>
  <c r="M17715" i="1"/>
  <c r="M17716" i="1"/>
  <c r="M17717" i="1"/>
  <c r="M17718" i="1"/>
  <c r="M17719" i="1"/>
  <c r="M17720" i="1"/>
  <c r="M17721" i="1"/>
  <c r="M17722" i="1"/>
  <c r="M17723" i="1"/>
  <c r="M17724" i="1"/>
  <c r="M17725" i="1"/>
  <c r="M17726" i="1"/>
  <c r="M17727" i="1"/>
  <c r="M17728" i="1"/>
  <c r="M17729" i="1"/>
  <c r="M17730" i="1"/>
  <c r="M17731" i="1"/>
  <c r="M17732" i="1"/>
  <c r="M17733" i="1"/>
  <c r="M17734" i="1"/>
  <c r="M17735" i="1"/>
  <c r="M17736" i="1"/>
  <c r="M17737" i="1"/>
  <c r="M17738" i="1"/>
  <c r="M17739" i="1"/>
  <c r="M17740" i="1"/>
  <c r="M17741" i="1"/>
  <c r="M17742" i="1"/>
  <c r="M17743" i="1"/>
  <c r="M17744" i="1"/>
  <c r="M17745" i="1"/>
  <c r="M17746" i="1"/>
  <c r="M17747" i="1"/>
  <c r="M17748" i="1"/>
  <c r="M17749" i="1"/>
  <c r="M17750" i="1"/>
  <c r="M17751" i="1"/>
  <c r="M17752" i="1"/>
  <c r="M17753" i="1"/>
  <c r="M17754" i="1"/>
  <c r="M17755" i="1"/>
  <c r="M17756" i="1"/>
  <c r="M17757" i="1"/>
  <c r="M17758" i="1"/>
  <c r="M17759" i="1"/>
  <c r="M17760" i="1"/>
  <c r="M17761" i="1"/>
  <c r="M17762" i="1"/>
  <c r="M17763" i="1"/>
  <c r="M17764" i="1"/>
  <c r="M17765" i="1"/>
  <c r="M17766" i="1"/>
  <c r="M17767" i="1"/>
  <c r="M17768" i="1"/>
  <c r="M17769" i="1"/>
  <c r="M17770" i="1"/>
  <c r="M17771" i="1"/>
  <c r="M17772" i="1"/>
  <c r="M17773" i="1"/>
  <c r="M17774" i="1"/>
  <c r="M17775" i="1"/>
  <c r="M17776" i="1"/>
  <c r="M17777" i="1"/>
  <c r="M17778" i="1"/>
  <c r="M17779" i="1"/>
  <c r="M17780" i="1"/>
  <c r="M17781" i="1"/>
  <c r="M17782" i="1"/>
  <c r="M17783" i="1"/>
  <c r="M17784" i="1"/>
  <c r="M17785" i="1"/>
  <c r="M17786" i="1"/>
  <c r="M17787" i="1"/>
  <c r="M17788" i="1"/>
  <c r="M17789" i="1"/>
  <c r="M17790" i="1"/>
  <c r="M17791" i="1"/>
  <c r="M17792" i="1"/>
  <c r="M17793" i="1"/>
  <c r="M17794" i="1"/>
  <c r="M17795" i="1"/>
  <c r="M17796" i="1"/>
  <c r="M17797" i="1"/>
  <c r="M17798" i="1"/>
  <c r="M17799" i="1"/>
  <c r="M17800" i="1"/>
  <c r="M17801" i="1"/>
  <c r="M17802" i="1"/>
  <c r="M17803" i="1"/>
  <c r="M17804" i="1"/>
  <c r="M17805" i="1"/>
  <c r="M17806" i="1"/>
  <c r="M17807" i="1"/>
  <c r="M17808" i="1"/>
  <c r="M17809" i="1"/>
  <c r="M17810" i="1"/>
  <c r="M17811" i="1"/>
  <c r="M17812" i="1"/>
  <c r="M17813" i="1"/>
  <c r="M17814" i="1"/>
  <c r="M17815" i="1"/>
  <c r="M17816" i="1"/>
  <c r="M17817" i="1"/>
  <c r="M17818" i="1"/>
  <c r="M17819" i="1"/>
  <c r="M17820" i="1"/>
  <c r="M17821" i="1"/>
  <c r="M17822" i="1"/>
  <c r="M17823" i="1"/>
  <c r="M17824" i="1"/>
  <c r="M17825" i="1"/>
  <c r="M17826" i="1"/>
  <c r="M17827" i="1"/>
  <c r="M17828" i="1"/>
  <c r="M17829" i="1"/>
  <c r="M17830" i="1"/>
  <c r="M17831" i="1"/>
  <c r="M17832" i="1"/>
  <c r="M17833" i="1"/>
  <c r="M17834" i="1"/>
  <c r="M17835" i="1"/>
  <c r="M17836" i="1"/>
  <c r="M17837" i="1"/>
  <c r="M17838" i="1"/>
  <c r="M17839" i="1"/>
  <c r="M17840" i="1"/>
  <c r="M17841" i="1"/>
  <c r="M17842" i="1"/>
  <c r="M17843" i="1"/>
  <c r="M17844" i="1"/>
  <c r="M17845" i="1"/>
  <c r="M17846" i="1"/>
  <c r="M17847" i="1"/>
  <c r="M17848" i="1"/>
  <c r="M17849" i="1"/>
  <c r="M17850" i="1"/>
  <c r="M17851" i="1"/>
  <c r="M17852" i="1"/>
  <c r="M17853" i="1"/>
  <c r="M17854" i="1"/>
  <c r="M17855" i="1"/>
  <c r="M17856" i="1"/>
  <c r="M17857" i="1"/>
  <c r="M17858" i="1"/>
  <c r="M17859" i="1"/>
  <c r="M17860" i="1"/>
  <c r="M17861" i="1"/>
  <c r="M17862" i="1"/>
  <c r="M17863" i="1"/>
  <c r="M17864" i="1"/>
  <c r="M17865" i="1"/>
  <c r="M17866" i="1"/>
  <c r="M17867" i="1"/>
  <c r="M17868" i="1"/>
  <c r="M17869" i="1"/>
  <c r="M17870" i="1"/>
  <c r="M17871" i="1"/>
  <c r="M17872" i="1"/>
  <c r="M17873" i="1"/>
  <c r="M17874" i="1"/>
  <c r="M17875" i="1"/>
  <c r="M17876" i="1"/>
  <c r="M17877" i="1"/>
  <c r="M17878" i="1"/>
  <c r="M17879" i="1"/>
  <c r="M17880" i="1"/>
  <c r="M17881" i="1"/>
  <c r="M17882" i="1"/>
  <c r="M17883" i="1"/>
  <c r="M17884" i="1"/>
  <c r="M17885" i="1"/>
  <c r="M17886" i="1"/>
  <c r="M17887" i="1"/>
  <c r="M17888" i="1"/>
  <c r="M17889" i="1"/>
  <c r="M17890" i="1"/>
  <c r="M17891" i="1"/>
  <c r="M17892" i="1"/>
  <c r="M17893" i="1"/>
  <c r="M17894" i="1"/>
  <c r="M17895" i="1"/>
  <c r="M17896" i="1"/>
  <c r="M17897" i="1"/>
  <c r="M17898" i="1"/>
  <c r="M17899" i="1"/>
  <c r="M17900" i="1"/>
  <c r="M17901" i="1"/>
  <c r="M17902" i="1"/>
  <c r="M17903" i="1"/>
  <c r="M17904" i="1"/>
  <c r="M17905" i="1"/>
  <c r="M17906" i="1"/>
  <c r="M17907" i="1"/>
  <c r="M17908" i="1"/>
  <c r="M17909" i="1"/>
  <c r="M17910" i="1"/>
  <c r="M17911" i="1"/>
  <c r="M17912" i="1"/>
  <c r="M17913" i="1"/>
  <c r="M17914" i="1"/>
  <c r="M17915" i="1"/>
  <c r="M17916" i="1"/>
  <c r="M17917" i="1"/>
  <c r="M17918" i="1"/>
  <c r="M17919" i="1"/>
  <c r="M17920" i="1"/>
  <c r="M17921" i="1"/>
  <c r="M17922" i="1"/>
  <c r="M17923" i="1"/>
  <c r="M17924" i="1"/>
  <c r="M17925" i="1"/>
  <c r="M17926" i="1"/>
  <c r="M17927" i="1"/>
  <c r="M17928" i="1"/>
  <c r="M17929" i="1"/>
  <c r="M17930" i="1"/>
  <c r="M17931" i="1"/>
  <c r="M17932" i="1"/>
  <c r="M17933" i="1"/>
  <c r="M17934" i="1"/>
  <c r="M17935" i="1"/>
  <c r="M17936" i="1"/>
  <c r="M17937" i="1"/>
  <c r="M17938" i="1"/>
  <c r="M17939" i="1"/>
  <c r="M17940" i="1"/>
  <c r="M17941" i="1"/>
  <c r="M17942" i="1"/>
  <c r="M17943" i="1"/>
  <c r="M17944" i="1"/>
  <c r="M17945" i="1"/>
  <c r="M17946" i="1"/>
  <c r="M17947" i="1"/>
  <c r="M17948" i="1"/>
  <c r="M17949" i="1"/>
  <c r="M17950" i="1"/>
  <c r="M17951" i="1"/>
  <c r="M17952" i="1"/>
  <c r="M17953" i="1"/>
  <c r="M17954" i="1"/>
  <c r="M17955" i="1"/>
  <c r="M17956" i="1"/>
  <c r="M17957" i="1"/>
  <c r="M17958" i="1"/>
  <c r="M17959" i="1"/>
  <c r="M17960" i="1"/>
  <c r="M17961" i="1"/>
  <c r="M17962" i="1"/>
  <c r="M17963" i="1"/>
  <c r="M17964" i="1"/>
  <c r="M17965" i="1"/>
  <c r="M17966" i="1"/>
  <c r="M17967" i="1"/>
  <c r="M17968" i="1"/>
  <c r="M17969" i="1"/>
  <c r="M17970" i="1"/>
  <c r="M17971" i="1"/>
  <c r="M17972" i="1"/>
  <c r="M17973" i="1"/>
  <c r="M17974" i="1"/>
  <c r="M17975" i="1"/>
  <c r="M17976" i="1"/>
  <c r="M17977" i="1"/>
  <c r="M17978" i="1"/>
  <c r="M17979" i="1"/>
  <c r="M17980" i="1"/>
  <c r="M17981" i="1"/>
  <c r="M17982" i="1"/>
  <c r="M17983" i="1"/>
  <c r="M17984" i="1"/>
  <c r="M17985" i="1"/>
  <c r="M17986" i="1"/>
  <c r="M17987" i="1"/>
  <c r="M17988" i="1"/>
  <c r="M17989" i="1"/>
  <c r="M17990" i="1"/>
  <c r="M17991" i="1"/>
  <c r="M17992" i="1"/>
  <c r="M17993" i="1"/>
  <c r="M17994" i="1"/>
  <c r="M17995" i="1"/>
  <c r="M17996" i="1"/>
  <c r="M17997" i="1"/>
  <c r="M17998" i="1"/>
  <c r="M17999" i="1"/>
  <c r="M18000" i="1"/>
  <c r="M18001" i="1"/>
  <c r="M18002" i="1"/>
  <c r="M18003" i="1"/>
  <c r="M18004" i="1"/>
  <c r="M18005" i="1"/>
  <c r="M18006" i="1"/>
  <c r="M18007" i="1"/>
  <c r="M18008" i="1"/>
  <c r="M18009" i="1"/>
  <c r="M18010" i="1"/>
  <c r="M18011" i="1"/>
  <c r="M18012" i="1"/>
  <c r="M18013" i="1"/>
  <c r="M18014" i="1"/>
  <c r="M18015" i="1"/>
  <c r="M18016" i="1"/>
  <c r="M18017" i="1"/>
  <c r="M18018" i="1"/>
  <c r="M18019" i="1"/>
  <c r="M18020" i="1"/>
  <c r="M18021" i="1"/>
  <c r="M18022" i="1"/>
  <c r="M18023" i="1"/>
  <c r="M18024" i="1"/>
  <c r="M18025" i="1"/>
  <c r="M18026" i="1"/>
  <c r="M18027" i="1"/>
  <c r="M18028" i="1"/>
  <c r="M18029" i="1"/>
  <c r="M18030" i="1"/>
  <c r="M18031" i="1"/>
  <c r="M18032" i="1"/>
  <c r="M18033" i="1"/>
  <c r="M18034" i="1"/>
  <c r="M18035" i="1"/>
  <c r="M18036" i="1"/>
  <c r="M18037" i="1"/>
  <c r="M18038" i="1"/>
  <c r="M18039" i="1"/>
  <c r="M18040" i="1"/>
  <c r="M18041" i="1"/>
  <c r="M18042" i="1"/>
  <c r="M18043" i="1"/>
  <c r="M18044" i="1"/>
  <c r="M18045" i="1"/>
  <c r="M18046" i="1"/>
  <c r="M18047" i="1"/>
  <c r="M18048" i="1"/>
  <c r="M18049" i="1"/>
  <c r="M18050" i="1"/>
  <c r="M18051" i="1"/>
  <c r="M18052" i="1"/>
  <c r="M18053" i="1"/>
  <c r="M18054" i="1"/>
  <c r="M18055" i="1"/>
  <c r="M18056" i="1"/>
  <c r="M18057" i="1"/>
  <c r="M18058" i="1"/>
  <c r="M18059" i="1"/>
  <c r="M18060" i="1"/>
  <c r="M18061" i="1"/>
  <c r="M18062" i="1"/>
  <c r="M18063" i="1"/>
  <c r="M18064" i="1"/>
  <c r="M18065" i="1"/>
  <c r="M18066" i="1"/>
  <c r="M18067" i="1"/>
  <c r="M18068" i="1"/>
  <c r="M18069" i="1"/>
  <c r="M18070" i="1"/>
  <c r="M18071" i="1"/>
  <c r="M18072" i="1"/>
  <c r="M18073" i="1"/>
  <c r="M18074" i="1"/>
  <c r="M18075" i="1"/>
  <c r="M18076" i="1"/>
  <c r="M18077" i="1"/>
  <c r="M18078" i="1"/>
  <c r="M18079" i="1"/>
  <c r="M18080" i="1"/>
  <c r="M18081" i="1"/>
  <c r="M18082" i="1"/>
  <c r="M18083" i="1"/>
  <c r="M18084" i="1"/>
  <c r="M18085" i="1"/>
  <c r="M18086" i="1"/>
  <c r="M18087" i="1"/>
  <c r="M18088" i="1"/>
  <c r="M18089" i="1"/>
  <c r="M18090" i="1"/>
  <c r="M18091" i="1"/>
  <c r="M18092" i="1"/>
  <c r="M18093" i="1"/>
  <c r="M18094" i="1"/>
  <c r="M18095" i="1"/>
  <c r="M18096" i="1"/>
  <c r="M18097" i="1"/>
  <c r="M18098" i="1"/>
  <c r="M18099" i="1"/>
  <c r="M18100" i="1"/>
  <c r="M18101" i="1"/>
  <c r="M18102" i="1"/>
  <c r="M18103" i="1"/>
  <c r="M18104" i="1"/>
  <c r="M18105" i="1"/>
  <c r="M18106" i="1"/>
  <c r="M18107" i="1"/>
  <c r="M18108" i="1"/>
  <c r="M18109" i="1"/>
  <c r="M18110" i="1"/>
  <c r="M18111" i="1"/>
  <c r="M18112" i="1"/>
  <c r="M18113" i="1"/>
  <c r="M18114" i="1"/>
  <c r="M18115" i="1"/>
  <c r="M18116" i="1"/>
  <c r="M18117" i="1"/>
  <c r="M18118" i="1"/>
  <c r="M18119" i="1"/>
  <c r="M18120" i="1"/>
  <c r="M18121" i="1"/>
  <c r="M18122" i="1"/>
  <c r="M18123" i="1"/>
  <c r="M18124" i="1"/>
  <c r="M18125" i="1"/>
  <c r="M18126" i="1"/>
  <c r="M18127" i="1"/>
  <c r="M18128" i="1"/>
  <c r="M18129" i="1"/>
  <c r="M18130" i="1"/>
  <c r="M18131" i="1"/>
  <c r="M18132" i="1"/>
  <c r="M18133" i="1"/>
  <c r="M18134" i="1"/>
  <c r="M18135" i="1"/>
  <c r="M18136" i="1"/>
  <c r="M18137" i="1"/>
  <c r="M18138" i="1"/>
  <c r="M18139" i="1"/>
  <c r="M18140" i="1"/>
  <c r="M18141" i="1"/>
  <c r="M18142" i="1"/>
  <c r="M18143" i="1"/>
  <c r="M18144" i="1"/>
  <c r="M18145" i="1"/>
  <c r="M18146" i="1"/>
  <c r="M18147" i="1"/>
  <c r="M18148" i="1"/>
  <c r="M18149" i="1"/>
  <c r="M18150" i="1"/>
  <c r="M18151" i="1"/>
  <c r="M18152" i="1"/>
  <c r="M18153" i="1"/>
  <c r="M18154" i="1"/>
  <c r="M18155" i="1"/>
  <c r="M18156" i="1"/>
  <c r="M18157" i="1"/>
  <c r="M18158" i="1"/>
  <c r="M18159" i="1"/>
  <c r="M18160" i="1"/>
  <c r="M18161" i="1"/>
  <c r="M18162" i="1"/>
  <c r="M18163" i="1"/>
  <c r="M18164" i="1"/>
  <c r="M18165" i="1"/>
  <c r="M18166" i="1"/>
  <c r="M18167" i="1"/>
  <c r="M18168" i="1"/>
  <c r="M18169" i="1"/>
  <c r="M18170" i="1"/>
  <c r="M18171" i="1"/>
  <c r="M18172" i="1"/>
  <c r="M18173" i="1"/>
  <c r="M18174" i="1"/>
  <c r="M18175" i="1"/>
  <c r="M18176" i="1"/>
  <c r="M18177" i="1"/>
  <c r="M18178" i="1"/>
  <c r="M18179" i="1"/>
  <c r="M18180" i="1"/>
  <c r="M18181" i="1"/>
  <c r="M18182" i="1"/>
  <c r="M18183" i="1"/>
  <c r="M18184" i="1"/>
  <c r="M18185" i="1"/>
  <c r="M18186" i="1"/>
  <c r="M18187" i="1"/>
  <c r="M18188" i="1"/>
  <c r="M18189" i="1"/>
  <c r="M18190" i="1"/>
  <c r="M18191" i="1"/>
  <c r="M18192" i="1"/>
  <c r="M18193" i="1"/>
  <c r="M18194" i="1"/>
  <c r="M18195" i="1"/>
  <c r="M18196" i="1"/>
  <c r="M18197" i="1"/>
  <c r="M18198" i="1"/>
  <c r="M18199" i="1"/>
  <c r="M18200" i="1"/>
  <c r="M18201" i="1"/>
  <c r="M18202" i="1"/>
  <c r="M18203" i="1"/>
  <c r="M18204" i="1"/>
  <c r="M18205" i="1"/>
  <c r="M18206" i="1"/>
  <c r="M18207" i="1"/>
  <c r="M18208" i="1"/>
  <c r="M18209" i="1"/>
  <c r="M18210" i="1"/>
  <c r="M18211" i="1"/>
  <c r="M18212" i="1"/>
  <c r="M18213" i="1"/>
  <c r="M18214" i="1"/>
  <c r="M18215" i="1"/>
  <c r="M18216" i="1"/>
  <c r="M18217" i="1"/>
  <c r="M18218" i="1"/>
  <c r="M18219" i="1"/>
  <c r="M18220" i="1"/>
  <c r="M18221" i="1"/>
  <c r="M18222" i="1"/>
  <c r="M18223" i="1"/>
  <c r="M18224" i="1"/>
  <c r="M18225" i="1"/>
  <c r="M18226" i="1"/>
  <c r="M18227" i="1"/>
  <c r="M18228" i="1"/>
  <c r="M18229" i="1"/>
  <c r="M18230" i="1"/>
  <c r="M18231" i="1"/>
  <c r="M18232" i="1"/>
  <c r="M18233" i="1"/>
  <c r="M18234" i="1"/>
  <c r="M18235" i="1"/>
  <c r="M18236" i="1"/>
  <c r="M18237" i="1"/>
  <c r="M18238" i="1"/>
  <c r="M18239" i="1"/>
  <c r="M18240" i="1"/>
  <c r="M18241" i="1"/>
  <c r="M18242" i="1"/>
  <c r="M18243" i="1"/>
  <c r="M18244" i="1"/>
  <c r="M18245" i="1"/>
  <c r="M18246" i="1"/>
  <c r="M18247" i="1"/>
  <c r="M18248" i="1"/>
  <c r="M18249" i="1"/>
  <c r="M18250" i="1"/>
  <c r="M18251" i="1"/>
  <c r="M18252" i="1"/>
  <c r="M18253" i="1"/>
  <c r="M18254" i="1"/>
  <c r="M18255" i="1"/>
  <c r="M18256" i="1"/>
  <c r="M18257" i="1"/>
  <c r="M18258" i="1"/>
  <c r="M18259" i="1"/>
  <c r="M18260" i="1"/>
  <c r="M18261" i="1"/>
  <c r="M18262" i="1"/>
  <c r="M18263" i="1"/>
  <c r="M18264" i="1"/>
  <c r="M18265" i="1"/>
  <c r="M18266" i="1"/>
  <c r="M18267" i="1"/>
  <c r="M18268" i="1"/>
  <c r="M18269" i="1"/>
  <c r="M18270" i="1"/>
  <c r="M18271" i="1"/>
  <c r="M18272" i="1"/>
  <c r="M18273" i="1"/>
  <c r="M18274" i="1"/>
  <c r="M18275" i="1"/>
  <c r="M18276" i="1"/>
  <c r="M18277" i="1"/>
  <c r="M18278" i="1"/>
  <c r="M18279" i="1"/>
  <c r="M18280" i="1"/>
  <c r="M18281" i="1"/>
  <c r="M18282" i="1"/>
  <c r="M18283" i="1"/>
  <c r="M18284" i="1"/>
  <c r="M18285" i="1"/>
  <c r="M18286" i="1"/>
  <c r="M18287" i="1"/>
  <c r="M18288" i="1"/>
  <c r="M18289" i="1"/>
  <c r="M18290" i="1"/>
  <c r="M18291" i="1"/>
  <c r="M18292" i="1"/>
  <c r="M18293" i="1"/>
  <c r="M18294" i="1"/>
  <c r="M18295" i="1"/>
  <c r="M18296" i="1"/>
  <c r="M18297" i="1"/>
  <c r="M18298" i="1"/>
  <c r="M18299" i="1"/>
  <c r="M18300" i="1"/>
  <c r="M18301" i="1"/>
  <c r="M18302" i="1"/>
  <c r="M18303" i="1"/>
  <c r="M18304" i="1"/>
  <c r="M18305" i="1"/>
  <c r="M18306" i="1"/>
  <c r="M18307" i="1"/>
  <c r="M18308" i="1"/>
  <c r="M18309" i="1"/>
  <c r="M18310" i="1"/>
  <c r="M18311" i="1"/>
  <c r="M18312" i="1"/>
  <c r="M18313" i="1"/>
  <c r="M18314" i="1"/>
  <c r="M18315" i="1"/>
  <c r="M18316" i="1"/>
  <c r="M18317" i="1"/>
  <c r="M18318" i="1"/>
  <c r="M18319" i="1"/>
  <c r="M18320" i="1"/>
  <c r="M18321" i="1"/>
  <c r="M18322" i="1"/>
  <c r="M18323" i="1"/>
  <c r="M18324" i="1"/>
  <c r="M18325" i="1"/>
  <c r="M18326" i="1"/>
  <c r="M18327" i="1"/>
  <c r="M18328" i="1"/>
  <c r="M18329" i="1"/>
  <c r="M18330" i="1"/>
  <c r="M18331" i="1"/>
  <c r="M18332" i="1"/>
  <c r="M18333" i="1"/>
  <c r="M18334" i="1"/>
  <c r="M18335" i="1"/>
  <c r="M18336" i="1"/>
  <c r="M18337" i="1"/>
  <c r="M18338" i="1"/>
  <c r="M18339" i="1"/>
  <c r="M18340" i="1"/>
  <c r="M18341" i="1"/>
  <c r="M18342" i="1"/>
  <c r="M18343" i="1"/>
  <c r="M18344" i="1"/>
  <c r="M18345" i="1"/>
  <c r="M18346" i="1"/>
  <c r="M18347" i="1"/>
  <c r="M18348" i="1"/>
  <c r="M18349" i="1"/>
  <c r="M18350" i="1"/>
  <c r="M18351" i="1"/>
  <c r="M18352" i="1"/>
  <c r="M18353" i="1"/>
  <c r="M18354" i="1"/>
  <c r="M18355" i="1"/>
  <c r="M18356" i="1"/>
  <c r="M18357" i="1"/>
  <c r="M18358" i="1"/>
  <c r="M18359" i="1"/>
  <c r="M18360" i="1"/>
  <c r="M18361" i="1"/>
  <c r="M18362" i="1"/>
  <c r="M18363" i="1"/>
  <c r="M18364" i="1"/>
  <c r="M18365" i="1"/>
  <c r="M18366" i="1"/>
  <c r="M18367" i="1"/>
  <c r="M18368" i="1"/>
  <c r="M18369" i="1"/>
  <c r="M18370" i="1"/>
  <c r="M18371" i="1"/>
  <c r="M18372" i="1"/>
  <c r="M18373" i="1"/>
  <c r="M18374" i="1"/>
  <c r="M18375" i="1"/>
  <c r="M18376" i="1"/>
  <c r="M18377" i="1"/>
  <c r="M18378" i="1"/>
  <c r="M18379" i="1"/>
  <c r="M18380" i="1"/>
  <c r="M18381" i="1"/>
  <c r="M18382" i="1"/>
  <c r="M18383" i="1"/>
  <c r="M18384" i="1"/>
  <c r="M18385" i="1"/>
  <c r="M18386" i="1"/>
  <c r="M18387" i="1"/>
  <c r="M18388" i="1"/>
  <c r="M18389" i="1"/>
  <c r="M18390" i="1"/>
  <c r="M18391" i="1"/>
  <c r="M18392" i="1"/>
  <c r="M18393" i="1"/>
  <c r="M18394" i="1"/>
  <c r="M18395" i="1"/>
  <c r="M18396" i="1"/>
  <c r="M18397" i="1"/>
  <c r="M18398" i="1"/>
  <c r="M18399" i="1"/>
  <c r="M18400" i="1"/>
  <c r="M18401" i="1"/>
  <c r="M18402" i="1"/>
  <c r="M18403" i="1"/>
  <c r="M18404" i="1"/>
  <c r="M18405" i="1"/>
  <c r="M18406" i="1"/>
  <c r="M18407" i="1"/>
  <c r="M18408" i="1"/>
  <c r="M18409" i="1"/>
  <c r="M18410" i="1"/>
  <c r="M18411" i="1"/>
  <c r="M18412" i="1"/>
  <c r="M18413" i="1"/>
  <c r="M18414" i="1"/>
  <c r="M18415" i="1"/>
  <c r="M18416" i="1"/>
  <c r="M18417" i="1"/>
  <c r="M18418" i="1"/>
  <c r="M18419" i="1"/>
  <c r="M18420" i="1"/>
  <c r="M18421" i="1"/>
  <c r="M18422" i="1"/>
  <c r="M18423" i="1"/>
  <c r="M18424" i="1"/>
  <c r="M18425" i="1"/>
  <c r="M18426" i="1"/>
  <c r="M18427" i="1"/>
  <c r="M18428" i="1"/>
  <c r="M18429" i="1"/>
  <c r="M18430" i="1"/>
  <c r="M18431" i="1"/>
  <c r="M18432" i="1"/>
  <c r="M18433" i="1"/>
  <c r="M18434" i="1"/>
  <c r="M18435" i="1"/>
  <c r="M18436" i="1"/>
  <c r="M18437" i="1"/>
  <c r="M18438" i="1"/>
  <c r="M18439" i="1"/>
  <c r="M18440" i="1"/>
  <c r="M18441" i="1"/>
  <c r="M18442" i="1"/>
  <c r="M18443" i="1"/>
  <c r="M18444" i="1"/>
  <c r="M18445" i="1"/>
  <c r="M18446" i="1"/>
  <c r="M18447" i="1"/>
  <c r="M18448" i="1"/>
  <c r="M18449" i="1"/>
  <c r="M18450" i="1"/>
  <c r="M18451" i="1"/>
  <c r="M18452" i="1"/>
  <c r="M18453" i="1"/>
  <c r="M18454" i="1"/>
  <c r="M18455" i="1"/>
  <c r="M18456" i="1"/>
  <c r="M18457" i="1"/>
  <c r="M18458" i="1"/>
  <c r="M18459" i="1"/>
  <c r="M18460" i="1"/>
  <c r="M18461" i="1"/>
  <c r="M18462" i="1"/>
  <c r="M18463" i="1"/>
  <c r="M18464" i="1"/>
  <c r="M18465" i="1"/>
  <c r="M18466" i="1"/>
  <c r="M18467" i="1"/>
  <c r="M18468" i="1"/>
  <c r="M18469" i="1"/>
  <c r="M18470" i="1"/>
  <c r="M18471" i="1"/>
  <c r="M18472" i="1"/>
  <c r="M18473" i="1"/>
  <c r="M18474" i="1"/>
  <c r="M18475" i="1"/>
  <c r="M18476" i="1"/>
  <c r="M18477" i="1"/>
  <c r="M18478" i="1"/>
  <c r="M18479" i="1"/>
  <c r="M18480" i="1"/>
  <c r="M18481" i="1"/>
  <c r="M18482" i="1"/>
  <c r="M18483" i="1"/>
  <c r="M18484" i="1"/>
  <c r="M18485" i="1"/>
  <c r="M18486" i="1"/>
  <c r="M18487" i="1"/>
  <c r="M18488" i="1"/>
  <c r="M18489" i="1"/>
  <c r="M18490" i="1"/>
  <c r="M18491" i="1"/>
  <c r="M18492" i="1"/>
  <c r="M18493" i="1"/>
  <c r="M18494" i="1"/>
  <c r="M18495" i="1"/>
  <c r="M18496" i="1"/>
  <c r="M18497" i="1"/>
  <c r="M18498" i="1"/>
  <c r="M18499" i="1"/>
  <c r="M18500" i="1"/>
  <c r="M18501" i="1"/>
  <c r="M18502" i="1"/>
  <c r="M18503" i="1"/>
  <c r="M18504" i="1"/>
  <c r="M18505" i="1"/>
  <c r="M18506" i="1"/>
  <c r="M18507" i="1"/>
  <c r="M18508" i="1"/>
  <c r="M18509" i="1"/>
  <c r="M18510" i="1"/>
  <c r="M18511" i="1"/>
  <c r="M18512" i="1"/>
  <c r="M18513" i="1"/>
  <c r="M18514" i="1"/>
  <c r="M18515" i="1"/>
  <c r="M18516" i="1"/>
  <c r="M18517" i="1"/>
  <c r="M18518" i="1"/>
  <c r="M18519" i="1"/>
  <c r="M18520" i="1"/>
  <c r="M18521" i="1"/>
  <c r="M18522" i="1"/>
  <c r="M18523" i="1"/>
  <c r="M18524" i="1"/>
  <c r="M18525" i="1"/>
  <c r="M18526" i="1"/>
  <c r="M18527" i="1"/>
  <c r="M18528" i="1"/>
  <c r="M18529" i="1"/>
  <c r="M18530" i="1"/>
  <c r="M18531" i="1"/>
  <c r="M18532" i="1"/>
  <c r="M18533" i="1"/>
  <c r="M18534" i="1"/>
  <c r="M18535" i="1"/>
  <c r="M18536" i="1"/>
  <c r="M18537" i="1"/>
  <c r="M18538" i="1"/>
  <c r="M18539" i="1"/>
  <c r="M18540" i="1"/>
  <c r="M18541" i="1"/>
  <c r="M18542" i="1"/>
  <c r="M18543" i="1"/>
  <c r="M18544" i="1"/>
  <c r="M18545" i="1"/>
  <c r="M18546" i="1"/>
  <c r="M18547" i="1"/>
  <c r="M18548" i="1"/>
  <c r="M18549" i="1"/>
  <c r="M18550" i="1"/>
  <c r="M18551" i="1"/>
  <c r="M18552" i="1"/>
  <c r="M18553" i="1"/>
  <c r="M18554" i="1"/>
  <c r="M18555" i="1"/>
  <c r="M18556" i="1"/>
  <c r="M18557" i="1"/>
  <c r="M18558" i="1"/>
  <c r="M18559" i="1"/>
  <c r="M18560" i="1"/>
  <c r="M18561" i="1"/>
  <c r="M18562" i="1"/>
  <c r="M18563" i="1"/>
  <c r="M18564" i="1"/>
  <c r="M18565" i="1"/>
  <c r="M18566" i="1"/>
  <c r="M18567" i="1"/>
  <c r="M18568" i="1"/>
  <c r="M18569" i="1"/>
  <c r="M18570" i="1"/>
  <c r="M18571" i="1"/>
  <c r="M18572" i="1"/>
  <c r="M18573" i="1"/>
  <c r="M18574" i="1"/>
  <c r="M18575" i="1"/>
  <c r="M18576" i="1"/>
  <c r="M18577" i="1"/>
  <c r="M18578" i="1"/>
  <c r="M18579" i="1"/>
  <c r="M18580" i="1"/>
  <c r="M18581" i="1"/>
  <c r="M18582" i="1"/>
  <c r="M18583" i="1"/>
  <c r="M18584" i="1"/>
  <c r="M18585" i="1"/>
  <c r="M18586" i="1"/>
  <c r="M18587" i="1"/>
  <c r="M18588" i="1"/>
  <c r="M18589" i="1"/>
  <c r="M18590" i="1"/>
  <c r="M18591" i="1"/>
  <c r="M18592" i="1"/>
  <c r="M18593" i="1"/>
  <c r="M18594" i="1"/>
  <c r="M18595" i="1"/>
  <c r="M18596" i="1"/>
  <c r="M18597" i="1"/>
  <c r="M18598" i="1"/>
  <c r="M18599" i="1"/>
  <c r="M18600" i="1"/>
  <c r="M18601" i="1"/>
  <c r="M18602" i="1"/>
  <c r="M18603" i="1"/>
  <c r="M18604" i="1"/>
  <c r="M18605" i="1"/>
  <c r="M18606" i="1"/>
  <c r="M18607" i="1"/>
  <c r="M18608" i="1"/>
  <c r="M18609" i="1"/>
  <c r="M18610" i="1"/>
  <c r="M18611" i="1"/>
  <c r="M18612" i="1"/>
  <c r="M18613" i="1"/>
  <c r="M18614" i="1"/>
  <c r="M18615" i="1"/>
  <c r="M18616" i="1"/>
  <c r="M18617" i="1"/>
  <c r="M18618" i="1"/>
  <c r="M18619" i="1"/>
  <c r="M18620" i="1"/>
  <c r="M18621" i="1"/>
  <c r="M18622" i="1"/>
  <c r="M18623" i="1"/>
  <c r="M18624" i="1"/>
  <c r="M18625" i="1"/>
  <c r="M18626" i="1"/>
  <c r="M18627" i="1"/>
  <c r="M18628" i="1"/>
  <c r="M18629" i="1"/>
  <c r="M18630" i="1"/>
  <c r="M18631" i="1"/>
  <c r="M18632" i="1"/>
  <c r="M18633" i="1"/>
  <c r="M18634" i="1"/>
  <c r="M18635" i="1"/>
  <c r="M18636" i="1"/>
  <c r="M18637" i="1"/>
  <c r="M18638" i="1"/>
  <c r="M18639" i="1"/>
  <c r="M18640" i="1"/>
  <c r="M18641" i="1"/>
  <c r="M18642" i="1"/>
  <c r="M18643" i="1"/>
  <c r="M18644" i="1"/>
  <c r="M18645" i="1"/>
  <c r="M18646" i="1"/>
  <c r="M18647" i="1"/>
  <c r="M18648" i="1"/>
  <c r="M18649" i="1"/>
  <c r="M18650" i="1"/>
  <c r="M18651" i="1"/>
  <c r="M18652" i="1"/>
  <c r="M18653" i="1"/>
  <c r="M18654" i="1"/>
  <c r="M18655" i="1"/>
  <c r="M18656" i="1"/>
  <c r="M18657" i="1"/>
  <c r="M18658" i="1"/>
  <c r="M18659" i="1"/>
  <c r="M18660" i="1"/>
  <c r="M18661" i="1"/>
  <c r="M18662" i="1"/>
  <c r="M18663" i="1"/>
  <c r="M18664" i="1"/>
  <c r="M18665" i="1"/>
  <c r="M18666" i="1"/>
  <c r="M18667" i="1"/>
  <c r="M18668" i="1"/>
  <c r="M18669" i="1"/>
  <c r="M18670" i="1"/>
  <c r="M18671" i="1"/>
  <c r="M18672" i="1"/>
  <c r="M18673" i="1"/>
  <c r="M18674" i="1"/>
  <c r="M18675" i="1"/>
  <c r="M18676" i="1"/>
  <c r="M18677" i="1"/>
  <c r="M18678" i="1"/>
  <c r="M18679" i="1"/>
  <c r="M18680" i="1"/>
  <c r="M18681" i="1"/>
  <c r="M18682" i="1"/>
  <c r="M18683" i="1"/>
  <c r="M18684" i="1"/>
  <c r="M18685" i="1"/>
  <c r="M18686" i="1"/>
  <c r="M18687" i="1"/>
  <c r="M18688" i="1"/>
  <c r="M18689" i="1"/>
  <c r="M18690" i="1"/>
  <c r="M18691" i="1"/>
  <c r="M18692" i="1"/>
  <c r="M18693" i="1"/>
  <c r="M18694" i="1"/>
  <c r="M18695" i="1"/>
  <c r="M18696" i="1"/>
  <c r="M18697" i="1"/>
  <c r="M18698" i="1"/>
  <c r="M18699" i="1"/>
  <c r="M18700" i="1"/>
  <c r="M18701" i="1"/>
  <c r="M18702" i="1"/>
  <c r="M18703" i="1"/>
  <c r="M18704" i="1"/>
  <c r="M18705" i="1"/>
  <c r="M18706" i="1"/>
  <c r="M18707" i="1"/>
  <c r="M18708" i="1"/>
  <c r="M18709" i="1"/>
  <c r="M18710" i="1"/>
  <c r="M18711" i="1"/>
  <c r="M18712" i="1"/>
  <c r="M18713" i="1"/>
  <c r="M18714" i="1"/>
  <c r="M18715" i="1"/>
  <c r="M18716" i="1"/>
  <c r="M18717" i="1"/>
  <c r="M18718" i="1"/>
  <c r="M18719" i="1"/>
  <c r="M18720" i="1"/>
  <c r="M18721" i="1"/>
  <c r="M18722" i="1"/>
  <c r="M18723" i="1"/>
  <c r="M18724" i="1"/>
  <c r="M18725" i="1"/>
  <c r="M18726" i="1"/>
  <c r="M18727" i="1"/>
  <c r="M18728" i="1"/>
  <c r="M18729" i="1"/>
  <c r="M18730" i="1"/>
  <c r="M18731" i="1"/>
  <c r="M18732" i="1"/>
  <c r="M18733" i="1"/>
  <c r="M18734" i="1"/>
  <c r="M18735" i="1"/>
  <c r="M18736" i="1"/>
  <c r="M18737" i="1"/>
  <c r="M18738" i="1"/>
  <c r="M18739" i="1"/>
  <c r="M18740" i="1"/>
  <c r="M18741" i="1"/>
  <c r="M18742" i="1"/>
  <c r="M18743" i="1"/>
  <c r="M18744" i="1"/>
  <c r="M18745" i="1"/>
  <c r="M18746" i="1"/>
  <c r="M18747" i="1"/>
  <c r="M18748" i="1"/>
  <c r="M18749" i="1"/>
  <c r="M18750" i="1"/>
  <c r="M18751" i="1"/>
  <c r="M18752" i="1"/>
  <c r="M18753" i="1"/>
  <c r="M18754" i="1"/>
  <c r="M18755" i="1"/>
  <c r="M18756" i="1"/>
  <c r="M18757" i="1"/>
  <c r="M18758" i="1"/>
  <c r="M18759" i="1"/>
  <c r="M18760" i="1"/>
  <c r="M18761" i="1"/>
  <c r="M18762" i="1"/>
  <c r="M18763" i="1"/>
  <c r="M18764" i="1"/>
  <c r="M18765" i="1"/>
  <c r="M18766" i="1"/>
  <c r="M18767" i="1"/>
  <c r="M18768" i="1"/>
  <c r="M18769" i="1"/>
  <c r="M18770" i="1"/>
  <c r="M18771" i="1"/>
  <c r="M18772" i="1"/>
  <c r="M18773" i="1"/>
  <c r="M18774" i="1"/>
  <c r="M18775" i="1"/>
  <c r="M18776" i="1"/>
  <c r="M18777" i="1"/>
  <c r="M18778" i="1"/>
  <c r="M18779" i="1"/>
  <c r="M18780" i="1"/>
  <c r="M18781" i="1"/>
  <c r="M18782" i="1"/>
  <c r="M18783" i="1"/>
  <c r="M18784" i="1"/>
  <c r="M18785" i="1"/>
  <c r="M18786" i="1"/>
  <c r="M18787" i="1"/>
  <c r="M18788" i="1"/>
  <c r="M18789" i="1"/>
  <c r="M18790" i="1"/>
  <c r="M18791" i="1"/>
  <c r="M18792" i="1"/>
  <c r="M18793" i="1"/>
  <c r="M18794" i="1"/>
  <c r="M18795" i="1"/>
  <c r="M18796" i="1"/>
  <c r="M18797" i="1"/>
  <c r="M18798" i="1"/>
  <c r="M18799" i="1"/>
  <c r="M18800" i="1"/>
  <c r="M18801" i="1"/>
  <c r="M18802" i="1"/>
  <c r="M18803" i="1"/>
  <c r="M18804" i="1"/>
  <c r="M18805" i="1"/>
  <c r="M18806" i="1"/>
  <c r="M18807" i="1"/>
  <c r="M18808" i="1"/>
  <c r="M18809" i="1"/>
  <c r="M18810" i="1"/>
  <c r="M18811" i="1"/>
  <c r="M18812" i="1"/>
  <c r="M18813" i="1"/>
  <c r="M18814" i="1"/>
  <c r="M18815" i="1"/>
  <c r="M18816" i="1"/>
  <c r="M18817" i="1"/>
  <c r="M18818" i="1"/>
  <c r="M18819" i="1"/>
  <c r="M18820" i="1"/>
  <c r="M18821" i="1"/>
  <c r="M18822" i="1"/>
  <c r="M18823" i="1"/>
  <c r="M18824" i="1"/>
  <c r="M18825" i="1"/>
  <c r="M18826" i="1"/>
  <c r="M18827" i="1"/>
  <c r="M18828" i="1"/>
  <c r="M18829" i="1"/>
  <c r="M18830" i="1"/>
  <c r="M18831" i="1"/>
  <c r="M18832" i="1"/>
  <c r="M18833" i="1"/>
  <c r="M18834" i="1"/>
  <c r="M18835" i="1"/>
  <c r="M18836" i="1"/>
  <c r="M18837" i="1"/>
  <c r="M18838" i="1"/>
  <c r="M18839" i="1"/>
  <c r="M18840" i="1"/>
  <c r="M18841" i="1"/>
  <c r="M18842" i="1"/>
  <c r="M18843" i="1"/>
  <c r="M18844" i="1"/>
  <c r="M18845" i="1"/>
  <c r="M18846" i="1"/>
  <c r="M18847" i="1"/>
  <c r="M18848" i="1"/>
  <c r="M18849" i="1"/>
  <c r="M18850" i="1"/>
  <c r="M18851" i="1"/>
  <c r="M18852" i="1"/>
  <c r="M18853" i="1"/>
  <c r="M18854" i="1"/>
  <c r="M18855" i="1"/>
  <c r="M18856" i="1"/>
  <c r="M18857" i="1"/>
  <c r="M18858" i="1"/>
  <c r="M18859" i="1"/>
  <c r="M18860" i="1"/>
  <c r="M18861" i="1"/>
  <c r="M18862" i="1"/>
  <c r="M18863" i="1"/>
  <c r="M18864" i="1"/>
  <c r="M18865" i="1"/>
  <c r="M18866" i="1"/>
  <c r="M18867" i="1"/>
  <c r="M18868" i="1"/>
  <c r="M18869" i="1"/>
  <c r="M18870" i="1"/>
  <c r="M18871" i="1"/>
  <c r="M18872" i="1"/>
  <c r="M18873" i="1"/>
  <c r="M18874" i="1"/>
  <c r="M18875" i="1"/>
  <c r="M18876" i="1"/>
  <c r="M18877" i="1"/>
  <c r="M18878" i="1"/>
  <c r="M18879" i="1"/>
  <c r="M18880" i="1"/>
  <c r="M18881" i="1"/>
  <c r="M18882" i="1"/>
  <c r="M18883" i="1"/>
  <c r="M18884" i="1"/>
  <c r="M18885" i="1"/>
  <c r="M18886" i="1"/>
  <c r="M18887" i="1"/>
  <c r="M18888" i="1"/>
  <c r="M18889" i="1"/>
  <c r="M18890" i="1"/>
  <c r="M18891" i="1"/>
  <c r="M18892" i="1"/>
  <c r="M18893" i="1"/>
  <c r="M18894" i="1"/>
  <c r="M18895" i="1"/>
  <c r="M18896" i="1"/>
  <c r="M18897" i="1"/>
  <c r="M18898" i="1"/>
  <c r="M18899" i="1"/>
  <c r="M18900" i="1"/>
  <c r="M18901" i="1"/>
  <c r="M18902" i="1"/>
  <c r="M18903" i="1"/>
  <c r="M18904" i="1"/>
  <c r="M18905" i="1"/>
  <c r="M18906" i="1"/>
  <c r="M18907" i="1"/>
  <c r="M18908" i="1"/>
  <c r="M18909" i="1"/>
  <c r="M18910" i="1"/>
  <c r="M18911" i="1"/>
  <c r="M18912" i="1"/>
  <c r="M18913" i="1"/>
  <c r="M18914" i="1"/>
  <c r="M18915" i="1"/>
  <c r="M18916" i="1"/>
  <c r="M18917" i="1"/>
  <c r="M18918" i="1"/>
  <c r="M18919" i="1"/>
  <c r="M18920" i="1"/>
  <c r="M18921" i="1"/>
  <c r="M18922" i="1"/>
  <c r="M18923" i="1"/>
  <c r="M18924" i="1"/>
  <c r="M18925" i="1"/>
  <c r="M18926" i="1"/>
  <c r="M18927" i="1"/>
  <c r="M18928" i="1"/>
  <c r="M18929" i="1"/>
  <c r="M18930" i="1"/>
  <c r="M18931" i="1"/>
  <c r="M18932" i="1"/>
  <c r="M18933" i="1"/>
  <c r="M18934" i="1"/>
  <c r="M18935" i="1"/>
  <c r="M18936" i="1"/>
  <c r="M18937" i="1"/>
  <c r="M18938" i="1"/>
  <c r="M18939" i="1"/>
  <c r="M18940" i="1"/>
  <c r="M18941" i="1"/>
  <c r="M18942" i="1"/>
  <c r="M18943" i="1"/>
  <c r="M18944" i="1"/>
  <c r="M18945" i="1"/>
  <c r="M18946" i="1"/>
  <c r="M18947" i="1"/>
  <c r="M18948" i="1"/>
  <c r="M18949" i="1"/>
  <c r="M18950" i="1"/>
  <c r="M18951" i="1"/>
  <c r="M18952" i="1"/>
  <c r="M18953" i="1"/>
  <c r="M18954" i="1"/>
  <c r="M18955" i="1"/>
  <c r="M18956" i="1"/>
  <c r="M18957" i="1"/>
  <c r="M18958" i="1"/>
  <c r="M18959" i="1"/>
  <c r="M18960" i="1"/>
  <c r="M18961" i="1"/>
  <c r="M18962" i="1"/>
  <c r="M18963" i="1"/>
  <c r="M18964" i="1"/>
  <c r="M18965" i="1"/>
  <c r="M18966" i="1"/>
  <c r="M18967" i="1"/>
  <c r="M18968" i="1"/>
  <c r="M18969" i="1"/>
  <c r="M18970" i="1"/>
  <c r="M18971" i="1"/>
  <c r="M18972" i="1"/>
  <c r="M18973" i="1"/>
  <c r="M18974" i="1"/>
  <c r="M18975" i="1"/>
  <c r="M18976" i="1"/>
  <c r="M18977" i="1"/>
  <c r="M18978" i="1"/>
  <c r="M18979" i="1"/>
  <c r="M18980" i="1"/>
  <c r="M18981" i="1"/>
  <c r="M18982" i="1"/>
  <c r="M18983" i="1"/>
  <c r="M18984" i="1"/>
  <c r="M18985" i="1"/>
  <c r="M18986" i="1"/>
  <c r="M18987" i="1"/>
  <c r="M18988" i="1"/>
  <c r="M18989" i="1"/>
  <c r="M18990" i="1"/>
  <c r="M18991" i="1"/>
  <c r="M18992" i="1"/>
  <c r="M18993" i="1"/>
  <c r="M18994" i="1"/>
  <c r="M18995" i="1"/>
  <c r="M18996" i="1"/>
  <c r="M18997" i="1"/>
  <c r="M18998" i="1"/>
  <c r="M18999" i="1"/>
  <c r="M19000" i="1"/>
  <c r="M19001" i="1"/>
  <c r="M19002" i="1"/>
  <c r="M19003" i="1"/>
  <c r="M19004" i="1"/>
  <c r="M19005" i="1"/>
  <c r="M19006" i="1"/>
  <c r="M19007" i="1"/>
  <c r="M19008" i="1"/>
  <c r="M19009" i="1"/>
  <c r="M19010" i="1"/>
  <c r="M19011" i="1"/>
  <c r="M19012" i="1"/>
  <c r="M19013" i="1"/>
  <c r="M19014" i="1"/>
  <c r="M19015" i="1"/>
  <c r="M19016" i="1"/>
  <c r="M19017" i="1"/>
  <c r="M19018" i="1"/>
  <c r="M19019" i="1"/>
  <c r="M19020" i="1"/>
  <c r="M19021" i="1"/>
  <c r="M19022" i="1"/>
  <c r="M19023" i="1"/>
  <c r="M19024" i="1"/>
  <c r="M19025" i="1"/>
  <c r="M19026" i="1"/>
  <c r="M19027" i="1"/>
  <c r="M19028" i="1"/>
  <c r="M19029" i="1"/>
  <c r="M19030" i="1"/>
  <c r="M19031" i="1"/>
  <c r="M19032" i="1"/>
  <c r="M19033" i="1"/>
  <c r="M19034" i="1"/>
  <c r="M19035" i="1"/>
  <c r="M19036" i="1"/>
  <c r="M19037" i="1"/>
  <c r="M19038" i="1"/>
  <c r="M19039" i="1"/>
  <c r="M19040" i="1"/>
  <c r="M19041" i="1"/>
  <c r="M19042" i="1"/>
  <c r="M19043" i="1"/>
  <c r="M19044" i="1"/>
  <c r="M19045" i="1"/>
  <c r="M19046" i="1"/>
  <c r="M19047" i="1"/>
  <c r="M19048" i="1"/>
  <c r="M19049" i="1"/>
  <c r="M19050" i="1"/>
  <c r="M19051" i="1"/>
  <c r="M19052" i="1"/>
  <c r="M19053" i="1"/>
  <c r="M19054" i="1"/>
  <c r="M19055" i="1"/>
  <c r="M19056" i="1"/>
  <c r="M19057" i="1"/>
  <c r="M19058" i="1"/>
  <c r="M19059" i="1"/>
  <c r="M19060" i="1"/>
  <c r="M19061" i="1"/>
  <c r="M19062" i="1"/>
  <c r="M19063" i="1"/>
  <c r="M19064" i="1"/>
  <c r="M19065" i="1"/>
  <c r="M19066" i="1"/>
  <c r="M19067" i="1"/>
  <c r="M19068" i="1"/>
  <c r="M19069" i="1"/>
  <c r="M19070" i="1"/>
  <c r="M19071" i="1"/>
  <c r="M19072" i="1"/>
  <c r="M19073" i="1"/>
  <c r="M19074" i="1"/>
  <c r="M19075" i="1"/>
  <c r="M19076" i="1"/>
  <c r="M19077" i="1"/>
  <c r="M19078" i="1"/>
  <c r="M19079" i="1"/>
  <c r="M19080" i="1"/>
  <c r="M19081" i="1"/>
  <c r="M19082" i="1"/>
  <c r="M19083" i="1"/>
  <c r="M19084" i="1"/>
  <c r="M19085" i="1"/>
  <c r="M19086" i="1"/>
  <c r="M19087" i="1"/>
  <c r="M19088" i="1"/>
  <c r="M19089" i="1"/>
  <c r="M19090" i="1"/>
  <c r="M19091" i="1"/>
  <c r="M19092" i="1"/>
  <c r="M19093" i="1"/>
  <c r="M19094" i="1"/>
  <c r="M19095" i="1"/>
  <c r="M19096" i="1"/>
  <c r="M19097" i="1"/>
  <c r="M19098" i="1"/>
  <c r="M19099" i="1"/>
  <c r="M19100" i="1"/>
  <c r="M19101" i="1"/>
  <c r="M19102" i="1"/>
  <c r="M19103" i="1"/>
  <c r="M19104" i="1"/>
  <c r="M19105" i="1"/>
  <c r="M19106" i="1"/>
  <c r="M19107" i="1"/>
  <c r="M19108" i="1"/>
  <c r="M19109" i="1"/>
  <c r="M19110" i="1"/>
  <c r="M19111" i="1"/>
  <c r="M19112" i="1"/>
  <c r="M19113" i="1"/>
  <c r="M19114" i="1"/>
  <c r="M19115" i="1"/>
  <c r="M19116" i="1"/>
  <c r="M19117" i="1"/>
  <c r="M19118" i="1"/>
  <c r="M19119" i="1"/>
  <c r="M19120" i="1"/>
  <c r="M19121" i="1"/>
  <c r="M19122" i="1"/>
  <c r="M19123" i="1"/>
  <c r="M19124" i="1"/>
  <c r="M19125" i="1"/>
  <c r="M19126" i="1"/>
  <c r="M19127" i="1"/>
  <c r="M19128" i="1"/>
  <c r="M19129" i="1"/>
  <c r="M19130" i="1"/>
  <c r="M19131" i="1"/>
  <c r="M19132" i="1"/>
  <c r="M19133" i="1"/>
  <c r="M19134" i="1"/>
  <c r="M19135" i="1"/>
  <c r="M19136" i="1"/>
  <c r="M19137" i="1"/>
  <c r="M19138" i="1"/>
  <c r="M19139" i="1"/>
  <c r="M19140" i="1"/>
  <c r="M19141" i="1"/>
  <c r="M19142" i="1"/>
  <c r="M19143" i="1"/>
  <c r="M19144" i="1"/>
  <c r="M19145" i="1"/>
  <c r="M19146" i="1"/>
  <c r="M19147" i="1"/>
  <c r="M19148" i="1"/>
  <c r="M19149" i="1"/>
  <c r="M19150" i="1"/>
  <c r="M19151" i="1"/>
  <c r="M19152" i="1"/>
  <c r="M19153" i="1"/>
  <c r="M19154" i="1"/>
  <c r="M19155" i="1"/>
  <c r="M19156" i="1"/>
  <c r="M19157" i="1"/>
  <c r="M19158" i="1"/>
  <c r="M19159" i="1"/>
  <c r="M19160" i="1"/>
  <c r="M19161" i="1"/>
  <c r="M19162" i="1"/>
  <c r="M19163" i="1"/>
  <c r="M19164" i="1"/>
  <c r="M19165" i="1"/>
  <c r="M19166" i="1"/>
  <c r="M19167" i="1"/>
  <c r="M19168" i="1"/>
  <c r="M19169" i="1"/>
  <c r="M19170" i="1"/>
  <c r="M19171" i="1"/>
  <c r="M19172" i="1"/>
  <c r="M19173" i="1"/>
  <c r="M19174" i="1"/>
  <c r="M19175" i="1"/>
  <c r="M19176" i="1"/>
  <c r="M19177" i="1"/>
  <c r="M19178" i="1"/>
  <c r="M19179" i="1"/>
  <c r="M19180" i="1"/>
  <c r="M19181" i="1"/>
  <c r="M19182" i="1"/>
  <c r="M19183" i="1"/>
  <c r="M19184" i="1"/>
  <c r="M19185" i="1"/>
  <c r="M19186" i="1"/>
  <c r="M19187" i="1"/>
  <c r="M19188" i="1"/>
  <c r="M19189" i="1"/>
  <c r="M19190" i="1"/>
  <c r="M19191" i="1"/>
  <c r="M19192" i="1"/>
  <c r="M19193" i="1"/>
  <c r="M19194" i="1"/>
  <c r="M19195" i="1"/>
  <c r="M19196" i="1"/>
  <c r="M19197" i="1"/>
  <c r="M19198" i="1"/>
  <c r="M19199" i="1"/>
  <c r="M19200" i="1"/>
  <c r="M19201" i="1"/>
  <c r="M19202" i="1"/>
  <c r="M19203" i="1"/>
  <c r="M19204" i="1"/>
  <c r="M19205" i="1"/>
  <c r="M19206" i="1"/>
  <c r="M19207" i="1"/>
  <c r="M19208" i="1"/>
  <c r="M19209" i="1"/>
  <c r="M19210" i="1"/>
  <c r="M19211" i="1"/>
  <c r="M19212" i="1"/>
  <c r="M19213" i="1"/>
  <c r="M19214" i="1"/>
  <c r="M19215" i="1"/>
  <c r="M19216" i="1"/>
  <c r="M19217" i="1"/>
  <c r="M19218" i="1"/>
  <c r="M19219" i="1"/>
  <c r="M19220" i="1"/>
  <c r="M19221" i="1"/>
  <c r="M19222" i="1"/>
  <c r="M19223" i="1"/>
  <c r="M19224" i="1"/>
  <c r="M19225" i="1"/>
  <c r="M19226" i="1"/>
  <c r="M19227" i="1"/>
  <c r="M19228" i="1"/>
  <c r="M19229" i="1"/>
  <c r="M19230" i="1"/>
  <c r="M19231" i="1"/>
  <c r="M19232" i="1"/>
  <c r="M19233" i="1"/>
  <c r="M19234" i="1"/>
  <c r="M19235" i="1"/>
  <c r="M19236" i="1"/>
  <c r="M19237" i="1"/>
  <c r="M19238" i="1"/>
  <c r="M19239" i="1"/>
  <c r="M19240" i="1"/>
  <c r="M19241" i="1"/>
  <c r="M19242" i="1"/>
  <c r="M19243" i="1"/>
  <c r="M19244" i="1"/>
  <c r="M19245" i="1"/>
  <c r="M19246" i="1"/>
  <c r="M19247" i="1"/>
  <c r="M19248" i="1"/>
  <c r="M19249" i="1"/>
  <c r="M19250" i="1"/>
  <c r="M19251" i="1"/>
  <c r="M19252" i="1"/>
  <c r="M19253" i="1"/>
  <c r="M19254" i="1"/>
  <c r="M19255" i="1"/>
  <c r="M19256" i="1"/>
  <c r="M19257" i="1"/>
  <c r="M19258" i="1"/>
  <c r="M19259" i="1"/>
  <c r="M19260" i="1"/>
  <c r="M19261" i="1"/>
  <c r="M19262" i="1"/>
  <c r="M19263" i="1"/>
  <c r="M19264" i="1"/>
  <c r="M19265" i="1"/>
  <c r="M19266" i="1"/>
  <c r="M19267" i="1"/>
  <c r="M19268" i="1"/>
  <c r="M19269" i="1"/>
  <c r="M19270" i="1"/>
  <c r="M19271" i="1"/>
  <c r="M19272" i="1"/>
  <c r="M19273" i="1"/>
  <c r="M19274" i="1"/>
  <c r="M19275" i="1"/>
  <c r="M19276" i="1"/>
  <c r="M19277" i="1"/>
  <c r="M19278" i="1"/>
  <c r="M19279" i="1"/>
  <c r="M19280" i="1"/>
  <c r="M19281" i="1"/>
  <c r="M19282" i="1"/>
  <c r="M19283" i="1"/>
  <c r="M19284" i="1"/>
  <c r="M19285" i="1"/>
  <c r="M19286" i="1"/>
  <c r="M19287" i="1"/>
  <c r="M19288" i="1"/>
  <c r="M19289" i="1"/>
  <c r="M19290" i="1"/>
  <c r="M19291" i="1"/>
  <c r="M19292" i="1"/>
  <c r="M19293" i="1"/>
  <c r="M19294" i="1"/>
  <c r="M19295" i="1"/>
  <c r="M19296" i="1"/>
  <c r="M19297" i="1"/>
  <c r="M19298" i="1"/>
  <c r="M19299" i="1"/>
  <c r="M19300" i="1"/>
  <c r="M19301" i="1"/>
  <c r="M19302" i="1"/>
  <c r="M19303" i="1"/>
  <c r="M19304" i="1"/>
  <c r="M19305" i="1"/>
  <c r="M19306" i="1"/>
  <c r="M19307" i="1"/>
  <c r="M19308" i="1"/>
  <c r="M19309" i="1"/>
  <c r="M19310" i="1"/>
  <c r="M19311" i="1"/>
  <c r="M19312" i="1"/>
  <c r="M19313" i="1"/>
  <c r="M19314" i="1"/>
  <c r="M19315" i="1"/>
  <c r="M19316" i="1"/>
  <c r="M19317" i="1"/>
  <c r="M19318" i="1"/>
  <c r="M19319" i="1"/>
  <c r="M19320" i="1"/>
  <c r="M19321" i="1"/>
  <c r="M19322" i="1"/>
  <c r="M19323" i="1"/>
  <c r="M19324" i="1"/>
  <c r="M19325" i="1"/>
  <c r="M19326" i="1"/>
  <c r="M19327" i="1"/>
  <c r="M19328" i="1"/>
  <c r="M19329" i="1"/>
  <c r="M19330" i="1"/>
  <c r="M19331" i="1"/>
  <c r="M19332" i="1"/>
  <c r="M19333" i="1"/>
  <c r="M19334" i="1"/>
  <c r="M19335" i="1"/>
  <c r="M19336" i="1"/>
  <c r="M19337" i="1"/>
  <c r="M19338" i="1"/>
  <c r="M19339" i="1"/>
  <c r="M19340" i="1"/>
  <c r="M19341" i="1"/>
  <c r="M19342" i="1"/>
  <c r="M19343" i="1"/>
  <c r="M19344" i="1"/>
  <c r="M19345" i="1"/>
  <c r="M19346" i="1"/>
  <c r="M19347" i="1"/>
  <c r="M19348" i="1"/>
  <c r="M19349" i="1"/>
  <c r="M19350" i="1"/>
  <c r="M19351" i="1"/>
  <c r="M19352" i="1"/>
  <c r="M19353" i="1"/>
  <c r="M19354" i="1"/>
  <c r="M19355" i="1"/>
  <c r="M19356" i="1"/>
  <c r="M19357" i="1"/>
  <c r="M19358" i="1"/>
  <c r="M19359" i="1"/>
  <c r="M19360" i="1"/>
  <c r="M19361" i="1"/>
  <c r="M19362" i="1"/>
  <c r="M19363" i="1"/>
  <c r="M19364" i="1"/>
  <c r="M19365" i="1"/>
  <c r="M19366" i="1"/>
  <c r="M19367" i="1"/>
  <c r="M19368" i="1"/>
  <c r="M19369" i="1"/>
  <c r="M19370" i="1"/>
  <c r="M19371" i="1"/>
  <c r="M19372" i="1"/>
  <c r="M19373" i="1"/>
  <c r="M19374" i="1"/>
  <c r="M19375" i="1"/>
  <c r="M19376" i="1"/>
  <c r="M19377" i="1"/>
  <c r="M19378" i="1"/>
  <c r="M19379" i="1"/>
  <c r="M19380" i="1"/>
  <c r="M19381" i="1"/>
  <c r="M19382" i="1"/>
  <c r="M19383" i="1"/>
  <c r="M19384" i="1"/>
  <c r="M19385" i="1"/>
  <c r="M19386" i="1"/>
  <c r="M19387" i="1"/>
  <c r="M19388" i="1"/>
  <c r="M19389" i="1"/>
  <c r="M19390" i="1"/>
  <c r="M19391" i="1"/>
  <c r="M19392" i="1"/>
  <c r="M19393" i="1"/>
  <c r="M19394" i="1"/>
  <c r="M19395" i="1"/>
  <c r="M19396" i="1"/>
  <c r="M19397" i="1"/>
  <c r="M19398" i="1"/>
  <c r="M19399" i="1"/>
  <c r="M19400" i="1"/>
  <c r="M19401" i="1"/>
  <c r="M19402" i="1"/>
  <c r="M19403" i="1"/>
  <c r="M19404" i="1"/>
  <c r="M19405" i="1"/>
  <c r="M19406" i="1"/>
  <c r="M19407" i="1"/>
  <c r="M19408" i="1"/>
  <c r="M19409" i="1"/>
  <c r="M19410" i="1"/>
  <c r="M19411" i="1"/>
  <c r="M19412" i="1"/>
  <c r="M19413" i="1"/>
  <c r="M19414" i="1"/>
  <c r="M19415" i="1"/>
  <c r="M19416" i="1"/>
  <c r="M19417" i="1"/>
  <c r="M19418" i="1"/>
  <c r="M19419" i="1"/>
  <c r="M19420" i="1"/>
  <c r="M19421" i="1"/>
  <c r="M19422" i="1"/>
  <c r="M19423" i="1"/>
  <c r="M19424" i="1"/>
  <c r="M19425" i="1"/>
  <c r="M19426" i="1"/>
  <c r="M19427" i="1"/>
  <c r="M19428" i="1"/>
  <c r="M19429" i="1"/>
  <c r="M19430" i="1"/>
  <c r="M19431" i="1"/>
  <c r="M19432" i="1"/>
  <c r="M19433" i="1"/>
  <c r="M19434" i="1"/>
  <c r="M19435" i="1"/>
  <c r="M19436" i="1"/>
  <c r="M19437" i="1"/>
  <c r="M19438" i="1"/>
  <c r="M19439" i="1"/>
  <c r="M19440" i="1"/>
  <c r="M19441" i="1"/>
  <c r="M19442" i="1"/>
  <c r="M19443" i="1"/>
  <c r="M19444" i="1"/>
  <c r="M19445" i="1"/>
  <c r="M19446" i="1"/>
  <c r="M19447" i="1"/>
  <c r="M19448" i="1"/>
  <c r="M19449" i="1"/>
  <c r="M19450" i="1"/>
  <c r="M19451" i="1"/>
  <c r="M19452" i="1"/>
  <c r="M19453" i="1"/>
  <c r="M19454" i="1"/>
  <c r="M19455" i="1"/>
  <c r="M19456" i="1"/>
  <c r="M19457" i="1"/>
  <c r="M19458" i="1"/>
  <c r="M19459" i="1"/>
  <c r="M19460" i="1"/>
  <c r="M19461" i="1"/>
  <c r="M19462" i="1"/>
  <c r="M19463" i="1"/>
  <c r="M19464" i="1"/>
  <c r="M19465" i="1"/>
  <c r="M19466" i="1"/>
  <c r="M19467" i="1"/>
  <c r="M19468" i="1"/>
  <c r="M19469" i="1"/>
  <c r="M19470" i="1"/>
  <c r="M19471" i="1"/>
  <c r="M19472" i="1"/>
  <c r="M19473" i="1"/>
  <c r="M19474" i="1"/>
  <c r="M19475" i="1"/>
  <c r="M19476" i="1"/>
  <c r="M19477" i="1"/>
  <c r="M19478" i="1"/>
  <c r="M19479" i="1"/>
  <c r="M19480" i="1"/>
  <c r="M19481" i="1"/>
  <c r="M19482" i="1"/>
  <c r="M19483" i="1"/>
  <c r="M19484" i="1"/>
  <c r="M19485" i="1"/>
  <c r="M19486" i="1"/>
  <c r="M19487" i="1"/>
  <c r="M19488" i="1"/>
  <c r="M19489" i="1"/>
  <c r="M19490" i="1"/>
  <c r="M19491" i="1"/>
  <c r="M19492" i="1"/>
  <c r="M19493" i="1"/>
  <c r="M19494" i="1"/>
  <c r="M19495" i="1"/>
  <c r="M19496" i="1"/>
  <c r="M19497" i="1"/>
  <c r="M19498" i="1"/>
  <c r="M19499" i="1"/>
  <c r="M19500" i="1"/>
  <c r="M19501" i="1"/>
  <c r="M19502" i="1"/>
  <c r="M19503" i="1"/>
  <c r="M19504" i="1"/>
  <c r="M19505" i="1"/>
  <c r="M19506" i="1"/>
  <c r="M19507" i="1"/>
  <c r="M19508" i="1"/>
  <c r="M19509" i="1"/>
  <c r="M19510" i="1"/>
  <c r="M19511" i="1"/>
  <c r="M19512" i="1"/>
  <c r="M19513" i="1"/>
  <c r="M19514" i="1"/>
  <c r="M19515" i="1"/>
  <c r="M19516" i="1"/>
  <c r="M19517" i="1"/>
  <c r="M19518" i="1"/>
  <c r="M19519" i="1"/>
  <c r="M19520" i="1"/>
  <c r="M19521" i="1"/>
  <c r="M19522" i="1"/>
  <c r="M19523" i="1"/>
  <c r="M19524" i="1"/>
  <c r="M19525" i="1"/>
  <c r="M19526" i="1"/>
  <c r="M19527" i="1"/>
  <c r="M19528" i="1"/>
  <c r="M19529" i="1"/>
  <c r="M19530" i="1"/>
  <c r="M19531" i="1"/>
  <c r="M19532" i="1"/>
  <c r="M19533" i="1"/>
  <c r="M19534" i="1"/>
  <c r="M19535" i="1"/>
  <c r="M19536" i="1"/>
  <c r="M19537" i="1"/>
  <c r="M19538" i="1"/>
  <c r="M19539" i="1"/>
  <c r="M19540" i="1"/>
  <c r="M19541" i="1"/>
  <c r="M19542" i="1"/>
  <c r="M19543" i="1"/>
  <c r="M19544" i="1"/>
  <c r="M19545" i="1"/>
  <c r="M19546" i="1"/>
  <c r="M19547" i="1"/>
  <c r="M19548" i="1"/>
  <c r="M19549" i="1"/>
  <c r="M19550" i="1"/>
  <c r="M19551" i="1"/>
  <c r="M19552" i="1"/>
  <c r="M19553" i="1"/>
  <c r="M19554" i="1"/>
  <c r="M19555" i="1"/>
  <c r="M19556" i="1"/>
  <c r="M19557" i="1"/>
  <c r="M19558" i="1"/>
  <c r="M19559" i="1"/>
  <c r="M19560" i="1"/>
  <c r="M19561" i="1"/>
  <c r="M19562" i="1"/>
  <c r="M19563" i="1"/>
  <c r="M19564" i="1"/>
  <c r="M19565" i="1"/>
  <c r="M19566" i="1"/>
  <c r="M19567" i="1"/>
  <c r="M19568" i="1"/>
  <c r="M19569" i="1"/>
  <c r="M19570" i="1"/>
  <c r="M19571" i="1"/>
  <c r="M19572" i="1"/>
  <c r="M19573" i="1"/>
  <c r="M19574" i="1"/>
  <c r="M19575" i="1"/>
  <c r="M19576" i="1"/>
  <c r="M19577" i="1"/>
  <c r="M19578" i="1"/>
  <c r="M19579" i="1"/>
  <c r="M19580" i="1"/>
  <c r="M19581" i="1"/>
  <c r="M19582" i="1"/>
  <c r="M19583" i="1"/>
  <c r="M19584" i="1"/>
  <c r="M19585" i="1"/>
  <c r="M19586" i="1"/>
  <c r="M19587" i="1"/>
  <c r="M19588" i="1"/>
  <c r="M19589" i="1"/>
  <c r="M19590" i="1"/>
  <c r="M19591" i="1"/>
  <c r="M19592" i="1"/>
  <c r="M19593" i="1"/>
  <c r="M19594" i="1"/>
  <c r="M19595" i="1"/>
  <c r="M19596" i="1"/>
  <c r="M19597" i="1"/>
  <c r="M19598" i="1"/>
  <c r="M19599" i="1"/>
  <c r="M19600" i="1"/>
  <c r="M19601" i="1"/>
  <c r="M19602" i="1"/>
  <c r="M19603" i="1"/>
  <c r="M19604" i="1"/>
  <c r="M19605" i="1"/>
  <c r="M19606" i="1"/>
  <c r="M19607" i="1"/>
  <c r="M19608" i="1"/>
  <c r="M19609" i="1"/>
  <c r="M19610" i="1"/>
  <c r="M19611" i="1"/>
  <c r="M19612" i="1"/>
  <c r="M19613" i="1"/>
  <c r="M19614" i="1"/>
  <c r="M19615" i="1"/>
  <c r="M19616" i="1"/>
  <c r="M19617" i="1"/>
  <c r="M19618" i="1"/>
  <c r="M19619" i="1"/>
  <c r="M19620" i="1"/>
  <c r="M19621" i="1"/>
  <c r="M19622" i="1"/>
  <c r="M19623" i="1"/>
  <c r="M19624" i="1"/>
  <c r="M19625" i="1"/>
  <c r="M19626" i="1"/>
  <c r="M19627" i="1"/>
  <c r="M19628" i="1"/>
  <c r="M19629" i="1"/>
  <c r="M19630" i="1"/>
  <c r="M19631" i="1"/>
  <c r="M19632" i="1"/>
  <c r="M19633" i="1"/>
  <c r="M19634" i="1"/>
  <c r="M19635" i="1"/>
  <c r="M19636" i="1"/>
  <c r="M19637" i="1"/>
  <c r="M19638" i="1"/>
  <c r="M19639" i="1"/>
  <c r="M19640" i="1"/>
  <c r="M19641" i="1"/>
  <c r="M19642" i="1"/>
  <c r="M19643" i="1"/>
  <c r="M19644" i="1"/>
  <c r="M19645" i="1"/>
  <c r="M19646" i="1"/>
  <c r="M19647" i="1"/>
  <c r="M19648" i="1"/>
  <c r="M19649" i="1"/>
  <c r="M19650" i="1"/>
  <c r="M19651" i="1"/>
  <c r="M19652" i="1"/>
  <c r="M19653" i="1"/>
  <c r="M19654" i="1"/>
  <c r="M19655" i="1"/>
  <c r="M19656" i="1"/>
  <c r="M19657" i="1"/>
  <c r="M19658" i="1"/>
  <c r="M19659" i="1"/>
  <c r="M19660" i="1"/>
  <c r="M19661" i="1"/>
  <c r="M19662" i="1"/>
  <c r="M19663" i="1"/>
  <c r="M19664" i="1"/>
  <c r="M19665" i="1"/>
  <c r="M19666" i="1"/>
  <c r="M19667" i="1"/>
  <c r="M19668" i="1"/>
  <c r="M19669" i="1"/>
  <c r="M19670" i="1"/>
  <c r="M19671" i="1"/>
  <c r="M19672" i="1"/>
  <c r="M19673" i="1"/>
  <c r="M19674" i="1"/>
  <c r="M19675" i="1"/>
  <c r="M19676" i="1"/>
  <c r="M19677" i="1"/>
  <c r="M19678" i="1"/>
  <c r="M19679" i="1"/>
  <c r="M19680" i="1"/>
  <c r="M19681" i="1"/>
  <c r="M19682" i="1"/>
  <c r="M19683" i="1"/>
  <c r="M19684" i="1"/>
  <c r="M19685" i="1"/>
  <c r="M19686" i="1"/>
  <c r="M19687" i="1"/>
  <c r="M19688" i="1"/>
  <c r="M19689" i="1"/>
  <c r="M19690" i="1"/>
  <c r="M19691" i="1"/>
  <c r="M19692" i="1"/>
  <c r="M19693" i="1"/>
  <c r="M19694" i="1"/>
  <c r="M19695" i="1"/>
  <c r="M19696" i="1"/>
  <c r="M19697" i="1"/>
  <c r="M19698" i="1"/>
  <c r="M19699" i="1"/>
  <c r="M19700" i="1"/>
  <c r="M19701" i="1"/>
  <c r="M19702" i="1"/>
  <c r="M19703" i="1"/>
  <c r="M19704" i="1"/>
  <c r="M19705" i="1"/>
  <c r="M19706" i="1"/>
  <c r="M19707" i="1"/>
  <c r="M19708" i="1"/>
  <c r="M19709" i="1"/>
  <c r="M19710" i="1"/>
  <c r="M19711" i="1"/>
  <c r="M19712" i="1"/>
  <c r="M19713" i="1"/>
  <c r="M19714" i="1"/>
  <c r="M19715" i="1"/>
  <c r="M19716" i="1"/>
  <c r="M19717" i="1"/>
  <c r="M19718" i="1"/>
  <c r="M19719" i="1"/>
  <c r="M19720" i="1"/>
  <c r="M19721" i="1"/>
  <c r="M19722" i="1"/>
  <c r="M19723" i="1"/>
  <c r="M19724" i="1"/>
  <c r="M19725" i="1"/>
  <c r="M19726" i="1"/>
  <c r="M19727" i="1"/>
  <c r="M19728" i="1"/>
  <c r="M19729" i="1"/>
  <c r="M19730" i="1"/>
  <c r="M19731" i="1"/>
  <c r="M19732" i="1"/>
  <c r="M19733" i="1"/>
  <c r="M19734" i="1"/>
  <c r="M19735" i="1"/>
  <c r="M19736" i="1"/>
  <c r="M19737" i="1"/>
  <c r="M19738" i="1"/>
  <c r="M19739" i="1"/>
  <c r="M19740" i="1"/>
  <c r="M19741" i="1"/>
  <c r="M19742" i="1"/>
  <c r="M19743" i="1"/>
  <c r="M19744" i="1"/>
  <c r="M19745" i="1"/>
  <c r="M19746" i="1"/>
  <c r="M19747" i="1"/>
  <c r="M19748" i="1"/>
  <c r="M19749" i="1"/>
  <c r="M19750" i="1"/>
  <c r="M19751" i="1"/>
  <c r="M19752" i="1"/>
  <c r="M19753" i="1"/>
  <c r="M19754" i="1"/>
  <c r="M19755" i="1"/>
  <c r="M19756" i="1"/>
  <c r="M19757" i="1"/>
  <c r="M19758" i="1"/>
  <c r="M19759" i="1"/>
  <c r="M19760" i="1"/>
  <c r="M19761" i="1"/>
  <c r="M19762" i="1"/>
  <c r="M19763" i="1"/>
  <c r="M19764" i="1"/>
  <c r="M19765" i="1"/>
  <c r="M19766" i="1"/>
  <c r="M19767" i="1"/>
  <c r="M19768" i="1"/>
  <c r="M19769" i="1"/>
  <c r="M19770" i="1"/>
  <c r="M19771" i="1"/>
  <c r="M19772" i="1"/>
  <c r="M19773" i="1"/>
  <c r="M19774" i="1"/>
  <c r="M19775" i="1"/>
  <c r="M19776" i="1"/>
  <c r="M19777" i="1"/>
  <c r="M19778" i="1"/>
  <c r="M19779" i="1"/>
  <c r="M19780" i="1"/>
  <c r="M19781" i="1"/>
  <c r="M19782" i="1"/>
  <c r="M19783" i="1"/>
  <c r="M19784" i="1"/>
  <c r="M19785" i="1"/>
  <c r="M19786" i="1"/>
  <c r="M19787" i="1"/>
  <c r="M19788" i="1"/>
  <c r="M19789" i="1"/>
  <c r="M19790" i="1"/>
  <c r="M19791" i="1"/>
  <c r="M19792" i="1"/>
  <c r="M19793" i="1"/>
  <c r="M19794" i="1"/>
  <c r="M19795" i="1"/>
  <c r="M19796" i="1"/>
  <c r="M19797" i="1"/>
  <c r="M19798" i="1"/>
  <c r="M19799" i="1"/>
  <c r="M19800" i="1"/>
  <c r="M19801" i="1"/>
  <c r="M19802" i="1"/>
  <c r="M19803" i="1"/>
  <c r="M19804" i="1"/>
  <c r="M19805" i="1"/>
  <c r="M19806" i="1"/>
  <c r="M19807" i="1"/>
  <c r="M19808" i="1"/>
  <c r="M19809" i="1"/>
  <c r="M19810" i="1"/>
  <c r="M19811" i="1"/>
  <c r="M19812" i="1"/>
  <c r="M19813" i="1"/>
  <c r="M19814" i="1"/>
  <c r="M19815" i="1"/>
  <c r="M19816" i="1"/>
  <c r="M19817" i="1"/>
  <c r="M19818" i="1"/>
  <c r="M19819" i="1"/>
  <c r="M19820" i="1"/>
  <c r="M19821" i="1"/>
  <c r="M19822" i="1"/>
  <c r="M19823" i="1"/>
  <c r="M19824" i="1"/>
  <c r="M19825" i="1"/>
  <c r="M19826" i="1"/>
  <c r="M19827" i="1"/>
  <c r="M19828" i="1"/>
  <c r="M19829" i="1"/>
  <c r="M19830" i="1"/>
  <c r="M19831" i="1"/>
  <c r="M19832" i="1"/>
  <c r="M19833" i="1"/>
  <c r="M19834" i="1"/>
  <c r="M19835" i="1"/>
  <c r="M19836" i="1"/>
  <c r="M19837" i="1"/>
  <c r="M19838" i="1"/>
  <c r="M19839" i="1"/>
  <c r="M19840" i="1"/>
  <c r="M19841" i="1"/>
  <c r="M19842" i="1"/>
  <c r="M19843" i="1"/>
  <c r="M19844" i="1"/>
  <c r="M19845" i="1"/>
  <c r="M19846" i="1"/>
  <c r="M19847" i="1"/>
  <c r="M19848" i="1"/>
  <c r="M19849" i="1"/>
  <c r="M19850" i="1"/>
  <c r="M19851" i="1"/>
  <c r="M19852" i="1"/>
  <c r="M19853" i="1"/>
  <c r="M19854" i="1"/>
  <c r="M19855" i="1"/>
  <c r="M19856" i="1"/>
  <c r="M19857" i="1"/>
  <c r="M19858" i="1"/>
  <c r="M19859" i="1"/>
  <c r="M19860" i="1"/>
  <c r="M19861" i="1"/>
  <c r="M19862" i="1"/>
  <c r="M19863" i="1"/>
  <c r="M19864" i="1"/>
  <c r="M19865" i="1"/>
  <c r="M19866" i="1"/>
  <c r="M19867" i="1"/>
  <c r="M19868" i="1"/>
  <c r="M19869" i="1"/>
  <c r="M19870" i="1"/>
  <c r="M19871" i="1"/>
  <c r="M19872" i="1"/>
  <c r="M19873" i="1"/>
  <c r="M19874" i="1"/>
  <c r="M19875" i="1"/>
  <c r="M19876" i="1"/>
  <c r="M19877" i="1"/>
  <c r="M19878" i="1"/>
  <c r="M19879" i="1"/>
  <c r="M19880" i="1"/>
  <c r="M19881" i="1"/>
  <c r="M19882" i="1"/>
  <c r="M19883" i="1"/>
  <c r="M19884" i="1"/>
  <c r="M19885" i="1"/>
  <c r="M19886" i="1"/>
  <c r="M19887" i="1"/>
  <c r="M19888" i="1"/>
  <c r="M19889" i="1"/>
  <c r="M19890" i="1"/>
  <c r="M19891" i="1"/>
  <c r="M19892" i="1"/>
  <c r="M19893" i="1"/>
  <c r="M19894" i="1"/>
  <c r="M19895" i="1"/>
  <c r="M19896" i="1"/>
  <c r="M19897" i="1"/>
  <c r="M19898" i="1"/>
  <c r="M19899" i="1"/>
  <c r="M19900" i="1"/>
  <c r="M19901" i="1"/>
  <c r="M19902" i="1"/>
  <c r="M19903" i="1"/>
  <c r="M19904" i="1"/>
  <c r="M19905" i="1"/>
  <c r="M19906" i="1"/>
  <c r="M19907" i="1"/>
  <c r="M19908" i="1"/>
  <c r="M19909" i="1"/>
  <c r="M19910" i="1"/>
  <c r="M19911" i="1"/>
  <c r="M19912" i="1"/>
  <c r="M19913" i="1"/>
  <c r="M19914" i="1"/>
  <c r="M19915" i="1"/>
  <c r="M19916" i="1"/>
  <c r="M19917" i="1"/>
  <c r="M19918" i="1"/>
  <c r="M19919" i="1"/>
  <c r="M19920" i="1"/>
  <c r="M19921" i="1"/>
  <c r="M19922" i="1"/>
  <c r="M19923" i="1"/>
  <c r="M19924" i="1"/>
  <c r="M19925" i="1"/>
  <c r="M19926" i="1"/>
  <c r="M19927" i="1"/>
  <c r="M19928" i="1"/>
  <c r="M19929" i="1"/>
  <c r="M19930" i="1"/>
  <c r="M19931" i="1"/>
  <c r="M19932" i="1"/>
  <c r="M19933" i="1"/>
  <c r="M19934" i="1"/>
  <c r="M19935" i="1"/>
  <c r="M19936" i="1"/>
  <c r="M19937" i="1"/>
  <c r="M19938" i="1"/>
  <c r="M19939" i="1"/>
  <c r="M19940" i="1"/>
  <c r="M19941" i="1"/>
  <c r="M19942" i="1"/>
  <c r="M19943" i="1"/>
  <c r="M19944" i="1"/>
  <c r="M19945" i="1"/>
  <c r="M19946" i="1"/>
  <c r="M19947" i="1"/>
  <c r="M19948" i="1"/>
  <c r="M19949" i="1"/>
  <c r="M19950" i="1"/>
  <c r="M19951" i="1"/>
  <c r="M19952" i="1"/>
  <c r="M19953" i="1"/>
  <c r="M19954" i="1"/>
  <c r="M19955" i="1"/>
  <c r="M19956" i="1"/>
  <c r="M19957" i="1"/>
  <c r="M19958" i="1"/>
  <c r="M19959" i="1"/>
  <c r="M19960" i="1"/>
  <c r="M19961" i="1"/>
  <c r="M19962" i="1"/>
  <c r="M19963" i="1"/>
  <c r="M19964" i="1"/>
  <c r="M19965" i="1"/>
  <c r="M19966" i="1"/>
  <c r="M19967" i="1"/>
  <c r="M19968" i="1"/>
  <c r="M19969" i="1"/>
  <c r="M19970" i="1"/>
  <c r="M19971" i="1"/>
  <c r="M19972" i="1"/>
  <c r="M19973" i="1"/>
  <c r="M19974" i="1"/>
  <c r="M19975" i="1"/>
  <c r="M19976" i="1"/>
  <c r="M19977" i="1"/>
  <c r="M19978" i="1"/>
  <c r="M19979" i="1"/>
  <c r="M19980" i="1"/>
  <c r="M19981" i="1"/>
  <c r="M19982" i="1"/>
  <c r="M19983" i="1"/>
  <c r="M19984" i="1"/>
  <c r="M19985" i="1"/>
  <c r="M19986" i="1"/>
  <c r="M19987" i="1"/>
  <c r="M19988" i="1"/>
  <c r="M19989" i="1"/>
  <c r="M19990" i="1"/>
  <c r="M19991" i="1"/>
  <c r="M19992" i="1"/>
  <c r="M19993" i="1"/>
  <c r="M19994" i="1"/>
  <c r="M19995" i="1"/>
  <c r="M19996" i="1"/>
  <c r="M19997" i="1"/>
  <c r="M19998" i="1"/>
  <c r="M19999" i="1"/>
  <c r="M20000" i="1"/>
  <c r="M20001" i="1"/>
  <c r="M20002" i="1"/>
  <c r="M20003" i="1"/>
  <c r="M20004" i="1"/>
  <c r="M20005" i="1"/>
  <c r="M20006" i="1"/>
  <c r="M20007" i="1"/>
  <c r="M20008" i="1"/>
  <c r="M20009" i="1"/>
  <c r="M20010" i="1"/>
  <c r="M20011" i="1"/>
  <c r="M20012" i="1"/>
  <c r="M20013" i="1"/>
  <c r="M20014" i="1"/>
  <c r="M20015" i="1"/>
  <c r="M20016" i="1"/>
  <c r="M20017" i="1"/>
  <c r="M20018" i="1"/>
  <c r="M20019" i="1"/>
  <c r="M20020" i="1"/>
  <c r="M20021" i="1"/>
  <c r="M20022" i="1"/>
  <c r="M20023" i="1"/>
  <c r="M20024" i="1"/>
  <c r="M20025" i="1"/>
  <c r="M20026" i="1"/>
  <c r="M20027" i="1"/>
  <c r="M20028" i="1"/>
  <c r="M20029" i="1"/>
  <c r="M20030" i="1"/>
  <c r="M20031" i="1"/>
  <c r="M20032" i="1"/>
  <c r="M20033" i="1"/>
  <c r="M20034" i="1"/>
  <c r="M20035" i="1"/>
  <c r="M20036" i="1"/>
  <c r="M20037" i="1"/>
  <c r="M20038" i="1"/>
  <c r="M20039" i="1"/>
  <c r="M20040" i="1"/>
  <c r="M20041" i="1"/>
  <c r="M20042" i="1"/>
  <c r="M20043" i="1"/>
  <c r="M20044" i="1"/>
  <c r="M20045" i="1"/>
  <c r="M20046" i="1"/>
  <c r="M20047" i="1"/>
  <c r="M20048" i="1"/>
  <c r="M20049" i="1"/>
  <c r="M20050" i="1"/>
  <c r="M20051" i="1"/>
  <c r="M20052" i="1"/>
  <c r="M20053" i="1"/>
  <c r="M20054" i="1"/>
  <c r="M20055" i="1"/>
  <c r="M20056" i="1"/>
  <c r="M20057" i="1"/>
  <c r="M20058" i="1"/>
  <c r="M20059" i="1"/>
  <c r="M20060" i="1"/>
  <c r="M20061" i="1"/>
  <c r="M20062" i="1"/>
  <c r="M20063" i="1"/>
  <c r="M20064" i="1"/>
  <c r="M20065" i="1"/>
  <c r="M20066" i="1"/>
  <c r="M20067" i="1"/>
  <c r="M20068" i="1"/>
  <c r="M20069" i="1"/>
  <c r="M20070" i="1"/>
  <c r="M20071" i="1"/>
  <c r="M20072" i="1"/>
  <c r="M20073" i="1"/>
  <c r="M20074" i="1"/>
  <c r="M20075" i="1"/>
  <c r="M20076" i="1"/>
  <c r="M20077" i="1"/>
  <c r="M20078" i="1"/>
  <c r="M20079" i="1"/>
  <c r="M20080" i="1"/>
  <c r="M20081" i="1"/>
  <c r="M20082" i="1"/>
  <c r="M20083" i="1"/>
  <c r="M20084" i="1"/>
  <c r="M20085" i="1"/>
  <c r="M20086" i="1"/>
  <c r="M20087" i="1"/>
  <c r="M20088" i="1"/>
  <c r="M20089" i="1"/>
  <c r="M20090" i="1"/>
  <c r="M20091" i="1"/>
  <c r="M20092" i="1"/>
  <c r="M20093" i="1"/>
  <c r="M20094" i="1"/>
  <c r="M20095" i="1"/>
  <c r="M20096" i="1"/>
  <c r="M20097" i="1"/>
  <c r="M20098" i="1"/>
  <c r="M20099" i="1"/>
  <c r="M20100" i="1"/>
  <c r="M20101" i="1"/>
  <c r="M20102" i="1"/>
  <c r="M20103" i="1"/>
  <c r="M20104" i="1"/>
  <c r="M20105" i="1"/>
  <c r="M20106" i="1"/>
  <c r="M20107" i="1"/>
  <c r="M20108" i="1"/>
  <c r="M20109" i="1"/>
  <c r="M20110" i="1"/>
  <c r="M20111" i="1"/>
  <c r="M20112" i="1"/>
  <c r="M20113" i="1"/>
  <c r="M20114" i="1"/>
  <c r="M20115" i="1"/>
  <c r="M20116" i="1"/>
  <c r="M20117" i="1"/>
  <c r="M20118" i="1"/>
  <c r="M20119" i="1"/>
  <c r="M20120" i="1"/>
  <c r="M20121" i="1"/>
  <c r="M20122" i="1"/>
  <c r="M20123" i="1"/>
  <c r="M20124" i="1"/>
  <c r="M20125" i="1"/>
  <c r="M20126" i="1"/>
  <c r="M20127" i="1"/>
  <c r="M20128" i="1"/>
  <c r="M20129" i="1"/>
  <c r="M20130" i="1"/>
  <c r="M20131" i="1"/>
  <c r="M20132" i="1"/>
  <c r="M20133" i="1"/>
  <c r="M20134" i="1"/>
  <c r="M20135" i="1"/>
  <c r="M20136" i="1"/>
  <c r="M20137" i="1"/>
  <c r="M20138" i="1"/>
  <c r="M20139" i="1"/>
  <c r="M20140" i="1"/>
  <c r="M20141" i="1"/>
  <c r="M20142" i="1"/>
  <c r="M20143" i="1"/>
  <c r="M20144" i="1"/>
  <c r="M20145" i="1"/>
  <c r="M20146" i="1"/>
  <c r="M20147" i="1"/>
  <c r="M20148" i="1"/>
  <c r="M20149" i="1"/>
  <c r="M20150" i="1"/>
  <c r="M20151" i="1"/>
  <c r="M20152" i="1"/>
  <c r="M20153" i="1"/>
  <c r="M20154" i="1"/>
  <c r="M20155" i="1"/>
  <c r="M20156" i="1"/>
  <c r="M20157" i="1"/>
  <c r="M20158" i="1"/>
  <c r="M20159" i="1"/>
  <c r="M20160" i="1"/>
  <c r="M20161" i="1"/>
  <c r="M20162" i="1"/>
  <c r="M20163" i="1"/>
  <c r="M20164" i="1"/>
  <c r="M20165" i="1"/>
  <c r="M20166" i="1"/>
  <c r="M20167" i="1"/>
  <c r="M20168" i="1"/>
  <c r="M20169" i="1"/>
  <c r="M20170" i="1"/>
  <c r="M20171" i="1"/>
  <c r="M20172" i="1"/>
  <c r="M20173" i="1"/>
  <c r="M20174" i="1"/>
  <c r="M20175" i="1"/>
  <c r="M20176" i="1"/>
  <c r="M20177" i="1"/>
  <c r="M20178" i="1"/>
  <c r="M20179" i="1"/>
  <c r="M20180" i="1"/>
  <c r="M20181" i="1"/>
  <c r="M20182" i="1"/>
  <c r="M20183" i="1"/>
  <c r="M20184" i="1"/>
  <c r="M20185" i="1"/>
  <c r="M20186" i="1"/>
  <c r="M20187" i="1"/>
  <c r="M20188" i="1"/>
  <c r="M20189" i="1"/>
  <c r="M20190" i="1"/>
  <c r="M20191" i="1"/>
  <c r="M20192" i="1"/>
  <c r="M20193" i="1"/>
  <c r="M20194" i="1"/>
  <c r="M20195" i="1"/>
  <c r="M20196" i="1"/>
  <c r="M20197" i="1"/>
  <c r="M20198" i="1"/>
  <c r="M20199" i="1"/>
  <c r="M20200" i="1"/>
  <c r="M20201" i="1"/>
  <c r="M20202" i="1"/>
  <c r="M20203" i="1"/>
  <c r="M20204" i="1"/>
  <c r="M20205" i="1"/>
  <c r="M20206" i="1"/>
  <c r="M20207" i="1"/>
  <c r="M20208" i="1"/>
  <c r="M20209" i="1"/>
  <c r="M20210" i="1"/>
  <c r="M20211" i="1"/>
  <c r="M20212" i="1"/>
  <c r="M20213" i="1"/>
  <c r="M20214" i="1"/>
  <c r="M20215" i="1"/>
  <c r="M20216" i="1"/>
  <c r="M20217" i="1"/>
  <c r="M20218" i="1"/>
  <c r="M20219" i="1"/>
  <c r="M20220" i="1"/>
  <c r="M20221" i="1"/>
  <c r="M20222" i="1"/>
  <c r="M20223" i="1"/>
  <c r="M20224" i="1"/>
  <c r="M20225" i="1"/>
  <c r="M20226" i="1"/>
  <c r="M20227" i="1"/>
  <c r="M20228" i="1"/>
  <c r="M20229" i="1"/>
  <c r="M20230" i="1"/>
  <c r="M20231" i="1"/>
  <c r="M20232" i="1"/>
  <c r="M20233" i="1"/>
  <c r="M20234" i="1"/>
  <c r="M20235" i="1"/>
  <c r="M20236" i="1"/>
  <c r="M20237" i="1"/>
  <c r="M20238" i="1"/>
  <c r="M20239" i="1"/>
  <c r="M20240" i="1"/>
  <c r="M20241" i="1"/>
  <c r="M20242" i="1"/>
  <c r="M20243" i="1"/>
  <c r="M20244" i="1"/>
  <c r="M20245" i="1"/>
  <c r="M20246" i="1"/>
  <c r="M20247" i="1"/>
  <c r="M20248" i="1"/>
  <c r="M20249" i="1"/>
  <c r="M20250" i="1"/>
  <c r="M20251" i="1"/>
  <c r="M20252" i="1"/>
  <c r="M20253" i="1"/>
  <c r="M20254" i="1"/>
  <c r="M20255" i="1"/>
  <c r="M20256" i="1"/>
  <c r="M20257" i="1"/>
  <c r="M20258" i="1"/>
  <c r="M20259" i="1"/>
  <c r="M20260" i="1"/>
  <c r="M20261" i="1"/>
  <c r="M20262" i="1"/>
  <c r="M20263" i="1"/>
  <c r="M20264" i="1"/>
  <c r="M20265" i="1"/>
  <c r="M20266" i="1"/>
  <c r="M20267" i="1"/>
  <c r="M20268" i="1"/>
  <c r="M20269" i="1"/>
  <c r="M20270" i="1"/>
  <c r="M20271" i="1"/>
  <c r="M20272" i="1"/>
  <c r="M20273" i="1"/>
  <c r="M20274" i="1"/>
  <c r="M20275" i="1"/>
  <c r="M20276" i="1"/>
  <c r="M20277" i="1"/>
  <c r="M20278" i="1"/>
  <c r="M20279" i="1"/>
  <c r="M20280" i="1"/>
  <c r="M20281" i="1"/>
  <c r="M20282" i="1"/>
  <c r="M20283" i="1"/>
  <c r="M20284" i="1"/>
  <c r="M20285" i="1"/>
  <c r="M20286" i="1"/>
  <c r="M20287" i="1"/>
  <c r="M20288" i="1"/>
  <c r="M20289" i="1"/>
  <c r="M20290" i="1"/>
  <c r="M20291" i="1"/>
  <c r="M20292" i="1"/>
  <c r="M20293" i="1"/>
  <c r="M20294" i="1"/>
  <c r="M20295" i="1"/>
  <c r="M20296" i="1"/>
  <c r="M20297" i="1"/>
  <c r="M20298" i="1"/>
  <c r="M20299" i="1"/>
  <c r="M20300" i="1"/>
  <c r="M20301" i="1"/>
  <c r="M20302" i="1"/>
  <c r="M20303" i="1"/>
  <c r="M20304" i="1"/>
  <c r="M20305" i="1"/>
  <c r="M20306" i="1"/>
  <c r="M20307" i="1"/>
  <c r="M20308" i="1"/>
  <c r="M20309" i="1"/>
  <c r="M20310" i="1"/>
  <c r="M20311" i="1"/>
  <c r="M20312" i="1"/>
  <c r="M20313" i="1"/>
  <c r="M20314" i="1"/>
  <c r="M20315" i="1"/>
  <c r="M20316" i="1"/>
  <c r="M20317" i="1"/>
  <c r="M20318" i="1"/>
  <c r="M20319" i="1"/>
  <c r="M20320" i="1"/>
  <c r="M20321" i="1"/>
  <c r="M20322" i="1"/>
  <c r="M20323" i="1"/>
  <c r="M20324" i="1"/>
  <c r="M20325" i="1"/>
  <c r="M20326" i="1"/>
  <c r="M20327" i="1"/>
  <c r="M20328" i="1"/>
  <c r="M20329" i="1"/>
  <c r="M20330" i="1"/>
  <c r="M20331" i="1"/>
  <c r="M20332" i="1"/>
  <c r="M20333" i="1"/>
  <c r="M20334" i="1"/>
  <c r="M20335" i="1"/>
  <c r="M20336" i="1"/>
  <c r="M20337" i="1"/>
  <c r="M20338" i="1"/>
  <c r="M20339" i="1"/>
  <c r="M20340" i="1"/>
  <c r="M20341" i="1"/>
  <c r="M20342" i="1"/>
  <c r="M20343" i="1"/>
  <c r="M20344" i="1"/>
  <c r="M20345" i="1"/>
  <c r="M20346" i="1"/>
  <c r="M20347" i="1"/>
  <c r="M20348" i="1"/>
  <c r="M20349" i="1"/>
  <c r="M20350" i="1"/>
  <c r="M20351" i="1"/>
  <c r="M20352" i="1"/>
  <c r="M20353" i="1"/>
  <c r="M20354" i="1"/>
  <c r="M20355" i="1"/>
  <c r="M20356" i="1"/>
  <c r="M20357" i="1"/>
  <c r="M20358" i="1"/>
  <c r="M20359" i="1"/>
  <c r="M20360" i="1"/>
  <c r="M20361" i="1"/>
  <c r="M20362" i="1"/>
  <c r="M20363" i="1"/>
  <c r="M20364" i="1"/>
  <c r="M20365" i="1"/>
  <c r="M20366" i="1"/>
  <c r="M20367" i="1"/>
  <c r="M20368" i="1"/>
  <c r="M20369" i="1"/>
  <c r="M20370" i="1"/>
  <c r="M20371" i="1"/>
  <c r="M20372" i="1"/>
  <c r="M20373" i="1"/>
  <c r="M20374" i="1"/>
  <c r="M20375" i="1"/>
  <c r="M20376" i="1"/>
  <c r="M20377" i="1"/>
  <c r="M20378" i="1"/>
  <c r="M20379" i="1"/>
  <c r="M20380" i="1"/>
  <c r="M20381" i="1"/>
  <c r="M20382" i="1"/>
  <c r="M20383" i="1"/>
  <c r="M20384" i="1"/>
  <c r="M20385" i="1"/>
  <c r="M20386" i="1"/>
  <c r="M20387" i="1"/>
  <c r="M20388" i="1"/>
  <c r="M20389" i="1"/>
  <c r="M20390" i="1"/>
  <c r="M20391" i="1"/>
  <c r="M20392" i="1"/>
  <c r="M20393" i="1"/>
  <c r="M20394" i="1"/>
  <c r="M20395" i="1"/>
  <c r="M20396" i="1"/>
  <c r="M20397" i="1"/>
  <c r="M20398" i="1"/>
  <c r="M20399" i="1"/>
  <c r="M20400" i="1"/>
  <c r="M20401" i="1"/>
  <c r="M20402" i="1"/>
  <c r="M20403" i="1"/>
  <c r="M20404" i="1"/>
  <c r="M20405" i="1"/>
  <c r="M20406" i="1"/>
  <c r="M20407" i="1"/>
  <c r="M20408" i="1"/>
  <c r="M20409" i="1"/>
  <c r="M20410" i="1"/>
  <c r="M20411" i="1"/>
  <c r="M20412" i="1"/>
  <c r="M20413" i="1"/>
  <c r="M20414" i="1"/>
  <c r="M20415" i="1"/>
  <c r="M20416" i="1"/>
  <c r="M20417" i="1"/>
  <c r="M20418" i="1"/>
  <c r="M20419" i="1"/>
  <c r="M20420" i="1"/>
  <c r="M20421" i="1"/>
  <c r="M20422" i="1"/>
  <c r="M20423" i="1"/>
  <c r="M20424" i="1"/>
  <c r="M20425" i="1"/>
  <c r="M20426" i="1"/>
  <c r="M20427" i="1"/>
  <c r="M20428" i="1"/>
  <c r="M20429" i="1"/>
  <c r="M20430" i="1"/>
  <c r="M20431" i="1"/>
  <c r="M20432" i="1"/>
  <c r="M20433" i="1"/>
  <c r="M20434" i="1"/>
  <c r="M20435" i="1"/>
  <c r="M20436" i="1"/>
  <c r="M20437" i="1"/>
  <c r="M20438" i="1"/>
  <c r="M20439" i="1"/>
  <c r="M20440" i="1"/>
  <c r="M20441" i="1"/>
  <c r="M20442" i="1"/>
  <c r="M20443" i="1"/>
  <c r="M20444" i="1"/>
  <c r="M20445" i="1"/>
  <c r="M20446" i="1"/>
  <c r="M20447" i="1"/>
  <c r="M20448" i="1"/>
  <c r="M20449" i="1"/>
  <c r="M20450" i="1"/>
  <c r="M20451" i="1"/>
  <c r="M20452" i="1"/>
  <c r="M20453" i="1"/>
  <c r="M20454" i="1"/>
  <c r="M20455" i="1"/>
  <c r="M20456" i="1"/>
  <c r="M20457" i="1"/>
  <c r="M20458" i="1"/>
  <c r="M20459" i="1"/>
  <c r="M20460" i="1"/>
  <c r="M20461" i="1"/>
  <c r="M20462" i="1"/>
  <c r="M20463" i="1"/>
  <c r="M20464" i="1"/>
  <c r="M20465" i="1"/>
  <c r="M20466" i="1"/>
  <c r="M20467" i="1"/>
  <c r="M20468" i="1"/>
  <c r="M20469" i="1"/>
  <c r="M20470" i="1"/>
  <c r="M20471" i="1"/>
  <c r="M20472" i="1"/>
  <c r="M20473" i="1"/>
  <c r="M20474" i="1"/>
  <c r="M20475" i="1"/>
  <c r="M20476" i="1"/>
  <c r="M20477" i="1"/>
  <c r="M20478" i="1"/>
  <c r="M20479" i="1"/>
  <c r="M20480" i="1"/>
  <c r="M20481" i="1"/>
  <c r="M20482" i="1"/>
  <c r="M20483" i="1"/>
  <c r="M20484" i="1"/>
  <c r="M20485" i="1"/>
  <c r="M20486" i="1"/>
  <c r="M20487" i="1"/>
  <c r="M20488" i="1"/>
  <c r="M20489" i="1"/>
  <c r="M20490" i="1"/>
  <c r="M20491" i="1"/>
  <c r="M20492" i="1"/>
  <c r="M20493" i="1"/>
  <c r="M20494" i="1"/>
  <c r="M20495" i="1"/>
  <c r="M20496" i="1"/>
  <c r="M20497" i="1"/>
  <c r="M20498" i="1"/>
  <c r="M20499" i="1"/>
  <c r="M20500" i="1"/>
  <c r="M20501" i="1"/>
  <c r="M20502" i="1"/>
  <c r="M20503" i="1"/>
  <c r="M20504" i="1"/>
  <c r="M20505" i="1"/>
  <c r="M20506" i="1"/>
  <c r="M20507" i="1"/>
  <c r="M20508" i="1"/>
  <c r="M20509" i="1"/>
  <c r="M20510" i="1"/>
  <c r="M20511" i="1"/>
  <c r="M20512" i="1"/>
  <c r="M20513" i="1"/>
  <c r="M20514" i="1"/>
  <c r="M20515" i="1"/>
  <c r="M20516" i="1"/>
  <c r="M20517" i="1"/>
  <c r="M20518" i="1"/>
  <c r="M20519" i="1"/>
  <c r="M20520" i="1"/>
  <c r="M20521" i="1"/>
  <c r="M20522" i="1"/>
  <c r="M20523" i="1"/>
  <c r="M20524" i="1"/>
  <c r="M20525" i="1"/>
  <c r="M20526" i="1"/>
  <c r="M20527" i="1"/>
  <c r="M20528" i="1"/>
  <c r="M20529" i="1"/>
  <c r="M20530" i="1"/>
  <c r="M20531" i="1"/>
  <c r="M20532" i="1"/>
  <c r="M20533" i="1"/>
  <c r="M20534" i="1"/>
  <c r="M20535" i="1"/>
  <c r="M20536" i="1"/>
  <c r="M20537" i="1"/>
  <c r="M20538" i="1"/>
  <c r="M20539" i="1"/>
  <c r="M20540" i="1"/>
  <c r="M20541" i="1"/>
  <c r="M20542" i="1"/>
  <c r="M20543" i="1"/>
  <c r="M20544" i="1"/>
  <c r="M20545" i="1"/>
  <c r="M20546" i="1"/>
  <c r="M20547" i="1"/>
  <c r="M20548" i="1"/>
  <c r="M20549" i="1"/>
  <c r="M20550" i="1"/>
  <c r="M20551" i="1"/>
  <c r="M20552" i="1"/>
  <c r="M20553" i="1"/>
  <c r="M20554" i="1"/>
  <c r="M20555" i="1"/>
  <c r="M20556" i="1"/>
  <c r="M20557" i="1"/>
  <c r="M20558" i="1"/>
  <c r="M20559" i="1"/>
  <c r="M20560" i="1"/>
  <c r="M20561" i="1"/>
  <c r="M20562" i="1"/>
  <c r="M20563" i="1"/>
  <c r="M20564" i="1"/>
  <c r="M20565" i="1"/>
  <c r="M20566" i="1"/>
  <c r="M20567" i="1"/>
  <c r="M20568" i="1"/>
  <c r="M20569" i="1"/>
  <c r="M20570" i="1"/>
  <c r="M20571" i="1"/>
  <c r="M20572" i="1"/>
  <c r="M20573" i="1"/>
  <c r="M20574" i="1"/>
  <c r="M20575" i="1"/>
  <c r="M20576" i="1"/>
  <c r="M20577" i="1"/>
  <c r="M20578" i="1"/>
  <c r="M20579" i="1"/>
  <c r="M20580" i="1"/>
  <c r="M20581" i="1"/>
  <c r="M20582" i="1"/>
  <c r="M20583" i="1"/>
  <c r="M20584" i="1"/>
  <c r="M20585" i="1"/>
  <c r="M20586" i="1"/>
  <c r="M20587" i="1"/>
  <c r="M20588" i="1"/>
  <c r="M20589" i="1"/>
  <c r="M20590" i="1"/>
  <c r="M20591" i="1"/>
  <c r="M20592" i="1"/>
  <c r="M20593" i="1"/>
  <c r="M20594" i="1"/>
  <c r="M20595" i="1"/>
  <c r="M20596" i="1"/>
  <c r="M20597" i="1"/>
  <c r="M20598" i="1"/>
  <c r="M20599" i="1"/>
  <c r="M20600" i="1"/>
  <c r="M20601" i="1"/>
  <c r="M20602" i="1"/>
  <c r="M20603" i="1"/>
  <c r="M20604" i="1"/>
  <c r="M20605" i="1"/>
  <c r="M20606" i="1"/>
  <c r="M20607" i="1"/>
  <c r="M20608" i="1"/>
  <c r="M20609" i="1"/>
  <c r="M20610" i="1"/>
  <c r="M20611" i="1"/>
  <c r="M20612" i="1"/>
  <c r="M20613" i="1"/>
  <c r="M20614" i="1"/>
  <c r="M20615" i="1"/>
  <c r="M20616" i="1"/>
  <c r="M20617" i="1"/>
  <c r="M20618" i="1"/>
  <c r="M20619" i="1"/>
  <c r="M20620" i="1"/>
  <c r="M20621" i="1"/>
  <c r="M20622" i="1"/>
  <c r="M20623" i="1"/>
  <c r="M20624" i="1"/>
  <c r="M20625" i="1"/>
  <c r="M20626" i="1"/>
  <c r="M20627" i="1"/>
  <c r="M20628" i="1"/>
  <c r="M20629" i="1"/>
  <c r="M20630" i="1"/>
  <c r="M20631" i="1"/>
  <c r="M20632" i="1"/>
  <c r="M20633" i="1"/>
  <c r="M20634" i="1"/>
  <c r="M20635" i="1"/>
  <c r="M20636" i="1"/>
  <c r="M20637" i="1"/>
  <c r="M20638" i="1"/>
  <c r="M20639" i="1"/>
  <c r="M20640" i="1"/>
  <c r="M20641" i="1"/>
  <c r="M20642" i="1"/>
  <c r="M20643" i="1"/>
  <c r="M20644" i="1"/>
  <c r="M20645" i="1"/>
  <c r="M20646" i="1"/>
  <c r="M20647" i="1"/>
  <c r="M20648" i="1"/>
  <c r="M20649" i="1"/>
  <c r="M20650" i="1"/>
  <c r="M20651" i="1"/>
  <c r="M20652" i="1"/>
  <c r="M20653" i="1"/>
  <c r="M20654" i="1"/>
  <c r="M20655" i="1"/>
  <c r="M20656" i="1"/>
  <c r="M20657" i="1"/>
  <c r="M20658" i="1"/>
  <c r="M20659" i="1"/>
  <c r="M20660" i="1"/>
  <c r="M20661" i="1"/>
  <c r="M20662" i="1"/>
  <c r="M20663" i="1"/>
  <c r="M20664" i="1"/>
  <c r="M20665" i="1"/>
  <c r="M20666" i="1"/>
  <c r="M20667" i="1"/>
  <c r="M20668" i="1"/>
  <c r="M20669" i="1"/>
  <c r="M20670" i="1"/>
  <c r="M20671" i="1"/>
  <c r="M20672" i="1"/>
  <c r="M20673" i="1"/>
  <c r="M20674" i="1"/>
  <c r="M20675" i="1"/>
  <c r="M20676" i="1"/>
  <c r="M20677" i="1"/>
  <c r="M20678" i="1"/>
  <c r="M20679" i="1"/>
  <c r="M20680" i="1"/>
  <c r="M20681" i="1"/>
  <c r="M20682" i="1"/>
  <c r="M20683" i="1"/>
  <c r="M20684" i="1"/>
  <c r="M20685" i="1"/>
  <c r="M20686" i="1"/>
  <c r="M20687" i="1"/>
  <c r="M20688" i="1"/>
  <c r="M20689" i="1"/>
  <c r="M20690" i="1"/>
  <c r="M20691" i="1"/>
  <c r="M20692" i="1"/>
  <c r="M20693" i="1"/>
  <c r="M20694" i="1"/>
  <c r="M20695" i="1"/>
  <c r="M20696" i="1"/>
  <c r="M20697" i="1"/>
  <c r="M20698" i="1"/>
  <c r="M20699" i="1"/>
  <c r="M20700" i="1"/>
  <c r="M20701" i="1"/>
  <c r="M20702" i="1"/>
  <c r="M20703" i="1"/>
  <c r="M20704" i="1"/>
  <c r="M20705" i="1"/>
  <c r="M20706" i="1"/>
  <c r="M20707" i="1"/>
  <c r="M20708" i="1"/>
  <c r="M20709" i="1"/>
  <c r="M20710" i="1"/>
  <c r="M20711" i="1"/>
  <c r="M20712" i="1"/>
  <c r="M20713" i="1"/>
  <c r="M20714" i="1"/>
  <c r="M20715" i="1"/>
  <c r="M20716" i="1"/>
  <c r="M20717" i="1"/>
  <c r="M20718" i="1"/>
  <c r="M20719" i="1"/>
  <c r="M20720" i="1"/>
  <c r="M20721" i="1"/>
  <c r="M20722" i="1"/>
  <c r="M20723" i="1"/>
  <c r="M20724" i="1"/>
  <c r="M20725" i="1"/>
  <c r="M20726" i="1"/>
  <c r="M20727" i="1"/>
  <c r="M20728" i="1"/>
  <c r="M20729" i="1"/>
  <c r="M20730" i="1"/>
  <c r="M20731" i="1"/>
  <c r="M20732" i="1"/>
  <c r="M20733" i="1"/>
  <c r="M20734" i="1"/>
  <c r="M20735" i="1"/>
  <c r="M20736" i="1"/>
  <c r="M20737" i="1"/>
  <c r="M20738" i="1"/>
  <c r="M20739" i="1"/>
  <c r="M20740" i="1"/>
  <c r="M20741" i="1"/>
  <c r="M20742" i="1"/>
  <c r="M20743" i="1"/>
  <c r="M20744" i="1"/>
  <c r="M20745" i="1"/>
  <c r="M20746" i="1"/>
  <c r="M20747" i="1"/>
  <c r="M20748" i="1"/>
  <c r="M20749" i="1"/>
  <c r="M20750" i="1"/>
  <c r="M20751" i="1"/>
  <c r="M20752" i="1"/>
  <c r="M20753" i="1"/>
  <c r="M20754" i="1"/>
  <c r="M20755" i="1"/>
  <c r="M20756" i="1"/>
  <c r="M20757" i="1"/>
  <c r="M20758" i="1"/>
  <c r="M20759" i="1"/>
  <c r="M20760" i="1"/>
  <c r="M20761" i="1"/>
  <c r="M20762" i="1"/>
  <c r="M20763" i="1"/>
  <c r="M20764" i="1"/>
  <c r="M20765" i="1"/>
  <c r="M20766" i="1"/>
  <c r="M20767" i="1"/>
  <c r="M20768" i="1"/>
  <c r="M20769" i="1"/>
  <c r="M20770" i="1"/>
  <c r="M20771" i="1"/>
  <c r="M20772" i="1"/>
  <c r="M20773" i="1"/>
  <c r="M20774" i="1"/>
  <c r="M20775" i="1"/>
  <c r="M20776" i="1"/>
  <c r="M20777" i="1"/>
  <c r="M20778" i="1"/>
  <c r="M20779" i="1"/>
  <c r="M20780" i="1"/>
  <c r="M20781" i="1"/>
  <c r="M20782" i="1"/>
  <c r="M20783" i="1"/>
  <c r="M20784" i="1"/>
  <c r="M20785" i="1"/>
  <c r="M20786" i="1"/>
  <c r="M20787" i="1"/>
  <c r="M20788" i="1"/>
  <c r="M20789" i="1"/>
  <c r="M20790" i="1"/>
  <c r="M20791" i="1"/>
  <c r="M20792" i="1"/>
  <c r="M20793" i="1"/>
  <c r="M20794" i="1"/>
  <c r="M20795" i="1"/>
  <c r="M20796" i="1"/>
  <c r="M20797" i="1"/>
  <c r="M20798" i="1"/>
  <c r="M20799" i="1"/>
  <c r="M20800" i="1"/>
  <c r="M20801" i="1"/>
  <c r="M20802" i="1"/>
  <c r="M20803" i="1"/>
  <c r="M20804" i="1"/>
  <c r="M20805" i="1"/>
  <c r="M20806" i="1"/>
  <c r="M20807" i="1"/>
  <c r="M20808" i="1"/>
  <c r="M20809" i="1"/>
  <c r="M20810" i="1"/>
  <c r="M20811" i="1"/>
  <c r="M20812" i="1"/>
  <c r="M20813" i="1"/>
  <c r="M20814" i="1"/>
  <c r="M20815" i="1"/>
  <c r="M20816" i="1"/>
  <c r="M20817" i="1"/>
  <c r="M20818" i="1"/>
  <c r="M20819" i="1"/>
  <c r="M20820" i="1"/>
  <c r="M20821" i="1"/>
  <c r="M20822" i="1"/>
  <c r="M20823" i="1"/>
  <c r="M20824" i="1"/>
  <c r="M20825" i="1"/>
  <c r="M20826" i="1"/>
  <c r="M20827" i="1"/>
  <c r="M20828" i="1"/>
  <c r="M20829" i="1"/>
  <c r="M20830" i="1"/>
  <c r="M20831" i="1"/>
  <c r="M20832" i="1"/>
  <c r="M20833" i="1"/>
  <c r="M20834" i="1"/>
  <c r="M20835" i="1"/>
  <c r="M20836" i="1"/>
  <c r="M20837" i="1"/>
  <c r="M20838" i="1"/>
  <c r="M20839" i="1"/>
  <c r="M20840" i="1"/>
  <c r="M20841" i="1"/>
  <c r="M20842" i="1"/>
  <c r="M20843" i="1"/>
  <c r="M20844" i="1"/>
  <c r="M20845" i="1"/>
  <c r="M20846" i="1"/>
  <c r="M20847" i="1"/>
  <c r="M20848" i="1"/>
  <c r="M20849" i="1"/>
  <c r="M20850" i="1"/>
  <c r="M20851" i="1"/>
  <c r="M20852" i="1"/>
  <c r="M20853" i="1"/>
  <c r="M20854" i="1"/>
  <c r="M20855" i="1"/>
  <c r="M20856" i="1"/>
  <c r="M20857" i="1"/>
  <c r="M20858" i="1"/>
  <c r="M20859" i="1"/>
  <c r="M20860" i="1"/>
  <c r="M20861" i="1"/>
  <c r="M20862" i="1"/>
  <c r="M20863" i="1"/>
  <c r="M20864" i="1"/>
  <c r="M20865" i="1"/>
  <c r="M20866" i="1"/>
  <c r="M20867" i="1"/>
  <c r="M20868" i="1"/>
  <c r="M20869" i="1"/>
  <c r="M20870" i="1"/>
  <c r="M20871" i="1"/>
  <c r="M20872" i="1"/>
  <c r="M20873" i="1"/>
  <c r="M20874" i="1"/>
  <c r="M20875" i="1"/>
  <c r="M20876" i="1"/>
  <c r="M20877" i="1"/>
  <c r="M20878" i="1"/>
  <c r="M20879" i="1"/>
  <c r="M20880" i="1"/>
  <c r="M20881" i="1"/>
  <c r="M20882" i="1"/>
  <c r="M20883" i="1"/>
  <c r="M20884" i="1"/>
  <c r="M20885" i="1"/>
  <c r="M20886" i="1"/>
  <c r="M20887" i="1"/>
  <c r="M20888" i="1"/>
  <c r="M20889" i="1"/>
  <c r="M20890" i="1"/>
  <c r="M20891" i="1"/>
  <c r="M20892" i="1"/>
  <c r="M20893" i="1"/>
  <c r="M20894" i="1"/>
  <c r="M20895" i="1"/>
  <c r="M20896" i="1"/>
  <c r="M20897" i="1"/>
  <c r="M20898" i="1"/>
  <c r="M20899" i="1"/>
  <c r="M20900" i="1"/>
  <c r="M20901" i="1"/>
  <c r="M20902" i="1"/>
  <c r="M20903" i="1"/>
  <c r="M20904" i="1"/>
  <c r="M20905" i="1"/>
  <c r="M20906" i="1"/>
  <c r="M20907" i="1"/>
  <c r="M20908" i="1"/>
  <c r="M20909" i="1"/>
  <c r="M20910" i="1"/>
  <c r="M20911" i="1"/>
  <c r="M20912" i="1"/>
  <c r="M20913" i="1"/>
  <c r="M20914" i="1"/>
  <c r="M20915" i="1"/>
  <c r="M20916" i="1"/>
  <c r="M20917" i="1"/>
  <c r="M20918" i="1"/>
  <c r="M20919" i="1"/>
  <c r="M20920" i="1"/>
  <c r="M20921" i="1"/>
  <c r="M20922" i="1"/>
  <c r="M20923" i="1"/>
  <c r="M20924" i="1"/>
  <c r="M20925" i="1"/>
  <c r="M20926" i="1"/>
  <c r="M20927" i="1"/>
  <c r="M20928" i="1"/>
  <c r="M20929" i="1"/>
  <c r="M20930" i="1"/>
  <c r="M20931" i="1"/>
  <c r="M20932" i="1"/>
  <c r="M20933" i="1"/>
  <c r="M20934" i="1"/>
  <c r="M20935" i="1"/>
  <c r="M20936" i="1"/>
  <c r="M20937" i="1"/>
  <c r="M20938" i="1"/>
  <c r="M20939" i="1"/>
  <c r="M20940" i="1"/>
  <c r="M20941" i="1"/>
  <c r="M20942" i="1"/>
  <c r="M20943" i="1"/>
  <c r="M20944" i="1"/>
  <c r="M20945" i="1"/>
  <c r="M20946" i="1"/>
  <c r="M20947" i="1"/>
  <c r="M20948" i="1"/>
  <c r="M20949" i="1"/>
  <c r="M20950" i="1"/>
  <c r="M20951" i="1"/>
  <c r="M20952" i="1"/>
  <c r="M20953" i="1"/>
  <c r="M20954" i="1"/>
  <c r="M20955" i="1"/>
  <c r="M20956" i="1"/>
  <c r="M20957" i="1"/>
  <c r="M20958" i="1"/>
  <c r="M20959" i="1"/>
  <c r="M20960" i="1"/>
  <c r="M20961" i="1"/>
  <c r="M20962" i="1"/>
  <c r="M20963" i="1"/>
  <c r="M20964" i="1"/>
  <c r="M20965" i="1"/>
  <c r="M20966" i="1"/>
  <c r="M20967" i="1"/>
  <c r="M20968" i="1"/>
  <c r="M20969" i="1"/>
  <c r="M20970" i="1"/>
  <c r="M20971" i="1"/>
  <c r="M20972" i="1"/>
  <c r="M20973" i="1"/>
  <c r="M20974" i="1"/>
  <c r="M20975" i="1"/>
  <c r="M20976" i="1"/>
  <c r="M20977" i="1"/>
  <c r="M20978" i="1"/>
  <c r="M20979" i="1"/>
  <c r="M20980" i="1"/>
  <c r="M20981" i="1"/>
  <c r="M20982" i="1"/>
  <c r="M20983" i="1"/>
  <c r="M20984" i="1"/>
  <c r="M20985" i="1"/>
  <c r="M20986" i="1"/>
  <c r="M20987" i="1"/>
  <c r="M20988" i="1"/>
  <c r="M20989" i="1"/>
  <c r="M20990" i="1"/>
  <c r="M20991" i="1"/>
  <c r="M20992" i="1"/>
  <c r="M20993" i="1"/>
  <c r="M20994" i="1"/>
  <c r="M20995" i="1"/>
  <c r="M20996" i="1"/>
  <c r="M20997" i="1"/>
  <c r="M20998" i="1"/>
  <c r="M20999" i="1"/>
  <c r="M21000" i="1"/>
  <c r="M21001" i="1"/>
  <c r="M21002" i="1"/>
  <c r="M21003" i="1"/>
  <c r="M21004" i="1"/>
  <c r="M21005" i="1"/>
  <c r="M21006" i="1"/>
  <c r="M21007" i="1"/>
  <c r="M21008" i="1"/>
  <c r="M21009" i="1"/>
  <c r="M21010" i="1"/>
  <c r="M21011" i="1"/>
  <c r="M21012" i="1"/>
  <c r="M21013" i="1"/>
  <c r="M21014" i="1"/>
  <c r="M21015" i="1"/>
  <c r="M21016" i="1"/>
  <c r="M21017" i="1"/>
  <c r="M21018" i="1"/>
  <c r="M21019" i="1"/>
  <c r="M21020" i="1"/>
  <c r="M21021" i="1"/>
  <c r="M21022" i="1"/>
  <c r="M21023" i="1"/>
  <c r="M21024" i="1"/>
  <c r="M21025" i="1"/>
  <c r="M21026" i="1"/>
  <c r="M21027" i="1"/>
  <c r="M21028" i="1"/>
  <c r="M21029" i="1"/>
  <c r="M21030" i="1"/>
  <c r="M21031" i="1"/>
  <c r="M21032" i="1"/>
  <c r="M21033" i="1"/>
  <c r="M21034" i="1"/>
  <c r="M21035" i="1"/>
  <c r="M21036" i="1"/>
  <c r="M21037" i="1"/>
  <c r="M21038" i="1"/>
  <c r="M21039" i="1"/>
  <c r="M21040" i="1"/>
  <c r="M21041" i="1"/>
  <c r="M21042" i="1"/>
  <c r="M21043" i="1"/>
  <c r="M21044" i="1"/>
  <c r="M21045" i="1"/>
  <c r="M21046" i="1"/>
  <c r="M21047" i="1"/>
  <c r="M21048" i="1"/>
  <c r="M21049" i="1"/>
  <c r="M21050" i="1"/>
  <c r="M21051" i="1"/>
  <c r="M21052" i="1"/>
  <c r="M21053" i="1"/>
  <c r="M21054" i="1"/>
  <c r="M21055" i="1"/>
  <c r="M21056" i="1"/>
  <c r="M21057" i="1"/>
  <c r="M21058" i="1"/>
  <c r="M21059" i="1"/>
  <c r="M21060" i="1"/>
  <c r="M21061" i="1"/>
  <c r="M21062" i="1"/>
  <c r="M21063" i="1"/>
  <c r="M21064" i="1"/>
  <c r="M21065" i="1"/>
  <c r="M21066" i="1"/>
  <c r="M21067" i="1"/>
  <c r="M21068" i="1"/>
  <c r="M21069" i="1"/>
  <c r="M21070" i="1"/>
  <c r="M21071" i="1"/>
  <c r="M21072" i="1"/>
  <c r="M21073" i="1"/>
  <c r="M21074" i="1"/>
  <c r="M21075" i="1"/>
  <c r="M21076" i="1"/>
  <c r="M21077" i="1"/>
  <c r="M21078" i="1"/>
  <c r="M21079" i="1"/>
  <c r="M21080" i="1"/>
  <c r="M21081" i="1"/>
  <c r="M21082" i="1"/>
  <c r="M21083" i="1"/>
  <c r="M21084" i="1"/>
  <c r="M21085" i="1"/>
  <c r="M21086" i="1"/>
  <c r="M21087" i="1"/>
  <c r="M21088" i="1"/>
  <c r="M21089" i="1"/>
  <c r="M21090" i="1"/>
  <c r="M21091" i="1"/>
  <c r="M21092" i="1"/>
  <c r="M21093" i="1"/>
  <c r="M21094" i="1"/>
  <c r="M21095" i="1"/>
  <c r="M21096" i="1"/>
  <c r="M21097" i="1"/>
  <c r="M21098" i="1"/>
  <c r="M21099" i="1"/>
  <c r="M21100" i="1"/>
  <c r="M21101" i="1"/>
  <c r="M21102" i="1"/>
  <c r="M21103" i="1"/>
  <c r="M21104" i="1"/>
  <c r="M21105" i="1"/>
  <c r="M21106" i="1"/>
  <c r="M21107" i="1"/>
  <c r="M21108" i="1"/>
  <c r="M21109" i="1"/>
  <c r="M21110" i="1"/>
  <c r="M21111" i="1"/>
  <c r="M21112" i="1"/>
  <c r="M21113" i="1"/>
  <c r="M21114" i="1"/>
  <c r="M21115" i="1"/>
  <c r="M21116" i="1"/>
  <c r="M21117" i="1"/>
  <c r="M21118" i="1"/>
  <c r="M21119" i="1"/>
  <c r="M21120" i="1"/>
  <c r="M21121" i="1"/>
  <c r="M21122" i="1"/>
  <c r="M21123" i="1"/>
  <c r="M21124" i="1"/>
  <c r="M21125" i="1"/>
  <c r="M21126" i="1"/>
  <c r="M21127" i="1"/>
  <c r="M21128" i="1"/>
  <c r="M21129" i="1"/>
  <c r="M21130" i="1"/>
  <c r="M21131" i="1"/>
  <c r="M21132" i="1"/>
  <c r="M21133" i="1"/>
  <c r="M21134" i="1"/>
  <c r="M21135" i="1"/>
  <c r="M21136" i="1"/>
  <c r="M21137" i="1"/>
  <c r="M21138" i="1"/>
  <c r="M21139" i="1"/>
  <c r="M21140" i="1"/>
  <c r="M21141" i="1"/>
  <c r="M21142" i="1"/>
  <c r="M21143" i="1"/>
  <c r="M21144" i="1"/>
  <c r="M21145" i="1"/>
  <c r="M21146" i="1"/>
  <c r="M21147" i="1"/>
  <c r="M21148" i="1"/>
  <c r="M21149" i="1"/>
  <c r="M21150" i="1"/>
  <c r="M21151" i="1"/>
  <c r="M21152" i="1"/>
  <c r="M21153" i="1"/>
  <c r="M21154" i="1"/>
  <c r="M21155" i="1"/>
  <c r="M21156" i="1"/>
  <c r="M21157" i="1"/>
  <c r="M21158" i="1"/>
  <c r="M21159" i="1"/>
  <c r="M21160" i="1"/>
  <c r="M21161" i="1"/>
  <c r="M21162" i="1"/>
  <c r="M21163" i="1"/>
  <c r="M21164" i="1"/>
  <c r="M21165" i="1"/>
  <c r="M21166" i="1"/>
  <c r="M21167" i="1"/>
  <c r="M21168" i="1"/>
  <c r="M21169" i="1"/>
  <c r="M21170" i="1"/>
  <c r="M21171" i="1"/>
  <c r="M21172" i="1"/>
  <c r="M21173" i="1"/>
  <c r="M21174" i="1"/>
  <c r="M21175" i="1"/>
  <c r="M21176" i="1"/>
  <c r="M21177" i="1"/>
  <c r="M21178" i="1"/>
  <c r="M21179" i="1"/>
  <c r="M21180" i="1"/>
  <c r="M21181" i="1"/>
  <c r="M21182" i="1"/>
  <c r="M21183" i="1"/>
  <c r="M21184" i="1"/>
  <c r="M21185" i="1"/>
  <c r="M21186" i="1"/>
  <c r="M21187" i="1"/>
  <c r="M21188" i="1"/>
  <c r="M21189" i="1"/>
  <c r="M21190" i="1"/>
  <c r="M21191" i="1"/>
  <c r="M21192" i="1"/>
  <c r="M21193" i="1"/>
  <c r="M21194" i="1"/>
  <c r="M21195" i="1"/>
  <c r="M21196" i="1"/>
  <c r="M21197" i="1"/>
  <c r="M21198" i="1"/>
  <c r="M21199" i="1"/>
  <c r="M21200" i="1"/>
  <c r="M21201" i="1"/>
  <c r="M21202" i="1"/>
  <c r="M21203" i="1"/>
  <c r="M21204" i="1"/>
  <c r="M21205" i="1"/>
  <c r="M21206" i="1"/>
  <c r="M21207" i="1"/>
  <c r="M21208" i="1"/>
  <c r="M21209" i="1"/>
  <c r="M21210" i="1"/>
  <c r="M21211" i="1"/>
  <c r="M21212" i="1"/>
  <c r="M21213" i="1"/>
  <c r="M21214" i="1"/>
  <c r="M21215" i="1"/>
  <c r="M21216" i="1"/>
  <c r="M21217" i="1"/>
  <c r="M21218" i="1"/>
  <c r="M21219" i="1"/>
  <c r="M21220" i="1"/>
  <c r="M21221" i="1"/>
  <c r="M21222" i="1"/>
  <c r="M21223" i="1"/>
  <c r="M21224" i="1"/>
  <c r="M21225" i="1"/>
  <c r="M21226" i="1"/>
  <c r="M21227" i="1"/>
  <c r="M21228" i="1"/>
  <c r="M21229" i="1"/>
  <c r="M21230" i="1"/>
  <c r="M21231" i="1"/>
  <c r="M21232" i="1"/>
  <c r="M21233" i="1"/>
  <c r="M21234" i="1"/>
  <c r="M21235" i="1"/>
  <c r="M21236" i="1"/>
  <c r="M21237" i="1"/>
  <c r="M21238" i="1"/>
  <c r="M21239" i="1"/>
  <c r="M21240" i="1"/>
  <c r="M21241" i="1"/>
  <c r="M21242" i="1"/>
  <c r="M21243" i="1"/>
  <c r="M21244" i="1"/>
  <c r="M21245" i="1"/>
  <c r="M21246" i="1"/>
  <c r="M21247" i="1"/>
  <c r="M21248" i="1"/>
  <c r="M21249" i="1"/>
  <c r="M21250" i="1"/>
  <c r="M21251" i="1"/>
  <c r="M21252" i="1"/>
  <c r="M21253" i="1"/>
  <c r="M21254" i="1"/>
  <c r="M21255" i="1"/>
  <c r="M21256" i="1"/>
  <c r="M21257" i="1"/>
  <c r="M21258" i="1"/>
  <c r="M21259" i="1"/>
  <c r="M21260" i="1"/>
  <c r="M21261" i="1"/>
  <c r="M21262" i="1"/>
  <c r="M21263" i="1"/>
  <c r="M21264" i="1"/>
  <c r="M21265" i="1"/>
  <c r="M21266" i="1"/>
  <c r="M21267" i="1"/>
  <c r="M21268" i="1"/>
  <c r="M21269" i="1"/>
  <c r="M21270" i="1"/>
  <c r="M21271" i="1"/>
  <c r="M21272" i="1"/>
  <c r="M21273" i="1"/>
  <c r="M21274" i="1"/>
  <c r="M21275" i="1"/>
  <c r="M21276" i="1"/>
  <c r="M21277" i="1"/>
  <c r="M21278" i="1"/>
  <c r="M21279" i="1"/>
  <c r="M21280" i="1"/>
  <c r="M21281" i="1"/>
  <c r="M21282" i="1"/>
  <c r="M21283" i="1"/>
  <c r="M21284" i="1"/>
  <c r="M21285" i="1"/>
  <c r="M21286" i="1"/>
  <c r="M21287" i="1"/>
  <c r="M21288" i="1"/>
  <c r="M21289" i="1"/>
  <c r="M21290" i="1"/>
  <c r="M21291" i="1"/>
  <c r="M21292" i="1"/>
  <c r="M21293" i="1"/>
  <c r="M21294" i="1"/>
  <c r="M21295" i="1"/>
  <c r="M21296" i="1"/>
  <c r="M21297" i="1"/>
  <c r="M21298" i="1"/>
  <c r="M21299" i="1"/>
  <c r="M21300" i="1"/>
  <c r="M21301" i="1"/>
  <c r="M21302" i="1"/>
  <c r="M21303" i="1"/>
  <c r="M21304" i="1"/>
  <c r="M21305" i="1"/>
  <c r="M21306" i="1"/>
  <c r="M21307" i="1"/>
  <c r="M21308" i="1"/>
  <c r="M21309" i="1"/>
  <c r="M21310" i="1"/>
  <c r="M21311" i="1"/>
  <c r="M21312" i="1"/>
  <c r="M21313" i="1"/>
  <c r="M21314" i="1"/>
  <c r="M21315" i="1"/>
  <c r="M21316" i="1"/>
  <c r="M21317" i="1"/>
  <c r="M21318" i="1"/>
  <c r="M21319" i="1"/>
  <c r="M21320" i="1"/>
  <c r="M21321" i="1"/>
  <c r="M21322" i="1"/>
  <c r="M21323" i="1"/>
  <c r="M21324" i="1"/>
  <c r="M21325" i="1"/>
  <c r="M21326" i="1"/>
  <c r="M21327" i="1"/>
  <c r="M21328" i="1"/>
  <c r="M21329" i="1"/>
  <c r="M21330" i="1"/>
  <c r="M21331" i="1"/>
  <c r="M21332" i="1"/>
  <c r="M21333" i="1"/>
  <c r="M21334" i="1"/>
  <c r="M21335" i="1"/>
  <c r="M21336" i="1"/>
  <c r="M21337" i="1"/>
  <c r="M21338" i="1"/>
  <c r="M21339" i="1"/>
  <c r="M21340" i="1"/>
  <c r="M21341" i="1"/>
  <c r="M21342" i="1"/>
  <c r="M21343" i="1"/>
  <c r="M21344" i="1"/>
  <c r="M21345" i="1"/>
  <c r="M21346" i="1"/>
  <c r="M21347" i="1"/>
  <c r="M21348" i="1"/>
  <c r="M21349" i="1"/>
  <c r="M21350" i="1"/>
  <c r="M21351" i="1"/>
  <c r="M21352" i="1"/>
  <c r="M21353" i="1"/>
  <c r="M21354" i="1"/>
  <c r="M21355" i="1"/>
  <c r="M21356" i="1"/>
  <c r="M21357" i="1"/>
  <c r="M21358" i="1"/>
  <c r="M21359" i="1"/>
  <c r="M21360" i="1"/>
  <c r="M21361" i="1"/>
  <c r="M21362" i="1"/>
  <c r="M21363" i="1"/>
  <c r="M21364" i="1"/>
  <c r="M21365" i="1"/>
  <c r="M21366" i="1"/>
  <c r="M21367" i="1"/>
  <c r="M21368" i="1"/>
  <c r="M21369" i="1"/>
  <c r="M21370" i="1"/>
  <c r="M21371" i="1"/>
  <c r="M21372" i="1"/>
  <c r="M21373" i="1"/>
  <c r="M21374" i="1"/>
  <c r="M21375" i="1"/>
  <c r="M21376" i="1"/>
  <c r="M21377" i="1"/>
  <c r="M21378" i="1"/>
  <c r="M21379" i="1"/>
  <c r="M21380" i="1"/>
  <c r="M21381" i="1"/>
  <c r="M21382" i="1"/>
  <c r="M21383" i="1"/>
  <c r="M21384" i="1"/>
  <c r="M21385" i="1"/>
  <c r="M21386" i="1"/>
  <c r="M21387" i="1"/>
  <c r="M21388" i="1"/>
  <c r="M21389" i="1"/>
  <c r="M21390" i="1"/>
  <c r="M21391" i="1"/>
  <c r="M21392" i="1"/>
  <c r="M21393" i="1"/>
  <c r="M21394" i="1"/>
  <c r="M21395" i="1"/>
  <c r="M21396" i="1"/>
  <c r="M21397" i="1"/>
  <c r="M21398" i="1"/>
  <c r="M21399" i="1"/>
  <c r="M21400" i="1"/>
  <c r="M21401" i="1"/>
  <c r="M21402" i="1"/>
  <c r="M21403" i="1"/>
  <c r="M21404" i="1"/>
  <c r="M21405" i="1"/>
  <c r="M21406" i="1"/>
  <c r="M21407" i="1"/>
  <c r="M21408" i="1"/>
  <c r="M21409" i="1"/>
  <c r="M21410" i="1"/>
  <c r="M21411" i="1"/>
  <c r="M21412" i="1"/>
  <c r="M21413" i="1"/>
  <c r="M21414" i="1"/>
  <c r="M21415" i="1"/>
  <c r="M21416" i="1"/>
  <c r="M21417" i="1"/>
  <c r="M21418" i="1"/>
  <c r="M21419" i="1"/>
  <c r="M21420" i="1"/>
  <c r="M21421" i="1"/>
  <c r="M21422" i="1"/>
  <c r="M21423" i="1"/>
  <c r="M21424" i="1"/>
  <c r="M21425" i="1"/>
  <c r="M21426" i="1"/>
  <c r="M21427" i="1"/>
  <c r="M21428" i="1"/>
  <c r="M21429" i="1"/>
  <c r="M21430" i="1"/>
  <c r="M21431" i="1"/>
  <c r="M21432" i="1"/>
  <c r="M21433" i="1"/>
  <c r="M21434" i="1"/>
  <c r="M21435" i="1"/>
  <c r="M21436" i="1"/>
  <c r="M21437" i="1"/>
  <c r="M21438" i="1"/>
  <c r="M21439" i="1"/>
  <c r="M21440" i="1"/>
  <c r="M21441" i="1"/>
  <c r="M21442" i="1"/>
  <c r="M21443" i="1"/>
  <c r="M21444" i="1"/>
  <c r="M21445" i="1"/>
  <c r="M21446" i="1"/>
  <c r="M21447" i="1"/>
  <c r="M21448" i="1"/>
  <c r="M21449" i="1"/>
  <c r="M21450" i="1"/>
  <c r="M21451" i="1"/>
  <c r="M21452" i="1"/>
  <c r="M21453" i="1"/>
  <c r="M21454" i="1"/>
  <c r="M21455" i="1"/>
  <c r="M21456" i="1"/>
  <c r="M21457" i="1"/>
  <c r="M21458" i="1"/>
  <c r="M21459" i="1"/>
  <c r="M21460" i="1"/>
  <c r="M21461" i="1"/>
  <c r="M21462" i="1"/>
  <c r="M21463" i="1"/>
  <c r="M21464" i="1"/>
  <c r="M21465" i="1"/>
  <c r="M21466" i="1"/>
  <c r="M21467" i="1"/>
  <c r="M21468" i="1"/>
  <c r="M21469" i="1"/>
  <c r="M21470" i="1"/>
  <c r="M21471" i="1"/>
  <c r="M21472" i="1"/>
  <c r="M21473" i="1"/>
  <c r="M21474" i="1"/>
  <c r="M21475" i="1"/>
  <c r="M21476" i="1"/>
  <c r="M21477" i="1"/>
  <c r="M21478" i="1"/>
  <c r="M21479" i="1"/>
  <c r="M21480" i="1"/>
  <c r="M21481" i="1"/>
  <c r="M21482" i="1"/>
  <c r="M21483" i="1"/>
  <c r="M21484" i="1"/>
  <c r="M21485" i="1"/>
  <c r="M21486" i="1"/>
  <c r="M21487" i="1"/>
  <c r="M21488" i="1"/>
  <c r="M21489" i="1"/>
  <c r="M21490" i="1"/>
  <c r="M21491" i="1"/>
  <c r="M21492" i="1"/>
  <c r="M21493" i="1"/>
  <c r="M21494" i="1"/>
  <c r="M21495" i="1"/>
  <c r="M21496" i="1"/>
  <c r="M21497" i="1"/>
  <c r="M21498" i="1"/>
  <c r="M21499" i="1"/>
  <c r="M21500" i="1"/>
  <c r="M21501" i="1"/>
  <c r="M21502" i="1"/>
  <c r="M21503" i="1"/>
  <c r="M21504" i="1"/>
  <c r="M21505" i="1"/>
  <c r="M21506" i="1"/>
  <c r="M21507" i="1"/>
  <c r="M21508" i="1"/>
  <c r="M21509" i="1"/>
  <c r="M21510" i="1"/>
  <c r="M21511" i="1"/>
  <c r="M21512" i="1"/>
  <c r="M21513" i="1"/>
  <c r="M21514" i="1"/>
  <c r="M21515" i="1"/>
  <c r="M21516" i="1"/>
  <c r="M21517" i="1"/>
  <c r="M21518" i="1"/>
  <c r="M21519" i="1"/>
  <c r="M21520" i="1"/>
  <c r="M21521" i="1"/>
  <c r="M21522" i="1"/>
  <c r="M21523" i="1"/>
  <c r="M21524" i="1"/>
  <c r="M21525" i="1"/>
  <c r="M21526" i="1"/>
  <c r="M21527" i="1"/>
  <c r="M21528" i="1"/>
  <c r="M21529" i="1"/>
  <c r="M21530" i="1"/>
  <c r="M21531" i="1"/>
  <c r="M21532" i="1"/>
  <c r="M21533" i="1"/>
  <c r="M21534" i="1"/>
  <c r="M21535" i="1"/>
  <c r="M21536" i="1"/>
  <c r="M21537" i="1"/>
  <c r="M21538" i="1"/>
  <c r="M21539" i="1"/>
  <c r="M21540" i="1"/>
  <c r="M21541" i="1"/>
  <c r="M21542" i="1"/>
  <c r="M21543" i="1"/>
  <c r="M21544" i="1"/>
  <c r="M21545" i="1"/>
  <c r="M21546" i="1"/>
  <c r="M21547" i="1"/>
  <c r="M21548" i="1"/>
  <c r="M21549" i="1"/>
  <c r="M21550" i="1"/>
  <c r="M21551" i="1"/>
  <c r="M21552" i="1"/>
  <c r="M21553" i="1"/>
  <c r="M21554" i="1"/>
  <c r="M21555" i="1"/>
  <c r="M21556" i="1"/>
  <c r="M21557" i="1"/>
  <c r="M21558" i="1"/>
  <c r="M21559" i="1"/>
  <c r="M21560" i="1"/>
  <c r="M21561" i="1"/>
  <c r="M21562" i="1"/>
  <c r="M21563" i="1"/>
  <c r="M21564" i="1"/>
  <c r="M21565" i="1"/>
  <c r="M21566" i="1"/>
  <c r="M21567" i="1"/>
  <c r="M21568" i="1"/>
  <c r="M21569" i="1"/>
  <c r="M21570" i="1"/>
  <c r="M21571" i="1"/>
  <c r="M21572" i="1"/>
  <c r="M21573" i="1"/>
  <c r="M21574" i="1"/>
  <c r="M21575" i="1"/>
  <c r="M21576" i="1"/>
  <c r="M21577" i="1"/>
  <c r="M21578" i="1"/>
  <c r="M21579" i="1"/>
  <c r="M21580" i="1"/>
  <c r="M21581" i="1"/>
  <c r="M21582" i="1"/>
  <c r="M21583" i="1"/>
  <c r="M21584" i="1"/>
  <c r="M21585" i="1"/>
  <c r="M21586" i="1"/>
  <c r="M21587" i="1"/>
  <c r="M21588" i="1"/>
  <c r="M21589" i="1"/>
  <c r="M21590" i="1"/>
  <c r="M21591" i="1"/>
  <c r="M21592" i="1"/>
  <c r="M21593" i="1"/>
  <c r="M21594" i="1"/>
  <c r="M21595" i="1"/>
  <c r="M21596" i="1"/>
  <c r="M21597" i="1"/>
  <c r="M21598" i="1"/>
  <c r="M21599" i="1"/>
  <c r="M21600" i="1"/>
  <c r="M21601" i="1"/>
  <c r="M21602" i="1"/>
  <c r="M21603" i="1"/>
  <c r="M21604" i="1"/>
  <c r="M21605" i="1"/>
  <c r="M21606" i="1"/>
  <c r="M21607" i="1"/>
  <c r="M21608" i="1"/>
  <c r="M21609" i="1"/>
  <c r="M21610" i="1"/>
  <c r="M21611" i="1"/>
  <c r="M21612" i="1"/>
  <c r="M21613" i="1"/>
  <c r="M21614" i="1"/>
  <c r="M21615" i="1"/>
  <c r="M21616" i="1"/>
  <c r="M21617" i="1"/>
  <c r="M21618" i="1"/>
  <c r="M21619" i="1"/>
  <c r="M21620" i="1"/>
  <c r="M21621" i="1"/>
  <c r="M21622" i="1"/>
  <c r="M21623" i="1"/>
  <c r="M21624" i="1"/>
  <c r="M21625" i="1"/>
  <c r="M21626" i="1"/>
  <c r="M21627" i="1"/>
  <c r="M21628" i="1"/>
  <c r="M21629" i="1"/>
  <c r="M21630" i="1"/>
  <c r="M21631" i="1"/>
  <c r="M21632" i="1"/>
  <c r="M21633" i="1"/>
  <c r="M21634" i="1"/>
  <c r="M21635" i="1"/>
  <c r="M21636" i="1"/>
  <c r="M21637" i="1"/>
  <c r="M21638" i="1"/>
  <c r="M21639" i="1"/>
  <c r="M21640" i="1"/>
  <c r="M21641" i="1"/>
  <c r="M21642" i="1"/>
  <c r="M21643" i="1"/>
  <c r="M21644" i="1"/>
  <c r="M21645" i="1"/>
  <c r="M21646" i="1"/>
  <c r="M21647" i="1"/>
  <c r="M21648" i="1"/>
  <c r="M21649" i="1"/>
  <c r="M21650" i="1"/>
  <c r="M21651" i="1"/>
  <c r="M21652" i="1"/>
  <c r="M21653" i="1"/>
  <c r="M21654" i="1"/>
  <c r="M21655" i="1"/>
  <c r="M21656" i="1"/>
  <c r="M21657" i="1"/>
  <c r="M21658" i="1"/>
  <c r="M21659" i="1"/>
  <c r="M21660" i="1"/>
  <c r="M21661" i="1"/>
  <c r="M21662" i="1"/>
  <c r="M21663" i="1"/>
  <c r="M21664" i="1"/>
  <c r="M21665" i="1"/>
  <c r="M21666" i="1"/>
  <c r="M21667" i="1"/>
  <c r="M21668" i="1"/>
  <c r="M21669" i="1"/>
  <c r="M21670" i="1"/>
  <c r="M21671" i="1"/>
  <c r="M21672" i="1"/>
  <c r="M21673" i="1"/>
  <c r="M21674" i="1"/>
  <c r="M21675" i="1"/>
  <c r="M21676" i="1"/>
  <c r="M21677" i="1"/>
  <c r="M21678" i="1"/>
  <c r="M21679" i="1"/>
  <c r="M21680" i="1"/>
  <c r="M21681" i="1"/>
  <c r="M21682" i="1"/>
  <c r="M21683" i="1"/>
  <c r="M21684" i="1"/>
  <c r="M21685" i="1"/>
  <c r="M21686" i="1"/>
  <c r="M21687" i="1"/>
  <c r="M21688" i="1"/>
  <c r="M21689" i="1"/>
  <c r="M21690" i="1"/>
  <c r="M21691" i="1"/>
  <c r="M21692" i="1"/>
  <c r="M21693" i="1"/>
  <c r="M21694" i="1"/>
  <c r="M21695" i="1"/>
  <c r="M21696" i="1"/>
  <c r="M21697" i="1"/>
  <c r="M21698" i="1"/>
  <c r="M21699" i="1"/>
  <c r="M21700" i="1"/>
  <c r="M21701" i="1"/>
  <c r="M21702" i="1"/>
  <c r="M21703" i="1"/>
  <c r="M21704" i="1"/>
  <c r="M21705" i="1"/>
  <c r="M21706" i="1"/>
  <c r="M21707" i="1"/>
  <c r="M21708" i="1"/>
  <c r="M21709" i="1"/>
  <c r="M21710" i="1"/>
  <c r="M21711" i="1"/>
  <c r="M21712" i="1"/>
  <c r="M21713" i="1"/>
  <c r="M21714" i="1"/>
  <c r="M21715" i="1"/>
  <c r="M21716" i="1"/>
  <c r="M21717" i="1"/>
  <c r="M21718" i="1"/>
  <c r="M21719" i="1"/>
  <c r="M21720" i="1"/>
  <c r="M21721" i="1"/>
  <c r="M21722" i="1"/>
  <c r="M21723" i="1"/>
  <c r="M21724" i="1"/>
  <c r="M21725" i="1"/>
  <c r="M21726" i="1"/>
  <c r="M21727" i="1"/>
  <c r="M21728" i="1"/>
  <c r="M21729" i="1"/>
  <c r="M21730" i="1"/>
  <c r="M21731" i="1"/>
  <c r="M21732" i="1"/>
  <c r="M21733" i="1"/>
  <c r="M21734" i="1"/>
  <c r="M21735" i="1"/>
  <c r="M21736" i="1"/>
  <c r="M21737" i="1"/>
  <c r="M21738" i="1"/>
  <c r="M21739" i="1"/>
  <c r="M21740" i="1"/>
  <c r="M21741" i="1"/>
  <c r="M21742" i="1"/>
  <c r="M21743" i="1"/>
  <c r="M21744" i="1"/>
  <c r="M21745" i="1"/>
  <c r="M21746" i="1"/>
  <c r="M21747" i="1"/>
  <c r="M21748" i="1"/>
  <c r="M21749" i="1"/>
  <c r="M21750" i="1"/>
  <c r="M21751" i="1"/>
  <c r="M21752" i="1"/>
  <c r="M21753" i="1"/>
  <c r="M21754" i="1"/>
  <c r="M21755" i="1"/>
  <c r="M21756" i="1"/>
  <c r="M21757" i="1"/>
  <c r="M21758" i="1"/>
  <c r="M21759" i="1"/>
  <c r="M21760" i="1"/>
  <c r="M21761" i="1"/>
  <c r="M21762" i="1"/>
  <c r="M21763" i="1"/>
  <c r="M21764" i="1"/>
  <c r="M21765" i="1"/>
  <c r="M21766" i="1"/>
  <c r="M21767" i="1"/>
  <c r="M21768" i="1"/>
  <c r="M21769" i="1"/>
  <c r="M21770" i="1"/>
  <c r="M21771" i="1"/>
  <c r="M21772" i="1"/>
  <c r="M21773" i="1"/>
  <c r="M21774" i="1"/>
  <c r="M21775" i="1"/>
  <c r="M21776" i="1"/>
  <c r="M21777" i="1"/>
  <c r="M21778" i="1"/>
  <c r="M21779" i="1"/>
  <c r="M21780" i="1"/>
  <c r="M21781" i="1"/>
  <c r="M21782" i="1"/>
  <c r="M21783" i="1"/>
  <c r="M21784" i="1"/>
  <c r="M21785" i="1"/>
  <c r="M21786" i="1"/>
  <c r="M21787" i="1"/>
  <c r="M21788" i="1"/>
  <c r="M21789" i="1"/>
  <c r="M21790" i="1"/>
  <c r="M21791" i="1"/>
  <c r="M21792" i="1"/>
  <c r="M21793" i="1"/>
  <c r="M21794" i="1"/>
  <c r="M21795" i="1"/>
  <c r="M21796" i="1"/>
  <c r="M21797" i="1"/>
  <c r="M21798" i="1"/>
  <c r="M21799" i="1"/>
  <c r="M21800" i="1"/>
  <c r="M21801" i="1"/>
  <c r="M21802" i="1"/>
  <c r="M21803" i="1"/>
  <c r="M21804" i="1"/>
  <c r="M21805" i="1"/>
  <c r="M21806" i="1"/>
  <c r="M21807" i="1"/>
  <c r="M21808" i="1"/>
  <c r="M21809" i="1"/>
  <c r="M21810" i="1"/>
  <c r="M21811" i="1"/>
  <c r="M21812" i="1"/>
  <c r="M21813" i="1"/>
  <c r="M21814" i="1"/>
  <c r="M21815" i="1"/>
  <c r="M21816" i="1"/>
  <c r="M21817" i="1"/>
  <c r="M21818" i="1"/>
  <c r="M21819" i="1"/>
  <c r="M21820" i="1"/>
  <c r="M21821" i="1"/>
  <c r="M21822" i="1"/>
  <c r="M21823" i="1"/>
  <c r="M21824" i="1"/>
  <c r="M21825" i="1"/>
  <c r="M21826" i="1"/>
  <c r="M21827" i="1"/>
  <c r="M21828" i="1"/>
  <c r="M21829" i="1"/>
  <c r="M21830" i="1"/>
  <c r="M21831" i="1"/>
  <c r="M21832" i="1"/>
  <c r="M21833" i="1"/>
  <c r="M21834" i="1"/>
  <c r="M21835" i="1"/>
  <c r="M21836" i="1"/>
  <c r="M21837" i="1"/>
  <c r="M21838" i="1"/>
  <c r="M21839" i="1"/>
  <c r="M21840" i="1"/>
  <c r="M21841" i="1"/>
  <c r="M21842" i="1"/>
  <c r="M21843" i="1"/>
  <c r="M21844" i="1"/>
  <c r="M21845" i="1"/>
  <c r="M21846" i="1"/>
  <c r="M21847" i="1"/>
  <c r="M21848" i="1"/>
  <c r="M21849" i="1"/>
  <c r="M21850" i="1"/>
  <c r="M21851" i="1"/>
  <c r="M21852" i="1"/>
  <c r="M21853" i="1"/>
  <c r="M21854" i="1"/>
  <c r="M21855" i="1"/>
  <c r="M21856" i="1"/>
  <c r="M21857" i="1"/>
  <c r="M21858" i="1"/>
  <c r="M21859" i="1"/>
  <c r="M21860" i="1"/>
  <c r="M21861" i="1"/>
  <c r="M21862" i="1"/>
  <c r="M21863" i="1"/>
  <c r="M21864" i="1"/>
  <c r="M21865" i="1"/>
  <c r="M21866" i="1"/>
  <c r="M21867" i="1"/>
  <c r="M21868" i="1"/>
  <c r="M21869" i="1"/>
  <c r="M21870" i="1"/>
  <c r="M21871" i="1"/>
  <c r="M21872" i="1"/>
  <c r="M21873" i="1"/>
  <c r="M21874" i="1"/>
  <c r="M21875" i="1"/>
  <c r="M21876" i="1"/>
  <c r="M21877" i="1"/>
  <c r="M21878" i="1"/>
  <c r="M21879" i="1"/>
  <c r="M21880" i="1"/>
  <c r="M21881" i="1"/>
  <c r="M21882" i="1"/>
  <c r="M21883" i="1"/>
  <c r="M21884" i="1"/>
  <c r="M21885" i="1"/>
  <c r="M21886" i="1"/>
  <c r="M21887" i="1"/>
  <c r="M21888" i="1"/>
  <c r="M21889" i="1"/>
  <c r="M21890" i="1"/>
  <c r="M21891" i="1"/>
  <c r="M21892" i="1"/>
  <c r="M21893" i="1"/>
  <c r="M21894" i="1"/>
  <c r="M21895" i="1"/>
  <c r="M21896" i="1"/>
  <c r="M21897" i="1"/>
  <c r="M21898" i="1"/>
  <c r="M21899" i="1"/>
  <c r="M21900" i="1"/>
  <c r="M21901" i="1"/>
  <c r="M21902" i="1"/>
  <c r="M21903" i="1"/>
  <c r="M21904" i="1"/>
  <c r="M21905" i="1"/>
  <c r="M21906" i="1"/>
  <c r="M21907" i="1"/>
  <c r="M21908" i="1"/>
  <c r="M21909" i="1"/>
  <c r="M21910" i="1"/>
  <c r="M21911" i="1"/>
  <c r="M21912" i="1"/>
  <c r="M21913" i="1"/>
  <c r="M21914" i="1"/>
  <c r="M21915" i="1"/>
  <c r="M21916" i="1"/>
  <c r="M21917" i="1"/>
  <c r="M21918" i="1"/>
  <c r="M21919" i="1"/>
  <c r="M21920" i="1"/>
  <c r="M21921" i="1"/>
  <c r="M21922" i="1"/>
  <c r="M21923" i="1"/>
  <c r="M21924" i="1"/>
  <c r="M21925" i="1"/>
  <c r="M21926" i="1"/>
  <c r="M21927" i="1"/>
  <c r="M21928" i="1"/>
  <c r="M21929" i="1"/>
  <c r="M21930" i="1"/>
  <c r="M21931" i="1"/>
  <c r="M21932" i="1"/>
  <c r="M21933" i="1"/>
  <c r="M21934" i="1"/>
  <c r="M21935" i="1"/>
  <c r="M21936" i="1"/>
  <c r="M21937" i="1"/>
  <c r="M21938" i="1"/>
  <c r="M21939" i="1"/>
  <c r="M21940" i="1"/>
  <c r="M21941" i="1"/>
  <c r="M21942" i="1"/>
  <c r="M21943" i="1"/>
  <c r="M21944" i="1"/>
  <c r="M21945" i="1"/>
  <c r="M21946" i="1"/>
  <c r="M21947" i="1"/>
  <c r="M21948" i="1"/>
  <c r="M21949" i="1"/>
  <c r="M21950" i="1"/>
  <c r="M21951" i="1"/>
  <c r="M21952" i="1"/>
  <c r="M21953" i="1"/>
  <c r="M21954" i="1"/>
  <c r="M21955" i="1"/>
  <c r="M21956" i="1"/>
  <c r="M21957" i="1"/>
  <c r="M21958" i="1"/>
  <c r="M21959" i="1"/>
  <c r="M21960" i="1"/>
  <c r="M21961" i="1"/>
  <c r="M21962" i="1"/>
  <c r="M21963" i="1"/>
  <c r="M21964" i="1"/>
  <c r="M21965" i="1"/>
  <c r="M21966" i="1"/>
  <c r="M21967" i="1"/>
  <c r="M21968" i="1"/>
  <c r="M21969" i="1"/>
  <c r="M21970" i="1"/>
  <c r="M21971" i="1"/>
  <c r="M21972" i="1"/>
  <c r="M21973" i="1"/>
  <c r="M21974" i="1"/>
  <c r="M21975" i="1"/>
  <c r="M21976" i="1"/>
  <c r="M21977" i="1"/>
  <c r="M21978" i="1"/>
  <c r="M21979" i="1"/>
  <c r="M21980" i="1"/>
  <c r="M21981" i="1"/>
  <c r="M21982" i="1"/>
  <c r="M21983" i="1"/>
  <c r="M21984" i="1"/>
  <c r="M21985" i="1"/>
  <c r="M21986" i="1"/>
  <c r="M21987" i="1"/>
  <c r="M21988" i="1"/>
  <c r="M21989" i="1"/>
  <c r="M21990" i="1"/>
  <c r="M21991" i="1"/>
  <c r="M21992" i="1"/>
  <c r="M21993" i="1"/>
  <c r="M21994" i="1"/>
  <c r="M21995" i="1"/>
  <c r="M21996" i="1"/>
  <c r="M21997" i="1"/>
  <c r="M21998" i="1"/>
  <c r="M21999" i="1"/>
  <c r="M22000" i="1"/>
  <c r="M22001" i="1"/>
  <c r="M22002" i="1"/>
  <c r="M22003" i="1"/>
  <c r="M22004" i="1"/>
  <c r="M22005" i="1"/>
  <c r="M22006" i="1"/>
  <c r="M22007" i="1"/>
  <c r="M22008" i="1"/>
  <c r="M22009" i="1"/>
  <c r="M22010" i="1"/>
  <c r="M22011" i="1"/>
  <c r="M22012" i="1"/>
  <c r="M22013" i="1"/>
  <c r="M22014" i="1"/>
  <c r="M22015" i="1"/>
  <c r="M22016" i="1"/>
  <c r="M22017" i="1"/>
  <c r="M22018" i="1"/>
  <c r="M22019" i="1"/>
  <c r="M22020" i="1"/>
  <c r="M22021" i="1"/>
  <c r="M22022" i="1"/>
  <c r="M22023" i="1"/>
  <c r="M22024" i="1"/>
  <c r="M22025" i="1"/>
  <c r="M22026" i="1"/>
  <c r="M22027" i="1"/>
  <c r="M22028" i="1"/>
  <c r="M22029" i="1"/>
  <c r="M22030" i="1"/>
  <c r="M22031" i="1"/>
  <c r="M22032" i="1"/>
  <c r="M22033" i="1"/>
  <c r="M22034" i="1"/>
  <c r="M22035" i="1"/>
  <c r="M22036" i="1"/>
  <c r="M22037" i="1"/>
  <c r="M22038" i="1"/>
  <c r="M22039" i="1"/>
  <c r="M22040" i="1"/>
  <c r="M22041" i="1"/>
  <c r="M22042" i="1"/>
  <c r="M22043" i="1"/>
  <c r="M22044" i="1"/>
  <c r="M22045" i="1"/>
  <c r="M22046" i="1"/>
  <c r="M22047" i="1"/>
  <c r="M22048" i="1"/>
  <c r="M22049" i="1"/>
  <c r="M22050" i="1"/>
  <c r="M22051" i="1"/>
  <c r="M22052" i="1"/>
  <c r="M22053" i="1"/>
  <c r="M22054" i="1"/>
  <c r="M22055" i="1"/>
  <c r="M22056" i="1"/>
  <c r="M22057" i="1"/>
  <c r="M22058" i="1"/>
  <c r="M22059" i="1"/>
  <c r="M22060" i="1"/>
  <c r="M22061" i="1"/>
  <c r="M22062" i="1"/>
  <c r="M22063" i="1"/>
  <c r="M22064" i="1"/>
  <c r="M22065" i="1"/>
  <c r="M22066" i="1"/>
  <c r="M22067" i="1"/>
  <c r="M22068" i="1"/>
  <c r="M22069" i="1"/>
  <c r="M22070" i="1"/>
  <c r="M22071" i="1"/>
  <c r="M22072" i="1"/>
  <c r="M22073" i="1"/>
  <c r="M22074" i="1"/>
  <c r="M22075" i="1"/>
  <c r="M22076" i="1"/>
  <c r="M22077" i="1"/>
  <c r="M22078" i="1"/>
  <c r="M22079" i="1"/>
  <c r="M22080" i="1"/>
  <c r="M22081" i="1"/>
  <c r="M22082" i="1"/>
  <c r="M22083" i="1"/>
  <c r="M22084" i="1"/>
  <c r="M22085" i="1"/>
  <c r="M22086" i="1"/>
  <c r="M22087" i="1"/>
  <c r="M22088" i="1"/>
  <c r="M22089" i="1"/>
  <c r="M22090" i="1"/>
  <c r="M22091" i="1"/>
  <c r="M22092" i="1"/>
  <c r="M22093" i="1"/>
  <c r="M22094" i="1"/>
  <c r="M22095" i="1"/>
  <c r="M22096" i="1"/>
  <c r="M22097" i="1"/>
  <c r="M22098" i="1"/>
  <c r="M22099" i="1"/>
  <c r="M22100" i="1"/>
  <c r="M22101" i="1"/>
  <c r="M22102" i="1"/>
  <c r="M22103" i="1"/>
  <c r="M22104" i="1"/>
  <c r="M22105" i="1"/>
  <c r="M22106" i="1"/>
  <c r="M22107" i="1"/>
  <c r="M22108" i="1"/>
  <c r="M22109" i="1"/>
  <c r="M22110" i="1"/>
  <c r="M22111" i="1"/>
  <c r="M22112" i="1"/>
  <c r="M22113" i="1"/>
  <c r="M22114" i="1"/>
  <c r="M22115" i="1"/>
  <c r="M22116" i="1"/>
  <c r="M22117" i="1"/>
  <c r="M22118" i="1"/>
  <c r="M22119" i="1"/>
  <c r="M22120" i="1"/>
  <c r="M22121" i="1"/>
  <c r="M22122" i="1"/>
  <c r="M22123" i="1"/>
  <c r="M22124" i="1"/>
  <c r="M22125" i="1"/>
  <c r="M22126" i="1"/>
  <c r="M22127" i="1"/>
  <c r="M22128" i="1"/>
  <c r="M22129" i="1"/>
  <c r="M22130" i="1"/>
  <c r="M22131" i="1"/>
  <c r="M22132" i="1"/>
  <c r="M22133" i="1"/>
  <c r="M22134" i="1"/>
  <c r="M22135" i="1"/>
  <c r="M22136" i="1"/>
  <c r="M22137" i="1"/>
  <c r="M22138" i="1"/>
  <c r="M22139" i="1"/>
  <c r="M22140" i="1"/>
  <c r="M22141" i="1"/>
  <c r="M22142" i="1"/>
  <c r="M22143" i="1"/>
  <c r="M22144" i="1"/>
  <c r="M22145" i="1"/>
  <c r="M22146" i="1"/>
  <c r="M22147" i="1"/>
  <c r="M22148" i="1"/>
  <c r="M22149" i="1"/>
  <c r="M22150" i="1"/>
  <c r="M22151" i="1"/>
  <c r="M22152" i="1"/>
  <c r="M22153" i="1"/>
  <c r="M22154" i="1"/>
  <c r="M22155" i="1"/>
  <c r="M22156" i="1"/>
  <c r="M22157" i="1"/>
  <c r="M22158" i="1"/>
  <c r="M22159" i="1"/>
  <c r="M22160" i="1"/>
  <c r="M22161" i="1"/>
  <c r="M22162" i="1"/>
  <c r="M22163" i="1"/>
  <c r="M22164" i="1"/>
  <c r="M22165" i="1"/>
  <c r="M22166" i="1"/>
  <c r="M22167" i="1"/>
  <c r="M22168" i="1"/>
  <c r="M22169" i="1"/>
  <c r="M22170" i="1"/>
  <c r="M22171" i="1"/>
  <c r="M22172" i="1"/>
  <c r="M22173" i="1"/>
  <c r="M22174" i="1"/>
  <c r="M22175" i="1"/>
  <c r="M22176" i="1"/>
  <c r="M22177" i="1"/>
  <c r="M22178" i="1"/>
  <c r="M22179" i="1"/>
  <c r="M22180" i="1"/>
  <c r="M22181" i="1"/>
  <c r="M22182" i="1"/>
  <c r="M22183" i="1"/>
  <c r="M22184" i="1"/>
  <c r="M22185" i="1"/>
  <c r="M22186" i="1"/>
  <c r="M22187" i="1"/>
  <c r="M22188" i="1"/>
  <c r="M22189" i="1"/>
  <c r="M22190" i="1"/>
  <c r="M22191" i="1"/>
  <c r="M22192" i="1"/>
  <c r="M22193" i="1"/>
  <c r="M22194" i="1"/>
  <c r="M22195" i="1"/>
  <c r="M22196" i="1"/>
  <c r="M22197" i="1"/>
  <c r="M22198" i="1"/>
  <c r="M22199" i="1"/>
  <c r="M22200" i="1"/>
  <c r="M22201" i="1"/>
  <c r="M22202" i="1"/>
  <c r="M22203" i="1"/>
  <c r="M22204" i="1"/>
  <c r="M22205" i="1"/>
  <c r="M22206" i="1"/>
  <c r="M22207" i="1"/>
  <c r="M22208" i="1"/>
  <c r="M22209" i="1"/>
  <c r="M22210" i="1"/>
  <c r="M22211" i="1"/>
  <c r="M22212" i="1"/>
  <c r="M22213" i="1"/>
  <c r="M22214" i="1"/>
  <c r="M22215" i="1"/>
  <c r="M22216" i="1"/>
  <c r="M22217" i="1"/>
  <c r="M22218" i="1"/>
  <c r="M22219" i="1"/>
  <c r="M22220" i="1"/>
  <c r="M22221" i="1"/>
  <c r="M22222" i="1"/>
  <c r="M22223" i="1"/>
  <c r="M22224" i="1"/>
  <c r="M22225" i="1"/>
  <c r="M22226" i="1"/>
  <c r="M22227" i="1"/>
  <c r="M22228" i="1"/>
  <c r="M22229" i="1"/>
  <c r="M22230" i="1"/>
  <c r="M22231" i="1"/>
  <c r="M22232" i="1"/>
  <c r="M22233" i="1"/>
  <c r="M22234" i="1"/>
  <c r="M22235" i="1"/>
  <c r="M22236" i="1"/>
  <c r="M22237" i="1"/>
  <c r="M22238" i="1"/>
  <c r="M22239" i="1"/>
  <c r="M22240" i="1"/>
  <c r="M22241" i="1"/>
  <c r="M22242" i="1"/>
  <c r="M22243" i="1"/>
  <c r="M22244" i="1"/>
  <c r="M22245" i="1"/>
  <c r="M22246" i="1"/>
  <c r="M22247" i="1"/>
  <c r="M22248" i="1"/>
  <c r="M22249" i="1"/>
  <c r="M22250" i="1"/>
  <c r="M22251" i="1"/>
  <c r="M22252" i="1"/>
  <c r="M22253" i="1"/>
  <c r="M22254" i="1"/>
  <c r="M22255" i="1"/>
  <c r="M22256" i="1"/>
  <c r="M22257" i="1"/>
  <c r="M22258" i="1"/>
  <c r="M22259" i="1"/>
  <c r="M22260" i="1"/>
  <c r="M22261" i="1"/>
  <c r="M22262" i="1"/>
  <c r="M22263" i="1"/>
  <c r="M22264" i="1"/>
  <c r="M22265" i="1"/>
  <c r="M22266" i="1"/>
  <c r="M22267" i="1"/>
  <c r="M22268" i="1"/>
  <c r="M22269" i="1"/>
  <c r="M22270" i="1"/>
  <c r="M22271" i="1"/>
  <c r="M22272" i="1"/>
  <c r="M22273" i="1"/>
  <c r="M22274" i="1"/>
  <c r="M22275" i="1"/>
  <c r="M22276" i="1"/>
  <c r="M22277" i="1"/>
  <c r="M22278" i="1"/>
  <c r="M22279" i="1"/>
  <c r="M22280" i="1"/>
  <c r="M22281" i="1"/>
  <c r="M22282" i="1"/>
  <c r="M22283" i="1"/>
  <c r="M22284" i="1"/>
  <c r="M22285" i="1"/>
  <c r="M22286" i="1"/>
  <c r="M22287" i="1"/>
  <c r="M22288" i="1"/>
  <c r="M22289" i="1"/>
  <c r="M22290" i="1"/>
  <c r="M22291" i="1"/>
  <c r="M22292" i="1"/>
  <c r="M22293" i="1"/>
  <c r="M22294" i="1"/>
  <c r="M22295" i="1"/>
  <c r="M22296" i="1"/>
  <c r="M22297" i="1"/>
  <c r="M22298" i="1"/>
  <c r="M22299" i="1"/>
  <c r="M22300" i="1"/>
  <c r="M22301" i="1"/>
  <c r="M22302" i="1"/>
  <c r="M22303" i="1"/>
  <c r="M22304" i="1"/>
  <c r="M22305" i="1"/>
  <c r="M22306" i="1"/>
  <c r="M22307" i="1"/>
  <c r="M22308" i="1"/>
  <c r="M22309" i="1"/>
  <c r="M22310" i="1"/>
  <c r="M22311" i="1"/>
  <c r="M22312" i="1"/>
  <c r="M22313" i="1"/>
  <c r="M22314" i="1"/>
  <c r="M22315" i="1"/>
  <c r="M22316" i="1"/>
  <c r="M22317" i="1"/>
  <c r="M22318" i="1"/>
  <c r="M22319" i="1"/>
  <c r="M22320" i="1"/>
  <c r="M22321" i="1"/>
  <c r="M22322" i="1"/>
  <c r="M22323" i="1"/>
  <c r="M22324" i="1"/>
  <c r="M22325" i="1"/>
  <c r="M22326" i="1"/>
  <c r="M22327" i="1"/>
  <c r="M22328" i="1"/>
  <c r="M22329" i="1"/>
  <c r="M22330" i="1"/>
  <c r="M22331" i="1"/>
  <c r="M22332" i="1"/>
  <c r="M22333" i="1"/>
  <c r="M22334" i="1"/>
  <c r="M22335" i="1"/>
  <c r="M22336" i="1"/>
  <c r="M22337" i="1"/>
  <c r="M22338" i="1"/>
  <c r="M22339" i="1"/>
  <c r="M22340" i="1"/>
  <c r="M22341" i="1"/>
  <c r="M22342" i="1"/>
  <c r="M22343" i="1"/>
  <c r="M22344" i="1"/>
  <c r="M22345" i="1"/>
  <c r="M22346" i="1"/>
  <c r="M22347" i="1"/>
  <c r="M22348" i="1"/>
  <c r="M22349" i="1"/>
  <c r="M22350" i="1"/>
  <c r="M22351" i="1"/>
  <c r="M22352" i="1"/>
  <c r="M22353" i="1"/>
  <c r="M22354" i="1"/>
  <c r="M22355" i="1"/>
  <c r="M22356" i="1"/>
  <c r="M22357" i="1"/>
  <c r="M22358" i="1"/>
  <c r="M22359" i="1"/>
  <c r="M22360" i="1"/>
  <c r="M22361" i="1"/>
  <c r="M22362" i="1"/>
  <c r="M22363" i="1"/>
  <c r="M22364" i="1"/>
  <c r="M22365" i="1"/>
  <c r="M22366" i="1"/>
  <c r="M22367" i="1"/>
  <c r="M22368" i="1"/>
  <c r="M22369" i="1"/>
  <c r="M22370" i="1"/>
  <c r="M22371" i="1"/>
  <c r="M22372" i="1"/>
  <c r="M22373" i="1"/>
  <c r="M22374" i="1"/>
  <c r="M22375" i="1"/>
  <c r="M22376" i="1"/>
  <c r="M22377" i="1"/>
  <c r="M22378" i="1"/>
  <c r="M22379" i="1"/>
  <c r="M22380" i="1"/>
  <c r="M22381" i="1"/>
  <c r="M22382" i="1"/>
  <c r="M22383" i="1"/>
  <c r="M22384" i="1"/>
  <c r="M22385" i="1"/>
  <c r="M22386" i="1"/>
  <c r="M22387" i="1"/>
  <c r="M22388" i="1"/>
  <c r="M22389" i="1"/>
  <c r="M22390" i="1"/>
  <c r="M22391" i="1"/>
  <c r="M22392" i="1"/>
  <c r="M22393" i="1"/>
  <c r="M22394" i="1"/>
  <c r="M22395" i="1"/>
  <c r="M22396" i="1"/>
  <c r="M22397" i="1"/>
  <c r="M22398" i="1"/>
  <c r="M22399" i="1"/>
  <c r="M22400" i="1"/>
  <c r="M22401" i="1"/>
  <c r="M22402" i="1"/>
  <c r="M22403" i="1"/>
  <c r="M22404" i="1"/>
  <c r="M22405" i="1"/>
  <c r="M22406" i="1"/>
  <c r="M22407" i="1"/>
  <c r="M22408" i="1"/>
  <c r="M22409" i="1"/>
  <c r="M22410" i="1"/>
  <c r="M22411" i="1"/>
  <c r="M22412" i="1"/>
  <c r="M22413" i="1"/>
  <c r="M22414" i="1"/>
  <c r="M22415" i="1"/>
  <c r="M22416" i="1"/>
  <c r="M22417" i="1"/>
  <c r="M22418" i="1"/>
  <c r="M22419" i="1"/>
  <c r="M22420" i="1"/>
  <c r="M22421" i="1"/>
  <c r="M22422" i="1"/>
  <c r="M22423" i="1"/>
  <c r="M22424" i="1"/>
  <c r="M22425" i="1"/>
  <c r="M22426" i="1"/>
  <c r="M22427" i="1"/>
  <c r="M22428" i="1"/>
  <c r="M22429" i="1"/>
  <c r="M22430" i="1"/>
  <c r="M22431" i="1"/>
  <c r="M22432" i="1"/>
  <c r="M22433" i="1"/>
  <c r="M22434" i="1"/>
  <c r="M22435" i="1"/>
  <c r="M22436" i="1"/>
  <c r="M22437" i="1"/>
  <c r="M22438" i="1"/>
  <c r="M22439" i="1"/>
  <c r="M22440" i="1"/>
  <c r="M22441" i="1"/>
  <c r="M22442" i="1"/>
  <c r="M22443" i="1"/>
  <c r="M22444" i="1"/>
  <c r="M22445" i="1"/>
  <c r="M22446" i="1"/>
  <c r="M22447" i="1"/>
  <c r="M22448" i="1"/>
  <c r="M22449" i="1"/>
  <c r="M22450" i="1"/>
  <c r="M22451" i="1"/>
  <c r="M22452" i="1"/>
  <c r="M22453" i="1"/>
  <c r="M22454" i="1"/>
  <c r="M22455" i="1"/>
  <c r="M22456" i="1"/>
  <c r="M22457" i="1"/>
  <c r="M22458" i="1"/>
  <c r="M22459" i="1"/>
  <c r="M22460" i="1"/>
  <c r="M22461" i="1"/>
  <c r="M22462" i="1"/>
  <c r="M22463" i="1"/>
  <c r="M22464" i="1"/>
  <c r="M22465" i="1"/>
  <c r="M22466" i="1"/>
  <c r="M22467" i="1"/>
  <c r="M22468" i="1"/>
  <c r="M22469" i="1"/>
  <c r="M22470" i="1"/>
  <c r="M22471" i="1"/>
  <c r="M22472" i="1"/>
  <c r="M22473" i="1"/>
  <c r="M22474" i="1"/>
  <c r="M22475" i="1"/>
  <c r="M22476" i="1"/>
  <c r="M22477" i="1"/>
  <c r="M22478" i="1"/>
  <c r="M22479" i="1"/>
  <c r="M22480" i="1"/>
  <c r="M22481" i="1"/>
  <c r="M22482" i="1"/>
  <c r="M22483" i="1"/>
  <c r="M22484" i="1"/>
  <c r="M22485" i="1"/>
  <c r="M22486" i="1"/>
  <c r="M22487" i="1"/>
  <c r="M22488" i="1"/>
  <c r="M22489" i="1"/>
  <c r="M22490" i="1"/>
  <c r="M22491" i="1"/>
  <c r="M22492" i="1"/>
  <c r="M22493" i="1"/>
  <c r="M22494" i="1"/>
  <c r="M22495" i="1"/>
  <c r="M22496" i="1"/>
  <c r="M22497" i="1"/>
  <c r="M22498" i="1"/>
  <c r="M22499" i="1"/>
  <c r="M22500" i="1"/>
  <c r="M22501" i="1"/>
  <c r="M22502" i="1"/>
  <c r="M22503" i="1"/>
  <c r="M22504" i="1"/>
  <c r="M22505" i="1"/>
  <c r="M22506" i="1"/>
  <c r="M22507" i="1"/>
  <c r="M22508" i="1"/>
  <c r="M22509" i="1"/>
  <c r="M22510" i="1"/>
  <c r="M22511" i="1"/>
  <c r="M22512" i="1"/>
  <c r="M22513" i="1"/>
  <c r="M22514" i="1"/>
  <c r="M22515" i="1"/>
  <c r="M22516" i="1"/>
  <c r="M22517" i="1"/>
  <c r="M22518" i="1"/>
  <c r="M22519" i="1"/>
  <c r="M22520" i="1"/>
  <c r="M22521" i="1"/>
  <c r="M22522" i="1"/>
  <c r="M22523" i="1"/>
  <c r="M22524" i="1"/>
  <c r="M22525" i="1"/>
  <c r="M22526" i="1"/>
  <c r="M22527" i="1"/>
  <c r="M22528" i="1"/>
  <c r="M22529" i="1"/>
  <c r="M22530" i="1"/>
  <c r="M22531" i="1"/>
  <c r="M22532" i="1"/>
  <c r="M22533" i="1"/>
  <c r="M22534" i="1"/>
  <c r="M22535" i="1"/>
  <c r="M22536" i="1"/>
  <c r="M22537" i="1"/>
  <c r="M22538" i="1"/>
  <c r="M22539" i="1"/>
  <c r="M22540" i="1"/>
  <c r="M22541" i="1"/>
  <c r="M22542" i="1"/>
  <c r="M22543" i="1"/>
  <c r="M22544" i="1"/>
  <c r="M22545" i="1"/>
  <c r="M22546" i="1"/>
  <c r="M22547" i="1"/>
  <c r="M22548" i="1"/>
  <c r="M22549" i="1"/>
  <c r="M22550" i="1"/>
  <c r="M22551" i="1"/>
  <c r="M22552" i="1"/>
  <c r="M22553" i="1"/>
  <c r="M22554" i="1"/>
  <c r="M22555" i="1"/>
  <c r="M22556" i="1"/>
  <c r="M22557" i="1"/>
  <c r="M22558" i="1"/>
  <c r="M22559" i="1"/>
  <c r="M22560" i="1"/>
  <c r="M22561" i="1"/>
  <c r="M22562" i="1"/>
  <c r="M22563" i="1"/>
  <c r="M22564" i="1"/>
  <c r="M22565" i="1"/>
  <c r="M22566" i="1"/>
  <c r="M22567" i="1"/>
  <c r="M22568" i="1"/>
  <c r="M22569" i="1"/>
  <c r="M22570" i="1"/>
  <c r="M22571" i="1"/>
  <c r="M22572" i="1"/>
  <c r="M22573" i="1"/>
  <c r="M22574" i="1"/>
  <c r="M22575" i="1"/>
  <c r="M22576" i="1"/>
  <c r="M22577" i="1"/>
  <c r="M22578" i="1"/>
  <c r="M22579" i="1"/>
  <c r="M22580" i="1"/>
  <c r="M22581" i="1"/>
  <c r="M22582" i="1"/>
  <c r="M22583" i="1"/>
  <c r="M22584" i="1"/>
  <c r="M22585" i="1"/>
  <c r="M22586" i="1"/>
  <c r="M22587" i="1"/>
  <c r="M22588" i="1"/>
  <c r="M22589" i="1"/>
  <c r="M22590" i="1"/>
  <c r="M22591" i="1"/>
  <c r="M22592" i="1"/>
  <c r="M22593" i="1"/>
  <c r="M22594" i="1"/>
  <c r="M22595" i="1"/>
  <c r="M22596" i="1"/>
  <c r="M22597" i="1"/>
  <c r="M22598" i="1"/>
  <c r="M22599" i="1"/>
  <c r="M22600" i="1"/>
  <c r="M22601" i="1"/>
  <c r="M22602" i="1"/>
  <c r="M22603" i="1"/>
  <c r="M22604" i="1"/>
  <c r="M22605" i="1"/>
  <c r="M22606" i="1"/>
  <c r="M22607" i="1"/>
  <c r="M22608" i="1"/>
  <c r="M22609" i="1"/>
  <c r="M22610" i="1"/>
  <c r="M22611" i="1"/>
  <c r="M22612" i="1"/>
  <c r="M22613" i="1"/>
  <c r="M22614" i="1"/>
  <c r="M22615" i="1"/>
  <c r="M22616" i="1"/>
  <c r="M22617" i="1"/>
  <c r="M22618" i="1"/>
  <c r="M22619" i="1"/>
  <c r="M22620" i="1"/>
  <c r="M22621" i="1"/>
  <c r="M22622" i="1"/>
  <c r="M22623" i="1"/>
  <c r="M22624" i="1"/>
  <c r="M22625" i="1"/>
  <c r="M22626" i="1"/>
  <c r="M22627" i="1"/>
  <c r="M22628" i="1"/>
  <c r="M22629" i="1"/>
  <c r="M22630" i="1"/>
  <c r="M22631" i="1"/>
  <c r="M22632" i="1"/>
  <c r="M22633" i="1"/>
  <c r="M22634" i="1"/>
  <c r="M22635" i="1"/>
  <c r="M22636" i="1"/>
  <c r="M22637" i="1"/>
  <c r="M22638" i="1"/>
  <c r="M22639" i="1"/>
  <c r="M22640" i="1"/>
  <c r="M22641" i="1"/>
  <c r="M22642" i="1"/>
  <c r="M22643" i="1"/>
  <c r="M22644" i="1"/>
  <c r="M22645" i="1"/>
  <c r="M22646" i="1"/>
  <c r="M22647" i="1"/>
  <c r="M22648" i="1"/>
  <c r="M22649" i="1"/>
  <c r="M22650" i="1"/>
  <c r="M22651" i="1"/>
  <c r="M22652" i="1"/>
  <c r="M22653" i="1"/>
  <c r="M22654" i="1"/>
  <c r="M22655" i="1"/>
  <c r="M22656" i="1"/>
  <c r="M22657" i="1"/>
  <c r="M22658" i="1"/>
  <c r="M22659" i="1"/>
  <c r="M22660" i="1"/>
  <c r="M22661" i="1"/>
  <c r="M22662" i="1"/>
  <c r="M22663" i="1"/>
  <c r="M22664" i="1"/>
  <c r="M22665" i="1"/>
  <c r="M22666" i="1"/>
  <c r="M22667" i="1"/>
  <c r="M22668" i="1"/>
  <c r="M22669" i="1"/>
  <c r="M22670" i="1"/>
  <c r="M22671" i="1"/>
  <c r="M22672" i="1"/>
  <c r="M22673" i="1"/>
  <c r="M22674" i="1"/>
  <c r="M22675" i="1"/>
  <c r="M22676" i="1"/>
  <c r="M22677" i="1"/>
  <c r="M22678" i="1"/>
  <c r="M22679" i="1"/>
  <c r="M22680" i="1"/>
  <c r="M22681" i="1"/>
  <c r="M22682" i="1"/>
  <c r="M22683" i="1"/>
  <c r="M22684" i="1"/>
  <c r="M22685" i="1"/>
  <c r="M22686" i="1"/>
  <c r="M22687" i="1"/>
  <c r="M22688" i="1"/>
  <c r="M22689" i="1"/>
  <c r="M22690" i="1"/>
  <c r="M22691" i="1"/>
  <c r="M22692" i="1"/>
  <c r="M22693" i="1"/>
  <c r="M22694" i="1"/>
  <c r="M22695" i="1"/>
  <c r="M22696" i="1"/>
  <c r="M22697" i="1"/>
  <c r="M22698" i="1"/>
  <c r="M22699" i="1"/>
  <c r="M22700" i="1"/>
  <c r="M22701" i="1"/>
  <c r="M22702" i="1"/>
  <c r="M22703" i="1"/>
  <c r="M22704" i="1"/>
  <c r="M22705" i="1"/>
  <c r="M22706" i="1"/>
  <c r="M22707" i="1"/>
  <c r="M22708" i="1"/>
  <c r="M22709" i="1"/>
  <c r="M22710" i="1"/>
  <c r="M22711" i="1"/>
  <c r="M22712" i="1"/>
  <c r="M22713" i="1"/>
  <c r="M22714" i="1"/>
  <c r="M22715" i="1"/>
  <c r="M22716" i="1"/>
  <c r="M22717" i="1"/>
  <c r="M22718" i="1"/>
  <c r="M22719" i="1"/>
  <c r="M22720" i="1"/>
  <c r="M22721" i="1"/>
  <c r="M22722" i="1"/>
  <c r="M22723" i="1"/>
  <c r="M22724" i="1"/>
  <c r="M22725" i="1"/>
  <c r="M22726" i="1"/>
  <c r="M22727" i="1"/>
  <c r="M22728" i="1"/>
  <c r="M22729" i="1"/>
  <c r="M22730" i="1"/>
  <c r="M22731" i="1"/>
  <c r="M22732" i="1"/>
  <c r="M22733" i="1"/>
  <c r="M22734" i="1"/>
  <c r="M22735" i="1"/>
  <c r="M22736" i="1"/>
  <c r="M22737" i="1"/>
  <c r="M22738" i="1"/>
  <c r="M22739" i="1"/>
  <c r="M22740" i="1"/>
  <c r="M22741" i="1"/>
  <c r="M22742" i="1"/>
  <c r="M22743" i="1"/>
  <c r="M22744" i="1"/>
  <c r="M22745" i="1"/>
  <c r="M22746" i="1"/>
  <c r="M22747" i="1"/>
  <c r="M22748" i="1"/>
  <c r="M22749" i="1"/>
  <c r="M22750" i="1"/>
  <c r="M22751" i="1"/>
  <c r="M22752" i="1"/>
  <c r="M22753" i="1"/>
  <c r="M22754" i="1"/>
  <c r="M22755" i="1"/>
  <c r="M22756" i="1"/>
  <c r="M22757" i="1"/>
  <c r="M22758" i="1"/>
  <c r="M22759" i="1"/>
  <c r="M22760" i="1"/>
  <c r="M22761" i="1"/>
  <c r="M22762" i="1"/>
  <c r="M22763" i="1"/>
  <c r="M22764" i="1"/>
  <c r="M22765" i="1"/>
  <c r="M22766" i="1"/>
  <c r="M22767" i="1"/>
  <c r="M22768" i="1"/>
  <c r="M22769" i="1"/>
  <c r="M22770" i="1"/>
  <c r="M22771" i="1"/>
  <c r="M22772" i="1"/>
  <c r="M22773" i="1"/>
  <c r="M22774" i="1"/>
  <c r="M22775" i="1"/>
  <c r="M22776" i="1"/>
  <c r="M22777" i="1"/>
  <c r="M22778" i="1"/>
  <c r="M22779" i="1"/>
  <c r="M22780" i="1"/>
  <c r="M22781" i="1"/>
  <c r="M22782" i="1"/>
  <c r="M22783" i="1"/>
  <c r="M22784" i="1"/>
  <c r="M22785" i="1"/>
  <c r="M22786" i="1"/>
  <c r="M22787" i="1"/>
  <c r="M22788" i="1"/>
  <c r="M22789" i="1"/>
  <c r="M22790" i="1"/>
  <c r="M22791" i="1"/>
  <c r="M22792" i="1"/>
  <c r="M22793" i="1"/>
  <c r="M22794" i="1"/>
  <c r="M22795" i="1"/>
  <c r="M22796" i="1"/>
  <c r="M22797" i="1"/>
  <c r="M22798" i="1"/>
  <c r="M22799" i="1"/>
  <c r="M22800" i="1"/>
  <c r="M22801" i="1"/>
  <c r="M22802" i="1"/>
  <c r="M22803" i="1"/>
  <c r="M22804" i="1"/>
  <c r="M22805" i="1"/>
  <c r="M22806" i="1"/>
  <c r="M22807" i="1"/>
  <c r="M22808" i="1"/>
  <c r="M22809" i="1"/>
  <c r="M22810" i="1"/>
  <c r="M22811" i="1"/>
  <c r="M22812" i="1"/>
  <c r="M22813" i="1"/>
  <c r="M22814" i="1"/>
  <c r="M22815" i="1"/>
  <c r="M22816" i="1"/>
  <c r="M22817" i="1"/>
  <c r="M22818" i="1"/>
  <c r="M22819" i="1"/>
  <c r="M22820" i="1"/>
  <c r="M22821" i="1"/>
  <c r="M22822" i="1"/>
  <c r="M22823" i="1"/>
  <c r="M22824" i="1"/>
  <c r="M22825" i="1"/>
  <c r="M22826" i="1"/>
  <c r="M22827" i="1"/>
  <c r="M22828" i="1"/>
  <c r="M22829" i="1"/>
  <c r="M22830" i="1"/>
  <c r="M22831" i="1"/>
  <c r="M22832" i="1"/>
  <c r="M22833" i="1"/>
  <c r="M22834" i="1"/>
  <c r="M22835" i="1"/>
  <c r="M22836" i="1"/>
  <c r="M22837" i="1"/>
  <c r="M22838" i="1"/>
  <c r="M22839" i="1"/>
  <c r="M22840" i="1"/>
  <c r="M22841" i="1"/>
  <c r="M22842" i="1"/>
  <c r="M22843" i="1"/>
  <c r="M22844" i="1"/>
  <c r="M22845" i="1"/>
  <c r="M22846" i="1"/>
  <c r="M22847" i="1"/>
  <c r="M22848" i="1"/>
  <c r="M22849" i="1"/>
  <c r="M22850" i="1"/>
  <c r="M22851" i="1"/>
  <c r="M22852" i="1"/>
  <c r="M22853" i="1"/>
  <c r="M22854" i="1"/>
  <c r="M22855" i="1"/>
  <c r="M22856" i="1"/>
  <c r="M22857" i="1"/>
  <c r="M22858" i="1"/>
  <c r="M22859" i="1"/>
  <c r="M22860" i="1"/>
  <c r="M22861" i="1"/>
  <c r="M22862" i="1"/>
  <c r="M22863" i="1"/>
  <c r="M22864" i="1"/>
  <c r="M22865" i="1"/>
  <c r="M22866" i="1"/>
  <c r="M22867" i="1"/>
  <c r="M22868" i="1"/>
  <c r="M22869" i="1"/>
  <c r="M22870" i="1"/>
  <c r="M22871" i="1"/>
  <c r="M22872" i="1"/>
  <c r="M22873" i="1"/>
  <c r="M22874" i="1"/>
  <c r="M22875" i="1"/>
  <c r="M22876" i="1"/>
  <c r="M22877" i="1"/>
  <c r="M22878" i="1"/>
  <c r="M22879" i="1"/>
  <c r="M22880" i="1"/>
  <c r="M22881" i="1"/>
  <c r="M22882" i="1"/>
  <c r="M22883" i="1"/>
  <c r="M22884" i="1"/>
  <c r="M22885" i="1"/>
  <c r="M22886" i="1"/>
  <c r="M22887" i="1"/>
  <c r="M22888" i="1"/>
  <c r="M22889" i="1"/>
  <c r="M22890" i="1"/>
  <c r="M22891" i="1"/>
  <c r="M22892" i="1"/>
  <c r="M22893" i="1"/>
  <c r="M22894" i="1"/>
  <c r="M22895" i="1"/>
  <c r="M22896" i="1"/>
  <c r="M22897" i="1"/>
  <c r="M22898" i="1"/>
  <c r="M22899" i="1"/>
  <c r="M22900" i="1"/>
  <c r="M22901" i="1"/>
  <c r="M22902" i="1"/>
  <c r="M22903" i="1"/>
  <c r="M22904" i="1"/>
  <c r="M22905" i="1"/>
  <c r="M22906" i="1"/>
  <c r="M22907" i="1"/>
  <c r="M22908" i="1"/>
  <c r="M22909" i="1"/>
  <c r="M22910" i="1"/>
  <c r="M22911" i="1"/>
  <c r="M22912" i="1"/>
  <c r="M22913" i="1"/>
  <c r="M22914" i="1"/>
  <c r="M22915" i="1"/>
  <c r="M22916" i="1"/>
  <c r="M22917" i="1"/>
  <c r="M22918" i="1"/>
  <c r="M22919" i="1"/>
  <c r="M22920" i="1"/>
  <c r="M22921" i="1"/>
  <c r="M22922" i="1"/>
  <c r="M22923" i="1"/>
  <c r="M22924" i="1"/>
  <c r="M22925" i="1"/>
  <c r="M22926" i="1"/>
  <c r="M22927" i="1"/>
  <c r="M22928" i="1"/>
  <c r="M22929" i="1"/>
  <c r="M22930" i="1"/>
  <c r="M22931" i="1"/>
  <c r="M22932" i="1"/>
  <c r="M22933" i="1"/>
  <c r="M22934" i="1"/>
  <c r="M22935" i="1"/>
  <c r="M22936" i="1"/>
  <c r="M22937" i="1"/>
  <c r="M22938" i="1"/>
  <c r="M22939" i="1"/>
  <c r="M22940" i="1"/>
  <c r="M22941" i="1"/>
  <c r="M22942" i="1"/>
  <c r="M22943" i="1"/>
  <c r="M22944" i="1"/>
  <c r="M22945" i="1"/>
  <c r="M22946" i="1"/>
  <c r="M22947" i="1"/>
  <c r="M22948" i="1"/>
  <c r="M22949" i="1"/>
  <c r="M22950" i="1"/>
  <c r="M22951" i="1"/>
  <c r="M22952" i="1"/>
  <c r="M22953" i="1"/>
  <c r="M22954" i="1"/>
  <c r="M22955" i="1"/>
  <c r="M22956" i="1"/>
  <c r="M22957" i="1"/>
  <c r="M22958" i="1"/>
  <c r="M22959" i="1"/>
  <c r="M22960" i="1"/>
  <c r="M22961" i="1"/>
  <c r="M22962" i="1"/>
  <c r="M22963" i="1"/>
  <c r="M22964" i="1"/>
  <c r="M22965" i="1"/>
  <c r="M22966" i="1"/>
  <c r="M22967" i="1"/>
  <c r="M22968" i="1"/>
  <c r="M22969" i="1"/>
  <c r="M22970" i="1"/>
  <c r="M22971" i="1"/>
  <c r="M22972" i="1"/>
  <c r="M22973" i="1"/>
  <c r="M22974" i="1"/>
  <c r="M22975" i="1"/>
  <c r="M22976" i="1"/>
  <c r="M22977" i="1"/>
  <c r="M22978" i="1"/>
  <c r="M22979" i="1"/>
  <c r="M22980" i="1"/>
  <c r="M22981" i="1"/>
  <c r="M22982" i="1"/>
  <c r="M22983" i="1"/>
  <c r="M22984" i="1"/>
  <c r="M22985" i="1"/>
  <c r="M22986" i="1"/>
  <c r="M22987" i="1"/>
  <c r="M22988" i="1"/>
  <c r="M22989" i="1"/>
  <c r="M22990" i="1"/>
  <c r="M22991" i="1"/>
  <c r="M22992" i="1"/>
  <c r="M22993" i="1"/>
  <c r="M22994" i="1"/>
  <c r="M22995" i="1"/>
  <c r="M22996" i="1"/>
  <c r="M22997" i="1"/>
  <c r="M22998" i="1"/>
  <c r="M22999" i="1"/>
  <c r="M23000" i="1"/>
  <c r="M23001" i="1"/>
  <c r="M23002" i="1"/>
  <c r="M23003" i="1"/>
  <c r="M23004" i="1"/>
  <c r="M23005" i="1"/>
  <c r="M23006" i="1"/>
  <c r="M23007" i="1"/>
  <c r="M23008" i="1"/>
  <c r="M23009" i="1"/>
  <c r="M23010" i="1"/>
  <c r="M23011" i="1"/>
  <c r="M23012" i="1"/>
  <c r="M23013" i="1"/>
  <c r="M23014" i="1"/>
  <c r="M23015" i="1"/>
  <c r="M23016" i="1"/>
  <c r="M23017" i="1"/>
  <c r="M23018" i="1"/>
  <c r="M23019" i="1"/>
  <c r="M23020" i="1"/>
  <c r="M23021" i="1"/>
  <c r="M23022" i="1"/>
  <c r="M23023" i="1"/>
  <c r="M23024" i="1"/>
  <c r="M23025" i="1"/>
  <c r="M23026" i="1"/>
  <c r="M23027" i="1"/>
  <c r="M23028" i="1"/>
  <c r="M23029" i="1"/>
  <c r="M23030" i="1"/>
  <c r="M23031" i="1"/>
  <c r="M23032" i="1"/>
  <c r="M23033" i="1"/>
  <c r="M23034" i="1"/>
  <c r="M23035" i="1"/>
  <c r="M23036" i="1"/>
  <c r="M23037" i="1"/>
  <c r="M23038" i="1"/>
  <c r="M23039" i="1"/>
  <c r="M23040" i="1"/>
  <c r="M23041" i="1"/>
  <c r="M23042" i="1"/>
  <c r="M23043" i="1"/>
  <c r="M23044" i="1"/>
  <c r="M23045" i="1"/>
  <c r="M23046" i="1"/>
  <c r="M23047" i="1"/>
  <c r="M23048" i="1"/>
  <c r="M23049" i="1"/>
  <c r="M23050" i="1"/>
  <c r="M23051" i="1"/>
  <c r="M23052" i="1"/>
  <c r="M23053" i="1"/>
  <c r="M23054" i="1"/>
  <c r="M23055" i="1"/>
  <c r="M23056" i="1"/>
  <c r="M23057" i="1"/>
  <c r="M23058" i="1"/>
  <c r="M23059" i="1"/>
  <c r="M23060" i="1"/>
  <c r="M23061" i="1"/>
  <c r="M23062" i="1"/>
  <c r="M23063" i="1"/>
  <c r="M23064" i="1"/>
  <c r="M23065" i="1"/>
  <c r="M23066" i="1"/>
  <c r="M23067" i="1"/>
  <c r="M23068" i="1"/>
  <c r="M23069" i="1"/>
  <c r="M23070" i="1"/>
  <c r="M23071" i="1"/>
  <c r="M23072" i="1"/>
  <c r="M23073" i="1"/>
  <c r="M23074" i="1"/>
  <c r="M23075" i="1"/>
  <c r="M23076" i="1"/>
  <c r="M23077" i="1"/>
  <c r="M23078" i="1"/>
  <c r="M23079" i="1"/>
  <c r="M23080" i="1"/>
  <c r="M23081" i="1"/>
  <c r="M23082" i="1"/>
  <c r="M23083" i="1"/>
  <c r="M23084" i="1"/>
  <c r="M23085" i="1"/>
  <c r="M23086" i="1"/>
  <c r="M23087" i="1"/>
  <c r="M23088" i="1"/>
  <c r="M23089" i="1"/>
  <c r="M23090" i="1"/>
  <c r="M23091" i="1"/>
  <c r="M23092" i="1"/>
  <c r="M23093" i="1"/>
  <c r="M23094" i="1"/>
  <c r="M23095" i="1"/>
  <c r="M23096" i="1"/>
  <c r="M23097" i="1"/>
  <c r="M23098" i="1"/>
  <c r="M23099" i="1"/>
  <c r="M23100" i="1"/>
  <c r="M23101" i="1"/>
  <c r="M23102" i="1"/>
  <c r="M23103" i="1"/>
  <c r="M23104" i="1"/>
  <c r="M23105" i="1"/>
  <c r="M23106" i="1"/>
  <c r="M23107" i="1"/>
  <c r="M23108" i="1"/>
  <c r="M23109" i="1"/>
  <c r="M23110" i="1"/>
  <c r="M23111" i="1"/>
  <c r="M23112" i="1"/>
  <c r="M23113" i="1"/>
  <c r="M23114" i="1"/>
  <c r="M23115" i="1"/>
  <c r="M23116" i="1"/>
  <c r="M23117" i="1"/>
  <c r="M23118" i="1"/>
  <c r="M23119" i="1"/>
  <c r="M23120" i="1"/>
  <c r="M23121" i="1"/>
  <c r="M23122" i="1"/>
  <c r="M23123" i="1"/>
  <c r="M23124" i="1"/>
  <c r="M23125" i="1"/>
  <c r="M23126" i="1"/>
  <c r="M23127" i="1"/>
  <c r="M23128" i="1"/>
  <c r="M23129" i="1"/>
  <c r="M23130" i="1"/>
  <c r="M23131" i="1"/>
  <c r="M23132" i="1"/>
  <c r="M23133" i="1"/>
  <c r="M23134" i="1"/>
  <c r="M23135" i="1"/>
  <c r="M23136" i="1"/>
  <c r="M23137" i="1"/>
  <c r="M23138" i="1"/>
  <c r="M23139" i="1"/>
  <c r="M23140" i="1"/>
  <c r="M23141" i="1"/>
  <c r="M23142" i="1"/>
  <c r="M23143" i="1"/>
  <c r="M23144" i="1"/>
  <c r="M23145" i="1"/>
  <c r="M23146" i="1"/>
  <c r="M23147" i="1"/>
  <c r="M23148" i="1"/>
  <c r="M23149" i="1"/>
  <c r="M23150" i="1"/>
  <c r="M23151" i="1"/>
  <c r="M23152" i="1"/>
  <c r="M23153" i="1"/>
  <c r="M23154" i="1"/>
  <c r="M23155" i="1"/>
  <c r="M23156" i="1"/>
  <c r="M23157" i="1"/>
  <c r="M23158" i="1"/>
  <c r="M23159" i="1"/>
  <c r="M23160" i="1"/>
  <c r="M23161" i="1"/>
  <c r="M23162" i="1"/>
  <c r="M23163" i="1"/>
  <c r="M23164" i="1"/>
  <c r="M23165" i="1"/>
  <c r="M23166" i="1"/>
  <c r="M23167" i="1"/>
  <c r="M23168" i="1"/>
  <c r="M23169" i="1"/>
  <c r="M23170" i="1"/>
  <c r="M23171" i="1"/>
  <c r="M23172" i="1"/>
  <c r="M23173" i="1"/>
  <c r="M23174" i="1"/>
  <c r="M23175" i="1"/>
  <c r="M23176" i="1"/>
  <c r="M23177" i="1"/>
  <c r="M23178" i="1"/>
  <c r="M23179" i="1"/>
  <c r="M23180" i="1"/>
  <c r="M23181" i="1"/>
  <c r="M23182" i="1"/>
  <c r="M23183" i="1"/>
  <c r="M23184" i="1"/>
  <c r="M23185" i="1"/>
  <c r="M23186" i="1"/>
  <c r="M23187" i="1"/>
  <c r="M23188" i="1"/>
  <c r="M23189" i="1"/>
  <c r="M23190" i="1"/>
  <c r="M23191" i="1"/>
  <c r="M23192" i="1"/>
  <c r="M23193" i="1"/>
  <c r="M23194" i="1"/>
  <c r="M23195" i="1"/>
  <c r="M23196" i="1"/>
  <c r="M23197" i="1"/>
  <c r="M23198" i="1"/>
  <c r="M23199" i="1"/>
  <c r="M23200" i="1"/>
  <c r="M23201" i="1"/>
  <c r="M23202" i="1"/>
  <c r="M23203" i="1"/>
  <c r="M23204" i="1"/>
  <c r="M23205" i="1"/>
  <c r="M23206" i="1"/>
  <c r="M23207" i="1"/>
  <c r="M23208" i="1"/>
  <c r="M23209" i="1"/>
  <c r="M23210" i="1"/>
  <c r="M23211" i="1"/>
  <c r="M23212" i="1"/>
  <c r="M23213" i="1"/>
  <c r="M23214" i="1"/>
  <c r="M23215" i="1"/>
  <c r="M23216" i="1"/>
  <c r="M23217" i="1"/>
  <c r="M23218" i="1"/>
  <c r="M23219" i="1"/>
  <c r="M23220" i="1"/>
  <c r="M23221" i="1"/>
  <c r="M23222" i="1"/>
  <c r="M23223" i="1"/>
  <c r="M23224" i="1"/>
  <c r="M23225" i="1"/>
  <c r="M23226" i="1"/>
  <c r="M23227" i="1"/>
  <c r="M23228" i="1"/>
  <c r="M23229" i="1"/>
  <c r="M23230" i="1"/>
  <c r="M23231" i="1"/>
  <c r="M23232" i="1"/>
  <c r="M23233" i="1"/>
  <c r="M23234" i="1"/>
  <c r="M23235" i="1"/>
  <c r="M23236" i="1"/>
  <c r="M23237" i="1"/>
  <c r="M23238" i="1"/>
  <c r="M23239" i="1"/>
  <c r="M23240" i="1"/>
  <c r="M23241" i="1"/>
  <c r="M23242" i="1"/>
  <c r="M23243" i="1"/>
  <c r="M23244" i="1"/>
  <c r="M23245" i="1"/>
  <c r="M23246" i="1"/>
  <c r="M23247" i="1"/>
  <c r="M23248" i="1"/>
  <c r="M23249" i="1"/>
  <c r="M23250" i="1"/>
  <c r="M23251" i="1"/>
  <c r="M23252" i="1"/>
  <c r="M23253" i="1"/>
  <c r="M23254" i="1"/>
  <c r="M23255" i="1"/>
  <c r="M23256" i="1"/>
  <c r="M23257" i="1"/>
  <c r="M23258" i="1"/>
  <c r="M23259" i="1"/>
  <c r="M23260" i="1"/>
  <c r="M23261" i="1"/>
  <c r="M23262" i="1"/>
  <c r="M23263" i="1"/>
  <c r="M23264" i="1"/>
  <c r="M23265" i="1"/>
  <c r="M23266" i="1"/>
  <c r="M23267" i="1"/>
  <c r="M23268" i="1"/>
  <c r="M23269" i="1"/>
  <c r="M23270" i="1"/>
  <c r="M23271" i="1"/>
  <c r="M23272" i="1"/>
  <c r="M23273" i="1"/>
  <c r="M23274" i="1"/>
  <c r="M23275" i="1"/>
  <c r="M23276" i="1"/>
  <c r="M23277" i="1"/>
  <c r="M23278" i="1"/>
  <c r="M23279" i="1"/>
  <c r="M23280" i="1"/>
  <c r="M23281" i="1"/>
  <c r="M23282" i="1"/>
  <c r="M23283" i="1"/>
  <c r="M23284" i="1"/>
  <c r="M23285" i="1"/>
  <c r="M23286" i="1"/>
  <c r="M23287" i="1"/>
  <c r="M23288" i="1"/>
  <c r="M23289" i="1"/>
  <c r="M23290" i="1"/>
  <c r="M23291" i="1"/>
  <c r="M23292" i="1"/>
  <c r="M23293" i="1"/>
  <c r="M23294" i="1"/>
  <c r="M23295" i="1"/>
  <c r="M23296" i="1"/>
  <c r="M23297" i="1"/>
  <c r="M23298" i="1"/>
  <c r="M23299" i="1"/>
  <c r="M23300" i="1"/>
  <c r="M23301" i="1"/>
  <c r="M23302" i="1"/>
  <c r="M23303" i="1"/>
  <c r="M23304" i="1"/>
  <c r="M23305" i="1"/>
  <c r="M23306" i="1"/>
  <c r="M23307" i="1"/>
  <c r="M23308" i="1"/>
  <c r="M23309" i="1"/>
  <c r="M23310" i="1"/>
  <c r="M23311" i="1"/>
  <c r="M23312" i="1"/>
  <c r="M23313" i="1"/>
  <c r="M23314" i="1"/>
  <c r="M23315" i="1"/>
  <c r="M23316" i="1"/>
  <c r="M23317" i="1"/>
  <c r="M23318" i="1"/>
  <c r="M23319" i="1"/>
  <c r="M23320" i="1"/>
  <c r="M23321" i="1"/>
  <c r="M23322" i="1"/>
  <c r="M23323" i="1"/>
  <c r="M23324" i="1"/>
  <c r="M23325" i="1"/>
  <c r="M23326" i="1"/>
  <c r="M23327" i="1"/>
  <c r="M23328" i="1"/>
  <c r="M23329" i="1"/>
  <c r="M23330" i="1"/>
  <c r="M23331" i="1"/>
  <c r="M23332" i="1"/>
  <c r="M23333" i="1"/>
  <c r="M23334" i="1"/>
  <c r="M23335" i="1"/>
  <c r="M23336" i="1"/>
  <c r="M23337" i="1"/>
  <c r="M23338" i="1"/>
  <c r="M23339" i="1"/>
  <c r="M23340" i="1"/>
  <c r="M23341" i="1"/>
  <c r="M23342" i="1"/>
  <c r="M23343" i="1"/>
  <c r="M23344" i="1"/>
  <c r="M23345" i="1"/>
  <c r="M23346" i="1"/>
  <c r="M23347" i="1"/>
  <c r="M23348" i="1"/>
  <c r="M23349" i="1"/>
  <c r="M23350" i="1"/>
  <c r="M23351" i="1"/>
  <c r="M23352" i="1"/>
  <c r="M23353" i="1"/>
  <c r="M23354" i="1"/>
  <c r="M23355" i="1"/>
  <c r="M23356" i="1"/>
  <c r="M23357" i="1"/>
  <c r="M23358" i="1"/>
  <c r="M23359" i="1"/>
  <c r="M23360" i="1"/>
  <c r="M23361" i="1"/>
  <c r="M23362" i="1"/>
  <c r="M23363" i="1"/>
  <c r="M23364" i="1"/>
  <c r="M23365" i="1"/>
  <c r="M23366" i="1"/>
  <c r="M23367" i="1"/>
  <c r="M23368" i="1"/>
  <c r="M23369" i="1"/>
  <c r="M23370" i="1"/>
  <c r="M23371" i="1"/>
  <c r="M23372" i="1"/>
  <c r="M23373" i="1"/>
  <c r="M23374" i="1"/>
  <c r="M23375" i="1"/>
  <c r="M23376" i="1"/>
  <c r="M23377" i="1"/>
  <c r="M23378" i="1"/>
  <c r="M23379" i="1"/>
  <c r="M23380" i="1"/>
  <c r="M23381" i="1"/>
  <c r="M23382" i="1"/>
  <c r="M23383" i="1"/>
  <c r="M23384" i="1"/>
  <c r="M23385" i="1"/>
  <c r="M23386" i="1"/>
  <c r="M23387" i="1"/>
  <c r="M23388" i="1"/>
  <c r="M23389" i="1"/>
  <c r="M23390" i="1"/>
  <c r="M23391" i="1"/>
  <c r="M23392" i="1"/>
  <c r="M23393" i="1"/>
  <c r="M23394" i="1"/>
  <c r="M23395" i="1"/>
  <c r="M23396" i="1"/>
  <c r="M23397" i="1"/>
  <c r="M23398" i="1"/>
  <c r="M23399" i="1"/>
  <c r="M23400" i="1"/>
  <c r="M23401" i="1"/>
  <c r="M23402" i="1"/>
  <c r="M23403" i="1"/>
  <c r="M23404" i="1"/>
  <c r="M23405" i="1"/>
  <c r="M23406" i="1"/>
  <c r="M23407" i="1"/>
  <c r="M23408" i="1"/>
  <c r="M23409" i="1"/>
  <c r="M23410" i="1"/>
  <c r="M23411" i="1"/>
  <c r="M23412" i="1"/>
  <c r="M23413" i="1"/>
  <c r="M23414" i="1"/>
  <c r="M23415" i="1"/>
  <c r="M23416" i="1"/>
  <c r="M23417" i="1"/>
  <c r="M23418" i="1"/>
  <c r="M23419" i="1"/>
  <c r="M23420" i="1"/>
  <c r="M23421" i="1"/>
  <c r="M23422" i="1"/>
  <c r="M23423" i="1"/>
  <c r="M23424" i="1"/>
  <c r="M23425" i="1"/>
  <c r="M23426" i="1"/>
  <c r="M23427" i="1"/>
  <c r="M23428" i="1"/>
  <c r="M23429" i="1"/>
  <c r="M23430" i="1"/>
  <c r="M23431" i="1"/>
  <c r="M23432" i="1"/>
  <c r="M23433" i="1"/>
  <c r="M23434" i="1"/>
  <c r="M23435" i="1"/>
  <c r="M23436" i="1"/>
  <c r="M23437" i="1"/>
  <c r="M23438" i="1"/>
  <c r="M23439" i="1"/>
  <c r="M23440" i="1"/>
  <c r="M23441" i="1"/>
  <c r="M23442" i="1"/>
  <c r="M23443" i="1"/>
  <c r="M23444" i="1"/>
  <c r="M23445" i="1"/>
  <c r="M23446" i="1"/>
  <c r="M23447" i="1"/>
  <c r="M23448" i="1"/>
  <c r="M23449" i="1"/>
  <c r="M23450" i="1"/>
  <c r="M23451" i="1"/>
  <c r="M23452" i="1"/>
  <c r="M23453" i="1"/>
  <c r="M23454" i="1"/>
  <c r="M23455" i="1"/>
  <c r="M23456" i="1"/>
  <c r="M23457" i="1"/>
  <c r="M23458" i="1"/>
  <c r="M23459" i="1"/>
  <c r="M23460" i="1"/>
  <c r="M23461" i="1"/>
  <c r="M23462" i="1"/>
  <c r="M23463" i="1"/>
  <c r="M23464" i="1"/>
  <c r="M23465" i="1"/>
  <c r="M23466" i="1"/>
  <c r="M23467" i="1"/>
  <c r="M23468" i="1"/>
  <c r="M23469" i="1"/>
  <c r="M23470" i="1"/>
  <c r="M23471" i="1"/>
  <c r="M23472" i="1"/>
  <c r="M23473" i="1"/>
  <c r="M23474" i="1"/>
  <c r="M23475" i="1"/>
  <c r="M23476" i="1"/>
  <c r="M23477" i="1"/>
  <c r="M23478" i="1"/>
  <c r="M23479" i="1"/>
  <c r="M23480" i="1"/>
  <c r="M23481" i="1"/>
  <c r="M23482" i="1"/>
  <c r="M23483" i="1"/>
  <c r="M23484" i="1"/>
  <c r="M23485" i="1"/>
  <c r="M23486" i="1"/>
  <c r="M23487" i="1"/>
  <c r="M23488" i="1"/>
  <c r="M23489" i="1"/>
  <c r="M23490" i="1"/>
  <c r="M23491" i="1"/>
  <c r="M23492" i="1"/>
  <c r="M23493" i="1"/>
  <c r="M23494" i="1"/>
  <c r="M23495" i="1"/>
  <c r="M23496" i="1"/>
  <c r="M23497" i="1"/>
  <c r="M23498" i="1"/>
  <c r="M23499" i="1"/>
  <c r="M23500" i="1"/>
  <c r="M23501" i="1"/>
  <c r="M23502" i="1"/>
  <c r="M23503" i="1"/>
  <c r="M23504" i="1"/>
  <c r="M23505" i="1"/>
  <c r="M23506" i="1"/>
  <c r="M23507" i="1"/>
  <c r="M23508" i="1"/>
  <c r="M23509" i="1"/>
  <c r="M23510" i="1"/>
  <c r="M23511" i="1"/>
  <c r="M23512" i="1"/>
  <c r="M23513" i="1"/>
  <c r="M23514" i="1"/>
  <c r="M23515" i="1"/>
  <c r="M23516" i="1"/>
  <c r="M23517" i="1"/>
  <c r="M23518" i="1"/>
  <c r="M23519" i="1"/>
  <c r="M23520" i="1"/>
  <c r="M23521" i="1"/>
  <c r="M23522" i="1"/>
  <c r="M23523" i="1"/>
  <c r="M23524" i="1"/>
  <c r="M23525" i="1"/>
  <c r="M23526" i="1"/>
  <c r="M23527" i="1"/>
  <c r="M23528" i="1"/>
  <c r="M23529" i="1"/>
  <c r="M23530" i="1"/>
  <c r="M23531" i="1"/>
  <c r="M23532" i="1"/>
  <c r="M23533" i="1"/>
  <c r="M23534" i="1"/>
  <c r="M23535" i="1"/>
  <c r="M23536" i="1"/>
  <c r="M23537" i="1"/>
  <c r="M23538" i="1"/>
  <c r="M23539" i="1"/>
  <c r="M23540" i="1"/>
  <c r="M23541" i="1"/>
  <c r="M23542" i="1"/>
  <c r="M23543" i="1"/>
  <c r="M23544" i="1"/>
  <c r="M23545" i="1"/>
  <c r="M23546" i="1"/>
  <c r="M23547" i="1"/>
  <c r="M23548" i="1"/>
  <c r="M23549" i="1"/>
  <c r="M23550" i="1"/>
  <c r="M23551" i="1"/>
  <c r="M23552" i="1"/>
  <c r="M23553" i="1"/>
  <c r="M23554" i="1"/>
  <c r="M23555" i="1"/>
  <c r="M23556" i="1"/>
  <c r="M23557" i="1"/>
  <c r="M23558" i="1"/>
  <c r="M23559" i="1"/>
  <c r="M23560" i="1"/>
  <c r="M23561" i="1"/>
  <c r="M23562" i="1"/>
  <c r="M23563" i="1"/>
  <c r="M23564" i="1"/>
  <c r="M23565" i="1"/>
  <c r="M23566" i="1"/>
  <c r="M23567" i="1"/>
  <c r="M23568" i="1"/>
  <c r="M23569" i="1"/>
  <c r="M23570" i="1"/>
  <c r="M23571" i="1"/>
  <c r="M23572" i="1"/>
  <c r="M23573" i="1"/>
  <c r="M23574" i="1"/>
  <c r="M23575" i="1"/>
  <c r="M23576" i="1"/>
  <c r="M23577" i="1"/>
  <c r="M23578" i="1"/>
  <c r="M23579" i="1"/>
  <c r="M23580" i="1"/>
  <c r="M23581" i="1"/>
  <c r="M23582" i="1"/>
  <c r="M23583" i="1"/>
  <c r="M23584" i="1"/>
  <c r="M23585" i="1"/>
  <c r="M23586" i="1"/>
  <c r="M23587" i="1"/>
  <c r="M23588" i="1"/>
  <c r="M23589" i="1"/>
  <c r="M23590" i="1"/>
  <c r="M23591" i="1"/>
  <c r="M23592" i="1"/>
  <c r="M23593" i="1"/>
  <c r="M23594" i="1"/>
  <c r="M23595" i="1"/>
  <c r="M23596" i="1"/>
  <c r="M23597" i="1"/>
  <c r="M23598" i="1"/>
  <c r="M23599" i="1"/>
  <c r="M23600" i="1"/>
  <c r="M23601" i="1"/>
  <c r="M23602" i="1"/>
  <c r="M23603" i="1"/>
  <c r="M23604" i="1"/>
  <c r="M23605" i="1"/>
  <c r="M23606" i="1"/>
  <c r="M23607" i="1"/>
  <c r="M23608" i="1"/>
  <c r="M23609" i="1"/>
  <c r="M23610" i="1"/>
  <c r="M23611" i="1"/>
  <c r="M23612" i="1"/>
  <c r="M23613" i="1"/>
  <c r="M23614" i="1"/>
  <c r="M23615" i="1"/>
  <c r="M23616" i="1"/>
  <c r="M23617" i="1"/>
  <c r="M23618" i="1"/>
  <c r="M23619" i="1"/>
  <c r="M23620" i="1"/>
  <c r="M23621" i="1"/>
  <c r="M23622" i="1"/>
  <c r="M23623" i="1"/>
  <c r="M23624" i="1"/>
  <c r="M23625" i="1"/>
  <c r="M23626" i="1"/>
  <c r="M23627" i="1"/>
  <c r="M23628" i="1"/>
  <c r="M23629" i="1"/>
  <c r="M23630" i="1"/>
  <c r="M23631" i="1"/>
  <c r="M23632" i="1"/>
  <c r="M23633" i="1"/>
  <c r="M23634" i="1"/>
  <c r="M23635" i="1"/>
  <c r="M23636" i="1"/>
  <c r="M23637" i="1"/>
  <c r="M23638" i="1"/>
  <c r="M23639" i="1"/>
  <c r="M23640" i="1"/>
  <c r="M23641" i="1"/>
  <c r="M23642" i="1"/>
  <c r="M23643" i="1"/>
  <c r="M23644" i="1"/>
  <c r="M23645" i="1"/>
  <c r="M23646" i="1"/>
  <c r="M23647" i="1"/>
  <c r="M23648" i="1"/>
  <c r="M23649" i="1"/>
  <c r="M23650" i="1"/>
  <c r="M23651" i="1"/>
  <c r="M23652" i="1"/>
  <c r="M23653" i="1"/>
  <c r="M23654" i="1"/>
  <c r="M23655" i="1"/>
  <c r="M23656" i="1"/>
  <c r="M23657" i="1"/>
  <c r="M23658" i="1"/>
  <c r="M23659" i="1"/>
  <c r="M23660" i="1"/>
  <c r="M23661" i="1"/>
  <c r="M23662" i="1"/>
  <c r="M23663" i="1"/>
  <c r="M23664" i="1"/>
  <c r="M23665" i="1"/>
  <c r="M23666" i="1"/>
  <c r="M23667" i="1"/>
  <c r="M23668" i="1"/>
  <c r="M23669" i="1"/>
  <c r="M23670" i="1"/>
  <c r="M23671" i="1"/>
  <c r="M23672" i="1"/>
  <c r="M23673" i="1"/>
  <c r="M23674" i="1"/>
  <c r="M23675" i="1"/>
  <c r="M23676" i="1"/>
  <c r="M23677" i="1"/>
  <c r="M23678" i="1"/>
  <c r="M23679" i="1"/>
  <c r="M23680" i="1"/>
  <c r="M23681" i="1"/>
  <c r="M23682" i="1"/>
  <c r="M23683" i="1"/>
  <c r="M23684" i="1"/>
  <c r="M23685" i="1"/>
  <c r="M23686" i="1"/>
  <c r="M23687" i="1"/>
  <c r="M23688" i="1"/>
  <c r="M23689" i="1"/>
  <c r="M23690" i="1"/>
  <c r="M23691" i="1"/>
  <c r="M23692" i="1"/>
  <c r="M23693" i="1"/>
  <c r="M23694" i="1"/>
  <c r="M23695" i="1"/>
  <c r="M23696" i="1"/>
  <c r="M23697" i="1"/>
  <c r="M23698" i="1"/>
  <c r="M23699" i="1"/>
  <c r="M23700" i="1"/>
  <c r="M23701" i="1"/>
  <c r="M23702" i="1"/>
  <c r="M23703" i="1"/>
  <c r="M23704" i="1"/>
  <c r="M23705" i="1"/>
  <c r="M23706" i="1"/>
  <c r="M23707" i="1"/>
  <c r="M23708" i="1"/>
  <c r="M23709" i="1"/>
  <c r="M23710" i="1"/>
  <c r="M23711" i="1"/>
  <c r="M23712" i="1"/>
  <c r="M23713" i="1"/>
  <c r="M23714" i="1"/>
  <c r="M23715" i="1"/>
  <c r="M23716" i="1"/>
  <c r="M23717" i="1"/>
  <c r="M23718" i="1"/>
  <c r="M23719" i="1"/>
  <c r="M23720" i="1"/>
  <c r="M23721" i="1"/>
  <c r="M23722" i="1"/>
  <c r="M23723" i="1"/>
  <c r="M23724" i="1"/>
  <c r="M23725" i="1"/>
  <c r="M23726" i="1"/>
  <c r="M23727" i="1"/>
  <c r="M23728" i="1"/>
  <c r="M23729" i="1"/>
  <c r="M23730" i="1"/>
  <c r="M23731" i="1"/>
  <c r="M23732" i="1"/>
  <c r="M23733" i="1"/>
  <c r="M23734" i="1"/>
  <c r="M23735" i="1"/>
  <c r="M23736" i="1"/>
  <c r="M23737" i="1"/>
  <c r="M23738" i="1"/>
  <c r="M23739" i="1"/>
  <c r="M23740" i="1"/>
  <c r="M23741" i="1"/>
  <c r="M23742" i="1"/>
  <c r="M23743" i="1"/>
  <c r="M23744" i="1"/>
  <c r="M23745" i="1"/>
  <c r="M23746" i="1"/>
  <c r="M23747" i="1"/>
  <c r="M23748" i="1"/>
  <c r="M23749" i="1"/>
  <c r="M23750" i="1"/>
  <c r="M23751" i="1"/>
  <c r="M23752" i="1"/>
  <c r="M23753" i="1"/>
  <c r="M23754" i="1"/>
  <c r="M23755" i="1"/>
  <c r="M23756" i="1"/>
  <c r="M23757" i="1"/>
  <c r="M23758" i="1"/>
  <c r="M23759" i="1"/>
  <c r="M23760" i="1"/>
  <c r="M23761" i="1"/>
  <c r="M23762" i="1"/>
  <c r="M23763" i="1"/>
  <c r="M23764" i="1"/>
  <c r="M23765" i="1"/>
  <c r="M23766" i="1"/>
  <c r="M23767" i="1"/>
  <c r="M23768" i="1"/>
  <c r="M23769" i="1"/>
  <c r="M23770" i="1"/>
  <c r="M23771" i="1"/>
  <c r="M23772" i="1"/>
  <c r="M23773" i="1"/>
  <c r="M23774" i="1"/>
  <c r="M23775" i="1"/>
  <c r="M23776" i="1"/>
  <c r="M23777" i="1"/>
  <c r="M23778" i="1"/>
  <c r="M23779" i="1"/>
  <c r="M23780" i="1"/>
  <c r="M23781" i="1"/>
  <c r="M23782" i="1"/>
  <c r="M23783" i="1"/>
  <c r="M23784" i="1"/>
  <c r="M23785" i="1"/>
  <c r="M23786" i="1"/>
  <c r="M23787" i="1"/>
  <c r="M23788" i="1"/>
  <c r="M23789" i="1"/>
  <c r="M23790" i="1"/>
  <c r="M23791" i="1"/>
  <c r="M23792" i="1"/>
  <c r="M23793" i="1"/>
  <c r="M23794" i="1"/>
  <c r="M23795" i="1"/>
  <c r="M23796" i="1"/>
  <c r="M23797" i="1"/>
  <c r="M23798" i="1"/>
  <c r="M23799" i="1"/>
  <c r="M23800" i="1"/>
  <c r="M23801" i="1"/>
  <c r="M23802" i="1"/>
  <c r="M23803" i="1"/>
  <c r="M23804" i="1"/>
  <c r="M23805" i="1"/>
  <c r="M23806" i="1"/>
  <c r="M23807" i="1"/>
  <c r="M23808" i="1"/>
  <c r="M23809" i="1"/>
  <c r="M23810" i="1"/>
  <c r="M23811" i="1"/>
  <c r="M23812" i="1"/>
  <c r="M23813" i="1"/>
  <c r="M23814" i="1"/>
  <c r="M23815" i="1"/>
  <c r="M23816" i="1"/>
  <c r="M23817" i="1"/>
  <c r="M23818" i="1"/>
  <c r="M23819" i="1"/>
  <c r="M23820" i="1"/>
  <c r="M23821" i="1"/>
  <c r="M23822" i="1"/>
  <c r="M23823" i="1"/>
  <c r="M23824" i="1"/>
  <c r="M23825" i="1"/>
  <c r="M23826" i="1"/>
  <c r="M23827" i="1"/>
  <c r="M23828" i="1"/>
  <c r="M23829" i="1"/>
  <c r="M23830" i="1"/>
  <c r="M23831" i="1"/>
  <c r="M23832" i="1"/>
  <c r="M23833" i="1"/>
  <c r="M23834" i="1"/>
  <c r="M23835" i="1"/>
  <c r="M23836" i="1"/>
  <c r="M23837" i="1"/>
  <c r="M23838" i="1"/>
  <c r="M23839" i="1"/>
  <c r="M23840" i="1"/>
  <c r="M23841" i="1"/>
  <c r="M23842" i="1"/>
  <c r="M23843" i="1"/>
  <c r="M23844" i="1"/>
  <c r="M23845" i="1"/>
  <c r="M23846" i="1"/>
  <c r="M23847" i="1"/>
  <c r="M23848" i="1"/>
  <c r="M23849" i="1"/>
  <c r="M23850" i="1"/>
  <c r="M23851" i="1"/>
  <c r="M23852" i="1"/>
  <c r="M23853" i="1"/>
  <c r="M23854" i="1"/>
  <c r="M23855" i="1"/>
  <c r="M23856" i="1"/>
  <c r="M23857" i="1"/>
  <c r="M23858" i="1"/>
  <c r="M23859" i="1"/>
  <c r="M23860" i="1"/>
  <c r="M23861" i="1"/>
  <c r="M23862" i="1"/>
  <c r="M23863" i="1"/>
  <c r="M23864" i="1"/>
  <c r="M23865" i="1"/>
  <c r="M23866" i="1"/>
  <c r="M23867" i="1"/>
  <c r="M23868" i="1"/>
  <c r="M23869" i="1"/>
  <c r="M23870" i="1"/>
  <c r="M23871" i="1"/>
  <c r="M23872" i="1"/>
  <c r="M23873" i="1"/>
  <c r="M23874" i="1"/>
  <c r="M23875" i="1"/>
  <c r="M23876" i="1"/>
  <c r="M23877" i="1"/>
  <c r="M23878" i="1"/>
  <c r="M23879" i="1"/>
  <c r="M23880" i="1"/>
  <c r="M23881" i="1"/>
  <c r="M23882" i="1"/>
  <c r="M23883" i="1"/>
  <c r="M23884" i="1"/>
  <c r="M23885" i="1"/>
  <c r="M23886" i="1"/>
  <c r="M23887" i="1"/>
  <c r="M23888" i="1"/>
  <c r="M23889" i="1"/>
  <c r="M23890" i="1"/>
  <c r="M23891" i="1"/>
  <c r="M23892" i="1"/>
  <c r="M23893" i="1"/>
  <c r="M23894" i="1"/>
  <c r="M23895" i="1"/>
  <c r="M23896" i="1"/>
  <c r="M23897" i="1"/>
  <c r="M23898" i="1"/>
  <c r="M23899" i="1"/>
  <c r="M23900" i="1"/>
  <c r="M23901" i="1"/>
  <c r="M23902" i="1"/>
  <c r="M23903" i="1"/>
  <c r="M23904" i="1"/>
  <c r="M23905" i="1"/>
  <c r="M23906" i="1"/>
  <c r="M23907" i="1"/>
  <c r="M23908" i="1"/>
  <c r="M23909" i="1"/>
  <c r="M23910" i="1"/>
  <c r="M23911" i="1"/>
  <c r="M23912" i="1"/>
  <c r="M23913" i="1"/>
  <c r="M23914" i="1"/>
  <c r="M23915" i="1"/>
  <c r="M23916" i="1"/>
  <c r="M23917" i="1"/>
  <c r="M23918" i="1"/>
  <c r="M23919" i="1"/>
  <c r="M23920" i="1"/>
  <c r="M23921" i="1"/>
  <c r="M23922" i="1"/>
  <c r="M23923" i="1"/>
  <c r="M23924" i="1"/>
  <c r="M23925" i="1"/>
  <c r="M23926" i="1"/>
  <c r="M23927" i="1"/>
  <c r="M23928" i="1"/>
  <c r="M23929" i="1"/>
  <c r="M23930" i="1"/>
  <c r="M23931" i="1"/>
  <c r="M23932" i="1"/>
  <c r="M23933" i="1"/>
  <c r="M23934" i="1"/>
  <c r="M23935" i="1"/>
  <c r="M23936" i="1"/>
  <c r="M23937" i="1"/>
  <c r="M23938" i="1"/>
  <c r="M23939" i="1"/>
  <c r="M23940" i="1"/>
  <c r="M23941" i="1"/>
  <c r="M23942" i="1"/>
  <c r="M23943" i="1"/>
  <c r="M23944" i="1"/>
  <c r="M23945" i="1"/>
  <c r="M23946" i="1"/>
  <c r="M23947" i="1"/>
  <c r="M23948" i="1"/>
  <c r="M23949" i="1"/>
  <c r="M23950" i="1"/>
  <c r="M23951" i="1"/>
  <c r="M23952" i="1"/>
  <c r="M23953" i="1"/>
  <c r="M23954" i="1"/>
  <c r="M23955" i="1"/>
  <c r="M23956" i="1"/>
  <c r="M23957" i="1"/>
  <c r="M23958" i="1"/>
  <c r="M23959" i="1"/>
  <c r="M23960" i="1"/>
  <c r="M23961" i="1"/>
  <c r="M23962" i="1"/>
  <c r="M23963" i="1"/>
  <c r="M23964" i="1"/>
  <c r="M23965" i="1"/>
  <c r="M23966" i="1"/>
  <c r="M23967" i="1"/>
  <c r="M23968" i="1"/>
  <c r="M23969" i="1"/>
  <c r="M23970" i="1"/>
  <c r="M23971" i="1"/>
  <c r="M23972" i="1"/>
  <c r="M23973" i="1"/>
  <c r="M23974" i="1"/>
  <c r="M23975" i="1"/>
  <c r="M23976" i="1"/>
  <c r="M23977" i="1"/>
  <c r="M23978" i="1"/>
  <c r="M23979" i="1"/>
  <c r="M23980" i="1"/>
  <c r="M23981" i="1"/>
  <c r="M23982" i="1"/>
  <c r="M23983" i="1"/>
  <c r="M23984" i="1"/>
  <c r="M23985" i="1"/>
  <c r="M23986" i="1"/>
  <c r="M23987" i="1"/>
  <c r="M23988" i="1"/>
  <c r="M23989" i="1"/>
  <c r="M23990" i="1"/>
  <c r="M23991" i="1"/>
  <c r="M23992" i="1"/>
  <c r="M23993" i="1"/>
  <c r="M23994" i="1"/>
  <c r="M23995" i="1"/>
  <c r="M23996" i="1"/>
  <c r="M23997" i="1"/>
  <c r="M23998" i="1"/>
  <c r="M23999" i="1"/>
  <c r="M24000" i="1"/>
  <c r="M24001" i="1"/>
  <c r="M24002" i="1"/>
  <c r="M24003" i="1"/>
  <c r="M24004" i="1"/>
  <c r="M24005" i="1"/>
  <c r="M24006" i="1"/>
  <c r="M24007" i="1"/>
  <c r="M24008" i="1"/>
  <c r="M24009" i="1"/>
  <c r="M24010" i="1"/>
  <c r="M24011" i="1"/>
  <c r="M24012" i="1"/>
  <c r="M24013" i="1"/>
  <c r="M24014" i="1"/>
  <c r="M24015" i="1"/>
  <c r="M24016" i="1"/>
  <c r="M24017" i="1"/>
  <c r="M24018" i="1"/>
  <c r="M24019" i="1"/>
  <c r="M24020" i="1"/>
  <c r="M24021" i="1"/>
  <c r="M24022" i="1"/>
  <c r="M24023" i="1"/>
  <c r="M24024" i="1"/>
  <c r="M24025" i="1"/>
  <c r="M24026" i="1"/>
  <c r="M24027" i="1"/>
  <c r="M24028" i="1"/>
  <c r="M24029" i="1"/>
  <c r="M24030" i="1"/>
  <c r="M24031" i="1"/>
  <c r="M24032" i="1"/>
  <c r="M24033" i="1"/>
  <c r="M24034" i="1"/>
  <c r="M24035" i="1"/>
  <c r="M24036" i="1"/>
  <c r="M24037" i="1"/>
  <c r="M24038" i="1"/>
  <c r="M24039" i="1"/>
  <c r="M24040" i="1"/>
  <c r="M24041" i="1"/>
  <c r="M24042" i="1"/>
  <c r="M24043" i="1"/>
  <c r="M24044" i="1"/>
  <c r="M24045" i="1"/>
  <c r="M24046" i="1"/>
  <c r="M24047" i="1"/>
  <c r="M24048" i="1"/>
  <c r="M24049" i="1"/>
  <c r="M24050" i="1"/>
  <c r="M24051" i="1"/>
  <c r="M24052" i="1"/>
  <c r="M24053" i="1"/>
  <c r="M24054" i="1"/>
  <c r="M24055" i="1"/>
  <c r="M24056" i="1"/>
  <c r="M24057" i="1"/>
  <c r="M24058" i="1"/>
  <c r="M24059" i="1"/>
  <c r="M24060" i="1"/>
  <c r="M24061" i="1"/>
  <c r="M24062" i="1"/>
  <c r="M24063" i="1"/>
  <c r="M24064" i="1"/>
  <c r="M24065" i="1"/>
  <c r="M24066" i="1"/>
  <c r="M24067" i="1"/>
  <c r="M24068" i="1"/>
  <c r="M24069" i="1"/>
  <c r="M24070" i="1"/>
  <c r="M24071" i="1"/>
  <c r="M24072" i="1"/>
  <c r="M24073" i="1"/>
  <c r="M24074" i="1"/>
  <c r="M24075" i="1"/>
  <c r="M24076" i="1"/>
  <c r="M24077" i="1"/>
  <c r="M24078" i="1"/>
  <c r="M24079" i="1"/>
  <c r="M24080" i="1"/>
  <c r="M24081" i="1"/>
  <c r="M24082" i="1"/>
  <c r="M24083" i="1"/>
  <c r="M24084" i="1"/>
  <c r="M24085" i="1"/>
  <c r="M24086" i="1"/>
  <c r="M24087" i="1"/>
  <c r="M24088" i="1"/>
  <c r="M24089" i="1"/>
  <c r="M24090" i="1"/>
  <c r="M24091" i="1"/>
  <c r="M24092" i="1"/>
  <c r="M24093" i="1"/>
  <c r="M24094" i="1"/>
  <c r="M24095" i="1"/>
  <c r="M24096" i="1"/>
  <c r="M24097" i="1"/>
  <c r="M24098" i="1"/>
  <c r="M24099" i="1"/>
  <c r="M24100" i="1"/>
  <c r="M24101" i="1"/>
  <c r="M24102" i="1"/>
  <c r="M24103" i="1"/>
  <c r="M24104" i="1"/>
  <c r="M24105" i="1"/>
  <c r="M24106" i="1"/>
  <c r="M24107" i="1"/>
  <c r="M24108" i="1"/>
  <c r="M24109" i="1"/>
  <c r="M24110" i="1"/>
  <c r="M24111" i="1"/>
  <c r="M24112" i="1"/>
  <c r="M24113" i="1"/>
  <c r="M24114" i="1"/>
  <c r="M24115" i="1"/>
  <c r="M24116" i="1"/>
  <c r="M24117" i="1"/>
  <c r="M24118" i="1"/>
  <c r="M24119" i="1"/>
  <c r="M24120" i="1"/>
  <c r="M24121" i="1"/>
  <c r="M24122" i="1"/>
  <c r="M24123" i="1"/>
  <c r="M24124" i="1"/>
  <c r="M24125" i="1"/>
  <c r="M24126" i="1"/>
  <c r="M24127" i="1"/>
  <c r="M24128" i="1"/>
  <c r="M24129" i="1"/>
  <c r="M24130" i="1"/>
  <c r="M24131" i="1"/>
  <c r="M24132" i="1"/>
  <c r="M24133" i="1"/>
  <c r="M24134" i="1"/>
  <c r="M24135" i="1"/>
  <c r="M24136" i="1"/>
  <c r="M24137" i="1"/>
  <c r="M24138" i="1"/>
  <c r="M24139" i="1"/>
  <c r="M24140" i="1"/>
  <c r="M24141" i="1"/>
  <c r="M24142" i="1"/>
  <c r="M24143" i="1"/>
  <c r="M24144" i="1"/>
  <c r="M24145" i="1"/>
  <c r="M24146" i="1"/>
  <c r="M24147" i="1"/>
  <c r="M24148" i="1"/>
  <c r="M24149" i="1"/>
  <c r="M24150" i="1"/>
  <c r="M24151" i="1"/>
  <c r="M24152" i="1"/>
  <c r="M24153" i="1"/>
  <c r="M24154" i="1"/>
  <c r="M24155" i="1"/>
  <c r="M24156" i="1"/>
  <c r="M24157" i="1"/>
  <c r="M24158" i="1"/>
  <c r="M24159" i="1"/>
  <c r="M24160" i="1"/>
  <c r="M24161" i="1"/>
  <c r="M24162" i="1"/>
  <c r="M24163" i="1"/>
  <c r="M24164" i="1"/>
  <c r="M24165" i="1"/>
  <c r="M24166" i="1"/>
  <c r="M24167" i="1"/>
  <c r="M24168" i="1"/>
  <c r="M24169" i="1"/>
  <c r="M24170" i="1"/>
  <c r="M24171" i="1"/>
  <c r="M24172" i="1"/>
  <c r="M24173" i="1"/>
  <c r="M24174" i="1"/>
  <c r="M24175" i="1"/>
  <c r="M24176" i="1"/>
  <c r="M24177" i="1"/>
  <c r="M24178" i="1"/>
  <c r="M24179" i="1"/>
  <c r="M24180" i="1"/>
  <c r="M24181" i="1"/>
  <c r="M24182" i="1"/>
  <c r="M24183" i="1"/>
  <c r="M24184" i="1"/>
  <c r="M24185" i="1"/>
  <c r="M24186" i="1"/>
  <c r="M24187" i="1"/>
  <c r="M24188" i="1"/>
  <c r="M24189" i="1"/>
  <c r="M24190" i="1"/>
  <c r="M24191" i="1"/>
  <c r="M24192" i="1"/>
  <c r="M24193" i="1"/>
  <c r="M24194" i="1"/>
  <c r="M24195" i="1"/>
  <c r="M24196" i="1"/>
  <c r="M24197" i="1"/>
  <c r="M24198" i="1"/>
  <c r="M24199" i="1"/>
  <c r="M24200" i="1"/>
  <c r="M24201" i="1"/>
  <c r="M24202" i="1"/>
  <c r="M24203" i="1"/>
  <c r="M24204" i="1"/>
  <c r="M24205" i="1"/>
  <c r="M24206" i="1"/>
  <c r="M24207" i="1"/>
  <c r="M24208" i="1"/>
  <c r="M24209" i="1"/>
  <c r="M24210" i="1"/>
  <c r="M24211" i="1"/>
  <c r="M24212" i="1"/>
  <c r="M24213" i="1"/>
  <c r="M24214" i="1"/>
  <c r="M24215" i="1"/>
  <c r="M24216" i="1"/>
  <c r="M24217" i="1"/>
  <c r="M24218" i="1"/>
  <c r="M24219" i="1"/>
  <c r="M24220" i="1"/>
  <c r="M24221" i="1"/>
  <c r="M24222" i="1"/>
  <c r="M24223" i="1"/>
  <c r="M24224" i="1"/>
  <c r="M24225" i="1"/>
  <c r="M24226" i="1"/>
  <c r="M24227" i="1"/>
  <c r="M24228" i="1"/>
  <c r="M24229" i="1"/>
  <c r="M24230" i="1"/>
  <c r="M24231" i="1"/>
  <c r="M24232" i="1"/>
  <c r="M24233" i="1"/>
  <c r="M24234" i="1"/>
  <c r="M24235" i="1"/>
  <c r="M24236" i="1"/>
  <c r="M24237" i="1"/>
  <c r="M24238" i="1"/>
  <c r="M24239" i="1"/>
  <c r="M24240" i="1"/>
  <c r="M24241" i="1"/>
  <c r="M24242" i="1"/>
  <c r="M24243" i="1"/>
  <c r="M24244" i="1"/>
  <c r="M24245" i="1"/>
  <c r="M24246" i="1"/>
  <c r="M24247" i="1"/>
  <c r="M24248" i="1"/>
  <c r="M24249" i="1"/>
  <c r="M24250" i="1"/>
  <c r="M24251" i="1"/>
  <c r="M24252" i="1"/>
  <c r="M24253" i="1"/>
  <c r="M24254" i="1"/>
  <c r="M24255" i="1"/>
  <c r="M24256" i="1"/>
  <c r="M24257" i="1"/>
  <c r="M24258" i="1"/>
  <c r="M24259" i="1"/>
  <c r="M24260" i="1"/>
  <c r="M24261" i="1"/>
  <c r="M24262" i="1"/>
  <c r="M24263" i="1"/>
  <c r="M24264" i="1"/>
  <c r="M24265" i="1"/>
  <c r="M24266" i="1"/>
  <c r="M24267" i="1"/>
  <c r="M24268" i="1"/>
  <c r="M24269" i="1"/>
  <c r="M24270" i="1"/>
  <c r="M24271" i="1"/>
  <c r="M24272" i="1"/>
  <c r="M24273" i="1"/>
  <c r="M24274" i="1"/>
  <c r="M24275" i="1"/>
  <c r="M24276" i="1"/>
  <c r="M24277" i="1"/>
  <c r="M24278" i="1"/>
  <c r="M24279" i="1"/>
  <c r="M24280" i="1"/>
  <c r="M24281" i="1"/>
  <c r="M24282" i="1"/>
  <c r="M24283" i="1"/>
  <c r="M24284" i="1"/>
  <c r="M24285" i="1"/>
  <c r="M24286" i="1"/>
  <c r="M24287" i="1"/>
  <c r="M24288" i="1"/>
  <c r="M24289" i="1"/>
  <c r="M24290" i="1"/>
  <c r="M24291" i="1"/>
  <c r="M24292" i="1"/>
  <c r="M24293" i="1"/>
  <c r="M24294" i="1"/>
  <c r="M24295" i="1"/>
  <c r="M24296" i="1"/>
  <c r="M24297" i="1"/>
  <c r="M24298" i="1"/>
  <c r="M24299" i="1"/>
  <c r="M24300" i="1"/>
  <c r="M24301" i="1"/>
  <c r="M24302" i="1"/>
  <c r="M24303" i="1"/>
  <c r="M24304" i="1"/>
  <c r="M24305" i="1"/>
  <c r="M24306" i="1"/>
  <c r="M24307" i="1"/>
  <c r="M24308" i="1"/>
  <c r="M24309" i="1"/>
  <c r="M24310" i="1"/>
  <c r="M24311" i="1"/>
  <c r="M24312" i="1"/>
  <c r="M24313" i="1"/>
  <c r="M24314" i="1"/>
  <c r="M24315" i="1"/>
  <c r="M24316" i="1"/>
  <c r="M24317" i="1"/>
  <c r="M24318" i="1"/>
  <c r="M24319" i="1"/>
  <c r="M24320" i="1"/>
  <c r="M24321" i="1"/>
  <c r="M24322" i="1"/>
  <c r="M24323" i="1"/>
  <c r="M24324" i="1"/>
  <c r="M24325" i="1"/>
  <c r="M24326" i="1"/>
  <c r="M24327" i="1"/>
  <c r="M24328" i="1"/>
  <c r="M24329" i="1"/>
  <c r="M24330" i="1"/>
  <c r="M24331" i="1"/>
  <c r="M24332" i="1"/>
  <c r="M24333" i="1"/>
  <c r="M24334" i="1"/>
  <c r="M24335" i="1"/>
  <c r="M24336" i="1"/>
  <c r="M24337" i="1"/>
  <c r="M24338" i="1"/>
  <c r="M24339" i="1"/>
  <c r="M24340" i="1"/>
  <c r="M24341" i="1"/>
  <c r="M24342" i="1"/>
  <c r="M24343" i="1"/>
  <c r="M24344" i="1"/>
  <c r="M24345" i="1"/>
  <c r="M24346" i="1"/>
  <c r="M24347" i="1"/>
  <c r="M24348" i="1"/>
  <c r="M24349" i="1"/>
  <c r="M24350" i="1"/>
  <c r="M24351" i="1"/>
  <c r="M24352" i="1"/>
  <c r="M24353" i="1"/>
  <c r="M24354" i="1"/>
  <c r="M24355" i="1"/>
  <c r="M24356" i="1"/>
  <c r="M24357" i="1"/>
  <c r="M24358" i="1"/>
  <c r="M24359" i="1"/>
  <c r="M24360" i="1"/>
  <c r="M24361" i="1"/>
  <c r="M24362" i="1"/>
  <c r="M24363" i="1"/>
  <c r="M24364" i="1"/>
  <c r="M24365" i="1"/>
  <c r="M24366" i="1"/>
  <c r="M24367" i="1"/>
  <c r="M24368" i="1"/>
  <c r="M24369" i="1"/>
  <c r="M24370" i="1"/>
  <c r="M24371" i="1"/>
  <c r="M24372" i="1"/>
  <c r="M24373" i="1"/>
  <c r="M24374" i="1"/>
  <c r="M24375" i="1"/>
  <c r="M24376" i="1"/>
  <c r="M24377" i="1"/>
  <c r="M24378" i="1"/>
  <c r="M24379" i="1"/>
  <c r="M24380" i="1"/>
  <c r="M24381" i="1"/>
  <c r="M24382" i="1"/>
  <c r="M24383" i="1"/>
  <c r="M24384" i="1"/>
  <c r="M24385" i="1"/>
  <c r="M24386" i="1"/>
  <c r="M24387" i="1"/>
  <c r="M24388" i="1"/>
  <c r="M24389" i="1"/>
  <c r="M24390" i="1"/>
  <c r="M24391" i="1"/>
  <c r="M24392" i="1"/>
  <c r="M24393" i="1"/>
  <c r="M24394" i="1"/>
  <c r="M24395" i="1"/>
  <c r="M24396" i="1"/>
  <c r="M24397" i="1"/>
  <c r="M24398" i="1"/>
  <c r="M24399" i="1"/>
  <c r="M24400" i="1"/>
  <c r="M24401" i="1"/>
  <c r="M24402" i="1"/>
  <c r="M24403" i="1"/>
  <c r="M24404" i="1"/>
  <c r="M24405" i="1"/>
  <c r="M24406" i="1"/>
  <c r="M24407" i="1"/>
  <c r="M24408" i="1"/>
  <c r="M24409" i="1"/>
  <c r="M24410" i="1"/>
  <c r="M24411" i="1"/>
  <c r="M24412" i="1"/>
  <c r="M24413" i="1"/>
  <c r="M24414" i="1"/>
  <c r="M24415" i="1"/>
  <c r="M24416" i="1"/>
  <c r="M24417" i="1"/>
  <c r="M24418" i="1"/>
  <c r="M24419" i="1"/>
  <c r="M24420" i="1"/>
  <c r="M24421" i="1"/>
  <c r="M24422" i="1"/>
  <c r="M24423" i="1"/>
  <c r="M24424" i="1"/>
  <c r="M24425" i="1"/>
  <c r="M24426" i="1"/>
  <c r="M24427" i="1"/>
  <c r="M24428" i="1"/>
  <c r="M24429" i="1"/>
  <c r="M24430" i="1"/>
  <c r="M24431" i="1"/>
  <c r="M24432" i="1"/>
  <c r="M24433" i="1"/>
  <c r="M24434" i="1"/>
  <c r="M24435" i="1"/>
  <c r="M24436" i="1"/>
  <c r="M24437" i="1"/>
  <c r="M24438" i="1"/>
  <c r="M24439" i="1"/>
  <c r="M24440" i="1"/>
  <c r="M24441" i="1"/>
  <c r="M24442" i="1"/>
  <c r="M24443" i="1"/>
  <c r="M24444" i="1"/>
  <c r="M24445" i="1"/>
  <c r="M24446" i="1"/>
  <c r="M24447" i="1"/>
  <c r="M24448" i="1"/>
  <c r="M24449" i="1"/>
  <c r="M24450" i="1"/>
  <c r="M24451" i="1"/>
  <c r="M24452" i="1"/>
  <c r="M24453" i="1"/>
  <c r="M24454" i="1"/>
  <c r="M24455" i="1"/>
  <c r="M24456" i="1"/>
  <c r="M24457" i="1"/>
  <c r="M24458" i="1"/>
  <c r="M24459" i="1"/>
  <c r="M24460" i="1"/>
  <c r="M24461" i="1"/>
  <c r="M24462" i="1"/>
  <c r="M24463" i="1"/>
  <c r="M24464" i="1"/>
  <c r="M24465" i="1"/>
  <c r="M24466" i="1"/>
  <c r="M24467" i="1"/>
  <c r="M24468" i="1"/>
  <c r="M24469" i="1"/>
  <c r="M24470" i="1"/>
  <c r="M24471" i="1"/>
  <c r="M24472" i="1"/>
  <c r="M24473" i="1"/>
  <c r="M24474" i="1"/>
  <c r="M24475" i="1"/>
  <c r="M24476" i="1"/>
  <c r="M24477" i="1"/>
  <c r="M24478" i="1"/>
  <c r="M24479" i="1"/>
  <c r="M24480" i="1"/>
  <c r="M24481" i="1"/>
  <c r="M24482" i="1"/>
  <c r="M24483" i="1"/>
  <c r="M24484" i="1"/>
  <c r="M24485" i="1"/>
  <c r="M24486" i="1"/>
  <c r="M24487" i="1"/>
  <c r="M24488" i="1"/>
  <c r="M24489" i="1"/>
  <c r="M24490" i="1"/>
  <c r="M24491" i="1"/>
  <c r="M24492" i="1"/>
  <c r="M24493" i="1"/>
  <c r="M24494" i="1"/>
  <c r="M24495" i="1"/>
  <c r="M24496" i="1"/>
  <c r="M24497" i="1"/>
  <c r="M24498" i="1"/>
  <c r="M24499" i="1"/>
  <c r="M24500" i="1"/>
  <c r="M24501" i="1"/>
  <c r="M24502" i="1"/>
  <c r="M24503" i="1"/>
  <c r="M24504" i="1"/>
  <c r="M24505" i="1"/>
  <c r="M24506" i="1"/>
  <c r="M24507" i="1"/>
  <c r="M24508" i="1"/>
  <c r="M24509" i="1"/>
  <c r="M24510" i="1"/>
  <c r="M24511" i="1"/>
  <c r="M24512" i="1"/>
  <c r="M24513" i="1"/>
  <c r="M24514" i="1"/>
  <c r="M24515" i="1"/>
  <c r="M24516" i="1"/>
  <c r="M24517" i="1"/>
  <c r="M24518" i="1"/>
  <c r="M24519" i="1"/>
  <c r="M24520" i="1"/>
  <c r="M24521" i="1"/>
  <c r="M24522" i="1"/>
  <c r="M24523" i="1"/>
  <c r="M24524" i="1"/>
  <c r="M24525" i="1"/>
  <c r="M24526" i="1"/>
  <c r="M24527" i="1"/>
  <c r="M24528" i="1"/>
  <c r="M24529" i="1"/>
  <c r="M24530" i="1"/>
  <c r="M24531" i="1"/>
  <c r="M24532" i="1"/>
  <c r="M24533" i="1"/>
  <c r="M24534" i="1"/>
  <c r="M24535" i="1"/>
  <c r="M24536" i="1"/>
  <c r="M24537" i="1"/>
  <c r="M24538" i="1"/>
  <c r="M24539" i="1"/>
  <c r="M24540" i="1"/>
  <c r="M24541" i="1"/>
  <c r="M24542" i="1"/>
  <c r="M24543" i="1"/>
  <c r="M24544" i="1"/>
  <c r="M24545" i="1"/>
  <c r="M24546" i="1"/>
  <c r="M24547" i="1"/>
  <c r="M24548" i="1"/>
  <c r="M24549" i="1"/>
  <c r="M24550" i="1"/>
  <c r="M24551" i="1"/>
  <c r="M24552" i="1"/>
  <c r="M24553" i="1"/>
  <c r="M24554" i="1"/>
  <c r="M24555" i="1"/>
  <c r="M24556" i="1"/>
  <c r="M24557" i="1"/>
  <c r="M24558" i="1"/>
  <c r="M24559" i="1"/>
  <c r="M24560" i="1"/>
  <c r="M24561" i="1"/>
  <c r="M24562" i="1"/>
  <c r="M24563" i="1"/>
  <c r="M24564" i="1"/>
  <c r="M24565" i="1"/>
  <c r="M24566" i="1"/>
  <c r="M24567" i="1"/>
  <c r="M24568" i="1"/>
  <c r="M24569" i="1"/>
  <c r="M24570" i="1"/>
  <c r="M24571" i="1"/>
  <c r="M24572" i="1"/>
  <c r="M24573" i="1"/>
  <c r="M24574" i="1"/>
  <c r="M24575" i="1"/>
  <c r="M24576" i="1"/>
  <c r="M24577" i="1"/>
  <c r="M24578" i="1"/>
  <c r="M24579" i="1"/>
  <c r="M24580" i="1"/>
  <c r="M24581" i="1"/>
  <c r="M24582" i="1"/>
  <c r="M24583" i="1"/>
  <c r="M24584" i="1"/>
  <c r="M24585" i="1"/>
  <c r="M24586" i="1"/>
  <c r="M24587" i="1"/>
  <c r="M24588" i="1"/>
  <c r="M24589" i="1"/>
  <c r="M24590" i="1"/>
  <c r="M24591" i="1"/>
  <c r="M24592" i="1"/>
  <c r="M24593" i="1"/>
  <c r="M24594" i="1"/>
  <c r="M24595" i="1"/>
  <c r="M24596" i="1"/>
  <c r="M24597" i="1"/>
  <c r="M24598" i="1"/>
  <c r="M24599" i="1"/>
  <c r="M24600" i="1"/>
  <c r="M24601" i="1"/>
  <c r="M24602" i="1"/>
  <c r="M24603" i="1"/>
  <c r="M24604" i="1"/>
  <c r="M24605" i="1"/>
  <c r="M24606" i="1"/>
  <c r="M24607" i="1"/>
  <c r="M24608" i="1"/>
  <c r="M24609" i="1"/>
  <c r="M24610" i="1"/>
  <c r="M24611" i="1"/>
  <c r="M24612" i="1"/>
  <c r="M24613" i="1"/>
  <c r="M24614" i="1"/>
  <c r="M24615" i="1"/>
  <c r="M24616" i="1"/>
  <c r="M24617" i="1"/>
  <c r="M24618" i="1"/>
  <c r="M24619" i="1"/>
  <c r="M24620" i="1"/>
  <c r="M24621" i="1"/>
  <c r="M24622" i="1"/>
  <c r="M24623" i="1"/>
  <c r="M24624" i="1"/>
  <c r="M24625" i="1"/>
  <c r="M24626" i="1"/>
  <c r="M24627" i="1"/>
  <c r="M24628" i="1"/>
  <c r="M24629" i="1"/>
  <c r="M24630" i="1"/>
  <c r="M24631" i="1"/>
  <c r="M24632" i="1"/>
  <c r="M24633" i="1"/>
  <c r="M24634" i="1"/>
  <c r="M24635" i="1"/>
  <c r="M24636" i="1"/>
  <c r="M24637" i="1"/>
  <c r="M24638" i="1"/>
  <c r="M24639" i="1"/>
  <c r="M24640" i="1"/>
  <c r="M24641" i="1"/>
  <c r="M24642" i="1"/>
  <c r="M24643" i="1"/>
  <c r="M24644" i="1"/>
  <c r="M24645" i="1"/>
  <c r="M24646" i="1"/>
  <c r="M24647" i="1"/>
  <c r="M24648" i="1"/>
  <c r="M24649" i="1"/>
  <c r="M24650" i="1"/>
  <c r="M24651" i="1"/>
  <c r="M24652" i="1"/>
  <c r="M24653" i="1"/>
  <c r="M24654" i="1"/>
  <c r="M24655" i="1"/>
  <c r="M24656" i="1"/>
  <c r="M24657" i="1"/>
  <c r="M24658" i="1"/>
  <c r="M24659" i="1"/>
  <c r="M24660" i="1"/>
  <c r="M24661" i="1"/>
  <c r="M24662" i="1"/>
  <c r="M24663" i="1"/>
  <c r="M24664" i="1"/>
  <c r="M24665" i="1"/>
  <c r="M24666" i="1"/>
  <c r="M24667" i="1"/>
  <c r="M24668" i="1"/>
  <c r="M24669" i="1"/>
  <c r="M24670" i="1"/>
  <c r="M24671" i="1"/>
  <c r="M24672" i="1"/>
  <c r="M24673" i="1"/>
  <c r="M24674" i="1"/>
  <c r="M24675" i="1"/>
  <c r="M24676" i="1"/>
  <c r="M24677" i="1"/>
  <c r="M24678" i="1"/>
  <c r="M24679" i="1"/>
  <c r="M24680" i="1"/>
  <c r="M24681" i="1"/>
  <c r="M24682" i="1"/>
  <c r="M24683" i="1"/>
  <c r="M24684" i="1"/>
  <c r="M24685" i="1"/>
  <c r="M24686" i="1"/>
  <c r="M24687" i="1"/>
  <c r="M24688" i="1"/>
  <c r="M24689" i="1"/>
  <c r="M24690" i="1"/>
  <c r="M24691" i="1"/>
  <c r="M24692" i="1"/>
  <c r="M24693" i="1"/>
  <c r="M24694" i="1"/>
  <c r="M24695" i="1"/>
  <c r="M24696" i="1"/>
  <c r="M24697" i="1"/>
  <c r="M24698" i="1"/>
  <c r="M24699" i="1"/>
  <c r="M24700" i="1"/>
  <c r="M24701" i="1"/>
  <c r="M24702" i="1"/>
  <c r="M24703" i="1"/>
  <c r="M24704" i="1"/>
  <c r="M24705" i="1"/>
  <c r="M24706" i="1"/>
  <c r="M24707" i="1"/>
  <c r="M24708" i="1"/>
  <c r="M24709" i="1"/>
  <c r="M24710" i="1"/>
  <c r="M24711" i="1"/>
  <c r="M24712" i="1"/>
  <c r="M24713" i="1"/>
  <c r="M24714" i="1"/>
  <c r="M24715" i="1"/>
  <c r="M24716" i="1"/>
  <c r="M24717" i="1"/>
  <c r="M24718" i="1"/>
  <c r="M24719" i="1"/>
  <c r="M24720" i="1"/>
  <c r="M24721" i="1"/>
  <c r="M24722" i="1"/>
  <c r="M24723" i="1"/>
  <c r="M24724" i="1"/>
  <c r="M24725" i="1"/>
  <c r="M24726" i="1"/>
  <c r="M24727" i="1"/>
  <c r="M24728" i="1"/>
  <c r="M24729" i="1"/>
  <c r="M24730" i="1"/>
  <c r="M24731" i="1"/>
  <c r="M24732" i="1"/>
  <c r="M24733" i="1"/>
  <c r="M24734" i="1"/>
  <c r="M24735" i="1"/>
  <c r="M24736" i="1"/>
  <c r="M24737" i="1"/>
  <c r="M24738" i="1"/>
  <c r="M24739" i="1"/>
  <c r="M24740" i="1"/>
  <c r="M24741" i="1"/>
  <c r="M24742" i="1"/>
  <c r="M24743" i="1"/>
  <c r="M24744" i="1"/>
  <c r="M24745" i="1"/>
  <c r="M24746" i="1"/>
  <c r="M24747" i="1"/>
  <c r="M24748" i="1"/>
  <c r="M24749" i="1"/>
  <c r="M24750" i="1"/>
  <c r="M24751" i="1"/>
  <c r="M24752" i="1"/>
  <c r="M24753" i="1"/>
  <c r="M24754" i="1"/>
  <c r="M24755" i="1"/>
  <c r="M24756" i="1"/>
  <c r="M24757" i="1"/>
  <c r="M24758" i="1"/>
  <c r="M24759" i="1"/>
  <c r="M24760" i="1"/>
  <c r="M24761" i="1"/>
  <c r="M24762" i="1"/>
  <c r="M24763" i="1"/>
  <c r="M24764" i="1"/>
  <c r="M24765" i="1"/>
  <c r="M24766" i="1"/>
  <c r="M24767" i="1"/>
  <c r="M24768" i="1"/>
  <c r="M24769" i="1"/>
  <c r="M24770" i="1"/>
  <c r="M24771" i="1"/>
  <c r="M24772" i="1"/>
  <c r="M24773" i="1"/>
  <c r="M24774" i="1"/>
  <c r="M24775" i="1"/>
  <c r="M24776" i="1"/>
  <c r="M24777" i="1"/>
  <c r="M24778" i="1"/>
  <c r="M24779" i="1"/>
  <c r="M24780" i="1"/>
  <c r="M24781" i="1"/>
  <c r="M24782" i="1"/>
  <c r="M24783" i="1"/>
  <c r="M24784" i="1"/>
  <c r="M24785" i="1"/>
  <c r="M24786" i="1"/>
  <c r="M24787" i="1"/>
  <c r="M24788" i="1"/>
  <c r="M24789" i="1"/>
  <c r="M24790" i="1"/>
  <c r="M24791" i="1"/>
  <c r="M24792" i="1"/>
  <c r="M24793" i="1"/>
  <c r="M24794" i="1"/>
  <c r="M24795" i="1"/>
  <c r="M24796" i="1"/>
  <c r="M24797" i="1"/>
  <c r="M24798" i="1"/>
  <c r="M24799" i="1"/>
  <c r="M24800" i="1"/>
  <c r="M24801" i="1"/>
  <c r="M24802" i="1"/>
  <c r="M24803" i="1"/>
  <c r="M24804" i="1"/>
  <c r="M24805" i="1"/>
  <c r="M24806" i="1"/>
  <c r="M24807" i="1"/>
  <c r="M24808" i="1"/>
  <c r="M24809" i="1"/>
  <c r="M24810" i="1"/>
  <c r="M24811" i="1"/>
  <c r="M24812" i="1"/>
  <c r="M24813" i="1"/>
  <c r="M24814" i="1"/>
  <c r="M24815" i="1"/>
  <c r="M24816" i="1"/>
  <c r="M24817" i="1"/>
  <c r="M24818" i="1"/>
  <c r="M24819" i="1"/>
  <c r="M24820" i="1"/>
  <c r="M24821" i="1"/>
  <c r="M24822" i="1"/>
  <c r="M24823" i="1"/>
  <c r="M24824" i="1"/>
  <c r="M24825" i="1"/>
  <c r="M24826" i="1"/>
  <c r="M24827" i="1"/>
  <c r="M24828" i="1"/>
  <c r="M24829" i="1"/>
  <c r="M24830" i="1"/>
  <c r="M24831" i="1"/>
  <c r="M24832" i="1"/>
  <c r="M24833" i="1"/>
  <c r="M24834" i="1"/>
  <c r="M24835" i="1"/>
  <c r="M24836" i="1"/>
  <c r="M24837" i="1"/>
  <c r="M24838" i="1"/>
  <c r="M24839" i="1"/>
  <c r="M24840" i="1"/>
  <c r="M24841" i="1"/>
  <c r="M24842" i="1"/>
  <c r="M24843" i="1"/>
  <c r="M24844" i="1"/>
  <c r="M24845" i="1"/>
  <c r="M24846" i="1"/>
  <c r="M24847" i="1"/>
  <c r="M24848" i="1"/>
  <c r="M24849" i="1"/>
  <c r="M24850" i="1"/>
  <c r="M24851" i="1"/>
  <c r="M24852" i="1"/>
  <c r="M24853" i="1"/>
  <c r="M24854" i="1"/>
  <c r="M24855" i="1"/>
  <c r="M24856" i="1"/>
  <c r="M24857" i="1"/>
  <c r="M24858" i="1"/>
  <c r="M24859" i="1"/>
  <c r="M24860" i="1"/>
  <c r="M24861" i="1"/>
  <c r="M24862" i="1"/>
  <c r="M24863" i="1"/>
  <c r="M24864" i="1"/>
  <c r="M24865" i="1"/>
  <c r="M24866" i="1"/>
  <c r="M24867" i="1"/>
  <c r="M24868" i="1"/>
  <c r="M24869" i="1"/>
  <c r="M24870" i="1"/>
  <c r="M24871" i="1"/>
  <c r="M24872" i="1"/>
  <c r="M24873" i="1"/>
  <c r="M24874" i="1"/>
  <c r="M24875" i="1"/>
  <c r="M24876" i="1"/>
  <c r="M24877" i="1"/>
  <c r="M24878" i="1"/>
  <c r="M24879" i="1"/>
  <c r="M24880" i="1"/>
  <c r="M24881" i="1"/>
  <c r="M24882" i="1"/>
  <c r="M24883" i="1"/>
  <c r="M24884" i="1"/>
  <c r="M24885" i="1"/>
  <c r="M24886" i="1"/>
  <c r="M24887" i="1"/>
  <c r="M24888" i="1"/>
  <c r="M24889" i="1"/>
  <c r="M24890" i="1"/>
  <c r="M24891" i="1"/>
  <c r="M24892" i="1"/>
  <c r="M24893" i="1"/>
  <c r="M24894" i="1"/>
  <c r="M24895" i="1"/>
  <c r="M24896" i="1"/>
  <c r="M24897" i="1"/>
  <c r="M24898" i="1"/>
  <c r="M24899" i="1"/>
  <c r="M24900" i="1"/>
  <c r="M24901" i="1"/>
  <c r="M24902" i="1"/>
  <c r="M24903" i="1"/>
  <c r="M24904" i="1"/>
  <c r="M24905" i="1"/>
  <c r="M24906" i="1"/>
  <c r="M24907" i="1"/>
  <c r="M24908" i="1"/>
  <c r="M24909" i="1"/>
  <c r="M24910" i="1"/>
  <c r="M24911" i="1"/>
  <c r="M24912" i="1"/>
  <c r="M24913" i="1"/>
  <c r="M24914" i="1"/>
  <c r="M24915" i="1"/>
  <c r="M24916" i="1"/>
  <c r="M24917" i="1"/>
  <c r="M24918" i="1"/>
  <c r="M24919" i="1"/>
  <c r="M24920" i="1"/>
  <c r="M24921" i="1"/>
  <c r="M24922" i="1"/>
  <c r="M24923" i="1"/>
  <c r="M24924" i="1"/>
  <c r="M24925" i="1"/>
  <c r="M24926" i="1"/>
  <c r="M24927" i="1"/>
  <c r="M24928" i="1"/>
  <c r="M24929" i="1"/>
  <c r="M24930" i="1"/>
  <c r="M24931" i="1"/>
  <c r="M24932" i="1"/>
  <c r="M24933" i="1"/>
  <c r="M24934" i="1"/>
  <c r="M24935" i="1"/>
  <c r="M24936" i="1"/>
  <c r="M24937" i="1"/>
  <c r="M24938" i="1"/>
  <c r="M24939" i="1"/>
  <c r="M24940" i="1"/>
  <c r="M24941" i="1"/>
  <c r="M24942" i="1"/>
  <c r="M24943" i="1"/>
  <c r="M24944" i="1"/>
  <c r="M24945" i="1"/>
  <c r="M24946" i="1"/>
  <c r="M24947" i="1"/>
  <c r="M24948" i="1"/>
  <c r="M24949" i="1"/>
  <c r="M24950" i="1"/>
  <c r="M24951" i="1"/>
  <c r="M24952" i="1"/>
  <c r="M24953" i="1"/>
  <c r="M24954" i="1"/>
  <c r="M24955" i="1"/>
  <c r="M24956" i="1"/>
  <c r="M24957" i="1"/>
  <c r="M24958" i="1"/>
  <c r="M24959" i="1"/>
  <c r="M24960" i="1"/>
  <c r="M24961" i="1"/>
  <c r="M24962" i="1"/>
  <c r="M24963" i="1"/>
  <c r="M24964" i="1"/>
  <c r="M24965" i="1"/>
  <c r="M24966" i="1"/>
  <c r="M24967" i="1"/>
  <c r="M24968" i="1"/>
  <c r="M24969" i="1"/>
  <c r="M24970" i="1"/>
  <c r="M24971" i="1"/>
  <c r="M24972" i="1"/>
  <c r="M24973" i="1"/>
  <c r="M24974" i="1"/>
  <c r="M24975" i="1"/>
  <c r="M24976" i="1"/>
  <c r="M24977" i="1"/>
  <c r="M24978" i="1"/>
  <c r="M24979" i="1"/>
  <c r="M24980" i="1"/>
  <c r="M24981" i="1"/>
  <c r="M24982" i="1"/>
  <c r="M24983" i="1"/>
  <c r="M24984" i="1"/>
  <c r="M24985" i="1"/>
  <c r="M24986" i="1"/>
  <c r="M24987" i="1"/>
  <c r="M24988" i="1"/>
  <c r="M24989" i="1"/>
  <c r="M24990" i="1"/>
  <c r="M24991" i="1"/>
  <c r="M24992" i="1"/>
  <c r="M24993" i="1"/>
  <c r="M24994" i="1"/>
  <c r="M24995" i="1"/>
  <c r="M24996" i="1"/>
  <c r="M24997" i="1"/>
  <c r="M24998" i="1"/>
  <c r="M24999" i="1"/>
  <c r="M25000" i="1"/>
  <c r="M25001" i="1"/>
  <c r="M25002" i="1"/>
  <c r="M25003" i="1"/>
  <c r="M25004" i="1"/>
  <c r="M25005" i="1"/>
  <c r="M25006" i="1"/>
  <c r="M25007" i="1"/>
  <c r="M25008" i="1"/>
  <c r="M25009" i="1"/>
  <c r="M25010" i="1"/>
  <c r="M25011" i="1"/>
  <c r="M25012" i="1"/>
  <c r="M25013" i="1"/>
  <c r="M25014" i="1"/>
  <c r="M25015" i="1"/>
  <c r="M25016" i="1"/>
  <c r="M25017" i="1"/>
  <c r="M25018" i="1"/>
  <c r="M25019" i="1"/>
  <c r="M25020" i="1"/>
  <c r="M25021" i="1"/>
  <c r="M25022" i="1"/>
  <c r="M25023" i="1"/>
  <c r="M25024" i="1"/>
  <c r="M25025" i="1"/>
  <c r="M25026" i="1"/>
  <c r="M25027" i="1"/>
  <c r="M25028" i="1"/>
  <c r="M25029" i="1"/>
  <c r="M25030" i="1"/>
  <c r="M25031" i="1"/>
  <c r="M25032" i="1"/>
  <c r="M25033" i="1"/>
  <c r="M25034" i="1"/>
  <c r="M25035" i="1"/>
  <c r="M25036" i="1"/>
  <c r="M25037" i="1"/>
  <c r="M25038" i="1"/>
  <c r="M25039" i="1"/>
  <c r="M25040" i="1"/>
  <c r="M25041" i="1"/>
  <c r="M25042" i="1"/>
  <c r="M25043" i="1"/>
  <c r="M25044" i="1"/>
  <c r="M25045" i="1"/>
  <c r="M25046" i="1"/>
  <c r="M25047" i="1"/>
  <c r="M25048" i="1"/>
  <c r="M25049" i="1"/>
  <c r="M25050" i="1"/>
  <c r="M25051" i="1"/>
  <c r="M25052" i="1"/>
  <c r="M25053" i="1"/>
  <c r="M25054" i="1"/>
  <c r="M25055" i="1"/>
  <c r="M25056" i="1"/>
  <c r="M25057" i="1"/>
  <c r="M25058" i="1"/>
  <c r="M25059" i="1"/>
  <c r="M25060" i="1"/>
  <c r="M25061" i="1"/>
  <c r="M25062" i="1"/>
  <c r="M25063" i="1"/>
  <c r="M25064" i="1"/>
  <c r="M25065" i="1"/>
  <c r="M25066" i="1"/>
  <c r="M25067" i="1"/>
  <c r="M25068" i="1"/>
  <c r="M25069" i="1"/>
  <c r="M25070" i="1"/>
  <c r="M25071" i="1"/>
  <c r="M25072" i="1"/>
  <c r="M25073" i="1"/>
  <c r="M25074" i="1"/>
  <c r="M25075" i="1"/>
  <c r="M25076" i="1"/>
  <c r="M25077" i="1"/>
  <c r="M25078" i="1"/>
  <c r="M25079" i="1"/>
  <c r="M25080" i="1"/>
  <c r="M25081" i="1"/>
  <c r="M25082" i="1"/>
  <c r="M25083" i="1"/>
  <c r="M25084" i="1"/>
  <c r="M25085" i="1"/>
  <c r="M25086" i="1"/>
  <c r="M25087" i="1"/>
  <c r="M25088" i="1"/>
  <c r="M25089" i="1"/>
  <c r="M25090" i="1"/>
  <c r="M25091" i="1"/>
  <c r="M25092" i="1"/>
  <c r="M25093" i="1"/>
  <c r="M25094" i="1"/>
  <c r="M25095" i="1"/>
  <c r="M25096" i="1"/>
  <c r="M25097" i="1"/>
  <c r="M25098" i="1"/>
  <c r="M25099" i="1"/>
  <c r="M25100" i="1"/>
  <c r="M25101" i="1"/>
  <c r="M25102" i="1"/>
  <c r="M25103" i="1"/>
  <c r="M25104" i="1"/>
  <c r="M25105" i="1"/>
  <c r="M25106" i="1"/>
  <c r="M25107" i="1"/>
  <c r="M25108" i="1"/>
  <c r="M25109" i="1"/>
  <c r="M25110" i="1"/>
  <c r="M25111" i="1"/>
  <c r="M25112" i="1"/>
  <c r="M25113" i="1"/>
  <c r="M25114" i="1"/>
  <c r="M25115" i="1"/>
  <c r="M25116" i="1"/>
  <c r="M25117" i="1"/>
  <c r="M25118" i="1"/>
  <c r="M25119" i="1"/>
  <c r="M25120" i="1"/>
  <c r="M25121" i="1"/>
  <c r="M25122" i="1"/>
  <c r="M25123" i="1"/>
  <c r="M25124" i="1"/>
  <c r="M25125" i="1"/>
  <c r="M25126" i="1"/>
  <c r="M25127" i="1"/>
  <c r="M25128" i="1"/>
  <c r="M25129" i="1"/>
  <c r="M25130" i="1"/>
  <c r="M25131" i="1"/>
  <c r="M25132" i="1"/>
  <c r="M25133" i="1"/>
  <c r="M25134" i="1"/>
  <c r="M25135" i="1"/>
  <c r="M25136" i="1"/>
  <c r="M25137" i="1"/>
  <c r="M25138" i="1"/>
  <c r="M25139" i="1"/>
  <c r="M25140" i="1"/>
  <c r="M25141" i="1"/>
  <c r="M25142" i="1"/>
  <c r="M25143" i="1"/>
  <c r="M25144" i="1"/>
  <c r="M25145" i="1"/>
  <c r="M25146" i="1"/>
  <c r="M25147" i="1"/>
  <c r="M25148" i="1"/>
  <c r="M25149" i="1"/>
  <c r="M25150" i="1"/>
  <c r="M25151" i="1"/>
  <c r="M25152" i="1"/>
  <c r="M25153" i="1"/>
  <c r="M25154" i="1"/>
  <c r="M25155" i="1"/>
  <c r="M25156" i="1"/>
  <c r="M25157" i="1"/>
  <c r="M25158" i="1"/>
  <c r="M25159" i="1"/>
  <c r="M25160" i="1"/>
  <c r="M25161" i="1"/>
  <c r="M25162" i="1"/>
  <c r="M25163" i="1"/>
  <c r="M25164" i="1"/>
  <c r="M25165" i="1"/>
  <c r="M25166" i="1"/>
  <c r="M25167" i="1"/>
  <c r="M25168" i="1"/>
  <c r="M25169" i="1"/>
  <c r="M25170" i="1"/>
  <c r="M25171" i="1"/>
  <c r="M25172" i="1"/>
  <c r="M25173" i="1"/>
  <c r="M25174" i="1"/>
  <c r="M25175" i="1"/>
  <c r="M25176" i="1"/>
  <c r="M25177" i="1"/>
  <c r="M25178" i="1"/>
  <c r="M25179" i="1"/>
  <c r="M25180" i="1"/>
  <c r="M25181" i="1"/>
  <c r="M25182" i="1"/>
  <c r="M25183" i="1"/>
  <c r="M25184" i="1"/>
  <c r="M25185" i="1"/>
  <c r="M25186" i="1"/>
  <c r="M25187" i="1"/>
  <c r="M25188" i="1"/>
  <c r="M25189" i="1"/>
  <c r="M25190" i="1"/>
  <c r="M25191" i="1"/>
  <c r="M25192" i="1"/>
  <c r="M25193" i="1"/>
  <c r="M25194" i="1"/>
  <c r="M25195" i="1"/>
  <c r="M25196" i="1"/>
  <c r="M25197" i="1"/>
  <c r="M25198" i="1"/>
  <c r="M25199" i="1"/>
  <c r="M25200" i="1"/>
  <c r="M25201" i="1"/>
  <c r="M25202" i="1"/>
  <c r="M25203" i="1"/>
  <c r="M25204" i="1"/>
  <c r="M25205" i="1"/>
  <c r="M25206" i="1"/>
  <c r="M25207" i="1"/>
  <c r="M25208" i="1"/>
  <c r="M25209" i="1"/>
  <c r="M25210" i="1"/>
  <c r="M25211" i="1"/>
  <c r="M25212" i="1"/>
  <c r="M25213" i="1"/>
  <c r="M25214" i="1"/>
  <c r="M25215" i="1"/>
  <c r="M25216" i="1"/>
  <c r="M25217" i="1"/>
  <c r="M25218" i="1"/>
  <c r="M25219" i="1"/>
  <c r="M25220" i="1"/>
  <c r="M25221" i="1"/>
  <c r="M25222" i="1"/>
  <c r="M25223" i="1"/>
  <c r="M25224" i="1"/>
  <c r="M25225" i="1"/>
  <c r="M25226" i="1"/>
  <c r="M25227" i="1"/>
  <c r="M25228" i="1"/>
  <c r="M25229" i="1"/>
  <c r="M25230" i="1"/>
  <c r="M25231" i="1"/>
  <c r="M25232" i="1"/>
  <c r="M25233" i="1"/>
  <c r="M25234" i="1"/>
  <c r="M25235" i="1"/>
  <c r="M25236" i="1"/>
  <c r="M25237" i="1"/>
  <c r="M25238" i="1"/>
  <c r="M25239" i="1"/>
  <c r="M25240" i="1"/>
  <c r="M25241" i="1"/>
  <c r="M25242" i="1"/>
  <c r="M25243" i="1"/>
  <c r="M25244" i="1"/>
  <c r="M25245" i="1"/>
  <c r="M25246" i="1"/>
  <c r="M25247" i="1"/>
  <c r="M25248" i="1"/>
  <c r="M25249" i="1"/>
  <c r="M25250" i="1"/>
  <c r="M25251" i="1"/>
  <c r="M25252" i="1"/>
  <c r="M25253" i="1"/>
  <c r="M25254" i="1"/>
  <c r="M25255" i="1"/>
  <c r="M25256" i="1"/>
  <c r="M25257" i="1"/>
  <c r="M25258" i="1"/>
  <c r="M25259" i="1"/>
  <c r="M25260" i="1"/>
  <c r="M25261" i="1"/>
  <c r="M25262" i="1"/>
  <c r="M25263" i="1"/>
  <c r="M25264" i="1"/>
  <c r="M25265" i="1"/>
  <c r="M25266" i="1"/>
  <c r="M25267" i="1"/>
  <c r="M25268" i="1"/>
  <c r="M25269" i="1"/>
  <c r="M25270" i="1"/>
  <c r="M25271" i="1"/>
  <c r="M25272" i="1"/>
  <c r="M25273" i="1"/>
  <c r="M25274" i="1"/>
  <c r="M25275" i="1"/>
  <c r="M25276" i="1"/>
  <c r="M25277" i="1"/>
  <c r="M25278" i="1"/>
  <c r="M25279" i="1"/>
  <c r="M25280" i="1"/>
  <c r="M25281" i="1"/>
  <c r="M25282" i="1"/>
  <c r="M25283" i="1"/>
  <c r="M25284" i="1"/>
  <c r="M25285" i="1"/>
  <c r="M25286" i="1"/>
  <c r="M25287" i="1"/>
  <c r="M25288" i="1"/>
  <c r="M25289" i="1"/>
  <c r="M25290" i="1"/>
  <c r="M25291" i="1"/>
  <c r="M25292" i="1"/>
  <c r="M25293" i="1"/>
  <c r="M25294" i="1"/>
  <c r="M25295" i="1"/>
  <c r="M25296" i="1"/>
  <c r="M25297" i="1"/>
  <c r="M25298" i="1"/>
  <c r="M25299" i="1"/>
  <c r="M25300" i="1"/>
  <c r="M25301" i="1"/>
  <c r="M25302" i="1"/>
  <c r="M25303" i="1"/>
  <c r="M25304" i="1"/>
  <c r="M25305" i="1"/>
  <c r="M25306" i="1"/>
  <c r="M25307" i="1"/>
  <c r="M25308" i="1"/>
  <c r="M25309" i="1"/>
  <c r="M25310" i="1"/>
  <c r="M25311" i="1"/>
  <c r="M25312" i="1"/>
  <c r="M25313" i="1"/>
  <c r="M25314" i="1"/>
  <c r="M25315" i="1"/>
  <c r="M25316" i="1"/>
  <c r="M25317" i="1"/>
  <c r="M25318" i="1"/>
  <c r="M25319" i="1"/>
  <c r="M25320" i="1"/>
  <c r="M25321" i="1"/>
  <c r="M25322" i="1"/>
  <c r="M25323" i="1"/>
  <c r="M25324" i="1"/>
  <c r="M25325" i="1"/>
  <c r="M25326" i="1"/>
  <c r="M25327" i="1"/>
  <c r="M25328" i="1"/>
  <c r="M25329" i="1"/>
  <c r="M25330" i="1"/>
  <c r="M25331" i="1"/>
  <c r="M25332" i="1"/>
  <c r="M25333" i="1"/>
  <c r="M25334" i="1"/>
  <c r="M25335" i="1"/>
  <c r="M25336" i="1"/>
  <c r="M25337" i="1"/>
  <c r="M25338" i="1"/>
  <c r="M25339" i="1"/>
  <c r="M25340" i="1"/>
  <c r="M25341" i="1"/>
  <c r="M25342" i="1"/>
  <c r="M25343" i="1"/>
  <c r="M25344" i="1"/>
  <c r="M25345" i="1"/>
  <c r="M25346" i="1"/>
  <c r="M25347" i="1"/>
  <c r="M25348" i="1"/>
  <c r="M25349" i="1"/>
  <c r="M25350" i="1"/>
  <c r="M25351" i="1"/>
  <c r="M25352" i="1"/>
  <c r="M25353" i="1"/>
  <c r="M25354" i="1"/>
  <c r="M25355" i="1"/>
  <c r="M25356" i="1"/>
  <c r="M25357" i="1"/>
  <c r="M25358" i="1"/>
  <c r="M25359" i="1"/>
  <c r="M25360" i="1"/>
  <c r="M25361" i="1"/>
  <c r="M25362" i="1"/>
  <c r="M25363" i="1"/>
  <c r="M25364" i="1"/>
  <c r="M25365" i="1"/>
  <c r="M25366" i="1"/>
  <c r="M25367" i="1"/>
  <c r="M25368" i="1"/>
  <c r="M25369" i="1"/>
  <c r="M25370" i="1"/>
  <c r="M25371" i="1"/>
  <c r="M25372" i="1"/>
  <c r="M25373" i="1"/>
  <c r="M25374" i="1"/>
  <c r="M25375" i="1"/>
  <c r="M25376" i="1"/>
  <c r="M25377" i="1"/>
  <c r="M25378" i="1"/>
  <c r="M25379" i="1"/>
  <c r="M25380" i="1"/>
  <c r="M25381" i="1"/>
  <c r="M25382" i="1"/>
  <c r="M25383" i="1"/>
  <c r="M25384" i="1"/>
  <c r="M25385" i="1"/>
  <c r="M25386" i="1"/>
  <c r="M25387" i="1"/>
  <c r="M25388" i="1"/>
  <c r="M25389" i="1"/>
  <c r="M25390" i="1"/>
  <c r="M25391" i="1"/>
  <c r="M25392" i="1"/>
  <c r="M25393" i="1"/>
  <c r="M25394" i="1"/>
  <c r="M25395" i="1"/>
  <c r="M25396" i="1"/>
  <c r="M25397" i="1"/>
  <c r="M25398" i="1"/>
  <c r="M25399" i="1"/>
  <c r="M25400" i="1"/>
  <c r="M25401" i="1"/>
  <c r="M25402" i="1"/>
  <c r="M25403" i="1"/>
  <c r="M25404" i="1"/>
  <c r="M25405" i="1"/>
  <c r="M25406" i="1"/>
  <c r="M25407" i="1"/>
  <c r="M25408" i="1"/>
  <c r="M25409" i="1"/>
  <c r="M25410" i="1"/>
  <c r="M25411" i="1"/>
  <c r="M25412" i="1"/>
  <c r="M25413" i="1"/>
  <c r="M25414" i="1"/>
  <c r="M25415" i="1"/>
  <c r="M25416" i="1"/>
  <c r="M25417" i="1"/>
  <c r="M25418" i="1"/>
  <c r="M25419" i="1"/>
  <c r="M25420" i="1"/>
  <c r="M25421" i="1"/>
  <c r="M25422" i="1"/>
  <c r="M25423" i="1"/>
  <c r="M25424" i="1"/>
  <c r="M25425" i="1"/>
  <c r="M25426" i="1"/>
  <c r="M25427" i="1"/>
  <c r="M25428" i="1"/>
  <c r="M25429" i="1"/>
  <c r="M25430" i="1"/>
  <c r="M25431" i="1"/>
  <c r="M25432" i="1"/>
  <c r="M25433" i="1"/>
  <c r="M25434" i="1"/>
  <c r="M25435" i="1"/>
  <c r="M25436" i="1"/>
  <c r="M25437" i="1"/>
  <c r="M25438" i="1"/>
  <c r="M25439" i="1"/>
  <c r="M25440" i="1"/>
  <c r="M25441" i="1"/>
  <c r="M25442" i="1"/>
  <c r="M25443" i="1"/>
  <c r="M25444" i="1"/>
  <c r="M25445" i="1"/>
  <c r="M25446" i="1"/>
  <c r="M25447" i="1"/>
  <c r="M25448" i="1"/>
  <c r="M25449" i="1"/>
  <c r="M25450" i="1"/>
  <c r="M25451" i="1"/>
  <c r="M25452" i="1"/>
  <c r="M25453" i="1"/>
  <c r="M25454" i="1"/>
  <c r="M25455" i="1"/>
  <c r="M25456" i="1"/>
  <c r="M25457" i="1"/>
  <c r="M25458" i="1"/>
  <c r="M25459" i="1"/>
  <c r="M25460" i="1"/>
  <c r="M25461" i="1"/>
  <c r="M25462" i="1"/>
  <c r="M25463" i="1"/>
  <c r="M25464" i="1"/>
  <c r="M25465" i="1"/>
  <c r="M25466" i="1"/>
  <c r="M25467" i="1"/>
  <c r="M25468" i="1"/>
  <c r="M25469" i="1"/>
  <c r="M25470" i="1"/>
  <c r="M25471" i="1"/>
  <c r="M25472" i="1"/>
  <c r="M25473" i="1"/>
  <c r="M25474" i="1"/>
  <c r="M25475" i="1"/>
  <c r="M25476" i="1"/>
  <c r="M25477" i="1"/>
  <c r="M25478" i="1"/>
  <c r="M25479" i="1"/>
  <c r="M25480" i="1"/>
  <c r="M25481" i="1"/>
  <c r="M25482" i="1"/>
  <c r="M25483" i="1"/>
  <c r="M25484" i="1"/>
  <c r="M25485" i="1"/>
  <c r="M25486" i="1"/>
  <c r="M25487" i="1"/>
  <c r="M25488" i="1"/>
  <c r="M25489" i="1"/>
  <c r="M25490" i="1"/>
  <c r="M25491" i="1"/>
  <c r="M25492" i="1"/>
  <c r="M25493" i="1"/>
  <c r="M25494" i="1"/>
  <c r="M25495" i="1"/>
  <c r="M25496" i="1"/>
  <c r="M25497" i="1"/>
  <c r="M25498" i="1"/>
  <c r="M25499" i="1"/>
  <c r="M25500" i="1"/>
  <c r="M25501" i="1"/>
  <c r="M25502" i="1"/>
  <c r="M25503" i="1"/>
  <c r="M25504" i="1"/>
  <c r="M25505" i="1"/>
  <c r="M25506" i="1"/>
  <c r="M25507" i="1"/>
  <c r="M25508" i="1"/>
  <c r="M25509" i="1"/>
  <c r="M25510" i="1"/>
  <c r="M25511" i="1"/>
  <c r="M25512" i="1"/>
  <c r="M25513" i="1"/>
  <c r="M25514" i="1"/>
  <c r="M25515" i="1"/>
  <c r="M25516" i="1"/>
  <c r="M25517" i="1"/>
  <c r="M25518" i="1"/>
  <c r="M25519" i="1"/>
  <c r="M25520" i="1"/>
  <c r="M25521" i="1"/>
  <c r="M25522" i="1"/>
  <c r="M25523" i="1"/>
  <c r="M25524" i="1"/>
  <c r="M25525" i="1"/>
  <c r="M25526" i="1"/>
  <c r="M25527" i="1"/>
  <c r="M25528" i="1"/>
  <c r="M25529" i="1"/>
  <c r="M25530" i="1"/>
  <c r="M25531" i="1"/>
  <c r="M25532" i="1"/>
  <c r="M25533" i="1"/>
  <c r="M25534" i="1"/>
  <c r="M25535" i="1"/>
  <c r="M25536" i="1"/>
  <c r="M25537" i="1"/>
  <c r="M25538" i="1"/>
  <c r="M25539" i="1"/>
  <c r="M25540" i="1"/>
  <c r="M25541" i="1"/>
  <c r="M25542" i="1"/>
  <c r="M25543" i="1"/>
  <c r="M25544" i="1"/>
  <c r="M25545" i="1"/>
  <c r="M25546" i="1"/>
  <c r="M25547" i="1"/>
  <c r="M25548" i="1"/>
  <c r="M25549" i="1"/>
  <c r="M25550" i="1"/>
  <c r="M25551" i="1"/>
  <c r="M25552" i="1"/>
  <c r="M25553" i="1"/>
  <c r="M25554" i="1"/>
  <c r="M25555" i="1"/>
  <c r="M25556" i="1"/>
  <c r="M25557" i="1"/>
  <c r="M25558" i="1"/>
  <c r="M25559" i="1"/>
  <c r="M25560" i="1"/>
  <c r="M25561" i="1"/>
  <c r="M25562" i="1"/>
  <c r="M25563" i="1"/>
  <c r="M25564" i="1"/>
  <c r="M25565" i="1"/>
  <c r="M25566" i="1"/>
  <c r="M25567" i="1"/>
  <c r="M25568" i="1"/>
  <c r="M25569" i="1"/>
  <c r="M25570" i="1"/>
  <c r="M25571" i="1"/>
  <c r="M25572" i="1"/>
  <c r="M25573" i="1"/>
  <c r="M25574" i="1"/>
  <c r="M25575" i="1"/>
  <c r="M25576" i="1"/>
  <c r="M25577" i="1"/>
  <c r="M25578" i="1"/>
  <c r="M25579" i="1"/>
  <c r="M25580" i="1"/>
  <c r="M25581" i="1"/>
  <c r="M25582" i="1"/>
  <c r="M25583" i="1"/>
  <c r="M25584" i="1"/>
  <c r="M25585" i="1"/>
  <c r="M25586" i="1"/>
  <c r="M25587" i="1"/>
  <c r="M25588" i="1"/>
  <c r="M25589" i="1"/>
  <c r="M25590" i="1"/>
  <c r="M25591" i="1"/>
  <c r="M25592" i="1"/>
  <c r="M25593" i="1"/>
  <c r="M25594" i="1"/>
  <c r="M25595" i="1"/>
  <c r="M25596" i="1"/>
  <c r="M25597" i="1"/>
  <c r="M25598" i="1"/>
  <c r="M25599" i="1"/>
  <c r="M25600" i="1"/>
  <c r="M25601" i="1"/>
  <c r="M25602" i="1"/>
  <c r="M25603" i="1"/>
  <c r="M25604" i="1"/>
  <c r="M25605" i="1"/>
  <c r="M25606" i="1"/>
  <c r="M25607" i="1"/>
  <c r="M25608" i="1"/>
  <c r="M25609" i="1"/>
  <c r="M25610" i="1"/>
  <c r="M25611" i="1"/>
  <c r="M25612" i="1"/>
  <c r="M25613" i="1"/>
  <c r="M25614" i="1"/>
  <c r="M25615" i="1"/>
  <c r="M25616" i="1"/>
  <c r="M25617" i="1"/>
  <c r="M25618" i="1"/>
  <c r="M25619" i="1"/>
  <c r="M25620" i="1"/>
  <c r="M25621" i="1"/>
  <c r="M25622" i="1"/>
  <c r="M25623" i="1"/>
  <c r="M25624" i="1"/>
  <c r="M25625" i="1"/>
  <c r="M25626" i="1"/>
  <c r="M25627" i="1"/>
  <c r="M25628" i="1"/>
  <c r="M25629" i="1"/>
  <c r="M25630" i="1"/>
  <c r="M25631" i="1"/>
  <c r="M25632" i="1"/>
  <c r="M25633" i="1"/>
  <c r="M25634" i="1"/>
  <c r="M25635" i="1"/>
  <c r="M25636" i="1"/>
  <c r="M25637" i="1"/>
  <c r="M25638" i="1"/>
  <c r="M25639" i="1"/>
  <c r="M25640" i="1"/>
  <c r="M25641" i="1"/>
  <c r="M25642" i="1"/>
  <c r="M25643" i="1"/>
  <c r="M25644" i="1"/>
  <c r="M25645" i="1"/>
  <c r="M25646" i="1"/>
  <c r="M25647" i="1"/>
  <c r="M25648" i="1"/>
  <c r="M25649" i="1"/>
  <c r="M25650" i="1"/>
  <c r="M25651" i="1"/>
  <c r="M25652" i="1"/>
  <c r="M25653" i="1"/>
  <c r="M25654" i="1"/>
  <c r="M25655" i="1"/>
  <c r="M25656" i="1"/>
  <c r="M25657" i="1"/>
  <c r="M25658" i="1"/>
  <c r="M25659" i="1"/>
  <c r="M25660" i="1"/>
  <c r="M25661" i="1"/>
  <c r="M25662" i="1"/>
  <c r="M25663" i="1"/>
  <c r="M25664" i="1"/>
  <c r="M25665" i="1"/>
  <c r="M25666" i="1"/>
  <c r="M25667" i="1"/>
  <c r="M25668" i="1"/>
  <c r="M25669" i="1"/>
  <c r="M25670" i="1"/>
  <c r="M25671" i="1"/>
  <c r="M25672" i="1"/>
  <c r="M25673" i="1"/>
  <c r="M25674" i="1"/>
  <c r="M25675" i="1"/>
  <c r="M25676" i="1"/>
  <c r="M25677" i="1"/>
  <c r="M25678" i="1"/>
  <c r="M25679" i="1"/>
  <c r="M25680" i="1"/>
  <c r="M25681" i="1"/>
  <c r="M25682" i="1"/>
  <c r="M25683" i="1"/>
  <c r="M25684" i="1"/>
  <c r="M25685" i="1"/>
  <c r="M25686" i="1"/>
  <c r="M25687" i="1"/>
  <c r="M25688" i="1"/>
  <c r="M25689" i="1"/>
  <c r="M25690" i="1"/>
  <c r="M25691" i="1"/>
  <c r="M25692" i="1"/>
  <c r="M25693" i="1"/>
  <c r="M25694" i="1"/>
  <c r="M25695" i="1"/>
  <c r="M25696" i="1"/>
  <c r="M25697" i="1"/>
  <c r="M25698" i="1"/>
  <c r="M25699" i="1"/>
  <c r="M25700" i="1"/>
  <c r="M25701" i="1"/>
  <c r="M25702" i="1"/>
  <c r="M25703" i="1"/>
  <c r="M25704" i="1"/>
  <c r="M25705" i="1"/>
  <c r="M25706" i="1"/>
  <c r="M25707" i="1"/>
  <c r="M25708" i="1"/>
  <c r="M25709" i="1"/>
  <c r="M25710" i="1"/>
  <c r="M25711" i="1"/>
  <c r="M25712" i="1"/>
  <c r="M25713" i="1"/>
  <c r="M25714" i="1"/>
  <c r="M25715" i="1"/>
  <c r="M25716" i="1"/>
  <c r="M25717" i="1"/>
  <c r="M25718" i="1"/>
  <c r="M25719" i="1"/>
  <c r="M25720" i="1"/>
  <c r="M25721" i="1"/>
  <c r="M25722" i="1"/>
  <c r="M25723" i="1"/>
  <c r="M25724" i="1"/>
  <c r="M25725" i="1"/>
  <c r="M25726" i="1"/>
  <c r="M25727" i="1"/>
  <c r="M25728" i="1"/>
  <c r="M25729" i="1"/>
  <c r="M25730" i="1"/>
  <c r="M25731" i="1"/>
  <c r="M25732" i="1"/>
  <c r="M25733" i="1"/>
  <c r="M25734" i="1"/>
  <c r="M25735" i="1"/>
  <c r="M25736" i="1"/>
  <c r="M25737" i="1"/>
  <c r="M25738" i="1"/>
  <c r="M25739" i="1"/>
  <c r="M25740" i="1"/>
  <c r="M25741" i="1"/>
  <c r="M25742" i="1"/>
  <c r="M25743" i="1"/>
  <c r="M25744" i="1"/>
  <c r="M25745" i="1"/>
  <c r="M25746" i="1"/>
  <c r="M25747" i="1"/>
  <c r="M25748" i="1"/>
  <c r="M25749" i="1"/>
  <c r="M25750" i="1"/>
  <c r="M25751" i="1"/>
  <c r="M25752" i="1"/>
  <c r="M25753" i="1"/>
  <c r="M25754" i="1"/>
  <c r="M25755" i="1"/>
  <c r="M25756" i="1"/>
  <c r="M25757" i="1"/>
  <c r="M25758" i="1"/>
  <c r="M25759" i="1"/>
  <c r="M25760" i="1"/>
  <c r="M25761" i="1"/>
  <c r="M25762" i="1"/>
  <c r="M25763" i="1"/>
  <c r="M25764" i="1"/>
  <c r="M25765" i="1"/>
  <c r="M25766" i="1"/>
  <c r="M25767" i="1"/>
  <c r="M25768" i="1"/>
  <c r="M25769" i="1"/>
  <c r="M25770" i="1"/>
  <c r="M25771" i="1"/>
  <c r="M25772" i="1"/>
  <c r="M25773" i="1"/>
  <c r="M25774" i="1"/>
  <c r="M25775" i="1"/>
  <c r="M25776" i="1"/>
  <c r="M25777" i="1"/>
  <c r="M25778" i="1"/>
  <c r="M25779" i="1"/>
  <c r="M25780" i="1"/>
  <c r="M25781" i="1"/>
  <c r="M25782" i="1"/>
  <c r="M25783" i="1"/>
  <c r="M25784" i="1"/>
  <c r="M25785" i="1"/>
  <c r="M25786" i="1"/>
  <c r="M25787" i="1"/>
  <c r="M25788" i="1"/>
  <c r="M25789" i="1"/>
  <c r="M25790" i="1"/>
  <c r="M25791" i="1"/>
  <c r="M25792" i="1"/>
  <c r="M25793" i="1"/>
  <c r="M25794" i="1"/>
  <c r="M25795" i="1"/>
  <c r="M25796" i="1"/>
  <c r="M25797" i="1"/>
  <c r="M25798" i="1"/>
  <c r="M25799" i="1"/>
  <c r="M25800" i="1"/>
  <c r="M25801" i="1"/>
  <c r="M25802" i="1"/>
  <c r="M25803" i="1"/>
  <c r="M25804" i="1"/>
  <c r="M25805" i="1"/>
  <c r="M25806" i="1"/>
  <c r="M25807" i="1"/>
  <c r="M25808" i="1"/>
  <c r="M25809" i="1"/>
  <c r="M25810" i="1"/>
  <c r="M25811" i="1"/>
  <c r="M25812" i="1"/>
  <c r="M25813" i="1"/>
  <c r="M25814" i="1"/>
  <c r="M25815" i="1"/>
  <c r="M25816" i="1"/>
  <c r="M25817" i="1"/>
  <c r="M25818" i="1"/>
  <c r="M25819" i="1"/>
  <c r="M25820" i="1"/>
  <c r="M25821" i="1"/>
  <c r="M25822" i="1"/>
  <c r="M25823" i="1"/>
  <c r="M25824" i="1"/>
  <c r="M25825" i="1"/>
  <c r="M25826" i="1"/>
  <c r="M25827" i="1"/>
  <c r="M25828" i="1"/>
  <c r="M25829" i="1"/>
  <c r="M25830" i="1"/>
  <c r="M25831" i="1"/>
  <c r="M25832" i="1"/>
  <c r="M25833" i="1"/>
  <c r="M25834" i="1"/>
  <c r="M25835" i="1"/>
  <c r="M25836" i="1"/>
  <c r="M25837" i="1"/>
  <c r="M25838" i="1"/>
  <c r="M25839" i="1"/>
  <c r="M25840" i="1"/>
  <c r="M25841" i="1"/>
  <c r="M25842" i="1"/>
  <c r="M25843" i="1"/>
  <c r="M25844" i="1"/>
  <c r="M25845" i="1"/>
  <c r="M25846" i="1"/>
  <c r="M25847" i="1"/>
  <c r="M25848" i="1"/>
  <c r="M25849" i="1"/>
  <c r="M25850" i="1"/>
  <c r="M25851" i="1"/>
  <c r="M25852" i="1"/>
  <c r="M25853" i="1"/>
  <c r="M25854" i="1"/>
  <c r="M25855" i="1"/>
  <c r="M25856" i="1"/>
  <c r="M25857" i="1"/>
  <c r="M25858" i="1"/>
  <c r="M25859" i="1"/>
  <c r="M25860" i="1"/>
  <c r="M25861" i="1"/>
  <c r="M25862" i="1"/>
  <c r="M25863" i="1"/>
  <c r="M25864" i="1"/>
  <c r="M25865" i="1"/>
  <c r="M25866" i="1"/>
  <c r="M25867" i="1"/>
  <c r="M25868" i="1"/>
  <c r="M25869" i="1"/>
  <c r="M25870" i="1"/>
  <c r="M25871" i="1"/>
  <c r="M25872" i="1"/>
  <c r="M25873" i="1"/>
  <c r="M25874" i="1"/>
  <c r="M25875" i="1"/>
  <c r="M25876" i="1"/>
  <c r="M25877" i="1"/>
  <c r="M25878" i="1"/>
  <c r="M25879" i="1"/>
  <c r="M25880" i="1"/>
  <c r="M25881" i="1"/>
  <c r="M25882" i="1"/>
  <c r="M25883" i="1"/>
  <c r="M25884" i="1"/>
  <c r="M25885" i="1"/>
  <c r="M25886" i="1"/>
  <c r="M25887" i="1"/>
  <c r="M25888" i="1"/>
  <c r="M25889" i="1"/>
  <c r="M25890" i="1"/>
  <c r="M25891" i="1"/>
  <c r="M25892" i="1"/>
  <c r="M25893" i="1"/>
  <c r="M25894" i="1"/>
  <c r="M25895" i="1"/>
  <c r="M25896" i="1"/>
  <c r="M25897" i="1"/>
  <c r="M25898" i="1"/>
  <c r="M25899" i="1"/>
  <c r="M25900" i="1"/>
  <c r="M25901" i="1"/>
  <c r="M25902" i="1"/>
  <c r="M25903" i="1"/>
  <c r="M25904" i="1"/>
  <c r="M25905" i="1"/>
  <c r="M25906" i="1"/>
  <c r="M25907" i="1"/>
  <c r="M25908" i="1"/>
  <c r="M25909" i="1"/>
  <c r="M25910" i="1"/>
  <c r="M25911" i="1"/>
  <c r="M25912" i="1"/>
  <c r="M25913" i="1"/>
  <c r="M25914" i="1"/>
  <c r="M25915" i="1"/>
  <c r="M25916" i="1"/>
  <c r="M25917" i="1"/>
  <c r="M25918" i="1"/>
  <c r="M25919" i="1"/>
  <c r="M25920" i="1"/>
  <c r="M25921" i="1"/>
  <c r="M25922" i="1"/>
  <c r="M25923" i="1"/>
  <c r="M25924" i="1"/>
  <c r="M25925" i="1"/>
  <c r="M25926" i="1"/>
  <c r="M25927" i="1"/>
  <c r="M25928" i="1"/>
  <c r="M25929" i="1"/>
  <c r="M25930" i="1"/>
  <c r="M25931" i="1"/>
  <c r="M25932" i="1"/>
  <c r="M25933" i="1"/>
  <c r="M25934" i="1"/>
  <c r="M25935" i="1"/>
  <c r="M25936" i="1"/>
  <c r="M25937" i="1"/>
  <c r="M25938" i="1"/>
  <c r="M25939" i="1"/>
  <c r="M25940" i="1"/>
  <c r="M25941" i="1"/>
  <c r="M25942" i="1"/>
  <c r="M25943" i="1"/>
  <c r="M25944" i="1"/>
  <c r="M25945" i="1"/>
  <c r="M25946" i="1"/>
  <c r="M25947" i="1"/>
  <c r="M25948" i="1"/>
  <c r="M25949" i="1"/>
  <c r="M25950" i="1"/>
  <c r="M25951" i="1"/>
  <c r="M25952" i="1"/>
  <c r="M25953" i="1"/>
  <c r="M25954" i="1"/>
  <c r="M25955" i="1"/>
  <c r="M25956" i="1"/>
  <c r="M25957" i="1"/>
  <c r="M25958" i="1"/>
  <c r="M25959" i="1"/>
  <c r="M25960" i="1"/>
  <c r="M25961" i="1"/>
  <c r="M25962" i="1"/>
  <c r="M25963" i="1"/>
  <c r="M25964" i="1"/>
  <c r="M25965" i="1"/>
  <c r="M25966" i="1"/>
  <c r="M25967" i="1"/>
  <c r="M25968" i="1"/>
  <c r="M25969" i="1"/>
  <c r="M25970" i="1"/>
  <c r="M25971" i="1"/>
  <c r="M25972" i="1"/>
  <c r="M25973" i="1"/>
  <c r="M25974" i="1"/>
  <c r="M25975" i="1"/>
  <c r="M25976" i="1"/>
  <c r="M25977" i="1"/>
  <c r="M25978" i="1"/>
  <c r="M25979" i="1"/>
  <c r="M25980" i="1"/>
  <c r="M25981" i="1"/>
  <c r="M25982" i="1"/>
  <c r="M25983" i="1"/>
  <c r="M25984" i="1"/>
  <c r="M25985" i="1"/>
  <c r="M25986" i="1"/>
  <c r="M25987" i="1"/>
  <c r="M25988" i="1"/>
  <c r="M25989" i="1"/>
  <c r="M25990" i="1"/>
  <c r="M25991" i="1"/>
  <c r="M25992" i="1"/>
  <c r="M25993" i="1"/>
  <c r="M25994" i="1"/>
  <c r="M25995" i="1"/>
  <c r="M25996" i="1"/>
  <c r="M25997" i="1"/>
  <c r="M25998" i="1"/>
  <c r="M25999" i="1"/>
  <c r="M26000" i="1"/>
  <c r="M26001" i="1"/>
  <c r="M26002" i="1"/>
  <c r="M26003" i="1"/>
  <c r="M26004" i="1"/>
  <c r="M26005" i="1"/>
  <c r="M26006" i="1"/>
  <c r="M26007" i="1"/>
  <c r="M26008" i="1"/>
  <c r="M26009" i="1"/>
  <c r="M26010" i="1"/>
  <c r="M26011" i="1"/>
  <c r="M26012" i="1"/>
  <c r="M26013" i="1"/>
  <c r="M26014" i="1"/>
  <c r="M26015" i="1"/>
  <c r="M26016" i="1"/>
  <c r="M26017" i="1"/>
  <c r="M26018" i="1"/>
  <c r="M26019" i="1"/>
  <c r="M26020" i="1"/>
  <c r="M26021" i="1"/>
  <c r="M26022" i="1"/>
  <c r="M26023" i="1"/>
  <c r="M26024" i="1"/>
  <c r="M26025" i="1"/>
  <c r="M26026" i="1"/>
  <c r="M26027" i="1"/>
  <c r="M26028" i="1"/>
  <c r="M26029" i="1"/>
  <c r="M26030" i="1"/>
  <c r="M26031" i="1"/>
  <c r="M26032" i="1"/>
  <c r="M26033" i="1"/>
  <c r="M26034" i="1"/>
  <c r="M26035" i="1"/>
  <c r="M26036" i="1"/>
  <c r="M26037" i="1"/>
  <c r="M26038" i="1"/>
  <c r="M26039" i="1"/>
  <c r="M26040" i="1"/>
  <c r="M26041" i="1"/>
  <c r="M26042" i="1"/>
  <c r="M26043" i="1"/>
  <c r="M26044" i="1"/>
  <c r="M26045" i="1"/>
  <c r="M26046" i="1"/>
  <c r="M26047" i="1"/>
  <c r="M26048" i="1"/>
  <c r="M26049" i="1"/>
  <c r="M26050" i="1"/>
  <c r="M26051" i="1"/>
  <c r="M26052" i="1"/>
  <c r="M26053" i="1"/>
  <c r="M26054" i="1"/>
  <c r="M26055" i="1"/>
  <c r="M26056" i="1"/>
  <c r="M26057" i="1"/>
  <c r="M26058" i="1"/>
  <c r="M26059" i="1"/>
  <c r="M26060" i="1"/>
  <c r="M26061" i="1"/>
  <c r="M26062" i="1"/>
  <c r="M26063" i="1"/>
  <c r="M26064" i="1"/>
  <c r="M26065" i="1"/>
  <c r="M26066" i="1"/>
  <c r="M26067" i="1"/>
  <c r="M26068" i="1"/>
  <c r="M26069" i="1"/>
  <c r="M26070" i="1"/>
  <c r="M26071" i="1"/>
  <c r="M26072" i="1"/>
  <c r="M26073" i="1"/>
  <c r="M26074" i="1"/>
  <c r="M26075" i="1"/>
  <c r="M26076" i="1"/>
  <c r="M26077" i="1"/>
  <c r="M26078" i="1"/>
  <c r="M26079" i="1"/>
  <c r="M26080" i="1"/>
  <c r="M26081" i="1"/>
  <c r="M26082" i="1"/>
  <c r="M26083" i="1"/>
  <c r="M26084" i="1"/>
  <c r="M26085" i="1"/>
  <c r="M26086" i="1"/>
  <c r="M26087" i="1"/>
  <c r="M26088" i="1"/>
  <c r="M26089" i="1"/>
  <c r="M26090" i="1"/>
  <c r="M26091" i="1"/>
  <c r="M26092" i="1"/>
  <c r="M26093" i="1"/>
  <c r="M26094" i="1"/>
  <c r="M26095" i="1"/>
  <c r="M26096" i="1"/>
  <c r="M26097" i="1"/>
  <c r="M26098" i="1"/>
  <c r="M26099" i="1"/>
  <c r="M26100" i="1"/>
  <c r="M26101" i="1"/>
  <c r="M26102" i="1"/>
  <c r="M26103" i="1"/>
  <c r="M26104" i="1"/>
  <c r="M26105" i="1"/>
  <c r="M26106" i="1"/>
  <c r="M26107" i="1"/>
  <c r="M26108" i="1"/>
  <c r="M26109" i="1"/>
  <c r="M26110" i="1"/>
  <c r="M26111" i="1"/>
  <c r="M26112" i="1"/>
  <c r="M26113" i="1"/>
  <c r="M26114" i="1"/>
  <c r="M26115" i="1"/>
  <c r="M26116" i="1"/>
  <c r="M26117" i="1"/>
  <c r="M26118" i="1"/>
  <c r="M26119" i="1"/>
  <c r="M26120" i="1"/>
  <c r="M26121" i="1"/>
  <c r="M26122" i="1"/>
  <c r="M26123" i="1"/>
  <c r="M26124" i="1"/>
  <c r="M26125" i="1"/>
  <c r="M26126" i="1"/>
  <c r="M26127" i="1"/>
  <c r="M26128" i="1"/>
  <c r="M26129" i="1"/>
  <c r="M26130" i="1"/>
  <c r="M26131" i="1"/>
  <c r="M26132" i="1"/>
  <c r="M26133" i="1"/>
  <c r="M26134" i="1"/>
  <c r="M26135" i="1"/>
  <c r="M26136" i="1"/>
  <c r="M26137" i="1"/>
  <c r="M26138" i="1"/>
  <c r="M26139" i="1"/>
  <c r="M26140" i="1"/>
  <c r="M26141" i="1"/>
  <c r="M26142" i="1"/>
  <c r="M26143" i="1"/>
  <c r="M26144" i="1"/>
  <c r="M26145" i="1"/>
  <c r="M26146" i="1"/>
  <c r="M26147" i="1"/>
  <c r="M26148" i="1"/>
  <c r="M26149" i="1"/>
  <c r="M26150" i="1"/>
  <c r="M26151" i="1"/>
  <c r="M26152" i="1"/>
  <c r="M26153" i="1"/>
  <c r="M26154" i="1"/>
  <c r="M26155" i="1"/>
  <c r="M26156" i="1"/>
  <c r="M26157" i="1"/>
  <c r="M26158" i="1"/>
  <c r="M26159" i="1"/>
  <c r="M26160" i="1"/>
  <c r="M26161" i="1"/>
  <c r="M26162" i="1"/>
  <c r="M26163" i="1"/>
  <c r="M26164" i="1"/>
  <c r="M26165" i="1"/>
  <c r="M26166" i="1"/>
  <c r="M26167" i="1"/>
  <c r="M26168" i="1"/>
  <c r="M26169" i="1"/>
  <c r="M26170" i="1"/>
  <c r="M26171" i="1"/>
  <c r="M26172" i="1"/>
  <c r="M26173" i="1"/>
  <c r="M26174" i="1"/>
  <c r="M26175" i="1"/>
  <c r="M26176" i="1"/>
  <c r="M26177" i="1"/>
  <c r="M26178" i="1"/>
  <c r="M26179" i="1"/>
  <c r="M26180" i="1"/>
  <c r="M26181" i="1"/>
  <c r="M26182" i="1"/>
  <c r="M26183" i="1"/>
  <c r="M26184" i="1"/>
  <c r="M26185" i="1"/>
  <c r="M26186" i="1"/>
  <c r="M26187" i="1"/>
  <c r="M26188" i="1"/>
  <c r="M26189" i="1"/>
  <c r="M26190" i="1"/>
  <c r="M26191" i="1"/>
  <c r="M26192" i="1"/>
  <c r="M26193" i="1"/>
  <c r="M26194" i="1"/>
  <c r="M26195" i="1"/>
  <c r="M26196" i="1"/>
  <c r="M26197" i="1"/>
  <c r="M26198" i="1"/>
  <c r="M26199" i="1"/>
  <c r="M26200" i="1"/>
  <c r="M26201" i="1"/>
  <c r="M26202" i="1"/>
  <c r="M26203" i="1"/>
  <c r="M26204" i="1"/>
  <c r="M26205" i="1"/>
  <c r="M26206" i="1"/>
  <c r="M26207" i="1"/>
  <c r="M26208" i="1"/>
  <c r="M26209" i="1"/>
  <c r="M26210" i="1"/>
  <c r="M26211" i="1"/>
  <c r="M26212" i="1"/>
  <c r="M26213" i="1"/>
  <c r="M26214" i="1"/>
  <c r="M26215" i="1"/>
  <c r="M26216" i="1"/>
  <c r="M26217" i="1"/>
  <c r="M26218" i="1"/>
  <c r="M26219" i="1"/>
  <c r="M26220" i="1"/>
  <c r="M26221" i="1"/>
  <c r="M26222" i="1"/>
  <c r="M26223" i="1"/>
  <c r="M26224" i="1"/>
  <c r="M26225" i="1"/>
  <c r="M26226" i="1"/>
  <c r="M26227" i="1"/>
  <c r="M26228" i="1"/>
  <c r="M26229" i="1"/>
  <c r="M26230" i="1"/>
  <c r="M26231" i="1"/>
  <c r="M26232" i="1"/>
  <c r="M26233" i="1"/>
  <c r="M26234" i="1"/>
  <c r="M26235" i="1"/>
  <c r="M26236" i="1"/>
  <c r="M26237" i="1"/>
  <c r="M26238" i="1"/>
  <c r="M26239" i="1"/>
  <c r="M26240" i="1"/>
  <c r="M26241" i="1"/>
  <c r="M26242" i="1"/>
  <c r="M26243" i="1"/>
  <c r="M26244" i="1"/>
  <c r="M26245" i="1"/>
  <c r="M26246" i="1"/>
  <c r="M26247" i="1"/>
  <c r="M26248" i="1"/>
  <c r="M26249" i="1"/>
  <c r="M26250" i="1"/>
  <c r="M26251" i="1"/>
  <c r="M26252" i="1"/>
  <c r="M26253" i="1"/>
  <c r="M26254" i="1"/>
  <c r="M26255" i="1"/>
  <c r="M26256" i="1"/>
  <c r="M26257" i="1"/>
  <c r="M26258" i="1"/>
  <c r="M26259" i="1"/>
  <c r="M26260" i="1"/>
  <c r="M26261" i="1"/>
  <c r="M26262" i="1"/>
  <c r="M26263" i="1"/>
  <c r="M26264" i="1"/>
  <c r="M26265" i="1"/>
  <c r="M26266" i="1"/>
  <c r="M26267" i="1"/>
  <c r="M26268" i="1"/>
  <c r="M26269" i="1"/>
  <c r="M26270" i="1"/>
  <c r="M26271" i="1"/>
  <c r="M26272" i="1"/>
  <c r="M26273" i="1"/>
  <c r="M26274" i="1"/>
  <c r="M26275" i="1"/>
  <c r="M26276" i="1"/>
  <c r="M26277" i="1"/>
  <c r="M26278" i="1"/>
  <c r="M26279" i="1"/>
  <c r="M26280" i="1"/>
  <c r="M26281" i="1"/>
  <c r="M26282" i="1"/>
  <c r="M26283" i="1"/>
  <c r="M26284" i="1"/>
  <c r="M26285" i="1"/>
  <c r="M26286" i="1"/>
  <c r="M26287" i="1"/>
  <c r="M26288" i="1"/>
  <c r="M26289" i="1"/>
  <c r="M26290" i="1"/>
  <c r="M26291" i="1"/>
  <c r="M26292" i="1"/>
  <c r="M26293" i="1"/>
  <c r="M26294" i="1"/>
  <c r="M26295" i="1"/>
  <c r="M26296" i="1"/>
  <c r="M26297" i="1"/>
  <c r="M26298" i="1"/>
  <c r="M26299" i="1"/>
  <c r="M26300" i="1"/>
  <c r="M26301" i="1"/>
  <c r="M26302" i="1"/>
  <c r="M26303" i="1"/>
  <c r="M26304" i="1"/>
  <c r="M26305" i="1"/>
  <c r="M26306" i="1"/>
  <c r="M26307" i="1"/>
  <c r="M26308" i="1"/>
  <c r="M26309" i="1"/>
  <c r="M26310" i="1"/>
  <c r="M26311" i="1"/>
  <c r="M26312" i="1"/>
  <c r="M26313" i="1"/>
  <c r="M26314" i="1"/>
  <c r="M26315" i="1"/>
  <c r="M26316" i="1"/>
  <c r="M26317" i="1"/>
  <c r="M26318" i="1"/>
  <c r="M26319" i="1"/>
  <c r="M26320" i="1"/>
  <c r="M26321" i="1"/>
  <c r="M26322" i="1"/>
  <c r="M26323" i="1"/>
  <c r="M26324" i="1"/>
  <c r="M26325" i="1"/>
  <c r="M26326" i="1"/>
  <c r="M26327" i="1"/>
  <c r="M26328" i="1"/>
  <c r="M26329" i="1"/>
  <c r="M26330" i="1"/>
  <c r="M26331" i="1"/>
  <c r="M26332" i="1"/>
  <c r="M26333" i="1"/>
  <c r="M26334" i="1"/>
  <c r="M26335" i="1"/>
  <c r="M26336" i="1"/>
  <c r="M26337" i="1"/>
  <c r="M26338" i="1"/>
  <c r="M26339" i="1"/>
  <c r="M26340" i="1"/>
  <c r="M26341" i="1"/>
  <c r="M26342" i="1"/>
  <c r="M26343" i="1"/>
  <c r="M26344" i="1"/>
  <c r="M26345" i="1"/>
  <c r="M26346" i="1"/>
  <c r="M26347" i="1"/>
  <c r="M26348" i="1"/>
  <c r="M26349" i="1"/>
  <c r="M26350" i="1"/>
  <c r="M26351" i="1"/>
  <c r="M26352" i="1"/>
  <c r="M26353" i="1"/>
  <c r="M26354" i="1"/>
  <c r="M26355" i="1"/>
  <c r="M26356" i="1"/>
  <c r="M26357" i="1"/>
  <c r="M26358" i="1"/>
  <c r="M26359" i="1"/>
  <c r="M26360" i="1"/>
  <c r="M26361" i="1"/>
  <c r="M26362" i="1"/>
  <c r="M26363" i="1"/>
  <c r="M26364" i="1"/>
  <c r="M26365" i="1"/>
  <c r="M26366" i="1"/>
  <c r="M26367" i="1"/>
  <c r="M26368" i="1"/>
  <c r="M26369" i="1"/>
  <c r="M26370" i="1"/>
  <c r="M26371" i="1"/>
  <c r="M26372" i="1"/>
  <c r="M26373" i="1"/>
  <c r="M26374" i="1"/>
  <c r="M26375" i="1"/>
  <c r="M26376" i="1"/>
  <c r="M26377" i="1"/>
  <c r="M26378" i="1"/>
  <c r="M26379" i="1"/>
  <c r="M26380" i="1"/>
  <c r="M26381" i="1"/>
  <c r="M26382" i="1"/>
  <c r="M26383" i="1"/>
  <c r="M26384" i="1"/>
  <c r="M26385" i="1"/>
  <c r="M26386" i="1"/>
  <c r="M26387" i="1"/>
  <c r="M26388" i="1"/>
  <c r="M26389" i="1"/>
  <c r="M26390" i="1"/>
  <c r="M26391" i="1"/>
  <c r="M26392" i="1"/>
  <c r="M26393" i="1"/>
  <c r="M26394" i="1"/>
  <c r="M26395" i="1"/>
  <c r="M26396" i="1"/>
  <c r="M26397" i="1"/>
  <c r="M26398" i="1"/>
  <c r="M26399" i="1"/>
  <c r="M26400" i="1"/>
  <c r="M26401" i="1"/>
  <c r="M26402" i="1"/>
  <c r="M26403" i="1"/>
  <c r="M26404" i="1"/>
  <c r="M26405" i="1"/>
  <c r="M26406" i="1"/>
  <c r="M26407" i="1"/>
  <c r="M26408" i="1"/>
  <c r="M26409" i="1"/>
  <c r="M26410" i="1"/>
  <c r="M26411" i="1"/>
  <c r="M26412" i="1"/>
  <c r="M26413" i="1"/>
  <c r="M26414" i="1"/>
  <c r="M26415" i="1"/>
  <c r="M26416" i="1"/>
  <c r="M26417" i="1"/>
  <c r="M26418" i="1"/>
  <c r="M26419" i="1"/>
  <c r="M26420" i="1"/>
  <c r="M26421" i="1"/>
  <c r="M26422" i="1"/>
  <c r="M26423" i="1"/>
  <c r="M26424" i="1"/>
  <c r="M26425" i="1"/>
  <c r="M26426" i="1"/>
  <c r="M26427" i="1"/>
  <c r="M26428" i="1"/>
  <c r="M26429" i="1"/>
  <c r="M26430" i="1"/>
  <c r="M26431" i="1"/>
  <c r="M26432" i="1"/>
  <c r="M26433" i="1"/>
  <c r="M26434" i="1"/>
  <c r="M26435" i="1"/>
  <c r="M26436" i="1"/>
  <c r="M26437" i="1"/>
  <c r="M26438" i="1"/>
  <c r="M26439" i="1"/>
  <c r="M26440" i="1"/>
  <c r="M26441" i="1"/>
  <c r="M26442" i="1"/>
  <c r="M26443" i="1"/>
  <c r="M26444" i="1"/>
  <c r="M26445" i="1"/>
  <c r="M26446" i="1"/>
  <c r="M26447" i="1"/>
  <c r="M26448" i="1"/>
  <c r="M26449" i="1"/>
  <c r="M26450" i="1"/>
  <c r="M26451" i="1"/>
  <c r="M26452" i="1"/>
  <c r="M26453" i="1"/>
  <c r="M26454" i="1"/>
  <c r="M26455" i="1"/>
  <c r="M26456" i="1"/>
  <c r="M26457" i="1"/>
  <c r="M26458" i="1"/>
  <c r="M26459" i="1"/>
  <c r="M26460" i="1"/>
  <c r="M26461" i="1"/>
  <c r="M26462" i="1"/>
  <c r="M26463" i="1"/>
  <c r="M26464" i="1"/>
  <c r="M26465" i="1"/>
  <c r="M26466" i="1"/>
  <c r="M26467" i="1"/>
  <c r="M26468" i="1"/>
  <c r="M26469" i="1"/>
  <c r="M26470" i="1"/>
  <c r="M26471" i="1"/>
  <c r="M26472" i="1"/>
  <c r="M26473" i="1"/>
  <c r="M26474" i="1"/>
  <c r="M26475" i="1"/>
  <c r="M26476" i="1"/>
  <c r="M26477" i="1"/>
  <c r="M26478" i="1"/>
  <c r="M26479" i="1"/>
  <c r="M26480" i="1"/>
  <c r="M26481" i="1"/>
  <c r="M26482" i="1"/>
  <c r="M26483" i="1"/>
  <c r="M26484" i="1"/>
  <c r="M26485" i="1"/>
  <c r="M26486" i="1"/>
  <c r="M26487" i="1"/>
  <c r="M26488" i="1"/>
  <c r="M26489" i="1"/>
  <c r="M26490" i="1"/>
  <c r="M26491" i="1"/>
  <c r="M26492" i="1"/>
  <c r="M26493" i="1"/>
  <c r="M26494" i="1"/>
  <c r="M26495" i="1"/>
  <c r="M26496" i="1"/>
  <c r="M26497" i="1"/>
  <c r="M26498" i="1"/>
  <c r="M26499" i="1"/>
  <c r="M26500" i="1"/>
  <c r="M26501" i="1"/>
  <c r="M26502" i="1"/>
  <c r="M26503" i="1"/>
  <c r="M26504" i="1"/>
  <c r="M26505" i="1"/>
  <c r="M26506" i="1"/>
  <c r="M26507" i="1"/>
  <c r="M26508" i="1"/>
  <c r="M26509" i="1"/>
  <c r="M26510" i="1"/>
  <c r="M26511" i="1"/>
  <c r="M26512" i="1"/>
  <c r="M26513" i="1"/>
  <c r="M26514" i="1"/>
  <c r="M26515" i="1"/>
  <c r="M26516" i="1"/>
  <c r="M26517" i="1"/>
  <c r="M26518" i="1"/>
  <c r="M26519" i="1"/>
  <c r="M26520" i="1"/>
  <c r="M26521" i="1"/>
  <c r="M26522" i="1"/>
  <c r="M26523" i="1"/>
  <c r="M26524" i="1"/>
  <c r="M26525" i="1"/>
  <c r="M26526" i="1"/>
  <c r="M26527" i="1"/>
  <c r="M26528" i="1"/>
  <c r="M26529" i="1"/>
  <c r="M26530" i="1"/>
  <c r="M26531" i="1"/>
  <c r="M26532" i="1"/>
  <c r="M26533" i="1"/>
  <c r="M26534" i="1"/>
  <c r="M26535" i="1"/>
  <c r="M26536" i="1"/>
  <c r="M26537" i="1"/>
  <c r="M26538" i="1"/>
  <c r="M26539" i="1"/>
  <c r="M26540" i="1"/>
  <c r="M26541" i="1"/>
  <c r="M26542" i="1"/>
  <c r="M26543" i="1"/>
  <c r="M26544" i="1"/>
  <c r="M26545" i="1"/>
  <c r="M26546" i="1"/>
  <c r="M26547" i="1"/>
  <c r="M26548" i="1"/>
  <c r="M26549" i="1"/>
  <c r="M26550" i="1"/>
  <c r="M26551" i="1"/>
  <c r="M26552" i="1"/>
  <c r="M26553" i="1"/>
  <c r="M26554" i="1"/>
  <c r="M26555" i="1"/>
  <c r="M26556" i="1"/>
  <c r="M26557" i="1"/>
  <c r="M26558" i="1"/>
  <c r="M26559" i="1"/>
  <c r="M26560" i="1"/>
  <c r="M26561" i="1"/>
  <c r="M26562" i="1"/>
  <c r="M26563" i="1"/>
  <c r="M26564" i="1"/>
  <c r="M26565" i="1"/>
  <c r="M26566" i="1"/>
  <c r="M26567" i="1"/>
  <c r="M26568" i="1"/>
  <c r="M26569" i="1"/>
  <c r="M26570" i="1"/>
  <c r="M26571" i="1"/>
  <c r="M26572" i="1"/>
  <c r="M26573" i="1"/>
  <c r="M26574" i="1"/>
  <c r="M26575" i="1"/>
  <c r="M26576" i="1"/>
  <c r="M26577" i="1"/>
  <c r="M26578" i="1"/>
  <c r="M26579" i="1"/>
  <c r="M26580" i="1"/>
  <c r="M26581" i="1"/>
  <c r="M26582" i="1"/>
  <c r="M26583" i="1"/>
  <c r="M26584" i="1"/>
  <c r="M26585" i="1"/>
  <c r="M26586" i="1"/>
  <c r="M26587" i="1"/>
  <c r="M26588" i="1"/>
  <c r="M26589" i="1"/>
  <c r="M26590" i="1"/>
  <c r="M26591" i="1"/>
  <c r="M26592" i="1"/>
  <c r="M26593" i="1"/>
  <c r="M26594" i="1"/>
  <c r="M26595" i="1"/>
  <c r="M26596" i="1"/>
  <c r="M26597" i="1"/>
  <c r="M26598" i="1"/>
  <c r="M26599" i="1"/>
  <c r="M26600" i="1"/>
  <c r="M26601" i="1"/>
  <c r="M26602" i="1"/>
  <c r="M26603" i="1"/>
  <c r="M26604" i="1"/>
  <c r="M26605" i="1"/>
  <c r="M26606" i="1"/>
  <c r="M26607" i="1"/>
  <c r="M26608" i="1"/>
  <c r="M26609" i="1"/>
  <c r="M26610" i="1"/>
  <c r="M26611" i="1"/>
  <c r="M26612" i="1"/>
  <c r="M26613" i="1"/>
  <c r="M26614" i="1"/>
  <c r="M26615" i="1"/>
  <c r="M26616" i="1"/>
  <c r="M26617" i="1"/>
  <c r="M26618" i="1"/>
  <c r="M26619" i="1"/>
  <c r="M26620" i="1"/>
  <c r="M26621" i="1"/>
  <c r="M26622" i="1"/>
  <c r="M26623" i="1"/>
  <c r="M26624" i="1"/>
  <c r="M26625" i="1"/>
  <c r="M26626" i="1"/>
  <c r="M26627" i="1"/>
  <c r="M26628" i="1"/>
  <c r="M26629" i="1"/>
  <c r="M26630" i="1"/>
  <c r="M26631" i="1"/>
  <c r="M26632" i="1"/>
  <c r="M26633" i="1"/>
  <c r="M26634" i="1"/>
  <c r="M26635" i="1"/>
  <c r="M26636" i="1"/>
  <c r="M26637" i="1"/>
  <c r="M26638" i="1"/>
  <c r="M26639" i="1"/>
  <c r="M26640" i="1"/>
  <c r="M26641" i="1"/>
  <c r="M26642" i="1"/>
  <c r="M26643" i="1"/>
  <c r="M26644" i="1"/>
  <c r="M26645" i="1"/>
  <c r="M26646" i="1"/>
  <c r="M26647" i="1"/>
  <c r="M26648" i="1"/>
  <c r="M26649" i="1"/>
  <c r="M26650" i="1"/>
  <c r="M26651" i="1"/>
  <c r="M26652" i="1"/>
  <c r="M26653" i="1"/>
  <c r="M26654" i="1"/>
  <c r="M26655" i="1"/>
  <c r="M26656" i="1"/>
  <c r="M26657" i="1"/>
  <c r="M26658" i="1"/>
  <c r="M26659" i="1"/>
  <c r="M26660" i="1"/>
  <c r="M26661" i="1"/>
  <c r="M26662" i="1"/>
  <c r="M26663" i="1"/>
  <c r="M26664" i="1"/>
  <c r="M26665" i="1"/>
  <c r="M26666" i="1"/>
  <c r="M26667" i="1"/>
  <c r="M26668" i="1"/>
  <c r="M26669" i="1"/>
  <c r="M26670" i="1"/>
  <c r="M26671" i="1"/>
  <c r="M26672" i="1"/>
  <c r="M26673" i="1"/>
  <c r="M26674" i="1"/>
  <c r="M26675" i="1"/>
  <c r="M26676" i="1"/>
  <c r="M26677" i="1"/>
  <c r="M26678" i="1"/>
  <c r="M26679" i="1"/>
  <c r="M26680" i="1"/>
  <c r="M26681" i="1"/>
  <c r="M26682" i="1"/>
  <c r="M26683" i="1"/>
  <c r="M26684" i="1"/>
  <c r="M26685" i="1"/>
  <c r="M26686" i="1"/>
  <c r="M26687" i="1"/>
  <c r="M26688" i="1"/>
  <c r="M26689" i="1"/>
  <c r="M26690" i="1"/>
  <c r="M26691" i="1"/>
  <c r="M26692" i="1"/>
  <c r="M26693" i="1"/>
  <c r="M26694" i="1"/>
  <c r="M26695" i="1"/>
  <c r="M26696" i="1"/>
  <c r="M26697" i="1"/>
  <c r="M26698" i="1"/>
  <c r="M26699" i="1"/>
  <c r="M26700" i="1"/>
  <c r="M26701" i="1"/>
  <c r="M26702" i="1"/>
  <c r="M26703" i="1"/>
  <c r="M26704" i="1"/>
  <c r="M26705" i="1"/>
  <c r="M26706" i="1"/>
  <c r="M26707" i="1"/>
  <c r="M26708" i="1"/>
  <c r="M26709" i="1"/>
  <c r="M26710" i="1"/>
  <c r="M26711" i="1"/>
  <c r="M26712" i="1"/>
  <c r="M26713" i="1"/>
  <c r="M26714" i="1"/>
  <c r="M26715" i="1"/>
  <c r="M26716" i="1"/>
  <c r="M26717" i="1"/>
  <c r="M26718" i="1"/>
  <c r="M26719" i="1"/>
  <c r="M26720" i="1"/>
  <c r="M26721" i="1"/>
  <c r="M26722" i="1"/>
  <c r="M26723" i="1"/>
  <c r="M26724" i="1"/>
  <c r="M26725" i="1"/>
  <c r="M26726" i="1"/>
  <c r="M26727" i="1"/>
  <c r="M26728" i="1"/>
  <c r="M26729" i="1"/>
  <c r="M26730" i="1"/>
  <c r="M26731" i="1"/>
  <c r="M26732" i="1"/>
  <c r="M26733" i="1"/>
  <c r="M26734" i="1"/>
  <c r="M26735" i="1"/>
  <c r="M26736" i="1"/>
  <c r="M26737" i="1"/>
  <c r="M26738" i="1"/>
  <c r="M26739" i="1"/>
  <c r="M26740" i="1"/>
  <c r="M26741" i="1"/>
  <c r="M26742" i="1"/>
  <c r="M26743" i="1"/>
  <c r="M26744" i="1"/>
  <c r="M26745" i="1"/>
  <c r="M26746" i="1"/>
  <c r="M26747" i="1"/>
  <c r="M26748" i="1"/>
  <c r="M26749" i="1"/>
  <c r="M26750" i="1"/>
  <c r="M26751" i="1"/>
  <c r="M26752" i="1"/>
  <c r="M26753" i="1"/>
  <c r="M26754" i="1"/>
  <c r="M26755" i="1"/>
  <c r="M26756" i="1"/>
  <c r="M26757" i="1"/>
  <c r="M26758" i="1"/>
  <c r="M26759" i="1"/>
  <c r="M26760" i="1"/>
  <c r="M26761" i="1"/>
  <c r="M26762" i="1"/>
  <c r="M26763" i="1"/>
  <c r="M26764" i="1"/>
  <c r="M26765" i="1"/>
  <c r="M26766" i="1"/>
  <c r="M26767" i="1"/>
  <c r="M26768" i="1"/>
  <c r="M26769" i="1"/>
  <c r="M26770" i="1"/>
  <c r="M26771" i="1"/>
  <c r="M26772" i="1"/>
  <c r="M26773" i="1"/>
  <c r="M26774" i="1"/>
  <c r="M26775" i="1"/>
  <c r="M26776" i="1"/>
  <c r="M26777" i="1"/>
  <c r="M26778" i="1"/>
  <c r="M26779" i="1"/>
  <c r="M26780" i="1"/>
  <c r="M26781" i="1"/>
  <c r="M26782" i="1"/>
  <c r="M26783" i="1"/>
  <c r="M26784" i="1"/>
  <c r="M26785" i="1"/>
  <c r="M26786" i="1"/>
  <c r="M26787" i="1"/>
  <c r="M26788" i="1"/>
  <c r="M26789" i="1"/>
  <c r="M26790" i="1"/>
  <c r="M26791" i="1"/>
  <c r="M26792" i="1"/>
  <c r="M26793" i="1"/>
  <c r="M26794" i="1"/>
  <c r="M26795" i="1"/>
  <c r="M26796" i="1"/>
  <c r="M26797" i="1"/>
  <c r="M26798" i="1"/>
  <c r="M26799" i="1"/>
  <c r="M26800" i="1"/>
  <c r="M26801" i="1"/>
  <c r="M26802" i="1"/>
  <c r="M26803" i="1"/>
  <c r="M26804" i="1"/>
  <c r="M26805" i="1"/>
  <c r="M26806" i="1"/>
  <c r="M26807" i="1"/>
  <c r="M26808" i="1"/>
  <c r="M26809" i="1"/>
  <c r="M26810" i="1"/>
  <c r="M26811" i="1"/>
  <c r="M26812" i="1"/>
  <c r="M26813" i="1"/>
  <c r="M26814" i="1"/>
  <c r="M26815" i="1"/>
  <c r="M26816" i="1"/>
  <c r="M26817" i="1"/>
  <c r="M26818" i="1"/>
  <c r="M26819" i="1"/>
  <c r="M26820" i="1"/>
  <c r="M26821" i="1"/>
  <c r="M26822" i="1"/>
  <c r="M26823" i="1"/>
  <c r="M26824" i="1"/>
  <c r="M26825" i="1"/>
  <c r="M26826" i="1"/>
  <c r="M26827" i="1"/>
  <c r="M26828" i="1"/>
  <c r="M26829" i="1"/>
  <c r="M26830" i="1"/>
  <c r="M26831" i="1"/>
  <c r="M26832" i="1"/>
  <c r="M26833" i="1"/>
  <c r="M26834" i="1"/>
  <c r="M26835" i="1"/>
  <c r="M26836" i="1"/>
  <c r="M26837" i="1"/>
  <c r="M26838" i="1"/>
  <c r="M26839" i="1"/>
  <c r="M26840" i="1"/>
  <c r="M26841" i="1"/>
  <c r="M26842" i="1"/>
  <c r="M26843" i="1"/>
  <c r="M26844" i="1"/>
  <c r="M26845" i="1"/>
  <c r="M26846" i="1"/>
  <c r="M26847" i="1"/>
  <c r="M26848" i="1"/>
  <c r="M26849" i="1"/>
  <c r="M26850" i="1"/>
  <c r="M26851" i="1"/>
  <c r="M26852" i="1"/>
  <c r="M26853" i="1"/>
  <c r="M26854" i="1"/>
  <c r="M26855" i="1"/>
  <c r="M26856" i="1"/>
  <c r="M26857" i="1"/>
  <c r="M26858" i="1"/>
  <c r="M26859" i="1"/>
  <c r="M26860" i="1"/>
  <c r="M26861" i="1"/>
  <c r="M26862" i="1"/>
  <c r="M26863" i="1"/>
  <c r="M26864" i="1"/>
  <c r="M26865" i="1"/>
  <c r="M26866" i="1"/>
  <c r="M26867" i="1"/>
  <c r="M26868" i="1"/>
  <c r="M26869" i="1"/>
  <c r="M26870" i="1"/>
  <c r="M26871" i="1"/>
  <c r="M26872" i="1"/>
  <c r="M26873" i="1"/>
  <c r="M26874" i="1"/>
  <c r="M26875" i="1"/>
  <c r="M26876" i="1"/>
  <c r="M26877" i="1"/>
  <c r="M26878" i="1"/>
  <c r="M26879" i="1"/>
  <c r="M26880" i="1"/>
  <c r="M26881" i="1"/>
  <c r="M26882" i="1"/>
  <c r="M26883" i="1"/>
  <c r="M26884" i="1"/>
  <c r="M26885" i="1"/>
  <c r="M26886" i="1"/>
  <c r="M26887" i="1"/>
  <c r="M26888" i="1"/>
  <c r="M26889" i="1"/>
  <c r="M26890" i="1"/>
  <c r="M26891" i="1"/>
  <c r="M26892" i="1"/>
  <c r="M26893" i="1"/>
  <c r="M26894" i="1"/>
  <c r="M26895" i="1"/>
  <c r="M26896" i="1"/>
  <c r="M26897" i="1"/>
  <c r="M26898" i="1"/>
  <c r="M26899" i="1"/>
  <c r="M26900" i="1"/>
  <c r="M26901" i="1"/>
  <c r="M26902" i="1"/>
  <c r="M26903" i="1"/>
  <c r="M26904" i="1"/>
  <c r="M26905" i="1"/>
  <c r="M26906" i="1"/>
  <c r="M26907" i="1"/>
  <c r="M26908" i="1"/>
  <c r="M26909" i="1"/>
  <c r="M26910" i="1"/>
  <c r="M26911" i="1"/>
  <c r="M26912" i="1"/>
  <c r="M26913" i="1"/>
  <c r="M26914" i="1"/>
  <c r="M26915" i="1"/>
  <c r="M26916" i="1"/>
  <c r="M26917" i="1"/>
  <c r="M26918" i="1"/>
  <c r="M26919" i="1"/>
  <c r="M26920" i="1"/>
  <c r="M26921" i="1"/>
  <c r="M26922" i="1"/>
  <c r="M26923" i="1"/>
  <c r="M26924" i="1"/>
  <c r="M26925" i="1"/>
  <c r="M26926" i="1"/>
  <c r="M26927" i="1"/>
  <c r="M26928" i="1"/>
  <c r="M26929" i="1"/>
  <c r="M26930" i="1"/>
  <c r="M26931" i="1"/>
  <c r="M26932" i="1"/>
  <c r="M26933" i="1"/>
  <c r="M26934" i="1"/>
  <c r="M26935" i="1"/>
  <c r="M26936" i="1"/>
  <c r="M26937" i="1"/>
  <c r="M26938" i="1"/>
  <c r="M26939" i="1"/>
  <c r="M26940" i="1"/>
  <c r="M26941" i="1"/>
  <c r="M26942" i="1"/>
  <c r="M26943" i="1"/>
  <c r="M26944" i="1"/>
  <c r="M26945" i="1"/>
  <c r="M26946" i="1"/>
  <c r="M26947" i="1"/>
  <c r="M26948" i="1"/>
  <c r="M26949" i="1"/>
  <c r="M26950" i="1"/>
  <c r="M26951" i="1"/>
  <c r="M26952" i="1"/>
  <c r="M26953" i="1"/>
  <c r="M26954" i="1"/>
  <c r="M26955" i="1"/>
  <c r="M26956" i="1"/>
  <c r="M26957" i="1"/>
  <c r="M26958" i="1"/>
  <c r="M26959" i="1"/>
  <c r="M26960" i="1"/>
  <c r="M26961" i="1"/>
  <c r="M26962" i="1"/>
  <c r="M26963" i="1"/>
  <c r="M26964" i="1"/>
  <c r="M26965" i="1"/>
  <c r="M26966" i="1"/>
  <c r="M26967" i="1"/>
  <c r="M26968" i="1"/>
  <c r="M26969" i="1"/>
  <c r="M26970" i="1"/>
  <c r="M26971" i="1"/>
  <c r="M26972" i="1"/>
  <c r="M26973" i="1"/>
  <c r="M26974" i="1"/>
  <c r="M26975" i="1"/>
  <c r="M26976" i="1"/>
  <c r="M26977" i="1"/>
  <c r="M26978" i="1"/>
  <c r="M26979" i="1"/>
  <c r="M26980" i="1"/>
  <c r="M26981" i="1"/>
  <c r="M26982" i="1"/>
  <c r="M26983" i="1"/>
  <c r="M26984" i="1"/>
  <c r="M26985" i="1"/>
  <c r="M26986" i="1"/>
  <c r="M26987" i="1"/>
  <c r="M26988" i="1"/>
  <c r="M26989" i="1"/>
  <c r="M26990" i="1"/>
  <c r="M26991" i="1"/>
  <c r="M26992" i="1"/>
  <c r="M26993" i="1"/>
  <c r="M26994" i="1"/>
  <c r="M26995" i="1"/>
  <c r="M26996" i="1"/>
  <c r="M26997" i="1"/>
  <c r="M26998" i="1"/>
  <c r="M26999" i="1"/>
  <c r="M27000" i="1"/>
  <c r="M27001" i="1"/>
  <c r="M27002" i="1"/>
  <c r="M27003" i="1"/>
  <c r="M27004" i="1"/>
  <c r="M27005" i="1"/>
  <c r="M27006" i="1"/>
  <c r="M27007" i="1"/>
  <c r="M27008" i="1"/>
  <c r="M27009" i="1"/>
  <c r="M27010" i="1"/>
  <c r="M27011" i="1"/>
  <c r="M27012" i="1"/>
  <c r="M27013" i="1"/>
  <c r="M27014" i="1"/>
  <c r="M27015" i="1"/>
  <c r="M27016" i="1"/>
  <c r="M27017" i="1"/>
  <c r="M27018" i="1"/>
  <c r="M27019" i="1"/>
  <c r="M27020" i="1"/>
  <c r="M27021" i="1"/>
  <c r="M27022" i="1"/>
  <c r="M27023" i="1"/>
  <c r="M27024" i="1"/>
  <c r="M27025" i="1"/>
  <c r="M27026" i="1"/>
  <c r="M27027" i="1"/>
  <c r="M27028" i="1"/>
  <c r="M27029" i="1"/>
  <c r="M27030" i="1"/>
  <c r="M27031" i="1"/>
  <c r="M27032" i="1"/>
  <c r="M27033" i="1"/>
  <c r="M27034" i="1"/>
  <c r="M27035" i="1"/>
  <c r="M27036" i="1"/>
  <c r="M27037" i="1"/>
  <c r="M27038" i="1"/>
  <c r="M27039" i="1"/>
  <c r="M27040" i="1"/>
  <c r="M27041" i="1"/>
  <c r="M27042" i="1"/>
  <c r="M27043" i="1"/>
  <c r="M27044" i="1"/>
  <c r="M27045" i="1"/>
  <c r="M27046" i="1"/>
  <c r="M27047" i="1"/>
  <c r="M27048" i="1"/>
  <c r="M27049" i="1"/>
  <c r="M27050" i="1"/>
  <c r="M27051" i="1"/>
  <c r="M27052" i="1"/>
  <c r="M27053" i="1"/>
  <c r="M27054" i="1"/>
  <c r="M27055" i="1"/>
  <c r="M27056" i="1"/>
  <c r="M27057" i="1"/>
  <c r="M27058" i="1"/>
  <c r="M27059" i="1"/>
  <c r="M27060" i="1"/>
  <c r="M27061" i="1"/>
  <c r="M27062" i="1"/>
  <c r="M27063" i="1"/>
  <c r="M27064" i="1"/>
  <c r="M27065" i="1"/>
  <c r="M27066" i="1"/>
  <c r="M27067" i="1"/>
  <c r="M27068" i="1"/>
  <c r="M27069" i="1"/>
  <c r="M27070" i="1"/>
  <c r="M27071" i="1"/>
  <c r="M27072" i="1"/>
  <c r="M27073" i="1"/>
  <c r="M27074" i="1"/>
  <c r="M27075" i="1"/>
  <c r="M27076" i="1"/>
  <c r="M27077" i="1"/>
  <c r="M27078" i="1"/>
  <c r="M27079" i="1"/>
  <c r="M27080" i="1"/>
  <c r="M27081" i="1"/>
  <c r="M27082" i="1"/>
  <c r="M27083" i="1"/>
  <c r="M27084" i="1"/>
  <c r="M27085" i="1"/>
  <c r="M27086" i="1"/>
  <c r="M27087" i="1"/>
  <c r="M27088" i="1"/>
  <c r="M27089" i="1"/>
  <c r="M27090" i="1"/>
  <c r="M27091" i="1"/>
  <c r="M27092" i="1"/>
  <c r="M27093" i="1"/>
  <c r="M27094" i="1"/>
  <c r="M27095" i="1"/>
  <c r="M27096" i="1"/>
  <c r="M27097" i="1"/>
  <c r="M27098" i="1"/>
  <c r="M27099" i="1"/>
  <c r="M27100" i="1"/>
  <c r="M27101" i="1"/>
  <c r="M27102" i="1"/>
  <c r="M27103" i="1"/>
  <c r="M27104" i="1"/>
  <c r="M27105" i="1"/>
  <c r="M27106" i="1"/>
  <c r="M27107" i="1"/>
  <c r="M27108" i="1"/>
  <c r="M27109" i="1"/>
  <c r="M27110" i="1"/>
  <c r="M27111" i="1"/>
  <c r="M27112" i="1"/>
  <c r="M27113" i="1"/>
  <c r="M27114" i="1"/>
  <c r="M27115" i="1"/>
  <c r="M27116" i="1"/>
  <c r="M27117" i="1"/>
  <c r="M27118" i="1"/>
  <c r="M27119" i="1"/>
  <c r="M27120" i="1"/>
  <c r="M27121" i="1"/>
  <c r="M27122" i="1"/>
  <c r="M27123" i="1"/>
  <c r="M27124" i="1"/>
  <c r="M27125" i="1"/>
  <c r="M27126" i="1"/>
  <c r="M27127" i="1"/>
  <c r="M27128" i="1"/>
  <c r="M27129" i="1"/>
  <c r="M27130" i="1"/>
  <c r="M27131" i="1"/>
  <c r="M27132" i="1"/>
  <c r="M27133" i="1"/>
  <c r="M27134" i="1"/>
  <c r="M27135" i="1"/>
  <c r="M27136" i="1"/>
  <c r="M27137" i="1"/>
  <c r="M27138" i="1"/>
  <c r="M27139" i="1"/>
  <c r="M27140" i="1"/>
  <c r="M27141" i="1"/>
  <c r="M27142" i="1"/>
  <c r="M27143" i="1"/>
  <c r="M27144" i="1"/>
  <c r="M27145" i="1"/>
  <c r="M27146" i="1"/>
  <c r="M27147" i="1"/>
  <c r="M27148" i="1"/>
  <c r="M27149" i="1"/>
  <c r="M27150" i="1"/>
  <c r="M27151" i="1"/>
  <c r="M27152" i="1"/>
  <c r="M27153" i="1"/>
  <c r="M27154" i="1"/>
  <c r="M27155" i="1"/>
  <c r="M27156" i="1"/>
  <c r="M27157" i="1"/>
  <c r="M27158" i="1"/>
  <c r="M27159" i="1"/>
  <c r="M27160" i="1"/>
  <c r="M27161" i="1"/>
  <c r="M27162" i="1"/>
  <c r="M27163" i="1"/>
  <c r="M27164" i="1"/>
  <c r="M27165" i="1"/>
  <c r="M27166" i="1"/>
  <c r="M27167" i="1"/>
  <c r="M27168" i="1"/>
  <c r="M27169" i="1"/>
  <c r="M27170" i="1"/>
  <c r="M27171" i="1"/>
  <c r="M27172" i="1"/>
  <c r="M27173" i="1"/>
  <c r="M27174" i="1"/>
  <c r="M27175" i="1"/>
  <c r="M27176" i="1"/>
  <c r="M27177" i="1"/>
  <c r="M27178" i="1"/>
  <c r="M27179" i="1"/>
  <c r="M27180" i="1"/>
  <c r="M27181" i="1"/>
  <c r="M27182" i="1"/>
  <c r="M27183" i="1"/>
  <c r="M27184" i="1"/>
  <c r="M27185" i="1"/>
  <c r="M27186" i="1"/>
  <c r="M27187" i="1"/>
  <c r="M27188" i="1"/>
  <c r="M27189" i="1"/>
  <c r="M27190" i="1"/>
  <c r="M27191" i="1"/>
  <c r="M27192" i="1"/>
  <c r="M27193" i="1"/>
  <c r="M27194" i="1"/>
  <c r="M27195" i="1"/>
  <c r="M27196" i="1"/>
  <c r="M27197" i="1"/>
  <c r="M27198" i="1"/>
  <c r="M27199" i="1"/>
  <c r="M27200" i="1"/>
  <c r="M27201" i="1"/>
  <c r="M27202" i="1"/>
  <c r="M27203" i="1"/>
  <c r="M27204" i="1"/>
  <c r="M27205" i="1"/>
  <c r="M27206" i="1"/>
  <c r="M27207" i="1"/>
  <c r="M27208" i="1"/>
  <c r="M27209" i="1"/>
  <c r="M27210" i="1"/>
  <c r="M27211" i="1"/>
  <c r="M27212" i="1"/>
  <c r="M27213" i="1"/>
  <c r="M27214" i="1"/>
  <c r="M27215" i="1"/>
  <c r="M27216" i="1"/>
  <c r="M27217" i="1"/>
  <c r="M27218" i="1"/>
  <c r="M27219" i="1"/>
  <c r="M27220" i="1"/>
  <c r="M27221" i="1"/>
  <c r="M27222" i="1"/>
  <c r="M27223" i="1"/>
  <c r="M27224" i="1"/>
  <c r="M27225" i="1"/>
  <c r="M27226" i="1"/>
  <c r="M27227" i="1"/>
  <c r="M27228" i="1"/>
  <c r="M27229" i="1"/>
  <c r="M27230" i="1"/>
  <c r="M27231" i="1"/>
  <c r="M27232" i="1"/>
  <c r="M27233" i="1"/>
  <c r="M27234" i="1"/>
  <c r="M27235" i="1"/>
  <c r="M27236" i="1"/>
  <c r="M27237" i="1"/>
  <c r="M27238" i="1"/>
  <c r="M27239" i="1"/>
  <c r="M27240" i="1"/>
  <c r="M27241" i="1"/>
  <c r="M27242" i="1"/>
  <c r="M27243" i="1"/>
  <c r="M27244" i="1"/>
  <c r="M27245" i="1"/>
  <c r="M27246" i="1"/>
  <c r="M27247" i="1"/>
  <c r="M27248" i="1"/>
  <c r="M27249" i="1"/>
  <c r="M27250" i="1"/>
  <c r="M27251" i="1"/>
  <c r="M27252" i="1"/>
  <c r="M27253" i="1"/>
  <c r="M27254" i="1"/>
  <c r="M27255" i="1"/>
  <c r="M27256" i="1"/>
  <c r="M27257" i="1"/>
  <c r="M27258" i="1"/>
  <c r="M27259" i="1"/>
  <c r="M27260" i="1"/>
  <c r="M27261" i="1"/>
  <c r="M27262" i="1"/>
  <c r="M27263" i="1"/>
  <c r="M27264" i="1"/>
  <c r="M27265" i="1"/>
  <c r="M27266" i="1"/>
  <c r="M27267" i="1"/>
  <c r="M27268" i="1"/>
  <c r="M27269" i="1"/>
  <c r="M27270" i="1"/>
  <c r="M27271" i="1"/>
  <c r="M27272" i="1"/>
  <c r="M27273" i="1"/>
  <c r="M27274" i="1"/>
  <c r="M27275" i="1"/>
  <c r="M27276" i="1"/>
  <c r="M27277" i="1"/>
  <c r="M27278" i="1"/>
  <c r="M27279" i="1"/>
  <c r="M27280" i="1"/>
  <c r="M27281" i="1"/>
  <c r="M27282" i="1"/>
  <c r="M27283" i="1"/>
  <c r="M27284" i="1"/>
  <c r="M27285" i="1"/>
  <c r="M27286" i="1"/>
  <c r="M27287" i="1"/>
  <c r="M27288" i="1"/>
  <c r="M27289" i="1"/>
  <c r="M27290" i="1"/>
  <c r="M27291" i="1"/>
  <c r="M27292" i="1"/>
  <c r="M27293" i="1"/>
  <c r="M27294" i="1"/>
  <c r="M27295" i="1"/>
  <c r="M27296" i="1"/>
  <c r="M27297" i="1"/>
  <c r="M27298" i="1"/>
  <c r="M27299" i="1"/>
  <c r="M27300" i="1"/>
  <c r="M27301" i="1"/>
  <c r="M27302" i="1"/>
  <c r="M27303" i="1"/>
  <c r="M27304" i="1"/>
  <c r="M27305" i="1"/>
  <c r="M27306" i="1"/>
  <c r="M27307" i="1"/>
  <c r="M27308" i="1"/>
  <c r="M27309" i="1"/>
  <c r="M27310" i="1"/>
  <c r="M27311" i="1"/>
  <c r="M27312" i="1"/>
  <c r="M27313" i="1"/>
  <c r="M27314" i="1"/>
  <c r="M27315" i="1"/>
  <c r="M27316" i="1"/>
  <c r="M27317" i="1"/>
  <c r="M27318" i="1"/>
  <c r="M27319" i="1"/>
  <c r="M27320" i="1"/>
  <c r="M27321" i="1"/>
  <c r="M27322" i="1"/>
  <c r="M27323" i="1"/>
  <c r="M27324" i="1"/>
  <c r="M27325" i="1"/>
  <c r="M27326" i="1"/>
  <c r="M27327" i="1"/>
  <c r="M27328" i="1"/>
  <c r="M27329" i="1"/>
  <c r="M27330" i="1"/>
  <c r="M27331" i="1"/>
  <c r="M27332" i="1"/>
  <c r="M27333" i="1"/>
  <c r="M27334" i="1"/>
  <c r="M27335" i="1"/>
  <c r="M27336" i="1"/>
  <c r="M27337" i="1"/>
  <c r="M27338" i="1"/>
  <c r="M27339" i="1"/>
  <c r="M27340" i="1"/>
  <c r="M27341" i="1"/>
  <c r="M27342" i="1"/>
  <c r="M27343" i="1"/>
  <c r="M27344" i="1"/>
  <c r="M27345" i="1"/>
  <c r="M27346" i="1"/>
  <c r="M27347" i="1"/>
  <c r="M27348" i="1"/>
  <c r="M27349" i="1"/>
  <c r="M27350" i="1"/>
  <c r="M27351" i="1"/>
  <c r="M27352" i="1"/>
  <c r="M27353" i="1"/>
  <c r="M27354" i="1"/>
  <c r="M27355" i="1"/>
  <c r="M27356" i="1"/>
  <c r="M27357" i="1"/>
  <c r="M27358" i="1"/>
  <c r="M27359" i="1"/>
  <c r="M27360" i="1"/>
  <c r="M27361" i="1"/>
  <c r="M27362" i="1"/>
  <c r="M27363" i="1"/>
  <c r="M27364" i="1"/>
  <c r="M27365" i="1"/>
  <c r="M27366" i="1"/>
  <c r="M27367" i="1"/>
  <c r="M27368" i="1"/>
  <c r="M27369" i="1"/>
  <c r="M27370" i="1"/>
  <c r="M27371" i="1"/>
  <c r="M27372" i="1"/>
  <c r="M27373" i="1"/>
  <c r="M27374" i="1"/>
  <c r="M27375" i="1"/>
  <c r="M27376" i="1"/>
  <c r="M27377" i="1"/>
  <c r="M27378" i="1"/>
  <c r="M27379" i="1"/>
  <c r="M27380" i="1"/>
  <c r="M27381" i="1"/>
  <c r="M27382" i="1"/>
  <c r="M27383" i="1"/>
  <c r="M27384" i="1"/>
  <c r="M27385" i="1"/>
  <c r="M27386" i="1"/>
  <c r="M27387" i="1"/>
  <c r="M27388" i="1"/>
  <c r="M27389" i="1"/>
  <c r="M27390" i="1"/>
  <c r="M27391" i="1"/>
  <c r="M27392" i="1"/>
  <c r="M27393" i="1"/>
  <c r="M27394" i="1"/>
  <c r="M27395" i="1"/>
  <c r="M27396" i="1"/>
  <c r="M27397" i="1"/>
  <c r="M27398" i="1"/>
  <c r="M27399" i="1"/>
  <c r="M27400" i="1"/>
  <c r="M27401" i="1"/>
  <c r="M27402" i="1"/>
  <c r="M27403" i="1"/>
  <c r="M27404" i="1"/>
  <c r="M27405" i="1"/>
  <c r="M27406" i="1"/>
  <c r="M27407" i="1"/>
  <c r="M27408" i="1"/>
  <c r="M27409" i="1"/>
  <c r="M27410" i="1"/>
  <c r="M27411" i="1"/>
  <c r="M27412" i="1"/>
  <c r="M27413" i="1"/>
  <c r="M27414" i="1"/>
  <c r="M27415" i="1"/>
  <c r="M27416" i="1"/>
  <c r="M27417" i="1"/>
  <c r="M27418" i="1"/>
  <c r="M27419" i="1"/>
  <c r="M27420" i="1"/>
  <c r="M27421" i="1"/>
  <c r="M27422" i="1"/>
  <c r="M27423" i="1"/>
  <c r="M27424" i="1"/>
  <c r="M27425" i="1"/>
  <c r="M27426" i="1"/>
  <c r="M27427" i="1"/>
  <c r="M27428" i="1"/>
  <c r="M27429" i="1"/>
  <c r="M27430" i="1"/>
  <c r="M27431" i="1"/>
  <c r="M27432" i="1"/>
  <c r="M27433" i="1"/>
  <c r="M27434" i="1"/>
  <c r="M27435" i="1"/>
  <c r="M27436" i="1"/>
  <c r="M27437" i="1"/>
  <c r="M27438" i="1"/>
  <c r="M27439" i="1"/>
  <c r="M27440" i="1"/>
  <c r="M27441" i="1"/>
  <c r="M27442" i="1"/>
  <c r="M27443" i="1"/>
  <c r="M27444" i="1"/>
  <c r="M27445" i="1"/>
  <c r="M27446" i="1"/>
  <c r="M27447" i="1"/>
  <c r="M27448" i="1"/>
  <c r="M27449" i="1"/>
  <c r="M27450" i="1"/>
  <c r="M27451" i="1"/>
  <c r="M27452" i="1"/>
  <c r="M27453" i="1"/>
  <c r="M27454" i="1"/>
  <c r="M27455" i="1"/>
  <c r="M27456" i="1"/>
  <c r="M27457" i="1"/>
  <c r="M27458" i="1"/>
  <c r="M27459" i="1"/>
  <c r="M27460" i="1"/>
  <c r="M27461" i="1"/>
  <c r="M27462" i="1"/>
  <c r="M27463" i="1"/>
  <c r="M27464" i="1"/>
  <c r="M27465" i="1"/>
  <c r="M27466" i="1"/>
  <c r="M27467" i="1"/>
  <c r="M27468" i="1"/>
  <c r="M27469" i="1"/>
  <c r="M27470" i="1"/>
  <c r="M27471" i="1"/>
  <c r="M27472" i="1"/>
  <c r="M27473" i="1"/>
  <c r="M27474" i="1"/>
  <c r="M27475" i="1"/>
  <c r="M27476" i="1"/>
  <c r="M27477" i="1"/>
  <c r="M27478" i="1"/>
  <c r="M27479" i="1"/>
  <c r="M27480" i="1"/>
  <c r="M27481" i="1"/>
  <c r="M27482" i="1"/>
  <c r="M27483" i="1"/>
  <c r="M27484" i="1"/>
  <c r="M27485" i="1"/>
  <c r="M27486" i="1"/>
  <c r="M27487" i="1"/>
  <c r="M27488" i="1"/>
  <c r="M27489" i="1"/>
  <c r="M27490" i="1"/>
  <c r="M27491" i="1"/>
  <c r="M27492" i="1"/>
  <c r="M27493" i="1"/>
  <c r="M27494" i="1"/>
  <c r="M27495" i="1"/>
  <c r="M27496" i="1"/>
  <c r="M27497" i="1"/>
  <c r="M27498" i="1"/>
  <c r="M27499" i="1"/>
  <c r="M27500" i="1"/>
  <c r="M27501" i="1"/>
  <c r="M27502" i="1"/>
  <c r="M27503" i="1"/>
  <c r="M27504" i="1"/>
  <c r="M27505" i="1"/>
  <c r="M27506" i="1"/>
  <c r="M27507" i="1"/>
  <c r="M27508" i="1"/>
  <c r="M27509" i="1"/>
  <c r="M27510" i="1"/>
  <c r="M27511" i="1"/>
  <c r="M27512" i="1"/>
  <c r="M27513" i="1"/>
  <c r="M27514" i="1"/>
  <c r="M27515" i="1"/>
  <c r="M27516" i="1"/>
  <c r="M27517" i="1"/>
  <c r="M27518" i="1"/>
  <c r="M27519" i="1"/>
  <c r="M27520" i="1"/>
  <c r="M27521" i="1"/>
  <c r="M27522" i="1"/>
  <c r="M27523" i="1"/>
  <c r="M27524" i="1"/>
  <c r="M27525" i="1"/>
  <c r="M27526" i="1"/>
  <c r="M27527" i="1"/>
  <c r="M27528" i="1"/>
  <c r="M27529" i="1"/>
  <c r="M27530" i="1"/>
  <c r="M27531" i="1"/>
  <c r="M27532" i="1"/>
  <c r="M27533" i="1"/>
  <c r="M27534" i="1"/>
  <c r="M27535" i="1"/>
  <c r="M27536" i="1"/>
  <c r="M27537" i="1"/>
  <c r="M27538" i="1"/>
  <c r="M27539" i="1"/>
  <c r="M27540" i="1"/>
  <c r="M27541" i="1"/>
  <c r="M27542" i="1"/>
  <c r="M27543" i="1"/>
  <c r="M27544" i="1"/>
  <c r="M27545" i="1"/>
  <c r="M27546" i="1"/>
  <c r="M27547" i="1"/>
  <c r="M27548" i="1"/>
  <c r="M27549" i="1"/>
  <c r="M27550" i="1"/>
  <c r="M27551" i="1"/>
  <c r="M27552" i="1"/>
  <c r="M27553" i="1"/>
  <c r="M27554" i="1"/>
  <c r="M27555" i="1"/>
  <c r="M27556" i="1"/>
  <c r="M27557" i="1"/>
  <c r="M27558" i="1"/>
  <c r="M27559" i="1"/>
  <c r="M27560" i="1"/>
  <c r="M27561" i="1"/>
  <c r="M27562" i="1"/>
  <c r="M27563" i="1"/>
  <c r="M27564" i="1"/>
  <c r="M27565" i="1"/>
  <c r="M27566" i="1"/>
  <c r="M27567" i="1"/>
  <c r="M27568" i="1"/>
  <c r="M27569" i="1"/>
  <c r="M27570" i="1"/>
  <c r="M27571" i="1"/>
  <c r="M27572" i="1"/>
  <c r="M27573" i="1"/>
  <c r="M27574" i="1"/>
  <c r="M27575" i="1"/>
  <c r="M27576" i="1"/>
  <c r="M27577" i="1"/>
  <c r="M27578" i="1"/>
  <c r="M27579" i="1"/>
  <c r="M27580" i="1"/>
  <c r="M27581" i="1"/>
  <c r="M27582" i="1"/>
  <c r="M27583" i="1"/>
  <c r="M27584" i="1"/>
  <c r="M27585" i="1"/>
  <c r="M27586" i="1"/>
  <c r="M27587" i="1"/>
  <c r="M27588" i="1"/>
  <c r="M27589" i="1"/>
  <c r="M27590" i="1"/>
  <c r="M27591" i="1"/>
  <c r="M27592" i="1"/>
  <c r="M27593" i="1"/>
  <c r="M27594" i="1"/>
  <c r="M27595" i="1"/>
  <c r="M27596" i="1"/>
  <c r="M27597" i="1"/>
  <c r="M27598" i="1"/>
  <c r="M27599" i="1"/>
  <c r="M27600" i="1"/>
  <c r="M27601" i="1"/>
  <c r="M27602" i="1"/>
  <c r="M27603" i="1"/>
  <c r="M27604" i="1"/>
  <c r="M27605" i="1"/>
  <c r="M27606" i="1"/>
  <c r="M27607" i="1"/>
  <c r="M27608" i="1"/>
  <c r="M27609" i="1"/>
  <c r="M27610" i="1"/>
  <c r="M27611" i="1"/>
  <c r="M27612" i="1"/>
  <c r="M27613" i="1"/>
  <c r="M27614" i="1"/>
  <c r="M27615" i="1"/>
  <c r="M27616" i="1"/>
  <c r="M27617" i="1"/>
  <c r="M27618" i="1"/>
  <c r="M27619" i="1"/>
  <c r="M27620" i="1"/>
  <c r="M27621" i="1"/>
  <c r="M27622" i="1"/>
  <c r="M27623" i="1"/>
  <c r="M27624" i="1"/>
  <c r="M27625" i="1"/>
  <c r="M27626" i="1"/>
  <c r="M27627" i="1"/>
  <c r="M27628" i="1"/>
  <c r="M27629" i="1"/>
  <c r="M27630" i="1"/>
  <c r="M27631" i="1"/>
  <c r="M27632" i="1"/>
  <c r="M27633" i="1"/>
  <c r="M27634" i="1"/>
  <c r="M27635" i="1"/>
  <c r="M27636" i="1"/>
  <c r="M27637" i="1"/>
  <c r="M27638" i="1"/>
  <c r="M27639" i="1"/>
  <c r="M27640" i="1"/>
  <c r="M27641" i="1"/>
  <c r="M27642" i="1"/>
  <c r="M27643" i="1"/>
  <c r="M27644" i="1"/>
  <c r="M27645" i="1"/>
  <c r="M27646" i="1"/>
  <c r="M27647" i="1"/>
  <c r="M27648" i="1"/>
  <c r="M27649" i="1"/>
  <c r="M27650" i="1"/>
  <c r="M27651" i="1"/>
  <c r="M27652" i="1"/>
  <c r="M27653" i="1"/>
  <c r="M27654" i="1"/>
  <c r="M27655" i="1"/>
  <c r="M27656" i="1"/>
  <c r="M27657" i="1"/>
  <c r="M27658" i="1"/>
  <c r="M27659" i="1"/>
  <c r="M27660" i="1"/>
  <c r="M27661" i="1"/>
  <c r="M27662" i="1"/>
  <c r="M27663" i="1"/>
  <c r="M27664" i="1"/>
  <c r="M27665" i="1"/>
  <c r="M27666" i="1"/>
  <c r="M27667" i="1"/>
  <c r="M27668" i="1"/>
  <c r="M27669" i="1"/>
  <c r="M27670" i="1"/>
  <c r="M27671" i="1"/>
  <c r="M27672" i="1"/>
  <c r="M27673" i="1"/>
  <c r="M27674" i="1"/>
  <c r="M27675" i="1"/>
  <c r="M27676" i="1"/>
  <c r="M27677" i="1"/>
  <c r="M27678" i="1"/>
  <c r="M27679" i="1"/>
  <c r="M27680" i="1"/>
  <c r="M27681" i="1"/>
  <c r="M27682" i="1"/>
  <c r="M27683" i="1"/>
  <c r="M27684" i="1"/>
  <c r="M27685" i="1"/>
  <c r="M27686" i="1"/>
  <c r="M27687" i="1"/>
  <c r="M27688" i="1"/>
  <c r="M27689" i="1"/>
  <c r="M27690" i="1"/>
  <c r="M27691" i="1"/>
  <c r="M27692" i="1"/>
  <c r="M27693" i="1"/>
  <c r="M27694" i="1"/>
  <c r="M27695" i="1"/>
  <c r="M27696" i="1"/>
  <c r="M27697" i="1"/>
  <c r="M27698" i="1"/>
  <c r="M27699" i="1"/>
  <c r="M27700" i="1"/>
  <c r="M27701" i="1"/>
  <c r="M27702" i="1"/>
  <c r="M27703" i="1"/>
  <c r="M27704" i="1"/>
  <c r="M27705" i="1"/>
  <c r="M27706" i="1"/>
  <c r="M27707" i="1"/>
  <c r="M27708" i="1"/>
  <c r="M27709" i="1"/>
  <c r="M27710" i="1"/>
  <c r="M27711" i="1"/>
  <c r="M27712" i="1"/>
  <c r="M27713" i="1"/>
  <c r="M27714" i="1"/>
  <c r="M27715" i="1"/>
  <c r="M27716" i="1"/>
  <c r="M27717" i="1"/>
  <c r="M27718" i="1"/>
  <c r="M27719" i="1"/>
  <c r="M27720" i="1"/>
  <c r="M27721" i="1"/>
  <c r="M27722" i="1"/>
  <c r="M27723" i="1"/>
  <c r="M27724" i="1"/>
  <c r="M27725" i="1"/>
  <c r="M27726" i="1"/>
  <c r="M27727" i="1"/>
  <c r="M27728" i="1"/>
  <c r="M27729" i="1"/>
  <c r="M27730" i="1"/>
  <c r="M27731" i="1"/>
  <c r="M27732" i="1"/>
  <c r="M27733" i="1"/>
  <c r="M27734" i="1"/>
  <c r="M27735" i="1"/>
  <c r="M27736" i="1"/>
  <c r="M27737" i="1"/>
  <c r="M27738" i="1"/>
  <c r="M27739" i="1"/>
  <c r="M27740" i="1"/>
  <c r="M27741" i="1"/>
  <c r="M27742" i="1"/>
  <c r="M27743" i="1"/>
  <c r="M27744" i="1"/>
  <c r="M27745" i="1"/>
  <c r="M27746" i="1"/>
  <c r="M27747" i="1"/>
  <c r="M27748" i="1"/>
  <c r="M27749" i="1"/>
  <c r="M27750" i="1"/>
  <c r="M27751" i="1"/>
  <c r="M27752" i="1"/>
  <c r="M27753" i="1"/>
  <c r="M27754" i="1"/>
  <c r="M27755" i="1"/>
  <c r="M27756" i="1"/>
  <c r="M27757" i="1"/>
  <c r="M27758" i="1"/>
  <c r="M27759" i="1"/>
  <c r="M27760" i="1"/>
  <c r="M27761" i="1"/>
  <c r="M27762" i="1"/>
  <c r="M27763" i="1"/>
  <c r="M27764" i="1"/>
  <c r="M27765" i="1"/>
  <c r="M27766" i="1"/>
  <c r="M27767" i="1"/>
  <c r="M27768" i="1"/>
  <c r="M27769" i="1"/>
  <c r="M27770" i="1"/>
  <c r="M27771" i="1"/>
  <c r="M27772" i="1"/>
  <c r="M27773" i="1"/>
  <c r="M27774" i="1"/>
  <c r="M27775" i="1"/>
  <c r="M27776" i="1"/>
  <c r="M27777" i="1"/>
  <c r="M27778" i="1"/>
  <c r="M27779" i="1"/>
  <c r="M27780" i="1"/>
  <c r="M27781" i="1"/>
  <c r="M27782" i="1"/>
  <c r="M27783" i="1"/>
  <c r="M27784" i="1"/>
  <c r="M27785" i="1"/>
  <c r="M27786" i="1"/>
  <c r="M27787" i="1"/>
  <c r="M27788" i="1"/>
  <c r="M27789" i="1"/>
  <c r="M27790" i="1"/>
  <c r="M27791" i="1"/>
  <c r="M27792" i="1"/>
  <c r="M27793" i="1"/>
  <c r="M27794" i="1"/>
  <c r="M27795" i="1"/>
  <c r="M27796" i="1"/>
  <c r="M27797" i="1"/>
  <c r="M27798" i="1"/>
  <c r="M27799" i="1"/>
  <c r="M27800" i="1"/>
  <c r="M27801" i="1"/>
  <c r="M27802" i="1"/>
  <c r="M27803" i="1"/>
  <c r="M27804" i="1"/>
  <c r="M27805" i="1"/>
  <c r="M27806" i="1"/>
  <c r="M27807" i="1"/>
  <c r="M27808" i="1"/>
  <c r="M27809" i="1"/>
  <c r="M27810" i="1"/>
  <c r="M27811" i="1"/>
  <c r="M27812" i="1"/>
  <c r="M27813" i="1"/>
  <c r="M27814" i="1"/>
  <c r="M27815" i="1"/>
  <c r="M27816" i="1"/>
  <c r="M27817" i="1"/>
  <c r="M27818" i="1"/>
  <c r="M27819" i="1"/>
  <c r="M27820" i="1"/>
  <c r="M27821" i="1"/>
  <c r="M27822" i="1"/>
  <c r="M27823" i="1"/>
  <c r="M27824" i="1"/>
  <c r="M27825" i="1"/>
  <c r="M27826" i="1"/>
  <c r="M27827" i="1"/>
  <c r="M27828" i="1"/>
  <c r="M27829" i="1"/>
  <c r="M27830" i="1"/>
  <c r="M27831" i="1"/>
  <c r="M27832" i="1"/>
  <c r="M27833" i="1"/>
  <c r="M27834" i="1"/>
  <c r="M27835" i="1"/>
  <c r="M27836" i="1"/>
  <c r="M27837" i="1"/>
  <c r="M27838" i="1"/>
  <c r="M27839" i="1"/>
  <c r="M27840" i="1"/>
  <c r="M27841" i="1"/>
  <c r="M27842" i="1"/>
  <c r="M27843" i="1"/>
  <c r="M27844" i="1"/>
  <c r="M27845" i="1"/>
  <c r="M27846" i="1"/>
  <c r="M27847" i="1"/>
  <c r="M27848" i="1"/>
  <c r="M27849" i="1"/>
  <c r="M27850" i="1"/>
  <c r="M27851" i="1"/>
  <c r="M27852" i="1"/>
  <c r="M27853" i="1"/>
  <c r="M27854" i="1"/>
  <c r="M27855" i="1"/>
  <c r="M27856" i="1"/>
  <c r="M27857" i="1"/>
  <c r="M27858" i="1"/>
  <c r="M27859" i="1"/>
  <c r="M27860" i="1"/>
  <c r="M27861" i="1"/>
  <c r="M27862" i="1"/>
  <c r="M27863" i="1"/>
  <c r="M27864" i="1"/>
  <c r="M27865" i="1"/>
  <c r="M27866" i="1"/>
  <c r="M27867" i="1"/>
  <c r="M27868" i="1"/>
  <c r="M27869" i="1"/>
  <c r="M27870" i="1"/>
  <c r="M27871" i="1"/>
  <c r="M27872" i="1"/>
  <c r="M27873" i="1"/>
  <c r="M27874" i="1"/>
  <c r="M27875" i="1"/>
  <c r="M27876" i="1"/>
  <c r="M27877" i="1"/>
  <c r="M27878" i="1"/>
  <c r="M27879" i="1"/>
  <c r="M27880" i="1"/>
  <c r="M27881" i="1"/>
  <c r="M27882" i="1"/>
  <c r="M27883" i="1"/>
  <c r="M27884" i="1"/>
  <c r="M27885" i="1"/>
  <c r="M27886" i="1"/>
  <c r="M27887" i="1"/>
  <c r="M27888" i="1"/>
  <c r="M27889" i="1"/>
  <c r="M27890" i="1"/>
  <c r="M27891" i="1"/>
  <c r="M27892" i="1"/>
  <c r="M27893" i="1"/>
  <c r="M27894" i="1"/>
  <c r="M27895" i="1"/>
  <c r="M27896" i="1"/>
  <c r="M27897" i="1"/>
  <c r="M27898" i="1"/>
  <c r="M27899" i="1"/>
  <c r="M27900" i="1"/>
  <c r="M27901" i="1"/>
  <c r="M27902" i="1"/>
  <c r="M27903" i="1"/>
  <c r="M27904" i="1"/>
  <c r="M27905" i="1"/>
  <c r="M27906" i="1"/>
  <c r="M27907" i="1"/>
  <c r="M27908" i="1"/>
  <c r="M27909" i="1"/>
  <c r="M27910" i="1"/>
  <c r="M27911" i="1"/>
  <c r="M27912" i="1"/>
  <c r="M27913" i="1"/>
  <c r="M27914" i="1"/>
  <c r="M27915" i="1"/>
  <c r="M27916" i="1"/>
  <c r="M27917" i="1"/>
  <c r="M27918" i="1"/>
  <c r="M27919" i="1"/>
  <c r="M27920" i="1"/>
  <c r="M27921" i="1"/>
  <c r="M27922" i="1"/>
  <c r="M27923" i="1"/>
  <c r="M27924" i="1"/>
  <c r="M27925" i="1"/>
  <c r="M27926" i="1"/>
  <c r="M27927" i="1"/>
  <c r="M27928" i="1"/>
  <c r="M27929" i="1"/>
  <c r="M27930" i="1"/>
  <c r="M27931" i="1"/>
  <c r="M27932" i="1"/>
  <c r="M27933" i="1"/>
  <c r="M27934" i="1"/>
  <c r="M27935" i="1"/>
  <c r="M27936" i="1"/>
  <c r="M27937" i="1"/>
  <c r="M27938" i="1"/>
  <c r="M27939" i="1"/>
  <c r="M27940" i="1"/>
  <c r="M27941" i="1"/>
  <c r="M27942" i="1"/>
  <c r="M27943" i="1"/>
  <c r="M27944" i="1"/>
  <c r="M27945" i="1"/>
  <c r="M27946" i="1"/>
  <c r="M27947" i="1"/>
  <c r="M27948" i="1"/>
  <c r="M27949" i="1"/>
  <c r="M27950" i="1"/>
  <c r="M27951" i="1"/>
  <c r="M27952" i="1"/>
  <c r="M27953" i="1"/>
  <c r="M27954" i="1"/>
  <c r="M27955" i="1"/>
  <c r="M27956" i="1"/>
  <c r="M27957" i="1"/>
  <c r="M27958" i="1"/>
  <c r="M27959" i="1"/>
  <c r="M27960" i="1"/>
  <c r="M27961" i="1"/>
  <c r="M27962" i="1"/>
  <c r="M27963" i="1"/>
  <c r="M27964" i="1"/>
  <c r="M27965" i="1"/>
  <c r="M27966" i="1"/>
  <c r="M27967" i="1"/>
  <c r="M27968" i="1"/>
  <c r="M27969" i="1"/>
  <c r="M27970" i="1"/>
  <c r="M27971" i="1"/>
  <c r="M27972" i="1"/>
  <c r="M27973" i="1"/>
  <c r="M27974" i="1"/>
  <c r="M27975" i="1"/>
  <c r="M27976" i="1"/>
  <c r="M27977" i="1"/>
  <c r="M27978" i="1"/>
  <c r="M27979" i="1"/>
  <c r="M27980" i="1"/>
  <c r="M27981" i="1"/>
  <c r="M27982" i="1"/>
  <c r="M27983" i="1"/>
  <c r="M27984" i="1"/>
  <c r="M27985" i="1"/>
  <c r="M27986" i="1"/>
  <c r="M27987" i="1"/>
  <c r="M27988" i="1"/>
  <c r="M27989" i="1"/>
  <c r="M27990" i="1"/>
  <c r="M27991" i="1"/>
  <c r="M27992" i="1"/>
  <c r="M27993" i="1"/>
  <c r="M27994" i="1"/>
  <c r="M27995" i="1"/>
  <c r="M27996" i="1"/>
  <c r="M27997" i="1"/>
  <c r="M27998" i="1"/>
  <c r="M27999" i="1"/>
  <c r="M28000" i="1"/>
  <c r="M28001" i="1"/>
  <c r="M28002" i="1"/>
  <c r="M28003" i="1"/>
  <c r="M28004" i="1"/>
  <c r="M28005" i="1"/>
  <c r="M28006" i="1"/>
  <c r="M28007" i="1"/>
  <c r="M28008" i="1"/>
  <c r="M28009" i="1"/>
  <c r="M28010" i="1"/>
  <c r="M28011" i="1"/>
  <c r="M28012" i="1"/>
  <c r="M28013" i="1"/>
  <c r="M28014" i="1"/>
  <c r="M28015" i="1"/>
  <c r="M28016" i="1"/>
  <c r="M28017" i="1"/>
  <c r="M28018" i="1"/>
  <c r="M28019" i="1"/>
  <c r="M28020" i="1"/>
  <c r="M28021" i="1"/>
  <c r="M28022" i="1"/>
  <c r="M28023" i="1"/>
  <c r="M28024" i="1"/>
  <c r="M28025" i="1"/>
  <c r="M28026" i="1"/>
  <c r="M28027" i="1"/>
  <c r="M28028" i="1"/>
  <c r="M28029" i="1"/>
  <c r="M28030" i="1"/>
  <c r="M28031" i="1"/>
  <c r="M28032" i="1"/>
  <c r="M28033" i="1"/>
  <c r="M28034" i="1"/>
  <c r="M28035" i="1"/>
  <c r="M28036" i="1"/>
  <c r="M28037" i="1"/>
  <c r="M28038" i="1"/>
  <c r="M28039" i="1"/>
  <c r="M28040" i="1"/>
  <c r="M28041" i="1"/>
  <c r="M28042" i="1"/>
  <c r="M28043" i="1"/>
  <c r="M28044" i="1"/>
  <c r="M28045" i="1"/>
  <c r="M28046" i="1"/>
  <c r="M28047" i="1"/>
  <c r="M28048" i="1"/>
  <c r="M28049" i="1"/>
  <c r="M28050" i="1"/>
  <c r="M28051" i="1"/>
  <c r="M28052" i="1"/>
  <c r="M28053" i="1"/>
  <c r="M28054" i="1"/>
  <c r="M28055" i="1"/>
  <c r="M28056" i="1"/>
  <c r="M28057" i="1"/>
  <c r="M28058" i="1"/>
  <c r="M28059" i="1"/>
  <c r="M28060" i="1"/>
  <c r="M28061" i="1"/>
  <c r="M28062" i="1"/>
  <c r="M28063" i="1"/>
  <c r="M28064" i="1"/>
  <c r="M28065" i="1"/>
  <c r="M28066" i="1"/>
  <c r="M28067" i="1"/>
  <c r="M28068" i="1"/>
  <c r="M28069" i="1"/>
  <c r="M28070" i="1"/>
  <c r="M28071" i="1"/>
  <c r="M28072" i="1"/>
  <c r="M28073" i="1"/>
  <c r="M28074" i="1"/>
  <c r="M28075" i="1"/>
  <c r="M28076" i="1"/>
  <c r="M28077" i="1"/>
  <c r="M28078" i="1"/>
  <c r="M28079" i="1"/>
  <c r="M28080" i="1"/>
  <c r="M28081" i="1"/>
  <c r="M28082" i="1"/>
  <c r="M28083" i="1"/>
  <c r="M28084" i="1"/>
  <c r="M28085" i="1"/>
  <c r="M28086" i="1"/>
  <c r="M28087" i="1"/>
  <c r="M28088" i="1"/>
  <c r="M28089" i="1"/>
  <c r="M28090" i="1"/>
  <c r="M28091" i="1"/>
  <c r="M28092" i="1"/>
  <c r="M28093" i="1"/>
  <c r="M28094" i="1"/>
  <c r="M28095" i="1"/>
  <c r="M28096" i="1"/>
  <c r="M28097" i="1"/>
  <c r="M28098" i="1"/>
  <c r="M28099" i="1"/>
  <c r="M28100" i="1"/>
  <c r="M28101" i="1"/>
  <c r="M28102" i="1"/>
  <c r="M28103" i="1"/>
  <c r="M28104" i="1"/>
  <c r="M28105" i="1"/>
  <c r="M28106" i="1"/>
  <c r="M28107" i="1"/>
  <c r="M28108" i="1"/>
  <c r="M28109" i="1"/>
  <c r="M28110" i="1"/>
  <c r="M28111" i="1"/>
  <c r="M28112" i="1"/>
  <c r="M28113" i="1"/>
  <c r="M28114" i="1"/>
  <c r="M28115" i="1"/>
  <c r="M28116" i="1"/>
  <c r="M28117" i="1"/>
  <c r="M28118" i="1"/>
  <c r="M28119" i="1"/>
  <c r="M28120" i="1"/>
  <c r="M28121" i="1"/>
  <c r="M28122" i="1"/>
  <c r="M28123" i="1"/>
  <c r="M28124" i="1"/>
  <c r="M28125" i="1"/>
  <c r="M28126" i="1"/>
  <c r="M28127" i="1"/>
  <c r="M28128" i="1"/>
  <c r="M28129" i="1"/>
  <c r="M28130" i="1"/>
  <c r="M28131" i="1"/>
  <c r="M28132" i="1"/>
  <c r="M28133" i="1"/>
  <c r="M28134" i="1"/>
  <c r="M28135" i="1"/>
  <c r="M28136" i="1"/>
  <c r="M28137" i="1"/>
  <c r="M28138" i="1"/>
  <c r="M28139" i="1"/>
  <c r="M28140" i="1"/>
  <c r="M28141" i="1"/>
  <c r="M28142" i="1"/>
  <c r="M28143" i="1"/>
  <c r="M28144" i="1"/>
  <c r="M28145" i="1"/>
  <c r="M28146" i="1"/>
  <c r="M28147" i="1"/>
  <c r="M28148" i="1"/>
  <c r="M28149" i="1"/>
  <c r="M28150" i="1"/>
  <c r="M28151" i="1"/>
  <c r="M28152" i="1"/>
  <c r="M28153" i="1"/>
  <c r="M28154" i="1"/>
  <c r="M28155" i="1"/>
  <c r="M28156" i="1"/>
  <c r="M28157" i="1"/>
  <c r="M28158" i="1"/>
  <c r="M28159" i="1"/>
  <c r="M28160" i="1"/>
  <c r="M28161" i="1"/>
  <c r="M28162" i="1"/>
  <c r="M28163" i="1"/>
  <c r="M28164" i="1"/>
  <c r="M28165" i="1"/>
  <c r="M28166" i="1"/>
  <c r="M28167" i="1"/>
  <c r="M28168" i="1"/>
  <c r="M28169" i="1"/>
  <c r="M28170" i="1"/>
  <c r="M28171" i="1"/>
  <c r="M28172" i="1"/>
  <c r="M28173" i="1"/>
  <c r="M28174" i="1"/>
  <c r="M28175" i="1"/>
  <c r="M28176" i="1"/>
  <c r="M28177" i="1"/>
  <c r="M28178" i="1"/>
  <c r="M28179" i="1"/>
  <c r="M28180" i="1"/>
  <c r="M28181" i="1"/>
  <c r="M28182" i="1"/>
  <c r="M28183" i="1"/>
  <c r="M28184" i="1"/>
  <c r="M28185" i="1"/>
  <c r="M28186" i="1"/>
  <c r="M28187" i="1"/>
  <c r="M28188" i="1"/>
  <c r="M28189" i="1"/>
  <c r="M28190" i="1"/>
  <c r="M28191" i="1"/>
  <c r="M28192" i="1"/>
  <c r="M28193" i="1"/>
  <c r="M28194" i="1"/>
  <c r="M28195" i="1"/>
  <c r="M28196" i="1"/>
  <c r="M28197" i="1"/>
  <c r="M28198" i="1"/>
  <c r="M28199" i="1"/>
  <c r="M28200" i="1"/>
  <c r="M28201" i="1"/>
  <c r="M28202" i="1"/>
  <c r="M28203" i="1"/>
  <c r="M28204" i="1"/>
  <c r="M28205" i="1"/>
  <c r="M28206" i="1"/>
  <c r="M28207" i="1"/>
  <c r="M28208" i="1"/>
  <c r="M28209" i="1"/>
  <c r="M28210" i="1"/>
  <c r="M28211" i="1"/>
  <c r="M28212" i="1"/>
  <c r="M28213" i="1"/>
  <c r="M28214" i="1"/>
  <c r="M28215" i="1"/>
  <c r="M28216" i="1"/>
  <c r="M28217" i="1"/>
  <c r="M28218" i="1"/>
  <c r="M28219" i="1"/>
  <c r="M28220" i="1"/>
  <c r="M28221" i="1"/>
  <c r="M28222" i="1"/>
  <c r="M28223" i="1"/>
  <c r="M28224" i="1"/>
  <c r="M28225" i="1"/>
  <c r="M28226" i="1"/>
  <c r="M28227" i="1"/>
  <c r="M28228" i="1"/>
  <c r="M28229" i="1"/>
  <c r="M28230" i="1"/>
  <c r="M28231" i="1"/>
  <c r="M28232" i="1"/>
  <c r="M28233" i="1"/>
  <c r="M28234" i="1"/>
  <c r="M28235" i="1"/>
  <c r="M28236" i="1"/>
  <c r="M28237" i="1"/>
  <c r="M28238" i="1"/>
  <c r="M28239" i="1"/>
  <c r="M28240" i="1"/>
  <c r="M28241" i="1"/>
  <c r="M28242" i="1"/>
  <c r="M28243" i="1"/>
  <c r="M28244" i="1"/>
  <c r="M28245" i="1"/>
  <c r="M28246" i="1"/>
  <c r="M28247" i="1"/>
  <c r="M28248" i="1"/>
  <c r="M28249" i="1"/>
  <c r="M28250" i="1"/>
  <c r="M28251" i="1"/>
  <c r="M28252" i="1"/>
  <c r="M28253" i="1"/>
  <c r="M28254" i="1"/>
  <c r="M28255" i="1"/>
  <c r="M28256" i="1"/>
  <c r="M28257" i="1"/>
  <c r="M28258" i="1"/>
  <c r="M28259" i="1"/>
  <c r="M28260" i="1"/>
  <c r="M28261" i="1"/>
  <c r="M28262" i="1"/>
  <c r="M28263" i="1"/>
  <c r="M28264" i="1"/>
  <c r="M28265" i="1"/>
  <c r="M28266" i="1"/>
  <c r="M28267" i="1"/>
  <c r="M28268" i="1"/>
  <c r="M28269" i="1"/>
  <c r="M28270" i="1"/>
  <c r="M28271" i="1"/>
  <c r="M28272" i="1"/>
  <c r="M28273" i="1"/>
  <c r="M28274" i="1"/>
  <c r="M28275" i="1"/>
  <c r="M28276" i="1"/>
  <c r="M28277" i="1"/>
  <c r="M28278" i="1"/>
  <c r="M28279" i="1"/>
  <c r="M28280" i="1"/>
  <c r="M28281" i="1"/>
  <c r="M28282" i="1"/>
  <c r="M28283" i="1"/>
  <c r="M28284" i="1"/>
  <c r="M28285" i="1"/>
  <c r="M28286" i="1"/>
  <c r="M28287" i="1"/>
  <c r="M28288" i="1"/>
  <c r="M28289" i="1"/>
  <c r="M28290" i="1"/>
  <c r="M28291" i="1"/>
  <c r="M28292" i="1"/>
  <c r="M28293" i="1"/>
  <c r="M28294" i="1"/>
  <c r="M28295" i="1"/>
  <c r="M28296" i="1"/>
  <c r="M28297" i="1"/>
  <c r="M28298" i="1"/>
  <c r="M28299" i="1"/>
  <c r="M28300" i="1"/>
  <c r="M28301" i="1"/>
  <c r="M28302" i="1"/>
  <c r="M28303" i="1"/>
  <c r="M28304" i="1"/>
  <c r="M28305" i="1"/>
  <c r="M28306" i="1"/>
  <c r="M28307" i="1"/>
  <c r="M28308" i="1"/>
  <c r="M28309" i="1"/>
  <c r="M28310" i="1"/>
  <c r="M28311" i="1"/>
  <c r="M28312" i="1"/>
  <c r="M28313" i="1"/>
  <c r="M28314" i="1"/>
  <c r="M28315" i="1"/>
  <c r="M28316" i="1"/>
  <c r="M28317" i="1"/>
  <c r="M28318" i="1"/>
  <c r="M28319" i="1"/>
  <c r="M28320" i="1"/>
  <c r="M28321" i="1"/>
  <c r="M28322" i="1"/>
  <c r="M28323" i="1"/>
  <c r="M28324" i="1"/>
  <c r="M28325" i="1"/>
  <c r="M28326" i="1"/>
  <c r="M28327" i="1"/>
  <c r="M28328" i="1"/>
  <c r="M28329" i="1"/>
  <c r="M28330" i="1"/>
  <c r="M28331" i="1"/>
  <c r="M28332" i="1"/>
  <c r="M28333" i="1"/>
  <c r="M28334" i="1"/>
  <c r="M28335" i="1"/>
  <c r="M28336" i="1"/>
  <c r="M28337" i="1"/>
  <c r="M28338" i="1"/>
  <c r="M28339" i="1"/>
  <c r="M28340" i="1"/>
  <c r="M28341" i="1"/>
  <c r="M28342" i="1"/>
  <c r="M28343" i="1"/>
  <c r="M28344" i="1"/>
  <c r="M28345" i="1"/>
  <c r="M28346" i="1"/>
  <c r="M28347" i="1"/>
  <c r="M28348" i="1"/>
  <c r="M28349" i="1"/>
  <c r="M28350" i="1"/>
  <c r="M28351" i="1"/>
  <c r="M28352" i="1"/>
  <c r="M28353" i="1"/>
  <c r="M28354" i="1"/>
  <c r="M28355" i="1"/>
  <c r="M28356" i="1"/>
  <c r="M28357" i="1"/>
  <c r="M28358" i="1"/>
  <c r="M28359" i="1"/>
  <c r="M28360" i="1"/>
  <c r="M28361" i="1"/>
  <c r="M28362" i="1"/>
  <c r="M28363" i="1"/>
  <c r="M28364" i="1"/>
  <c r="M28365" i="1"/>
  <c r="M28366" i="1"/>
  <c r="M28367" i="1"/>
  <c r="M28368" i="1"/>
  <c r="M28369" i="1"/>
  <c r="M28370" i="1"/>
  <c r="M28371" i="1"/>
  <c r="M28372" i="1"/>
  <c r="M28373" i="1"/>
  <c r="M28374" i="1"/>
  <c r="M28375" i="1"/>
  <c r="M28376" i="1"/>
  <c r="M28377" i="1"/>
  <c r="M28378" i="1"/>
  <c r="M28379" i="1"/>
  <c r="M28380" i="1"/>
  <c r="M28381" i="1"/>
  <c r="M28382" i="1"/>
  <c r="M28383" i="1"/>
  <c r="M28384" i="1"/>
  <c r="M28385" i="1"/>
  <c r="M28386" i="1"/>
  <c r="M28387" i="1"/>
  <c r="M28388" i="1"/>
  <c r="M28389" i="1"/>
  <c r="M28390" i="1"/>
  <c r="M28391" i="1"/>
  <c r="M28392" i="1"/>
  <c r="M28393" i="1"/>
  <c r="M28394" i="1"/>
  <c r="M28395" i="1"/>
  <c r="M28396" i="1"/>
  <c r="M28397" i="1"/>
  <c r="M28398" i="1"/>
  <c r="M28399" i="1"/>
  <c r="M28400" i="1"/>
  <c r="M28401" i="1"/>
  <c r="M28402" i="1"/>
  <c r="M28403" i="1"/>
  <c r="M28404" i="1"/>
  <c r="M28405" i="1"/>
  <c r="M28406" i="1"/>
  <c r="M28407" i="1"/>
  <c r="M28408" i="1"/>
  <c r="M28409" i="1"/>
  <c r="M28410" i="1"/>
  <c r="M28411" i="1"/>
  <c r="M28412" i="1"/>
  <c r="M28413" i="1"/>
  <c r="M28414" i="1"/>
  <c r="M28415" i="1"/>
  <c r="M28416" i="1"/>
  <c r="M28417" i="1"/>
  <c r="M28418" i="1"/>
  <c r="M28419" i="1"/>
  <c r="M28420" i="1"/>
  <c r="M28421" i="1"/>
  <c r="M28422" i="1"/>
  <c r="M28423" i="1"/>
  <c r="M28424" i="1"/>
  <c r="M28425" i="1"/>
  <c r="M28426" i="1"/>
  <c r="M28427" i="1"/>
  <c r="M28428" i="1"/>
  <c r="M28429" i="1"/>
  <c r="M28430" i="1"/>
  <c r="M28431" i="1"/>
  <c r="M28432" i="1"/>
  <c r="M28433" i="1"/>
  <c r="M28434" i="1"/>
  <c r="M28435" i="1"/>
  <c r="M28436" i="1"/>
  <c r="M28437" i="1"/>
  <c r="M28438" i="1"/>
  <c r="M28439" i="1"/>
  <c r="M28440" i="1"/>
  <c r="M28441" i="1"/>
  <c r="M28442" i="1"/>
  <c r="M28443" i="1"/>
  <c r="M28444" i="1"/>
  <c r="M28445" i="1"/>
  <c r="M28446" i="1"/>
  <c r="M28447" i="1"/>
  <c r="M28448" i="1"/>
  <c r="M28449" i="1"/>
  <c r="M28450" i="1"/>
  <c r="M28451" i="1"/>
  <c r="M28452" i="1"/>
  <c r="M28453" i="1"/>
  <c r="M28454" i="1"/>
  <c r="M28455" i="1"/>
  <c r="M28456" i="1"/>
  <c r="M28457" i="1"/>
  <c r="M28458" i="1"/>
  <c r="M28459" i="1"/>
  <c r="M28460" i="1"/>
  <c r="M28461" i="1"/>
  <c r="M28462" i="1"/>
  <c r="M28463" i="1"/>
  <c r="M28464" i="1"/>
  <c r="M28465" i="1"/>
  <c r="M28466" i="1"/>
  <c r="M28467" i="1"/>
  <c r="M28468" i="1"/>
  <c r="M28469" i="1"/>
  <c r="M28470" i="1"/>
  <c r="M28471" i="1"/>
  <c r="M28472" i="1"/>
  <c r="M28473" i="1"/>
  <c r="M28474" i="1"/>
  <c r="M28475" i="1"/>
  <c r="M28476" i="1"/>
  <c r="M28477" i="1"/>
  <c r="M28478" i="1"/>
  <c r="M28479" i="1"/>
  <c r="M28480" i="1"/>
  <c r="M28481" i="1"/>
  <c r="M28482" i="1"/>
  <c r="M28483" i="1"/>
  <c r="M28484" i="1"/>
  <c r="M28485" i="1"/>
  <c r="M28486" i="1"/>
  <c r="M28487" i="1"/>
  <c r="M28488" i="1"/>
  <c r="M28489" i="1"/>
  <c r="M28490" i="1"/>
  <c r="M28491" i="1"/>
  <c r="M28492" i="1"/>
  <c r="M28493" i="1"/>
  <c r="M28494" i="1"/>
  <c r="M28495" i="1"/>
  <c r="M28496" i="1"/>
  <c r="M28497" i="1"/>
  <c r="M28498" i="1"/>
  <c r="M28499" i="1"/>
  <c r="M28500" i="1"/>
  <c r="M28501" i="1"/>
  <c r="M28502" i="1"/>
  <c r="M28503" i="1"/>
  <c r="M28504" i="1"/>
  <c r="M28505" i="1"/>
  <c r="M28506" i="1"/>
  <c r="M28507" i="1"/>
  <c r="M28508" i="1"/>
  <c r="M28509" i="1"/>
  <c r="M28510" i="1"/>
  <c r="M28511" i="1"/>
  <c r="M28512" i="1"/>
  <c r="M28513" i="1"/>
  <c r="M28514" i="1"/>
  <c r="M28515" i="1"/>
  <c r="M28516" i="1"/>
  <c r="M28517" i="1"/>
  <c r="M28518" i="1"/>
  <c r="M28519" i="1"/>
  <c r="M28520" i="1"/>
  <c r="M28521" i="1"/>
  <c r="M28522" i="1"/>
  <c r="M28523" i="1"/>
  <c r="M28524" i="1"/>
  <c r="M28525" i="1"/>
  <c r="M28526" i="1"/>
  <c r="M28527" i="1"/>
  <c r="M28528" i="1"/>
  <c r="M28529" i="1"/>
  <c r="M28530" i="1"/>
  <c r="M28531" i="1"/>
  <c r="M28532" i="1"/>
  <c r="M28533" i="1"/>
  <c r="M28534" i="1"/>
  <c r="M28535" i="1"/>
  <c r="M28536" i="1"/>
  <c r="M28537" i="1"/>
  <c r="M28538" i="1"/>
  <c r="M28539" i="1"/>
  <c r="M28540" i="1"/>
  <c r="M28541" i="1"/>
  <c r="M28542" i="1"/>
  <c r="M28543" i="1"/>
  <c r="M28544" i="1"/>
  <c r="M28545" i="1"/>
  <c r="M28546" i="1"/>
  <c r="M28547" i="1"/>
  <c r="M28548" i="1"/>
  <c r="M28549" i="1"/>
  <c r="M28550" i="1"/>
  <c r="M28551" i="1"/>
  <c r="M28552" i="1"/>
  <c r="M28553" i="1"/>
  <c r="M28554" i="1"/>
  <c r="M28555" i="1"/>
  <c r="M28556" i="1"/>
  <c r="M28557" i="1"/>
  <c r="M28558" i="1"/>
  <c r="M28559" i="1"/>
  <c r="M28560" i="1"/>
  <c r="M28561" i="1"/>
  <c r="M28562" i="1"/>
  <c r="M28563" i="1"/>
  <c r="M28564" i="1"/>
  <c r="M28565" i="1"/>
  <c r="M28566" i="1"/>
  <c r="M28567" i="1"/>
  <c r="M28568" i="1"/>
  <c r="M28569" i="1"/>
  <c r="M28570" i="1"/>
  <c r="M28571" i="1"/>
  <c r="M28572" i="1"/>
  <c r="M28573" i="1"/>
  <c r="M28574" i="1"/>
  <c r="M28575" i="1"/>
  <c r="M28576" i="1"/>
  <c r="M28577" i="1"/>
  <c r="M28578" i="1"/>
  <c r="M28579" i="1"/>
  <c r="M28580" i="1"/>
  <c r="M28581" i="1"/>
  <c r="M28582" i="1"/>
  <c r="M28583" i="1"/>
  <c r="M28584" i="1"/>
  <c r="M28585" i="1"/>
  <c r="M28586" i="1"/>
  <c r="M28587" i="1"/>
  <c r="M28588" i="1"/>
  <c r="M28589" i="1"/>
  <c r="M28590" i="1"/>
  <c r="M28591" i="1"/>
  <c r="M28592" i="1"/>
  <c r="M28593" i="1"/>
  <c r="M28594" i="1"/>
  <c r="M28595" i="1"/>
  <c r="M28596" i="1"/>
  <c r="M28597" i="1"/>
  <c r="M28598" i="1"/>
  <c r="M28599" i="1"/>
  <c r="M28600" i="1"/>
  <c r="M28601" i="1"/>
  <c r="M28602" i="1"/>
  <c r="M28603" i="1"/>
  <c r="M28604" i="1"/>
  <c r="M28605" i="1"/>
  <c r="M28606" i="1"/>
  <c r="M28607" i="1"/>
  <c r="M28608" i="1"/>
  <c r="M28609" i="1"/>
  <c r="M28610" i="1"/>
  <c r="M28611" i="1"/>
  <c r="M28612" i="1"/>
  <c r="M28613" i="1"/>
  <c r="M28614" i="1"/>
  <c r="M28615" i="1"/>
  <c r="M28616" i="1"/>
  <c r="M28617" i="1"/>
  <c r="M28618" i="1"/>
  <c r="M28619" i="1"/>
  <c r="M28620" i="1"/>
  <c r="M28621" i="1"/>
  <c r="M28622" i="1"/>
  <c r="M28623" i="1"/>
  <c r="M28624" i="1"/>
  <c r="M28625" i="1"/>
  <c r="M28626" i="1"/>
  <c r="M28627" i="1"/>
  <c r="M28628" i="1"/>
  <c r="M28629" i="1"/>
  <c r="M28630" i="1"/>
  <c r="M28631" i="1"/>
  <c r="M28632" i="1"/>
  <c r="M28633" i="1"/>
  <c r="M28634" i="1"/>
  <c r="M28635" i="1"/>
  <c r="M28636" i="1"/>
  <c r="M28637" i="1"/>
  <c r="M28638" i="1"/>
  <c r="M28639" i="1"/>
  <c r="M28640" i="1"/>
  <c r="M28641" i="1"/>
  <c r="M28642" i="1"/>
  <c r="M28643" i="1"/>
  <c r="M28644" i="1"/>
  <c r="M28645" i="1"/>
  <c r="M28646" i="1"/>
  <c r="M28647" i="1"/>
  <c r="M28648" i="1"/>
  <c r="M28649" i="1"/>
  <c r="M28650" i="1"/>
  <c r="M28651" i="1"/>
  <c r="M28652" i="1"/>
  <c r="M28653" i="1"/>
  <c r="M28654" i="1"/>
  <c r="M28655" i="1"/>
  <c r="M28656" i="1"/>
  <c r="M28657" i="1"/>
  <c r="M28658" i="1"/>
  <c r="M28659" i="1"/>
  <c r="M28660" i="1"/>
  <c r="M28661" i="1"/>
  <c r="M28662" i="1"/>
  <c r="M28663" i="1"/>
  <c r="M28664" i="1"/>
  <c r="M28665" i="1"/>
  <c r="M28666" i="1"/>
  <c r="M28667" i="1"/>
  <c r="M28668" i="1"/>
  <c r="M28669" i="1"/>
  <c r="M28670" i="1"/>
  <c r="M28671" i="1"/>
  <c r="M28672" i="1"/>
  <c r="M28673" i="1"/>
  <c r="M28674" i="1"/>
  <c r="M28675" i="1"/>
  <c r="M28676" i="1"/>
  <c r="M28677" i="1"/>
  <c r="M28678" i="1"/>
  <c r="M28679" i="1"/>
  <c r="M28680" i="1"/>
  <c r="M28681" i="1"/>
  <c r="M28682" i="1"/>
  <c r="M28683" i="1"/>
  <c r="M28684" i="1"/>
  <c r="M28685" i="1"/>
  <c r="M28686" i="1"/>
  <c r="M28687" i="1"/>
  <c r="M28688" i="1"/>
  <c r="M28689" i="1"/>
  <c r="M28690" i="1"/>
  <c r="M28691" i="1"/>
  <c r="M28692" i="1"/>
  <c r="M28693" i="1"/>
  <c r="M28694" i="1"/>
  <c r="M28695" i="1"/>
  <c r="M28696" i="1"/>
  <c r="M28697" i="1"/>
  <c r="M28698" i="1"/>
  <c r="M28699" i="1"/>
  <c r="M28700" i="1"/>
  <c r="M28701" i="1"/>
  <c r="M28702" i="1"/>
  <c r="M28703" i="1"/>
  <c r="M28704" i="1"/>
  <c r="M28705" i="1"/>
  <c r="M28706" i="1"/>
  <c r="M28707" i="1"/>
  <c r="M28708" i="1"/>
  <c r="M28709" i="1"/>
  <c r="M28710" i="1"/>
  <c r="M28711" i="1"/>
  <c r="M28712" i="1"/>
  <c r="M28713" i="1"/>
  <c r="M28714" i="1"/>
  <c r="M28715" i="1"/>
  <c r="M28716" i="1"/>
  <c r="M28717" i="1"/>
  <c r="M28718" i="1"/>
  <c r="M28719" i="1"/>
  <c r="M28720" i="1"/>
  <c r="M28721" i="1"/>
  <c r="M28722" i="1"/>
  <c r="M28723" i="1"/>
  <c r="M28724" i="1"/>
  <c r="M28725" i="1"/>
  <c r="M28726" i="1"/>
  <c r="M28727" i="1"/>
  <c r="M28728" i="1"/>
  <c r="M28729" i="1"/>
  <c r="M28730" i="1"/>
  <c r="M28731" i="1"/>
  <c r="M28732" i="1"/>
  <c r="M28733" i="1"/>
  <c r="M28734" i="1"/>
  <c r="M28735" i="1"/>
  <c r="M28736" i="1"/>
  <c r="M28737" i="1"/>
  <c r="M28738" i="1"/>
  <c r="M28739" i="1"/>
  <c r="M28740" i="1"/>
  <c r="M28741" i="1"/>
  <c r="M28742" i="1"/>
  <c r="M28743" i="1"/>
  <c r="M28744" i="1"/>
  <c r="M28745" i="1"/>
  <c r="M28746" i="1"/>
  <c r="M28747" i="1"/>
  <c r="M28748" i="1"/>
  <c r="M28749" i="1"/>
  <c r="M28750" i="1"/>
  <c r="M28751" i="1"/>
  <c r="M28752" i="1"/>
  <c r="M28753" i="1"/>
  <c r="M28754" i="1"/>
  <c r="M28755" i="1"/>
  <c r="M28756" i="1"/>
  <c r="M28757" i="1"/>
  <c r="M28758" i="1"/>
  <c r="M28759" i="1"/>
  <c r="M28760" i="1"/>
  <c r="M28761" i="1"/>
  <c r="M28762" i="1"/>
  <c r="M28763" i="1"/>
  <c r="M28764" i="1"/>
  <c r="M28765" i="1"/>
  <c r="M28766" i="1"/>
  <c r="M28767" i="1"/>
  <c r="M28768" i="1"/>
  <c r="M28769" i="1"/>
  <c r="M28770" i="1"/>
  <c r="M28771" i="1"/>
  <c r="M28772" i="1"/>
  <c r="M28773" i="1"/>
  <c r="M28774" i="1"/>
  <c r="M28775" i="1"/>
  <c r="M28776" i="1"/>
  <c r="M28777" i="1"/>
  <c r="M28778" i="1"/>
  <c r="M28779" i="1"/>
  <c r="M28780" i="1"/>
  <c r="M28781" i="1"/>
  <c r="M28782" i="1"/>
  <c r="M28783" i="1"/>
  <c r="M28784" i="1"/>
  <c r="M28785" i="1"/>
  <c r="M28786" i="1"/>
  <c r="M28787" i="1"/>
  <c r="M28788" i="1"/>
  <c r="M28789" i="1"/>
  <c r="M28790" i="1"/>
  <c r="M28791" i="1"/>
  <c r="M28792" i="1"/>
  <c r="M28793" i="1"/>
  <c r="M28794" i="1"/>
  <c r="M28795" i="1"/>
  <c r="M28796" i="1"/>
  <c r="M28797" i="1"/>
  <c r="M28798" i="1"/>
  <c r="M28799" i="1"/>
  <c r="M28800" i="1"/>
  <c r="M28801" i="1"/>
  <c r="M28802" i="1"/>
  <c r="M28803" i="1"/>
  <c r="M28804" i="1"/>
  <c r="M28805" i="1"/>
  <c r="M28806" i="1"/>
  <c r="M28807" i="1"/>
  <c r="M28808" i="1"/>
  <c r="M28809" i="1"/>
  <c r="M28810" i="1"/>
  <c r="M28811" i="1"/>
  <c r="M28812" i="1"/>
  <c r="M28813" i="1"/>
  <c r="M28814" i="1"/>
  <c r="M28815" i="1"/>
  <c r="M28816" i="1"/>
  <c r="M28817" i="1"/>
  <c r="M28818" i="1"/>
  <c r="M28819" i="1"/>
  <c r="M28820" i="1"/>
  <c r="M28821" i="1"/>
  <c r="M28822" i="1"/>
  <c r="M28823" i="1"/>
  <c r="M28824" i="1"/>
  <c r="M28825" i="1"/>
  <c r="M28826" i="1"/>
  <c r="M28827" i="1"/>
  <c r="M28828" i="1"/>
  <c r="M28829" i="1"/>
  <c r="M28830" i="1"/>
  <c r="M28831" i="1"/>
  <c r="M28832" i="1"/>
  <c r="M28833" i="1"/>
  <c r="M28834" i="1"/>
  <c r="M28835" i="1"/>
  <c r="M28836" i="1"/>
  <c r="M28837" i="1"/>
  <c r="M28838" i="1"/>
  <c r="M28839" i="1"/>
  <c r="M28840" i="1"/>
  <c r="M28841" i="1"/>
  <c r="M28842" i="1"/>
  <c r="M28843" i="1"/>
  <c r="M28844" i="1"/>
  <c r="M28845" i="1"/>
  <c r="M28846" i="1"/>
  <c r="M28847" i="1"/>
  <c r="M28848" i="1"/>
  <c r="M28849" i="1"/>
  <c r="M28850" i="1"/>
  <c r="M28851" i="1"/>
  <c r="M28852" i="1"/>
  <c r="M28853" i="1"/>
  <c r="M28854" i="1"/>
  <c r="M28855" i="1"/>
  <c r="M28856" i="1"/>
  <c r="M28857" i="1"/>
  <c r="M28858" i="1"/>
  <c r="M28859" i="1"/>
  <c r="M28860" i="1"/>
  <c r="M28861" i="1"/>
  <c r="M28862" i="1"/>
  <c r="M28863" i="1"/>
  <c r="M28864" i="1"/>
  <c r="M28865" i="1"/>
  <c r="M28866" i="1"/>
  <c r="M28867" i="1"/>
  <c r="M28868" i="1"/>
  <c r="M28869" i="1"/>
  <c r="M28870" i="1"/>
  <c r="M28871" i="1"/>
  <c r="M28872" i="1"/>
  <c r="M28873" i="1"/>
  <c r="M28874" i="1"/>
  <c r="M28875" i="1"/>
  <c r="M28876" i="1"/>
  <c r="M28877" i="1"/>
  <c r="M28878" i="1"/>
  <c r="M28879" i="1"/>
  <c r="M28880" i="1"/>
  <c r="M28881" i="1"/>
  <c r="M28882" i="1"/>
  <c r="M28883" i="1"/>
  <c r="M28884" i="1"/>
  <c r="M28885" i="1"/>
  <c r="M28886" i="1"/>
  <c r="M28887" i="1"/>
  <c r="M28888" i="1"/>
  <c r="M28889" i="1"/>
  <c r="M28890" i="1"/>
  <c r="M28891" i="1"/>
  <c r="M28892" i="1"/>
  <c r="M28893" i="1"/>
  <c r="M28894" i="1"/>
  <c r="M28895" i="1"/>
  <c r="M28896" i="1"/>
  <c r="M28897" i="1"/>
  <c r="M28898" i="1"/>
  <c r="M28899" i="1"/>
  <c r="M28900" i="1"/>
  <c r="M28901" i="1"/>
  <c r="M28902" i="1"/>
  <c r="M28903" i="1"/>
  <c r="M28904" i="1"/>
  <c r="M28905" i="1"/>
  <c r="M28906" i="1"/>
  <c r="M28907" i="1"/>
  <c r="M28908" i="1"/>
  <c r="M28909" i="1"/>
  <c r="M28910" i="1"/>
  <c r="M28911" i="1"/>
  <c r="M28912" i="1"/>
  <c r="M28913" i="1"/>
  <c r="M28914" i="1"/>
  <c r="M28915" i="1"/>
  <c r="M28916" i="1"/>
  <c r="M28917" i="1"/>
  <c r="M28918" i="1"/>
  <c r="M28919" i="1"/>
  <c r="M28920" i="1"/>
  <c r="M28921" i="1"/>
  <c r="M28922" i="1"/>
  <c r="M28923" i="1"/>
  <c r="M28924" i="1"/>
  <c r="M28925" i="1"/>
  <c r="M28926" i="1"/>
  <c r="M28927" i="1"/>
  <c r="M28928" i="1"/>
  <c r="M28929" i="1"/>
  <c r="M28930" i="1"/>
  <c r="M28931" i="1"/>
  <c r="M28932" i="1"/>
  <c r="M28933" i="1"/>
  <c r="M28934" i="1"/>
  <c r="M28935" i="1"/>
  <c r="M28936" i="1"/>
  <c r="M28937" i="1"/>
  <c r="M28938" i="1"/>
  <c r="M28939" i="1"/>
  <c r="M28940" i="1"/>
  <c r="M28941" i="1"/>
  <c r="M28942" i="1"/>
  <c r="M28943" i="1"/>
  <c r="M28944" i="1"/>
  <c r="M28945" i="1"/>
  <c r="M28946" i="1"/>
  <c r="M28947" i="1"/>
  <c r="M28948" i="1"/>
  <c r="M28949" i="1"/>
  <c r="M28950" i="1"/>
  <c r="M28951" i="1"/>
  <c r="M28952" i="1"/>
  <c r="M28953" i="1"/>
  <c r="M28954" i="1"/>
  <c r="M28955" i="1"/>
  <c r="M28956" i="1"/>
  <c r="M28957" i="1"/>
  <c r="M28958" i="1"/>
  <c r="M28959" i="1"/>
  <c r="M28960" i="1"/>
  <c r="M28961" i="1"/>
  <c r="M28962" i="1"/>
  <c r="M28963" i="1"/>
  <c r="M28964" i="1"/>
  <c r="M28965" i="1"/>
  <c r="M28966" i="1"/>
  <c r="M28967" i="1"/>
  <c r="M28968" i="1"/>
  <c r="M28969" i="1"/>
  <c r="M28970" i="1"/>
  <c r="M28971" i="1"/>
  <c r="M28972" i="1"/>
  <c r="M28973" i="1"/>
  <c r="M28974" i="1"/>
  <c r="M28975" i="1"/>
  <c r="M28976" i="1"/>
  <c r="M28977" i="1"/>
  <c r="M28978" i="1"/>
  <c r="M28979" i="1"/>
  <c r="M28980" i="1"/>
  <c r="M28981" i="1"/>
  <c r="M28982" i="1"/>
  <c r="M28983" i="1"/>
  <c r="M28984" i="1"/>
  <c r="M28985" i="1"/>
  <c r="M28986" i="1"/>
  <c r="M28987" i="1"/>
  <c r="M28988" i="1"/>
  <c r="M28989" i="1"/>
  <c r="M28990" i="1"/>
  <c r="M28991" i="1"/>
  <c r="M28992" i="1"/>
  <c r="M28993" i="1"/>
  <c r="M28994" i="1"/>
  <c r="M28995" i="1"/>
  <c r="M28996" i="1"/>
  <c r="M28997" i="1"/>
  <c r="M28998" i="1"/>
  <c r="M28999" i="1"/>
  <c r="M29000" i="1"/>
  <c r="M29001" i="1"/>
  <c r="M29002" i="1"/>
  <c r="M29003" i="1"/>
  <c r="M29004" i="1"/>
  <c r="M29005" i="1"/>
  <c r="M29006" i="1"/>
  <c r="M29007" i="1"/>
  <c r="M29008" i="1"/>
  <c r="M29009" i="1"/>
  <c r="M29010" i="1"/>
  <c r="M29011" i="1"/>
  <c r="M29012" i="1"/>
  <c r="M29013" i="1"/>
  <c r="M29014" i="1"/>
  <c r="M29015" i="1"/>
  <c r="M29016" i="1"/>
  <c r="M29017" i="1"/>
  <c r="M29018" i="1"/>
  <c r="M29019" i="1"/>
  <c r="M29020" i="1"/>
  <c r="M29021" i="1"/>
  <c r="M29022" i="1"/>
  <c r="M29023" i="1"/>
  <c r="M29024" i="1"/>
  <c r="M29025" i="1"/>
  <c r="M29026" i="1"/>
  <c r="M29027" i="1"/>
  <c r="M29028" i="1"/>
  <c r="M29029" i="1"/>
  <c r="M29030" i="1"/>
  <c r="M29031" i="1"/>
  <c r="M29032" i="1"/>
  <c r="M29033" i="1"/>
  <c r="M29034" i="1"/>
  <c r="M29035" i="1"/>
  <c r="M29036" i="1"/>
  <c r="M29037" i="1"/>
  <c r="M29038" i="1"/>
  <c r="M29039" i="1"/>
  <c r="M29040" i="1"/>
  <c r="M29041" i="1"/>
  <c r="M29042" i="1"/>
  <c r="M29043" i="1"/>
  <c r="M29044" i="1"/>
  <c r="M29045" i="1"/>
  <c r="M29046" i="1"/>
  <c r="M29047" i="1"/>
  <c r="M29048" i="1"/>
  <c r="M29049" i="1"/>
  <c r="M29050" i="1"/>
  <c r="M29051" i="1"/>
  <c r="M29052" i="1"/>
  <c r="M29053" i="1"/>
  <c r="M29054" i="1"/>
  <c r="M29055" i="1"/>
  <c r="M29056" i="1"/>
  <c r="M29057" i="1"/>
  <c r="M29058" i="1"/>
  <c r="M29059" i="1"/>
  <c r="M29060" i="1"/>
  <c r="M29061" i="1"/>
  <c r="M29062" i="1"/>
  <c r="M29063" i="1"/>
  <c r="M29064" i="1"/>
  <c r="M29065" i="1"/>
  <c r="M29066" i="1"/>
  <c r="M29067" i="1"/>
  <c r="M29068" i="1"/>
  <c r="M29069" i="1"/>
  <c r="M29070" i="1"/>
  <c r="M29071" i="1"/>
  <c r="M29072" i="1"/>
  <c r="M29073" i="1"/>
  <c r="M29074" i="1"/>
  <c r="M29075" i="1"/>
  <c r="M29076" i="1"/>
  <c r="M29077" i="1"/>
  <c r="M29078" i="1"/>
  <c r="M29079" i="1"/>
  <c r="M29080" i="1"/>
  <c r="M29081" i="1"/>
  <c r="M29082" i="1"/>
  <c r="M29083" i="1"/>
  <c r="M29084" i="1"/>
  <c r="M29085" i="1"/>
  <c r="M29086" i="1"/>
  <c r="M29087" i="1"/>
  <c r="M29088" i="1"/>
  <c r="M29089" i="1"/>
  <c r="M29090" i="1"/>
  <c r="M29091" i="1"/>
  <c r="M29092" i="1"/>
  <c r="M29093" i="1"/>
  <c r="M29094" i="1"/>
  <c r="M29095" i="1"/>
  <c r="M29096" i="1"/>
  <c r="M29097" i="1"/>
  <c r="M29098" i="1"/>
  <c r="M29099" i="1"/>
  <c r="M29100" i="1"/>
  <c r="M29101" i="1"/>
  <c r="M29102" i="1"/>
  <c r="M29103" i="1"/>
  <c r="M29104" i="1"/>
  <c r="M29105" i="1"/>
  <c r="M29106" i="1"/>
  <c r="M29107" i="1"/>
  <c r="M29108" i="1"/>
  <c r="M29109" i="1"/>
  <c r="M29110" i="1"/>
  <c r="M29111" i="1"/>
  <c r="M29112" i="1"/>
  <c r="M29113" i="1"/>
  <c r="M29114" i="1"/>
  <c r="M29115" i="1"/>
  <c r="M29116" i="1"/>
  <c r="M29117" i="1"/>
  <c r="M29118" i="1"/>
  <c r="M29119" i="1"/>
  <c r="M29120" i="1"/>
  <c r="M29121" i="1"/>
  <c r="M29122" i="1"/>
  <c r="M29123" i="1"/>
  <c r="M29124" i="1"/>
  <c r="M29125" i="1"/>
  <c r="M29126" i="1"/>
  <c r="M29127" i="1"/>
  <c r="M29128" i="1"/>
  <c r="M29129" i="1"/>
  <c r="M29130" i="1"/>
  <c r="M29131" i="1"/>
  <c r="M29132" i="1"/>
  <c r="M29133" i="1"/>
  <c r="M29134" i="1"/>
  <c r="M29135" i="1"/>
  <c r="M29136" i="1"/>
  <c r="M29137" i="1"/>
  <c r="M29138" i="1"/>
  <c r="M29139" i="1"/>
  <c r="M29140" i="1"/>
  <c r="M29141" i="1"/>
  <c r="M29142" i="1"/>
  <c r="M29143" i="1"/>
  <c r="M29144" i="1"/>
  <c r="M29145" i="1"/>
  <c r="M29146" i="1"/>
  <c r="M29147" i="1"/>
  <c r="M29148" i="1"/>
  <c r="M29149" i="1"/>
  <c r="M29150" i="1"/>
  <c r="M29151" i="1"/>
  <c r="M29152" i="1"/>
  <c r="M29153" i="1"/>
  <c r="M29154" i="1"/>
  <c r="M29155" i="1"/>
  <c r="M29156" i="1"/>
  <c r="M29157" i="1"/>
  <c r="M29158" i="1"/>
  <c r="M29159" i="1"/>
  <c r="M29160" i="1"/>
  <c r="M29161" i="1"/>
  <c r="M29162" i="1"/>
  <c r="M29163" i="1"/>
  <c r="M29164" i="1"/>
  <c r="M29165" i="1"/>
  <c r="M29166" i="1"/>
  <c r="M29167" i="1"/>
  <c r="M29168" i="1"/>
  <c r="M29169" i="1"/>
  <c r="M29170" i="1"/>
  <c r="M29171" i="1"/>
  <c r="M29172" i="1"/>
  <c r="M29173" i="1"/>
  <c r="M29174" i="1"/>
  <c r="M29175" i="1"/>
  <c r="M29176" i="1"/>
  <c r="M29177" i="1"/>
  <c r="M29178" i="1"/>
  <c r="M29179" i="1"/>
  <c r="M29180" i="1"/>
  <c r="M29181" i="1"/>
  <c r="M29182" i="1"/>
  <c r="M29183" i="1"/>
  <c r="M29184" i="1"/>
  <c r="M29185" i="1"/>
  <c r="M29186" i="1"/>
  <c r="M29187" i="1"/>
  <c r="M29188" i="1"/>
  <c r="M29189" i="1"/>
  <c r="M29190" i="1"/>
  <c r="M29191" i="1"/>
  <c r="M29192" i="1"/>
  <c r="M29193" i="1"/>
  <c r="M29194" i="1"/>
  <c r="M29195" i="1"/>
  <c r="M29196" i="1"/>
  <c r="M29197" i="1"/>
  <c r="M29198" i="1"/>
  <c r="M29199" i="1"/>
  <c r="M29200" i="1"/>
  <c r="M29201" i="1"/>
  <c r="M29202" i="1"/>
  <c r="M29203" i="1"/>
  <c r="M29204" i="1"/>
  <c r="M29205" i="1"/>
  <c r="M29206" i="1"/>
  <c r="M29207" i="1"/>
  <c r="M29208" i="1"/>
  <c r="M29209" i="1"/>
  <c r="M29210" i="1"/>
  <c r="M29211" i="1"/>
  <c r="M29212" i="1"/>
  <c r="M29213" i="1"/>
  <c r="M29214" i="1"/>
  <c r="M29215" i="1"/>
  <c r="M29216" i="1"/>
  <c r="M29217" i="1"/>
  <c r="M29218" i="1"/>
  <c r="M29219" i="1"/>
  <c r="M29220" i="1"/>
  <c r="M29221" i="1"/>
  <c r="M29222" i="1"/>
  <c r="M29223" i="1"/>
  <c r="M29224" i="1"/>
  <c r="M29225" i="1"/>
  <c r="M29226" i="1"/>
  <c r="M29227" i="1"/>
  <c r="M29228" i="1"/>
  <c r="M29229" i="1"/>
  <c r="M29230" i="1"/>
  <c r="M29231" i="1"/>
  <c r="M29232" i="1"/>
  <c r="M29233" i="1"/>
  <c r="M29234" i="1"/>
  <c r="M29235" i="1"/>
  <c r="M29236" i="1"/>
  <c r="M29237" i="1"/>
  <c r="M29238" i="1"/>
  <c r="M29239" i="1"/>
  <c r="M29240" i="1"/>
  <c r="M29241" i="1"/>
  <c r="M29242" i="1"/>
  <c r="M29243" i="1"/>
  <c r="M29244" i="1"/>
  <c r="M29245" i="1"/>
  <c r="M29246" i="1"/>
  <c r="M29247" i="1"/>
  <c r="M29248" i="1"/>
  <c r="M29249" i="1"/>
  <c r="M29250" i="1"/>
  <c r="M29251" i="1"/>
  <c r="M29252" i="1"/>
  <c r="M29253" i="1"/>
  <c r="M29254" i="1"/>
  <c r="M29255" i="1"/>
  <c r="M29256" i="1"/>
  <c r="M29257" i="1"/>
  <c r="M29258" i="1"/>
  <c r="M29259" i="1"/>
  <c r="M29260" i="1"/>
  <c r="M29261" i="1"/>
  <c r="M29262" i="1"/>
  <c r="M29263" i="1"/>
  <c r="M29264" i="1"/>
  <c r="M29265" i="1"/>
  <c r="M29266" i="1"/>
  <c r="M29267" i="1"/>
  <c r="M29268" i="1"/>
  <c r="M29269" i="1"/>
  <c r="M29270" i="1"/>
  <c r="M29271" i="1"/>
  <c r="M29272" i="1"/>
  <c r="M29273" i="1"/>
  <c r="M29274" i="1"/>
  <c r="M29275" i="1"/>
  <c r="M29276" i="1"/>
  <c r="M29277" i="1"/>
  <c r="M29278" i="1"/>
  <c r="M29279" i="1"/>
  <c r="M29280" i="1"/>
  <c r="M29281" i="1"/>
  <c r="M29282" i="1"/>
  <c r="M29283" i="1"/>
  <c r="M29284" i="1"/>
  <c r="M29285" i="1"/>
  <c r="M29286" i="1"/>
  <c r="M29287" i="1"/>
  <c r="M29288" i="1"/>
  <c r="M29289" i="1"/>
  <c r="M29290" i="1"/>
  <c r="M29291" i="1"/>
  <c r="M29292" i="1"/>
  <c r="M29293" i="1"/>
  <c r="M29294" i="1"/>
  <c r="M29295" i="1"/>
  <c r="M29296" i="1"/>
  <c r="M29297" i="1"/>
  <c r="M29298" i="1"/>
  <c r="M29299" i="1"/>
  <c r="M29300" i="1"/>
  <c r="M29301" i="1"/>
  <c r="M29302" i="1"/>
  <c r="M29303" i="1"/>
  <c r="M29304" i="1"/>
  <c r="M29305" i="1"/>
  <c r="M29306" i="1"/>
  <c r="M29307" i="1"/>
  <c r="M29308" i="1"/>
  <c r="M29309" i="1"/>
  <c r="M29310" i="1"/>
  <c r="M29311" i="1"/>
  <c r="M29312" i="1"/>
  <c r="M29313" i="1"/>
  <c r="M29314" i="1"/>
  <c r="M29315" i="1"/>
  <c r="M29316" i="1"/>
  <c r="M29317" i="1"/>
  <c r="M29318" i="1"/>
  <c r="M29319" i="1"/>
  <c r="M29320" i="1"/>
  <c r="M29321" i="1"/>
  <c r="M29322" i="1"/>
  <c r="M29323" i="1"/>
  <c r="M29324" i="1"/>
  <c r="M29325" i="1"/>
  <c r="M29326" i="1"/>
  <c r="M29327" i="1"/>
  <c r="M29328" i="1"/>
  <c r="M29329" i="1"/>
  <c r="M29330" i="1"/>
  <c r="M29331" i="1"/>
  <c r="M29332" i="1"/>
  <c r="M29333" i="1"/>
  <c r="M29334" i="1"/>
  <c r="M29335" i="1"/>
  <c r="M29336" i="1"/>
  <c r="M29337" i="1"/>
  <c r="M29338" i="1"/>
  <c r="M29339" i="1"/>
  <c r="M29340" i="1"/>
  <c r="M29341" i="1"/>
  <c r="M29342" i="1"/>
  <c r="M29343" i="1"/>
  <c r="M29344" i="1"/>
  <c r="M29345" i="1"/>
  <c r="M29346" i="1"/>
  <c r="M29347" i="1"/>
  <c r="M29348" i="1"/>
  <c r="M29349" i="1"/>
  <c r="M29350" i="1"/>
  <c r="M29351" i="1"/>
  <c r="M29352" i="1"/>
  <c r="M29353" i="1"/>
  <c r="M29354" i="1"/>
  <c r="M29355" i="1"/>
  <c r="M29356" i="1"/>
  <c r="M29357" i="1"/>
  <c r="M29358" i="1"/>
  <c r="M29359" i="1"/>
  <c r="M29360" i="1"/>
  <c r="M29361" i="1"/>
  <c r="M29362" i="1"/>
  <c r="M29363" i="1"/>
  <c r="M29364" i="1"/>
  <c r="M29365" i="1"/>
  <c r="M29366" i="1"/>
  <c r="M29367" i="1"/>
  <c r="M29368" i="1"/>
  <c r="M29369" i="1"/>
  <c r="M29370" i="1"/>
  <c r="M29371" i="1"/>
  <c r="M29372" i="1"/>
  <c r="M29373" i="1"/>
  <c r="M29374" i="1"/>
  <c r="M29375" i="1"/>
  <c r="M29376" i="1"/>
  <c r="M29377" i="1"/>
  <c r="M29378" i="1"/>
  <c r="M29379" i="1"/>
  <c r="M29380" i="1"/>
  <c r="M29381" i="1"/>
  <c r="M29382" i="1"/>
  <c r="M29383" i="1"/>
  <c r="M29384" i="1"/>
  <c r="M29385" i="1"/>
  <c r="M29386" i="1"/>
  <c r="M29387" i="1"/>
  <c r="M29388" i="1"/>
  <c r="M29389" i="1"/>
  <c r="M29390" i="1"/>
  <c r="M29391" i="1"/>
  <c r="M29392" i="1"/>
  <c r="M29393" i="1"/>
  <c r="M29394" i="1"/>
  <c r="M29395" i="1"/>
  <c r="M29396" i="1"/>
  <c r="M29397" i="1"/>
  <c r="M29398" i="1"/>
  <c r="M29399" i="1"/>
  <c r="M29400" i="1"/>
  <c r="M29401" i="1"/>
  <c r="M29402" i="1"/>
  <c r="M29403" i="1"/>
  <c r="M29404" i="1"/>
  <c r="M29405" i="1"/>
  <c r="M29406" i="1"/>
  <c r="M29407" i="1"/>
  <c r="M29408" i="1"/>
  <c r="M29409" i="1"/>
  <c r="M29410" i="1"/>
  <c r="M29411" i="1"/>
  <c r="M29412" i="1"/>
  <c r="M29413" i="1"/>
  <c r="M29414" i="1"/>
  <c r="M29415" i="1"/>
  <c r="M29416" i="1"/>
  <c r="M29417" i="1"/>
  <c r="M29418" i="1"/>
  <c r="M29419" i="1"/>
  <c r="M29420" i="1"/>
  <c r="M29421" i="1"/>
  <c r="M29422" i="1"/>
  <c r="M29423" i="1"/>
  <c r="M29424" i="1"/>
  <c r="M29425" i="1"/>
  <c r="M29426" i="1"/>
  <c r="M29427" i="1"/>
  <c r="M29428" i="1"/>
  <c r="M29429" i="1"/>
  <c r="M29430" i="1"/>
  <c r="M29431" i="1"/>
  <c r="M29432" i="1"/>
  <c r="M29433" i="1"/>
  <c r="M29434" i="1"/>
  <c r="M29435" i="1"/>
  <c r="M29436" i="1"/>
  <c r="M29437" i="1"/>
  <c r="M29438" i="1"/>
  <c r="M29439" i="1"/>
  <c r="M29440" i="1"/>
  <c r="M29441" i="1"/>
  <c r="M29442" i="1"/>
  <c r="M29443" i="1"/>
  <c r="M29444" i="1"/>
  <c r="M29445" i="1"/>
  <c r="M29446" i="1"/>
  <c r="M29447" i="1"/>
  <c r="M29448" i="1"/>
  <c r="M29449" i="1"/>
  <c r="M29450" i="1"/>
  <c r="M29451" i="1"/>
  <c r="M29452" i="1"/>
  <c r="M29453" i="1"/>
  <c r="M29454" i="1"/>
  <c r="M29455" i="1"/>
  <c r="M29456" i="1"/>
  <c r="M29457" i="1"/>
  <c r="M29458" i="1"/>
  <c r="M29459" i="1"/>
  <c r="M29460" i="1"/>
  <c r="M29461" i="1"/>
  <c r="M29462" i="1"/>
  <c r="M29463" i="1"/>
  <c r="M29464" i="1"/>
  <c r="M29465" i="1"/>
  <c r="M29466" i="1"/>
  <c r="M29467" i="1"/>
  <c r="M29468" i="1"/>
  <c r="M29469" i="1"/>
  <c r="M29470" i="1"/>
  <c r="M29471" i="1"/>
  <c r="M29472" i="1"/>
  <c r="M29473" i="1"/>
  <c r="M29474" i="1"/>
  <c r="M29475" i="1"/>
  <c r="M29476" i="1"/>
  <c r="M29477" i="1"/>
  <c r="M29478" i="1"/>
  <c r="M29479" i="1"/>
  <c r="M29480" i="1"/>
  <c r="M29481" i="1"/>
  <c r="M29482" i="1"/>
  <c r="M29483" i="1"/>
  <c r="M29484" i="1"/>
  <c r="M29485" i="1"/>
  <c r="M29486" i="1"/>
  <c r="M29487" i="1"/>
  <c r="M29488" i="1"/>
  <c r="M29489" i="1"/>
  <c r="M29490" i="1"/>
  <c r="M29491" i="1"/>
  <c r="M29492" i="1"/>
  <c r="M29493" i="1"/>
  <c r="M29494" i="1"/>
  <c r="M29495" i="1"/>
  <c r="M29496" i="1"/>
  <c r="M29497" i="1"/>
  <c r="M29498" i="1"/>
  <c r="M29499" i="1"/>
  <c r="M29500" i="1"/>
  <c r="M29501" i="1"/>
  <c r="M29502" i="1"/>
  <c r="M29503" i="1"/>
  <c r="M29504" i="1"/>
  <c r="M29505" i="1"/>
  <c r="M29506" i="1"/>
  <c r="M29507" i="1"/>
  <c r="M29508" i="1"/>
  <c r="M29509" i="1"/>
  <c r="M29510" i="1"/>
  <c r="M29511" i="1"/>
  <c r="M29512" i="1"/>
  <c r="M29513" i="1"/>
  <c r="M29514" i="1"/>
  <c r="M29515" i="1"/>
  <c r="M29516" i="1"/>
  <c r="M29517" i="1"/>
  <c r="M29518" i="1"/>
  <c r="M29519" i="1"/>
  <c r="M29520" i="1"/>
  <c r="M29521" i="1"/>
  <c r="M29522" i="1"/>
  <c r="M29523" i="1"/>
  <c r="M29524" i="1"/>
  <c r="M29525" i="1"/>
  <c r="M29526" i="1"/>
  <c r="M29527" i="1"/>
  <c r="M29528" i="1"/>
  <c r="M29529" i="1"/>
  <c r="M29530" i="1"/>
  <c r="M29531" i="1"/>
  <c r="M29532" i="1"/>
  <c r="M29533" i="1"/>
  <c r="M29534" i="1"/>
  <c r="M29535" i="1"/>
  <c r="M29536" i="1"/>
  <c r="M29537" i="1"/>
  <c r="M29538" i="1"/>
  <c r="M29539" i="1"/>
  <c r="M29540" i="1"/>
  <c r="M29541" i="1"/>
  <c r="M29542" i="1"/>
  <c r="M29543" i="1"/>
  <c r="M29544" i="1"/>
  <c r="M29545" i="1"/>
  <c r="M29546" i="1"/>
  <c r="M29547" i="1"/>
  <c r="M29548" i="1"/>
  <c r="M29549" i="1"/>
  <c r="M29550" i="1"/>
  <c r="M29551" i="1"/>
  <c r="M29552" i="1"/>
  <c r="M29553" i="1"/>
  <c r="M29554" i="1"/>
  <c r="M29555" i="1"/>
  <c r="M29556" i="1"/>
  <c r="M29557" i="1"/>
  <c r="M29558" i="1"/>
  <c r="M29559" i="1"/>
  <c r="M29560" i="1"/>
  <c r="M29561" i="1"/>
  <c r="M29562" i="1"/>
  <c r="M29563" i="1"/>
  <c r="M29564" i="1"/>
  <c r="M29565" i="1"/>
  <c r="M29566" i="1"/>
  <c r="M29567" i="1"/>
  <c r="M29568" i="1"/>
  <c r="M29569" i="1"/>
  <c r="M29570" i="1"/>
  <c r="M29571" i="1"/>
  <c r="M29572" i="1"/>
  <c r="M29573" i="1"/>
  <c r="M29574" i="1"/>
  <c r="M29575" i="1"/>
  <c r="M29576" i="1"/>
  <c r="M29577" i="1"/>
  <c r="M29578" i="1"/>
  <c r="M29579" i="1"/>
  <c r="M29580" i="1"/>
  <c r="M29581" i="1"/>
  <c r="M29582" i="1"/>
  <c r="M29583" i="1"/>
  <c r="M29584" i="1"/>
  <c r="M29585" i="1"/>
  <c r="M29586" i="1"/>
  <c r="M29587" i="1"/>
  <c r="M29588" i="1"/>
  <c r="M29589" i="1"/>
  <c r="M29590" i="1"/>
  <c r="M29591" i="1"/>
  <c r="M29592" i="1"/>
  <c r="M29593" i="1"/>
  <c r="M29594" i="1"/>
  <c r="M29595" i="1"/>
  <c r="M29596" i="1"/>
  <c r="M29597" i="1"/>
  <c r="M29598" i="1"/>
  <c r="M29599" i="1"/>
  <c r="M29600" i="1"/>
  <c r="M29601" i="1"/>
  <c r="M29602" i="1"/>
  <c r="M29603" i="1"/>
  <c r="M29604" i="1"/>
  <c r="M29605" i="1"/>
  <c r="M29606" i="1"/>
  <c r="M29607" i="1"/>
  <c r="M29608" i="1"/>
  <c r="M29609" i="1"/>
  <c r="M29610" i="1"/>
  <c r="M29611" i="1"/>
  <c r="M29612" i="1"/>
  <c r="M29613" i="1"/>
  <c r="M29614" i="1"/>
  <c r="M29615" i="1"/>
  <c r="M29616" i="1"/>
  <c r="M29617" i="1"/>
  <c r="M29618" i="1"/>
  <c r="M29619" i="1"/>
  <c r="M29620" i="1"/>
  <c r="M29621" i="1"/>
  <c r="M29622" i="1"/>
  <c r="M29623" i="1"/>
  <c r="M29624" i="1"/>
  <c r="M29625" i="1"/>
  <c r="M29626" i="1"/>
  <c r="M29627" i="1"/>
  <c r="M29628" i="1"/>
  <c r="M29629" i="1"/>
  <c r="M29630" i="1"/>
  <c r="M29631" i="1"/>
  <c r="M29632" i="1"/>
  <c r="M29633" i="1"/>
  <c r="M29634" i="1"/>
  <c r="M29635" i="1"/>
  <c r="M29636" i="1"/>
  <c r="M29637" i="1"/>
  <c r="M29638" i="1"/>
  <c r="M29639" i="1"/>
  <c r="M29640" i="1"/>
  <c r="M29641" i="1"/>
  <c r="M29642" i="1"/>
  <c r="M29643" i="1"/>
  <c r="M29644" i="1"/>
  <c r="M29645" i="1"/>
  <c r="M29646" i="1"/>
  <c r="M29647" i="1"/>
  <c r="M29648" i="1"/>
  <c r="M29649" i="1"/>
  <c r="M29650" i="1"/>
  <c r="M29651" i="1"/>
  <c r="M29652" i="1"/>
  <c r="M29653" i="1"/>
  <c r="M29654" i="1"/>
  <c r="M29655" i="1"/>
  <c r="M29656" i="1"/>
  <c r="M29657" i="1"/>
  <c r="M29658" i="1"/>
  <c r="M29659" i="1"/>
  <c r="M29660" i="1"/>
  <c r="M29661" i="1"/>
  <c r="M29662" i="1"/>
  <c r="M29663" i="1"/>
  <c r="M29664" i="1"/>
  <c r="M29665" i="1"/>
  <c r="M29666" i="1"/>
  <c r="M29667" i="1"/>
  <c r="M29668" i="1"/>
  <c r="M29669" i="1"/>
  <c r="M29670" i="1"/>
  <c r="M29671" i="1"/>
  <c r="M29672" i="1"/>
  <c r="M29673" i="1"/>
  <c r="M29674" i="1"/>
  <c r="M29675" i="1"/>
  <c r="M29676" i="1"/>
  <c r="M29677" i="1"/>
  <c r="M29678" i="1"/>
  <c r="M29679" i="1"/>
  <c r="M29680" i="1"/>
  <c r="M29681" i="1"/>
  <c r="M29682" i="1"/>
  <c r="M29683" i="1"/>
  <c r="M29684" i="1"/>
  <c r="M29685" i="1"/>
  <c r="M29686" i="1"/>
  <c r="M29687" i="1"/>
  <c r="M29688" i="1"/>
  <c r="M29689" i="1"/>
  <c r="M29690" i="1"/>
  <c r="M29691" i="1"/>
  <c r="M29692" i="1"/>
  <c r="M29693" i="1"/>
  <c r="M29694" i="1"/>
  <c r="M29695" i="1"/>
  <c r="M29696" i="1"/>
  <c r="M29697" i="1"/>
  <c r="M29698" i="1"/>
  <c r="M29699" i="1"/>
  <c r="M29700" i="1"/>
  <c r="M29701" i="1"/>
  <c r="M29702" i="1"/>
  <c r="M29703" i="1"/>
  <c r="M29704" i="1"/>
  <c r="M29705" i="1"/>
  <c r="M29706" i="1"/>
  <c r="M29707" i="1"/>
  <c r="M29708" i="1"/>
  <c r="M29709" i="1"/>
  <c r="M29710" i="1"/>
  <c r="M29711" i="1"/>
  <c r="M29712" i="1"/>
  <c r="M29713" i="1"/>
  <c r="M29714" i="1"/>
  <c r="M29715" i="1"/>
  <c r="M29716" i="1"/>
  <c r="M29717" i="1"/>
  <c r="M29718" i="1"/>
  <c r="M29719" i="1"/>
  <c r="M29720" i="1"/>
  <c r="M29721" i="1"/>
  <c r="M29722" i="1"/>
  <c r="M29723" i="1"/>
  <c r="M29724" i="1"/>
  <c r="M29725" i="1"/>
  <c r="M29726" i="1"/>
  <c r="M29727" i="1"/>
  <c r="M29728" i="1"/>
  <c r="M29729" i="1"/>
  <c r="M29730" i="1"/>
  <c r="M29731" i="1"/>
  <c r="M29732" i="1"/>
  <c r="M29733" i="1"/>
  <c r="M29734" i="1"/>
  <c r="M29735" i="1"/>
  <c r="M29736" i="1"/>
  <c r="M29737" i="1"/>
  <c r="M29738" i="1"/>
  <c r="M29739" i="1"/>
  <c r="M29740" i="1"/>
  <c r="M29741" i="1"/>
  <c r="M29742" i="1"/>
  <c r="M29743" i="1"/>
  <c r="M29744" i="1"/>
  <c r="M29745" i="1"/>
  <c r="M29746" i="1"/>
  <c r="M29747" i="1"/>
  <c r="M29748" i="1"/>
  <c r="M29749" i="1"/>
  <c r="M29750" i="1"/>
  <c r="M29751" i="1"/>
  <c r="M29752" i="1"/>
  <c r="M29753" i="1"/>
  <c r="M29754" i="1"/>
  <c r="M29755" i="1"/>
  <c r="M29756" i="1"/>
  <c r="M29757" i="1"/>
  <c r="M29758" i="1"/>
  <c r="M29759" i="1"/>
  <c r="M29760" i="1"/>
  <c r="M29761" i="1"/>
  <c r="M29762" i="1"/>
  <c r="M29763" i="1"/>
  <c r="M29764" i="1"/>
  <c r="M29765" i="1"/>
  <c r="M29766" i="1"/>
  <c r="M29767" i="1"/>
  <c r="M29768" i="1"/>
  <c r="M29769" i="1"/>
  <c r="M29770" i="1"/>
  <c r="M29771" i="1"/>
  <c r="M29772" i="1"/>
  <c r="M29773" i="1"/>
  <c r="M29774" i="1"/>
  <c r="M29775" i="1"/>
  <c r="M29776" i="1"/>
  <c r="M29777" i="1"/>
  <c r="M29778" i="1"/>
  <c r="M29779" i="1"/>
  <c r="M29780" i="1"/>
  <c r="M29781" i="1"/>
  <c r="M29782" i="1"/>
  <c r="M29783" i="1"/>
  <c r="M29784" i="1"/>
  <c r="M29785" i="1"/>
  <c r="M29786" i="1"/>
  <c r="M29787" i="1"/>
  <c r="M29788" i="1"/>
  <c r="M29789" i="1"/>
  <c r="M29790" i="1"/>
  <c r="M29791" i="1"/>
  <c r="M29792" i="1"/>
  <c r="M29793" i="1"/>
  <c r="M29794" i="1"/>
  <c r="M29795" i="1"/>
  <c r="M29796" i="1"/>
  <c r="M29797" i="1"/>
  <c r="M29798" i="1"/>
  <c r="M29799" i="1"/>
  <c r="M29800" i="1"/>
  <c r="M29801" i="1"/>
  <c r="M29802" i="1"/>
  <c r="M29803" i="1"/>
  <c r="M29804" i="1"/>
  <c r="M29805" i="1"/>
  <c r="M29806" i="1"/>
  <c r="M29807" i="1"/>
  <c r="M29808" i="1"/>
  <c r="M29809" i="1"/>
  <c r="M29810" i="1"/>
  <c r="M29811" i="1"/>
  <c r="M29812" i="1"/>
  <c r="M29813" i="1"/>
  <c r="M29814" i="1"/>
  <c r="M29815" i="1"/>
  <c r="M29816" i="1"/>
  <c r="M29817" i="1"/>
  <c r="M29818" i="1"/>
  <c r="M29819" i="1"/>
  <c r="M29820" i="1"/>
  <c r="M29821" i="1"/>
  <c r="M29822" i="1"/>
  <c r="M29823" i="1"/>
  <c r="M29824" i="1"/>
  <c r="M29825" i="1"/>
  <c r="M29826" i="1"/>
  <c r="M29827" i="1"/>
  <c r="M29828" i="1"/>
  <c r="M29829" i="1"/>
  <c r="M29830" i="1"/>
  <c r="M29831" i="1"/>
  <c r="M29832" i="1"/>
  <c r="M29833" i="1"/>
  <c r="M29834" i="1"/>
  <c r="M29835" i="1"/>
  <c r="M29836" i="1"/>
  <c r="M29837" i="1"/>
  <c r="M29838" i="1"/>
  <c r="M29839" i="1"/>
  <c r="M29840" i="1"/>
  <c r="M29841" i="1"/>
  <c r="M29842" i="1"/>
  <c r="M29843" i="1"/>
  <c r="M29844" i="1"/>
  <c r="M29845" i="1"/>
  <c r="M29846" i="1"/>
  <c r="M29847" i="1"/>
  <c r="M29848" i="1"/>
  <c r="M29849" i="1"/>
  <c r="M29850" i="1"/>
  <c r="M29851" i="1"/>
  <c r="M29852" i="1"/>
  <c r="M29853" i="1"/>
  <c r="M29854" i="1"/>
  <c r="M29855" i="1"/>
  <c r="M29856" i="1"/>
  <c r="M29857" i="1"/>
  <c r="M29858" i="1"/>
  <c r="M29859" i="1"/>
  <c r="M29860" i="1"/>
  <c r="M29861" i="1"/>
  <c r="M29862" i="1"/>
  <c r="M29863" i="1"/>
  <c r="M29864" i="1"/>
  <c r="M29865" i="1"/>
  <c r="M29866" i="1"/>
  <c r="M29867" i="1"/>
  <c r="M29868" i="1"/>
  <c r="M29869" i="1"/>
  <c r="M29870" i="1"/>
  <c r="M29871" i="1"/>
  <c r="M29872" i="1"/>
  <c r="M29873" i="1"/>
  <c r="M29874" i="1"/>
  <c r="M29875" i="1"/>
  <c r="M29876" i="1"/>
  <c r="M29877" i="1"/>
  <c r="M29878" i="1"/>
  <c r="M29879" i="1"/>
  <c r="M29880" i="1"/>
  <c r="M29881" i="1"/>
  <c r="M29882" i="1"/>
  <c r="M29883" i="1"/>
  <c r="M29884" i="1"/>
  <c r="M29885" i="1"/>
  <c r="M29886" i="1"/>
  <c r="M29887" i="1"/>
  <c r="M29888" i="1"/>
  <c r="M29889" i="1"/>
  <c r="M29890" i="1"/>
  <c r="M29891" i="1"/>
  <c r="M29892" i="1"/>
  <c r="M29893" i="1"/>
  <c r="M29894" i="1"/>
  <c r="M29895" i="1"/>
  <c r="M29896" i="1"/>
  <c r="M29897" i="1"/>
  <c r="M29898" i="1"/>
  <c r="M29899" i="1"/>
  <c r="M29900" i="1"/>
  <c r="M29901" i="1"/>
  <c r="M29902" i="1"/>
  <c r="M29903" i="1"/>
  <c r="M29904" i="1"/>
  <c r="M29905" i="1"/>
  <c r="M29906" i="1"/>
  <c r="M29907" i="1"/>
  <c r="M29908" i="1"/>
  <c r="M29909" i="1"/>
  <c r="M29910" i="1"/>
  <c r="M29911" i="1"/>
  <c r="M29912" i="1"/>
  <c r="M29913" i="1"/>
  <c r="M29914" i="1"/>
  <c r="M29915" i="1"/>
  <c r="M29916" i="1"/>
  <c r="M29917" i="1"/>
  <c r="M29918" i="1"/>
  <c r="M29919" i="1"/>
  <c r="M29920" i="1"/>
  <c r="M29921" i="1"/>
  <c r="M29922" i="1"/>
  <c r="M29923" i="1"/>
  <c r="M29924" i="1"/>
  <c r="M29925" i="1"/>
  <c r="M29926" i="1"/>
  <c r="M29927" i="1"/>
  <c r="M29928" i="1"/>
  <c r="M29929" i="1"/>
  <c r="M29930" i="1"/>
  <c r="M29931" i="1"/>
  <c r="M29932" i="1"/>
  <c r="M29933" i="1"/>
  <c r="M29934" i="1"/>
  <c r="M29935" i="1"/>
  <c r="M29936" i="1"/>
  <c r="M29937" i="1"/>
  <c r="M29938" i="1"/>
  <c r="M29939" i="1"/>
  <c r="M29940" i="1"/>
  <c r="M29941" i="1"/>
  <c r="M29942" i="1"/>
  <c r="M29943" i="1"/>
  <c r="M29944" i="1"/>
  <c r="M29945" i="1"/>
  <c r="M29946" i="1"/>
  <c r="M29947" i="1"/>
  <c r="M29948" i="1"/>
  <c r="M29949" i="1"/>
  <c r="M29950" i="1"/>
  <c r="M29951" i="1"/>
  <c r="M29952" i="1"/>
  <c r="M29953" i="1"/>
  <c r="M29954" i="1"/>
  <c r="M29955" i="1"/>
  <c r="M29956" i="1"/>
  <c r="M29957" i="1"/>
  <c r="M29958" i="1"/>
  <c r="M29959" i="1"/>
  <c r="M29960" i="1"/>
  <c r="M29961" i="1"/>
  <c r="M29962" i="1"/>
  <c r="M29963" i="1"/>
  <c r="M29964" i="1"/>
  <c r="M29965" i="1"/>
  <c r="M29966" i="1"/>
  <c r="M29967" i="1"/>
  <c r="M29968" i="1"/>
  <c r="M29969" i="1"/>
  <c r="M29970" i="1"/>
  <c r="M29971" i="1"/>
  <c r="M29972" i="1"/>
  <c r="M29973" i="1"/>
  <c r="M29974" i="1"/>
  <c r="M29975" i="1"/>
  <c r="M29976" i="1"/>
  <c r="M29977" i="1"/>
  <c r="M29978" i="1"/>
  <c r="M29979" i="1"/>
  <c r="M29980" i="1"/>
  <c r="M29981" i="1"/>
  <c r="M29982" i="1"/>
  <c r="M29983" i="1"/>
  <c r="M29984" i="1"/>
  <c r="M29985" i="1"/>
  <c r="M29986" i="1"/>
  <c r="M29987" i="1"/>
  <c r="M29988" i="1"/>
  <c r="M29989" i="1"/>
  <c r="M29990" i="1"/>
  <c r="M29991" i="1"/>
  <c r="M29992" i="1"/>
  <c r="M29993" i="1"/>
  <c r="M29994" i="1"/>
  <c r="M29995" i="1"/>
  <c r="M29996" i="1"/>
  <c r="M29997" i="1"/>
  <c r="M29998" i="1"/>
  <c r="M29999" i="1"/>
  <c r="M30000" i="1"/>
  <c r="M30001" i="1"/>
  <c r="M30002" i="1"/>
  <c r="M30003" i="1"/>
  <c r="M30004" i="1"/>
  <c r="M30005" i="1"/>
  <c r="M30006" i="1"/>
  <c r="M30007" i="1"/>
  <c r="M30008" i="1"/>
  <c r="M30009" i="1"/>
  <c r="M30010" i="1"/>
  <c r="M30011" i="1"/>
  <c r="M30012" i="1"/>
  <c r="M30013" i="1"/>
  <c r="M30014" i="1"/>
  <c r="M30015" i="1"/>
  <c r="M30016" i="1"/>
  <c r="M30017" i="1"/>
  <c r="M30018" i="1"/>
  <c r="M30019" i="1"/>
  <c r="M30020" i="1"/>
  <c r="M30021" i="1"/>
  <c r="M30022" i="1"/>
  <c r="M30023" i="1"/>
  <c r="M30024" i="1"/>
  <c r="M30025" i="1"/>
  <c r="M30026" i="1"/>
  <c r="M30027" i="1"/>
  <c r="M30028" i="1"/>
  <c r="M30029" i="1"/>
  <c r="M30030" i="1"/>
  <c r="M30031" i="1"/>
  <c r="M30032" i="1"/>
  <c r="M30033" i="1"/>
  <c r="M30034" i="1"/>
  <c r="M30035" i="1"/>
  <c r="M30036" i="1"/>
  <c r="M30037" i="1"/>
  <c r="M30038" i="1"/>
  <c r="M30039" i="1"/>
  <c r="M30040" i="1"/>
  <c r="M30041" i="1"/>
  <c r="M30042" i="1"/>
  <c r="M30043" i="1"/>
  <c r="M30044" i="1"/>
  <c r="M30045" i="1"/>
  <c r="M30046" i="1"/>
  <c r="M30047" i="1"/>
  <c r="M30048" i="1"/>
  <c r="M30049" i="1"/>
  <c r="M30050" i="1"/>
  <c r="M30051" i="1"/>
  <c r="M30052" i="1"/>
  <c r="M30053" i="1"/>
  <c r="M30054" i="1"/>
  <c r="M30055" i="1"/>
  <c r="M30056" i="1"/>
  <c r="M30057" i="1"/>
  <c r="M30058" i="1"/>
  <c r="M30059" i="1"/>
  <c r="M30060" i="1"/>
  <c r="M30061" i="1"/>
  <c r="M30062" i="1"/>
  <c r="M30063" i="1"/>
  <c r="M30064" i="1"/>
  <c r="M30065" i="1"/>
  <c r="M30066" i="1"/>
  <c r="M30067" i="1"/>
  <c r="M30068" i="1"/>
  <c r="M30069" i="1"/>
  <c r="M30070" i="1"/>
  <c r="M30071" i="1"/>
  <c r="M30072" i="1"/>
  <c r="M30073" i="1"/>
  <c r="M30074" i="1"/>
  <c r="M30075" i="1"/>
  <c r="M30076" i="1"/>
  <c r="M30077" i="1"/>
  <c r="M30078" i="1"/>
  <c r="M30079" i="1"/>
  <c r="M30080" i="1"/>
  <c r="M30081" i="1"/>
  <c r="M30082" i="1"/>
  <c r="M30083" i="1"/>
  <c r="M30084" i="1"/>
  <c r="M30085" i="1"/>
  <c r="M30086" i="1"/>
  <c r="M30087" i="1"/>
  <c r="M30088" i="1"/>
  <c r="M30089" i="1"/>
  <c r="M30090" i="1"/>
  <c r="M30091" i="1"/>
  <c r="M30092" i="1"/>
  <c r="M30093" i="1"/>
  <c r="M30094" i="1"/>
  <c r="M30095" i="1"/>
  <c r="M30096" i="1"/>
  <c r="M30097" i="1"/>
  <c r="M30098" i="1"/>
  <c r="M30099" i="1"/>
  <c r="M30100" i="1"/>
  <c r="M30101" i="1"/>
  <c r="M30102" i="1"/>
  <c r="M30103" i="1"/>
  <c r="M30104" i="1"/>
  <c r="M30105" i="1"/>
  <c r="M30106" i="1"/>
  <c r="M30107" i="1"/>
  <c r="M30108" i="1"/>
  <c r="M30109" i="1"/>
  <c r="M30110" i="1"/>
  <c r="M30111" i="1"/>
  <c r="M30112" i="1"/>
  <c r="M30113" i="1"/>
  <c r="M30114" i="1"/>
  <c r="M30115" i="1"/>
  <c r="M30116" i="1"/>
  <c r="M30117" i="1"/>
  <c r="M30118" i="1"/>
  <c r="M30119" i="1"/>
  <c r="M30120" i="1"/>
  <c r="M30121" i="1"/>
  <c r="M30122" i="1"/>
  <c r="M30123" i="1"/>
  <c r="M30124" i="1"/>
  <c r="M30125" i="1"/>
  <c r="M30126" i="1"/>
  <c r="M30127" i="1"/>
  <c r="M30128" i="1"/>
  <c r="M30129" i="1"/>
  <c r="M30130" i="1"/>
  <c r="M30131" i="1"/>
  <c r="M30132" i="1"/>
  <c r="M30133" i="1"/>
  <c r="M30134" i="1"/>
  <c r="M30135" i="1"/>
  <c r="M30136" i="1"/>
  <c r="M30137" i="1"/>
  <c r="M30138" i="1"/>
  <c r="M30139" i="1"/>
  <c r="M30140" i="1"/>
  <c r="M30141" i="1"/>
  <c r="M30142" i="1"/>
  <c r="M30143" i="1"/>
  <c r="M30144" i="1"/>
  <c r="M30145" i="1"/>
  <c r="M30146" i="1"/>
  <c r="M30147" i="1"/>
  <c r="M30148" i="1"/>
  <c r="M30149" i="1"/>
  <c r="M30150" i="1"/>
  <c r="M30151" i="1"/>
  <c r="M30152" i="1"/>
  <c r="M30153" i="1"/>
  <c r="M30154" i="1"/>
  <c r="M30155" i="1"/>
  <c r="M30156" i="1"/>
  <c r="M30157" i="1"/>
  <c r="M30158" i="1"/>
  <c r="M30159" i="1"/>
  <c r="M30160" i="1"/>
  <c r="M30161" i="1"/>
  <c r="M30162" i="1"/>
  <c r="M30163" i="1"/>
  <c r="M30164" i="1"/>
  <c r="M30165" i="1"/>
  <c r="M30166" i="1"/>
  <c r="M30167" i="1"/>
  <c r="M30168" i="1"/>
  <c r="M30169" i="1"/>
  <c r="M30170" i="1"/>
  <c r="M30171" i="1"/>
  <c r="M30172" i="1"/>
  <c r="M30173" i="1"/>
  <c r="M30174" i="1"/>
  <c r="M30175" i="1"/>
  <c r="M30176" i="1"/>
  <c r="M30177" i="1"/>
  <c r="M30178" i="1"/>
  <c r="M30179" i="1"/>
  <c r="M30180" i="1"/>
  <c r="M30181" i="1"/>
  <c r="M30182" i="1"/>
  <c r="M30183" i="1"/>
  <c r="M30184" i="1"/>
  <c r="M30185" i="1"/>
  <c r="M30186" i="1"/>
  <c r="M30187" i="1"/>
  <c r="M30188" i="1"/>
  <c r="M30189" i="1"/>
  <c r="M30190" i="1"/>
  <c r="M30191" i="1"/>
  <c r="M30192" i="1"/>
  <c r="M30193" i="1"/>
  <c r="M30194" i="1"/>
  <c r="M30195" i="1"/>
  <c r="M30196" i="1"/>
  <c r="M30197" i="1"/>
  <c r="M30198" i="1"/>
  <c r="M30199" i="1"/>
  <c r="M30200" i="1"/>
  <c r="M30201" i="1"/>
  <c r="M30202" i="1"/>
  <c r="M30203" i="1"/>
  <c r="M30204" i="1"/>
  <c r="M30205" i="1"/>
  <c r="M30206" i="1"/>
  <c r="M30207" i="1"/>
  <c r="M30208" i="1"/>
  <c r="M30209" i="1"/>
  <c r="M30210" i="1"/>
  <c r="M30211" i="1"/>
  <c r="M30212" i="1"/>
  <c r="M30213" i="1"/>
  <c r="M30214" i="1"/>
  <c r="M30215" i="1"/>
  <c r="M30216" i="1"/>
  <c r="M30217" i="1"/>
  <c r="M30218" i="1"/>
  <c r="M30219" i="1"/>
  <c r="M30220" i="1"/>
  <c r="M30221" i="1"/>
  <c r="M30222" i="1"/>
  <c r="M30223" i="1"/>
  <c r="M30224" i="1"/>
  <c r="M30225" i="1"/>
  <c r="M30226" i="1"/>
  <c r="M30227" i="1"/>
  <c r="M30228" i="1"/>
  <c r="M30229" i="1"/>
  <c r="M30230" i="1"/>
  <c r="M30231" i="1"/>
  <c r="M30232" i="1"/>
  <c r="M30233" i="1"/>
  <c r="M30234" i="1"/>
  <c r="M30235" i="1"/>
  <c r="M30236" i="1"/>
  <c r="M30237" i="1"/>
  <c r="M30238" i="1"/>
  <c r="M30239" i="1"/>
  <c r="M30240" i="1"/>
  <c r="M30241" i="1"/>
  <c r="M30242" i="1"/>
  <c r="M30243" i="1"/>
  <c r="M30244" i="1"/>
  <c r="M30245" i="1"/>
  <c r="M30246" i="1"/>
  <c r="M30247" i="1"/>
  <c r="M30248" i="1"/>
  <c r="M30249" i="1"/>
  <c r="M30250" i="1"/>
  <c r="M30251" i="1"/>
  <c r="M30252" i="1"/>
  <c r="M30253" i="1"/>
  <c r="M30254" i="1"/>
  <c r="M30255" i="1"/>
  <c r="M30256" i="1"/>
  <c r="M30257" i="1"/>
  <c r="M30258" i="1"/>
  <c r="M30259" i="1"/>
  <c r="M30260" i="1"/>
  <c r="M30261" i="1"/>
  <c r="M30262" i="1"/>
  <c r="M30263" i="1"/>
  <c r="M30264" i="1"/>
  <c r="M30265" i="1"/>
  <c r="M30266" i="1"/>
  <c r="M30267" i="1"/>
  <c r="M30268" i="1"/>
  <c r="M30269" i="1"/>
  <c r="M30270" i="1"/>
  <c r="M30271" i="1"/>
  <c r="M30272" i="1"/>
  <c r="M30273" i="1"/>
  <c r="M30274" i="1"/>
  <c r="M30275" i="1"/>
  <c r="M30276" i="1"/>
  <c r="M30277" i="1"/>
  <c r="M30278" i="1"/>
  <c r="M30279" i="1"/>
  <c r="M30280" i="1"/>
  <c r="M30281" i="1"/>
  <c r="M30282" i="1"/>
  <c r="M30283" i="1"/>
  <c r="M30284" i="1"/>
  <c r="M30285" i="1"/>
  <c r="M30286" i="1"/>
  <c r="M30287" i="1"/>
  <c r="M30288" i="1"/>
  <c r="M30289" i="1"/>
  <c r="M30290" i="1"/>
  <c r="M30291" i="1"/>
  <c r="M30292" i="1"/>
  <c r="M30293" i="1"/>
  <c r="M30294" i="1"/>
  <c r="M30295" i="1"/>
  <c r="M30296" i="1"/>
  <c r="M30297" i="1"/>
  <c r="M30298" i="1"/>
  <c r="M30299" i="1"/>
  <c r="M30300" i="1"/>
  <c r="M30301" i="1"/>
  <c r="M30302" i="1"/>
  <c r="M30303" i="1"/>
  <c r="M30304" i="1"/>
  <c r="M30305" i="1"/>
  <c r="M30306" i="1"/>
  <c r="M30307" i="1"/>
  <c r="M30308" i="1"/>
  <c r="M30309" i="1"/>
  <c r="M30310" i="1"/>
  <c r="M30311" i="1"/>
  <c r="M30312" i="1"/>
  <c r="M30313" i="1"/>
  <c r="M30314" i="1"/>
  <c r="M30315" i="1"/>
  <c r="M30316" i="1"/>
  <c r="M30317" i="1"/>
  <c r="M30318" i="1"/>
  <c r="M30319" i="1"/>
  <c r="M30320" i="1"/>
  <c r="M30321" i="1"/>
  <c r="M30322" i="1"/>
  <c r="M30323" i="1"/>
  <c r="M30324" i="1"/>
  <c r="M30325" i="1"/>
  <c r="M30326" i="1"/>
  <c r="M30327" i="1"/>
  <c r="M30328" i="1"/>
  <c r="M30329" i="1"/>
  <c r="M30330" i="1"/>
  <c r="M30331" i="1"/>
  <c r="M30332" i="1"/>
  <c r="M30333" i="1"/>
  <c r="M30334" i="1"/>
  <c r="M30335" i="1"/>
  <c r="M30336" i="1"/>
  <c r="M30337" i="1"/>
  <c r="M30338" i="1"/>
  <c r="M30339" i="1"/>
  <c r="M30340" i="1"/>
  <c r="M30341" i="1"/>
  <c r="M30342" i="1"/>
  <c r="M30343" i="1"/>
  <c r="M30344" i="1"/>
  <c r="M30345" i="1"/>
  <c r="M30346" i="1"/>
  <c r="M30347" i="1"/>
  <c r="M30348" i="1"/>
  <c r="M30349" i="1"/>
  <c r="M30350" i="1"/>
  <c r="M30351" i="1"/>
  <c r="M30352" i="1"/>
  <c r="M30353" i="1"/>
  <c r="M30354" i="1"/>
  <c r="M30355" i="1"/>
  <c r="M30356" i="1"/>
  <c r="M30357" i="1"/>
  <c r="M30358" i="1"/>
  <c r="M30359" i="1"/>
  <c r="M30360" i="1"/>
  <c r="M30361" i="1"/>
  <c r="M30362" i="1"/>
  <c r="M30363" i="1"/>
  <c r="M30364" i="1"/>
  <c r="M30365" i="1"/>
  <c r="M30366" i="1"/>
  <c r="M30367" i="1"/>
  <c r="M30368" i="1"/>
  <c r="M30369" i="1"/>
  <c r="M30370" i="1"/>
  <c r="M30371" i="1"/>
  <c r="M30372" i="1"/>
  <c r="M30373" i="1"/>
  <c r="M30374" i="1"/>
  <c r="M30375" i="1"/>
  <c r="M30376" i="1"/>
  <c r="M30377" i="1"/>
  <c r="M30378" i="1"/>
  <c r="M30379" i="1"/>
  <c r="M30380" i="1"/>
  <c r="M30381" i="1"/>
  <c r="M30382" i="1"/>
  <c r="M30383" i="1"/>
  <c r="M30384" i="1"/>
  <c r="M30385" i="1"/>
  <c r="M30386" i="1"/>
  <c r="M30387" i="1"/>
  <c r="M30388" i="1"/>
  <c r="M30389" i="1"/>
  <c r="M30390" i="1"/>
  <c r="M30391" i="1"/>
  <c r="M30392" i="1"/>
  <c r="M30393" i="1"/>
  <c r="M30394" i="1"/>
  <c r="M30395" i="1"/>
  <c r="M30396" i="1"/>
  <c r="M30397" i="1"/>
  <c r="M30398" i="1"/>
  <c r="M30399" i="1"/>
  <c r="M30400" i="1"/>
  <c r="M30401" i="1"/>
  <c r="M30402" i="1"/>
  <c r="M30403" i="1"/>
  <c r="M30404" i="1"/>
  <c r="M30405" i="1"/>
  <c r="M30406" i="1"/>
  <c r="M30407" i="1"/>
  <c r="M30408" i="1"/>
  <c r="M30409" i="1"/>
  <c r="M30410" i="1"/>
  <c r="M30411" i="1"/>
  <c r="M30412" i="1"/>
  <c r="M30413" i="1"/>
  <c r="M30414" i="1"/>
  <c r="M30415" i="1"/>
  <c r="M30416" i="1"/>
  <c r="M30417" i="1"/>
  <c r="M30418" i="1"/>
  <c r="M30419" i="1"/>
  <c r="M30420" i="1"/>
  <c r="M30421" i="1"/>
  <c r="M30422" i="1"/>
  <c r="M30423" i="1"/>
  <c r="M30424" i="1"/>
  <c r="M30425" i="1"/>
  <c r="M30426" i="1"/>
  <c r="M30427" i="1"/>
  <c r="M30428" i="1"/>
  <c r="M30429" i="1"/>
  <c r="M30430" i="1"/>
  <c r="M30431" i="1"/>
  <c r="M30432" i="1"/>
  <c r="M30433" i="1"/>
  <c r="M30434" i="1"/>
  <c r="M30435" i="1"/>
  <c r="M30436" i="1"/>
  <c r="M30437" i="1"/>
  <c r="M30438" i="1"/>
  <c r="M30439" i="1"/>
  <c r="M30440" i="1"/>
  <c r="M30441" i="1"/>
  <c r="M30442" i="1"/>
  <c r="M30443" i="1"/>
  <c r="M30444" i="1"/>
  <c r="M30445" i="1"/>
  <c r="M30446" i="1"/>
  <c r="M30447" i="1"/>
  <c r="M30448" i="1"/>
  <c r="M30449" i="1"/>
  <c r="M30450" i="1"/>
  <c r="M30451" i="1"/>
  <c r="M30452" i="1"/>
  <c r="M30453" i="1"/>
  <c r="M30454" i="1"/>
  <c r="M30455" i="1"/>
  <c r="M30456" i="1"/>
  <c r="M30457" i="1"/>
  <c r="M30458" i="1"/>
  <c r="M30459" i="1"/>
  <c r="M30460" i="1"/>
  <c r="M30461" i="1"/>
  <c r="M30462" i="1"/>
  <c r="M30463" i="1"/>
  <c r="M30464" i="1"/>
  <c r="M30465" i="1"/>
  <c r="M30466" i="1"/>
  <c r="M30467" i="1"/>
  <c r="M30468" i="1"/>
  <c r="M30469" i="1"/>
  <c r="M30470" i="1"/>
  <c r="M30471" i="1"/>
  <c r="M30472" i="1"/>
  <c r="M30473" i="1"/>
  <c r="M30474" i="1"/>
  <c r="M30475" i="1"/>
  <c r="M30476" i="1"/>
  <c r="M30477" i="1"/>
  <c r="M30478" i="1"/>
  <c r="M30479" i="1"/>
  <c r="M30480" i="1"/>
  <c r="M30481" i="1"/>
  <c r="M30482" i="1"/>
  <c r="M30483" i="1"/>
  <c r="M30484" i="1"/>
  <c r="M30485" i="1"/>
  <c r="M30486" i="1"/>
  <c r="M30487" i="1"/>
  <c r="M30488" i="1"/>
  <c r="M30489" i="1"/>
  <c r="M30490" i="1"/>
  <c r="M30491" i="1"/>
  <c r="M30492" i="1"/>
  <c r="M30493" i="1"/>
  <c r="M30494" i="1"/>
  <c r="M30495" i="1"/>
  <c r="M30496" i="1"/>
  <c r="M30497" i="1"/>
  <c r="M30498" i="1"/>
  <c r="M30499" i="1"/>
  <c r="M30500" i="1"/>
  <c r="M30501" i="1"/>
  <c r="M30502" i="1"/>
  <c r="M30503" i="1"/>
  <c r="M30504" i="1"/>
  <c r="M30505" i="1"/>
  <c r="M30506" i="1"/>
  <c r="M30507" i="1"/>
  <c r="M30508" i="1"/>
  <c r="M30509" i="1"/>
  <c r="M30510" i="1"/>
  <c r="M30511" i="1"/>
  <c r="M30512" i="1"/>
  <c r="M30513" i="1"/>
  <c r="M30514" i="1"/>
  <c r="M30515" i="1"/>
  <c r="M30516" i="1"/>
  <c r="M30517" i="1"/>
  <c r="M30518" i="1"/>
  <c r="M30519" i="1"/>
  <c r="M30520" i="1"/>
  <c r="M30521" i="1"/>
  <c r="M30522" i="1"/>
  <c r="M30523" i="1"/>
  <c r="M30524" i="1"/>
  <c r="M30525" i="1"/>
  <c r="M30526" i="1"/>
  <c r="M30527" i="1"/>
  <c r="M30528" i="1"/>
  <c r="M30529" i="1"/>
  <c r="M30530" i="1"/>
  <c r="M30531" i="1"/>
  <c r="M30532" i="1"/>
  <c r="M30533" i="1"/>
  <c r="M30534" i="1"/>
  <c r="M30535" i="1"/>
  <c r="M30536" i="1"/>
  <c r="M30537" i="1"/>
  <c r="M30538" i="1"/>
  <c r="M30539" i="1"/>
  <c r="M30540" i="1"/>
  <c r="M30541" i="1"/>
  <c r="M30542" i="1"/>
  <c r="M30543" i="1"/>
  <c r="M30544" i="1"/>
  <c r="M30545" i="1"/>
  <c r="M30546" i="1"/>
  <c r="M30547" i="1"/>
  <c r="M30548" i="1"/>
  <c r="M30549" i="1"/>
  <c r="M30550" i="1"/>
  <c r="M30551" i="1"/>
  <c r="M30552" i="1"/>
  <c r="M30553" i="1"/>
  <c r="M30554" i="1"/>
  <c r="M30555" i="1"/>
  <c r="M30556" i="1"/>
  <c r="M30557" i="1"/>
  <c r="M30558" i="1"/>
  <c r="M30559" i="1"/>
  <c r="M30560" i="1"/>
  <c r="M30561" i="1"/>
  <c r="M30562" i="1"/>
  <c r="M30563" i="1"/>
  <c r="M30564" i="1"/>
  <c r="M30565" i="1"/>
  <c r="M30566" i="1"/>
  <c r="M30567" i="1"/>
  <c r="M30568" i="1"/>
  <c r="M30569" i="1"/>
  <c r="M30570" i="1"/>
  <c r="M30571" i="1"/>
  <c r="M30572" i="1"/>
  <c r="M30573" i="1"/>
  <c r="M30574" i="1"/>
  <c r="M30575" i="1"/>
  <c r="M30576" i="1"/>
  <c r="M30577" i="1"/>
  <c r="M30578" i="1"/>
  <c r="M30579" i="1"/>
  <c r="M30580" i="1"/>
  <c r="M30581" i="1"/>
  <c r="M30582" i="1"/>
  <c r="M30583" i="1"/>
  <c r="M30584" i="1"/>
  <c r="M30585" i="1"/>
  <c r="M30586" i="1"/>
  <c r="M30587" i="1"/>
  <c r="M30588" i="1"/>
  <c r="M30589" i="1"/>
  <c r="M30590" i="1"/>
  <c r="M30591" i="1"/>
  <c r="M30592" i="1"/>
  <c r="M30593" i="1"/>
  <c r="M30594" i="1"/>
  <c r="M30595" i="1"/>
  <c r="M30596" i="1"/>
  <c r="M30597" i="1"/>
  <c r="M30598" i="1"/>
  <c r="M30599" i="1"/>
  <c r="M30600" i="1"/>
  <c r="M30601" i="1"/>
  <c r="M30602" i="1"/>
  <c r="M30603" i="1"/>
  <c r="M30604" i="1"/>
  <c r="M30605" i="1"/>
  <c r="M30606" i="1"/>
  <c r="M30607" i="1"/>
  <c r="M30608" i="1"/>
  <c r="M30609" i="1"/>
  <c r="M30610" i="1"/>
  <c r="M30611" i="1"/>
  <c r="M30612" i="1"/>
  <c r="M30613" i="1"/>
  <c r="M30614" i="1"/>
  <c r="M30615" i="1"/>
  <c r="M30616" i="1"/>
  <c r="M30617" i="1"/>
  <c r="M30618" i="1"/>
  <c r="M30619" i="1"/>
  <c r="M30620" i="1"/>
  <c r="M30621" i="1"/>
  <c r="M30622" i="1"/>
  <c r="M30623" i="1"/>
  <c r="M30624" i="1"/>
  <c r="M30625" i="1"/>
  <c r="M30626" i="1"/>
  <c r="M30627" i="1"/>
  <c r="M30628" i="1"/>
  <c r="M30629" i="1"/>
  <c r="M30630" i="1"/>
  <c r="M30631" i="1"/>
  <c r="M30632" i="1"/>
  <c r="M30633" i="1"/>
  <c r="M30634" i="1"/>
  <c r="M30635" i="1"/>
  <c r="M30636" i="1"/>
  <c r="M30637" i="1"/>
  <c r="M30638" i="1"/>
  <c r="M30639" i="1"/>
  <c r="M30640" i="1"/>
  <c r="M30641" i="1"/>
  <c r="M30642" i="1"/>
  <c r="M30643" i="1"/>
  <c r="M30644" i="1"/>
  <c r="M30645" i="1"/>
  <c r="M30646" i="1"/>
  <c r="M30647" i="1"/>
  <c r="M30648" i="1"/>
  <c r="M30649" i="1"/>
  <c r="M30650" i="1"/>
  <c r="M30651" i="1"/>
  <c r="M30652" i="1"/>
  <c r="M30653" i="1"/>
  <c r="M30654" i="1"/>
  <c r="M30655" i="1"/>
  <c r="M30656" i="1"/>
  <c r="M30657" i="1"/>
  <c r="M30658" i="1"/>
  <c r="M30659" i="1"/>
  <c r="M30660" i="1"/>
  <c r="M30661" i="1"/>
  <c r="M30662" i="1"/>
  <c r="M30663" i="1"/>
  <c r="M30664" i="1"/>
  <c r="M30665" i="1"/>
  <c r="M30666" i="1"/>
  <c r="M30667" i="1"/>
  <c r="M30668" i="1"/>
  <c r="M30669" i="1"/>
  <c r="M30670" i="1"/>
  <c r="M30671" i="1"/>
  <c r="M30672" i="1"/>
  <c r="M30673" i="1"/>
  <c r="M30674" i="1"/>
  <c r="M30675" i="1"/>
  <c r="M30676" i="1"/>
  <c r="M30677" i="1"/>
  <c r="M30678" i="1"/>
  <c r="M30679" i="1"/>
  <c r="M30680" i="1"/>
  <c r="M30681" i="1"/>
  <c r="M30682" i="1"/>
  <c r="M30683" i="1"/>
  <c r="M30684" i="1"/>
  <c r="M30685" i="1"/>
  <c r="M30686" i="1"/>
  <c r="M30687" i="1"/>
  <c r="M30688" i="1"/>
  <c r="M30689" i="1"/>
  <c r="M30690" i="1"/>
  <c r="M30691" i="1"/>
  <c r="M30692" i="1"/>
  <c r="M30693" i="1"/>
  <c r="M30694" i="1"/>
  <c r="M30695" i="1"/>
  <c r="M30696" i="1"/>
  <c r="M30697" i="1"/>
  <c r="M30698" i="1"/>
  <c r="M30699" i="1"/>
  <c r="M30700" i="1"/>
  <c r="M30701" i="1"/>
  <c r="M30702" i="1"/>
  <c r="M30703" i="1"/>
  <c r="M30704" i="1"/>
  <c r="M30705" i="1"/>
  <c r="M30706" i="1"/>
  <c r="M30707" i="1"/>
  <c r="M30708" i="1"/>
  <c r="M30709" i="1"/>
  <c r="M30710" i="1"/>
  <c r="M30711" i="1"/>
  <c r="M30712" i="1"/>
  <c r="M30713" i="1"/>
  <c r="M30714" i="1"/>
  <c r="M30715" i="1"/>
  <c r="M30716" i="1"/>
  <c r="M30717" i="1"/>
  <c r="M30718" i="1"/>
  <c r="M30719" i="1"/>
  <c r="M30720" i="1"/>
  <c r="M30721" i="1"/>
  <c r="M30722" i="1"/>
  <c r="M30723" i="1"/>
  <c r="M30724" i="1"/>
  <c r="M30725" i="1"/>
  <c r="M30726" i="1"/>
  <c r="M30727" i="1"/>
  <c r="M30728" i="1"/>
  <c r="M30729" i="1"/>
  <c r="M30730" i="1"/>
  <c r="M30731" i="1"/>
  <c r="M30732" i="1"/>
  <c r="M30733" i="1"/>
  <c r="M30734" i="1"/>
  <c r="M30735" i="1"/>
  <c r="M30736" i="1"/>
  <c r="M30737" i="1"/>
  <c r="M30738" i="1"/>
  <c r="M30739" i="1"/>
  <c r="M30740" i="1"/>
  <c r="M30741" i="1"/>
  <c r="M30742" i="1"/>
  <c r="M30743" i="1"/>
  <c r="M30744" i="1"/>
  <c r="M30745" i="1"/>
  <c r="M30746" i="1"/>
  <c r="M30747" i="1"/>
  <c r="M30748" i="1"/>
  <c r="M30749" i="1"/>
  <c r="M30750" i="1"/>
  <c r="M30751" i="1"/>
  <c r="M30752" i="1"/>
  <c r="M30753" i="1"/>
  <c r="M30754" i="1"/>
  <c r="M30755" i="1"/>
  <c r="M30756" i="1"/>
  <c r="M30757" i="1"/>
  <c r="M30758" i="1"/>
  <c r="M30759" i="1"/>
  <c r="M30760" i="1"/>
  <c r="M30761" i="1"/>
  <c r="M30762" i="1"/>
  <c r="M30763" i="1"/>
  <c r="M30764" i="1"/>
  <c r="M30765" i="1"/>
  <c r="M30766" i="1"/>
  <c r="M30767" i="1"/>
  <c r="M30768" i="1"/>
  <c r="M30769" i="1"/>
  <c r="M30770" i="1"/>
  <c r="M30771" i="1"/>
  <c r="M30772" i="1"/>
  <c r="M30773" i="1"/>
  <c r="M30774" i="1"/>
  <c r="M30775" i="1"/>
  <c r="M30776" i="1"/>
  <c r="M30777" i="1"/>
  <c r="M30778" i="1"/>
  <c r="M30779" i="1"/>
  <c r="M30780" i="1"/>
  <c r="M30781" i="1"/>
  <c r="M30782" i="1"/>
  <c r="M30783" i="1"/>
  <c r="M30784" i="1"/>
  <c r="M30785" i="1"/>
  <c r="M30786" i="1"/>
  <c r="M30787" i="1"/>
  <c r="M30788" i="1"/>
  <c r="M30789" i="1"/>
  <c r="M30790" i="1"/>
  <c r="M30791" i="1"/>
  <c r="M30792" i="1"/>
  <c r="M30793" i="1"/>
  <c r="M30794" i="1"/>
  <c r="M30795" i="1"/>
  <c r="M30796" i="1"/>
  <c r="M30797" i="1"/>
  <c r="M30798" i="1"/>
  <c r="M30799" i="1"/>
  <c r="M30800" i="1"/>
  <c r="M30801" i="1"/>
  <c r="M30802" i="1"/>
  <c r="M30803" i="1"/>
  <c r="M30804" i="1"/>
  <c r="M30805" i="1"/>
  <c r="M30806" i="1"/>
  <c r="M30807" i="1"/>
  <c r="M30808" i="1"/>
  <c r="M30809" i="1"/>
  <c r="M30810" i="1"/>
  <c r="M30811" i="1"/>
  <c r="M30812" i="1"/>
  <c r="M30813" i="1"/>
  <c r="M30814" i="1"/>
  <c r="M30815" i="1"/>
  <c r="M30816" i="1"/>
  <c r="M30817" i="1"/>
  <c r="M30818" i="1"/>
  <c r="M30819" i="1"/>
  <c r="M30820" i="1"/>
  <c r="M30821" i="1"/>
  <c r="M30822" i="1"/>
  <c r="M30823" i="1"/>
  <c r="M30824" i="1"/>
  <c r="M30825" i="1"/>
  <c r="M30826" i="1"/>
  <c r="M30827" i="1"/>
  <c r="M30828" i="1"/>
  <c r="M30829" i="1"/>
  <c r="M30830" i="1"/>
  <c r="M30831" i="1"/>
  <c r="M30832" i="1"/>
  <c r="M30833" i="1"/>
  <c r="M30834" i="1"/>
  <c r="M30835" i="1"/>
  <c r="M30836" i="1"/>
  <c r="M30837" i="1"/>
  <c r="M30838" i="1"/>
  <c r="M30839" i="1"/>
  <c r="M30840" i="1"/>
  <c r="M30841" i="1"/>
  <c r="M30842" i="1"/>
  <c r="M30843" i="1"/>
  <c r="M30844" i="1"/>
  <c r="M30845" i="1"/>
  <c r="M30846" i="1"/>
  <c r="M30847" i="1"/>
  <c r="M30848" i="1"/>
  <c r="M30849" i="1"/>
  <c r="M30850" i="1"/>
  <c r="M30851" i="1"/>
  <c r="M30852" i="1"/>
  <c r="M30853" i="1"/>
  <c r="M30854" i="1"/>
  <c r="M30855" i="1"/>
  <c r="M30856" i="1"/>
  <c r="M30857" i="1"/>
  <c r="M30858" i="1"/>
  <c r="M30859" i="1"/>
  <c r="M30860" i="1"/>
  <c r="M30861" i="1"/>
  <c r="M30862" i="1"/>
  <c r="M30863" i="1"/>
  <c r="M30864" i="1"/>
  <c r="M30865" i="1"/>
  <c r="M30866" i="1"/>
  <c r="M30867" i="1"/>
  <c r="M30868" i="1"/>
  <c r="M30869" i="1"/>
  <c r="M30870" i="1"/>
  <c r="M30871" i="1"/>
  <c r="M30872" i="1"/>
  <c r="M30873" i="1"/>
  <c r="M30874" i="1"/>
  <c r="M30875" i="1"/>
  <c r="M30876" i="1"/>
  <c r="M30877" i="1"/>
  <c r="M30878" i="1"/>
  <c r="M30879" i="1"/>
  <c r="M30880" i="1"/>
  <c r="M30881" i="1"/>
  <c r="M30882" i="1"/>
  <c r="M30883" i="1"/>
  <c r="M30884" i="1"/>
  <c r="M30885" i="1"/>
  <c r="M30886" i="1"/>
  <c r="M30887" i="1"/>
  <c r="M30888" i="1"/>
  <c r="M30889" i="1"/>
  <c r="M30890" i="1"/>
  <c r="M30891" i="1"/>
  <c r="M30892" i="1"/>
  <c r="M30893" i="1"/>
  <c r="M30894" i="1"/>
  <c r="M30895" i="1"/>
  <c r="M30896" i="1"/>
  <c r="M30897" i="1"/>
  <c r="M30898" i="1"/>
  <c r="M30899" i="1"/>
  <c r="M30900" i="1"/>
  <c r="M30901" i="1"/>
  <c r="M30902" i="1"/>
  <c r="M30903" i="1"/>
  <c r="M30904" i="1"/>
  <c r="M30905" i="1"/>
  <c r="M30906" i="1"/>
  <c r="M30907" i="1"/>
  <c r="M30908" i="1"/>
  <c r="M30909" i="1"/>
  <c r="M30910" i="1"/>
  <c r="M30911" i="1"/>
  <c r="M30912" i="1"/>
  <c r="M30913" i="1"/>
  <c r="M30914" i="1"/>
  <c r="M30915" i="1"/>
  <c r="M30916" i="1"/>
  <c r="M30917" i="1"/>
  <c r="M30918" i="1"/>
  <c r="M30919" i="1"/>
  <c r="M30920" i="1"/>
  <c r="M30921" i="1"/>
  <c r="M30922" i="1"/>
  <c r="M30923" i="1"/>
  <c r="M30924" i="1"/>
  <c r="M30925" i="1"/>
  <c r="M30926" i="1"/>
  <c r="M30927" i="1"/>
  <c r="M30928" i="1"/>
  <c r="M30929" i="1"/>
  <c r="M30930" i="1"/>
  <c r="M30931" i="1"/>
  <c r="M30932" i="1"/>
  <c r="M30933" i="1"/>
  <c r="M30934" i="1"/>
  <c r="M30935" i="1"/>
  <c r="M30936" i="1"/>
  <c r="M30937" i="1"/>
  <c r="M30938" i="1"/>
  <c r="M30939" i="1"/>
  <c r="M30940" i="1"/>
  <c r="M30941" i="1"/>
  <c r="M30942" i="1"/>
  <c r="M30943" i="1"/>
  <c r="M30944" i="1"/>
  <c r="M30945" i="1"/>
  <c r="M30946" i="1"/>
  <c r="M30947" i="1"/>
  <c r="M30948" i="1"/>
  <c r="M30949" i="1"/>
  <c r="M30950" i="1"/>
  <c r="M30951" i="1"/>
  <c r="M30952" i="1"/>
  <c r="M30953" i="1"/>
  <c r="M30954" i="1"/>
  <c r="M30955" i="1"/>
  <c r="M30956" i="1"/>
  <c r="M30957" i="1"/>
  <c r="M30958" i="1"/>
  <c r="M30959" i="1"/>
  <c r="M30960" i="1"/>
  <c r="M30961" i="1"/>
  <c r="M30962" i="1"/>
  <c r="M30963" i="1"/>
  <c r="M30964" i="1"/>
  <c r="M30965" i="1"/>
  <c r="M30966" i="1"/>
  <c r="M30967" i="1"/>
  <c r="M30968" i="1"/>
  <c r="M30969" i="1"/>
  <c r="M30970" i="1"/>
  <c r="M30971" i="1"/>
  <c r="M30972" i="1"/>
  <c r="M30973" i="1"/>
  <c r="M30974" i="1"/>
  <c r="M30975" i="1"/>
  <c r="M30976" i="1"/>
  <c r="M30977" i="1"/>
  <c r="M30978" i="1"/>
  <c r="M30979" i="1"/>
  <c r="M30980" i="1"/>
  <c r="M30981" i="1"/>
  <c r="M30982" i="1"/>
  <c r="M30983" i="1"/>
  <c r="M30984" i="1"/>
  <c r="M30985" i="1"/>
  <c r="M30986" i="1"/>
  <c r="M30987" i="1"/>
  <c r="M30988" i="1"/>
  <c r="M30989" i="1"/>
  <c r="M30990" i="1"/>
  <c r="M30991" i="1"/>
  <c r="M30992" i="1"/>
  <c r="M30993" i="1"/>
  <c r="M30994" i="1"/>
  <c r="M30995" i="1"/>
  <c r="M30996" i="1"/>
  <c r="M30997" i="1"/>
  <c r="M30998" i="1"/>
  <c r="M30999" i="1"/>
  <c r="M31000" i="1"/>
  <c r="M31001" i="1"/>
  <c r="M31002" i="1"/>
  <c r="M31003" i="1"/>
  <c r="M31004" i="1"/>
  <c r="M31005" i="1"/>
  <c r="M31006" i="1"/>
  <c r="M31007" i="1"/>
  <c r="M31008" i="1"/>
  <c r="M31009" i="1"/>
  <c r="M31010" i="1"/>
  <c r="M31011" i="1"/>
  <c r="M31012" i="1"/>
  <c r="M31013" i="1"/>
  <c r="M31014" i="1"/>
  <c r="M31015" i="1"/>
  <c r="M31016" i="1"/>
  <c r="M31017" i="1"/>
  <c r="M31018" i="1"/>
  <c r="M31019" i="1"/>
  <c r="M31020" i="1"/>
  <c r="M31021" i="1"/>
  <c r="M31022" i="1"/>
  <c r="M31023" i="1"/>
  <c r="M31024" i="1"/>
  <c r="M31025" i="1"/>
  <c r="M31026" i="1"/>
  <c r="M31027" i="1"/>
  <c r="M31028" i="1"/>
  <c r="M31029" i="1"/>
  <c r="M31030" i="1"/>
  <c r="M31031" i="1"/>
  <c r="M31032" i="1"/>
  <c r="M31033" i="1"/>
  <c r="M31034" i="1"/>
  <c r="M31035" i="1"/>
  <c r="M31036" i="1"/>
  <c r="M31037" i="1"/>
  <c r="M31038" i="1"/>
  <c r="M31039" i="1"/>
  <c r="M31040" i="1"/>
  <c r="M31041" i="1"/>
  <c r="M31042" i="1"/>
  <c r="M31043" i="1"/>
  <c r="M31044" i="1"/>
  <c r="M31045" i="1"/>
  <c r="M31046" i="1"/>
  <c r="M31047" i="1"/>
  <c r="M31048" i="1"/>
  <c r="M31049" i="1"/>
  <c r="M31050" i="1"/>
  <c r="M31051" i="1"/>
  <c r="M31052" i="1"/>
  <c r="M31053" i="1"/>
  <c r="M31054" i="1"/>
  <c r="M31055" i="1"/>
  <c r="M31056" i="1"/>
  <c r="M31057" i="1"/>
  <c r="M31058" i="1"/>
  <c r="M31059" i="1"/>
  <c r="M31060" i="1"/>
  <c r="M31061" i="1"/>
  <c r="M31062" i="1"/>
  <c r="M31063" i="1"/>
  <c r="M31064" i="1"/>
  <c r="M31065" i="1"/>
  <c r="M31066" i="1"/>
  <c r="M31067" i="1"/>
  <c r="M31068" i="1"/>
  <c r="M31069" i="1"/>
  <c r="M31070" i="1"/>
  <c r="M31071" i="1"/>
  <c r="M31072" i="1"/>
  <c r="M31073" i="1"/>
  <c r="M31074" i="1"/>
  <c r="M31075" i="1"/>
  <c r="M31076" i="1"/>
  <c r="M31077" i="1"/>
  <c r="M31078" i="1"/>
  <c r="M31079" i="1"/>
  <c r="M31080" i="1"/>
  <c r="M31081" i="1"/>
  <c r="M31082" i="1"/>
  <c r="M31083" i="1"/>
  <c r="M31084" i="1"/>
  <c r="M31085" i="1"/>
  <c r="M31086" i="1"/>
  <c r="M31087" i="1"/>
  <c r="M31088" i="1"/>
  <c r="M31089" i="1"/>
  <c r="M31090" i="1"/>
  <c r="M31091" i="1"/>
  <c r="M31092" i="1"/>
  <c r="M31093" i="1"/>
  <c r="M31094" i="1"/>
  <c r="M31095" i="1"/>
  <c r="M31096" i="1"/>
  <c r="M31097" i="1"/>
  <c r="M31098" i="1"/>
  <c r="M31099" i="1"/>
  <c r="M31100" i="1"/>
  <c r="M31101" i="1"/>
  <c r="M31102" i="1"/>
  <c r="M31103" i="1"/>
  <c r="M31104" i="1"/>
  <c r="M31105" i="1"/>
  <c r="M31106" i="1"/>
  <c r="M31107" i="1"/>
  <c r="M31108" i="1"/>
  <c r="M31109" i="1"/>
  <c r="M31110" i="1"/>
  <c r="M31111" i="1"/>
  <c r="M31112" i="1"/>
  <c r="M31113" i="1"/>
  <c r="M31114" i="1"/>
  <c r="M31115" i="1"/>
  <c r="M31116" i="1"/>
  <c r="M31117" i="1"/>
  <c r="M31118" i="1"/>
  <c r="M31119" i="1"/>
  <c r="M31120" i="1"/>
  <c r="M31121" i="1"/>
  <c r="M31122" i="1"/>
  <c r="M31123" i="1"/>
  <c r="M31124" i="1"/>
  <c r="M31125" i="1"/>
  <c r="M31126" i="1"/>
  <c r="M31127" i="1"/>
  <c r="M31128" i="1"/>
  <c r="M31129" i="1"/>
  <c r="M31130" i="1"/>
  <c r="M31131" i="1"/>
  <c r="M31132" i="1"/>
  <c r="M31133" i="1"/>
  <c r="M31134" i="1"/>
  <c r="M31135" i="1"/>
  <c r="M31136" i="1"/>
  <c r="M31137" i="1"/>
  <c r="M31138" i="1"/>
  <c r="M31139" i="1"/>
  <c r="M31140" i="1"/>
  <c r="M31141" i="1"/>
  <c r="M31142" i="1"/>
  <c r="M31143" i="1"/>
  <c r="M31144" i="1"/>
  <c r="M31145" i="1"/>
  <c r="M31146" i="1"/>
  <c r="M31147" i="1"/>
  <c r="M31148" i="1"/>
  <c r="M31149" i="1"/>
  <c r="M31150" i="1"/>
  <c r="M31151" i="1"/>
  <c r="M31152" i="1"/>
  <c r="M31153" i="1"/>
  <c r="M31154" i="1"/>
  <c r="M31155" i="1"/>
  <c r="M31156" i="1"/>
  <c r="M31157" i="1"/>
  <c r="M31158" i="1"/>
  <c r="M31159" i="1"/>
  <c r="M31160" i="1"/>
  <c r="M31161" i="1"/>
  <c r="M31162" i="1"/>
  <c r="M31163" i="1"/>
  <c r="M31164" i="1"/>
  <c r="M31165" i="1"/>
  <c r="M31166" i="1"/>
  <c r="M31167" i="1"/>
  <c r="M31168" i="1"/>
  <c r="M31169" i="1"/>
  <c r="M31170" i="1"/>
  <c r="M31171" i="1"/>
  <c r="M31172" i="1"/>
  <c r="M31173" i="1"/>
  <c r="M31174" i="1"/>
  <c r="M31175" i="1"/>
  <c r="M31176" i="1"/>
  <c r="M31177" i="1"/>
  <c r="M31178" i="1"/>
  <c r="M31179" i="1"/>
  <c r="M31180" i="1"/>
  <c r="M31181" i="1"/>
  <c r="M31182" i="1"/>
  <c r="M31183" i="1"/>
  <c r="M31184" i="1"/>
  <c r="M31185" i="1"/>
  <c r="M31186" i="1"/>
  <c r="M31187" i="1"/>
  <c r="M31188" i="1"/>
  <c r="M31189" i="1"/>
  <c r="M31190" i="1"/>
  <c r="M31191" i="1"/>
  <c r="M31192" i="1"/>
  <c r="M31193" i="1"/>
  <c r="M31194" i="1"/>
  <c r="M31195" i="1"/>
  <c r="M31196" i="1"/>
  <c r="M31197" i="1"/>
  <c r="M31198" i="1"/>
  <c r="M31199" i="1"/>
  <c r="M31200" i="1"/>
  <c r="M31201" i="1"/>
  <c r="M31202" i="1"/>
  <c r="M31203" i="1"/>
  <c r="M31204" i="1"/>
  <c r="M31205" i="1"/>
  <c r="M31206" i="1"/>
  <c r="M31207" i="1"/>
  <c r="M31208" i="1"/>
  <c r="M31209" i="1"/>
  <c r="M31210" i="1"/>
  <c r="M31211" i="1"/>
  <c r="M31212" i="1"/>
  <c r="M31213" i="1"/>
  <c r="M31214" i="1"/>
  <c r="M31215" i="1"/>
  <c r="M31216" i="1"/>
  <c r="M31217" i="1"/>
  <c r="M31218" i="1"/>
  <c r="M31219" i="1"/>
  <c r="M31220" i="1"/>
  <c r="M31221" i="1"/>
  <c r="M31222" i="1"/>
  <c r="M31223" i="1"/>
  <c r="M31224" i="1"/>
  <c r="M31225" i="1"/>
  <c r="M31226" i="1"/>
  <c r="M31227" i="1"/>
  <c r="M31228" i="1"/>
  <c r="M31229" i="1"/>
  <c r="M31230" i="1"/>
  <c r="M31231" i="1"/>
  <c r="M31232" i="1"/>
  <c r="M31233" i="1"/>
  <c r="M31234" i="1"/>
  <c r="M31235" i="1"/>
  <c r="M31236" i="1"/>
  <c r="M31237" i="1"/>
  <c r="M31238" i="1"/>
  <c r="M31239" i="1"/>
  <c r="M31240" i="1"/>
  <c r="M31241" i="1"/>
  <c r="M31242" i="1"/>
  <c r="M31243" i="1"/>
  <c r="M31244" i="1"/>
  <c r="M31245" i="1"/>
  <c r="M31246" i="1"/>
  <c r="M31247" i="1"/>
  <c r="M31248" i="1"/>
  <c r="M31249" i="1"/>
  <c r="M31250" i="1"/>
  <c r="M31251" i="1"/>
  <c r="M31252" i="1"/>
  <c r="M31253" i="1"/>
  <c r="M31254" i="1"/>
  <c r="M31255" i="1"/>
  <c r="M31256" i="1"/>
  <c r="M31257" i="1"/>
  <c r="M31258" i="1"/>
  <c r="M31259" i="1"/>
  <c r="M31260" i="1"/>
  <c r="M31261" i="1"/>
  <c r="M31262" i="1"/>
  <c r="M31263" i="1"/>
  <c r="M31264" i="1"/>
  <c r="M31265" i="1"/>
  <c r="M31266" i="1"/>
  <c r="M31267" i="1"/>
  <c r="M31268" i="1"/>
  <c r="M31269" i="1"/>
  <c r="M31270" i="1"/>
  <c r="M31271" i="1"/>
  <c r="M31272" i="1"/>
  <c r="M31273" i="1"/>
  <c r="M31274" i="1"/>
  <c r="M31275" i="1"/>
  <c r="M31276" i="1"/>
  <c r="M31277" i="1"/>
  <c r="M31278" i="1"/>
  <c r="M31279" i="1"/>
  <c r="M31280" i="1"/>
  <c r="M31281" i="1"/>
  <c r="M31282" i="1"/>
  <c r="M31283" i="1"/>
  <c r="M31284" i="1"/>
  <c r="M31285" i="1"/>
  <c r="M31286" i="1"/>
  <c r="M31287" i="1"/>
  <c r="M31288" i="1"/>
  <c r="M31289" i="1"/>
  <c r="M31290" i="1"/>
  <c r="M31291" i="1"/>
  <c r="M31292" i="1"/>
  <c r="M31293" i="1"/>
  <c r="M31294" i="1"/>
  <c r="M31295" i="1"/>
  <c r="M31296" i="1"/>
  <c r="M31297" i="1"/>
  <c r="M31298" i="1"/>
  <c r="M31299" i="1"/>
  <c r="M31300" i="1"/>
  <c r="M31301" i="1"/>
  <c r="M31302" i="1"/>
  <c r="M31303" i="1"/>
  <c r="M31304" i="1"/>
  <c r="M31305" i="1"/>
  <c r="M31306" i="1"/>
  <c r="M31307" i="1"/>
  <c r="M31308" i="1"/>
  <c r="M31309" i="1"/>
  <c r="M31310" i="1"/>
  <c r="M31311" i="1"/>
  <c r="M31312" i="1"/>
  <c r="M31313" i="1"/>
  <c r="M31314" i="1"/>
  <c r="M31315" i="1"/>
  <c r="M31316" i="1"/>
  <c r="M31317" i="1"/>
  <c r="M31318" i="1"/>
  <c r="M31319" i="1"/>
  <c r="M31320" i="1"/>
  <c r="M31321" i="1"/>
  <c r="M31322" i="1"/>
  <c r="M31323" i="1"/>
  <c r="M31324" i="1"/>
  <c r="M31325" i="1"/>
  <c r="M31326" i="1"/>
  <c r="M31327" i="1"/>
  <c r="M31328" i="1"/>
  <c r="M31329" i="1"/>
  <c r="M31330" i="1"/>
  <c r="M31331" i="1"/>
  <c r="M31332" i="1"/>
  <c r="M31333" i="1"/>
  <c r="M31334" i="1"/>
  <c r="M31335" i="1"/>
  <c r="M31336" i="1"/>
  <c r="M31337" i="1"/>
  <c r="M31338" i="1"/>
  <c r="M31339" i="1"/>
  <c r="M31340" i="1"/>
  <c r="M31341" i="1"/>
  <c r="M31342" i="1"/>
  <c r="M31343" i="1"/>
  <c r="M31344" i="1"/>
  <c r="M31345" i="1"/>
  <c r="M31346" i="1"/>
  <c r="M31347" i="1"/>
  <c r="M31348" i="1"/>
  <c r="M31349" i="1"/>
  <c r="M31350" i="1"/>
  <c r="M31351" i="1"/>
  <c r="M31352" i="1"/>
  <c r="M31353" i="1"/>
  <c r="M31354" i="1"/>
  <c r="M31355" i="1"/>
  <c r="M31356" i="1"/>
  <c r="M31357" i="1"/>
  <c r="M31358" i="1"/>
  <c r="M31359" i="1"/>
  <c r="M31360" i="1"/>
  <c r="M31361" i="1"/>
  <c r="M31362" i="1"/>
  <c r="M31363" i="1"/>
  <c r="M31364" i="1"/>
  <c r="M31365" i="1"/>
  <c r="M31366" i="1"/>
  <c r="M31367" i="1"/>
  <c r="M31368" i="1"/>
  <c r="M31369" i="1"/>
  <c r="M31370" i="1"/>
  <c r="M31371" i="1"/>
  <c r="M31372" i="1"/>
  <c r="M31373" i="1"/>
  <c r="M31374" i="1"/>
  <c r="M31375" i="1"/>
  <c r="M31376" i="1"/>
  <c r="M31377" i="1"/>
  <c r="M31378" i="1"/>
  <c r="M31379" i="1"/>
  <c r="M31380" i="1"/>
  <c r="M31381" i="1"/>
  <c r="M31382" i="1"/>
  <c r="M31383" i="1"/>
  <c r="M31384" i="1"/>
  <c r="M31385" i="1"/>
  <c r="M31386" i="1"/>
  <c r="M31387" i="1"/>
  <c r="M31388" i="1"/>
  <c r="M31389" i="1"/>
  <c r="M31390" i="1"/>
  <c r="M31391" i="1"/>
  <c r="M31392" i="1"/>
  <c r="M31393" i="1"/>
  <c r="M31394" i="1"/>
  <c r="M31395" i="1"/>
  <c r="M31396" i="1"/>
  <c r="M31397" i="1"/>
  <c r="M31398" i="1"/>
  <c r="M31399" i="1"/>
  <c r="M31400" i="1"/>
  <c r="M31401" i="1"/>
  <c r="M31402" i="1"/>
  <c r="M31403" i="1"/>
  <c r="M31404" i="1"/>
  <c r="M31405" i="1"/>
  <c r="M31406" i="1"/>
  <c r="M31407" i="1"/>
  <c r="M31408" i="1"/>
  <c r="M31409" i="1"/>
  <c r="M31410" i="1"/>
  <c r="M31411" i="1"/>
  <c r="M31412" i="1"/>
  <c r="M31413" i="1"/>
  <c r="M31414" i="1"/>
  <c r="M31415" i="1"/>
  <c r="M31416" i="1"/>
  <c r="M31417" i="1"/>
  <c r="M31418" i="1"/>
  <c r="M31419" i="1"/>
  <c r="M31420" i="1"/>
  <c r="M31421" i="1"/>
  <c r="M31422" i="1"/>
  <c r="M31423" i="1"/>
  <c r="M31424" i="1"/>
  <c r="M31425" i="1"/>
  <c r="M31426" i="1"/>
  <c r="M31427" i="1"/>
  <c r="M31428" i="1"/>
  <c r="M31429" i="1"/>
  <c r="M31430" i="1"/>
  <c r="M31431" i="1"/>
  <c r="M31432" i="1"/>
  <c r="M31433" i="1"/>
  <c r="M31434" i="1"/>
  <c r="M31435" i="1"/>
  <c r="M31436" i="1"/>
  <c r="M31437" i="1"/>
  <c r="M31438" i="1"/>
  <c r="M31439" i="1"/>
  <c r="M31440" i="1"/>
  <c r="M31441" i="1"/>
  <c r="M31442" i="1"/>
  <c r="M31443" i="1"/>
  <c r="M31444" i="1"/>
  <c r="M31445" i="1"/>
  <c r="M31446" i="1"/>
  <c r="M31447" i="1"/>
  <c r="M31448" i="1"/>
  <c r="M31449" i="1"/>
  <c r="M31450" i="1"/>
  <c r="M31451" i="1"/>
  <c r="M31452" i="1"/>
  <c r="M31453" i="1"/>
  <c r="M31454" i="1"/>
  <c r="M31455" i="1"/>
  <c r="M31456" i="1"/>
  <c r="M31457" i="1"/>
  <c r="M31458" i="1"/>
  <c r="M31459" i="1"/>
  <c r="M31460" i="1"/>
  <c r="M31461" i="1"/>
  <c r="M31462" i="1"/>
  <c r="M31463" i="1"/>
  <c r="M31464" i="1"/>
  <c r="M31465" i="1"/>
  <c r="M31466" i="1"/>
  <c r="M31467" i="1"/>
  <c r="M31468" i="1"/>
  <c r="M31469" i="1"/>
  <c r="M31470" i="1"/>
  <c r="M31471" i="1"/>
  <c r="M31472" i="1"/>
  <c r="M31473" i="1"/>
  <c r="M31474" i="1"/>
  <c r="M31475" i="1"/>
  <c r="M31476" i="1"/>
  <c r="M31477" i="1"/>
  <c r="M31478" i="1"/>
  <c r="M31479" i="1"/>
  <c r="M31480" i="1"/>
  <c r="M31481" i="1"/>
  <c r="M31482" i="1"/>
  <c r="M31483" i="1"/>
  <c r="M31484" i="1"/>
  <c r="M31485" i="1"/>
  <c r="M31486" i="1"/>
  <c r="M31487" i="1"/>
  <c r="M31488" i="1"/>
  <c r="M31489" i="1"/>
  <c r="M31490" i="1"/>
  <c r="M31491" i="1"/>
  <c r="M31492" i="1"/>
  <c r="M31493" i="1"/>
  <c r="M31494" i="1"/>
  <c r="M31495" i="1"/>
  <c r="M31496" i="1"/>
  <c r="M31497" i="1"/>
  <c r="M31498" i="1"/>
  <c r="M31499" i="1"/>
  <c r="M31500" i="1"/>
  <c r="M31501" i="1"/>
  <c r="M31502" i="1"/>
  <c r="M31503" i="1"/>
  <c r="M31504" i="1"/>
  <c r="M31505" i="1"/>
  <c r="M31506" i="1"/>
  <c r="M31507" i="1"/>
  <c r="M31508" i="1"/>
  <c r="M31509" i="1"/>
  <c r="M31510" i="1"/>
  <c r="M31511" i="1"/>
  <c r="M31512" i="1"/>
  <c r="M31513" i="1"/>
  <c r="M31514" i="1"/>
  <c r="M31515" i="1"/>
  <c r="M31516" i="1"/>
  <c r="M31517" i="1"/>
  <c r="M31518" i="1"/>
  <c r="M31519" i="1"/>
  <c r="M31520" i="1"/>
  <c r="M31521" i="1"/>
  <c r="M31522" i="1"/>
  <c r="M31523" i="1"/>
  <c r="M31524" i="1"/>
  <c r="M31525" i="1"/>
  <c r="M31526" i="1"/>
  <c r="M31527" i="1"/>
  <c r="M31528" i="1"/>
  <c r="M31529" i="1"/>
  <c r="M31530" i="1"/>
  <c r="M31531" i="1"/>
  <c r="M31532" i="1"/>
  <c r="M31533" i="1"/>
  <c r="M31534" i="1"/>
  <c r="M31535" i="1"/>
  <c r="M31536" i="1"/>
  <c r="M31537" i="1"/>
  <c r="M31538" i="1"/>
  <c r="M31539" i="1"/>
  <c r="M31540" i="1"/>
  <c r="M31541" i="1"/>
  <c r="M31542" i="1"/>
  <c r="M31543" i="1"/>
  <c r="M31544" i="1"/>
  <c r="M31545" i="1"/>
  <c r="M31546" i="1"/>
  <c r="M31547" i="1"/>
  <c r="M31548" i="1"/>
  <c r="M31549" i="1"/>
  <c r="M31550" i="1"/>
  <c r="M31551" i="1"/>
  <c r="M31552" i="1"/>
  <c r="M31553" i="1"/>
  <c r="M31554" i="1"/>
  <c r="M31555" i="1"/>
  <c r="M31556" i="1"/>
  <c r="M31557" i="1"/>
  <c r="M31558" i="1"/>
  <c r="M31559" i="1"/>
  <c r="M31560" i="1"/>
  <c r="M31561" i="1"/>
  <c r="M31562" i="1"/>
  <c r="M31563" i="1"/>
  <c r="M31564" i="1"/>
  <c r="M31565" i="1"/>
  <c r="M31566" i="1"/>
  <c r="M31567" i="1"/>
  <c r="M31568" i="1"/>
  <c r="M31569" i="1"/>
  <c r="M31570" i="1"/>
  <c r="M31571" i="1"/>
  <c r="M31572" i="1"/>
  <c r="M31573" i="1"/>
  <c r="M31574" i="1"/>
  <c r="M31575" i="1"/>
  <c r="M31576" i="1"/>
  <c r="M31577" i="1"/>
  <c r="M31578" i="1"/>
  <c r="M31579" i="1"/>
  <c r="M31580" i="1"/>
  <c r="M31581" i="1"/>
  <c r="M31582" i="1"/>
  <c r="M31583" i="1"/>
  <c r="M31584" i="1"/>
  <c r="M31585" i="1"/>
  <c r="M31586" i="1"/>
  <c r="M31587" i="1"/>
  <c r="M31588" i="1"/>
  <c r="M31589" i="1"/>
  <c r="M31590" i="1"/>
  <c r="M31591" i="1"/>
  <c r="M31592" i="1"/>
  <c r="M31593" i="1"/>
  <c r="M31594" i="1"/>
  <c r="M31595" i="1"/>
  <c r="M31596" i="1"/>
  <c r="M31597" i="1"/>
  <c r="M31598" i="1"/>
  <c r="M31599" i="1"/>
  <c r="M31600" i="1"/>
  <c r="M31601" i="1"/>
  <c r="M31602" i="1"/>
  <c r="M31603" i="1"/>
  <c r="M31604" i="1"/>
  <c r="M31605" i="1"/>
  <c r="M31606" i="1"/>
  <c r="M31607" i="1"/>
  <c r="M31608" i="1"/>
  <c r="M31609" i="1"/>
  <c r="M31610" i="1"/>
  <c r="M31611" i="1"/>
  <c r="M31612" i="1"/>
  <c r="M31613" i="1"/>
  <c r="M31614" i="1"/>
  <c r="M31615" i="1"/>
  <c r="M31616" i="1"/>
  <c r="M31617" i="1"/>
  <c r="M31618" i="1"/>
  <c r="M31619" i="1"/>
  <c r="M31620" i="1"/>
  <c r="M31621" i="1"/>
  <c r="M31622" i="1"/>
  <c r="M31623" i="1"/>
  <c r="M31624" i="1"/>
  <c r="M31625" i="1"/>
  <c r="M31626" i="1"/>
  <c r="M31627" i="1"/>
  <c r="M31628" i="1"/>
  <c r="M31629" i="1"/>
  <c r="M31630" i="1"/>
  <c r="M31631" i="1"/>
  <c r="M31632" i="1"/>
  <c r="M31633" i="1"/>
  <c r="M31634" i="1"/>
  <c r="M31635" i="1"/>
  <c r="M31636" i="1"/>
  <c r="M31637" i="1"/>
  <c r="M31638" i="1"/>
  <c r="M31639" i="1"/>
  <c r="M31640" i="1"/>
  <c r="M31641" i="1"/>
  <c r="M31642" i="1"/>
  <c r="M31643" i="1"/>
  <c r="M31644" i="1"/>
  <c r="M31645" i="1"/>
  <c r="M31646" i="1"/>
  <c r="M31647" i="1"/>
  <c r="M31648" i="1"/>
  <c r="M31649" i="1"/>
  <c r="M31650" i="1"/>
  <c r="M31651" i="1"/>
  <c r="M31652" i="1"/>
  <c r="M31653" i="1"/>
  <c r="M31654" i="1"/>
  <c r="M31655" i="1"/>
  <c r="M31656" i="1"/>
  <c r="M31657" i="1"/>
  <c r="M31658" i="1"/>
  <c r="M31659" i="1"/>
  <c r="M31660" i="1"/>
  <c r="M31661" i="1"/>
  <c r="M31662" i="1"/>
  <c r="M31663" i="1"/>
  <c r="M31664" i="1"/>
  <c r="M31665" i="1"/>
  <c r="M31666" i="1"/>
  <c r="M31667" i="1"/>
  <c r="M31668" i="1"/>
  <c r="M31669" i="1"/>
  <c r="M31670" i="1"/>
  <c r="M31671" i="1"/>
  <c r="M31672" i="1"/>
  <c r="M31673" i="1"/>
  <c r="M31674" i="1"/>
  <c r="M31675" i="1"/>
  <c r="M31676" i="1"/>
  <c r="M31677" i="1"/>
  <c r="M31678" i="1"/>
  <c r="M31679" i="1"/>
  <c r="M31680" i="1"/>
  <c r="M31681" i="1"/>
  <c r="M31682" i="1"/>
  <c r="M31683" i="1"/>
  <c r="M31684" i="1"/>
  <c r="M31685" i="1"/>
  <c r="M31686" i="1"/>
  <c r="M31687" i="1"/>
  <c r="M31688" i="1"/>
  <c r="M31689" i="1"/>
  <c r="M31690" i="1"/>
  <c r="M31691" i="1"/>
  <c r="M31692" i="1"/>
  <c r="M31693" i="1"/>
  <c r="M31694" i="1"/>
  <c r="M31695" i="1"/>
  <c r="M31696" i="1"/>
  <c r="M31697" i="1"/>
  <c r="M31698" i="1"/>
  <c r="M31699" i="1"/>
  <c r="M31700" i="1"/>
  <c r="M31701" i="1"/>
  <c r="M31702" i="1"/>
  <c r="M31703" i="1"/>
  <c r="M31704" i="1"/>
  <c r="M31705" i="1"/>
  <c r="M31706" i="1"/>
  <c r="M31707" i="1"/>
  <c r="M31708" i="1"/>
  <c r="M31709" i="1"/>
  <c r="M31710" i="1"/>
  <c r="M31711" i="1"/>
  <c r="M31712" i="1"/>
  <c r="M31713" i="1"/>
  <c r="M31714" i="1"/>
  <c r="M31715" i="1"/>
  <c r="M31716" i="1"/>
  <c r="M31717" i="1"/>
  <c r="M31718" i="1"/>
  <c r="M31719" i="1"/>
  <c r="M31720" i="1"/>
  <c r="M31721" i="1"/>
  <c r="M31722" i="1"/>
  <c r="M31723" i="1"/>
  <c r="M31724" i="1"/>
  <c r="M31725" i="1"/>
  <c r="M31726" i="1"/>
  <c r="M31727" i="1"/>
  <c r="M31728" i="1"/>
  <c r="M31729" i="1"/>
  <c r="M31730" i="1"/>
  <c r="M31731" i="1"/>
  <c r="M31732" i="1"/>
  <c r="M31733" i="1"/>
  <c r="M31734" i="1"/>
  <c r="M31735" i="1"/>
  <c r="M31736" i="1"/>
  <c r="M31737" i="1"/>
  <c r="M31738" i="1"/>
  <c r="M31739" i="1"/>
  <c r="M31740" i="1"/>
  <c r="M31741" i="1"/>
  <c r="M31742" i="1"/>
  <c r="M31743" i="1"/>
  <c r="M31744" i="1"/>
  <c r="M31745" i="1"/>
  <c r="M31746" i="1"/>
  <c r="M31747" i="1"/>
  <c r="M31748" i="1"/>
  <c r="M31749" i="1"/>
  <c r="M31750" i="1"/>
  <c r="M31751" i="1"/>
  <c r="M31752" i="1"/>
  <c r="M31753" i="1"/>
  <c r="M31754" i="1"/>
  <c r="M31755" i="1"/>
  <c r="M31756" i="1"/>
  <c r="M31757" i="1"/>
  <c r="M31758" i="1"/>
  <c r="M31759" i="1"/>
  <c r="M31760" i="1"/>
  <c r="M31761" i="1"/>
  <c r="M31762" i="1"/>
  <c r="M31763" i="1"/>
  <c r="M31764" i="1"/>
  <c r="M31765" i="1"/>
  <c r="M31766" i="1"/>
  <c r="M31767" i="1"/>
  <c r="M31768" i="1"/>
  <c r="M31769" i="1"/>
  <c r="M31770" i="1"/>
  <c r="M31771" i="1"/>
  <c r="M31772" i="1"/>
  <c r="M31773" i="1"/>
  <c r="M31774" i="1"/>
  <c r="M31775" i="1"/>
  <c r="M31776" i="1"/>
  <c r="M31777" i="1"/>
  <c r="M31778" i="1"/>
  <c r="M31779" i="1"/>
  <c r="M31780" i="1"/>
  <c r="M31781" i="1"/>
  <c r="M31782" i="1"/>
  <c r="M31783" i="1"/>
  <c r="M31784" i="1"/>
  <c r="M31785" i="1"/>
  <c r="M31786" i="1"/>
  <c r="M31787" i="1"/>
  <c r="M31788" i="1"/>
  <c r="M31789" i="1"/>
  <c r="M31790" i="1"/>
  <c r="M31791" i="1"/>
  <c r="M31792" i="1"/>
  <c r="M31793" i="1"/>
  <c r="M31794" i="1"/>
  <c r="M31795" i="1"/>
  <c r="M31796" i="1"/>
  <c r="M31797" i="1"/>
  <c r="M31798" i="1"/>
  <c r="M31799" i="1"/>
  <c r="M31800" i="1"/>
  <c r="M31801" i="1"/>
  <c r="M31802" i="1"/>
  <c r="M31803" i="1"/>
  <c r="M31804" i="1"/>
  <c r="M31805" i="1"/>
  <c r="M31806" i="1"/>
  <c r="M31807" i="1"/>
  <c r="M31808" i="1"/>
  <c r="M31809" i="1"/>
  <c r="M31810" i="1"/>
  <c r="M31811" i="1"/>
  <c r="M31812" i="1"/>
  <c r="M31813" i="1"/>
  <c r="M31814" i="1"/>
  <c r="M31815" i="1"/>
  <c r="M31816" i="1"/>
  <c r="M31817" i="1"/>
  <c r="M31818" i="1"/>
  <c r="M31819" i="1"/>
  <c r="M31820" i="1"/>
  <c r="M31821" i="1"/>
  <c r="M31822" i="1"/>
  <c r="M31823" i="1"/>
  <c r="M31824" i="1"/>
  <c r="M31825" i="1"/>
  <c r="M31826" i="1"/>
  <c r="M31827" i="1"/>
  <c r="M31828" i="1"/>
  <c r="M31829" i="1"/>
  <c r="M31830" i="1"/>
  <c r="M31831" i="1"/>
  <c r="M31832" i="1"/>
  <c r="M31833" i="1"/>
  <c r="M31834" i="1"/>
  <c r="M31835" i="1"/>
  <c r="M31836" i="1"/>
  <c r="M31837" i="1"/>
  <c r="M31838" i="1"/>
  <c r="M31839" i="1"/>
  <c r="M31840" i="1"/>
  <c r="M31841" i="1"/>
  <c r="M31842" i="1"/>
  <c r="M31843" i="1"/>
  <c r="M31844" i="1"/>
  <c r="M31845" i="1"/>
  <c r="M31846" i="1"/>
  <c r="M31847" i="1"/>
  <c r="M31848" i="1"/>
  <c r="M31849" i="1"/>
  <c r="M31850" i="1"/>
  <c r="M31851" i="1"/>
  <c r="M31852" i="1"/>
  <c r="M31853" i="1"/>
  <c r="M31854" i="1"/>
  <c r="M31855" i="1"/>
  <c r="M31856" i="1"/>
  <c r="M31857" i="1"/>
  <c r="M31858" i="1"/>
  <c r="M31859" i="1"/>
  <c r="M31860" i="1"/>
  <c r="M31861" i="1"/>
  <c r="M31862" i="1"/>
  <c r="M31863" i="1"/>
  <c r="M31864" i="1"/>
  <c r="M31865" i="1"/>
  <c r="M31866" i="1"/>
  <c r="M31867" i="1"/>
  <c r="M31868" i="1"/>
  <c r="M31869" i="1"/>
  <c r="M31870" i="1"/>
  <c r="M31871" i="1"/>
  <c r="M31872" i="1"/>
  <c r="M31873" i="1"/>
  <c r="M31874" i="1"/>
  <c r="M31875" i="1"/>
  <c r="M31876" i="1"/>
  <c r="M31877" i="1"/>
  <c r="M31878" i="1"/>
  <c r="M31879" i="1"/>
  <c r="M31880" i="1"/>
  <c r="M31881" i="1"/>
  <c r="M31882" i="1"/>
  <c r="M31883" i="1"/>
  <c r="M31884" i="1"/>
  <c r="M31885" i="1"/>
  <c r="M31886" i="1"/>
  <c r="M31887" i="1"/>
  <c r="M31888" i="1"/>
  <c r="M31889" i="1"/>
  <c r="M31890" i="1"/>
  <c r="M31891" i="1"/>
  <c r="M31892" i="1"/>
  <c r="M31893" i="1"/>
  <c r="M31894" i="1"/>
  <c r="M31895" i="1"/>
  <c r="M31896" i="1"/>
  <c r="M31897" i="1"/>
  <c r="M31898" i="1"/>
  <c r="M31899" i="1"/>
  <c r="M31900" i="1"/>
  <c r="M31901" i="1"/>
  <c r="M31902" i="1"/>
  <c r="M31903" i="1"/>
  <c r="M31904" i="1"/>
  <c r="M31905" i="1"/>
  <c r="M31906" i="1"/>
  <c r="M31907" i="1"/>
  <c r="M31908" i="1"/>
  <c r="M31909" i="1"/>
  <c r="M31910" i="1"/>
  <c r="M31911" i="1"/>
  <c r="M31912" i="1"/>
  <c r="M31913" i="1"/>
  <c r="M31914" i="1"/>
  <c r="M31915" i="1"/>
  <c r="M31916" i="1"/>
  <c r="M31917" i="1"/>
  <c r="M31918" i="1"/>
  <c r="M31919" i="1"/>
  <c r="M31920" i="1"/>
  <c r="M31921" i="1"/>
  <c r="M31922" i="1"/>
  <c r="M31923" i="1"/>
  <c r="M31924" i="1"/>
  <c r="M31925" i="1"/>
  <c r="M31926" i="1"/>
  <c r="M31927" i="1"/>
  <c r="M31928" i="1"/>
  <c r="M31929" i="1"/>
  <c r="M31930" i="1"/>
  <c r="M31931" i="1"/>
  <c r="M31932" i="1"/>
  <c r="M31933" i="1"/>
  <c r="M31934" i="1"/>
  <c r="M31935" i="1"/>
  <c r="M31936" i="1"/>
  <c r="M31937" i="1"/>
  <c r="M31938" i="1"/>
  <c r="M31939" i="1"/>
  <c r="M31940" i="1"/>
  <c r="M31941" i="1"/>
  <c r="M31942" i="1"/>
  <c r="M31943" i="1"/>
  <c r="M31944" i="1"/>
  <c r="M31945" i="1"/>
  <c r="M31946" i="1"/>
  <c r="M31947" i="1"/>
  <c r="M31948" i="1"/>
  <c r="M31949" i="1"/>
  <c r="M31950" i="1"/>
  <c r="M31951" i="1"/>
  <c r="M31952" i="1"/>
  <c r="M31953" i="1"/>
  <c r="M31954" i="1"/>
  <c r="M31955" i="1"/>
  <c r="M31956" i="1"/>
  <c r="M31957" i="1"/>
  <c r="M31958" i="1"/>
  <c r="M31959" i="1"/>
  <c r="M31960" i="1"/>
  <c r="M31961" i="1"/>
  <c r="M31962" i="1"/>
  <c r="M31963" i="1"/>
  <c r="M31964" i="1"/>
  <c r="M31965" i="1"/>
  <c r="M31966" i="1"/>
  <c r="M31967" i="1"/>
  <c r="M31968" i="1"/>
  <c r="M31969" i="1"/>
  <c r="M31970" i="1"/>
  <c r="M31971" i="1"/>
  <c r="M31972" i="1"/>
  <c r="M31973" i="1"/>
  <c r="M31974" i="1"/>
  <c r="M31975" i="1"/>
  <c r="M31976" i="1"/>
  <c r="M31977" i="1"/>
  <c r="M31978" i="1"/>
  <c r="M31979" i="1"/>
  <c r="M31980" i="1"/>
  <c r="M31981" i="1"/>
  <c r="M31982" i="1"/>
  <c r="M31983" i="1"/>
  <c r="M31984" i="1"/>
  <c r="M31985" i="1"/>
  <c r="M31986" i="1"/>
  <c r="M31987" i="1"/>
  <c r="M31988" i="1"/>
  <c r="M31989" i="1"/>
  <c r="M31990" i="1"/>
  <c r="M31991" i="1"/>
  <c r="M31992" i="1"/>
  <c r="M31993" i="1"/>
  <c r="M31994" i="1"/>
  <c r="M31995" i="1"/>
  <c r="M31996" i="1"/>
  <c r="M31997" i="1"/>
  <c r="M31998" i="1"/>
  <c r="M31999" i="1"/>
  <c r="M32000" i="1"/>
  <c r="M32001" i="1"/>
  <c r="M32002" i="1"/>
  <c r="M32003" i="1"/>
  <c r="M32004" i="1"/>
  <c r="M32005" i="1"/>
  <c r="M32006" i="1"/>
  <c r="M32007" i="1"/>
  <c r="M32008" i="1"/>
  <c r="M32009" i="1"/>
  <c r="M32010" i="1"/>
  <c r="M32011" i="1"/>
  <c r="M32012" i="1"/>
  <c r="M32013" i="1"/>
  <c r="M32014" i="1"/>
  <c r="M32015" i="1"/>
  <c r="M32016" i="1"/>
  <c r="M32017" i="1"/>
  <c r="M32018" i="1"/>
  <c r="M32019" i="1"/>
  <c r="M32020" i="1"/>
  <c r="M32021" i="1"/>
  <c r="M32022" i="1"/>
  <c r="M32023" i="1"/>
  <c r="M32024" i="1"/>
  <c r="M32025" i="1"/>
  <c r="M32026" i="1"/>
  <c r="M32027" i="1"/>
  <c r="M32028" i="1"/>
  <c r="M32029" i="1"/>
  <c r="M32030" i="1"/>
  <c r="M32031" i="1"/>
  <c r="M32032" i="1"/>
  <c r="M32033" i="1"/>
  <c r="M32034" i="1"/>
  <c r="M32035" i="1"/>
  <c r="M32036" i="1"/>
  <c r="M32037" i="1"/>
  <c r="M32038" i="1"/>
  <c r="M32039" i="1"/>
  <c r="M32040" i="1"/>
  <c r="M32041" i="1"/>
  <c r="M32042" i="1"/>
  <c r="M32043" i="1"/>
  <c r="M32044" i="1"/>
  <c r="M32045" i="1"/>
  <c r="M32046" i="1"/>
  <c r="M32047" i="1"/>
  <c r="M32048" i="1"/>
  <c r="M32049" i="1"/>
  <c r="M32050" i="1"/>
  <c r="M32051" i="1"/>
  <c r="M32052" i="1"/>
  <c r="M32053" i="1"/>
  <c r="M32054" i="1"/>
  <c r="M32055" i="1"/>
  <c r="M32056" i="1"/>
  <c r="M32057" i="1"/>
  <c r="M32058" i="1"/>
  <c r="M32059" i="1"/>
  <c r="M32060" i="1"/>
  <c r="M32061" i="1"/>
  <c r="M32062" i="1"/>
  <c r="M32063" i="1"/>
  <c r="M32064" i="1"/>
  <c r="M32065" i="1"/>
  <c r="M32066" i="1"/>
  <c r="M32067" i="1"/>
  <c r="M32068" i="1"/>
  <c r="M32069" i="1"/>
  <c r="M32070" i="1"/>
  <c r="M32071" i="1"/>
  <c r="M32072" i="1"/>
  <c r="M32073" i="1"/>
  <c r="M32074" i="1"/>
  <c r="M32075" i="1"/>
  <c r="M32076" i="1"/>
  <c r="M32077" i="1"/>
  <c r="M32078" i="1"/>
  <c r="M32079" i="1"/>
  <c r="M32080" i="1"/>
  <c r="M32081" i="1"/>
  <c r="M32082" i="1"/>
  <c r="M32083" i="1"/>
  <c r="M32084" i="1"/>
  <c r="M32085" i="1"/>
  <c r="M32086" i="1"/>
  <c r="M32087" i="1"/>
  <c r="M32088" i="1"/>
  <c r="M32089" i="1"/>
  <c r="M32090" i="1"/>
  <c r="M32091" i="1"/>
  <c r="M32092" i="1"/>
  <c r="M32093" i="1"/>
  <c r="M32094" i="1"/>
  <c r="M32095" i="1"/>
  <c r="M32096" i="1"/>
  <c r="M32097" i="1"/>
  <c r="M32098" i="1"/>
  <c r="M32099" i="1"/>
  <c r="M32100" i="1"/>
  <c r="M32101" i="1"/>
  <c r="M32102" i="1"/>
  <c r="M32103" i="1"/>
  <c r="M32104" i="1"/>
  <c r="M32105" i="1"/>
  <c r="M32106" i="1"/>
  <c r="M32107" i="1"/>
  <c r="M32108" i="1"/>
  <c r="M32109" i="1"/>
  <c r="M32110" i="1"/>
  <c r="M32111" i="1"/>
  <c r="M32112" i="1"/>
  <c r="M32113" i="1"/>
  <c r="M32114" i="1"/>
  <c r="M32115" i="1"/>
  <c r="M32116" i="1"/>
  <c r="M32117" i="1"/>
  <c r="M32118" i="1"/>
  <c r="M32119" i="1"/>
  <c r="M32120" i="1"/>
  <c r="M32121" i="1"/>
  <c r="M32122" i="1"/>
  <c r="M32123" i="1"/>
  <c r="M32124" i="1"/>
  <c r="M32125" i="1"/>
  <c r="M32126" i="1"/>
  <c r="M32127" i="1"/>
  <c r="M32128" i="1"/>
  <c r="M32129" i="1"/>
  <c r="M32130" i="1"/>
  <c r="M32131" i="1"/>
  <c r="M32132" i="1"/>
  <c r="M32133" i="1"/>
  <c r="M32134" i="1"/>
  <c r="M32135" i="1"/>
  <c r="M32136" i="1"/>
  <c r="M32137" i="1"/>
  <c r="M32138" i="1"/>
  <c r="M32139" i="1"/>
  <c r="M32140" i="1"/>
  <c r="M32141" i="1"/>
  <c r="M32142" i="1"/>
  <c r="M32143" i="1"/>
  <c r="M32144" i="1"/>
  <c r="M32145" i="1"/>
  <c r="M32146" i="1"/>
  <c r="M32147" i="1"/>
  <c r="M32148" i="1"/>
  <c r="M32149" i="1"/>
  <c r="M32150" i="1"/>
  <c r="M32151" i="1"/>
  <c r="M32152" i="1"/>
  <c r="M32153" i="1"/>
  <c r="M32154" i="1"/>
  <c r="M32155" i="1"/>
  <c r="M32156" i="1"/>
  <c r="M32157" i="1"/>
  <c r="M32158" i="1"/>
  <c r="M32159" i="1"/>
  <c r="M32160" i="1"/>
  <c r="M32161" i="1"/>
  <c r="M32162" i="1"/>
  <c r="M32163" i="1"/>
  <c r="M32164" i="1"/>
  <c r="M32165" i="1"/>
  <c r="M32166" i="1"/>
  <c r="M32167" i="1"/>
  <c r="M32168" i="1"/>
  <c r="M32169" i="1"/>
  <c r="M32170" i="1"/>
  <c r="M32171" i="1"/>
  <c r="M32172" i="1"/>
  <c r="M32173" i="1"/>
  <c r="M32174" i="1"/>
  <c r="M32175" i="1"/>
  <c r="M32176" i="1"/>
  <c r="M32177" i="1"/>
  <c r="M32178" i="1"/>
  <c r="M32179" i="1"/>
  <c r="M32180" i="1"/>
  <c r="M32181" i="1"/>
  <c r="M32182" i="1"/>
  <c r="M32183" i="1"/>
  <c r="M32184" i="1"/>
  <c r="M32185" i="1"/>
  <c r="M32186" i="1"/>
  <c r="M32187" i="1"/>
  <c r="M32188" i="1"/>
  <c r="M32189" i="1"/>
  <c r="M32190" i="1"/>
  <c r="M32191" i="1"/>
  <c r="M32192" i="1"/>
  <c r="M32193" i="1"/>
  <c r="M32194" i="1"/>
  <c r="M32195" i="1"/>
  <c r="M32196" i="1"/>
  <c r="M32197" i="1"/>
  <c r="M32198" i="1"/>
  <c r="M32199" i="1"/>
  <c r="M32200" i="1"/>
  <c r="M32201" i="1"/>
  <c r="M32202" i="1"/>
  <c r="M32203" i="1"/>
  <c r="M32204" i="1"/>
  <c r="M32205" i="1"/>
  <c r="M32206" i="1"/>
  <c r="M32207" i="1"/>
  <c r="M32208" i="1"/>
  <c r="M32209" i="1"/>
  <c r="M32210" i="1"/>
  <c r="M32211" i="1"/>
  <c r="M32212" i="1"/>
  <c r="M32213" i="1"/>
  <c r="M32214" i="1"/>
  <c r="M32215" i="1"/>
  <c r="M32216" i="1"/>
  <c r="M32217" i="1"/>
  <c r="M32218" i="1"/>
  <c r="M32219" i="1"/>
  <c r="M32220" i="1"/>
  <c r="M32221" i="1"/>
  <c r="M32222" i="1"/>
  <c r="M32223" i="1"/>
  <c r="M32224" i="1"/>
  <c r="M32225" i="1"/>
  <c r="M32226" i="1"/>
  <c r="M32227" i="1"/>
  <c r="M32228" i="1"/>
  <c r="M32229" i="1"/>
  <c r="M32230" i="1"/>
  <c r="M32231" i="1"/>
  <c r="M32232" i="1"/>
  <c r="M32233" i="1"/>
  <c r="M32234" i="1"/>
  <c r="M32235" i="1"/>
  <c r="M32236" i="1"/>
  <c r="M32237" i="1"/>
  <c r="M32238" i="1"/>
  <c r="M32239" i="1"/>
  <c r="M32240" i="1"/>
  <c r="M32241" i="1"/>
  <c r="M32242" i="1"/>
  <c r="M32243" i="1"/>
  <c r="M32244" i="1"/>
  <c r="M32245" i="1"/>
  <c r="M32246" i="1"/>
  <c r="M32247" i="1"/>
  <c r="M32248" i="1"/>
  <c r="M32249" i="1"/>
  <c r="M32250" i="1"/>
  <c r="M32251" i="1"/>
  <c r="M32252" i="1"/>
  <c r="M32253" i="1"/>
  <c r="M32254" i="1"/>
  <c r="M32255" i="1"/>
  <c r="M32256" i="1"/>
  <c r="M32257" i="1"/>
  <c r="M32258" i="1"/>
  <c r="M32259" i="1"/>
  <c r="M32260" i="1"/>
  <c r="M32261" i="1"/>
  <c r="M32262" i="1"/>
  <c r="M32263" i="1"/>
  <c r="M32264" i="1"/>
  <c r="M32265" i="1"/>
  <c r="M32266" i="1"/>
  <c r="M32267" i="1"/>
  <c r="M32268" i="1"/>
  <c r="M32269" i="1"/>
  <c r="M32270" i="1"/>
  <c r="M32271" i="1"/>
  <c r="M32272" i="1"/>
  <c r="M32273" i="1"/>
  <c r="M32274" i="1"/>
  <c r="M32275" i="1"/>
  <c r="M32276" i="1"/>
  <c r="M32277" i="1"/>
  <c r="M32278" i="1"/>
  <c r="M32279" i="1"/>
  <c r="M32280" i="1"/>
  <c r="M32281" i="1"/>
  <c r="M32282" i="1"/>
  <c r="M32283" i="1"/>
  <c r="M32284" i="1"/>
  <c r="M32285" i="1"/>
  <c r="M32286" i="1"/>
  <c r="M32287" i="1"/>
  <c r="M32288" i="1"/>
  <c r="M32289" i="1"/>
  <c r="M32290" i="1"/>
  <c r="M32291" i="1"/>
  <c r="M32292" i="1"/>
  <c r="M32293" i="1"/>
  <c r="M32294" i="1"/>
  <c r="M32295" i="1"/>
  <c r="M32296" i="1"/>
  <c r="M32297" i="1"/>
  <c r="M32298" i="1"/>
  <c r="M32299" i="1"/>
  <c r="M32300" i="1"/>
  <c r="M32301" i="1"/>
  <c r="M32302" i="1"/>
  <c r="M32303" i="1"/>
  <c r="M32304" i="1"/>
  <c r="M32305" i="1"/>
  <c r="M32306" i="1"/>
  <c r="M32307" i="1"/>
  <c r="M32308" i="1"/>
  <c r="M32309" i="1"/>
  <c r="M32310" i="1"/>
  <c r="M32311" i="1"/>
  <c r="M32312" i="1"/>
  <c r="M32313" i="1"/>
  <c r="M32314" i="1"/>
  <c r="M32315" i="1"/>
  <c r="M32316" i="1"/>
  <c r="M32317" i="1"/>
  <c r="M32318" i="1"/>
  <c r="M32319" i="1"/>
  <c r="M32320" i="1"/>
  <c r="M32321" i="1"/>
  <c r="M32322" i="1"/>
  <c r="M32323" i="1"/>
  <c r="M32324" i="1"/>
  <c r="M32325" i="1"/>
  <c r="M32326" i="1"/>
  <c r="M32327" i="1"/>
  <c r="M32328" i="1"/>
  <c r="M32329" i="1"/>
  <c r="M32330" i="1"/>
  <c r="M32331" i="1"/>
  <c r="M32332" i="1"/>
  <c r="M32333" i="1"/>
  <c r="M32334" i="1"/>
  <c r="M32335" i="1"/>
  <c r="M32336" i="1"/>
  <c r="M32337" i="1"/>
  <c r="M32338" i="1"/>
  <c r="M32339" i="1"/>
  <c r="M32340" i="1"/>
  <c r="M32341" i="1"/>
  <c r="M32342" i="1"/>
  <c r="M32343" i="1"/>
  <c r="M32344" i="1"/>
  <c r="M32345" i="1"/>
  <c r="M32346" i="1"/>
  <c r="M32347" i="1"/>
  <c r="M32348" i="1"/>
  <c r="M32349" i="1"/>
  <c r="M32350" i="1"/>
  <c r="M32351" i="1"/>
  <c r="M32352" i="1"/>
  <c r="M32353" i="1"/>
  <c r="M32354" i="1"/>
  <c r="M32355" i="1"/>
  <c r="M32356" i="1"/>
  <c r="M32357" i="1"/>
  <c r="M32358" i="1"/>
  <c r="M32359" i="1"/>
  <c r="M32360" i="1"/>
  <c r="M32361" i="1"/>
  <c r="M32362" i="1"/>
  <c r="M32363" i="1"/>
  <c r="M32364" i="1"/>
  <c r="M32365" i="1"/>
  <c r="M32366" i="1"/>
  <c r="M32367" i="1"/>
  <c r="M32368" i="1"/>
  <c r="M32369" i="1"/>
  <c r="M32370" i="1"/>
  <c r="M32371" i="1"/>
  <c r="M32372" i="1"/>
  <c r="M32373" i="1"/>
  <c r="M32374" i="1"/>
  <c r="M32375" i="1"/>
  <c r="M32376" i="1"/>
  <c r="M32377" i="1"/>
  <c r="M32378" i="1"/>
  <c r="M32379" i="1"/>
  <c r="M32380" i="1"/>
  <c r="M32381" i="1"/>
  <c r="M32382" i="1"/>
  <c r="M32383" i="1"/>
  <c r="M32384" i="1"/>
  <c r="M32385" i="1"/>
  <c r="M32386" i="1"/>
  <c r="M32387" i="1"/>
  <c r="M32388" i="1"/>
  <c r="M32389" i="1"/>
  <c r="M32390" i="1"/>
  <c r="M32391" i="1"/>
  <c r="M32392" i="1"/>
  <c r="M32393" i="1"/>
  <c r="M32394" i="1"/>
  <c r="M32395" i="1"/>
  <c r="M32396" i="1"/>
  <c r="M32397" i="1"/>
  <c r="M32398" i="1"/>
  <c r="M32399" i="1"/>
  <c r="M32400" i="1"/>
  <c r="M32401" i="1"/>
  <c r="M32402" i="1"/>
  <c r="M32403" i="1"/>
  <c r="M32404" i="1"/>
  <c r="M32405" i="1"/>
  <c r="M32406" i="1"/>
  <c r="M32407" i="1"/>
  <c r="M32408" i="1"/>
  <c r="M32409" i="1"/>
  <c r="M32410" i="1"/>
  <c r="M32411" i="1"/>
  <c r="M32412" i="1"/>
  <c r="M32413" i="1"/>
  <c r="M32414" i="1"/>
  <c r="M32415" i="1"/>
  <c r="M32416" i="1"/>
  <c r="M32417" i="1"/>
  <c r="M32418" i="1"/>
  <c r="M32419" i="1"/>
  <c r="M32420" i="1"/>
  <c r="M32421" i="1"/>
  <c r="M32422" i="1"/>
  <c r="M32423" i="1"/>
  <c r="M32424" i="1"/>
  <c r="M32425" i="1"/>
  <c r="M32426" i="1"/>
  <c r="M32427" i="1"/>
  <c r="M32428" i="1"/>
  <c r="M32429" i="1"/>
  <c r="M32430" i="1"/>
  <c r="M32431" i="1"/>
  <c r="M32432" i="1"/>
  <c r="M32433" i="1"/>
  <c r="M32434" i="1"/>
  <c r="M32435" i="1"/>
  <c r="M32436" i="1"/>
  <c r="M32437" i="1"/>
  <c r="M32438" i="1"/>
  <c r="M32439" i="1"/>
  <c r="M32440" i="1"/>
  <c r="M32441" i="1"/>
  <c r="M32442" i="1"/>
  <c r="M32443" i="1"/>
  <c r="M32444" i="1"/>
  <c r="M32445" i="1"/>
  <c r="M32446" i="1"/>
  <c r="M32447" i="1"/>
  <c r="M32448" i="1"/>
  <c r="M32449" i="1"/>
  <c r="M32450" i="1"/>
  <c r="M32451" i="1"/>
  <c r="M32452" i="1"/>
  <c r="M32453" i="1"/>
  <c r="M32454" i="1"/>
  <c r="M32455" i="1"/>
  <c r="M32456" i="1"/>
  <c r="M32457" i="1"/>
  <c r="M32458" i="1"/>
  <c r="M32459" i="1"/>
  <c r="M32460" i="1"/>
  <c r="M32461" i="1"/>
  <c r="M32462" i="1"/>
  <c r="M32463" i="1"/>
  <c r="M32464" i="1"/>
  <c r="M32465" i="1"/>
  <c r="M32466" i="1"/>
  <c r="M32467" i="1"/>
  <c r="M32468" i="1"/>
  <c r="M32469" i="1"/>
  <c r="M32470" i="1"/>
  <c r="M32471" i="1"/>
  <c r="M32472" i="1"/>
  <c r="M32473" i="1"/>
  <c r="M32474" i="1"/>
  <c r="M32475" i="1"/>
  <c r="M32476" i="1"/>
  <c r="M32477" i="1"/>
  <c r="M32478" i="1"/>
  <c r="M32479" i="1"/>
  <c r="M32480" i="1"/>
  <c r="M32481" i="1"/>
  <c r="M32482" i="1"/>
  <c r="M32483" i="1"/>
  <c r="M32484" i="1"/>
  <c r="M32485" i="1"/>
  <c r="M32486" i="1"/>
  <c r="M32487" i="1"/>
  <c r="M32488" i="1"/>
  <c r="M32489" i="1"/>
  <c r="M32490" i="1"/>
  <c r="M32491" i="1"/>
  <c r="M32492" i="1"/>
  <c r="M32493" i="1"/>
  <c r="M32494" i="1"/>
  <c r="M32495" i="1"/>
  <c r="M32496" i="1"/>
  <c r="M32497" i="1"/>
  <c r="M32498" i="1"/>
  <c r="M32499" i="1"/>
  <c r="M32500" i="1"/>
  <c r="M32501" i="1"/>
  <c r="M32502" i="1"/>
  <c r="M32503" i="1"/>
  <c r="M32504" i="1"/>
  <c r="M32505" i="1"/>
  <c r="M32506" i="1"/>
  <c r="M32507" i="1"/>
  <c r="M32508" i="1"/>
  <c r="M32509" i="1"/>
  <c r="M32510" i="1"/>
  <c r="M32511" i="1"/>
  <c r="M32512" i="1"/>
  <c r="M32513" i="1"/>
  <c r="M32514" i="1"/>
  <c r="M32515" i="1"/>
  <c r="M32516" i="1"/>
  <c r="M32517" i="1"/>
  <c r="M32518" i="1"/>
  <c r="M32519" i="1"/>
  <c r="M32520" i="1"/>
  <c r="M32521" i="1"/>
  <c r="M32522" i="1"/>
  <c r="M32523" i="1"/>
  <c r="M32524" i="1"/>
  <c r="M32525" i="1"/>
  <c r="M32526" i="1"/>
  <c r="M32527" i="1"/>
  <c r="M32528" i="1"/>
  <c r="M32529" i="1"/>
  <c r="M32530" i="1"/>
  <c r="M32531" i="1"/>
  <c r="M32532" i="1"/>
  <c r="M32533" i="1"/>
  <c r="M32534" i="1"/>
  <c r="M32535" i="1"/>
  <c r="M32536" i="1"/>
  <c r="M32537" i="1"/>
  <c r="M32538" i="1"/>
  <c r="M32539" i="1"/>
  <c r="M32540" i="1"/>
  <c r="M32541" i="1"/>
  <c r="M32542" i="1"/>
  <c r="M32543" i="1"/>
  <c r="M32544" i="1"/>
  <c r="M32545" i="1"/>
  <c r="M32546" i="1"/>
  <c r="M32547" i="1"/>
  <c r="M32548" i="1"/>
  <c r="M32549" i="1"/>
  <c r="M32550" i="1"/>
  <c r="M32551" i="1"/>
  <c r="M32552" i="1"/>
  <c r="M32553" i="1"/>
  <c r="M32554" i="1"/>
  <c r="M32555" i="1"/>
  <c r="M32556" i="1"/>
  <c r="M32557" i="1"/>
  <c r="M32558" i="1"/>
  <c r="M32559" i="1"/>
  <c r="M32560" i="1"/>
  <c r="M32561" i="1"/>
  <c r="M32562" i="1"/>
  <c r="M32563" i="1"/>
  <c r="M32564" i="1"/>
  <c r="M32565" i="1"/>
  <c r="M32566" i="1"/>
  <c r="M32567" i="1"/>
  <c r="M32568" i="1"/>
  <c r="M32569" i="1"/>
  <c r="M32570" i="1"/>
  <c r="M32571" i="1"/>
  <c r="M32572" i="1"/>
  <c r="M32573" i="1"/>
  <c r="M32574" i="1"/>
  <c r="M32575" i="1"/>
  <c r="M32576" i="1"/>
  <c r="M32577" i="1"/>
  <c r="M32578" i="1"/>
  <c r="M32579" i="1"/>
  <c r="M32580" i="1"/>
  <c r="M32581" i="1"/>
  <c r="M32582" i="1"/>
  <c r="M32583" i="1"/>
  <c r="M32584" i="1"/>
  <c r="M32585" i="1"/>
  <c r="M32586" i="1"/>
  <c r="M32587" i="1"/>
  <c r="M32588" i="1"/>
  <c r="M32589" i="1"/>
  <c r="M32590" i="1"/>
  <c r="M32591" i="1"/>
  <c r="M32592" i="1"/>
  <c r="M32593" i="1"/>
  <c r="M32594" i="1"/>
  <c r="M32595" i="1"/>
  <c r="M32596" i="1"/>
  <c r="M32597" i="1"/>
  <c r="M32598" i="1"/>
  <c r="M32599" i="1"/>
  <c r="M32600" i="1"/>
  <c r="M32601" i="1"/>
  <c r="M32602" i="1"/>
  <c r="M32603" i="1"/>
  <c r="M32604" i="1"/>
  <c r="M32605" i="1"/>
  <c r="M32606" i="1"/>
  <c r="M32607" i="1"/>
  <c r="M32608" i="1"/>
  <c r="M32609" i="1"/>
  <c r="M32610" i="1"/>
  <c r="M32611" i="1"/>
  <c r="M32612" i="1"/>
  <c r="M32613" i="1"/>
  <c r="M32614" i="1"/>
  <c r="M32615" i="1"/>
  <c r="M32616" i="1"/>
  <c r="M32617" i="1"/>
  <c r="M32618" i="1"/>
  <c r="M32619" i="1"/>
  <c r="M32620" i="1"/>
  <c r="M32621" i="1"/>
  <c r="M32622" i="1"/>
  <c r="M32623" i="1"/>
  <c r="M32624" i="1"/>
  <c r="M32625" i="1"/>
  <c r="M32626" i="1"/>
  <c r="M32627" i="1"/>
  <c r="M32628" i="1"/>
  <c r="M32629" i="1"/>
  <c r="M32630" i="1"/>
  <c r="M32631" i="1"/>
  <c r="M32632" i="1"/>
  <c r="M32633" i="1"/>
  <c r="M32634" i="1"/>
  <c r="M32635" i="1"/>
  <c r="M32636" i="1"/>
  <c r="M32637" i="1"/>
  <c r="M32638" i="1"/>
  <c r="M32639" i="1"/>
  <c r="M32640" i="1"/>
  <c r="M32641" i="1"/>
  <c r="M32642" i="1"/>
  <c r="M32643" i="1"/>
  <c r="M32644" i="1"/>
  <c r="M32645" i="1"/>
  <c r="M32646" i="1"/>
  <c r="M32647" i="1"/>
  <c r="M32648" i="1"/>
  <c r="M32649" i="1"/>
  <c r="M32650" i="1"/>
  <c r="M32651" i="1"/>
  <c r="M32652" i="1"/>
  <c r="M32653" i="1"/>
  <c r="M32654" i="1"/>
  <c r="M32655" i="1"/>
  <c r="M32656" i="1"/>
  <c r="M32657" i="1"/>
  <c r="M32658" i="1"/>
  <c r="M32659" i="1"/>
  <c r="M32660" i="1"/>
  <c r="M32661" i="1"/>
  <c r="M32662" i="1"/>
  <c r="M32663" i="1"/>
  <c r="M32664" i="1"/>
  <c r="M32665" i="1"/>
  <c r="M32666" i="1"/>
  <c r="M32667" i="1"/>
  <c r="M32668" i="1"/>
  <c r="M32669" i="1"/>
  <c r="M32670" i="1"/>
  <c r="M32671" i="1"/>
  <c r="M32672" i="1"/>
  <c r="M32673" i="1"/>
  <c r="M32674" i="1"/>
  <c r="M32675" i="1"/>
  <c r="M32676" i="1"/>
  <c r="M32677" i="1"/>
  <c r="M32678" i="1"/>
  <c r="M32679" i="1"/>
  <c r="M32680" i="1"/>
  <c r="M32681" i="1"/>
  <c r="M32682" i="1"/>
  <c r="M32683" i="1"/>
  <c r="M32684" i="1"/>
  <c r="M32685" i="1"/>
  <c r="M32686" i="1"/>
  <c r="M32687" i="1"/>
  <c r="M32688" i="1"/>
  <c r="M32689" i="1"/>
  <c r="M32690" i="1"/>
  <c r="M32691" i="1"/>
  <c r="M32692" i="1"/>
  <c r="M32693" i="1"/>
  <c r="M32694" i="1"/>
  <c r="M32695" i="1"/>
  <c r="M32696" i="1"/>
  <c r="M32697" i="1"/>
  <c r="M32698" i="1"/>
  <c r="M32699" i="1"/>
  <c r="M32700" i="1"/>
  <c r="M32701" i="1"/>
  <c r="M32702" i="1"/>
  <c r="M32703" i="1"/>
  <c r="M32704" i="1"/>
  <c r="M32705" i="1"/>
  <c r="M32706" i="1"/>
  <c r="M32707" i="1"/>
  <c r="M32708" i="1"/>
  <c r="M32709" i="1"/>
  <c r="M32710" i="1"/>
  <c r="M32711" i="1"/>
  <c r="M32712" i="1"/>
  <c r="M32713" i="1"/>
  <c r="M32714" i="1"/>
  <c r="M32715" i="1"/>
  <c r="M32716" i="1"/>
  <c r="M32717" i="1"/>
  <c r="M32718" i="1"/>
  <c r="M32719" i="1"/>
  <c r="M32720" i="1"/>
  <c r="M32721" i="1"/>
  <c r="M32722" i="1"/>
  <c r="M32723" i="1"/>
  <c r="M32724" i="1"/>
  <c r="M32725" i="1"/>
  <c r="M32726" i="1"/>
  <c r="M32727" i="1"/>
  <c r="M32728" i="1"/>
  <c r="M32729" i="1"/>
  <c r="M32730" i="1"/>
  <c r="M32731" i="1"/>
  <c r="M32732" i="1"/>
  <c r="M32733" i="1"/>
  <c r="M32734" i="1"/>
  <c r="M32735" i="1"/>
  <c r="M32736" i="1"/>
  <c r="M32737" i="1"/>
  <c r="M32738" i="1"/>
  <c r="M32739" i="1"/>
  <c r="M32740" i="1"/>
  <c r="M32741" i="1"/>
  <c r="M32742" i="1"/>
  <c r="M32743" i="1"/>
  <c r="M32744" i="1"/>
  <c r="M32745" i="1"/>
  <c r="M32746" i="1"/>
  <c r="M32747" i="1"/>
  <c r="M32748" i="1"/>
  <c r="M32749" i="1"/>
  <c r="M32750" i="1"/>
  <c r="M32751" i="1"/>
  <c r="M32752" i="1"/>
  <c r="M32753" i="1"/>
  <c r="M32754" i="1"/>
  <c r="M32755" i="1"/>
  <c r="M32756" i="1"/>
  <c r="M32757" i="1"/>
  <c r="M32758" i="1"/>
  <c r="M32759" i="1"/>
  <c r="M32760" i="1"/>
  <c r="M32761" i="1"/>
  <c r="M32762" i="1"/>
  <c r="M32763" i="1"/>
  <c r="M32764" i="1"/>
  <c r="M32765" i="1"/>
  <c r="M32766" i="1"/>
  <c r="M32767" i="1"/>
  <c r="M32768" i="1"/>
  <c r="M32769" i="1"/>
  <c r="M32770" i="1"/>
  <c r="M32771" i="1"/>
  <c r="M32772" i="1"/>
  <c r="M32773" i="1"/>
  <c r="M32774" i="1"/>
  <c r="M32775" i="1"/>
  <c r="M32776" i="1"/>
  <c r="M32777" i="1"/>
  <c r="M32778" i="1"/>
  <c r="M32779" i="1"/>
  <c r="M32780" i="1"/>
  <c r="M32781" i="1"/>
  <c r="M32782" i="1"/>
  <c r="M32783" i="1"/>
  <c r="M32784" i="1"/>
  <c r="M32785" i="1"/>
  <c r="M32786" i="1"/>
  <c r="M32787" i="1"/>
  <c r="M32788" i="1"/>
  <c r="M32789" i="1"/>
  <c r="M32790" i="1"/>
  <c r="M32791" i="1"/>
  <c r="M32792" i="1"/>
  <c r="M32793" i="1"/>
  <c r="M32794" i="1"/>
  <c r="M32795" i="1"/>
  <c r="M32796" i="1"/>
  <c r="M32797" i="1"/>
  <c r="M32798" i="1"/>
  <c r="M32799" i="1"/>
  <c r="M32800" i="1"/>
  <c r="M32801" i="1"/>
  <c r="M32802" i="1"/>
  <c r="M32803" i="1"/>
  <c r="M32804" i="1"/>
  <c r="M32805" i="1"/>
  <c r="M32806" i="1"/>
  <c r="M32807" i="1"/>
  <c r="M32808" i="1"/>
  <c r="M32809" i="1"/>
  <c r="M32810" i="1"/>
  <c r="M32811" i="1"/>
  <c r="M32812" i="1"/>
  <c r="M32813" i="1"/>
  <c r="M32814" i="1"/>
  <c r="M32815" i="1"/>
  <c r="M32816" i="1"/>
  <c r="M32817" i="1"/>
  <c r="M32818" i="1"/>
  <c r="M32819" i="1"/>
  <c r="M32820" i="1"/>
  <c r="M32821" i="1"/>
  <c r="M32822" i="1"/>
  <c r="M32823" i="1"/>
  <c r="M32824" i="1"/>
  <c r="M32825" i="1"/>
  <c r="M32826" i="1"/>
  <c r="M32827" i="1"/>
  <c r="M32828" i="1"/>
  <c r="M32829" i="1"/>
  <c r="M32830" i="1"/>
  <c r="M32831" i="1"/>
  <c r="M32832" i="1"/>
  <c r="M32833" i="1"/>
  <c r="M32834" i="1"/>
  <c r="M32835" i="1"/>
  <c r="M32836" i="1"/>
  <c r="M32837" i="1"/>
  <c r="M32838" i="1"/>
  <c r="M32839" i="1"/>
  <c r="M32840" i="1"/>
  <c r="M32841" i="1"/>
  <c r="M32842" i="1"/>
  <c r="M32843" i="1"/>
  <c r="M32844" i="1"/>
  <c r="M32845" i="1"/>
  <c r="M32846" i="1"/>
  <c r="M32847" i="1"/>
  <c r="M32848" i="1"/>
  <c r="M32849" i="1"/>
  <c r="M32850" i="1"/>
  <c r="M32851" i="1"/>
  <c r="M32852" i="1"/>
  <c r="M32853" i="1"/>
  <c r="M32854" i="1"/>
  <c r="M32855" i="1"/>
  <c r="M32856" i="1"/>
  <c r="M32857" i="1"/>
  <c r="M32858" i="1"/>
  <c r="M32859" i="1"/>
  <c r="M32860" i="1"/>
  <c r="M32861" i="1"/>
  <c r="M32862" i="1"/>
  <c r="M32863" i="1"/>
  <c r="M32864" i="1"/>
  <c r="M32865" i="1"/>
  <c r="M32866" i="1"/>
  <c r="M32867" i="1"/>
  <c r="M32868" i="1"/>
  <c r="M32869" i="1"/>
  <c r="M32870" i="1"/>
  <c r="M32871" i="1"/>
  <c r="M32872" i="1"/>
  <c r="M32873" i="1"/>
  <c r="M32874" i="1"/>
  <c r="M32875" i="1"/>
  <c r="M32876" i="1"/>
  <c r="M32877" i="1"/>
  <c r="M32878" i="1"/>
  <c r="M32879" i="1"/>
  <c r="M32880" i="1"/>
  <c r="M32881" i="1"/>
  <c r="M32882" i="1"/>
  <c r="M32883" i="1"/>
  <c r="M32884" i="1"/>
  <c r="M32885" i="1"/>
  <c r="M32886" i="1"/>
  <c r="M32887" i="1"/>
  <c r="M32888" i="1"/>
  <c r="M32889" i="1"/>
  <c r="M32890" i="1"/>
  <c r="M32891" i="1"/>
  <c r="M32892" i="1"/>
  <c r="M32893" i="1"/>
  <c r="M32894" i="1"/>
  <c r="M32895" i="1"/>
  <c r="M32896" i="1"/>
  <c r="M32897" i="1"/>
  <c r="M32898" i="1"/>
  <c r="M32899" i="1"/>
  <c r="M32900" i="1"/>
  <c r="M32901" i="1"/>
  <c r="M32902" i="1"/>
  <c r="M32903" i="1"/>
  <c r="M32904" i="1"/>
  <c r="M32905" i="1"/>
  <c r="M32906" i="1"/>
  <c r="M32907" i="1"/>
  <c r="M32908" i="1"/>
  <c r="M32909" i="1"/>
  <c r="M32910" i="1"/>
  <c r="M32911" i="1"/>
  <c r="M32912" i="1"/>
  <c r="M32913" i="1"/>
  <c r="M32914" i="1"/>
  <c r="M32915" i="1"/>
  <c r="M32916" i="1"/>
  <c r="M32917" i="1"/>
  <c r="M32918" i="1"/>
  <c r="M32919" i="1"/>
  <c r="M32920" i="1"/>
  <c r="M32921" i="1"/>
  <c r="M32922" i="1"/>
  <c r="M32923" i="1"/>
  <c r="M32924" i="1"/>
  <c r="M32925" i="1"/>
  <c r="M32926" i="1"/>
  <c r="M32927" i="1"/>
  <c r="M32928" i="1"/>
  <c r="M32929" i="1"/>
  <c r="M32930" i="1"/>
  <c r="M32931" i="1"/>
  <c r="M32932" i="1"/>
  <c r="M32933" i="1"/>
  <c r="M32934" i="1"/>
  <c r="M32935" i="1"/>
  <c r="M32936" i="1"/>
  <c r="M32937" i="1"/>
  <c r="M32938" i="1"/>
  <c r="M32939" i="1"/>
  <c r="M32940" i="1"/>
  <c r="M32941" i="1"/>
  <c r="M32942" i="1"/>
  <c r="M32943" i="1"/>
  <c r="M32944" i="1"/>
  <c r="M32945" i="1"/>
  <c r="M32946" i="1"/>
  <c r="M32947" i="1"/>
  <c r="M32948" i="1"/>
  <c r="M32949" i="1"/>
  <c r="M32950" i="1"/>
  <c r="M32951" i="1"/>
  <c r="M32952" i="1"/>
  <c r="M32953" i="1"/>
  <c r="M32954" i="1"/>
  <c r="M32955" i="1"/>
  <c r="M32956" i="1"/>
  <c r="M32957" i="1"/>
  <c r="M32958" i="1"/>
  <c r="M32959" i="1"/>
  <c r="M32960" i="1"/>
  <c r="M32961" i="1"/>
  <c r="M32962" i="1"/>
  <c r="M32963" i="1"/>
  <c r="M32964" i="1"/>
  <c r="M32965" i="1"/>
  <c r="M32966" i="1"/>
  <c r="M32967" i="1"/>
  <c r="M32968" i="1"/>
  <c r="M32969" i="1"/>
  <c r="M32970" i="1"/>
  <c r="M32971" i="1"/>
  <c r="M32972" i="1"/>
  <c r="M32973" i="1"/>
  <c r="M32974" i="1"/>
  <c r="M32975" i="1"/>
  <c r="M32976" i="1"/>
  <c r="M32977" i="1"/>
  <c r="M32978" i="1"/>
  <c r="M32979" i="1"/>
  <c r="M32980" i="1"/>
  <c r="M32981" i="1"/>
  <c r="M32982" i="1"/>
  <c r="M32983" i="1"/>
  <c r="M32984" i="1"/>
  <c r="M32985" i="1"/>
  <c r="M32986" i="1"/>
  <c r="M32987" i="1"/>
  <c r="M32988" i="1"/>
  <c r="M32989" i="1"/>
  <c r="M32990" i="1"/>
  <c r="M32991" i="1"/>
  <c r="M32992" i="1"/>
  <c r="M32993" i="1"/>
  <c r="M32994" i="1"/>
  <c r="M32995" i="1"/>
  <c r="M32996" i="1"/>
  <c r="M32997" i="1"/>
  <c r="M32998" i="1"/>
  <c r="M32999" i="1"/>
  <c r="M33000" i="1"/>
  <c r="M33001" i="1"/>
  <c r="M33002" i="1"/>
  <c r="M33003" i="1"/>
  <c r="M33004" i="1"/>
  <c r="M33005" i="1"/>
  <c r="M33006" i="1"/>
  <c r="M33007" i="1"/>
  <c r="M33008" i="1"/>
  <c r="M33009" i="1"/>
  <c r="M33010" i="1"/>
  <c r="M33011" i="1"/>
  <c r="M33012" i="1"/>
  <c r="M33013" i="1"/>
  <c r="M33014" i="1"/>
  <c r="M33015" i="1"/>
  <c r="M33016" i="1"/>
  <c r="M33017" i="1"/>
  <c r="M33018" i="1"/>
  <c r="M33019" i="1"/>
  <c r="M33020" i="1"/>
  <c r="M33021" i="1"/>
  <c r="M33022" i="1"/>
  <c r="M33023" i="1"/>
  <c r="M33024" i="1"/>
  <c r="M33025" i="1"/>
  <c r="M33026" i="1"/>
  <c r="M33027" i="1"/>
  <c r="M33028" i="1"/>
  <c r="M33029" i="1"/>
  <c r="M33030" i="1"/>
  <c r="M33031" i="1"/>
  <c r="M33032" i="1"/>
  <c r="M33033" i="1"/>
  <c r="M33034" i="1"/>
  <c r="M33035" i="1"/>
  <c r="M33036" i="1"/>
  <c r="M33037" i="1"/>
  <c r="M33038" i="1"/>
  <c r="M33039" i="1"/>
  <c r="M33040" i="1"/>
  <c r="M33041" i="1"/>
  <c r="M33042" i="1"/>
  <c r="M33043" i="1"/>
  <c r="M33044" i="1"/>
  <c r="M33045" i="1"/>
  <c r="M33046" i="1"/>
  <c r="M33047" i="1"/>
  <c r="M33048" i="1"/>
  <c r="M33049" i="1"/>
  <c r="M33050" i="1"/>
  <c r="M33051" i="1"/>
  <c r="M33052" i="1"/>
  <c r="M33053" i="1"/>
  <c r="M33054" i="1"/>
  <c r="M33055" i="1"/>
  <c r="M33056" i="1"/>
  <c r="M33057" i="1"/>
  <c r="M33058" i="1"/>
  <c r="M33059" i="1"/>
  <c r="M33060" i="1"/>
  <c r="M33061" i="1"/>
  <c r="M33062" i="1"/>
  <c r="M33063" i="1"/>
  <c r="M33064" i="1"/>
  <c r="M33065" i="1"/>
  <c r="M33066" i="1"/>
  <c r="M33067" i="1"/>
  <c r="M33068" i="1"/>
  <c r="M33069" i="1"/>
  <c r="M33070" i="1"/>
  <c r="M33071" i="1"/>
  <c r="M33072" i="1"/>
  <c r="M33073" i="1"/>
  <c r="M33074" i="1"/>
  <c r="M33075" i="1"/>
  <c r="M33076" i="1"/>
  <c r="M33077" i="1"/>
  <c r="M33078" i="1"/>
  <c r="M33079" i="1"/>
  <c r="M33080" i="1"/>
  <c r="M33081" i="1"/>
  <c r="M33082" i="1"/>
  <c r="M33083" i="1"/>
  <c r="M33084" i="1"/>
  <c r="M33085" i="1"/>
  <c r="M33086" i="1"/>
  <c r="M33087" i="1"/>
  <c r="M33088" i="1"/>
  <c r="M33089" i="1"/>
  <c r="M33090" i="1"/>
  <c r="M33091" i="1"/>
  <c r="M33092" i="1"/>
  <c r="M33093" i="1"/>
  <c r="M33094" i="1"/>
  <c r="M33095" i="1"/>
  <c r="M33096" i="1"/>
  <c r="M33097" i="1"/>
  <c r="M33098" i="1"/>
  <c r="M33099" i="1"/>
  <c r="M33100" i="1"/>
  <c r="M33101" i="1"/>
  <c r="M33102" i="1"/>
  <c r="M33103" i="1"/>
  <c r="M33104" i="1"/>
  <c r="M33105" i="1"/>
  <c r="M33106" i="1"/>
  <c r="M33107" i="1"/>
  <c r="M33108" i="1"/>
  <c r="M33109" i="1"/>
  <c r="M33110" i="1"/>
  <c r="M33111" i="1"/>
  <c r="M33112" i="1"/>
  <c r="M33113" i="1"/>
  <c r="M33114" i="1"/>
  <c r="M33115" i="1"/>
  <c r="M33116" i="1"/>
  <c r="M33117" i="1"/>
  <c r="M33118" i="1"/>
  <c r="M33119" i="1"/>
  <c r="M33120" i="1"/>
  <c r="M33121" i="1"/>
  <c r="M33122" i="1"/>
  <c r="M33123" i="1"/>
  <c r="M33124" i="1"/>
  <c r="M33125" i="1"/>
  <c r="M33126" i="1"/>
  <c r="M33127" i="1"/>
  <c r="M33128" i="1"/>
  <c r="M33129" i="1"/>
  <c r="M33130" i="1"/>
  <c r="M33131" i="1"/>
  <c r="M33132" i="1"/>
  <c r="M33133" i="1"/>
  <c r="M33134" i="1"/>
  <c r="M33135" i="1"/>
  <c r="M33136" i="1"/>
  <c r="M33137" i="1"/>
  <c r="M33138" i="1"/>
  <c r="M33139" i="1"/>
  <c r="M33140" i="1"/>
  <c r="M33141" i="1"/>
  <c r="M33142" i="1"/>
  <c r="M33143" i="1"/>
  <c r="M33144" i="1"/>
  <c r="M33145" i="1"/>
  <c r="M33146" i="1"/>
  <c r="M33147" i="1"/>
  <c r="M33148" i="1"/>
  <c r="M33149" i="1"/>
  <c r="M33150" i="1"/>
  <c r="M33151" i="1"/>
  <c r="M33152" i="1"/>
  <c r="M33153" i="1"/>
  <c r="M33154" i="1"/>
  <c r="M33155" i="1"/>
  <c r="M33156" i="1"/>
  <c r="M33157" i="1"/>
  <c r="M33158" i="1"/>
  <c r="M33159" i="1"/>
  <c r="M33160" i="1"/>
  <c r="M33161" i="1"/>
  <c r="M33162" i="1"/>
  <c r="M33163" i="1"/>
  <c r="M33164" i="1"/>
  <c r="M33165" i="1"/>
  <c r="M33166" i="1"/>
  <c r="M33167" i="1"/>
  <c r="M33168" i="1"/>
  <c r="M33169" i="1"/>
  <c r="M33170" i="1"/>
  <c r="M33171" i="1"/>
  <c r="M33172" i="1"/>
  <c r="M33173" i="1"/>
  <c r="M33174" i="1"/>
  <c r="M33175" i="1"/>
  <c r="M33176" i="1"/>
  <c r="M33177" i="1"/>
  <c r="M33178" i="1"/>
  <c r="M33179" i="1"/>
  <c r="M33180" i="1"/>
  <c r="M33181" i="1"/>
  <c r="M33182" i="1"/>
  <c r="M33183" i="1"/>
  <c r="M33184" i="1"/>
  <c r="M33185" i="1"/>
  <c r="M33186" i="1"/>
  <c r="M33187" i="1"/>
  <c r="M33188" i="1"/>
  <c r="M33189" i="1"/>
  <c r="M33190" i="1"/>
  <c r="M33191" i="1"/>
  <c r="M33192" i="1"/>
  <c r="M33193" i="1"/>
  <c r="M33194" i="1"/>
  <c r="M33195" i="1"/>
  <c r="M33196" i="1"/>
  <c r="M33197" i="1"/>
  <c r="M33198" i="1"/>
  <c r="M33199" i="1"/>
  <c r="M33200" i="1"/>
  <c r="M33201" i="1"/>
  <c r="M33202" i="1"/>
  <c r="M33203" i="1"/>
  <c r="M33204" i="1"/>
  <c r="M33205" i="1"/>
  <c r="M33206" i="1"/>
  <c r="M33207" i="1"/>
  <c r="M33208" i="1"/>
  <c r="M33209" i="1"/>
  <c r="M33210" i="1"/>
  <c r="M33211" i="1"/>
  <c r="M33212" i="1"/>
  <c r="M33213" i="1"/>
  <c r="M33214" i="1"/>
  <c r="M33215" i="1"/>
  <c r="M33216" i="1"/>
  <c r="M33217" i="1"/>
  <c r="M33218" i="1"/>
  <c r="M33219" i="1"/>
  <c r="M33220" i="1"/>
  <c r="M33221" i="1"/>
  <c r="M33222" i="1"/>
  <c r="M33223" i="1"/>
  <c r="M33224" i="1"/>
  <c r="M33225" i="1"/>
  <c r="M33226" i="1"/>
  <c r="M33227" i="1"/>
  <c r="M33228" i="1"/>
  <c r="M33229" i="1"/>
  <c r="M33230" i="1"/>
  <c r="M33231" i="1"/>
  <c r="M33232" i="1"/>
  <c r="M33233" i="1"/>
  <c r="M33234" i="1"/>
  <c r="M33235" i="1"/>
  <c r="M33236" i="1"/>
  <c r="M33237" i="1"/>
  <c r="M33238" i="1"/>
  <c r="M33239" i="1"/>
  <c r="M33240" i="1"/>
  <c r="M33241" i="1"/>
  <c r="M33242" i="1"/>
  <c r="M33243" i="1"/>
  <c r="M33244" i="1"/>
  <c r="M33245" i="1"/>
  <c r="M33246" i="1"/>
  <c r="M33247" i="1"/>
  <c r="M33248" i="1"/>
  <c r="M33249" i="1"/>
  <c r="M33250" i="1"/>
  <c r="M33251" i="1"/>
  <c r="M33252" i="1"/>
  <c r="M33253" i="1"/>
  <c r="M33254" i="1"/>
  <c r="M33255" i="1"/>
  <c r="M33256" i="1"/>
  <c r="M33257" i="1"/>
  <c r="M33258" i="1"/>
  <c r="M33259" i="1"/>
  <c r="M33260" i="1"/>
  <c r="M33261" i="1"/>
  <c r="M33262" i="1"/>
  <c r="M33263" i="1"/>
  <c r="M33264" i="1"/>
  <c r="M33265" i="1"/>
  <c r="M33266" i="1"/>
  <c r="M33267" i="1"/>
  <c r="M33268" i="1"/>
  <c r="M33269" i="1"/>
  <c r="M33270" i="1"/>
  <c r="M33271" i="1"/>
  <c r="M33272" i="1"/>
  <c r="M33273" i="1"/>
  <c r="M33274" i="1"/>
  <c r="M33275" i="1"/>
  <c r="M33276" i="1"/>
  <c r="M33277" i="1"/>
  <c r="M33278" i="1"/>
  <c r="M33279" i="1"/>
  <c r="M33280" i="1"/>
  <c r="M33281" i="1"/>
  <c r="M33282" i="1"/>
  <c r="M33283" i="1"/>
  <c r="M33284" i="1"/>
  <c r="M33285" i="1"/>
  <c r="M33286" i="1"/>
  <c r="M33287" i="1"/>
  <c r="M33288" i="1"/>
  <c r="M33289" i="1"/>
  <c r="M33290" i="1"/>
  <c r="M33291" i="1"/>
  <c r="M33292" i="1"/>
  <c r="M33293" i="1"/>
  <c r="M33294" i="1"/>
  <c r="M33295" i="1"/>
  <c r="M33296" i="1"/>
  <c r="M33297" i="1"/>
  <c r="M33298" i="1"/>
  <c r="M33299" i="1"/>
  <c r="M33300" i="1"/>
  <c r="M33301" i="1"/>
  <c r="M33302" i="1"/>
  <c r="M33303" i="1"/>
  <c r="M33304" i="1"/>
  <c r="M33305" i="1"/>
  <c r="M33306" i="1"/>
  <c r="M33307" i="1"/>
  <c r="M33308" i="1"/>
  <c r="M33309" i="1"/>
  <c r="M33310" i="1"/>
  <c r="M33311" i="1"/>
  <c r="M33312" i="1"/>
  <c r="M33313" i="1"/>
  <c r="M33314" i="1"/>
  <c r="M33315" i="1"/>
  <c r="M33316" i="1"/>
  <c r="M33317" i="1"/>
  <c r="M33318" i="1"/>
  <c r="M33319" i="1"/>
  <c r="M33320" i="1"/>
  <c r="M33321" i="1"/>
  <c r="M33322" i="1"/>
  <c r="M33323" i="1"/>
  <c r="M33324" i="1"/>
  <c r="M33325" i="1"/>
  <c r="M33326" i="1"/>
  <c r="M33327" i="1"/>
  <c r="M33328" i="1"/>
  <c r="M33329" i="1"/>
  <c r="M33330" i="1"/>
  <c r="M33331" i="1"/>
  <c r="M33332" i="1"/>
  <c r="M33333" i="1"/>
  <c r="M33334" i="1"/>
  <c r="M33335" i="1"/>
  <c r="M33336" i="1"/>
  <c r="M33337" i="1"/>
  <c r="M33338" i="1"/>
  <c r="M33339" i="1"/>
  <c r="M33340" i="1"/>
  <c r="M33341" i="1"/>
  <c r="M33342" i="1"/>
  <c r="M33343" i="1"/>
  <c r="M33344" i="1"/>
  <c r="M33345" i="1"/>
  <c r="M33346" i="1"/>
  <c r="M33347" i="1"/>
  <c r="M33348" i="1"/>
  <c r="M33349" i="1"/>
  <c r="M33350" i="1"/>
  <c r="M33351" i="1"/>
  <c r="M33352" i="1"/>
  <c r="M33353" i="1"/>
  <c r="M33354" i="1"/>
  <c r="M33355" i="1"/>
  <c r="M33356" i="1"/>
  <c r="M33357" i="1"/>
  <c r="M33358" i="1"/>
  <c r="M33359" i="1"/>
  <c r="M33360" i="1"/>
  <c r="M33361" i="1"/>
  <c r="M33362" i="1"/>
  <c r="M33363" i="1"/>
  <c r="M33364" i="1"/>
  <c r="M33365" i="1"/>
  <c r="M33366" i="1"/>
  <c r="M33367" i="1"/>
  <c r="M33368" i="1"/>
  <c r="M33369" i="1"/>
  <c r="M33370" i="1"/>
  <c r="M33371" i="1"/>
  <c r="M33372" i="1"/>
  <c r="M33373" i="1"/>
  <c r="M33374" i="1"/>
  <c r="M33375" i="1"/>
  <c r="M33376" i="1"/>
  <c r="M33377" i="1"/>
  <c r="M33378" i="1"/>
  <c r="M33379" i="1"/>
  <c r="M33380" i="1"/>
  <c r="M33381" i="1"/>
  <c r="M33382" i="1"/>
  <c r="M33383" i="1"/>
  <c r="M33384" i="1"/>
  <c r="M33385" i="1"/>
  <c r="M33386" i="1"/>
  <c r="M33387" i="1"/>
  <c r="M33388" i="1"/>
  <c r="M33389" i="1"/>
  <c r="M33390" i="1"/>
  <c r="M33391" i="1"/>
  <c r="M33392" i="1"/>
  <c r="M33393" i="1"/>
  <c r="M33394" i="1"/>
  <c r="M33395" i="1"/>
  <c r="M33396" i="1"/>
  <c r="M33397" i="1"/>
  <c r="M33398" i="1"/>
  <c r="M33399" i="1"/>
  <c r="M33400" i="1"/>
  <c r="M33401" i="1"/>
  <c r="M33402" i="1"/>
  <c r="M33403" i="1"/>
  <c r="M33404" i="1"/>
  <c r="M33405" i="1"/>
  <c r="M33406" i="1"/>
  <c r="M33407" i="1"/>
  <c r="M33408" i="1"/>
  <c r="M33409" i="1"/>
  <c r="M33410" i="1"/>
  <c r="M33411" i="1"/>
  <c r="M33412" i="1"/>
  <c r="M33413" i="1"/>
  <c r="M33414" i="1"/>
  <c r="M33415" i="1"/>
  <c r="M33416" i="1"/>
  <c r="M33417" i="1"/>
  <c r="M33418" i="1"/>
  <c r="M33419" i="1"/>
  <c r="M33420" i="1"/>
  <c r="M33421" i="1"/>
  <c r="M33422" i="1"/>
  <c r="M33423" i="1"/>
  <c r="M33424" i="1"/>
  <c r="M33425" i="1"/>
  <c r="M33426" i="1"/>
  <c r="M33427" i="1"/>
  <c r="M33428" i="1"/>
  <c r="M33429" i="1"/>
  <c r="M33430" i="1"/>
  <c r="M33431" i="1"/>
  <c r="M33432" i="1"/>
  <c r="M33433" i="1"/>
  <c r="M33434" i="1"/>
  <c r="M33435" i="1"/>
  <c r="M33436" i="1"/>
  <c r="M33437" i="1"/>
  <c r="M33438" i="1"/>
  <c r="M33439" i="1"/>
  <c r="M33440" i="1"/>
  <c r="M33441" i="1"/>
  <c r="M33442" i="1"/>
  <c r="M33443" i="1"/>
  <c r="M33444" i="1"/>
  <c r="M33445" i="1"/>
  <c r="M33446" i="1"/>
  <c r="M33447" i="1"/>
  <c r="M33448" i="1"/>
  <c r="M33449" i="1"/>
  <c r="M33450" i="1"/>
  <c r="M33451" i="1"/>
  <c r="M33452" i="1"/>
  <c r="M33453" i="1"/>
  <c r="M33454" i="1"/>
  <c r="M33455" i="1"/>
  <c r="M33456" i="1"/>
  <c r="M33457" i="1"/>
  <c r="M33458" i="1"/>
  <c r="M33459" i="1"/>
  <c r="M33460" i="1"/>
  <c r="M33461" i="1"/>
  <c r="M33462" i="1"/>
  <c r="M33463" i="1"/>
  <c r="M33464" i="1"/>
  <c r="M33465" i="1"/>
  <c r="M33466" i="1"/>
  <c r="M33467" i="1"/>
  <c r="M33468" i="1"/>
  <c r="M33469" i="1"/>
  <c r="M33470" i="1"/>
  <c r="M33471" i="1"/>
  <c r="M33472" i="1"/>
  <c r="M33473" i="1"/>
  <c r="M33474" i="1"/>
  <c r="M33475" i="1"/>
  <c r="M33476" i="1"/>
  <c r="M33477" i="1"/>
  <c r="M33478" i="1"/>
  <c r="M33479" i="1"/>
  <c r="M33480" i="1"/>
  <c r="M33481" i="1"/>
  <c r="M33482" i="1"/>
  <c r="M33483" i="1"/>
  <c r="M33484" i="1"/>
  <c r="M33485" i="1"/>
  <c r="M33486" i="1"/>
  <c r="M33487" i="1"/>
  <c r="M33488" i="1"/>
  <c r="M33489" i="1"/>
  <c r="M33490" i="1"/>
  <c r="M33491" i="1"/>
  <c r="M33492" i="1"/>
  <c r="M33493" i="1"/>
  <c r="M33494" i="1"/>
  <c r="M33495" i="1"/>
  <c r="M33496" i="1"/>
  <c r="M33497" i="1"/>
  <c r="M33498" i="1"/>
  <c r="M33499" i="1"/>
  <c r="M33500" i="1"/>
  <c r="M33501" i="1"/>
  <c r="M33502" i="1"/>
  <c r="M33503" i="1"/>
  <c r="M33504" i="1"/>
  <c r="M33505" i="1"/>
  <c r="M33506" i="1"/>
  <c r="M33507" i="1"/>
  <c r="M33508" i="1"/>
  <c r="M33509" i="1"/>
  <c r="M33510" i="1"/>
  <c r="M33511" i="1"/>
  <c r="M33512" i="1"/>
  <c r="M33513" i="1"/>
  <c r="M33514" i="1"/>
  <c r="M33515" i="1"/>
  <c r="M33516" i="1"/>
  <c r="M33517" i="1"/>
  <c r="M33518" i="1"/>
  <c r="M33519" i="1"/>
  <c r="M33520" i="1"/>
  <c r="M33521" i="1"/>
  <c r="M33522" i="1"/>
  <c r="M33523" i="1"/>
  <c r="M33524" i="1"/>
  <c r="M33525" i="1"/>
  <c r="M33526" i="1"/>
  <c r="M33527" i="1"/>
  <c r="M33528" i="1"/>
  <c r="M33529" i="1"/>
  <c r="M33530" i="1"/>
  <c r="M33531" i="1"/>
  <c r="M33532" i="1"/>
  <c r="M33533" i="1"/>
  <c r="M33534" i="1"/>
  <c r="M33535" i="1"/>
  <c r="M33536" i="1"/>
  <c r="M33537" i="1"/>
  <c r="M33538" i="1"/>
  <c r="M33539" i="1"/>
  <c r="M33540" i="1"/>
  <c r="M33541" i="1"/>
  <c r="M33542" i="1"/>
  <c r="M33543" i="1"/>
  <c r="M33544" i="1"/>
  <c r="M33545" i="1"/>
  <c r="M33546" i="1"/>
  <c r="M33547" i="1"/>
  <c r="M33548" i="1"/>
  <c r="M33549" i="1"/>
  <c r="M33550" i="1"/>
  <c r="M33551" i="1"/>
  <c r="M33552" i="1"/>
  <c r="M33553" i="1"/>
  <c r="M33554" i="1"/>
  <c r="M33555" i="1"/>
  <c r="M33556" i="1"/>
  <c r="M33557" i="1"/>
  <c r="M33558" i="1"/>
  <c r="M33559" i="1"/>
  <c r="M33560" i="1"/>
  <c r="M33561" i="1"/>
  <c r="M33562" i="1"/>
  <c r="M33563" i="1"/>
  <c r="M33564" i="1"/>
  <c r="M33565" i="1"/>
  <c r="M33566" i="1"/>
  <c r="M33567" i="1"/>
  <c r="M33568" i="1"/>
  <c r="M33569" i="1"/>
  <c r="M33570" i="1"/>
  <c r="M33571" i="1"/>
  <c r="M33572" i="1"/>
  <c r="M33573" i="1"/>
  <c r="M33574" i="1"/>
  <c r="M33575" i="1"/>
  <c r="M33576" i="1"/>
  <c r="M33577" i="1"/>
  <c r="M33578" i="1"/>
  <c r="M33579" i="1"/>
  <c r="M33580" i="1"/>
  <c r="M33581" i="1"/>
  <c r="M33582" i="1"/>
  <c r="M33583" i="1"/>
  <c r="M33584" i="1"/>
  <c r="M33585" i="1"/>
  <c r="M33586" i="1"/>
  <c r="M33587" i="1"/>
  <c r="M33588" i="1"/>
  <c r="M33589" i="1"/>
  <c r="M33590" i="1"/>
  <c r="M33591" i="1"/>
  <c r="M33592" i="1"/>
  <c r="M33593" i="1"/>
  <c r="M33594" i="1"/>
  <c r="M33595" i="1"/>
  <c r="M33596" i="1"/>
  <c r="M33597" i="1"/>
  <c r="M33598" i="1"/>
  <c r="M33599" i="1"/>
  <c r="M33600" i="1"/>
  <c r="M33601" i="1"/>
  <c r="M33602" i="1"/>
  <c r="M33603" i="1"/>
  <c r="M33604" i="1"/>
  <c r="M33605" i="1"/>
  <c r="M33606" i="1"/>
  <c r="M33607" i="1"/>
  <c r="M33608" i="1"/>
  <c r="M33609" i="1"/>
  <c r="M33610" i="1"/>
  <c r="M33611" i="1"/>
  <c r="M33612" i="1"/>
  <c r="M33613" i="1"/>
  <c r="M33614" i="1"/>
  <c r="M33615" i="1"/>
  <c r="M33616" i="1"/>
  <c r="M33617" i="1"/>
  <c r="M33618" i="1"/>
  <c r="M33619" i="1"/>
  <c r="M33620" i="1"/>
  <c r="M33621" i="1"/>
  <c r="M33622" i="1"/>
  <c r="M33623" i="1"/>
  <c r="M33624" i="1"/>
  <c r="M33625" i="1"/>
  <c r="M33626" i="1"/>
  <c r="M33627" i="1"/>
  <c r="M33628" i="1"/>
  <c r="M33629" i="1"/>
  <c r="M33630" i="1"/>
  <c r="M33631" i="1"/>
  <c r="M33632" i="1"/>
  <c r="M33633" i="1"/>
  <c r="M33634" i="1"/>
  <c r="M33635" i="1"/>
  <c r="M33636" i="1"/>
  <c r="M33637" i="1"/>
  <c r="M33638" i="1"/>
  <c r="M33639" i="1"/>
  <c r="M33640" i="1"/>
  <c r="M33641" i="1"/>
  <c r="M33642" i="1"/>
  <c r="M33643" i="1"/>
  <c r="M33644" i="1"/>
  <c r="M33645" i="1"/>
  <c r="M33646" i="1"/>
  <c r="M33647" i="1"/>
  <c r="M33648" i="1"/>
  <c r="M33649" i="1"/>
  <c r="M33650" i="1"/>
  <c r="M33651" i="1"/>
  <c r="M33652" i="1"/>
  <c r="M33653" i="1"/>
  <c r="M33654" i="1"/>
  <c r="M33655" i="1"/>
  <c r="M33656" i="1"/>
  <c r="M33657" i="1"/>
  <c r="M33658" i="1"/>
  <c r="M33659" i="1"/>
  <c r="M33660" i="1"/>
  <c r="M33661" i="1"/>
  <c r="M33662" i="1"/>
  <c r="M33663" i="1"/>
  <c r="M33664" i="1"/>
  <c r="M33665" i="1"/>
  <c r="M33666" i="1"/>
  <c r="M33667" i="1"/>
  <c r="M33668" i="1"/>
  <c r="M33669" i="1"/>
  <c r="M33670" i="1"/>
  <c r="M33671" i="1"/>
  <c r="M33672" i="1"/>
  <c r="M33673" i="1"/>
  <c r="M33674" i="1"/>
  <c r="M33675" i="1"/>
  <c r="M33676" i="1"/>
  <c r="M33677" i="1"/>
  <c r="M33678" i="1"/>
  <c r="M33679" i="1"/>
  <c r="M33680" i="1"/>
  <c r="M33681" i="1"/>
  <c r="M33682" i="1"/>
  <c r="M33683" i="1"/>
  <c r="M33684" i="1"/>
  <c r="M33685" i="1"/>
  <c r="M33686" i="1"/>
  <c r="M33687" i="1"/>
  <c r="M33688" i="1"/>
  <c r="M33689" i="1"/>
  <c r="M33690" i="1"/>
  <c r="M33691" i="1"/>
  <c r="M33692" i="1"/>
  <c r="M33693" i="1"/>
  <c r="M33694" i="1"/>
  <c r="M33695" i="1"/>
  <c r="M33696" i="1"/>
  <c r="M33697" i="1"/>
  <c r="M33698" i="1"/>
  <c r="M33699" i="1"/>
  <c r="M33700" i="1"/>
  <c r="M33701" i="1"/>
  <c r="M33702" i="1"/>
  <c r="M33703" i="1"/>
  <c r="M33704" i="1"/>
  <c r="M33705" i="1"/>
  <c r="M33706" i="1"/>
  <c r="M33707" i="1"/>
  <c r="M33708" i="1"/>
  <c r="M33709" i="1"/>
  <c r="M33710" i="1"/>
  <c r="M33711" i="1"/>
  <c r="M33712" i="1"/>
  <c r="M33713" i="1"/>
  <c r="M33714" i="1"/>
  <c r="M33715" i="1"/>
  <c r="M33716" i="1"/>
  <c r="M33717" i="1"/>
  <c r="M33718" i="1"/>
  <c r="M33719" i="1"/>
  <c r="M33720" i="1"/>
  <c r="M33721" i="1"/>
  <c r="M33722" i="1"/>
  <c r="M33723" i="1"/>
  <c r="M33724" i="1"/>
  <c r="M33725" i="1"/>
  <c r="M33726" i="1"/>
  <c r="M33727" i="1"/>
  <c r="M33728" i="1"/>
  <c r="M33729" i="1"/>
  <c r="M33730" i="1"/>
  <c r="M33731" i="1"/>
  <c r="M33732" i="1"/>
  <c r="M33733" i="1"/>
  <c r="M33734" i="1"/>
  <c r="M33735" i="1"/>
  <c r="M33736" i="1"/>
  <c r="M33737" i="1"/>
  <c r="M33738" i="1"/>
  <c r="M33739" i="1"/>
  <c r="M33740" i="1"/>
  <c r="M33741" i="1"/>
  <c r="M33742" i="1"/>
  <c r="M33743" i="1"/>
  <c r="M33744" i="1"/>
  <c r="M33745" i="1"/>
  <c r="M33746" i="1"/>
  <c r="M33747" i="1"/>
  <c r="M33748" i="1"/>
  <c r="M33749" i="1"/>
  <c r="M33750" i="1"/>
  <c r="M33751" i="1"/>
  <c r="M33752" i="1"/>
  <c r="M33753" i="1"/>
  <c r="M33754" i="1"/>
  <c r="M33755" i="1"/>
  <c r="M33756" i="1"/>
  <c r="M33757" i="1"/>
  <c r="M33758" i="1"/>
  <c r="M33759" i="1"/>
  <c r="M33760" i="1"/>
  <c r="M33761" i="1"/>
  <c r="M33762" i="1"/>
  <c r="M33763" i="1"/>
  <c r="M33764" i="1"/>
  <c r="M33765" i="1"/>
  <c r="M33766" i="1"/>
  <c r="M33767" i="1"/>
  <c r="M33768" i="1"/>
  <c r="M33769" i="1"/>
  <c r="M33770" i="1"/>
  <c r="M33771" i="1"/>
  <c r="M33772" i="1"/>
  <c r="M33773" i="1"/>
  <c r="M33774" i="1"/>
  <c r="M33775" i="1"/>
  <c r="M33776" i="1"/>
  <c r="M33777" i="1"/>
  <c r="M33778" i="1"/>
  <c r="M33779" i="1"/>
  <c r="M33780" i="1"/>
  <c r="M33781" i="1"/>
  <c r="M33782" i="1"/>
  <c r="M33783" i="1"/>
  <c r="M33784" i="1"/>
  <c r="M33785" i="1"/>
  <c r="M33786" i="1"/>
  <c r="M33787" i="1"/>
  <c r="M33788" i="1"/>
  <c r="M33789" i="1"/>
  <c r="M33790" i="1"/>
  <c r="M33791" i="1"/>
  <c r="M33792" i="1"/>
  <c r="M33793" i="1"/>
  <c r="M33794" i="1"/>
  <c r="M33795" i="1"/>
  <c r="M33796" i="1"/>
  <c r="M33797" i="1"/>
  <c r="M33798" i="1"/>
  <c r="M33799" i="1"/>
  <c r="M33800" i="1"/>
  <c r="M33801" i="1"/>
  <c r="M33802" i="1"/>
  <c r="M33803" i="1"/>
  <c r="M33804" i="1"/>
  <c r="M33805" i="1"/>
  <c r="M33806" i="1"/>
  <c r="M33807" i="1"/>
  <c r="M33808" i="1"/>
  <c r="M33809" i="1"/>
  <c r="M33810" i="1"/>
  <c r="M33811" i="1"/>
  <c r="M33812" i="1"/>
  <c r="M33813" i="1"/>
  <c r="M33814" i="1"/>
  <c r="M33815" i="1"/>
  <c r="M33816" i="1"/>
  <c r="M33817" i="1"/>
  <c r="M33818" i="1"/>
  <c r="M33819" i="1"/>
  <c r="M33820" i="1"/>
  <c r="M33821" i="1"/>
  <c r="M33822" i="1"/>
  <c r="M33823" i="1"/>
  <c r="M33824" i="1"/>
  <c r="M33825" i="1"/>
  <c r="M33826" i="1"/>
  <c r="M33827" i="1"/>
  <c r="M33828" i="1"/>
  <c r="M33829" i="1"/>
  <c r="M33830" i="1"/>
  <c r="M33831" i="1"/>
  <c r="M33832" i="1"/>
  <c r="M33833" i="1"/>
  <c r="M33834" i="1"/>
  <c r="M33835" i="1"/>
  <c r="M33836" i="1"/>
  <c r="M33837" i="1"/>
  <c r="M33838" i="1"/>
  <c r="M33839" i="1"/>
  <c r="M33840" i="1"/>
  <c r="M33841" i="1"/>
  <c r="M33842" i="1"/>
  <c r="M33843" i="1"/>
  <c r="M33844" i="1"/>
  <c r="M33845" i="1"/>
  <c r="M33846" i="1"/>
  <c r="M33847" i="1"/>
  <c r="M33848" i="1"/>
  <c r="M33849" i="1"/>
  <c r="M33850" i="1"/>
  <c r="M33851" i="1"/>
  <c r="M33852" i="1"/>
  <c r="M33853" i="1"/>
  <c r="M33854" i="1"/>
  <c r="M33855" i="1"/>
  <c r="M33856" i="1"/>
  <c r="M33857" i="1"/>
  <c r="M33858" i="1"/>
  <c r="M33859" i="1"/>
  <c r="M33860" i="1"/>
  <c r="M33861" i="1"/>
  <c r="M33862" i="1"/>
  <c r="M33863" i="1"/>
  <c r="M33864" i="1"/>
  <c r="M33865" i="1"/>
  <c r="M33866" i="1"/>
  <c r="M33867" i="1"/>
  <c r="M33868" i="1"/>
  <c r="M33869" i="1"/>
  <c r="M33870" i="1"/>
  <c r="M33871" i="1"/>
  <c r="M33872" i="1"/>
  <c r="M33873" i="1"/>
  <c r="M33874" i="1"/>
  <c r="M33875" i="1"/>
  <c r="M33876" i="1"/>
  <c r="M33877" i="1"/>
  <c r="M33878" i="1"/>
  <c r="M33879" i="1"/>
  <c r="M33880" i="1"/>
  <c r="M33881" i="1"/>
  <c r="M33882" i="1"/>
  <c r="M33883" i="1"/>
  <c r="M33884" i="1"/>
  <c r="M33885" i="1"/>
  <c r="M33886" i="1"/>
  <c r="M33887" i="1"/>
  <c r="M33888" i="1"/>
  <c r="M33889" i="1"/>
  <c r="M33890" i="1"/>
  <c r="M33891" i="1"/>
  <c r="M33892" i="1"/>
  <c r="M33893" i="1"/>
  <c r="M33894" i="1"/>
  <c r="M33895" i="1"/>
  <c r="M33896" i="1"/>
  <c r="M33897" i="1"/>
  <c r="M33898" i="1"/>
  <c r="M33899" i="1"/>
  <c r="M33900" i="1"/>
  <c r="M33901" i="1"/>
  <c r="M33902" i="1"/>
  <c r="M33903" i="1"/>
  <c r="M33904" i="1"/>
  <c r="M33905" i="1"/>
  <c r="M33906" i="1"/>
  <c r="M33907" i="1"/>
  <c r="M33908" i="1"/>
  <c r="M33909" i="1"/>
  <c r="M33910" i="1"/>
  <c r="M33911" i="1"/>
  <c r="M33912" i="1"/>
  <c r="M33913" i="1"/>
  <c r="M33914" i="1"/>
  <c r="M33915" i="1"/>
  <c r="M33916" i="1"/>
  <c r="M33917" i="1"/>
  <c r="M33918" i="1"/>
  <c r="M33919" i="1"/>
  <c r="M33920" i="1"/>
  <c r="M33921" i="1"/>
  <c r="M33922" i="1"/>
  <c r="M33923" i="1"/>
  <c r="M33924" i="1"/>
  <c r="M33925" i="1"/>
  <c r="M33926" i="1"/>
  <c r="M33927" i="1"/>
  <c r="M33928" i="1"/>
  <c r="M33929" i="1"/>
  <c r="M33930" i="1"/>
  <c r="M33931" i="1"/>
  <c r="M33932" i="1"/>
  <c r="M33933" i="1"/>
  <c r="M33934" i="1"/>
  <c r="M33935" i="1"/>
  <c r="M33936" i="1"/>
  <c r="M33937" i="1"/>
  <c r="M33938" i="1"/>
  <c r="M33939" i="1"/>
  <c r="M33940" i="1"/>
  <c r="M33941" i="1"/>
  <c r="M33942" i="1"/>
  <c r="M33943" i="1"/>
  <c r="M33944" i="1"/>
  <c r="M33945" i="1"/>
  <c r="M33946" i="1"/>
  <c r="M33947" i="1"/>
  <c r="M33948" i="1"/>
  <c r="M33949" i="1"/>
  <c r="M33950" i="1"/>
  <c r="M33951" i="1"/>
  <c r="M33952" i="1"/>
  <c r="M33953" i="1"/>
  <c r="M33954" i="1"/>
  <c r="M33955" i="1"/>
  <c r="M33956" i="1"/>
  <c r="M33957" i="1"/>
  <c r="M33958" i="1"/>
  <c r="M33959" i="1"/>
  <c r="M33960" i="1"/>
  <c r="M33961" i="1"/>
  <c r="M33962" i="1"/>
  <c r="M33963" i="1"/>
  <c r="M33964" i="1"/>
  <c r="M33965" i="1"/>
  <c r="M33966" i="1"/>
  <c r="M33967" i="1"/>
  <c r="M33968" i="1"/>
  <c r="M33969" i="1"/>
  <c r="M33970" i="1"/>
  <c r="M33971" i="1"/>
  <c r="M33972" i="1"/>
  <c r="M33973" i="1"/>
  <c r="M33974" i="1"/>
  <c r="M33975" i="1"/>
  <c r="M33976" i="1"/>
  <c r="M33977" i="1"/>
  <c r="M33978" i="1"/>
  <c r="M33979" i="1"/>
  <c r="M33980" i="1"/>
  <c r="M33981" i="1"/>
  <c r="M33982" i="1"/>
  <c r="M33983" i="1"/>
  <c r="M33984" i="1"/>
  <c r="M33985" i="1"/>
  <c r="M33986" i="1"/>
  <c r="M33987" i="1"/>
  <c r="M33988" i="1"/>
  <c r="M33989" i="1"/>
  <c r="M33990" i="1"/>
  <c r="M33991" i="1"/>
  <c r="M33992" i="1"/>
  <c r="M33993" i="1"/>
  <c r="M33994" i="1"/>
  <c r="M33995" i="1"/>
  <c r="M33996" i="1"/>
  <c r="M33997" i="1"/>
  <c r="M33998" i="1"/>
  <c r="M33999" i="1"/>
  <c r="M34000" i="1"/>
  <c r="M34001" i="1"/>
  <c r="M34002" i="1"/>
  <c r="M34003" i="1"/>
  <c r="M34004" i="1"/>
  <c r="M34005" i="1"/>
  <c r="M34006" i="1"/>
  <c r="M34007" i="1"/>
  <c r="M34008" i="1"/>
  <c r="M34009" i="1"/>
  <c r="M34010" i="1"/>
  <c r="M34011" i="1"/>
  <c r="M34012" i="1"/>
  <c r="M34013" i="1"/>
  <c r="M34014" i="1"/>
  <c r="M34015" i="1"/>
  <c r="M34016" i="1"/>
  <c r="M34017" i="1"/>
  <c r="M34018" i="1"/>
  <c r="M34019" i="1"/>
  <c r="M34020" i="1"/>
  <c r="M34021" i="1"/>
  <c r="M34022" i="1"/>
  <c r="M34023" i="1"/>
  <c r="M34024" i="1"/>
  <c r="M34025" i="1"/>
  <c r="M34026" i="1"/>
  <c r="M34027" i="1"/>
  <c r="M34028" i="1"/>
  <c r="M34029" i="1"/>
  <c r="M34030" i="1"/>
  <c r="M34031" i="1"/>
  <c r="M34032" i="1"/>
  <c r="M34033" i="1"/>
  <c r="M34034" i="1"/>
  <c r="M34035" i="1"/>
  <c r="M34036" i="1"/>
  <c r="M34037" i="1"/>
  <c r="M34038" i="1"/>
  <c r="M34039" i="1"/>
  <c r="M34040" i="1"/>
  <c r="M34041" i="1"/>
  <c r="M34042" i="1"/>
  <c r="M34043" i="1"/>
  <c r="M34044" i="1"/>
  <c r="M34045" i="1"/>
  <c r="M34046" i="1"/>
  <c r="M34047" i="1"/>
  <c r="M34048" i="1"/>
  <c r="M34049" i="1"/>
  <c r="M34050" i="1"/>
  <c r="M34051" i="1"/>
  <c r="M34052" i="1"/>
  <c r="M34053" i="1"/>
  <c r="M34054" i="1"/>
  <c r="M34055" i="1"/>
  <c r="M34056" i="1"/>
  <c r="M34057" i="1"/>
  <c r="M34058" i="1"/>
  <c r="M34059" i="1"/>
  <c r="M34060" i="1"/>
  <c r="M34061" i="1"/>
  <c r="M34062" i="1"/>
  <c r="M34063" i="1"/>
  <c r="M34064" i="1"/>
  <c r="M34065" i="1"/>
  <c r="M34066" i="1"/>
  <c r="M34067" i="1"/>
  <c r="M34068" i="1"/>
  <c r="M34069" i="1"/>
  <c r="M34070" i="1"/>
  <c r="M34071" i="1"/>
  <c r="M34072" i="1"/>
  <c r="M34073" i="1"/>
  <c r="M34074" i="1"/>
  <c r="M34075" i="1"/>
  <c r="M34076" i="1"/>
  <c r="M34077" i="1"/>
  <c r="M34078" i="1"/>
  <c r="M34079" i="1"/>
  <c r="M34080" i="1"/>
  <c r="M34081" i="1"/>
  <c r="M34082" i="1"/>
  <c r="M34083" i="1"/>
  <c r="M34084" i="1"/>
  <c r="M34085" i="1"/>
  <c r="M34086" i="1"/>
  <c r="M34087" i="1"/>
  <c r="M34088" i="1"/>
  <c r="M34089" i="1"/>
  <c r="M34090" i="1"/>
  <c r="M34091" i="1"/>
  <c r="M34092" i="1"/>
  <c r="M34093" i="1"/>
  <c r="M34094" i="1"/>
  <c r="M34095" i="1"/>
  <c r="M34096" i="1"/>
  <c r="M34097" i="1"/>
  <c r="M34098" i="1"/>
  <c r="M34099" i="1"/>
  <c r="M34100" i="1"/>
  <c r="M34101" i="1"/>
  <c r="M34102" i="1"/>
  <c r="M34103" i="1"/>
  <c r="M34104" i="1"/>
  <c r="M34105" i="1"/>
  <c r="M34106" i="1"/>
  <c r="M34107" i="1"/>
  <c r="M34108" i="1"/>
  <c r="M34109" i="1"/>
  <c r="M34110" i="1"/>
  <c r="M34111" i="1"/>
  <c r="M34112" i="1"/>
  <c r="M34113" i="1"/>
  <c r="M34114" i="1"/>
  <c r="M34115" i="1"/>
  <c r="M34116" i="1"/>
  <c r="M34117" i="1"/>
  <c r="M34118" i="1"/>
  <c r="M34119" i="1"/>
  <c r="M34120" i="1"/>
  <c r="M34121" i="1"/>
  <c r="M34122" i="1"/>
  <c r="M34123" i="1"/>
  <c r="M34124" i="1"/>
  <c r="M34125" i="1"/>
  <c r="M34126" i="1"/>
  <c r="M34127" i="1"/>
  <c r="M34128" i="1"/>
  <c r="M34129" i="1"/>
  <c r="M34130" i="1"/>
  <c r="M34131" i="1"/>
  <c r="M34132" i="1"/>
  <c r="M34133" i="1"/>
  <c r="M34134" i="1"/>
  <c r="M34135" i="1"/>
  <c r="M34136" i="1"/>
  <c r="M34137" i="1"/>
  <c r="M34138" i="1"/>
  <c r="M34139" i="1"/>
  <c r="M34140" i="1"/>
  <c r="M34141" i="1"/>
  <c r="M34142" i="1"/>
  <c r="M34143" i="1"/>
  <c r="M34144" i="1"/>
  <c r="M34145" i="1"/>
  <c r="M34146" i="1"/>
  <c r="M34147" i="1"/>
  <c r="M34148" i="1"/>
  <c r="M34149" i="1"/>
  <c r="M34150" i="1"/>
  <c r="M34151" i="1"/>
  <c r="M34152" i="1"/>
  <c r="M34153" i="1"/>
  <c r="M34154" i="1"/>
  <c r="M34155" i="1"/>
  <c r="M34156" i="1"/>
  <c r="M34157" i="1"/>
  <c r="M34158" i="1"/>
  <c r="M34159" i="1"/>
  <c r="M34160" i="1"/>
  <c r="M34161" i="1"/>
  <c r="M34162" i="1"/>
  <c r="M34163" i="1"/>
  <c r="M34164" i="1"/>
  <c r="M34165" i="1"/>
  <c r="M34166" i="1"/>
  <c r="M34167" i="1"/>
  <c r="M34168" i="1"/>
  <c r="M34169" i="1"/>
  <c r="M34170" i="1"/>
  <c r="M34171" i="1"/>
  <c r="M34172" i="1"/>
  <c r="M34173" i="1"/>
  <c r="M34174" i="1"/>
  <c r="M34175" i="1"/>
  <c r="M34176" i="1"/>
  <c r="M34177" i="1"/>
  <c r="M34178" i="1"/>
  <c r="M34179" i="1"/>
  <c r="M34180" i="1"/>
  <c r="M34181" i="1"/>
  <c r="M34182" i="1"/>
  <c r="M34183" i="1"/>
  <c r="M34184" i="1"/>
  <c r="M34185" i="1"/>
  <c r="M34186" i="1"/>
  <c r="M34187" i="1"/>
  <c r="M34188" i="1"/>
  <c r="M34189" i="1"/>
  <c r="M34190" i="1"/>
  <c r="M34191" i="1"/>
  <c r="M34192" i="1"/>
  <c r="M34193" i="1"/>
  <c r="M34194" i="1"/>
  <c r="M34195" i="1"/>
  <c r="M34196" i="1"/>
  <c r="M34197" i="1"/>
  <c r="M34198" i="1"/>
  <c r="M34199" i="1"/>
  <c r="M34200" i="1"/>
  <c r="M34201" i="1"/>
  <c r="M34202" i="1"/>
  <c r="M34203" i="1"/>
  <c r="M34204" i="1"/>
  <c r="M34205" i="1"/>
  <c r="M34206" i="1"/>
  <c r="M34207" i="1"/>
  <c r="M34208" i="1"/>
  <c r="M34209" i="1"/>
  <c r="M34210" i="1"/>
  <c r="M34211" i="1"/>
  <c r="M34212" i="1"/>
  <c r="M34213" i="1"/>
  <c r="M34214" i="1"/>
  <c r="M34215" i="1"/>
  <c r="M34216" i="1"/>
  <c r="M34217" i="1"/>
  <c r="M34218" i="1"/>
  <c r="M34219" i="1"/>
  <c r="M34220" i="1"/>
  <c r="M34221" i="1"/>
  <c r="M34222" i="1"/>
  <c r="M34223" i="1"/>
  <c r="M34224" i="1"/>
  <c r="M34225" i="1"/>
  <c r="M34226" i="1"/>
  <c r="M34227" i="1"/>
  <c r="M34228" i="1"/>
  <c r="M34229" i="1"/>
  <c r="M34230" i="1"/>
  <c r="M34231" i="1"/>
  <c r="M34232" i="1"/>
  <c r="M34233" i="1"/>
  <c r="M34234" i="1"/>
  <c r="M34235" i="1"/>
  <c r="M34236" i="1"/>
  <c r="M34237" i="1"/>
  <c r="M34238" i="1"/>
  <c r="M34239" i="1"/>
  <c r="M34240" i="1"/>
  <c r="M34241" i="1"/>
  <c r="M34242" i="1"/>
  <c r="M34243" i="1"/>
  <c r="M34244" i="1"/>
  <c r="M34245" i="1"/>
  <c r="M34246" i="1"/>
  <c r="M34247" i="1"/>
  <c r="M34248" i="1"/>
  <c r="M34249" i="1"/>
  <c r="M34250" i="1"/>
  <c r="M34251" i="1"/>
  <c r="M34252" i="1"/>
  <c r="M34253" i="1"/>
  <c r="M34254" i="1"/>
  <c r="M34255" i="1"/>
  <c r="M34256" i="1"/>
  <c r="M34257" i="1"/>
  <c r="M34258" i="1"/>
  <c r="M34259" i="1"/>
  <c r="M34260" i="1"/>
  <c r="M34261" i="1"/>
  <c r="M34262" i="1"/>
  <c r="M34263" i="1"/>
  <c r="M34264" i="1"/>
  <c r="M34265" i="1"/>
  <c r="M34266" i="1"/>
  <c r="M34267" i="1"/>
  <c r="M34268" i="1"/>
  <c r="M34269" i="1"/>
  <c r="M34270" i="1"/>
  <c r="M34271" i="1"/>
  <c r="M34272" i="1"/>
  <c r="M34273" i="1"/>
  <c r="M34274" i="1"/>
  <c r="M34275" i="1"/>
  <c r="M34276" i="1"/>
  <c r="M34277" i="1"/>
  <c r="M34278" i="1"/>
  <c r="M34279" i="1"/>
  <c r="M34280" i="1"/>
  <c r="M34281" i="1"/>
  <c r="M34282" i="1"/>
  <c r="M34283" i="1"/>
  <c r="M34284" i="1"/>
  <c r="M34285" i="1"/>
  <c r="M34286" i="1"/>
  <c r="M34287" i="1"/>
  <c r="M34288" i="1"/>
  <c r="M34289" i="1"/>
  <c r="M34290" i="1"/>
  <c r="M34291" i="1"/>
  <c r="M34292" i="1"/>
  <c r="M34293" i="1"/>
  <c r="M34294" i="1"/>
  <c r="M34295" i="1"/>
  <c r="M34296" i="1"/>
  <c r="M34297" i="1"/>
  <c r="M34298" i="1"/>
  <c r="M34299" i="1"/>
  <c r="M34300" i="1"/>
  <c r="M34301" i="1"/>
  <c r="M34302" i="1"/>
  <c r="M34303" i="1"/>
  <c r="M34304" i="1"/>
  <c r="M34305" i="1"/>
  <c r="M34306" i="1"/>
  <c r="M34307" i="1"/>
  <c r="M34308" i="1"/>
  <c r="M34309" i="1"/>
  <c r="M34310" i="1"/>
  <c r="M34311" i="1"/>
  <c r="M34312" i="1"/>
  <c r="M34313" i="1"/>
  <c r="M34314" i="1"/>
  <c r="M34315" i="1"/>
  <c r="M34316" i="1"/>
  <c r="M34317" i="1"/>
  <c r="M34318" i="1"/>
  <c r="M34319" i="1"/>
  <c r="M34320" i="1"/>
  <c r="M34321" i="1"/>
  <c r="M34322" i="1"/>
  <c r="M34323" i="1"/>
  <c r="M34324" i="1"/>
  <c r="M34325" i="1"/>
  <c r="M34326" i="1"/>
  <c r="M34327" i="1"/>
  <c r="M34328" i="1"/>
  <c r="M34329" i="1"/>
  <c r="M34330" i="1"/>
  <c r="M34331" i="1"/>
  <c r="M34332" i="1"/>
  <c r="M34333" i="1"/>
  <c r="M34334" i="1"/>
  <c r="M34335" i="1"/>
  <c r="M34336" i="1"/>
  <c r="M34337" i="1"/>
  <c r="M34338" i="1"/>
  <c r="M34339" i="1"/>
  <c r="M34340" i="1"/>
  <c r="M34341" i="1"/>
  <c r="M34342" i="1"/>
  <c r="M34343" i="1"/>
  <c r="M34344" i="1"/>
  <c r="M34345" i="1"/>
  <c r="M34346" i="1"/>
  <c r="M34347" i="1"/>
  <c r="M34348" i="1"/>
  <c r="M34349" i="1"/>
  <c r="M34350" i="1"/>
  <c r="M34351" i="1"/>
  <c r="M34352" i="1"/>
  <c r="M34353" i="1"/>
  <c r="M34354" i="1"/>
  <c r="M34355" i="1"/>
  <c r="M34356" i="1"/>
  <c r="M34357" i="1"/>
  <c r="M34358" i="1"/>
  <c r="M34359" i="1"/>
  <c r="M34360" i="1"/>
  <c r="M34361" i="1"/>
  <c r="M34362" i="1"/>
  <c r="M34363" i="1"/>
  <c r="M34364" i="1"/>
  <c r="M34365" i="1"/>
  <c r="M34366" i="1"/>
  <c r="M34367" i="1"/>
  <c r="M34368" i="1"/>
  <c r="M34369" i="1"/>
  <c r="M34370" i="1"/>
  <c r="M34371" i="1"/>
  <c r="M34372" i="1"/>
  <c r="M34373" i="1"/>
  <c r="M34374" i="1"/>
  <c r="M34375" i="1"/>
  <c r="M34376" i="1"/>
  <c r="M34377" i="1"/>
  <c r="M34378" i="1"/>
  <c r="M34379" i="1"/>
  <c r="M34380" i="1"/>
  <c r="M34381" i="1"/>
  <c r="M34382" i="1"/>
  <c r="M34383" i="1"/>
  <c r="M34384" i="1"/>
  <c r="M34385" i="1"/>
  <c r="M34386" i="1"/>
  <c r="M34387" i="1"/>
  <c r="M34388" i="1"/>
  <c r="M34389" i="1"/>
  <c r="M34390" i="1"/>
  <c r="M34391" i="1"/>
  <c r="M34392" i="1"/>
  <c r="M34393" i="1"/>
  <c r="M34394" i="1"/>
  <c r="M34395" i="1"/>
  <c r="M34396" i="1"/>
  <c r="M34397" i="1"/>
  <c r="M34398" i="1"/>
  <c r="M34399" i="1"/>
  <c r="M34400" i="1"/>
  <c r="M34401" i="1"/>
  <c r="M34402" i="1"/>
  <c r="M34403" i="1"/>
  <c r="M34404" i="1"/>
  <c r="M34405" i="1"/>
  <c r="M34406" i="1"/>
  <c r="M34407" i="1"/>
  <c r="M34408" i="1"/>
  <c r="M34409" i="1"/>
  <c r="M34410" i="1"/>
  <c r="M34411" i="1"/>
  <c r="M34412" i="1"/>
  <c r="M34413" i="1"/>
  <c r="M34414" i="1"/>
  <c r="M34415" i="1"/>
  <c r="M34416" i="1"/>
  <c r="M34417" i="1"/>
  <c r="M34418" i="1"/>
  <c r="M34419" i="1"/>
  <c r="M34420" i="1"/>
  <c r="M34421" i="1"/>
  <c r="M34422" i="1"/>
  <c r="M34423" i="1"/>
  <c r="M34424" i="1"/>
  <c r="M34425" i="1"/>
  <c r="M34426" i="1"/>
  <c r="M34427" i="1"/>
  <c r="M34428" i="1"/>
  <c r="M34429" i="1"/>
  <c r="M34430" i="1"/>
  <c r="M34431" i="1"/>
  <c r="M34432" i="1"/>
  <c r="M34433" i="1"/>
  <c r="M34434" i="1"/>
  <c r="M34435" i="1"/>
  <c r="M34436" i="1"/>
  <c r="M34437" i="1"/>
  <c r="M34438" i="1"/>
  <c r="M34439" i="1"/>
  <c r="M34440" i="1"/>
  <c r="M34441" i="1"/>
  <c r="M34442" i="1"/>
  <c r="M34443" i="1"/>
  <c r="M34444" i="1"/>
  <c r="M34445" i="1"/>
  <c r="M34446" i="1"/>
  <c r="M34447" i="1"/>
  <c r="M34448" i="1"/>
  <c r="M34449" i="1"/>
  <c r="M34450" i="1"/>
  <c r="M34451" i="1"/>
  <c r="M34452" i="1"/>
  <c r="M34453" i="1"/>
  <c r="M34454" i="1"/>
  <c r="M34455" i="1"/>
  <c r="M34456" i="1"/>
  <c r="M34457" i="1"/>
  <c r="M34458" i="1"/>
  <c r="M34459" i="1"/>
  <c r="M34460" i="1"/>
  <c r="M34461" i="1"/>
  <c r="M34462" i="1"/>
  <c r="M34463" i="1"/>
  <c r="M34464" i="1"/>
  <c r="M34465" i="1"/>
  <c r="M34466" i="1"/>
  <c r="M34467" i="1"/>
  <c r="M34468" i="1"/>
  <c r="M34469" i="1"/>
  <c r="M34470" i="1"/>
  <c r="M34471" i="1"/>
  <c r="M34472" i="1"/>
  <c r="M34473" i="1"/>
  <c r="M34474" i="1"/>
  <c r="M34475" i="1"/>
  <c r="M34476" i="1"/>
  <c r="M34477" i="1"/>
  <c r="M34478" i="1"/>
  <c r="M34479" i="1"/>
  <c r="M34480" i="1"/>
  <c r="M34481" i="1"/>
  <c r="M34482" i="1"/>
  <c r="M34483" i="1"/>
  <c r="M34484" i="1"/>
  <c r="M34485" i="1"/>
  <c r="M34486" i="1"/>
  <c r="M34487" i="1"/>
  <c r="M34488" i="1"/>
  <c r="M34489" i="1"/>
  <c r="M34490" i="1"/>
  <c r="M34491" i="1"/>
  <c r="M34492" i="1"/>
  <c r="M34493" i="1"/>
  <c r="M34494" i="1"/>
  <c r="M34495" i="1"/>
  <c r="M34496" i="1"/>
  <c r="M34497" i="1"/>
  <c r="M34498" i="1"/>
  <c r="M34499" i="1"/>
  <c r="M34500" i="1"/>
  <c r="M34501" i="1"/>
  <c r="M34502" i="1"/>
  <c r="M34503" i="1"/>
  <c r="M34504" i="1"/>
  <c r="M34505" i="1"/>
  <c r="M34506" i="1"/>
  <c r="M34507" i="1"/>
  <c r="M34508" i="1"/>
  <c r="M34509" i="1"/>
  <c r="M34510" i="1"/>
  <c r="M34511" i="1"/>
  <c r="M34512" i="1"/>
  <c r="M34513" i="1"/>
  <c r="M34514" i="1"/>
  <c r="M34515" i="1"/>
  <c r="M34516" i="1"/>
  <c r="M34517" i="1"/>
  <c r="M34518" i="1"/>
  <c r="M34519" i="1"/>
  <c r="M34520" i="1"/>
  <c r="M34521" i="1"/>
  <c r="M34522" i="1"/>
  <c r="M34523" i="1"/>
  <c r="M34524" i="1"/>
  <c r="M34525" i="1"/>
  <c r="M34526" i="1"/>
  <c r="M34527" i="1"/>
  <c r="M34528" i="1"/>
  <c r="M34529" i="1"/>
  <c r="M34530" i="1"/>
  <c r="M34531" i="1"/>
  <c r="M34532" i="1"/>
  <c r="M34533" i="1"/>
  <c r="M34534" i="1"/>
  <c r="M34535" i="1"/>
  <c r="M34536" i="1"/>
  <c r="M34537" i="1"/>
  <c r="M34538" i="1"/>
  <c r="M34539" i="1"/>
  <c r="M34540" i="1"/>
  <c r="M34541" i="1"/>
  <c r="M34542" i="1"/>
  <c r="M34543" i="1"/>
  <c r="M34544" i="1"/>
  <c r="M34545" i="1"/>
  <c r="M34546" i="1"/>
  <c r="M34547" i="1"/>
  <c r="M34548" i="1"/>
  <c r="M34549" i="1"/>
  <c r="M34550" i="1"/>
  <c r="M34551" i="1"/>
  <c r="M34552" i="1"/>
  <c r="M34553" i="1"/>
  <c r="M34554" i="1"/>
  <c r="M34555" i="1"/>
  <c r="M34556" i="1"/>
  <c r="M34557" i="1"/>
  <c r="M34558" i="1"/>
  <c r="M34559" i="1"/>
  <c r="M34560" i="1"/>
  <c r="M34561" i="1"/>
  <c r="M34562" i="1"/>
  <c r="M34563" i="1"/>
  <c r="M34564" i="1"/>
  <c r="M34565" i="1"/>
  <c r="M34566" i="1"/>
  <c r="M34567" i="1"/>
  <c r="M34568" i="1"/>
  <c r="M34569" i="1"/>
  <c r="M34570" i="1"/>
  <c r="M34571" i="1"/>
  <c r="M34572" i="1"/>
  <c r="M34573" i="1"/>
  <c r="M34574" i="1"/>
  <c r="M34575" i="1"/>
  <c r="M34576" i="1"/>
  <c r="M34577" i="1"/>
  <c r="M34578" i="1"/>
  <c r="M34579" i="1"/>
  <c r="M34580" i="1"/>
  <c r="M34581" i="1"/>
  <c r="M34582" i="1"/>
  <c r="M34583" i="1"/>
  <c r="M34584" i="1"/>
  <c r="M34585" i="1"/>
  <c r="M34586" i="1"/>
  <c r="M34587" i="1"/>
  <c r="M34588" i="1"/>
  <c r="M34589" i="1"/>
  <c r="M34590" i="1"/>
  <c r="M34591" i="1"/>
  <c r="M34592" i="1"/>
  <c r="M34593" i="1"/>
  <c r="M34594" i="1"/>
  <c r="M34595" i="1"/>
  <c r="M34596" i="1"/>
  <c r="M34597" i="1"/>
  <c r="M34598" i="1"/>
  <c r="M34599" i="1"/>
  <c r="M34600" i="1"/>
  <c r="M34601" i="1"/>
  <c r="M34602" i="1"/>
  <c r="M34603" i="1"/>
  <c r="M34604" i="1"/>
  <c r="M34605" i="1"/>
  <c r="M34606" i="1"/>
  <c r="M34607" i="1"/>
  <c r="M34608" i="1"/>
  <c r="M34609" i="1"/>
  <c r="M34610" i="1"/>
  <c r="M34611" i="1"/>
  <c r="M34612" i="1"/>
  <c r="M34613" i="1"/>
  <c r="M34614" i="1"/>
  <c r="M34615" i="1"/>
  <c r="M34616" i="1"/>
  <c r="M34617" i="1"/>
  <c r="M34618" i="1"/>
  <c r="M34619" i="1"/>
  <c r="M34620" i="1"/>
  <c r="M34621" i="1"/>
  <c r="M34622" i="1"/>
  <c r="M34623" i="1"/>
  <c r="M34624" i="1"/>
  <c r="M34625" i="1"/>
  <c r="M34626" i="1"/>
  <c r="M34627" i="1"/>
  <c r="M34628" i="1"/>
  <c r="M34629" i="1"/>
  <c r="M34630" i="1"/>
  <c r="M34631" i="1"/>
  <c r="M34632" i="1"/>
  <c r="M34633" i="1"/>
  <c r="M34634" i="1"/>
  <c r="M34635" i="1"/>
  <c r="M34636" i="1"/>
  <c r="M34637" i="1"/>
  <c r="M34638" i="1"/>
  <c r="M34639" i="1"/>
  <c r="M34640" i="1"/>
  <c r="M34641" i="1"/>
  <c r="M34642" i="1"/>
  <c r="M34643" i="1"/>
  <c r="M34644" i="1"/>
  <c r="M34645" i="1"/>
  <c r="M34646" i="1"/>
  <c r="M34647" i="1"/>
  <c r="M34648" i="1"/>
  <c r="M34649" i="1"/>
  <c r="M34650" i="1"/>
  <c r="M34651" i="1"/>
  <c r="M34652" i="1"/>
  <c r="M34653" i="1"/>
  <c r="M34654" i="1"/>
  <c r="M34655" i="1"/>
  <c r="M34656" i="1"/>
  <c r="M34657" i="1"/>
  <c r="M34658" i="1"/>
  <c r="M34659" i="1"/>
  <c r="M34660" i="1"/>
  <c r="M34661" i="1"/>
  <c r="M34662" i="1"/>
  <c r="M34663" i="1"/>
  <c r="M34664" i="1"/>
  <c r="M34665" i="1"/>
  <c r="M34666" i="1"/>
  <c r="M34667" i="1"/>
  <c r="M34668" i="1"/>
  <c r="M34669" i="1"/>
  <c r="M34670" i="1"/>
  <c r="M34671" i="1"/>
  <c r="M34672" i="1"/>
  <c r="M34673" i="1"/>
  <c r="M34674" i="1"/>
  <c r="M34675" i="1"/>
  <c r="M34676" i="1"/>
  <c r="M34677" i="1"/>
  <c r="M34678" i="1"/>
  <c r="M34679" i="1"/>
  <c r="M34680" i="1"/>
  <c r="M34681" i="1"/>
  <c r="M34682" i="1"/>
  <c r="M34683" i="1"/>
  <c r="M34684" i="1"/>
  <c r="M34685" i="1"/>
  <c r="M34686" i="1"/>
  <c r="M34687" i="1"/>
  <c r="M34688" i="1"/>
  <c r="M34689" i="1"/>
  <c r="M34690" i="1"/>
  <c r="M34691" i="1"/>
  <c r="M34692" i="1"/>
  <c r="M34693" i="1"/>
  <c r="M34694" i="1"/>
  <c r="M34695" i="1"/>
  <c r="M34696" i="1"/>
  <c r="M34697" i="1"/>
  <c r="M34698" i="1"/>
  <c r="M34699" i="1"/>
  <c r="M34700" i="1"/>
  <c r="M34701" i="1"/>
  <c r="M34702" i="1"/>
  <c r="M34703" i="1"/>
  <c r="M34704" i="1"/>
  <c r="M34705" i="1"/>
  <c r="M34706" i="1"/>
  <c r="M34707" i="1"/>
  <c r="M34708" i="1"/>
  <c r="M34709" i="1"/>
  <c r="M34710" i="1"/>
  <c r="M34711" i="1"/>
  <c r="M34712" i="1"/>
  <c r="M34713" i="1"/>
  <c r="M34714" i="1"/>
  <c r="M34715" i="1"/>
  <c r="M34716" i="1"/>
  <c r="M34717" i="1"/>
  <c r="M34718" i="1"/>
  <c r="M34719" i="1"/>
  <c r="M34720" i="1"/>
  <c r="M34721" i="1"/>
  <c r="M34722" i="1"/>
  <c r="M34723" i="1"/>
  <c r="M34724" i="1"/>
  <c r="M34725" i="1"/>
  <c r="M34726" i="1"/>
  <c r="M34727" i="1"/>
  <c r="M34728" i="1"/>
  <c r="M34729" i="1"/>
  <c r="M34730" i="1"/>
  <c r="M34731" i="1"/>
  <c r="M34732" i="1"/>
  <c r="M34733" i="1"/>
  <c r="M34734" i="1"/>
  <c r="M34735" i="1"/>
  <c r="M34736" i="1"/>
  <c r="M34737" i="1"/>
  <c r="M34738" i="1"/>
  <c r="M34739" i="1"/>
  <c r="M34740" i="1"/>
  <c r="M34741" i="1"/>
  <c r="M34742" i="1"/>
  <c r="M34743" i="1"/>
  <c r="M34744" i="1"/>
  <c r="M34745" i="1"/>
  <c r="M34746" i="1"/>
  <c r="M34747" i="1"/>
  <c r="M34748" i="1"/>
  <c r="M34749" i="1"/>
  <c r="M34750" i="1"/>
  <c r="M34751" i="1"/>
  <c r="M34752" i="1"/>
  <c r="M34753" i="1"/>
  <c r="M34754" i="1"/>
  <c r="M34755" i="1"/>
  <c r="M34756" i="1"/>
  <c r="M34757" i="1"/>
  <c r="M34758" i="1"/>
  <c r="M34759" i="1"/>
  <c r="M34760" i="1"/>
  <c r="M34761" i="1"/>
  <c r="M34762" i="1"/>
  <c r="M34763" i="1"/>
  <c r="M34764" i="1"/>
  <c r="M34765" i="1"/>
  <c r="M34766" i="1"/>
  <c r="M34767" i="1"/>
  <c r="M34768" i="1"/>
  <c r="M34769" i="1"/>
  <c r="M34770" i="1"/>
  <c r="M34771" i="1"/>
  <c r="M34772" i="1"/>
  <c r="M34773" i="1"/>
  <c r="M34774" i="1"/>
  <c r="M34775" i="1"/>
  <c r="M34776" i="1"/>
  <c r="M34777" i="1"/>
  <c r="M34778" i="1"/>
  <c r="M34779" i="1"/>
  <c r="M34780" i="1"/>
  <c r="M34781" i="1"/>
  <c r="M34782" i="1"/>
  <c r="M34783" i="1"/>
  <c r="M34784" i="1"/>
  <c r="M34785" i="1"/>
  <c r="M34786" i="1"/>
  <c r="M34787" i="1"/>
  <c r="M34788" i="1"/>
  <c r="M34789" i="1"/>
  <c r="M34790" i="1"/>
  <c r="M34791" i="1"/>
  <c r="M34792" i="1"/>
  <c r="M34793" i="1"/>
  <c r="M34794" i="1"/>
  <c r="M34795" i="1"/>
  <c r="M34796" i="1"/>
  <c r="M34797" i="1"/>
  <c r="M34798" i="1"/>
  <c r="M34799" i="1"/>
  <c r="M34800" i="1"/>
  <c r="M34801" i="1"/>
  <c r="M34802" i="1"/>
  <c r="M34803" i="1"/>
  <c r="M34804" i="1"/>
  <c r="M34805" i="1"/>
  <c r="M34806" i="1"/>
  <c r="M34807" i="1"/>
  <c r="M34808" i="1"/>
  <c r="M34809" i="1"/>
  <c r="M34810" i="1"/>
  <c r="M34811" i="1"/>
  <c r="M34812" i="1"/>
  <c r="M34813" i="1"/>
  <c r="M34814" i="1"/>
  <c r="M34815" i="1"/>
  <c r="M34816" i="1"/>
  <c r="M34817" i="1"/>
  <c r="M34818" i="1"/>
  <c r="M34819" i="1"/>
  <c r="M34820" i="1"/>
  <c r="M34821" i="1"/>
  <c r="M34822" i="1"/>
  <c r="M34823" i="1"/>
  <c r="M34824" i="1"/>
  <c r="M34825" i="1"/>
  <c r="M34826" i="1"/>
  <c r="M34827" i="1"/>
  <c r="M34828" i="1"/>
  <c r="M34829" i="1"/>
  <c r="M34830" i="1"/>
  <c r="M34831" i="1"/>
  <c r="M34832" i="1"/>
  <c r="M34833" i="1"/>
  <c r="M34834" i="1"/>
  <c r="M34835" i="1"/>
  <c r="M34836" i="1"/>
  <c r="M34837" i="1"/>
  <c r="M34838" i="1"/>
  <c r="M34839" i="1"/>
  <c r="M34840" i="1"/>
  <c r="M34841" i="1"/>
  <c r="M34842" i="1"/>
  <c r="M34843" i="1"/>
  <c r="M34844" i="1"/>
  <c r="M34845" i="1"/>
  <c r="M34846" i="1"/>
  <c r="M34847" i="1"/>
  <c r="M34848" i="1"/>
  <c r="M34849" i="1"/>
  <c r="M34850" i="1"/>
  <c r="M34851" i="1"/>
  <c r="M34852" i="1"/>
  <c r="M34853" i="1"/>
  <c r="M34854" i="1"/>
  <c r="M34855" i="1"/>
  <c r="M34856" i="1"/>
  <c r="M34857" i="1"/>
  <c r="M34858" i="1"/>
  <c r="M34859" i="1"/>
  <c r="M34860" i="1"/>
  <c r="M34861" i="1"/>
  <c r="M34862" i="1"/>
  <c r="M34863" i="1"/>
  <c r="M34864" i="1"/>
  <c r="M34865" i="1"/>
  <c r="M34866" i="1"/>
  <c r="M34867" i="1"/>
  <c r="M34868" i="1"/>
  <c r="M34869" i="1"/>
  <c r="M34870" i="1"/>
  <c r="M34871" i="1"/>
  <c r="M34872" i="1"/>
  <c r="M34873" i="1"/>
  <c r="M34874" i="1"/>
  <c r="M34875" i="1"/>
  <c r="M34876" i="1"/>
  <c r="M34877" i="1"/>
  <c r="M34878" i="1"/>
  <c r="M34879" i="1"/>
  <c r="M34880" i="1"/>
  <c r="M34881" i="1"/>
  <c r="M34882" i="1"/>
  <c r="M34883" i="1"/>
  <c r="M34884" i="1"/>
  <c r="M34885" i="1"/>
  <c r="M34886" i="1"/>
  <c r="M34887" i="1"/>
  <c r="M34888" i="1"/>
  <c r="M34889" i="1"/>
  <c r="M34890" i="1"/>
  <c r="M34891" i="1"/>
  <c r="M34892" i="1"/>
  <c r="M34893" i="1"/>
  <c r="M34894" i="1"/>
  <c r="M34895" i="1"/>
  <c r="M34896" i="1"/>
  <c r="M34897" i="1"/>
  <c r="M34898" i="1"/>
  <c r="M34899" i="1"/>
  <c r="M34900" i="1"/>
  <c r="M34901" i="1"/>
  <c r="M34902" i="1"/>
  <c r="M34903" i="1"/>
  <c r="M34904" i="1"/>
  <c r="M34905" i="1"/>
  <c r="M34906" i="1"/>
  <c r="M34907" i="1"/>
  <c r="M34908" i="1"/>
  <c r="M34909" i="1"/>
  <c r="M34910" i="1"/>
  <c r="M34911" i="1"/>
  <c r="M34912" i="1"/>
  <c r="M34913" i="1"/>
  <c r="M34914" i="1"/>
  <c r="M34915" i="1"/>
  <c r="M34916" i="1"/>
  <c r="M34917" i="1"/>
  <c r="M34918" i="1"/>
  <c r="M34919" i="1"/>
  <c r="M34920" i="1"/>
  <c r="M34921" i="1"/>
  <c r="M34922" i="1"/>
  <c r="M34923" i="1"/>
  <c r="M34924" i="1"/>
  <c r="M34925" i="1"/>
  <c r="M34926" i="1"/>
  <c r="M34927" i="1"/>
  <c r="M34928" i="1"/>
  <c r="M34929" i="1"/>
  <c r="M34930" i="1"/>
  <c r="M34931" i="1"/>
  <c r="M34932" i="1"/>
  <c r="M34933" i="1"/>
  <c r="M34934" i="1"/>
  <c r="M34935" i="1"/>
  <c r="M34936" i="1"/>
  <c r="M34937" i="1"/>
  <c r="M34938" i="1"/>
  <c r="M34939" i="1"/>
  <c r="M34940" i="1"/>
  <c r="M34941" i="1"/>
  <c r="M34942" i="1"/>
  <c r="M34943" i="1"/>
  <c r="M34944" i="1"/>
  <c r="M34945" i="1"/>
  <c r="M34946" i="1"/>
  <c r="M34947" i="1"/>
  <c r="M34948" i="1"/>
  <c r="M34949" i="1"/>
  <c r="M34950" i="1"/>
  <c r="M34951" i="1"/>
  <c r="M34952" i="1"/>
  <c r="M34953" i="1"/>
  <c r="M34954" i="1"/>
  <c r="M34955" i="1"/>
  <c r="M34956" i="1"/>
  <c r="M34957" i="1"/>
  <c r="M34958" i="1"/>
  <c r="M34959" i="1"/>
  <c r="M34960" i="1"/>
  <c r="M34961" i="1"/>
  <c r="M34962" i="1"/>
  <c r="M34963" i="1"/>
  <c r="M34964" i="1"/>
  <c r="M34965" i="1"/>
  <c r="M34966" i="1"/>
  <c r="M34967" i="1"/>
  <c r="M34968" i="1"/>
  <c r="M34969" i="1"/>
  <c r="M34970" i="1"/>
  <c r="M34971" i="1"/>
  <c r="M34972" i="1"/>
  <c r="M34973" i="1"/>
  <c r="M34974" i="1"/>
  <c r="M34975" i="1"/>
  <c r="M34976" i="1"/>
  <c r="M34977" i="1"/>
  <c r="M34978" i="1"/>
  <c r="M34979" i="1"/>
  <c r="M34980" i="1"/>
  <c r="M34981" i="1"/>
  <c r="M34982" i="1"/>
  <c r="M34983" i="1"/>
  <c r="M34984" i="1"/>
  <c r="M34985" i="1"/>
  <c r="M34986" i="1"/>
  <c r="M34987" i="1"/>
  <c r="M34988" i="1"/>
  <c r="M34989" i="1"/>
  <c r="M34990" i="1"/>
  <c r="M34991" i="1"/>
  <c r="M34992" i="1"/>
  <c r="M34993" i="1"/>
  <c r="M34994" i="1"/>
  <c r="M34995" i="1"/>
  <c r="M34996" i="1"/>
  <c r="M34997" i="1"/>
  <c r="M34998" i="1"/>
  <c r="M34999" i="1"/>
  <c r="M35000" i="1"/>
  <c r="M35001" i="1"/>
  <c r="M35002" i="1"/>
  <c r="M35003" i="1"/>
  <c r="M35004" i="1"/>
  <c r="M35005" i="1"/>
  <c r="M35006" i="1"/>
  <c r="M35007" i="1"/>
  <c r="M35008" i="1"/>
  <c r="M35009" i="1"/>
  <c r="M35010" i="1"/>
  <c r="M35011" i="1"/>
  <c r="M35012" i="1"/>
  <c r="M35013" i="1"/>
  <c r="M35014" i="1"/>
  <c r="M35015" i="1"/>
  <c r="M35016" i="1"/>
  <c r="M35017" i="1"/>
  <c r="M35018" i="1"/>
  <c r="M35019" i="1"/>
  <c r="M35020" i="1"/>
  <c r="M35021" i="1"/>
  <c r="M35022" i="1"/>
  <c r="M35023" i="1"/>
  <c r="M35024" i="1"/>
  <c r="M35025" i="1"/>
  <c r="M35026" i="1"/>
  <c r="M35027" i="1"/>
  <c r="M35028" i="1"/>
  <c r="M35029" i="1"/>
  <c r="M35030" i="1"/>
  <c r="M35031" i="1"/>
  <c r="M35032" i="1"/>
  <c r="M35033" i="1"/>
  <c r="M35034" i="1"/>
  <c r="M35035" i="1"/>
  <c r="M35036" i="1"/>
  <c r="M35037" i="1"/>
  <c r="M35038" i="1"/>
  <c r="M35039" i="1"/>
  <c r="M35040" i="1"/>
  <c r="M35041" i="1"/>
  <c r="M35042" i="1"/>
  <c r="M35043" i="1"/>
  <c r="M35044" i="1"/>
  <c r="M35045" i="1"/>
  <c r="M35046" i="1"/>
  <c r="M35047" i="1"/>
  <c r="M35048" i="1"/>
  <c r="M35049" i="1"/>
  <c r="M35050" i="1"/>
  <c r="M35051" i="1"/>
  <c r="M35052" i="1"/>
  <c r="M35053" i="1"/>
  <c r="M35054" i="1"/>
  <c r="M35055" i="1"/>
  <c r="M35056" i="1"/>
  <c r="M35057" i="1"/>
  <c r="M35058" i="1"/>
  <c r="M35059" i="1"/>
  <c r="M35060" i="1"/>
  <c r="M35061" i="1"/>
  <c r="M35062" i="1"/>
  <c r="M35063" i="1"/>
  <c r="M35064" i="1"/>
  <c r="M35065" i="1"/>
  <c r="M35066" i="1"/>
  <c r="M35067" i="1"/>
  <c r="M35068" i="1"/>
  <c r="M35069" i="1"/>
  <c r="M35070" i="1"/>
  <c r="M35071" i="1"/>
  <c r="M35072" i="1"/>
  <c r="M35073" i="1"/>
  <c r="M35074" i="1"/>
  <c r="M35075" i="1"/>
  <c r="M35076" i="1"/>
  <c r="M35077" i="1"/>
  <c r="M35078" i="1"/>
  <c r="M35079" i="1"/>
  <c r="M35080" i="1"/>
  <c r="M35081" i="1"/>
  <c r="M35082" i="1"/>
  <c r="M35083" i="1"/>
  <c r="M35084" i="1"/>
  <c r="M35085" i="1"/>
  <c r="M35086" i="1"/>
  <c r="M35087" i="1"/>
  <c r="M35088" i="1"/>
  <c r="M35089" i="1"/>
  <c r="M35090" i="1"/>
  <c r="M35091" i="1"/>
  <c r="M35092" i="1"/>
  <c r="M35093" i="1"/>
  <c r="M35094" i="1"/>
  <c r="M35095" i="1"/>
  <c r="M35096" i="1"/>
  <c r="M35097" i="1"/>
  <c r="M35098" i="1"/>
  <c r="M35099" i="1"/>
  <c r="M35100" i="1"/>
  <c r="M35101" i="1"/>
  <c r="M35102" i="1"/>
  <c r="M35103" i="1"/>
  <c r="M35104" i="1"/>
  <c r="M35105" i="1"/>
  <c r="M35106" i="1"/>
  <c r="M35107" i="1"/>
  <c r="M35108" i="1"/>
  <c r="M35109" i="1"/>
  <c r="M35110" i="1"/>
  <c r="M35111" i="1"/>
  <c r="M35112" i="1"/>
  <c r="M35113" i="1"/>
  <c r="M35114" i="1"/>
  <c r="M35115" i="1"/>
  <c r="M35116" i="1"/>
  <c r="M35117" i="1"/>
  <c r="M35118" i="1"/>
  <c r="M35119" i="1"/>
  <c r="M35120" i="1"/>
  <c r="M35121" i="1"/>
  <c r="M35122" i="1"/>
  <c r="M35123" i="1"/>
  <c r="M35124" i="1"/>
  <c r="M35125" i="1"/>
  <c r="M35126" i="1"/>
  <c r="M35127" i="1"/>
  <c r="M35128" i="1"/>
  <c r="M35129" i="1"/>
  <c r="M35130" i="1"/>
  <c r="M35131" i="1"/>
  <c r="M35132" i="1"/>
  <c r="M35133" i="1"/>
  <c r="M35134" i="1"/>
  <c r="M35135" i="1"/>
  <c r="M35136" i="1"/>
  <c r="M35137" i="1"/>
  <c r="M35138" i="1"/>
  <c r="M35139" i="1"/>
  <c r="M35140" i="1"/>
  <c r="M35141" i="1"/>
  <c r="M35142" i="1"/>
  <c r="M35143" i="1"/>
  <c r="M35144" i="1"/>
  <c r="M35145" i="1"/>
  <c r="M35146" i="1"/>
  <c r="M35147" i="1"/>
  <c r="M35148" i="1"/>
  <c r="M35149" i="1"/>
  <c r="M35150" i="1"/>
  <c r="M35151" i="1"/>
  <c r="M35152" i="1"/>
  <c r="M35153" i="1"/>
  <c r="M35154" i="1"/>
  <c r="M35155" i="1"/>
  <c r="M35156" i="1"/>
  <c r="M35157" i="1"/>
  <c r="M35158" i="1"/>
  <c r="M35159" i="1"/>
  <c r="M35160" i="1"/>
  <c r="M35161" i="1"/>
  <c r="M35162" i="1"/>
  <c r="M35163" i="1"/>
  <c r="M35164" i="1"/>
  <c r="M35165" i="1"/>
  <c r="M35166" i="1"/>
  <c r="M35167" i="1"/>
  <c r="M35168" i="1"/>
  <c r="M35169" i="1"/>
  <c r="M35170" i="1"/>
  <c r="M35171" i="1"/>
  <c r="M35172" i="1"/>
  <c r="M35173" i="1"/>
  <c r="M35174" i="1"/>
  <c r="M35175" i="1"/>
  <c r="M35176" i="1"/>
  <c r="M35177" i="1"/>
  <c r="M35178" i="1"/>
  <c r="M35179" i="1"/>
  <c r="M35180" i="1"/>
  <c r="M35181" i="1"/>
  <c r="M35182" i="1"/>
  <c r="M35183" i="1"/>
  <c r="M35184" i="1"/>
  <c r="M35185" i="1"/>
  <c r="M35186" i="1"/>
  <c r="M35187" i="1"/>
  <c r="M35188" i="1"/>
  <c r="M35189" i="1"/>
  <c r="M35190" i="1"/>
  <c r="M35191" i="1"/>
  <c r="M35192" i="1"/>
  <c r="M35193" i="1"/>
  <c r="M35194" i="1"/>
  <c r="M35195" i="1"/>
  <c r="M35196" i="1"/>
  <c r="M35197" i="1"/>
  <c r="M35198" i="1"/>
  <c r="M35199" i="1"/>
  <c r="M35200" i="1"/>
  <c r="M35201" i="1"/>
  <c r="M35202" i="1"/>
  <c r="M35203" i="1"/>
  <c r="M35204" i="1"/>
  <c r="M35205" i="1"/>
  <c r="M35206" i="1"/>
  <c r="M35207" i="1"/>
  <c r="M35208" i="1"/>
  <c r="M35209" i="1"/>
  <c r="M35210" i="1"/>
  <c r="M35211" i="1"/>
  <c r="M35212" i="1"/>
  <c r="M35213" i="1"/>
  <c r="M35214" i="1"/>
  <c r="M35215" i="1"/>
  <c r="M35216" i="1"/>
  <c r="M35217" i="1"/>
  <c r="M35218" i="1"/>
  <c r="M35219" i="1"/>
  <c r="M35220" i="1"/>
  <c r="M35221" i="1"/>
  <c r="M35222" i="1"/>
  <c r="M35223" i="1"/>
  <c r="M35224" i="1"/>
  <c r="M35225" i="1"/>
  <c r="M35226" i="1"/>
  <c r="M35227" i="1"/>
  <c r="M35228" i="1"/>
  <c r="M35229" i="1"/>
  <c r="M35230" i="1"/>
  <c r="M35231" i="1"/>
  <c r="M35232" i="1"/>
  <c r="M35233" i="1"/>
  <c r="M35234" i="1"/>
  <c r="M35235" i="1"/>
  <c r="M35236" i="1"/>
  <c r="M35237" i="1"/>
  <c r="M35238" i="1"/>
  <c r="M35239" i="1"/>
  <c r="M35240" i="1"/>
  <c r="M35241" i="1"/>
  <c r="M35242" i="1"/>
  <c r="M35243" i="1"/>
  <c r="M35244" i="1"/>
  <c r="M35245" i="1"/>
  <c r="M35246" i="1"/>
  <c r="M35247" i="1"/>
  <c r="M35248" i="1"/>
  <c r="M35249" i="1"/>
  <c r="M35250" i="1"/>
  <c r="M35251" i="1"/>
  <c r="M35252" i="1"/>
  <c r="M35253" i="1"/>
  <c r="M35254" i="1"/>
  <c r="M35255" i="1"/>
  <c r="M35256" i="1"/>
  <c r="M35257" i="1"/>
  <c r="M35258" i="1"/>
  <c r="M35259" i="1"/>
  <c r="M35260" i="1"/>
  <c r="M35261" i="1"/>
  <c r="M35262" i="1"/>
  <c r="M35263" i="1"/>
  <c r="M35264" i="1"/>
  <c r="M35265" i="1"/>
  <c r="M35266" i="1"/>
  <c r="M35267" i="1"/>
  <c r="M35268" i="1"/>
  <c r="M35269" i="1"/>
  <c r="M35270" i="1"/>
  <c r="M35271" i="1"/>
  <c r="M35272" i="1"/>
  <c r="M35273" i="1"/>
  <c r="M35274" i="1"/>
  <c r="M35275" i="1"/>
  <c r="M35276" i="1"/>
  <c r="M35277" i="1"/>
  <c r="M35278" i="1"/>
  <c r="M35279" i="1"/>
  <c r="M35280" i="1"/>
  <c r="M35281" i="1"/>
  <c r="M35282" i="1"/>
  <c r="M35283" i="1"/>
  <c r="M35284" i="1"/>
  <c r="M35285" i="1"/>
  <c r="M35286" i="1"/>
  <c r="M35287" i="1"/>
  <c r="M35288" i="1"/>
  <c r="M35289" i="1"/>
  <c r="M35290" i="1"/>
  <c r="M35291" i="1"/>
  <c r="M35292" i="1"/>
  <c r="M35293" i="1"/>
  <c r="M35294" i="1"/>
  <c r="M35295" i="1"/>
  <c r="M35296" i="1"/>
  <c r="M35297" i="1"/>
  <c r="M35298" i="1"/>
  <c r="M35299" i="1"/>
  <c r="M35300" i="1"/>
  <c r="M35301" i="1"/>
  <c r="M35302" i="1"/>
  <c r="M35303" i="1"/>
  <c r="M35304" i="1"/>
  <c r="M35305" i="1"/>
  <c r="M35306" i="1"/>
  <c r="M35307" i="1"/>
  <c r="M35308" i="1"/>
  <c r="M35309" i="1"/>
  <c r="M35310" i="1"/>
  <c r="M35311" i="1"/>
  <c r="M35312" i="1"/>
  <c r="M35313" i="1"/>
  <c r="M35314" i="1"/>
  <c r="M35315" i="1"/>
  <c r="M35316" i="1"/>
  <c r="M35317" i="1"/>
  <c r="M35318" i="1"/>
  <c r="M35319" i="1"/>
  <c r="M35320" i="1"/>
  <c r="M35321" i="1"/>
  <c r="M35322" i="1"/>
  <c r="M35323" i="1"/>
  <c r="M35324" i="1"/>
  <c r="M35325" i="1"/>
  <c r="M35326" i="1"/>
  <c r="M35327" i="1"/>
  <c r="M35328" i="1"/>
  <c r="M35329" i="1"/>
  <c r="M35330" i="1"/>
  <c r="M35331" i="1"/>
  <c r="M35332" i="1"/>
  <c r="M35333" i="1"/>
  <c r="M35334" i="1"/>
  <c r="M35335" i="1"/>
  <c r="M35336" i="1"/>
  <c r="M35337" i="1"/>
  <c r="M35338" i="1"/>
  <c r="M35339" i="1"/>
  <c r="M35340" i="1"/>
  <c r="M35341" i="1"/>
  <c r="M35342" i="1"/>
  <c r="M35343" i="1"/>
  <c r="M35344" i="1"/>
  <c r="M35345" i="1"/>
  <c r="M35346" i="1"/>
  <c r="M35347" i="1"/>
  <c r="M35348" i="1"/>
  <c r="M35349" i="1"/>
  <c r="M35350" i="1"/>
  <c r="M35351" i="1"/>
  <c r="M35352" i="1"/>
  <c r="M35353" i="1"/>
  <c r="M35354" i="1"/>
  <c r="M35355" i="1"/>
  <c r="M35356" i="1"/>
  <c r="M35357" i="1"/>
  <c r="M35358" i="1"/>
  <c r="M35359" i="1"/>
  <c r="M35360" i="1"/>
  <c r="M35361" i="1"/>
  <c r="M35362" i="1"/>
  <c r="M35363" i="1"/>
  <c r="M35364" i="1"/>
  <c r="M35365" i="1"/>
  <c r="M35366" i="1"/>
  <c r="M35367" i="1"/>
  <c r="M35368" i="1"/>
  <c r="M35369" i="1"/>
  <c r="M35370" i="1"/>
  <c r="M35371" i="1"/>
  <c r="M35372" i="1"/>
  <c r="M35373" i="1"/>
  <c r="M35374" i="1"/>
  <c r="M35375" i="1"/>
  <c r="M35376" i="1"/>
  <c r="M35377" i="1"/>
  <c r="M35378" i="1"/>
  <c r="M35379" i="1"/>
  <c r="M35380" i="1"/>
  <c r="M35381" i="1"/>
  <c r="M35382" i="1"/>
  <c r="M35383" i="1"/>
  <c r="M35384" i="1"/>
  <c r="M35385" i="1"/>
  <c r="M35386" i="1"/>
  <c r="M35387" i="1"/>
  <c r="M35388" i="1"/>
  <c r="M35389" i="1"/>
  <c r="M35390" i="1"/>
  <c r="M35391" i="1"/>
  <c r="M35392" i="1"/>
  <c r="M35393" i="1"/>
  <c r="M35394" i="1"/>
  <c r="M35395" i="1"/>
  <c r="M35396" i="1"/>
  <c r="M35397" i="1"/>
  <c r="M35398" i="1"/>
  <c r="M35399" i="1"/>
  <c r="M35400" i="1"/>
  <c r="M35401" i="1"/>
  <c r="M35402" i="1"/>
  <c r="M35403" i="1"/>
  <c r="M35404" i="1"/>
  <c r="M35405" i="1"/>
  <c r="M35406" i="1"/>
  <c r="M35407" i="1"/>
  <c r="M35408" i="1"/>
  <c r="M35409" i="1"/>
  <c r="M35410" i="1"/>
  <c r="M35411" i="1"/>
  <c r="M35412" i="1"/>
  <c r="M35413" i="1"/>
  <c r="M35414" i="1"/>
  <c r="M35415" i="1"/>
  <c r="M35416" i="1"/>
  <c r="M35417" i="1"/>
  <c r="M35418" i="1"/>
  <c r="M35419" i="1"/>
  <c r="M35420" i="1"/>
  <c r="M35421" i="1"/>
  <c r="M35422" i="1"/>
  <c r="M35423" i="1"/>
  <c r="M35424" i="1"/>
  <c r="M35425" i="1"/>
  <c r="M35426" i="1"/>
  <c r="M35427" i="1"/>
  <c r="M35428" i="1"/>
  <c r="M35429" i="1"/>
  <c r="M35430" i="1"/>
  <c r="M35431" i="1"/>
  <c r="M35432" i="1"/>
  <c r="M35433" i="1"/>
  <c r="M35434" i="1"/>
  <c r="M35435" i="1"/>
  <c r="M35436" i="1"/>
  <c r="M35437" i="1"/>
  <c r="M35438" i="1"/>
  <c r="M35439" i="1"/>
  <c r="M35440" i="1"/>
  <c r="M35441" i="1"/>
  <c r="M35442" i="1"/>
  <c r="M35443" i="1"/>
  <c r="M35444" i="1"/>
  <c r="M35445" i="1"/>
  <c r="M35446" i="1"/>
  <c r="M35447" i="1"/>
  <c r="M35448" i="1"/>
  <c r="M35449" i="1"/>
  <c r="M35450" i="1"/>
  <c r="M35451" i="1"/>
  <c r="M35452" i="1"/>
  <c r="M35453" i="1"/>
  <c r="M35454" i="1"/>
  <c r="M35455" i="1"/>
  <c r="M35456" i="1"/>
  <c r="M35457" i="1"/>
  <c r="M35458" i="1"/>
  <c r="M35459" i="1"/>
  <c r="M35460" i="1"/>
  <c r="M35461" i="1"/>
  <c r="M35462" i="1"/>
  <c r="M35463" i="1"/>
  <c r="M35464" i="1"/>
  <c r="M35465" i="1"/>
  <c r="M35466" i="1"/>
  <c r="M35467" i="1"/>
  <c r="M35468" i="1"/>
  <c r="M35469" i="1"/>
  <c r="M35470" i="1"/>
  <c r="M35471" i="1"/>
  <c r="M35472" i="1"/>
  <c r="M35473" i="1"/>
  <c r="M35474" i="1"/>
  <c r="M35475" i="1"/>
  <c r="M35476" i="1"/>
  <c r="M35477" i="1"/>
  <c r="M35478" i="1"/>
  <c r="M35479" i="1"/>
  <c r="M35480" i="1"/>
  <c r="M35481" i="1"/>
  <c r="M35482" i="1"/>
  <c r="M35483" i="1"/>
  <c r="M35484" i="1"/>
  <c r="M35485" i="1"/>
  <c r="M35486" i="1"/>
  <c r="M35487" i="1"/>
  <c r="M35488" i="1"/>
  <c r="M35489" i="1"/>
  <c r="M35490" i="1"/>
  <c r="M35491" i="1"/>
  <c r="M35492" i="1"/>
  <c r="M35493" i="1"/>
  <c r="M35494" i="1"/>
  <c r="M35495" i="1"/>
  <c r="M35496" i="1"/>
  <c r="M35497" i="1"/>
  <c r="M35498" i="1"/>
  <c r="M35499" i="1"/>
  <c r="M35500" i="1"/>
  <c r="M35501" i="1"/>
  <c r="M35502" i="1"/>
  <c r="M35503" i="1"/>
  <c r="M35504" i="1"/>
  <c r="M35505" i="1"/>
  <c r="M35506" i="1"/>
  <c r="M35507" i="1"/>
  <c r="M35508" i="1"/>
  <c r="M35509" i="1"/>
  <c r="M35510" i="1"/>
  <c r="M35511" i="1"/>
  <c r="M35512" i="1"/>
  <c r="M35513" i="1"/>
  <c r="M35514" i="1"/>
  <c r="M35515" i="1"/>
  <c r="M35516" i="1"/>
  <c r="M35517" i="1"/>
  <c r="M35518" i="1"/>
  <c r="M35519" i="1"/>
  <c r="M35520" i="1"/>
  <c r="M35521" i="1"/>
  <c r="M35522" i="1"/>
  <c r="M35523" i="1"/>
  <c r="M35524" i="1"/>
  <c r="M35525" i="1"/>
  <c r="M35526" i="1"/>
  <c r="M35527" i="1"/>
  <c r="M35528" i="1"/>
  <c r="M35529" i="1"/>
  <c r="M35530" i="1"/>
  <c r="M35531" i="1"/>
  <c r="M35532" i="1"/>
  <c r="M35533" i="1"/>
  <c r="M35534" i="1"/>
  <c r="M35535" i="1"/>
  <c r="M35536" i="1"/>
  <c r="M35537" i="1"/>
  <c r="M35538" i="1"/>
  <c r="M35539" i="1"/>
  <c r="M35540" i="1"/>
  <c r="M35541" i="1"/>
  <c r="M35542" i="1"/>
  <c r="M35543" i="1"/>
  <c r="M35544" i="1"/>
  <c r="M35545" i="1"/>
  <c r="M35546" i="1"/>
  <c r="M35547" i="1"/>
  <c r="M35548" i="1"/>
  <c r="M35549" i="1"/>
  <c r="M35550" i="1"/>
  <c r="M35551" i="1"/>
  <c r="M35552" i="1"/>
  <c r="M35553" i="1"/>
  <c r="M35554" i="1"/>
  <c r="M35555" i="1"/>
  <c r="M35556" i="1"/>
  <c r="M35557" i="1"/>
  <c r="M35558" i="1"/>
  <c r="M35559" i="1"/>
  <c r="M35560" i="1"/>
  <c r="M35561" i="1"/>
  <c r="M35562" i="1"/>
  <c r="M35563" i="1"/>
  <c r="M35564" i="1"/>
  <c r="M35565" i="1"/>
  <c r="M35566" i="1"/>
  <c r="M35567" i="1"/>
  <c r="M35568" i="1"/>
  <c r="M35569" i="1"/>
  <c r="M35570" i="1"/>
  <c r="M35571" i="1"/>
  <c r="M35572" i="1"/>
  <c r="M35573" i="1"/>
  <c r="M35574" i="1"/>
  <c r="M35575" i="1"/>
  <c r="M35576" i="1"/>
  <c r="M35577" i="1"/>
  <c r="M35578" i="1"/>
  <c r="M35579" i="1"/>
  <c r="M35580" i="1"/>
  <c r="M35581" i="1"/>
  <c r="M35582" i="1"/>
  <c r="M35583" i="1"/>
  <c r="M35584" i="1"/>
  <c r="M35585" i="1"/>
  <c r="M35586" i="1"/>
  <c r="M35587" i="1"/>
  <c r="M35588" i="1"/>
  <c r="M35589" i="1"/>
  <c r="M35590" i="1"/>
  <c r="M35591" i="1"/>
  <c r="M35592" i="1"/>
  <c r="M35593" i="1"/>
  <c r="M35594" i="1"/>
  <c r="M35595" i="1"/>
  <c r="M35596" i="1"/>
  <c r="M35597" i="1"/>
  <c r="M35598" i="1"/>
  <c r="M35599" i="1"/>
  <c r="M35600" i="1"/>
  <c r="M35601" i="1"/>
  <c r="M35602" i="1"/>
  <c r="M35603" i="1"/>
  <c r="M35604" i="1"/>
  <c r="M35605" i="1"/>
  <c r="M35606" i="1"/>
  <c r="M35607" i="1"/>
  <c r="M35608" i="1"/>
  <c r="M35609" i="1"/>
  <c r="M35610" i="1"/>
  <c r="M35611" i="1"/>
  <c r="M35612" i="1"/>
  <c r="M35613" i="1"/>
  <c r="M35614" i="1"/>
  <c r="M35615" i="1"/>
  <c r="M35616" i="1"/>
  <c r="M35617" i="1"/>
  <c r="M35618" i="1"/>
  <c r="M35619" i="1"/>
  <c r="M35620" i="1"/>
  <c r="M35621" i="1"/>
  <c r="M35622" i="1"/>
  <c r="M35623" i="1"/>
  <c r="M35624" i="1"/>
  <c r="M35625" i="1"/>
  <c r="M35626" i="1"/>
  <c r="M35627" i="1"/>
  <c r="M35628" i="1"/>
  <c r="M35629" i="1"/>
  <c r="M35630" i="1"/>
  <c r="M35631" i="1"/>
  <c r="M35632" i="1"/>
  <c r="M35633" i="1"/>
  <c r="M35634" i="1"/>
  <c r="M35635" i="1"/>
  <c r="M35636" i="1"/>
  <c r="M35637" i="1"/>
  <c r="M35638" i="1"/>
  <c r="M35639" i="1"/>
  <c r="M35640" i="1"/>
  <c r="M35641" i="1"/>
  <c r="M35642" i="1"/>
  <c r="M35643" i="1"/>
  <c r="M35644" i="1"/>
  <c r="M35645" i="1"/>
  <c r="M35646" i="1"/>
  <c r="M35647" i="1"/>
  <c r="M35648" i="1"/>
  <c r="M35649" i="1"/>
  <c r="M35650" i="1"/>
  <c r="M35651" i="1"/>
  <c r="M35652" i="1"/>
  <c r="M35653" i="1"/>
  <c r="M35654" i="1"/>
  <c r="M35655" i="1"/>
  <c r="M35656" i="1"/>
  <c r="M35657" i="1"/>
  <c r="M35658" i="1"/>
  <c r="M35659" i="1"/>
  <c r="M35660" i="1"/>
  <c r="M35661" i="1"/>
  <c r="M35662" i="1"/>
  <c r="M35663" i="1"/>
  <c r="M35664" i="1"/>
  <c r="M35665" i="1"/>
  <c r="M35666" i="1"/>
  <c r="M35667" i="1"/>
  <c r="M35668" i="1"/>
  <c r="M35669" i="1"/>
  <c r="M35670" i="1"/>
  <c r="M35671" i="1"/>
  <c r="M35672" i="1"/>
  <c r="M35673" i="1"/>
  <c r="M35674" i="1"/>
  <c r="M35675" i="1"/>
  <c r="M35676" i="1"/>
  <c r="M35677" i="1"/>
  <c r="M35678" i="1"/>
  <c r="M35679" i="1"/>
  <c r="M35680" i="1"/>
  <c r="M35681" i="1"/>
  <c r="M35682" i="1"/>
  <c r="M35683" i="1"/>
  <c r="M35684" i="1"/>
  <c r="M35685" i="1"/>
  <c r="M35686" i="1"/>
  <c r="M35687" i="1"/>
  <c r="M35688" i="1"/>
  <c r="M35689" i="1"/>
  <c r="M35690" i="1"/>
  <c r="M35691" i="1"/>
  <c r="M35692" i="1"/>
  <c r="M35693" i="1"/>
  <c r="M35694" i="1"/>
  <c r="M35695" i="1"/>
  <c r="M35696" i="1"/>
  <c r="M35697" i="1"/>
  <c r="M35698" i="1"/>
  <c r="M35699" i="1"/>
  <c r="M35700" i="1"/>
  <c r="M35701" i="1"/>
  <c r="M35702" i="1"/>
  <c r="M35703" i="1"/>
  <c r="M35704" i="1"/>
  <c r="M35705" i="1"/>
  <c r="M35706" i="1"/>
  <c r="M35707" i="1"/>
  <c r="M35708" i="1"/>
  <c r="M35709" i="1"/>
  <c r="M35710" i="1"/>
  <c r="M35711" i="1"/>
  <c r="M35712" i="1"/>
  <c r="M35713" i="1"/>
  <c r="M35714" i="1"/>
  <c r="M35715" i="1"/>
  <c r="M35716" i="1"/>
  <c r="M35717" i="1"/>
  <c r="M35718" i="1"/>
  <c r="M35719" i="1"/>
  <c r="M35720" i="1"/>
  <c r="M35721" i="1"/>
  <c r="M35722" i="1"/>
  <c r="M35723" i="1"/>
  <c r="M35724" i="1"/>
  <c r="M35725" i="1"/>
  <c r="M35726" i="1"/>
  <c r="M35727" i="1"/>
  <c r="M35728" i="1"/>
  <c r="M35729" i="1"/>
  <c r="M35730" i="1"/>
  <c r="M35731" i="1"/>
  <c r="M35732" i="1"/>
  <c r="M35733" i="1"/>
  <c r="M35734" i="1"/>
  <c r="M35735" i="1"/>
  <c r="M35736" i="1"/>
  <c r="M35737" i="1"/>
  <c r="M35738" i="1"/>
  <c r="M35739" i="1"/>
  <c r="M35740" i="1"/>
  <c r="M35741" i="1"/>
  <c r="M35742" i="1"/>
  <c r="M35743" i="1"/>
  <c r="M35744" i="1"/>
  <c r="M35745" i="1"/>
  <c r="M35746" i="1"/>
  <c r="M35747" i="1"/>
  <c r="M35748" i="1"/>
  <c r="M35749" i="1"/>
  <c r="M35750" i="1"/>
  <c r="M35751" i="1"/>
  <c r="M35752" i="1"/>
  <c r="M35753" i="1"/>
  <c r="M35754" i="1"/>
  <c r="M35755" i="1"/>
  <c r="M35756" i="1"/>
  <c r="M35757" i="1"/>
  <c r="M35758" i="1"/>
  <c r="M35759" i="1"/>
  <c r="M35760" i="1"/>
  <c r="M35761" i="1"/>
  <c r="M35762" i="1"/>
  <c r="M35763" i="1"/>
  <c r="M35764" i="1"/>
  <c r="M35765" i="1"/>
  <c r="M35766" i="1"/>
  <c r="M35767" i="1"/>
  <c r="M35768" i="1"/>
  <c r="M35769" i="1"/>
  <c r="M35770" i="1"/>
  <c r="M35771" i="1"/>
  <c r="M35772" i="1"/>
  <c r="M35773" i="1"/>
  <c r="M35774" i="1"/>
  <c r="M35775" i="1"/>
  <c r="M35776" i="1"/>
  <c r="M35777" i="1"/>
  <c r="M35778" i="1"/>
  <c r="M35779" i="1"/>
  <c r="M35780" i="1"/>
  <c r="M35781" i="1"/>
  <c r="M35782" i="1"/>
  <c r="M35783" i="1"/>
  <c r="M35784" i="1"/>
  <c r="M35785" i="1"/>
  <c r="M35786" i="1"/>
  <c r="M35787" i="1"/>
  <c r="M35788" i="1"/>
  <c r="M35789" i="1"/>
  <c r="M35790" i="1"/>
  <c r="M35791" i="1"/>
  <c r="M35792" i="1"/>
  <c r="M35793" i="1"/>
  <c r="M35794" i="1"/>
  <c r="M35795" i="1"/>
  <c r="M35796" i="1"/>
  <c r="M35797" i="1"/>
  <c r="M35798" i="1"/>
  <c r="M35799" i="1"/>
  <c r="M35800" i="1"/>
  <c r="M35801" i="1"/>
  <c r="M35802" i="1"/>
  <c r="M35803" i="1"/>
  <c r="M35804" i="1"/>
  <c r="M35805" i="1"/>
  <c r="M35806" i="1"/>
  <c r="M35807" i="1"/>
  <c r="M35808" i="1"/>
  <c r="M35809" i="1"/>
  <c r="M35810" i="1"/>
  <c r="M35811" i="1"/>
  <c r="M35812" i="1"/>
  <c r="M35813" i="1"/>
  <c r="M35814" i="1"/>
  <c r="M35815" i="1"/>
  <c r="M35816" i="1"/>
  <c r="M35817" i="1"/>
  <c r="M35818" i="1"/>
  <c r="M35819" i="1"/>
  <c r="M35820" i="1"/>
  <c r="M35821" i="1"/>
  <c r="M35822" i="1"/>
  <c r="M35823" i="1"/>
  <c r="M35824" i="1"/>
  <c r="M35825" i="1"/>
  <c r="M35826" i="1"/>
  <c r="M35827" i="1"/>
  <c r="M35828" i="1"/>
  <c r="M35829" i="1"/>
  <c r="M35830" i="1"/>
  <c r="M35831" i="1"/>
  <c r="M35832" i="1"/>
  <c r="M35833" i="1"/>
  <c r="M35834" i="1"/>
  <c r="M35835" i="1"/>
  <c r="M35836" i="1"/>
  <c r="M35837" i="1"/>
  <c r="M35838" i="1"/>
  <c r="M35839" i="1"/>
  <c r="M35840" i="1"/>
  <c r="M35841" i="1"/>
  <c r="M35842" i="1"/>
  <c r="M35843" i="1"/>
  <c r="M35844" i="1"/>
  <c r="M35845" i="1"/>
  <c r="M35846" i="1"/>
  <c r="M35847" i="1"/>
  <c r="M35848" i="1"/>
  <c r="M35849" i="1"/>
  <c r="M35850" i="1"/>
  <c r="M35851" i="1"/>
  <c r="M35852" i="1"/>
  <c r="M35853" i="1"/>
  <c r="M35854" i="1"/>
  <c r="M35855" i="1"/>
  <c r="M35856" i="1"/>
  <c r="M35857" i="1"/>
  <c r="M35858" i="1"/>
  <c r="M35859" i="1"/>
  <c r="M35860" i="1"/>
  <c r="M35861" i="1"/>
  <c r="M35862" i="1"/>
  <c r="M35863" i="1"/>
  <c r="M35864" i="1"/>
  <c r="M35865" i="1"/>
  <c r="M35866" i="1"/>
  <c r="M35867" i="1"/>
  <c r="M35868" i="1"/>
  <c r="M35869" i="1"/>
  <c r="M35870" i="1"/>
  <c r="M35871" i="1"/>
  <c r="M35872" i="1"/>
  <c r="M35873" i="1"/>
  <c r="M35874" i="1"/>
  <c r="M35875" i="1"/>
  <c r="M35876" i="1"/>
  <c r="M35877" i="1"/>
  <c r="M35878" i="1"/>
  <c r="M35879" i="1"/>
  <c r="M35880" i="1"/>
  <c r="M35881" i="1"/>
  <c r="M35882" i="1"/>
  <c r="M35883" i="1"/>
  <c r="M35884" i="1"/>
  <c r="M35885" i="1"/>
  <c r="M35886" i="1"/>
  <c r="M35887" i="1"/>
  <c r="M35888" i="1"/>
  <c r="M35889" i="1"/>
  <c r="M35890" i="1"/>
  <c r="M35891" i="1"/>
  <c r="M35892" i="1"/>
  <c r="M35893" i="1"/>
  <c r="M35894" i="1"/>
  <c r="M35895" i="1"/>
  <c r="M35896" i="1"/>
  <c r="M35897" i="1"/>
  <c r="M35898" i="1"/>
  <c r="M35899" i="1"/>
  <c r="M35900" i="1"/>
  <c r="M35901" i="1"/>
  <c r="M35902" i="1"/>
  <c r="M35903" i="1"/>
  <c r="M35904" i="1"/>
  <c r="M35905" i="1"/>
  <c r="M35906" i="1"/>
  <c r="M35907" i="1"/>
  <c r="M35908" i="1"/>
  <c r="M35909" i="1"/>
  <c r="M35910" i="1"/>
  <c r="M35911" i="1"/>
  <c r="M35912" i="1"/>
  <c r="M35913" i="1"/>
  <c r="M35914" i="1"/>
  <c r="M35915" i="1"/>
  <c r="M35916" i="1"/>
  <c r="M35917" i="1"/>
  <c r="M35918" i="1"/>
  <c r="M35919" i="1"/>
  <c r="M35920" i="1"/>
  <c r="M35921" i="1"/>
  <c r="M35922" i="1"/>
  <c r="M35923" i="1"/>
  <c r="M35924" i="1"/>
  <c r="M35925" i="1"/>
  <c r="M35926" i="1"/>
  <c r="M35927" i="1"/>
  <c r="M35928" i="1"/>
  <c r="M35929" i="1"/>
  <c r="M35930" i="1"/>
  <c r="M35931" i="1"/>
  <c r="M35932" i="1"/>
  <c r="M35933" i="1"/>
  <c r="M35934" i="1"/>
  <c r="M35935" i="1"/>
  <c r="M35936" i="1"/>
  <c r="M35937" i="1"/>
  <c r="M35938" i="1"/>
  <c r="M35939" i="1"/>
  <c r="M35940" i="1"/>
  <c r="M35941" i="1"/>
  <c r="M35942" i="1"/>
  <c r="M35943" i="1"/>
  <c r="M35944" i="1"/>
  <c r="M35945" i="1"/>
  <c r="M35946" i="1"/>
  <c r="M35947" i="1"/>
  <c r="M35948" i="1"/>
  <c r="M35949" i="1"/>
  <c r="M35950" i="1"/>
  <c r="M35951" i="1"/>
  <c r="M35952" i="1"/>
  <c r="M35953" i="1"/>
  <c r="M35954" i="1"/>
  <c r="M35955" i="1"/>
  <c r="M35956" i="1"/>
  <c r="M35957" i="1"/>
  <c r="M35958" i="1"/>
  <c r="M35959" i="1"/>
  <c r="M35960" i="1"/>
  <c r="M35961" i="1"/>
  <c r="M35962" i="1"/>
  <c r="M35963" i="1"/>
  <c r="M35964" i="1"/>
  <c r="M35965" i="1"/>
  <c r="M35966" i="1"/>
  <c r="M35967" i="1"/>
  <c r="M35968" i="1"/>
  <c r="M35969" i="1"/>
  <c r="M35970" i="1"/>
  <c r="M35971" i="1"/>
  <c r="M35972" i="1"/>
  <c r="M35973" i="1"/>
  <c r="M35974" i="1"/>
  <c r="M35975" i="1"/>
  <c r="M35976" i="1"/>
  <c r="M35977" i="1"/>
  <c r="M35978" i="1"/>
  <c r="M35979" i="1"/>
  <c r="M35980" i="1"/>
  <c r="M35981" i="1"/>
  <c r="M35982" i="1"/>
  <c r="M35983" i="1"/>
  <c r="M35984" i="1"/>
  <c r="M35985" i="1"/>
  <c r="M35986" i="1"/>
  <c r="M35987" i="1"/>
  <c r="M35988" i="1"/>
  <c r="M35989" i="1"/>
  <c r="M35990" i="1"/>
  <c r="M35991" i="1"/>
  <c r="M35992" i="1"/>
  <c r="M35993" i="1"/>
  <c r="M35994" i="1"/>
  <c r="M35995" i="1"/>
  <c r="M35996" i="1"/>
  <c r="M35997" i="1"/>
  <c r="M35998" i="1"/>
  <c r="M35999" i="1"/>
  <c r="M36000" i="1"/>
  <c r="M36001" i="1"/>
  <c r="M36002" i="1"/>
  <c r="M36003" i="1"/>
  <c r="M36004" i="1"/>
  <c r="M36005" i="1"/>
  <c r="M36006" i="1"/>
  <c r="M36007" i="1"/>
  <c r="M36008" i="1"/>
  <c r="M36009" i="1"/>
  <c r="M36010" i="1"/>
  <c r="M36011" i="1"/>
  <c r="M36012" i="1"/>
  <c r="M36013" i="1"/>
  <c r="M36014" i="1"/>
  <c r="M36015" i="1"/>
  <c r="M36016" i="1"/>
  <c r="M36017" i="1"/>
  <c r="M36018" i="1"/>
  <c r="M36019" i="1"/>
  <c r="M36020" i="1"/>
  <c r="M36021" i="1"/>
  <c r="M36022" i="1"/>
  <c r="M36023" i="1"/>
  <c r="M36024" i="1"/>
  <c r="M36025" i="1"/>
  <c r="M36026" i="1"/>
  <c r="M36027" i="1"/>
  <c r="M36028" i="1"/>
  <c r="M36029" i="1"/>
  <c r="M36030" i="1"/>
  <c r="M36031" i="1"/>
  <c r="M36032" i="1"/>
  <c r="M36033" i="1"/>
  <c r="M36034" i="1"/>
  <c r="M36035" i="1"/>
  <c r="M36036" i="1"/>
  <c r="M36037" i="1"/>
  <c r="M36038" i="1"/>
  <c r="M36039" i="1"/>
  <c r="M36040" i="1"/>
  <c r="M36041" i="1"/>
  <c r="M36042" i="1"/>
  <c r="M36043" i="1"/>
  <c r="M36044" i="1"/>
  <c r="M36045" i="1"/>
  <c r="M36046" i="1"/>
  <c r="M36047" i="1"/>
  <c r="M36048" i="1"/>
  <c r="M36049" i="1"/>
  <c r="M36050" i="1"/>
  <c r="M36051" i="1"/>
  <c r="M36052" i="1"/>
  <c r="M36053" i="1"/>
  <c r="M36054" i="1"/>
  <c r="M36055" i="1"/>
  <c r="M36056" i="1"/>
  <c r="M36057" i="1"/>
  <c r="M36058" i="1"/>
  <c r="M36059" i="1"/>
  <c r="M36060" i="1"/>
  <c r="M36061" i="1"/>
  <c r="M36062" i="1"/>
  <c r="M36063" i="1"/>
  <c r="M36064" i="1"/>
  <c r="M36065" i="1"/>
  <c r="M36066" i="1"/>
  <c r="M36067" i="1"/>
  <c r="M36068" i="1"/>
  <c r="M36069" i="1"/>
  <c r="M36070" i="1"/>
  <c r="M36071" i="1"/>
  <c r="M36072" i="1"/>
  <c r="M36073" i="1"/>
  <c r="M36074" i="1"/>
  <c r="M36075" i="1"/>
  <c r="M36076" i="1"/>
  <c r="M36077" i="1"/>
  <c r="M36078" i="1"/>
  <c r="M36079" i="1"/>
  <c r="M36080" i="1"/>
  <c r="M36081" i="1"/>
  <c r="M36082" i="1"/>
  <c r="M36083" i="1"/>
  <c r="M36084" i="1"/>
  <c r="M36085" i="1"/>
  <c r="M36086" i="1"/>
  <c r="M36087" i="1"/>
  <c r="M36088" i="1"/>
  <c r="M36089" i="1"/>
  <c r="M36090" i="1"/>
  <c r="M36091" i="1"/>
  <c r="M36092" i="1"/>
  <c r="M36093" i="1"/>
  <c r="M36094" i="1"/>
  <c r="M36095" i="1"/>
  <c r="M36096" i="1"/>
  <c r="M36097" i="1"/>
  <c r="M36098" i="1"/>
  <c r="M36099" i="1"/>
  <c r="M36100" i="1"/>
  <c r="M36101" i="1"/>
  <c r="M36102" i="1"/>
  <c r="M36103" i="1"/>
  <c r="M36104" i="1"/>
  <c r="M36105" i="1"/>
  <c r="M36106" i="1"/>
  <c r="M36107" i="1"/>
  <c r="M36108" i="1"/>
  <c r="M36109" i="1"/>
  <c r="M36110" i="1"/>
  <c r="M36111" i="1"/>
  <c r="M36112" i="1"/>
  <c r="M36113" i="1"/>
  <c r="M36114" i="1"/>
  <c r="M36115" i="1"/>
  <c r="M36116" i="1"/>
  <c r="M36117" i="1"/>
  <c r="M36118" i="1"/>
  <c r="M36119" i="1"/>
  <c r="M36120" i="1"/>
  <c r="M36121" i="1"/>
  <c r="M36122" i="1"/>
  <c r="M36123" i="1"/>
  <c r="M36124" i="1"/>
  <c r="M36125" i="1"/>
  <c r="M36126" i="1"/>
  <c r="M36127" i="1"/>
  <c r="M36128" i="1"/>
  <c r="M36129" i="1"/>
  <c r="M36130" i="1"/>
  <c r="M36131" i="1"/>
  <c r="M36132" i="1"/>
  <c r="M36133" i="1"/>
  <c r="M36134" i="1"/>
  <c r="M36135" i="1"/>
  <c r="M36136" i="1"/>
  <c r="M36137" i="1"/>
  <c r="M36138" i="1"/>
  <c r="M36139" i="1"/>
  <c r="M36140" i="1"/>
  <c r="M36141" i="1"/>
  <c r="M36142" i="1"/>
  <c r="M36143" i="1"/>
  <c r="M36144" i="1"/>
  <c r="M36145" i="1"/>
  <c r="M36146" i="1"/>
  <c r="M36147" i="1"/>
  <c r="M36148" i="1"/>
  <c r="M36149" i="1"/>
  <c r="M36150" i="1"/>
  <c r="M36151" i="1"/>
  <c r="M36152" i="1"/>
  <c r="M36153" i="1"/>
  <c r="M36154" i="1"/>
  <c r="M36155" i="1"/>
  <c r="M36156" i="1"/>
  <c r="M36157" i="1"/>
  <c r="M36158" i="1"/>
  <c r="M36159" i="1"/>
  <c r="M36160" i="1"/>
  <c r="M36161" i="1"/>
  <c r="M36162" i="1"/>
  <c r="M36163" i="1"/>
  <c r="M36164" i="1"/>
  <c r="M36165" i="1"/>
  <c r="M36166" i="1"/>
  <c r="M36167" i="1"/>
  <c r="M36168" i="1"/>
  <c r="M36169" i="1"/>
  <c r="M36170" i="1"/>
  <c r="M36171" i="1"/>
  <c r="M36172" i="1"/>
  <c r="M36173" i="1"/>
  <c r="M36174" i="1"/>
  <c r="M36175" i="1"/>
  <c r="M36176" i="1"/>
  <c r="M36177" i="1"/>
  <c r="M36178" i="1"/>
  <c r="M36179" i="1"/>
  <c r="M36180" i="1"/>
  <c r="M36181" i="1"/>
  <c r="M36182" i="1"/>
  <c r="M36183" i="1"/>
  <c r="M36184" i="1"/>
  <c r="M36185" i="1"/>
  <c r="M36186" i="1"/>
  <c r="M36187" i="1"/>
  <c r="M36188" i="1"/>
  <c r="M36189" i="1"/>
  <c r="M36190" i="1"/>
  <c r="M36191" i="1"/>
  <c r="M36192" i="1"/>
  <c r="M36193" i="1"/>
  <c r="M36194" i="1"/>
  <c r="M36195" i="1"/>
  <c r="M36196" i="1"/>
  <c r="M36197" i="1"/>
  <c r="M36198" i="1"/>
  <c r="M36199" i="1"/>
  <c r="M36200" i="1"/>
  <c r="M36201" i="1"/>
  <c r="M36202" i="1"/>
  <c r="M36203" i="1"/>
  <c r="M36204" i="1"/>
  <c r="M36205" i="1"/>
  <c r="M36206" i="1"/>
  <c r="M36207" i="1"/>
  <c r="M36208" i="1"/>
  <c r="M36209" i="1"/>
  <c r="M36210" i="1"/>
  <c r="M36211" i="1"/>
  <c r="M36212" i="1"/>
  <c r="M36213" i="1"/>
  <c r="M36214" i="1"/>
  <c r="M36215" i="1"/>
  <c r="M36216" i="1"/>
  <c r="M36217" i="1"/>
  <c r="M36218" i="1"/>
  <c r="M36219" i="1"/>
  <c r="M36220" i="1"/>
  <c r="M36221" i="1"/>
  <c r="M36222" i="1"/>
  <c r="M36223" i="1"/>
  <c r="M36224" i="1"/>
  <c r="M36225" i="1"/>
  <c r="M36226" i="1"/>
  <c r="M36227" i="1"/>
  <c r="M36228" i="1"/>
  <c r="M36229" i="1"/>
  <c r="M36230" i="1"/>
  <c r="M36231" i="1"/>
  <c r="M36232" i="1"/>
  <c r="M36233" i="1"/>
  <c r="M36234" i="1"/>
  <c r="M36235" i="1"/>
  <c r="M36236" i="1"/>
  <c r="M36237" i="1"/>
  <c r="M36238" i="1"/>
  <c r="M36239" i="1"/>
  <c r="M36240" i="1"/>
  <c r="M36241" i="1"/>
  <c r="M36242" i="1"/>
  <c r="M36243" i="1"/>
  <c r="M36244" i="1"/>
  <c r="M36245" i="1"/>
  <c r="M36246" i="1"/>
  <c r="M36247" i="1"/>
  <c r="M36248" i="1"/>
  <c r="M36249" i="1"/>
  <c r="M36250" i="1"/>
  <c r="M36251" i="1"/>
  <c r="M36252" i="1"/>
  <c r="M36253" i="1"/>
  <c r="M36254" i="1"/>
  <c r="M36255" i="1"/>
  <c r="M36256" i="1"/>
  <c r="M36257" i="1"/>
  <c r="M36258" i="1"/>
  <c r="M36259" i="1"/>
  <c r="M36260" i="1"/>
  <c r="M36261" i="1"/>
  <c r="M36262" i="1"/>
  <c r="M36263" i="1"/>
  <c r="M36264" i="1"/>
  <c r="M36265" i="1"/>
  <c r="M36266" i="1"/>
  <c r="M36267" i="1"/>
  <c r="M36268" i="1"/>
  <c r="M36269" i="1"/>
  <c r="M36270" i="1"/>
  <c r="M36271" i="1"/>
  <c r="M36272" i="1"/>
  <c r="M36273" i="1"/>
  <c r="M36274" i="1"/>
  <c r="M36275" i="1"/>
  <c r="M36276" i="1"/>
  <c r="M36277" i="1"/>
  <c r="M36278" i="1"/>
  <c r="M36279" i="1"/>
  <c r="M36280" i="1"/>
  <c r="M36281" i="1"/>
  <c r="M36282" i="1"/>
  <c r="M36283" i="1"/>
  <c r="M36284" i="1"/>
  <c r="M36285" i="1"/>
  <c r="M36286" i="1"/>
  <c r="M36287" i="1"/>
  <c r="M36288" i="1"/>
  <c r="M36289" i="1"/>
  <c r="M36290" i="1"/>
  <c r="M36291" i="1"/>
  <c r="M36292" i="1"/>
  <c r="M36293" i="1"/>
  <c r="M36294" i="1"/>
  <c r="M36295" i="1"/>
  <c r="M36296" i="1"/>
  <c r="M36297" i="1"/>
  <c r="M36298" i="1"/>
  <c r="M36299" i="1"/>
  <c r="M36300" i="1"/>
  <c r="M36301" i="1"/>
  <c r="M36302" i="1"/>
  <c r="M36303" i="1"/>
  <c r="M36304" i="1"/>
  <c r="M36305" i="1"/>
  <c r="M36306" i="1"/>
  <c r="M36307" i="1"/>
  <c r="M36308" i="1"/>
  <c r="M36309" i="1"/>
  <c r="M36310" i="1"/>
  <c r="M36311" i="1"/>
  <c r="M36312" i="1"/>
  <c r="M36313" i="1"/>
  <c r="M36314" i="1"/>
  <c r="M36315" i="1"/>
  <c r="M36316" i="1"/>
  <c r="M36317" i="1"/>
  <c r="M36318" i="1"/>
  <c r="M36319" i="1"/>
  <c r="M36320" i="1"/>
  <c r="M36321" i="1"/>
  <c r="M36322" i="1"/>
  <c r="M36323" i="1"/>
  <c r="M36324" i="1"/>
  <c r="M36325" i="1"/>
  <c r="M36326" i="1"/>
  <c r="M36327" i="1"/>
  <c r="M36328" i="1"/>
  <c r="M36329" i="1"/>
  <c r="M36330" i="1"/>
  <c r="M36331" i="1"/>
  <c r="M36332" i="1"/>
  <c r="M36333" i="1"/>
  <c r="M36334" i="1"/>
  <c r="M36335" i="1"/>
  <c r="M36336" i="1"/>
  <c r="M36337" i="1"/>
  <c r="M36338" i="1"/>
  <c r="M36339" i="1"/>
  <c r="M36340" i="1"/>
  <c r="M36341" i="1"/>
  <c r="M36342" i="1"/>
  <c r="M36343" i="1"/>
  <c r="M36344" i="1"/>
  <c r="M36345" i="1"/>
  <c r="M36346" i="1"/>
  <c r="M36347" i="1"/>
  <c r="M36348" i="1"/>
  <c r="M36349" i="1"/>
  <c r="M36350" i="1"/>
  <c r="M36351" i="1"/>
  <c r="M36352" i="1"/>
  <c r="M36353" i="1"/>
  <c r="M36354" i="1"/>
  <c r="M36355" i="1"/>
  <c r="M36356" i="1"/>
  <c r="M36357" i="1"/>
  <c r="M36358" i="1"/>
  <c r="M36359" i="1"/>
  <c r="M36360" i="1"/>
  <c r="M36361" i="1"/>
  <c r="M36362" i="1"/>
  <c r="M36363" i="1"/>
  <c r="M36364" i="1"/>
  <c r="M36365" i="1"/>
  <c r="M36366" i="1"/>
  <c r="M36367" i="1"/>
  <c r="M36368" i="1"/>
  <c r="M36369" i="1"/>
  <c r="M36370" i="1"/>
  <c r="M36371" i="1"/>
  <c r="M36372" i="1"/>
  <c r="M36373" i="1"/>
  <c r="M36374" i="1"/>
  <c r="M36375" i="1"/>
  <c r="M36376" i="1"/>
  <c r="M36377" i="1"/>
  <c r="M36378" i="1"/>
  <c r="M36379" i="1"/>
  <c r="M36380" i="1"/>
  <c r="M36381" i="1"/>
  <c r="M36382" i="1"/>
  <c r="M36383" i="1"/>
  <c r="M36384" i="1"/>
  <c r="M36385" i="1"/>
  <c r="M36386" i="1"/>
  <c r="M36387" i="1"/>
  <c r="M36388" i="1"/>
  <c r="M36389" i="1"/>
  <c r="M36390" i="1"/>
  <c r="M36391" i="1"/>
  <c r="M36392" i="1"/>
  <c r="M36393" i="1"/>
  <c r="M36394" i="1"/>
  <c r="M36395" i="1"/>
  <c r="M36396" i="1"/>
  <c r="M36397" i="1"/>
  <c r="M36398" i="1"/>
  <c r="M36399" i="1"/>
  <c r="M36400" i="1"/>
  <c r="M36401" i="1"/>
  <c r="M36402" i="1"/>
  <c r="M36403" i="1"/>
  <c r="M36404" i="1"/>
  <c r="M36405" i="1"/>
  <c r="M36406" i="1"/>
  <c r="M36407" i="1"/>
  <c r="M36408" i="1"/>
  <c r="M36409" i="1"/>
  <c r="M36410" i="1"/>
  <c r="M36411" i="1"/>
  <c r="M36412" i="1"/>
  <c r="M36413" i="1"/>
  <c r="M36414" i="1"/>
  <c r="M36415" i="1"/>
  <c r="M36416" i="1"/>
  <c r="M36417" i="1"/>
  <c r="M36418" i="1"/>
  <c r="M36419" i="1"/>
  <c r="M36420" i="1"/>
  <c r="M36421" i="1"/>
  <c r="M36422" i="1"/>
  <c r="M36423" i="1"/>
  <c r="M36424" i="1"/>
  <c r="M36425" i="1"/>
  <c r="M36426" i="1"/>
  <c r="M36427" i="1"/>
  <c r="M36428" i="1"/>
  <c r="M36429" i="1"/>
  <c r="M36430" i="1"/>
  <c r="M36431" i="1"/>
  <c r="M36432" i="1"/>
  <c r="M36433" i="1"/>
  <c r="M36434" i="1"/>
  <c r="M36435" i="1"/>
  <c r="M36436" i="1"/>
  <c r="M36437" i="1"/>
  <c r="M36438" i="1"/>
  <c r="M36439" i="1"/>
  <c r="M36440" i="1"/>
  <c r="M36441" i="1"/>
  <c r="M36442" i="1"/>
  <c r="M36443" i="1"/>
  <c r="M36444" i="1"/>
  <c r="M36445" i="1"/>
  <c r="M36446" i="1"/>
  <c r="M36447" i="1"/>
  <c r="M36448" i="1"/>
  <c r="M36449" i="1"/>
  <c r="M36450" i="1"/>
  <c r="M36451" i="1"/>
  <c r="M36452" i="1"/>
  <c r="M36453" i="1"/>
  <c r="M36454" i="1"/>
  <c r="M36455" i="1"/>
  <c r="M36456" i="1"/>
  <c r="M36457" i="1"/>
  <c r="M36458" i="1"/>
  <c r="M36459" i="1"/>
  <c r="M36460" i="1"/>
  <c r="M36461" i="1"/>
  <c r="M36462" i="1"/>
  <c r="M36463" i="1"/>
  <c r="M36464" i="1"/>
  <c r="M36465" i="1"/>
  <c r="M36466" i="1"/>
  <c r="M36467" i="1"/>
  <c r="M36468" i="1"/>
  <c r="M36469" i="1"/>
  <c r="M36470" i="1"/>
  <c r="M36471" i="1"/>
  <c r="M36472" i="1"/>
  <c r="M36473" i="1"/>
  <c r="M36474" i="1"/>
  <c r="M36475" i="1"/>
  <c r="M36476" i="1"/>
  <c r="M36477" i="1"/>
  <c r="M36478" i="1"/>
  <c r="M36479" i="1"/>
  <c r="M36480" i="1"/>
  <c r="M36481" i="1"/>
  <c r="M36482" i="1"/>
  <c r="M36483" i="1"/>
  <c r="M36484" i="1"/>
  <c r="M36485" i="1"/>
  <c r="M36486" i="1"/>
  <c r="M36487" i="1"/>
  <c r="M36488" i="1"/>
  <c r="M36489" i="1"/>
  <c r="M36490" i="1"/>
  <c r="M36491" i="1"/>
  <c r="M36492" i="1"/>
  <c r="M36493" i="1"/>
  <c r="M36494" i="1"/>
  <c r="M36495" i="1"/>
  <c r="M36496" i="1"/>
  <c r="M36497" i="1"/>
  <c r="M36498" i="1"/>
  <c r="M36499" i="1"/>
  <c r="M36500" i="1"/>
  <c r="M36501" i="1"/>
  <c r="M36502" i="1"/>
  <c r="M36503" i="1"/>
  <c r="M36504" i="1"/>
  <c r="M36505" i="1"/>
  <c r="M36506" i="1"/>
  <c r="M36507" i="1"/>
  <c r="M36508" i="1"/>
  <c r="M36509" i="1"/>
  <c r="M36510" i="1"/>
  <c r="M36511" i="1"/>
  <c r="M36512" i="1"/>
  <c r="M36513" i="1"/>
  <c r="M36514" i="1"/>
  <c r="M36515" i="1"/>
  <c r="M36516" i="1"/>
  <c r="M36517" i="1"/>
  <c r="M36518" i="1"/>
  <c r="M36519" i="1"/>
  <c r="M36520" i="1"/>
  <c r="M36521" i="1"/>
  <c r="M36522" i="1"/>
  <c r="M36523" i="1"/>
  <c r="M36524" i="1"/>
  <c r="M36525" i="1"/>
  <c r="M36526" i="1"/>
  <c r="M36527" i="1"/>
  <c r="M36528" i="1"/>
  <c r="M36529" i="1"/>
  <c r="M36530" i="1"/>
  <c r="M36531" i="1"/>
  <c r="M36532" i="1"/>
  <c r="M36533" i="1"/>
  <c r="M36534" i="1"/>
  <c r="M36535" i="1"/>
  <c r="M36536" i="1"/>
  <c r="M36537" i="1"/>
  <c r="M36538" i="1"/>
  <c r="M36539" i="1"/>
  <c r="M36540" i="1"/>
  <c r="M36541" i="1"/>
  <c r="M36542" i="1"/>
  <c r="M36543" i="1"/>
  <c r="M36544" i="1"/>
  <c r="M36545" i="1"/>
  <c r="M36546" i="1"/>
  <c r="M36547" i="1"/>
  <c r="M36548" i="1"/>
  <c r="M36549" i="1"/>
  <c r="M36550" i="1"/>
  <c r="M36551" i="1"/>
  <c r="M36552" i="1"/>
  <c r="M36553" i="1"/>
  <c r="M36554" i="1"/>
  <c r="M36555" i="1"/>
  <c r="M36556" i="1"/>
  <c r="M36557" i="1"/>
  <c r="M36558" i="1"/>
  <c r="M36559" i="1"/>
  <c r="M36560" i="1"/>
  <c r="M36561" i="1"/>
  <c r="M36562" i="1"/>
  <c r="M36563" i="1"/>
  <c r="M36564" i="1"/>
  <c r="M36565" i="1"/>
  <c r="M36566" i="1"/>
  <c r="M36567" i="1"/>
  <c r="M36568" i="1"/>
  <c r="M36569" i="1"/>
  <c r="M36570" i="1"/>
  <c r="M36571" i="1"/>
  <c r="M36572" i="1"/>
  <c r="M36573" i="1"/>
  <c r="M36574" i="1"/>
  <c r="M36575" i="1"/>
  <c r="M36576" i="1"/>
  <c r="M36577" i="1"/>
  <c r="M36578" i="1"/>
  <c r="M36579" i="1"/>
  <c r="M36580" i="1"/>
  <c r="M36581" i="1"/>
  <c r="M36582" i="1"/>
  <c r="M36583" i="1"/>
  <c r="M36584" i="1"/>
  <c r="M36585" i="1"/>
  <c r="M36586" i="1"/>
  <c r="M36587" i="1"/>
  <c r="M36588" i="1"/>
  <c r="M36589" i="1"/>
  <c r="M36590" i="1"/>
  <c r="M36591" i="1"/>
  <c r="M36592" i="1"/>
  <c r="M36593" i="1"/>
  <c r="M36594" i="1"/>
  <c r="M36595" i="1"/>
  <c r="M36596" i="1"/>
  <c r="M36597" i="1"/>
  <c r="M36598" i="1"/>
  <c r="M36599" i="1"/>
  <c r="M36600" i="1"/>
  <c r="M36601" i="1"/>
  <c r="M36602" i="1"/>
  <c r="M36603" i="1"/>
  <c r="M36604" i="1"/>
  <c r="M36605" i="1"/>
  <c r="M36606" i="1"/>
  <c r="M36607" i="1"/>
  <c r="M36608" i="1"/>
  <c r="M36609" i="1"/>
  <c r="M36610" i="1"/>
  <c r="M36611" i="1"/>
  <c r="M36612" i="1"/>
  <c r="M36613" i="1"/>
  <c r="M36614" i="1"/>
  <c r="M36615" i="1"/>
  <c r="M36616" i="1"/>
  <c r="M36617" i="1"/>
  <c r="M36618" i="1"/>
  <c r="M36619" i="1"/>
  <c r="M36620" i="1"/>
  <c r="M36621" i="1"/>
  <c r="M36622" i="1"/>
  <c r="M36623" i="1"/>
  <c r="M36624" i="1"/>
  <c r="M36625" i="1"/>
  <c r="M36626" i="1"/>
  <c r="M36627" i="1"/>
  <c r="M36628" i="1"/>
  <c r="M36629" i="1"/>
  <c r="M36630" i="1"/>
  <c r="M36631" i="1"/>
  <c r="M36632" i="1"/>
  <c r="M36633" i="1"/>
  <c r="M36634" i="1"/>
  <c r="M36635" i="1"/>
  <c r="M36636" i="1"/>
  <c r="M36637" i="1"/>
  <c r="M36638" i="1"/>
  <c r="M36639" i="1"/>
  <c r="M36640" i="1"/>
  <c r="M36641" i="1"/>
  <c r="M36642" i="1"/>
  <c r="M36643" i="1"/>
  <c r="M36644" i="1"/>
  <c r="M36645" i="1"/>
  <c r="M36646" i="1"/>
  <c r="M36647" i="1"/>
  <c r="M36648" i="1"/>
  <c r="M36649" i="1"/>
  <c r="M36650" i="1"/>
  <c r="M36651" i="1"/>
  <c r="M36652" i="1"/>
  <c r="M36653" i="1"/>
  <c r="M36654" i="1"/>
  <c r="M36655" i="1"/>
  <c r="M36656" i="1"/>
  <c r="M36657" i="1"/>
  <c r="M36658" i="1"/>
  <c r="M36659" i="1"/>
  <c r="M36660" i="1"/>
  <c r="M36661" i="1"/>
  <c r="M36662" i="1"/>
  <c r="M36663" i="1"/>
  <c r="M36664" i="1"/>
  <c r="M36665" i="1"/>
  <c r="M36666" i="1"/>
  <c r="M36667" i="1"/>
  <c r="M36668" i="1"/>
  <c r="M36669" i="1"/>
  <c r="M36670" i="1"/>
  <c r="M36671" i="1"/>
  <c r="M36672" i="1"/>
  <c r="M36673" i="1"/>
  <c r="M36674" i="1"/>
  <c r="M36675" i="1"/>
  <c r="M36676" i="1"/>
  <c r="M36677" i="1"/>
  <c r="M36678" i="1"/>
  <c r="M36679" i="1"/>
  <c r="M36680" i="1"/>
  <c r="M36681" i="1"/>
  <c r="M36682" i="1"/>
  <c r="M36683" i="1"/>
  <c r="M36684" i="1"/>
  <c r="M36685" i="1"/>
  <c r="M36686" i="1"/>
  <c r="M36687" i="1"/>
  <c r="M36688" i="1"/>
  <c r="M36689" i="1"/>
  <c r="M36690" i="1"/>
  <c r="M36691" i="1"/>
  <c r="M36692" i="1"/>
  <c r="M36693" i="1"/>
  <c r="M36694" i="1"/>
  <c r="M36695" i="1"/>
  <c r="M36696" i="1"/>
  <c r="M36697" i="1"/>
  <c r="M36698" i="1"/>
  <c r="M36699" i="1"/>
  <c r="M36700" i="1"/>
  <c r="M36701" i="1"/>
  <c r="M36702" i="1"/>
  <c r="M36703" i="1"/>
  <c r="M36704" i="1"/>
  <c r="M36705" i="1"/>
  <c r="M36706" i="1"/>
  <c r="M36707" i="1"/>
  <c r="M36708" i="1"/>
  <c r="M36709" i="1"/>
  <c r="M36710" i="1"/>
  <c r="M36711" i="1"/>
  <c r="M36712" i="1"/>
  <c r="M36713" i="1"/>
  <c r="M36714" i="1"/>
  <c r="M36715" i="1"/>
  <c r="M36716" i="1"/>
  <c r="M36717" i="1"/>
  <c r="M36718" i="1"/>
  <c r="M36719" i="1"/>
  <c r="M36720" i="1"/>
  <c r="M36721" i="1"/>
  <c r="M36722" i="1"/>
  <c r="M36723" i="1"/>
  <c r="M36724" i="1"/>
  <c r="M36725" i="1"/>
  <c r="M36726" i="1"/>
  <c r="M36727" i="1"/>
  <c r="M36728" i="1"/>
  <c r="M36729" i="1"/>
  <c r="M36730" i="1"/>
  <c r="M36731" i="1"/>
  <c r="M36732" i="1"/>
  <c r="M36733" i="1"/>
  <c r="M36734" i="1"/>
  <c r="M36735" i="1"/>
  <c r="M36736" i="1"/>
  <c r="M36737" i="1"/>
  <c r="M36738" i="1"/>
  <c r="M36739" i="1"/>
  <c r="M36740" i="1"/>
  <c r="M36741" i="1"/>
  <c r="M36742" i="1"/>
  <c r="M36743" i="1"/>
  <c r="M36744" i="1"/>
  <c r="M36745" i="1"/>
  <c r="M36746" i="1"/>
  <c r="M36747" i="1"/>
  <c r="M36748" i="1"/>
  <c r="M36749" i="1"/>
  <c r="M36750" i="1"/>
  <c r="M36751" i="1"/>
  <c r="M36752" i="1"/>
  <c r="M36753" i="1"/>
  <c r="M36754" i="1"/>
  <c r="M36755" i="1"/>
  <c r="M36756" i="1"/>
  <c r="M36757" i="1"/>
  <c r="M36758" i="1"/>
  <c r="M36759" i="1"/>
  <c r="M36760" i="1"/>
  <c r="M36761" i="1"/>
  <c r="M36762" i="1"/>
  <c r="M36763" i="1"/>
  <c r="M36764" i="1"/>
  <c r="M36765" i="1"/>
  <c r="M36766" i="1"/>
  <c r="M36767" i="1"/>
  <c r="M36768" i="1"/>
  <c r="M36769" i="1"/>
  <c r="M36770" i="1"/>
  <c r="M36771" i="1"/>
  <c r="M36772" i="1"/>
  <c r="M36773" i="1"/>
  <c r="M36774" i="1"/>
  <c r="M36775" i="1"/>
  <c r="M36776" i="1"/>
  <c r="M36777" i="1"/>
  <c r="M36778" i="1"/>
  <c r="M36779" i="1"/>
  <c r="M36780" i="1"/>
  <c r="M36781" i="1"/>
  <c r="M36782" i="1"/>
  <c r="M36783" i="1"/>
  <c r="M36784" i="1"/>
  <c r="M36785" i="1"/>
  <c r="M36786" i="1"/>
  <c r="M36787" i="1"/>
  <c r="M36788" i="1"/>
  <c r="M36789" i="1"/>
  <c r="M36790" i="1"/>
  <c r="M36791" i="1"/>
  <c r="M36792" i="1"/>
  <c r="M36793" i="1"/>
  <c r="M36794" i="1"/>
  <c r="M36795" i="1"/>
  <c r="M36796" i="1"/>
  <c r="M36797" i="1"/>
  <c r="M36798" i="1"/>
  <c r="M36799" i="1"/>
  <c r="M36800" i="1"/>
  <c r="M36801" i="1"/>
  <c r="M36802" i="1"/>
  <c r="M36803" i="1"/>
  <c r="M36804" i="1"/>
  <c r="M36805" i="1"/>
  <c r="M36806" i="1"/>
  <c r="M36807" i="1"/>
  <c r="M36808" i="1"/>
  <c r="M36809" i="1"/>
  <c r="M36810" i="1"/>
  <c r="M36811" i="1"/>
  <c r="M36812" i="1"/>
  <c r="M36813" i="1"/>
  <c r="M36814" i="1"/>
  <c r="M36815" i="1"/>
  <c r="M36816" i="1"/>
  <c r="M36817" i="1"/>
  <c r="M36818" i="1"/>
  <c r="M36819" i="1"/>
  <c r="M36820" i="1"/>
  <c r="M36821" i="1"/>
  <c r="M36822" i="1"/>
  <c r="M36823" i="1"/>
  <c r="M36824" i="1"/>
  <c r="M36825" i="1"/>
  <c r="M36826" i="1"/>
  <c r="M36827" i="1"/>
  <c r="M36828" i="1"/>
  <c r="M36829" i="1"/>
  <c r="M36830" i="1"/>
  <c r="M36831" i="1"/>
  <c r="M36832" i="1"/>
  <c r="M36833" i="1"/>
  <c r="M36834" i="1"/>
  <c r="M36835" i="1"/>
  <c r="M36836" i="1"/>
  <c r="M36837" i="1"/>
  <c r="M36838" i="1"/>
  <c r="M36839" i="1"/>
  <c r="M36840" i="1"/>
  <c r="M36841" i="1"/>
  <c r="M36842" i="1"/>
  <c r="M36843" i="1"/>
  <c r="M36844" i="1"/>
  <c r="M36845" i="1"/>
  <c r="M36846" i="1"/>
  <c r="M36847" i="1"/>
  <c r="M36848" i="1"/>
  <c r="M36849" i="1"/>
  <c r="M36850" i="1"/>
  <c r="M36851" i="1"/>
  <c r="M36852" i="1"/>
  <c r="M36853" i="1"/>
  <c r="M36854" i="1"/>
  <c r="M36855" i="1"/>
  <c r="M36856" i="1"/>
  <c r="M36857" i="1"/>
  <c r="M36858" i="1"/>
  <c r="M36859" i="1"/>
  <c r="M36860" i="1"/>
  <c r="M36861" i="1"/>
  <c r="M36862" i="1"/>
  <c r="M36863" i="1"/>
  <c r="M36864" i="1"/>
  <c r="M36865" i="1"/>
  <c r="M36866" i="1"/>
  <c r="M36867" i="1"/>
  <c r="M36868" i="1"/>
  <c r="M36869" i="1"/>
  <c r="M36870" i="1"/>
  <c r="M36871" i="1"/>
  <c r="M36872" i="1"/>
  <c r="M36873" i="1"/>
  <c r="M36874" i="1"/>
  <c r="M36875" i="1"/>
  <c r="M36876" i="1"/>
  <c r="M36877" i="1"/>
  <c r="M36878" i="1"/>
  <c r="M36879" i="1"/>
  <c r="M36880" i="1"/>
  <c r="M36881" i="1"/>
  <c r="M36882" i="1"/>
  <c r="M36883" i="1"/>
  <c r="M36884" i="1"/>
  <c r="M36885" i="1"/>
  <c r="M36886" i="1"/>
  <c r="M36887" i="1"/>
  <c r="M36888" i="1"/>
  <c r="M36889" i="1"/>
  <c r="M36890" i="1"/>
  <c r="M36891" i="1"/>
  <c r="M36892" i="1"/>
  <c r="M36893" i="1"/>
  <c r="M36894" i="1"/>
  <c r="M36895" i="1"/>
  <c r="M36896" i="1"/>
  <c r="M36897" i="1"/>
  <c r="M36898" i="1"/>
  <c r="M36899" i="1"/>
  <c r="M36900" i="1"/>
  <c r="M36901" i="1"/>
  <c r="M36902" i="1"/>
  <c r="M36903" i="1"/>
  <c r="M36904" i="1"/>
  <c r="M36905" i="1"/>
  <c r="M36906" i="1"/>
  <c r="M36907" i="1"/>
  <c r="M36908" i="1"/>
  <c r="M36909" i="1"/>
  <c r="M36910" i="1"/>
  <c r="M36911" i="1"/>
  <c r="M36912" i="1"/>
  <c r="M36913" i="1"/>
  <c r="M36914" i="1"/>
  <c r="M36915" i="1"/>
  <c r="M36916" i="1"/>
  <c r="M36917" i="1"/>
  <c r="M36918" i="1"/>
  <c r="M36919" i="1"/>
  <c r="M36920" i="1"/>
  <c r="M36921" i="1"/>
  <c r="M36922" i="1"/>
  <c r="M36923" i="1"/>
  <c r="M36924" i="1"/>
  <c r="M36925" i="1"/>
  <c r="M36926" i="1"/>
  <c r="M36927" i="1"/>
  <c r="M36928" i="1"/>
  <c r="M36929" i="1"/>
  <c r="M36930" i="1"/>
  <c r="M36931" i="1"/>
  <c r="M36932" i="1"/>
  <c r="M36933" i="1"/>
  <c r="M36934" i="1"/>
  <c r="M36935" i="1"/>
  <c r="M36936" i="1"/>
  <c r="M36937" i="1"/>
  <c r="M36938" i="1"/>
  <c r="M36939" i="1"/>
  <c r="M36940" i="1"/>
  <c r="M36941" i="1"/>
  <c r="M36942" i="1"/>
  <c r="M36943" i="1"/>
  <c r="M36944" i="1"/>
  <c r="M36945" i="1"/>
  <c r="M36946" i="1"/>
  <c r="M36947" i="1"/>
  <c r="M36948" i="1"/>
  <c r="M36949" i="1"/>
  <c r="M36950" i="1"/>
  <c r="M36951" i="1"/>
  <c r="M36952" i="1"/>
  <c r="M36953" i="1"/>
  <c r="M36954" i="1"/>
  <c r="M36955" i="1"/>
  <c r="M36956" i="1"/>
  <c r="M36957" i="1"/>
  <c r="M36958" i="1"/>
  <c r="M36959" i="1"/>
  <c r="M36960" i="1"/>
  <c r="M36961" i="1"/>
  <c r="M36962" i="1"/>
  <c r="M36963" i="1"/>
  <c r="M36964" i="1"/>
  <c r="M36965" i="1"/>
  <c r="M36966" i="1"/>
  <c r="M36967" i="1"/>
  <c r="M36968" i="1"/>
  <c r="M36969" i="1"/>
  <c r="M36970" i="1"/>
  <c r="M36971" i="1"/>
  <c r="M36972" i="1"/>
  <c r="M36973" i="1"/>
  <c r="M36974" i="1"/>
  <c r="M36975" i="1"/>
  <c r="M36976" i="1"/>
  <c r="M36977" i="1"/>
  <c r="M36978" i="1"/>
  <c r="M36979" i="1"/>
  <c r="M36980" i="1"/>
  <c r="M36981" i="1"/>
  <c r="M36982" i="1"/>
  <c r="M36983" i="1"/>
  <c r="M36984" i="1"/>
  <c r="M36985" i="1"/>
  <c r="M36986" i="1"/>
  <c r="M36987" i="1"/>
  <c r="M36988" i="1"/>
  <c r="M36989" i="1"/>
  <c r="M36990" i="1"/>
  <c r="M36991" i="1"/>
  <c r="M36992" i="1"/>
  <c r="M36993" i="1"/>
  <c r="M36994" i="1"/>
  <c r="M36995" i="1"/>
  <c r="M36996" i="1"/>
  <c r="M36997" i="1"/>
  <c r="M36998" i="1"/>
  <c r="M36999" i="1"/>
  <c r="M37000" i="1"/>
  <c r="M37001" i="1"/>
  <c r="M37002" i="1"/>
  <c r="M37003" i="1"/>
  <c r="M37004" i="1"/>
  <c r="M37005" i="1"/>
  <c r="M37006" i="1"/>
  <c r="M37007" i="1"/>
  <c r="M37008" i="1"/>
  <c r="M37009" i="1"/>
  <c r="M37010" i="1"/>
  <c r="M37011" i="1"/>
  <c r="M37012" i="1"/>
  <c r="M37013" i="1"/>
  <c r="M37014" i="1"/>
  <c r="M37015" i="1"/>
  <c r="M37016" i="1"/>
  <c r="M37017" i="1"/>
  <c r="M37018" i="1"/>
  <c r="M37019" i="1"/>
  <c r="M37020" i="1"/>
  <c r="M37021" i="1"/>
  <c r="M37022" i="1"/>
  <c r="M37023" i="1"/>
  <c r="M37024" i="1"/>
  <c r="M37025" i="1"/>
  <c r="M37026" i="1"/>
  <c r="M37027" i="1"/>
  <c r="M37028" i="1"/>
  <c r="M37029" i="1"/>
  <c r="M37030" i="1"/>
  <c r="M37031" i="1"/>
  <c r="M37032" i="1"/>
  <c r="M37033" i="1"/>
  <c r="M37034" i="1"/>
  <c r="M37035" i="1"/>
  <c r="M37036" i="1"/>
  <c r="M37037" i="1"/>
  <c r="M37038" i="1"/>
  <c r="M37039" i="1"/>
  <c r="M37040" i="1"/>
  <c r="M37041" i="1"/>
  <c r="M37042" i="1"/>
  <c r="M37043" i="1"/>
  <c r="M37044" i="1"/>
  <c r="M37045" i="1"/>
  <c r="M37046" i="1"/>
  <c r="M37047" i="1"/>
  <c r="M37048" i="1"/>
  <c r="M37049" i="1"/>
  <c r="M37050" i="1"/>
  <c r="M37051" i="1"/>
  <c r="M37052" i="1"/>
  <c r="M37053" i="1"/>
  <c r="M37054" i="1"/>
  <c r="M37055" i="1"/>
  <c r="M37056" i="1"/>
  <c r="M37057" i="1"/>
  <c r="M37058" i="1"/>
  <c r="M37059" i="1"/>
  <c r="M37060" i="1"/>
  <c r="M37061" i="1"/>
  <c r="M37062" i="1"/>
  <c r="M37063" i="1"/>
  <c r="M37064" i="1"/>
  <c r="M37065" i="1"/>
  <c r="M37066" i="1"/>
  <c r="M37067" i="1"/>
  <c r="M37068" i="1"/>
  <c r="M37069" i="1"/>
  <c r="M37070" i="1"/>
  <c r="M37071" i="1"/>
  <c r="M37072" i="1"/>
  <c r="M37073" i="1"/>
  <c r="M37074" i="1"/>
  <c r="M37075" i="1"/>
  <c r="M37076" i="1"/>
  <c r="M37077" i="1"/>
  <c r="M37078" i="1"/>
  <c r="M37079" i="1"/>
  <c r="M37080" i="1"/>
  <c r="M37081" i="1"/>
  <c r="M37082" i="1"/>
  <c r="M37083" i="1"/>
  <c r="M37084" i="1"/>
  <c r="M37085" i="1"/>
  <c r="M37086" i="1"/>
  <c r="M37087" i="1"/>
  <c r="M37088" i="1"/>
  <c r="M37089" i="1"/>
  <c r="M37090" i="1"/>
  <c r="M37091" i="1"/>
  <c r="M37092" i="1"/>
  <c r="M37093" i="1"/>
  <c r="M37094" i="1"/>
  <c r="M37095" i="1"/>
  <c r="M37096" i="1"/>
  <c r="M37097" i="1"/>
  <c r="M37098" i="1"/>
  <c r="M37099" i="1"/>
  <c r="M37100" i="1"/>
  <c r="M37101" i="1"/>
  <c r="M37102" i="1"/>
  <c r="M37103" i="1"/>
  <c r="M37104" i="1"/>
  <c r="M37105" i="1"/>
  <c r="M37106" i="1"/>
  <c r="M37107" i="1"/>
  <c r="M37108" i="1"/>
  <c r="M37109" i="1"/>
  <c r="M37110" i="1"/>
  <c r="M37111" i="1"/>
  <c r="M37112" i="1"/>
  <c r="M37113" i="1"/>
  <c r="M37114" i="1"/>
  <c r="M37115" i="1"/>
  <c r="M37116" i="1"/>
  <c r="M37117" i="1"/>
  <c r="M37118" i="1"/>
  <c r="M37119" i="1"/>
  <c r="M37120" i="1"/>
  <c r="M37121" i="1"/>
  <c r="M37122" i="1"/>
  <c r="M37123" i="1"/>
  <c r="M37124" i="1"/>
  <c r="M37125" i="1"/>
  <c r="M37126" i="1"/>
  <c r="M37127" i="1"/>
  <c r="M37128" i="1"/>
  <c r="M37129" i="1"/>
  <c r="M37130" i="1"/>
  <c r="M37131" i="1"/>
  <c r="M37132" i="1"/>
  <c r="M37133" i="1"/>
  <c r="M37134" i="1"/>
  <c r="M37135" i="1"/>
  <c r="M37136" i="1"/>
  <c r="M37137" i="1"/>
  <c r="M37138" i="1"/>
  <c r="M37139" i="1"/>
  <c r="M37140" i="1"/>
  <c r="M37141" i="1"/>
  <c r="M37142" i="1"/>
  <c r="M37143" i="1"/>
  <c r="M37144" i="1"/>
  <c r="M37145" i="1"/>
  <c r="M37146" i="1"/>
  <c r="M37147" i="1"/>
  <c r="M37148" i="1"/>
  <c r="M37149" i="1"/>
  <c r="M37150" i="1"/>
  <c r="M37151" i="1"/>
  <c r="M37152" i="1"/>
  <c r="M37153" i="1"/>
  <c r="M37154" i="1"/>
  <c r="M37155" i="1"/>
  <c r="M37156" i="1"/>
  <c r="M37157" i="1"/>
  <c r="M37158" i="1"/>
  <c r="M37159" i="1"/>
  <c r="M37160" i="1"/>
  <c r="M37161" i="1"/>
  <c r="M37162" i="1"/>
  <c r="M37163" i="1"/>
  <c r="M37164" i="1"/>
  <c r="M37165" i="1"/>
  <c r="M37166" i="1"/>
  <c r="M37167" i="1"/>
  <c r="M37168" i="1"/>
  <c r="M37169" i="1"/>
  <c r="M37170" i="1"/>
  <c r="M37171" i="1"/>
  <c r="M37172" i="1"/>
  <c r="M37173" i="1"/>
  <c r="M37174" i="1"/>
  <c r="M37175" i="1"/>
  <c r="M37176" i="1"/>
  <c r="M37177" i="1"/>
  <c r="M37178" i="1"/>
  <c r="M37179" i="1"/>
  <c r="M37180" i="1"/>
  <c r="M37181" i="1"/>
  <c r="M37182" i="1"/>
  <c r="M37183" i="1"/>
  <c r="M37184" i="1"/>
  <c r="M37185" i="1"/>
  <c r="M37186" i="1"/>
  <c r="M37187" i="1"/>
  <c r="M37188" i="1"/>
  <c r="M37189" i="1"/>
  <c r="M37190" i="1"/>
  <c r="M37191" i="1"/>
  <c r="M37192" i="1"/>
  <c r="M37193" i="1"/>
  <c r="M37194" i="1"/>
  <c r="M37195" i="1"/>
  <c r="M37196" i="1"/>
  <c r="M37197" i="1"/>
  <c r="M37198" i="1"/>
  <c r="M37199" i="1"/>
  <c r="M37200" i="1"/>
  <c r="M37201" i="1"/>
  <c r="M37202" i="1"/>
  <c r="M37203" i="1"/>
  <c r="M37204" i="1"/>
  <c r="M37205" i="1"/>
  <c r="M37206" i="1"/>
  <c r="M37207" i="1"/>
  <c r="M37208" i="1"/>
  <c r="M37209" i="1"/>
  <c r="M37210" i="1"/>
  <c r="M37211" i="1"/>
  <c r="M37212" i="1"/>
  <c r="M37213" i="1"/>
  <c r="M37214" i="1"/>
  <c r="M37215" i="1"/>
  <c r="M37216" i="1"/>
  <c r="M37217" i="1"/>
  <c r="M37218" i="1"/>
  <c r="M37219" i="1"/>
  <c r="M37220" i="1"/>
  <c r="M37221" i="1"/>
  <c r="M37222" i="1"/>
  <c r="M37223" i="1"/>
  <c r="M37224" i="1"/>
  <c r="M37225" i="1"/>
  <c r="M37226" i="1"/>
  <c r="M37227" i="1"/>
  <c r="M37228" i="1"/>
  <c r="M37229" i="1"/>
  <c r="M37230" i="1"/>
  <c r="M37231" i="1"/>
  <c r="M37232" i="1"/>
  <c r="M37233" i="1"/>
  <c r="M37234" i="1"/>
  <c r="M37235" i="1"/>
  <c r="M37236" i="1"/>
  <c r="M37237" i="1"/>
  <c r="M37238" i="1"/>
  <c r="M37239" i="1"/>
  <c r="M37240" i="1"/>
  <c r="M37241" i="1"/>
  <c r="M37242" i="1"/>
  <c r="M37243" i="1"/>
  <c r="M37244" i="1"/>
  <c r="M37245" i="1"/>
  <c r="M37246" i="1"/>
  <c r="M37247" i="1"/>
  <c r="M37248" i="1"/>
  <c r="M37249" i="1"/>
  <c r="M37250" i="1"/>
  <c r="M37251" i="1"/>
  <c r="M37252" i="1"/>
  <c r="M37253" i="1"/>
  <c r="M37254" i="1"/>
  <c r="M37255" i="1"/>
  <c r="M37256" i="1"/>
  <c r="M37257" i="1"/>
  <c r="M37258" i="1"/>
  <c r="M37259" i="1"/>
  <c r="M37260" i="1"/>
  <c r="M37261" i="1"/>
  <c r="M37262" i="1"/>
  <c r="M37263" i="1"/>
  <c r="M37264" i="1"/>
  <c r="M37265" i="1"/>
  <c r="M37266" i="1"/>
  <c r="M37267" i="1"/>
  <c r="M37268" i="1"/>
  <c r="M37269" i="1"/>
  <c r="M37270" i="1"/>
  <c r="M37271" i="1"/>
  <c r="M37272" i="1"/>
  <c r="M37273" i="1"/>
  <c r="M37274" i="1"/>
  <c r="M37275" i="1"/>
  <c r="M37276" i="1"/>
  <c r="M37277" i="1"/>
  <c r="M37278" i="1"/>
  <c r="M37279" i="1"/>
  <c r="M37280" i="1"/>
  <c r="M37281" i="1"/>
  <c r="M37282" i="1"/>
  <c r="M37283" i="1"/>
  <c r="M37284" i="1"/>
  <c r="M37285" i="1"/>
  <c r="M37286" i="1"/>
  <c r="M37287" i="1"/>
  <c r="M37288" i="1"/>
  <c r="M37289" i="1"/>
  <c r="M37290" i="1"/>
  <c r="M37291" i="1"/>
  <c r="M37292" i="1"/>
  <c r="M37293" i="1"/>
  <c r="M37294" i="1"/>
  <c r="M37295" i="1"/>
  <c r="M37296" i="1"/>
  <c r="M37297" i="1"/>
  <c r="M37298" i="1"/>
  <c r="M37299" i="1"/>
  <c r="M37300" i="1"/>
  <c r="M37301" i="1"/>
  <c r="M37302" i="1"/>
  <c r="M37303" i="1"/>
  <c r="M37304" i="1"/>
  <c r="M37305" i="1"/>
  <c r="M37306" i="1"/>
  <c r="M37307" i="1"/>
  <c r="M37308" i="1"/>
  <c r="M37309" i="1"/>
  <c r="M37310" i="1"/>
  <c r="M37311" i="1"/>
  <c r="M37312" i="1"/>
  <c r="M37313" i="1"/>
  <c r="M37314" i="1"/>
  <c r="M37315" i="1"/>
  <c r="M37316" i="1"/>
  <c r="M37317" i="1"/>
  <c r="M37318" i="1"/>
  <c r="M37319" i="1"/>
  <c r="M37320" i="1"/>
  <c r="M37321" i="1"/>
  <c r="M37322" i="1"/>
  <c r="M37323" i="1"/>
  <c r="M37324" i="1"/>
  <c r="M37325" i="1"/>
  <c r="M37326" i="1"/>
  <c r="M37327" i="1"/>
  <c r="M37328" i="1"/>
  <c r="M37329" i="1"/>
  <c r="M37330" i="1"/>
  <c r="M37331" i="1"/>
  <c r="M37332" i="1"/>
  <c r="M37333" i="1"/>
  <c r="M37334" i="1"/>
  <c r="M37335" i="1"/>
  <c r="M37336" i="1"/>
  <c r="M37337" i="1"/>
  <c r="M37338" i="1"/>
  <c r="M37339" i="1"/>
  <c r="M37340" i="1"/>
  <c r="M37341" i="1"/>
  <c r="M37342" i="1"/>
  <c r="M37343" i="1"/>
  <c r="M37344" i="1"/>
  <c r="M37345" i="1"/>
  <c r="M37346" i="1"/>
  <c r="M37347" i="1"/>
  <c r="M37348" i="1"/>
  <c r="M37349" i="1"/>
  <c r="M37350" i="1"/>
  <c r="M37351" i="1"/>
  <c r="M37352" i="1"/>
  <c r="M37353" i="1"/>
  <c r="M37354" i="1"/>
  <c r="M37355" i="1"/>
  <c r="M37356" i="1"/>
  <c r="M37357" i="1"/>
  <c r="M37358" i="1"/>
  <c r="M37359" i="1"/>
  <c r="M37360" i="1"/>
  <c r="M37361" i="1"/>
  <c r="M37362" i="1"/>
  <c r="M37363" i="1"/>
  <c r="M37364" i="1"/>
  <c r="M37365" i="1"/>
  <c r="M37366" i="1"/>
  <c r="M37367" i="1"/>
  <c r="M37368" i="1"/>
  <c r="M37369" i="1"/>
  <c r="M37370" i="1"/>
  <c r="M37371" i="1"/>
  <c r="M37372" i="1"/>
  <c r="M37373" i="1"/>
  <c r="M37374" i="1"/>
  <c r="M37375" i="1"/>
  <c r="M37376" i="1"/>
  <c r="M37377" i="1"/>
  <c r="M37378" i="1"/>
  <c r="M37379" i="1"/>
  <c r="M37380" i="1"/>
  <c r="M37381" i="1"/>
  <c r="M37382" i="1"/>
  <c r="M37383" i="1"/>
  <c r="M37384" i="1"/>
  <c r="M37385" i="1"/>
  <c r="M37386" i="1"/>
  <c r="M37387" i="1"/>
  <c r="M37388" i="1"/>
  <c r="M37389" i="1"/>
  <c r="M37390" i="1"/>
  <c r="M37391" i="1"/>
  <c r="M37392" i="1"/>
  <c r="M37393" i="1"/>
  <c r="M37394" i="1"/>
  <c r="M37395" i="1"/>
  <c r="M37396" i="1"/>
  <c r="M37397" i="1"/>
  <c r="M37398" i="1"/>
  <c r="M37399" i="1"/>
  <c r="M37400" i="1"/>
  <c r="M37401" i="1"/>
  <c r="M37402" i="1"/>
  <c r="M37403" i="1"/>
  <c r="M37404" i="1"/>
  <c r="M37405" i="1"/>
  <c r="M37406" i="1"/>
  <c r="M37407" i="1"/>
  <c r="M37408" i="1"/>
  <c r="M37409" i="1"/>
  <c r="M37410" i="1"/>
  <c r="M37411" i="1"/>
  <c r="M37412" i="1"/>
  <c r="M37413" i="1"/>
  <c r="M37414" i="1"/>
  <c r="M37415" i="1"/>
  <c r="M37416" i="1"/>
  <c r="M37417" i="1"/>
  <c r="M37418" i="1"/>
  <c r="M37419" i="1"/>
  <c r="M37420" i="1"/>
  <c r="M37421" i="1"/>
  <c r="M37422" i="1"/>
  <c r="M37423" i="1"/>
  <c r="M37424" i="1"/>
  <c r="M37425" i="1"/>
  <c r="M37426" i="1"/>
  <c r="M37427" i="1"/>
  <c r="M37428" i="1"/>
  <c r="M37429" i="1"/>
  <c r="M37430" i="1"/>
  <c r="M37431" i="1"/>
  <c r="M37432" i="1"/>
  <c r="M37433" i="1"/>
  <c r="M37434" i="1"/>
  <c r="M37435" i="1"/>
  <c r="M37436" i="1"/>
  <c r="M37437" i="1"/>
  <c r="M37438" i="1"/>
  <c r="M37439" i="1"/>
  <c r="M37440" i="1"/>
  <c r="M37441" i="1"/>
  <c r="M37442" i="1"/>
  <c r="M37443" i="1"/>
  <c r="M37444" i="1"/>
  <c r="M37445" i="1"/>
  <c r="M37446" i="1"/>
  <c r="M37447" i="1"/>
  <c r="M37448" i="1"/>
  <c r="M37449" i="1"/>
  <c r="M37450" i="1"/>
  <c r="M37451" i="1"/>
  <c r="M37452" i="1"/>
  <c r="M37453" i="1"/>
  <c r="M37454" i="1"/>
  <c r="M37455" i="1"/>
  <c r="M37456" i="1"/>
  <c r="M37457" i="1"/>
  <c r="M37458" i="1"/>
  <c r="M37459" i="1"/>
  <c r="M37460" i="1"/>
  <c r="M37461" i="1"/>
  <c r="M37462" i="1"/>
  <c r="M37463" i="1"/>
  <c r="M37464" i="1"/>
  <c r="M37465" i="1"/>
  <c r="M37466" i="1"/>
  <c r="M37467" i="1"/>
  <c r="M37468" i="1"/>
  <c r="M37469" i="1"/>
  <c r="M37470" i="1"/>
  <c r="M37471" i="1"/>
  <c r="M37472" i="1"/>
  <c r="M37473" i="1"/>
  <c r="M37474" i="1"/>
  <c r="M37475" i="1"/>
  <c r="M37476" i="1"/>
  <c r="M37477" i="1"/>
  <c r="M37478" i="1"/>
  <c r="M37479" i="1"/>
  <c r="M37480" i="1"/>
  <c r="M37481" i="1"/>
  <c r="M37482" i="1"/>
  <c r="M37483" i="1"/>
  <c r="M37484" i="1"/>
  <c r="M37485" i="1"/>
  <c r="M37486" i="1"/>
  <c r="M37487" i="1"/>
  <c r="M37488" i="1"/>
  <c r="M37489" i="1"/>
  <c r="M37490" i="1"/>
  <c r="M37491" i="1"/>
  <c r="M37492" i="1"/>
  <c r="M37493" i="1"/>
  <c r="M37494" i="1"/>
  <c r="M37495" i="1"/>
  <c r="M37496" i="1"/>
  <c r="M37497" i="1"/>
  <c r="M37498" i="1"/>
  <c r="M37499" i="1"/>
  <c r="M37500" i="1"/>
  <c r="M37501" i="1"/>
  <c r="M37502" i="1"/>
  <c r="M37503" i="1"/>
  <c r="M37504" i="1"/>
  <c r="M37505" i="1"/>
  <c r="M37506" i="1"/>
  <c r="M37507" i="1"/>
  <c r="M37508" i="1"/>
  <c r="M37509" i="1"/>
  <c r="M37510" i="1"/>
  <c r="M37511" i="1"/>
  <c r="M37512" i="1"/>
  <c r="M37513" i="1"/>
  <c r="M37514" i="1"/>
  <c r="M37515" i="1"/>
  <c r="M37516" i="1"/>
  <c r="M37517" i="1"/>
  <c r="M37518" i="1"/>
  <c r="M37519" i="1"/>
  <c r="M37520" i="1"/>
  <c r="M37521" i="1"/>
  <c r="M37522" i="1"/>
  <c r="M37523" i="1"/>
  <c r="M37524" i="1"/>
  <c r="M37525" i="1"/>
  <c r="M37526" i="1"/>
  <c r="M37527" i="1"/>
  <c r="M37528" i="1"/>
  <c r="M37529" i="1"/>
  <c r="M37530" i="1"/>
  <c r="M37531" i="1"/>
  <c r="M37532" i="1"/>
  <c r="M37533" i="1"/>
  <c r="M37534" i="1"/>
  <c r="M37535" i="1"/>
  <c r="M37536" i="1"/>
  <c r="M37537" i="1"/>
  <c r="M37538" i="1"/>
  <c r="M37539" i="1"/>
  <c r="M37540" i="1"/>
  <c r="M37541" i="1"/>
  <c r="M37542" i="1"/>
  <c r="M37543" i="1"/>
  <c r="M37544" i="1"/>
  <c r="M37545" i="1"/>
  <c r="M37546" i="1"/>
  <c r="M37547" i="1"/>
  <c r="M37548" i="1"/>
  <c r="M37549" i="1"/>
  <c r="M37550" i="1"/>
  <c r="M37551" i="1"/>
  <c r="M37552" i="1"/>
  <c r="M37553" i="1"/>
  <c r="M37554" i="1"/>
  <c r="M37555" i="1"/>
  <c r="M37556" i="1"/>
  <c r="M37557" i="1"/>
  <c r="M37558" i="1"/>
  <c r="M37559" i="1"/>
  <c r="M37560" i="1"/>
  <c r="M37561" i="1"/>
  <c r="M37562" i="1"/>
  <c r="M37563" i="1"/>
  <c r="M37564" i="1"/>
  <c r="M37565" i="1"/>
  <c r="M37566" i="1"/>
  <c r="M37567" i="1"/>
  <c r="M37568" i="1"/>
  <c r="M37569" i="1"/>
  <c r="M37570" i="1"/>
  <c r="M37571" i="1"/>
  <c r="M37572" i="1"/>
  <c r="M37573" i="1"/>
  <c r="M37574" i="1"/>
  <c r="M37575" i="1"/>
  <c r="M37576" i="1"/>
  <c r="M37577" i="1"/>
  <c r="M37578" i="1"/>
  <c r="M37579" i="1"/>
  <c r="M37580" i="1"/>
  <c r="M37581" i="1"/>
  <c r="M37582" i="1"/>
  <c r="M37583" i="1"/>
  <c r="M37584" i="1"/>
  <c r="M37585" i="1"/>
  <c r="M37586" i="1"/>
  <c r="M37587" i="1"/>
  <c r="M37588" i="1"/>
  <c r="M37589" i="1"/>
  <c r="M37590" i="1"/>
  <c r="M37591" i="1"/>
  <c r="M37592" i="1"/>
  <c r="M37593" i="1"/>
  <c r="M37594" i="1"/>
  <c r="M37595" i="1"/>
  <c r="M37596" i="1"/>
  <c r="M37597" i="1"/>
  <c r="M37598" i="1"/>
  <c r="M37599" i="1"/>
  <c r="M37600" i="1"/>
  <c r="M37601" i="1"/>
  <c r="M37602" i="1"/>
  <c r="M37603" i="1"/>
  <c r="M37604" i="1"/>
  <c r="M37605" i="1"/>
  <c r="M37606" i="1"/>
  <c r="M37607" i="1"/>
  <c r="M37608" i="1"/>
  <c r="M37609" i="1"/>
  <c r="M37610" i="1"/>
  <c r="M37611" i="1"/>
  <c r="M37612" i="1"/>
  <c r="M37613" i="1"/>
  <c r="M37614" i="1"/>
  <c r="M37615" i="1"/>
  <c r="M37616" i="1"/>
  <c r="M37617" i="1"/>
  <c r="M37618" i="1"/>
  <c r="M37619" i="1"/>
  <c r="M37620" i="1"/>
  <c r="M37621" i="1"/>
  <c r="M37622" i="1"/>
  <c r="M37623" i="1"/>
  <c r="M37624" i="1"/>
  <c r="M37625" i="1"/>
  <c r="M37626" i="1"/>
  <c r="M37627" i="1"/>
  <c r="M37628" i="1"/>
  <c r="M37629" i="1"/>
  <c r="M37630" i="1"/>
  <c r="M37631" i="1"/>
  <c r="M37632" i="1"/>
  <c r="M37633" i="1"/>
  <c r="M37634" i="1"/>
  <c r="M37635" i="1"/>
  <c r="M37636" i="1"/>
  <c r="M37637" i="1"/>
  <c r="M37638" i="1"/>
  <c r="M37639" i="1"/>
  <c r="M37640" i="1"/>
  <c r="M37641" i="1"/>
  <c r="M37642" i="1"/>
  <c r="M37643" i="1"/>
  <c r="M37644" i="1"/>
  <c r="M37645" i="1"/>
  <c r="M37646" i="1"/>
  <c r="M37647" i="1"/>
  <c r="M37648" i="1"/>
  <c r="M37649" i="1"/>
  <c r="M37650" i="1"/>
  <c r="M37651" i="1"/>
  <c r="M37652" i="1"/>
  <c r="M37653" i="1"/>
  <c r="M37654" i="1"/>
  <c r="M37655" i="1"/>
  <c r="M37656" i="1"/>
  <c r="M37657" i="1"/>
  <c r="M37658" i="1"/>
  <c r="M37659" i="1"/>
  <c r="M37660" i="1"/>
  <c r="M37661" i="1"/>
  <c r="M37662" i="1"/>
  <c r="M37663" i="1"/>
  <c r="M37664" i="1"/>
  <c r="M37665" i="1"/>
  <c r="M37666" i="1"/>
  <c r="M37667" i="1"/>
  <c r="M37668" i="1"/>
  <c r="M37669" i="1"/>
  <c r="M37670" i="1"/>
  <c r="M37671" i="1"/>
  <c r="M37672" i="1"/>
  <c r="M37673" i="1"/>
  <c r="M37674" i="1"/>
  <c r="M37675" i="1"/>
  <c r="M37676" i="1"/>
  <c r="M37677" i="1"/>
  <c r="M37678" i="1"/>
  <c r="M37679" i="1"/>
  <c r="M37680" i="1"/>
  <c r="M37681" i="1"/>
  <c r="M37682" i="1"/>
  <c r="M37683" i="1"/>
  <c r="M37684" i="1"/>
  <c r="M37685" i="1"/>
  <c r="M37686" i="1"/>
  <c r="M37687" i="1"/>
  <c r="M37688" i="1"/>
  <c r="M37689" i="1"/>
  <c r="M37690" i="1"/>
  <c r="M37691" i="1"/>
  <c r="M37692" i="1"/>
  <c r="M37693" i="1"/>
  <c r="M37694" i="1"/>
  <c r="M37695" i="1"/>
  <c r="M37696" i="1"/>
  <c r="M37697" i="1"/>
  <c r="M37698" i="1"/>
  <c r="M37699" i="1"/>
  <c r="M37700" i="1"/>
  <c r="M37701" i="1"/>
  <c r="M37702" i="1"/>
  <c r="M37703" i="1"/>
  <c r="M37704" i="1"/>
  <c r="M37705" i="1"/>
  <c r="M37706" i="1"/>
  <c r="M37707" i="1"/>
  <c r="M37708" i="1"/>
  <c r="M37709" i="1"/>
  <c r="M37710" i="1"/>
  <c r="M37711" i="1"/>
  <c r="M37712" i="1"/>
  <c r="M37713" i="1"/>
  <c r="M37714" i="1"/>
  <c r="M37715" i="1"/>
  <c r="M37716" i="1"/>
  <c r="M37717" i="1"/>
  <c r="M37718" i="1"/>
  <c r="M37719" i="1"/>
  <c r="M37720" i="1"/>
  <c r="M37721" i="1"/>
  <c r="M37722" i="1"/>
  <c r="M37723" i="1"/>
  <c r="M37724" i="1"/>
  <c r="M37725" i="1"/>
  <c r="M37726" i="1"/>
  <c r="M37727" i="1"/>
  <c r="M37728" i="1"/>
  <c r="M37729" i="1"/>
  <c r="M37730" i="1"/>
  <c r="M37731" i="1"/>
  <c r="M37732" i="1"/>
  <c r="M37733" i="1"/>
  <c r="M37734" i="1"/>
  <c r="M37735" i="1"/>
  <c r="M37736" i="1"/>
  <c r="M37737" i="1"/>
  <c r="M37738" i="1"/>
  <c r="M37739" i="1"/>
  <c r="M37740" i="1"/>
  <c r="M37741" i="1"/>
  <c r="M37742" i="1"/>
  <c r="M37743" i="1"/>
  <c r="M37744" i="1"/>
  <c r="M37745" i="1"/>
  <c r="M37746" i="1"/>
  <c r="M37747" i="1"/>
  <c r="M37748" i="1"/>
  <c r="M37749" i="1"/>
  <c r="M37750" i="1"/>
  <c r="M37751" i="1"/>
  <c r="M37752" i="1"/>
  <c r="M37753" i="1"/>
  <c r="M37754" i="1"/>
  <c r="M37755" i="1"/>
  <c r="M37756" i="1"/>
  <c r="M37757" i="1"/>
  <c r="M37758" i="1"/>
  <c r="M37759" i="1"/>
  <c r="M37760" i="1"/>
  <c r="M37761" i="1"/>
  <c r="M37762" i="1"/>
  <c r="M37763" i="1"/>
  <c r="M37764" i="1"/>
  <c r="M37765" i="1"/>
  <c r="M37766" i="1"/>
  <c r="M37767" i="1"/>
  <c r="M37768" i="1"/>
  <c r="M37769" i="1"/>
  <c r="M37770" i="1"/>
  <c r="M37771" i="1"/>
  <c r="M37772" i="1"/>
  <c r="M37773" i="1"/>
  <c r="M37774" i="1"/>
  <c r="M37775" i="1"/>
  <c r="M37776" i="1"/>
  <c r="M37777" i="1"/>
  <c r="M37778" i="1"/>
  <c r="M37779" i="1"/>
  <c r="M37780" i="1"/>
  <c r="M37781" i="1"/>
  <c r="M37782" i="1"/>
  <c r="M37783" i="1"/>
  <c r="M37784" i="1"/>
  <c r="M37785" i="1"/>
  <c r="M37786" i="1"/>
  <c r="M37787" i="1"/>
  <c r="M37788" i="1"/>
  <c r="M37789" i="1"/>
  <c r="M37790" i="1"/>
  <c r="M37791" i="1"/>
  <c r="M37792" i="1"/>
  <c r="M37793" i="1"/>
  <c r="M37794" i="1"/>
  <c r="M37795" i="1"/>
  <c r="M37796" i="1"/>
  <c r="M37797" i="1"/>
  <c r="M37798" i="1"/>
  <c r="M37799" i="1"/>
  <c r="M37800" i="1"/>
  <c r="M37801" i="1"/>
  <c r="M37802" i="1"/>
  <c r="M37803" i="1"/>
  <c r="M37804" i="1"/>
  <c r="M37805" i="1"/>
  <c r="M37806" i="1"/>
  <c r="M37807" i="1"/>
  <c r="M37808" i="1"/>
  <c r="M37809" i="1"/>
  <c r="M37810" i="1"/>
  <c r="M37811" i="1"/>
  <c r="M37812" i="1"/>
  <c r="M37813" i="1"/>
  <c r="M37814" i="1"/>
  <c r="M37815" i="1"/>
  <c r="M37816" i="1"/>
  <c r="M37817" i="1"/>
  <c r="M37818" i="1"/>
  <c r="M37819" i="1"/>
  <c r="M37820" i="1"/>
  <c r="M37821" i="1"/>
  <c r="M37822" i="1"/>
  <c r="M37823" i="1"/>
  <c r="M37824" i="1"/>
  <c r="M37825" i="1"/>
  <c r="M37826" i="1"/>
  <c r="M37827" i="1"/>
  <c r="M37828" i="1"/>
  <c r="M37829" i="1"/>
  <c r="M37830" i="1"/>
  <c r="M37831" i="1"/>
  <c r="M37832" i="1"/>
  <c r="M37833" i="1"/>
  <c r="M37834" i="1"/>
  <c r="M37835" i="1"/>
  <c r="M37836" i="1"/>
  <c r="M37837" i="1"/>
  <c r="M37838" i="1"/>
  <c r="M37839" i="1"/>
  <c r="M37840" i="1"/>
  <c r="M37841" i="1"/>
  <c r="M37842" i="1"/>
  <c r="M37843" i="1"/>
  <c r="M37844" i="1"/>
  <c r="M37845" i="1"/>
  <c r="M37846" i="1"/>
  <c r="M37847" i="1"/>
  <c r="M37848" i="1"/>
  <c r="M37849" i="1"/>
  <c r="M37850" i="1"/>
  <c r="M37851" i="1"/>
  <c r="M37852" i="1"/>
  <c r="M37853" i="1"/>
  <c r="M37854" i="1"/>
  <c r="M37855" i="1"/>
  <c r="M37856" i="1"/>
  <c r="M37857" i="1"/>
  <c r="M37858" i="1"/>
  <c r="M37859" i="1"/>
  <c r="M37860" i="1"/>
  <c r="M37861" i="1"/>
  <c r="M37862" i="1"/>
  <c r="M37863" i="1"/>
  <c r="M37864" i="1"/>
  <c r="M37865" i="1"/>
  <c r="M37866" i="1"/>
  <c r="M37867" i="1"/>
  <c r="M37868" i="1"/>
  <c r="M37869" i="1"/>
  <c r="M37870" i="1"/>
  <c r="M37871" i="1"/>
  <c r="M37872" i="1"/>
  <c r="M37873" i="1"/>
  <c r="M37874" i="1"/>
  <c r="M37875" i="1"/>
  <c r="M37876" i="1"/>
  <c r="M37877" i="1"/>
  <c r="M37878" i="1"/>
  <c r="M37879" i="1"/>
  <c r="M37880" i="1"/>
  <c r="M37881" i="1"/>
  <c r="M37882" i="1"/>
  <c r="M37883" i="1"/>
  <c r="M37884" i="1"/>
  <c r="M37885" i="1"/>
  <c r="M37886" i="1"/>
  <c r="M37887" i="1"/>
  <c r="M37888" i="1"/>
  <c r="M37889" i="1"/>
  <c r="M37890" i="1"/>
  <c r="M37891" i="1"/>
  <c r="M37892" i="1"/>
  <c r="M37893" i="1"/>
  <c r="M37894" i="1"/>
  <c r="M37895" i="1"/>
  <c r="M37896" i="1"/>
  <c r="M37897" i="1"/>
  <c r="M37898" i="1"/>
  <c r="M37899" i="1"/>
  <c r="M37900" i="1"/>
  <c r="M37901" i="1"/>
  <c r="M37902" i="1"/>
  <c r="M37903" i="1"/>
  <c r="M37904" i="1"/>
  <c r="M37905" i="1"/>
  <c r="M37906" i="1"/>
  <c r="M37907" i="1"/>
  <c r="M37908" i="1"/>
  <c r="M37909" i="1"/>
  <c r="M37910" i="1"/>
  <c r="M37911" i="1"/>
  <c r="M37912" i="1"/>
  <c r="M37913" i="1"/>
  <c r="M37914" i="1"/>
  <c r="M37915" i="1"/>
  <c r="M37916" i="1"/>
  <c r="M37917" i="1"/>
  <c r="M37918" i="1"/>
  <c r="M37919" i="1"/>
  <c r="M37920" i="1"/>
  <c r="M37921" i="1"/>
  <c r="M37922" i="1"/>
  <c r="M37923" i="1"/>
  <c r="M37924" i="1"/>
  <c r="M37925" i="1"/>
  <c r="M37926" i="1"/>
  <c r="M37927" i="1"/>
  <c r="M37928" i="1"/>
  <c r="M37929" i="1"/>
  <c r="M37930" i="1"/>
  <c r="M37931" i="1"/>
  <c r="M37932" i="1"/>
  <c r="M37933" i="1"/>
  <c r="M37934" i="1"/>
  <c r="M37935" i="1"/>
  <c r="M37936" i="1"/>
  <c r="M37937" i="1"/>
  <c r="M37938" i="1"/>
  <c r="M37939" i="1"/>
  <c r="M37940" i="1"/>
  <c r="M37941" i="1"/>
  <c r="M37942" i="1"/>
  <c r="M37943" i="1"/>
  <c r="M37944" i="1"/>
  <c r="M37945" i="1"/>
  <c r="M37946" i="1"/>
  <c r="M37947" i="1"/>
  <c r="M37948" i="1"/>
  <c r="M37949" i="1"/>
  <c r="M37950" i="1"/>
  <c r="M37951" i="1"/>
  <c r="M37952" i="1"/>
  <c r="M37953" i="1"/>
  <c r="M37954" i="1"/>
  <c r="M37955" i="1"/>
  <c r="M37956" i="1"/>
  <c r="M37957" i="1"/>
  <c r="M37958" i="1"/>
  <c r="M37959" i="1"/>
  <c r="M37960" i="1"/>
  <c r="M37961" i="1"/>
  <c r="M37962" i="1"/>
  <c r="M37963" i="1"/>
  <c r="M37964" i="1"/>
  <c r="M37965" i="1"/>
  <c r="M37966" i="1"/>
  <c r="M37967" i="1"/>
  <c r="M37968" i="1"/>
  <c r="M37969" i="1"/>
  <c r="M37970" i="1"/>
  <c r="M37971" i="1"/>
  <c r="M37972" i="1"/>
  <c r="M37973" i="1"/>
  <c r="M37974" i="1"/>
  <c r="M37975" i="1"/>
  <c r="M37976" i="1"/>
  <c r="M37977" i="1"/>
  <c r="M37978" i="1"/>
  <c r="M37979" i="1"/>
  <c r="M37980" i="1"/>
  <c r="M37981" i="1"/>
  <c r="M37982" i="1"/>
  <c r="M37983" i="1"/>
  <c r="M37984" i="1"/>
  <c r="M37985" i="1"/>
  <c r="M37986" i="1"/>
  <c r="M37987" i="1"/>
  <c r="M37988" i="1"/>
  <c r="M37989" i="1"/>
  <c r="M37990" i="1"/>
  <c r="M37991" i="1"/>
  <c r="M37992" i="1"/>
  <c r="M37993" i="1"/>
  <c r="M37994" i="1"/>
  <c r="M37995" i="1"/>
  <c r="M37996" i="1"/>
  <c r="M37997" i="1"/>
  <c r="M37998" i="1"/>
  <c r="M37999" i="1"/>
  <c r="M38000" i="1"/>
  <c r="M38001" i="1"/>
  <c r="M38002" i="1"/>
  <c r="M38003" i="1"/>
  <c r="M38004" i="1"/>
  <c r="M38005" i="1"/>
  <c r="M38006" i="1"/>
  <c r="M38007" i="1"/>
  <c r="M38008" i="1"/>
  <c r="M38009" i="1"/>
  <c r="M38010" i="1"/>
  <c r="M38011" i="1"/>
  <c r="M38012" i="1"/>
  <c r="M38013" i="1"/>
  <c r="M38014" i="1"/>
  <c r="M38015" i="1"/>
  <c r="M38016" i="1"/>
  <c r="M38017" i="1"/>
  <c r="M38018" i="1"/>
  <c r="M38019" i="1"/>
  <c r="M38020" i="1"/>
  <c r="M38021" i="1"/>
  <c r="M38022" i="1"/>
  <c r="M38023" i="1"/>
  <c r="M38024" i="1"/>
  <c r="M38025" i="1"/>
  <c r="M38026" i="1"/>
  <c r="M38027" i="1"/>
  <c r="M38028" i="1"/>
  <c r="M38029" i="1"/>
  <c r="M38030" i="1"/>
  <c r="M38031" i="1"/>
  <c r="M38032" i="1"/>
  <c r="M38033" i="1"/>
  <c r="M38034" i="1"/>
  <c r="M38035" i="1"/>
  <c r="M38036" i="1"/>
  <c r="M38037" i="1"/>
  <c r="M38038" i="1"/>
  <c r="M38039" i="1"/>
  <c r="M38040" i="1"/>
  <c r="M38041" i="1"/>
  <c r="M38042" i="1"/>
  <c r="M38043" i="1"/>
  <c r="M38044" i="1"/>
  <c r="M38045" i="1"/>
  <c r="M38046" i="1"/>
  <c r="M38047" i="1"/>
  <c r="M38048" i="1"/>
  <c r="M38049" i="1"/>
  <c r="M38050" i="1"/>
  <c r="M38051" i="1"/>
  <c r="M38052" i="1"/>
  <c r="M38053" i="1"/>
  <c r="M38054" i="1"/>
  <c r="M38055" i="1"/>
  <c r="M38056" i="1"/>
  <c r="M38057" i="1"/>
  <c r="M38058" i="1"/>
  <c r="M38059" i="1"/>
  <c r="M38060" i="1"/>
  <c r="M38061" i="1"/>
  <c r="M38062" i="1"/>
  <c r="M38063" i="1"/>
  <c r="M38064" i="1"/>
  <c r="M38065" i="1"/>
  <c r="M38066" i="1"/>
  <c r="M38067" i="1"/>
  <c r="M38068" i="1"/>
  <c r="M38069" i="1"/>
  <c r="M38070" i="1"/>
  <c r="M38071" i="1"/>
  <c r="M38072" i="1"/>
  <c r="M38073" i="1"/>
  <c r="M38074" i="1"/>
  <c r="M38075" i="1"/>
  <c r="M38076" i="1"/>
  <c r="M38077" i="1"/>
  <c r="M38078" i="1"/>
  <c r="M38079" i="1"/>
  <c r="M38080" i="1"/>
  <c r="M38081" i="1"/>
  <c r="M38082" i="1"/>
  <c r="M38083" i="1"/>
  <c r="M38084" i="1"/>
  <c r="M38085" i="1"/>
  <c r="M38086" i="1"/>
  <c r="M38087" i="1"/>
  <c r="M38088" i="1"/>
  <c r="M38089" i="1"/>
  <c r="M38090" i="1"/>
  <c r="M38091" i="1"/>
  <c r="M38092" i="1"/>
  <c r="M38093" i="1"/>
  <c r="M38094" i="1"/>
  <c r="M38095" i="1"/>
  <c r="M38096" i="1"/>
  <c r="M38097" i="1"/>
  <c r="M38098" i="1"/>
  <c r="M38099" i="1"/>
  <c r="M38100" i="1"/>
  <c r="M38101" i="1"/>
  <c r="M38102" i="1"/>
  <c r="M38103" i="1"/>
  <c r="M38104" i="1"/>
  <c r="M38105" i="1"/>
  <c r="M38106" i="1"/>
  <c r="M38107" i="1"/>
  <c r="M38108" i="1"/>
  <c r="M38109" i="1"/>
  <c r="M38110" i="1"/>
  <c r="M38111" i="1"/>
  <c r="M38112" i="1"/>
  <c r="M38113" i="1"/>
  <c r="M38114" i="1"/>
  <c r="M38115" i="1"/>
  <c r="M38116" i="1"/>
  <c r="M38117" i="1"/>
  <c r="M38118" i="1"/>
  <c r="M38119" i="1"/>
  <c r="M38120" i="1"/>
  <c r="M38121" i="1"/>
  <c r="M38122" i="1"/>
  <c r="M38123" i="1"/>
  <c r="M38124" i="1"/>
  <c r="M38125" i="1"/>
  <c r="M38126" i="1"/>
  <c r="M38127" i="1"/>
  <c r="M38128" i="1"/>
  <c r="M38129" i="1"/>
  <c r="M38130" i="1"/>
  <c r="M38131" i="1"/>
  <c r="M38132" i="1"/>
  <c r="M38133" i="1"/>
  <c r="M38134" i="1"/>
  <c r="M38135" i="1"/>
  <c r="M38136" i="1"/>
  <c r="M38137" i="1"/>
  <c r="M38138" i="1"/>
  <c r="M38139" i="1"/>
  <c r="M38140" i="1"/>
  <c r="M38141" i="1"/>
  <c r="M38142" i="1"/>
  <c r="M38143" i="1"/>
  <c r="M38144" i="1"/>
  <c r="M38145" i="1"/>
  <c r="M38146" i="1"/>
  <c r="M38147" i="1"/>
  <c r="M38148" i="1"/>
  <c r="M38149" i="1"/>
  <c r="M38150" i="1"/>
  <c r="M38151" i="1"/>
  <c r="M38152" i="1"/>
  <c r="M38153" i="1"/>
  <c r="M38154" i="1"/>
  <c r="M38155" i="1"/>
  <c r="M38156" i="1"/>
  <c r="M38157" i="1"/>
  <c r="M38158" i="1"/>
  <c r="M38159" i="1"/>
  <c r="M38160" i="1"/>
  <c r="M38161" i="1"/>
  <c r="M38162" i="1"/>
  <c r="M38163" i="1"/>
  <c r="M38164" i="1"/>
  <c r="M38165" i="1"/>
  <c r="M38166" i="1"/>
  <c r="M38167" i="1"/>
  <c r="M38168" i="1"/>
  <c r="M38169" i="1"/>
  <c r="M38170" i="1"/>
  <c r="M38171" i="1"/>
  <c r="M38172" i="1"/>
  <c r="M38173" i="1"/>
  <c r="M38174" i="1"/>
  <c r="M38175" i="1"/>
  <c r="M38176" i="1"/>
  <c r="M38177" i="1"/>
  <c r="M38178" i="1"/>
  <c r="M38179" i="1"/>
  <c r="M38180" i="1"/>
  <c r="M38181" i="1"/>
  <c r="M38182" i="1"/>
  <c r="M38183" i="1"/>
  <c r="M38184" i="1"/>
  <c r="M38185" i="1"/>
  <c r="M38186" i="1"/>
  <c r="M38187" i="1"/>
  <c r="M38188" i="1"/>
  <c r="M38189" i="1"/>
  <c r="M38190" i="1"/>
  <c r="M38191" i="1"/>
  <c r="M38192" i="1"/>
  <c r="M38193" i="1"/>
  <c r="M38194" i="1"/>
  <c r="M38195" i="1"/>
  <c r="M38196" i="1"/>
  <c r="M38197" i="1"/>
  <c r="M38198" i="1"/>
  <c r="M38199" i="1"/>
  <c r="M38200" i="1"/>
  <c r="M38201" i="1"/>
  <c r="M38202" i="1"/>
  <c r="M38203" i="1"/>
  <c r="M38204" i="1"/>
  <c r="M38205" i="1"/>
  <c r="M38206" i="1"/>
  <c r="M38207" i="1"/>
  <c r="M38208" i="1"/>
  <c r="M38209" i="1"/>
  <c r="M38210" i="1"/>
  <c r="M38211" i="1"/>
  <c r="M38212" i="1"/>
  <c r="M38213" i="1"/>
  <c r="M38214" i="1"/>
  <c r="M38215" i="1"/>
  <c r="M38216" i="1"/>
  <c r="M38217" i="1"/>
  <c r="M38218" i="1"/>
  <c r="M38219" i="1"/>
  <c r="M38220" i="1"/>
  <c r="M38221" i="1"/>
  <c r="M38222" i="1"/>
  <c r="M38223" i="1"/>
  <c r="M38224" i="1"/>
  <c r="M38225" i="1"/>
  <c r="M38226" i="1"/>
  <c r="M38227" i="1"/>
  <c r="M38228" i="1"/>
  <c r="M38229" i="1"/>
  <c r="M38230" i="1"/>
  <c r="M38231" i="1"/>
  <c r="M38232" i="1"/>
  <c r="M38233" i="1"/>
  <c r="M38234" i="1"/>
  <c r="M38235" i="1"/>
  <c r="M38236" i="1"/>
  <c r="M38237" i="1"/>
  <c r="M38238" i="1"/>
  <c r="M38239" i="1"/>
  <c r="M38240" i="1"/>
  <c r="M38241" i="1"/>
  <c r="M38242" i="1"/>
  <c r="M38243" i="1"/>
  <c r="M38244" i="1"/>
  <c r="M38245" i="1"/>
  <c r="M38246" i="1"/>
  <c r="M38247" i="1"/>
  <c r="M38248" i="1"/>
  <c r="M38249" i="1"/>
  <c r="M38250" i="1"/>
  <c r="M38251" i="1"/>
  <c r="M38252" i="1"/>
  <c r="M38253" i="1"/>
  <c r="M38254" i="1"/>
  <c r="M38255" i="1"/>
  <c r="M38256" i="1"/>
  <c r="M38257" i="1"/>
  <c r="M38258" i="1"/>
  <c r="M38259" i="1"/>
  <c r="M38260" i="1"/>
  <c r="M38261" i="1"/>
  <c r="M38262" i="1"/>
  <c r="M38263" i="1"/>
  <c r="M38264" i="1"/>
  <c r="M38265" i="1"/>
  <c r="M38266" i="1"/>
  <c r="M38267" i="1"/>
  <c r="M38268" i="1"/>
  <c r="M38269" i="1"/>
  <c r="M38270" i="1"/>
  <c r="M38271" i="1"/>
  <c r="M38272" i="1"/>
  <c r="M38273" i="1"/>
  <c r="M38274" i="1"/>
  <c r="M38275" i="1"/>
  <c r="M38276" i="1"/>
  <c r="M38277" i="1"/>
  <c r="M38278" i="1"/>
  <c r="M38279" i="1"/>
  <c r="M38280" i="1"/>
  <c r="M38281" i="1"/>
  <c r="M38282" i="1"/>
  <c r="M38283" i="1"/>
  <c r="M38284" i="1"/>
  <c r="M38285" i="1"/>
  <c r="M38286" i="1"/>
  <c r="M38287" i="1"/>
  <c r="M38288" i="1"/>
  <c r="M38289" i="1"/>
  <c r="M38290" i="1"/>
  <c r="M38291" i="1"/>
  <c r="M38292" i="1"/>
  <c r="M38293" i="1"/>
  <c r="M38294" i="1"/>
  <c r="M38295" i="1"/>
  <c r="M38296" i="1"/>
  <c r="M38297" i="1"/>
  <c r="M38298" i="1"/>
  <c r="M38299" i="1"/>
  <c r="M38300" i="1"/>
  <c r="M38301" i="1"/>
  <c r="M38302" i="1"/>
  <c r="M38303" i="1"/>
  <c r="M38304" i="1"/>
  <c r="M38305" i="1"/>
  <c r="M38306" i="1"/>
  <c r="M38307" i="1"/>
  <c r="M38308" i="1"/>
  <c r="M38309" i="1"/>
  <c r="M38310" i="1"/>
  <c r="M38311" i="1"/>
  <c r="M38312" i="1"/>
  <c r="M38313" i="1"/>
  <c r="M38314" i="1"/>
  <c r="M38315" i="1"/>
  <c r="M38316" i="1"/>
  <c r="M38317" i="1"/>
  <c r="M38318" i="1"/>
  <c r="M38319" i="1"/>
  <c r="M38320" i="1"/>
  <c r="M38321" i="1"/>
  <c r="M38322" i="1"/>
  <c r="M38323" i="1"/>
  <c r="M38324" i="1"/>
  <c r="M38325" i="1"/>
  <c r="M38326" i="1"/>
  <c r="M38327" i="1"/>
  <c r="M38328" i="1"/>
  <c r="M38329" i="1"/>
  <c r="M38330" i="1"/>
  <c r="M38331" i="1"/>
  <c r="M38332" i="1"/>
  <c r="M38333" i="1"/>
  <c r="M38334" i="1"/>
  <c r="M38335" i="1"/>
  <c r="M38336" i="1"/>
  <c r="M38337" i="1"/>
  <c r="M38338" i="1"/>
  <c r="M38339" i="1"/>
  <c r="M38340" i="1"/>
  <c r="M38341" i="1"/>
  <c r="M38342" i="1"/>
  <c r="M38343" i="1"/>
  <c r="M38344" i="1"/>
  <c r="M38345" i="1"/>
  <c r="M38346" i="1"/>
  <c r="M38347" i="1"/>
  <c r="M38348" i="1"/>
  <c r="M38349" i="1"/>
  <c r="M38350" i="1"/>
  <c r="M38351" i="1"/>
  <c r="M38352" i="1"/>
  <c r="M38353" i="1"/>
  <c r="M38354" i="1"/>
  <c r="M38355" i="1"/>
  <c r="M38356" i="1"/>
  <c r="M38357" i="1"/>
  <c r="M38358" i="1"/>
  <c r="M38359" i="1"/>
  <c r="M38360" i="1"/>
  <c r="M38361" i="1"/>
  <c r="M38362" i="1"/>
  <c r="M38363" i="1"/>
  <c r="M38364" i="1"/>
  <c r="M38365" i="1"/>
  <c r="M38366" i="1"/>
  <c r="M38367" i="1"/>
  <c r="M38368" i="1"/>
  <c r="M38369" i="1"/>
  <c r="M38370" i="1"/>
  <c r="M38371" i="1"/>
  <c r="M38372" i="1"/>
  <c r="M38373" i="1"/>
  <c r="M38374" i="1"/>
  <c r="M38375" i="1"/>
  <c r="M38376" i="1"/>
  <c r="M38377" i="1"/>
  <c r="M38378" i="1"/>
  <c r="M38379" i="1"/>
  <c r="M38380" i="1"/>
  <c r="M38381" i="1"/>
  <c r="M38382" i="1"/>
  <c r="M38383" i="1"/>
  <c r="M38384" i="1"/>
  <c r="M38385" i="1"/>
  <c r="M38386" i="1"/>
  <c r="M38387" i="1"/>
  <c r="M38388" i="1"/>
  <c r="M38389" i="1"/>
  <c r="M38390" i="1"/>
  <c r="M38391" i="1"/>
  <c r="M38392" i="1"/>
  <c r="M38393" i="1"/>
  <c r="M38394" i="1"/>
  <c r="M38395" i="1"/>
  <c r="M38396" i="1"/>
  <c r="M38397" i="1"/>
  <c r="M38398" i="1"/>
  <c r="M38399" i="1"/>
  <c r="M38400" i="1"/>
  <c r="M38401" i="1"/>
  <c r="M38402" i="1"/>
  <c r="M38403" i="1"/>
  <c r="M38404" i="1"/>
  <c r="M38405" i="1"/>
  <c r="M38406" i="1"/>
  <c r="M38407" i="1"/>
  <c r="M38408" i="1"/>
  <c r="M38409" i="1"/>
  <c r="M38410" i="1"/>
  <c r="M38411" i="1"/>
  <c r="M38412" i="1"/>
  <c r="M38413" i="1"/>
  <c r="M38414" i="1"/>
  <c r="M38415" i="1"/>
  <c r="M38416" i="1"/>
  <c r="M38417" i="1"/>
  <c r="M38418" i="1"/>
  <c r="M38419" i="1"/>
  <c r="M38420" i="1"/>
  <c r="M38421" i="1"/>
  <c r="M38422" i="1"/>
  <c r="M38423" i="1"/>
  <c r="M38424" i="1"/>
  <c r="M38425" i="1"/>
  <c r="M38426" i="1"/>
  <c r="M38427" i="1"/>
  <c r="M38428" i="1"/>
  <c r="M38429" i="1"/>
  <c r="M38430" i="1"/>
  <c r="M38431" i="1"/>
  <c r="M38432" i="1"/>
  <c r="M38433" i="1"/>
  <c r="M38434" i="1"/>
  <c r="M38435" i="1"/>
  <c r="M38436" i="1"/>
  <c r="M38437" i="1"/>
  <c r="M38438" i="1"/>
  <c r="M38439" i="1"/>
  <c r="M38440" i="1"/>
  <c r="M38441" i="1"/>
  <c r="M38442" i="1"/>
  <c r="M38443" i="1"/>
  <c r="M38444" i="1"/>
  <c r="M38445" i="1"/>
  <c r="M38446" i="1"/>
  <c r="M38447" i="1"/>
  <c r="M38448" i="1"/>
  <c r="M38449" i="1"/>
  <c r="M38450" i="1"/>
  <c r="M38451" i="1"/>
  <c r="M38452" i="1"/>
  <c r="M38453" i="1"/>
  <c r="M38454" i="1"/>
  <c r="M38455" i="1"/>
  <c r="M38456" i="1"/>
  <c r="M38457" i="1"/>
  <c r="M38458" i="1"/>
  <c r="M38459" i="1"/>
  <c r="M38460" i="1"/>
  <c r="M38461" i="1"/>
  <c r="M38462" i="1"/>
  <c r="M38463" i="1"/>
  <c r="M38464" i="1"/>
  <c r="M38465" i="1"/>
  <c r="M38466" i="1"/>
  <c r="M38467" i="1"/>
  <c r="M38468" i="1"/>
  <c r="M38469" i="1"/>
  <c r="M38470" i="1"/>
  <c r="M38471" i="1"/>
  <c r="M38472" i="1"/>
  <c r="M38473" i="1"/>
  <c r="M38474" i="1"/>
  <c r="M38475" i="1"/>
  <c r="M38476" i="1"/>
  <c r="M38477" i="1"/>
  <c r="M38478" i="1"/>
  <c r="M38479" i="1"/>
  <c r="M38480" i="1"/>
  <c r="M38481" i="1"/>
  <c r="M38482" i="1"/>
  <c r="M38483" i="1"/>
  <c r="M38484" i="1"/>
  <c r="M38485" i="1"/>
  <c r="M38486" i="1"/>
  <c r="M38487" i="1"/>
  <c r="M38488" i="1"/>
  <c r="M38489" i="1"/>
  <c r="M38490" i="1"/>
  <c r="M38491" i="1"/>
  <c r="M38492" i="1"/>
  <c r="M38493" i="1"/>
  <c r="M38494" i="1"/>
  <c r="M38495" i="1"/>
  <c r="M38496" i="1"/>
  <c r="M38497" i="1"/>
  <c r="M38498" i="1"/>
  <c r="M38499" i="1"/>
  <c r="M38500" i="1"/>
  <c r="M38501" i="1"/>
  <c r="M38502" i="1"/>
  <c r="M38503" i="1"/>
  <c r="M38504" i="1"/>
  <c r="M38505" i="1"/>
  <c r="M38506" i="1"/>
  <c r="M38507" i="1"/>
  <c r="M38508" i="1"/>
  <c r="M38509" i="1"/>
  <c r="M38510" i="1"/>
  <c r="M38511" i="1"/>
  <c r="M38512" i="1"/>
  <c r="M38513" i="1"/>
  <c r="M38514" i="1"/>
  <c r="M38515" i="1"/>
  <c r="M38516" i="1"/>
  <c r="M38517" i="1"/>
  <c r="M38518" i="1"/>
  <c r="M38519" i="1"/>
  <c r="M38520" i="1"/>
  <c r="M38521" i="1"/>
  <c r="M38522" i="1"/>
  <c r="M38523" i="1"/>
  <c r="M38524" i="1"/>
  <c r="M38525" i="1"/>
  <c r="M38526" i="1"/>
  <c r="M38527" i="1"/>
  <c r="M38528" i="1"/>
  <c r="M38529" i="1"/>
  <c r="M38530" i="1"/>
  <c r="M38531" i="1"/>
  <c r="M38532" i="1"/>
  <c r="M38533" i="1"/>
  <c r="M38534" i="1"/>
  <c r="M38535" i="1"/>
  <c r="M38536" i="1"/>
  <c r="M38537" i="1"/>
  <c r="M38538" i="1"/>
  <c r="M38539" i="1"/>
  <c r="M38540" i="1"/>
  <c r="M38541" i="1"/>
  <c r="M38542" i="1"/>
  <c r="M38543" i="1"/>
  <c r="M38544" i="1"/>
  <c r="M38545" i="1"/>
  <c r="M38546" i="1"/>
  <c r="M38547" i="1"/>
  <c r="M38548" i="1"/>
  <c r="M38549" i="1"/>
  <c r="M38550" i="1"/>
  <c r="M38551" i="1"/>
  <c r="M38552" i="1"/>
  <c r="M38553" i="1"/>
  <c r="M38554" i="1"/>
  <c r="M38555" i="1"/>
  <c r="M38556" i="1"/>
  <c r="M38557" i="1"/>
  <c r="M38558" i="1"/>
  <c r="M38559" i="1"/>
  <c r="M38560" i="1"/>
  <c r="M38561" i="1"/>
  <c r="M38562" i="1"/>
  <c r="M38563" i="1"/>
  <c r="M38564" i="1"/>
  <c r="M38565" i="1"/>
  <c r="M38566" i="1"/>
  <c r="M38567" i="1"/>
  <c r="M38568" i="1"/>
  <c r="M38569" i="1"/>
  <c r="M38570" i="1"/>
  <c r="M38571" i="1"/>
  <c r="M38572" i="1"/>
  <c r="M38573" i="1"/>
  <c r="M38574" i="1"/>
  <c r="M38575" i="1"/>
  <c r="M38576" i="1"/>
  <c r="M38577" i="1"/>
  <c r="M38578" i="1"/>
  <c r="M38579" i="1"/>
  <c r="M38580" i="1"/>
  <c r="M38581" i="1"/>
  <c r="M38582" i="1"/>
  <c r="M38583" i="1"/>
  <c r="M38584" i="1"/>
  <c r="M38585" i="1"/>
  <c r="M38586" i="1"/>
  <c r="M38587" i="1"/>
  <c r="M38588" i="1"/>
  <c r="M38589" i="1"/>
  <c r="M38590" i="1"/>
  <c r="M38591" i="1"/>
  <c r="M38592" i="1"/>
  <c r="M38593" i="1"/>
  <c r="M38594" i="1"/>
  <c r="M38595" i="1"/>
  <c r="M38596" i="1"/>
  <c r="M38597" i="1"/>
  <c r="M38598" i="1"/>
  <c r="M38599" i="1"/>
  <c r="M38600" i="1"/>
  <c r="M38601" i="1"/>
  <c r="M38602" i="1"/>
  <c r="M38603" i="1"/>
  <c r="M38604" i="1"/>
  <c r="M38605" i="1"/>
  <c r="M38606" i="1"/>
  <c r="M38607" i="1"/>
  <c r="M38608" i="1"/>
  <c r="M38609" i="1"/>
  <c r="M38610" i="1"/>
  <c r="M38611" i="1"/>
  <c r="M38612" i="1"/>
  <c r="M38613" i="1"/>
  <c r="M38614" i="1"/>
  <c r="M38615" i="1"/>
  <c r="M38616" i="1"/>
  <c r="M38617" i="1"/>
  <c r="M38618" i="1"/>
  <c r="M38619" i="1"/>
  <c r="M38620" i="1"/>
  <c r="M38621" i="1"/>
  <c r="M38622" i="1"/>
  <c r="M38623" i="1"/>
  <c r="M38624" i="1"/>
  <c r="M38625" i="1"/>
  <c r="M38626" i="1"/>
  <c r="M38627" i="1"/>
  <c r="M38628" i="1"/>
  <c r="M38629" i="1"/>
  <c r="M38630" i="1"/>
  <c r="M38631" i="1"/>
  <c r="M38632" i="1"/>
  <c r="M38633" i="1"/>
  <c r="M38634" i="1"/>
  <c r="M38635" i="1"/>
  <c r="M38636" i="1"/>
  <c r="M38637" i="1"/>
  <c r="M38638" i="1"/>
  <c r="M38639" i="1"/>
  <c r="M38640" i="1"/>
  <c r="M38641" i="1"/>
  <c r="M38642" i="1"/>
  <c r="M38643" i="1"/>
  <c r="M38644" i="1"/>
  <c r="M38645" i="1"/>
  <c r="M38646" i="1"/>
  <c r="M38647" i="1"/>
  <c r="M38648" i="1"/>
  <c r="M38649" i="1"/>
  <c r="M38650" i="1"/>
  <c r="M38651" i="1"/>
  <c r="M38652" i="1"/>
  <c r="M38653" i="1"/>
  <c r="M38654" i="1"/>
  <c r="M38655" i="1"/>
  <c r="M38656" i="1"/>
  <c r="M38657" i="1"/>
  <c r="M38658" i="1"/>
  <c r="M38659" i="1"/>
  <c r="M38660" i="1"/>
  <c r="M38661" i="1"/>
  <c r="M38662" i="1"/>
  <c r="M38663" i="1"/>
  <c r="M38664" i="1"/>
  <c r="M38665" i="1"/>
  <c r="M38666" i="1"/>
  <c r="M38667" i="1"/>
  <c r="M38668" i="1"/>
  <c r="M38669" i="1"/>
  <c r="M38670" i="1"/>
  <c r="M38671" i="1"/>
  <c r="M38672" i="1"/>
  <c r="M38673" i="1"/>
  <c r="M38674" i="1"/>
  <c r="M38675" i="1"/>
  <c r="M38676" i="1"/>
  <c r="M38677" i="1"/>
  <c r="M38678" i="1"/>
  <c r="M38679" i="1"/>
  <c r="M38680" i="1"/>
  <c r="M38681" i="1"/>
  <c r="M38682" i="1"/>
  <c r="M38683" i="1"/>
  <c r="M38684" i="1"/>
  <c r="M38685" i="1"/>
  <c r="M38686" i="1"/>
  <c r="M38687" i="1"/>
  <c r="M38688" i="1"/>
  <c r="M38689" i="1"/>
  <c r="M38690" i="1"/>
  <c r="M38691" i="1"/>
  <c r="M38692" i="1"/>
  <c r="M38693" i="1"/>
  <c r="M38694" i="1"/>
  <c r="M38695" i="1"/>
  <c r="M38696" i="1"/>
  <c r="M38697" i="1"/>
  <c r="M38698" i="1"/>
  <c r="M38699" i="1"/>
  <c r="M38700" i="1"/>
  <c r="M38701" i="1"/>
  <c r="M38702" i="1"/>
  <c r="M38703" i="1"/>
  <c r="M38704" i="1"/>
  <c r="M38705" i="1"/>
  <c r="M38706" i="1"/>
  <c r="M38707" i="1"/>
  <c r="M38708" i="1"/>
  <c r="M38709" i="1"/>
  <c r="M38710" i="1"/>
  <c r="M38711" i="1"/>
  <c r="M38712" i="1"/>
  <c r="M38713" i="1"/>
  <c r="M38714" i="1"/>
  <c r="M38715" i="1"/>
  <c r="M38716" i="1"/>
  <c r="M38717" i="1"/>
  <c r="M38718" i="1"/>
  <c r="M38719" i="1"/>
  <c r="M38720" i="1"/>
  <c r="M38721" i="1"/>
  <c r="M38722" i="1"/>
  <c r="M38723" i="1"/>
  <c r="M38724" i="1"/>
  <c r="M38725" i="1"/>
  <c r="M38726" i="1"/>
  <c r="M38727" i="1"/>
  <c r="M38728" i="1"/>
  <c r="M38729" i="1"/>
  <c r="M38730" i="1"/>
  <c r="M38731" i="1"/>
  <c r="M38732" i="1"/>
  <c r="M38733" i="1"/>
  <c r="M38734" i="1"/>
  <c r="M38735" i="1"/>
  <c r="M38736" i="1"/>
  <c r="M38737" i="1"/>
  <c r="M38738" i="1"/>
  <c r="M38739" i="1"/>
  <c r="M38740" i="1"/>
  <c r="M38741" i="1"/>
  <c r="M38742" i="1"/>
  <c r="M38743" i="1"/>
  <c r="M38744" i="1"/>
  <c r="M38745" i="1"/>
  <c r="M38746" i="1"/>
  <c r="M38747" i="1"/>
  <c r="M38748" i="1"/>
  <c r="M38749" i="1"/>
  <c r="M38750" i="1"/>
  <c r="M38751" i="1"/>
  <c r="M38752" i="1"/>
  <c r="M38753" i="1"/>
  <c r="M38754" i="1"/>
  <c r="M38755" i="1"/>
  <c r="M38756" i="1"/>
  <c r="M38757" i="1"/>
  <c r="M38758" i="1"/>
  <c r="M38759" i="1"/>
  <c r="M38760" i="1"/>
  <c r="M38761" i="1"/>
  <c r="M38762" i="1"/>
  <c r="M38763" i="1"/>
  <c r="M38764" i="1"/>
  <c r="M38765" i="1"/>
  <c r="M38766" i="1"/>
  <c r="M38767" i="1"/>
  <c r="M38768" i="1"/>
  <c r="M38769" i="1"/>
  <c r="M38770" i="1"/>
  <c r="M38771" i="1"/>
  <c r="M38772" i="1"/>
  <c r="M38773" i="1"/>
  <c r="M38774" i="1"/>
  <c r="M38775" i="1"/>
  <c r="M38776" i="1"/>
  <c r="M38777" i="1"/>
  <c r="M38778" i="1"/>
  <c r="M38779" i="1"/>
  <c r="M38780" i="1"/>
  <c r="M38781" i="1"/>
  <c r="M38782" i="1"/>
  <c r="M38783" i="1"/>
  <c r="M38784" i="1"/>
  <c r="M38785" i="1"/>
  <c r="M38786" i="1"/>
  <c r="M38787" i="1"/>
  <c r="M38788" i="1"/>
  <c r="M38789" i="1"/>
  <c r="M38790" i="1"/>
  <c r="M38791" i="1"/>
  <c r="M38792" i="1"/>
  <c r="M38793" i="1"/>
  <c r="M38794" i="1"/>
  <c r="M38795" i="1"/>
  <c r="M38796" i="1"/>
  <c r="M38797" i="1"/>
  <c r="M38798" i="1"/>
  <c r="M38799" i="1"/>
  <c r="M38800" i="1"/>
  <c r="M38801" i="1"/>
  <c r="M38802" i="1"/>
  <c r="M38803" i="1"/>
  <c r="M38804" i="1"/>
  <c r="M38805" i="1"/>
  <c r="M38806" i="1"/>
  <c r="M38807" i="1"/>
  <c r="M38808" i="1"/>
  <c r="M38809" i="1"/>
  <c r="M38810" i="1"/>
  <c r="M38811" i="1"/>
  <c r="M38812" i="1"/>
  <c r="M38813" i="1"/>
  <c r="M38814" i="1"/>
  <c r="M38815" i="1"/>
  <c r="M38816" i="1"/>
  <c r="M38817" i="1"/>
  <c r="M38818" i="1"/>
  <c r="M38819" i="1"/>
  <c r="M38820" i="1"/>
  <c r="M38821" i="1"/>
  <c r="M38822" i="1"/>
  <c r="M38823" i="1"/>
  <c r="M38824" i="1"/>
  <c r="M38825" i="1"/>
  <c r="M38826" i="1"/>
  <c r="M38827" i="1"/>
  <c r="M38828" i="1"/>
  <c r="M38829" i="1"/>
  <c r="M38830" i="1"/>
  <c r="M38831" i="1"/>
  <c r="M38832" i="1"/>
  <c r="M38833" i="1"/>
  <c r="M38834" i="1"/>
  <c r="M38835" i="1"/>
  <c r="M38836" i="1"/>
  <c r="M38837" i="1"/>
  <c r="M38838" i="1"/>
  <c r="M38839" i="1"/>
  <c r="M38840" i="1"/>
  <c r="M38841" i="1"/>
  <c r="M38842" i="1"/>
  <c r="M38843" i="1"/>
  <c r="M38844" i="1"/>
  <c r="M38845" i="1"/>
  <c r="M38846" i="1"/>
  <c r="M38847" i="1"/>
  <c r="M38848" i="1"/>
  <c r="M38849" i="1"/>
  <c r="M38850" i="1"/>
  <c r="M38851" i="1"/>
  <c r="M38852" i="1"/>
  <c r="M38853" i="1"/>
  <c r="M38854" i="1"/>
  <c r="M38855" i="1"/>
  <c r="M38856" i="1"/>
  <c r="M38857" i="1"/>
  <c r="M38858" i="1"/>
  <c r="M38859" i="1"/>
  <c r="M38860" i="1"/>
  <c r="M38861" i="1"/>
  <c r="M38862" i="1"/>
  <c r="M38863" i="1"/>
  <c r="M38864" i="1"/>
  <c r="M38865" i="1"/>
  <c r="M38866" i="1"/>
  <c r="M38867" i="1"/>
  <c r="M38868" i="1"/>
  <c r="M38869" i="1"/>
  <c r="M38870" i="1"/>
  <c r="M38871" i="1"/>
  <c r="M38872" i="1"/>
  <c r="M38873" i="1"/>
  <c r="M38874" i="1"/>
  <c r="M38875" i="1"/>
  <c r="M38876" i="1"/>
  <c r="M38877" i="1"/>
  <c r="M38878" i="1"/>
  <c r="M38879" i="1"/>
  <c r="M38880" i="1"/>
  <c r="M38881" i="1"/>
  <c r="M38882" i="1"/>
  <c r="M38883" i="1"/>
  <c r="M38884" i="1"/>
  <c r="M38885" i="1"/>
  <c r="M38886" i="1"/>
  <c r="M38887" i="1"/>
  <c r="M38888" i="1"/>
  <c r="M38889" i="1"/>
  <c r="M38890" i="1"/>
  <c r="M38891" i="1"/>
  <c r="M38892" i="1"/>
  <c r="M38893" i="1"/>
  <c r="M38894" i="1"/>
  <c r="M38895" i="1"/>
  <c r="M38896" i="1"/>
  <c r="M38897" i="1"/>
  <c r="M38898" i="1"/>
  <c r="M38899" i="1"/>
  <c r="M38900" i="1"/>
  <c r="M38901" i="1"/>
  <c r="M38902" i="1"/>
  <c r="M38903" i="1"/>
  <c r="M38904" i="1"/>
  <c r="M38905" i="1"/>
  <c r="M38906" i="1"/>
  <c r="M38907" i="1"/>
  <c r="M38908" i="1"/>
  <c r="M38909" i="1"/>
  <c r="M38910" i="1"/>
  <c r="M38911" i="1"/>
  <c r="M38912" i="1"/>
  <c r="M38913" i="1"/>
  <c r="M38914" i="1"/>
  <c r="M38915" i="1"/>
  <c r="M38916" i="1"/>
  <c r="M38917" i="1"/>
  <c r="M38918" i="1"/>
  <c r="M38919" i="1"/>
  <c r="M38920" i="1"/>
  <c r="M38921" i="1"/>
  <c r="M38922" i="1"/>
  <c r="M38923" i="1"/>
  <c r="M38924" i="1"/>
  <c r="M38925" i="1"/>
  <c r="M38926" i="1"/>
  <c r="M38927" i="1"/>
  <c r="M38928" i="1"/>
  <c r="M38929" i="1"/>
  <c r="M38930" i="1"/>
  <c r="M38931" i="1"/>
  <c r="M38932" i="1"/>
  <c r="M38933" i="1"/>
  <c r="M38934" i="1"/>
  <c r="M38935" i="1"/>
  <c r="M38936" i="1"/>
  <c r="M38937" i="1"/>
  <c r="M38938" i="1"/>
  <c r="M38939" i="1"/>
  <c r="M38940" i="1"/>
  <c r="M38941" i="1"/>
  <c r="M38942" i="1"/>
  <c r="M38943" i="1"/>
  <c r="M38944" i="1"/>
  <c r="M38945" i="1"/>
  <c r="M38946" i="1"/>
  <c r="M38947" i="1"/>
  <c r="M38948" i="1"/>
  <c r="M38949" i="1"/>
  <c r="M38950" i="1"/>
  <c r="M38951" i="1"/>
  <c r="M38952" i="1"/>
  <c r="M38953" i="1"/>
  <c r="M38954" i="1"/>
  <c r="M38955" i="1"/>
  <c r="M38956" i="1"/>
  <c r="M38957" i="1"/>
  <c r="M38958" i="1"/>
  <c r="M38959" i="1"/>
  <c r="M38960" i="1"/>
  <c r="M38961" i="1"/>
  <c r="M38962" i="1"/>
  <c r="M38963" i="1"/>
  <c r="M38964" i="1"/>
  <c r="M38965" i="1"/>
  <c r="M38966" i="1"/>
  <c r="M38967" i="1"/>
  <c r="M38968" i="1"/>
  <c r="M38969" i="1"/>
  <c r="M38970" i="1"/>
  <c r="M38971" i="1"/>
  <c r="M38972" i="1"/>
  <c r="M38973" i="1"/>
  <c r="M38974" i="1"/>
  <c r="M38975" i="1"/>
  <c r="M38976" i="1"/>
  <c r="M38977" i="1"/>
  <c r="M38978" i="1"/>
  <c r="M38979" i="1"/>
  <c r="M38980" i="1"/>
  <c r="M38981" i="1"/>
  <c r="M38982" i="1"/>
  <c r="M38983" i="1"/>
  <c r="M38984" i="1"/>
  <c r="M38985" i="1"/>
  <c r="M38986" i="1"/>
  <c r="M38987" i="1"/>
  <c r="M38988" i="1"/>
  <c r="M38989" i="1"/>
  <c r="M38990" i="1"/>
  <c r="M38991" i="1"/>
  <c r="M38992" i="1"/>
  <c r="M38993" i="1"/>
  <c r="M38994" i="1"/>
  <c r="M38995" i="1"/>
  <c r="M38996" i="1"/>
  <c r="M38997" i="1"/>
  <c r="M38998" i="1"/>
  <c r="M38999" i="1"/>
  <c r="M39000" i="1"/>
  <c r="M39001" i="1"/>
  <c r="M39002" i="1"/>
  <c r="M39003" i="1"/>
  <c r="M39004" i="1"/>
  <c r="M39005" i="1"/>
  <c r="M39006" i="1"/>
  <c r="M39007" i="1"/>
  <c r="M39008" i="1"/>
  <c r="M39009" i="1"/>
  <c r="M39010" i="1"/>
  <c r="M39011" i="1"/>
  <c r="M39012" i="1"/>
  <c r="M39013" i="1"/>
  <c r="M39014" i="1"/>
  <c r="M39015" i="1"/>
  <c r="M39016" i="1"/>
  <c r="M39017" i="1"/>
  <c r="M39018" i="1"/>
  <c r="M39019" i="1"/>
  <c r="M39020" i="1"/>
  <c r="M39021" i="1"/>
  <c r="M39022" i="1"/>
  <c r="M39023" i="1"/>
  <c r="M39024" i="1"/>
  <c r="M39025" i="1"/>
  <c r="M39026" i="1"/>
  <c r="M39027" i="1"/>
  <c r="M39028" i="1"/>
  <c r="M39029" i="1"/>
  <c r="M39030" i="1"/>
  <c r="M39031" i="1"/>
  <c r="M39032" i="1"/>
  <c r="M39033" i="1"/>
  <c r="M39034" i="1"/>
  <c r="M39035" i="1"/>
  <c r="M39036" i="1"/>
  <c r="M39037" i="1"/>
  <c r="M39038" i="1"/>
  <c r="M39039" i="1"/>
  <c r="M39040" i="1"/>
  <c r="M39041" i="1"/>
  <c r="M39042" i="1"/>
  <c r="M39043" i="1"/>
  <c r="M39044" i="1"/>
  <c r="M39045" i="1"/>
  <c r="M39046" i="1"/>
  <c r="M39047" i="1"/>
  <c r="M39048" i="1"/>
  <c r="M39049" i="1"/>
  <c r="M39050" i="1"/>
  <c r="M39051" i="1"/>
  <c r="M39052" i="1"/>
  <c r="M39053" i="1"/>
  <c r="M39054" i="1"/>
  <c r="M39055" i="1"/>
  <c r="M39056" i="1"/>
  <c r="M39057" i="1"/>
  <c r="M39058" i="1"/>
  <c r="M39059" i="1"/>
  <c r="M39060" i="1"/>
  <c r="M39061" i="1"/>
  <c r="M39062" i="1"/>
  <c r="M39063" i="1"/>
  <c r="M39064" i="1"/>
  <c r="M39065" i="1"/>
  <c r="M39066" i="1"/>
  <c r="M39067" i="1"/>
  <c r="M39068" i="1"/>
  <c r="M39069" i="1"/>
  <c r="M39070" i="1"/>
  <c r="M39071" i="1"/>
  <c r="M39072" i="1"/>
  <c r="M39073" i="1"/>
  <c r="M39074" i="1"/>
  <c r="M39075" i="1"/>
  <c r="M39076" i="1"/>
  <c r="M39077" i="1"/>
  <c r="M39078" i="1"/>
  <c r="M39079" i="1"/>
  <c r="M39080" i="1"/>
  <c r="M39081" i="1"/>
  <c r="M39082" i="1"/>
  <c r="M39083" i="1"/>
  <c r="M39084" i="1"/>
  <c r="M39085" i="1"/>
  <c r="M39086" i="1"/>
  <c r="M39087" i="1"/>
  <c r="M39088" i="1"/>
  <c r="M39089" i="1"/>
  <c r="M39090" i="1"/>
  <c r="M39091" i="1"/>
  <c r="M39092" i="1"/>
  <c r="M39093" i="1"/>
  <c r="M39094" i="1"/>
  <c r="M39095" i="1"/>
  <c r="M39096" i="1"/>
  <c r="M39097" i="1"/>
  <c r="M39098" i="1"/>
  <c r="M39099" i="1"/>
  <c r="M39100" i="1"/>
  <c r="M39101" i="1"/>
  <c r="M39102" i="1"/>
  <c r="M39103" i="1"/>
  <c r="M39104" i="1"/>
  <c r="M39105" i="1"/>
  <c r="M39106" i="1"/>
  <c r="M39107" i="1"/>
  <c r="M39108" i="1"/>
  <c r="M39109" i="1"/>
  <c r="M39110" i="1"/>
  <c r="M39111" i="1"/>
  <c r="M39112" i="1"/>
  <c r="M39113" i="1"/>
  <c r="M39114" i="1"/>
  <c r="M39115" i="1"/>
  <c r="M39116" i="1"/>
  <c r="M39117" i="1"/>
  <c r="M39118" i="1"/>
  <c r="M39119" i="1"/>
  <c r="M39120" i="1"/>
  <c r="M39121" i="1"/>
  <c r="M39122" i="1"/>
  <c r="M39123" i="1"/>
  <c r="M39124" i="1"/>
  <c r="M39125" i="1"/>
  <c r="M39126" i="1"/>
  <c r="M39127" i="1"/>
  <c r="M39128" i="1"/>
  <c r="M39129" i="1"/>
  <c r="M39130" i="1"/>
  <c r="M39131" i="1"/>
  <c r="M39132" i="1"/>
  <c r="M39133" i="1"/>
  <c r="M39134" i="1"/>
  <c r="M39135" i="1"/>
  <c r="M39136" i="1"/>
  <c r="M39137" i="1"/>
  <c r="M39138" i="1"/>
  <c r="M39139" i="1"/>
  <c r="M39140" i="1"/>
  <c r="M39141" i="1"/>
  <c r="M39142" i="1"/>
  <c r="M39143" i="1"/>
  <c r="M39144" i="1"/>
  <c r="M39145" i="1"/>
  <c r="M39146" i="1"/>
  <c r="M39147" i="1"/>
  <c r="M39148" i="1"/>
  <c r="M39149" i="1"/>
  <c r="M39150" i="1"/>
  <c r="M39151" i="1"/>
  <c r="M39152" i="1"/>
  <c r="M39153" i="1"/>
  <c r="M39154" i="1"/>
  <c r="M39155" i="1"/>
  <c r="M39156" i="1"/>
  <c r="M39157" i="1"/>
  <c r="M39158" i="1"/>
  <c r="M39159" i="1"/>
  <c r="M39160" i="1"/>
  <c r="M39161" i="1"/>
  <c r="M39162" i="1"/>
  <c r="M39163" i="1"/>
  <c r="M39164" i="1"/>
  <c r="M39165" i="1"/>
  <c r="M39166" i="1"/>
  <c r="M39167" i="1"/>
  <c r="M39168" i="1"/>
  <c r="M39169" i="1"/>
  <c r="M39170" i="1"/>
  <c r="M39171" i="1"/>
  <c r="M39172" i="1"/>
  <c r="M39173" i="1"/>
  <c r="M39174" i="1"/>
  <c r="M39175" i="1"/>
  <c r="M39176" i="1"/>
  <c r="M39177" i="1"/>
  <c r="M39178" i="1"/>
  <c r="M39179" i="1"/>
  <c r="M39180" i="1"/>
  <c r="M39181" i="1"/>
  <c r="M39182" i="1"/>
  <c r="M39183" i="1"/>
  <c r="M39184" i="1"/>
  <c r="M39185" i="1"/>
  <c r="M39186" i="1"/>
  <c r="M39187" i="1"/>
  <c r="M39188" i="1"/>
  <c r="M39189" i="1"/>
  <c r="M39190" i="1"/>
  <c r="M39191" i="1"/>
  <c r="M39192" i="1"/>
  <c r="M39193" i="1"/>
  <c r="M39194" i="1"/>
  <c r="M39195" i="1"/>
  <c r="M39196" i="1"/>
  <c r="M39197" i="1"/>
  <c r="M39198" i="1"/>
  <c r="M39199" i="1"/>
  <c r="M39200" i="1"/>
  <c r="M39201" i="1"/>
  <c r="M39202" i="1"/>
  <c r="M39203" i="1"/>
  <c r="M39204" i="1"/>
  <c r="M39205" i="1"/>
  <c r="M39206" i="1"/>
  <c r="M39207" i="1"/>
  <c r="M39208" i="1"/>
  <c r="M39209" i="1"/>
  <c r="M39210" i="1"/>
  <c r="M39211" i="1"/>
  <c r="M39212" i="1"/>
  <c r="M39213" i="1"/>
  <c r="M39214" i="1"/>
  <c r="M39215" i="1"/>
  <c r="M39216" i="1"/>
  <c r="M39217" i="1"/>
  <c r="M39218" i="1"/>
  <c r="M39219" i="1"/>
  <c r="M39220" i="1"/>
  <c r="M39221" i="1"/>
  <c r="M39222" i="1"/>
  <c r="M39223" i="1"/>
  <c r="M39224" i="1"/>
  <c r="M39225" i="1"/>
  <c r="M39226" i="1"/>
  <c r="M39227" i="1"/>
  <c r="M39228" i="1"/>
  <c r="M39229" i="1"/>
  <c r="M39230" i="1"/>
  <c r="M39231" i="1"/>
  <c r="M39232" i="1"/>
  <c r="M39233" i="1"/>
  <c r="M39234" i="1"/>
  <c r="M39235" i="1"/>
  <c r="M39236" i="1"/>
  <c r="M39237" i="1"/>
  <c r="M39238" i="1"/>
  <c r="M39239" i="1"/>
  <c r="M39240" i="1"/>
  <c r="M39241" i="1"/>
  <c r="M39242" i="1"/>
  <c r="M39243" i="1"/>
  <c r="M39244" i="1"/>
  <c r="M39245" i="1"/>
  <c r="M39246" i="1"/>
  <c r="M39247" i="1"/>
  <c r="M39248" i="1"/>
  <c r="M39249" i="1"/>
  <c r="M39250" i="1"/>
  <c r="M39251" i="1"/>
  <c r="M39252" i="1"/>
  <c r="M39253" i="1"/>
  <c r="M39254" i="1"/>
  <c r="M39255" i="1"/>
  <c r="M39256" i="1"/>
  <c r="M39257" i="1"/>
  <c r="M39258" i="1"/>
  <c r="M39259" i="1"/>
  <c r="M39260" i="1"/>
  <c r="M39261" i="1"/>
  <c r="M39262" i="1"/>
  <c r="M39263" i="1"/>
  <c r="M39264" i="1"/>
  <c r="M39265" i="1"/>
  <c r="M39266" i="1"/>
  <c r="M39267" i="1"/>
  <c r="M39268" i="1"/>
  <c r="M39269" i="1"/>
  <c r="M39270" i="1"/>
  <c r="M39271" i="1"/>
  <c r="M39272" i="1"/>
  <c r="M39273" i="1"/>
  <c r="M39274" i="1"/>
  <c r="M39275" i="1"/>
  <c r="M39276" i="1"/>
  <c r="M39277" i="1"/>
  <c r="M39278" i="1"/>
  <c r="M39279" i="1"/>
  <c r="M39280" i="1"/>
  <c r="M39281" i="1"/>
  <c r="M39282" i="1"/>
  <c r="M39283" i="1"/>
  <c r="M39284" i="1"/>
  <c r="M39285" i="1"/>
  <c r="M39286" i="1"/>
  <c r="M39287" i="1"/>
  <c r="M39288" i="1"/>
  <c r="M39289" i="1"/>
  <c r="M39290" i="1"/>
  <c r="M39291" i="1"/>
  <c r="M39292" i="1"/>
  <c r="M39293" i="1"/>
  <c r="M39294" i="1"/>
  <c r="M39295" i="1"/>
  <c r="M39296" i="1"/>
  <c r="M39297" i="1"/>
  <c r="M39298" i="1"/>
  <c r="M39299" i="1"/>
  <c r="M39300" i="1"/>
  <c r="M39301" i="1"/>
  <c r="M39302" i="1"/>
  <c r="M39303" i="1"/>
  <c r="M39304" i="1"/>
  <c r="M39305" i="1"/>
  <c r="M39306" i="1"/>
  <c r="M39307" i="1"/>
  <c r="M39308" i="1"/>
  <c r="M39309" i="1"/>
  <c r="M39310" i="1"/>
  <c r="M39311" i="1"/>
  <c r="M39312" i="1"/>
  <c r="M39313" i="1"/>
  <c r="M39314" i="1"/>
  <c r="M39315" i="1"/>
  <c r="M39316" i="1"/>
  <c r="M39317" i="1"/>
  <c r="M39318" i="1"/>
  <c r="M39319" i="1"/>
  <c r="M39320" i="1"/>
  <c r="M39321" i="1"/>
  <c r="M39322" i="1"/>
  <c r="M39323" i="1"/>
  <c r="M39324" i="1"/>
  <c r="M39325" i="1"/>
  <c r="M39326" i="1"/>
  <c r="M39327" i="1"/>
  <c r="M39328" i="1"/>
  <c r="M39329" i="1"/>
  <c r="M39330" i="1"/>
  <c r="M39331" i="1"/>
  <c r="M39332" i="1"/>
  <c r="M39333" i="1"/>
  <c r="M39334" i="1"/>
  <c r="M39335" i="1"/>
  <c r="M39336" i="1"/>
  <c r="M39337" i="1"/>
  <c r="M39338" i="1"/>
  <c r="M39339" i="1"/>
  <c r="M39340" i="1"/>
  <c r="M39341" i="1"/>
  <c r="M39342" i="1"/>
  <c r="M39343" i="1"/>
  <c r="M39344" i="1"/>
  <c r="M39345" i="1"/>
  <c r="M39346" i="1"/>
  <c r="M39347" i="1"/>
  <c r="M39348" i="1"/>
  <c r="M39349" i="1"/>
  <c r="M39350" i="1"/>
  <c r="M39351" i="1"/>
  <c r="M39352" i="1"/>
  <c r="M39353" i="1"/>
  <c r="M39354" i="1"/>
  <c r="M39355" i="1"/>
  <c r="M39356" i="1"/>
  <c r="M39357" i="1"/>
  <c r="M39358" i="1"/>
  <c r="M39359" i="1"/>
  <c r="M39360" i="1"/>
  <c r="M39361" i="1"/>
  <c r="M39362" i="1"/>
  <c r="M39363" i="1"/>
  <c r="M39364" i="1"/>
  <c r="M39365" i="1"/>
  <c r="M39366" i="1"/>
  <c r="M39367" i="1"/>
  <c r="M39368" i="1"/>
  <c r="M39369" i="1"/>
  <c r="M39370" i="1"/>
  <c r="M39371" i="1"/>
  <c r="M39372" i="1"/>
  <c r="M39373" i="1"/>
  <c r="M39374" i="1"/>
  <c r="M39375" i="1"/>
  <c r="M39376" i="1"/>
  <c r="M39377" i="1"/>
  <c r="M39378" i="1"/>
  <c r="M39379" i="1"/>
  <c r="M39380" i="1"/>
  <c r="M39381" i="1"/>
  <c r="M39382" i="1"/>
  <c r="M39383" i="1"/>
  <c r="M39384" i="1"/>
  <c r="M39385" i="1"/>
  <c r="M39386" i="1"/>
  <c r="M39387" i="1"/>
  <c r="M39388" i="1"/>
  <c r="M39389" i="1"/>
  <c r="M39390" i="1"/>
  <c r="M39391" i="1"/>
  <c r="M39392" i="1"/>
  <c r="M39393" i="1"/>
  <c r="M39394" i="1"/>
  <c r="M39395" i="1"/>
  <c r="M39396" i="1"/>
  <c r="M39397" i="1"/>
  <c r="M39398" i="1"/>
  <c r="M39399" i="1"/>
  <c r="M39400" i="1"/>
  <c r="M39401" i="1"/>
  <c r="M39402" i="1"/>
  <c r="M39403" i="1"/>
  <c r="M39404" i="1"/>
  <c r="M39405" i="1"/>
  <c r="M39406" i="1"/>
  <c r="M39407" i="1"/>
  <c r="M39408" i="1"/>
  <c r="M39409" i="1"/>
  <c r="M39410" i="1"/>
  <c r="M39411" i="1"/>
  <c r="M39412" i="1"/>
  <c r="M39413" i="1"/>
  <c r="M39414" i="1"/>
  <c r="M39415" i="1"/>
  <c r="M39416" i="1"/>
  <c r="M39417" i="1"/>
  <c r="M39418" i="1"/>
  <c r="M39419" i="1"/>
  <c r="M39420" i="1"/>
  <c r="M39421" i="1"/>
  <c r="M39422" i="1"/>
  <c r="M39423" i="1"/>
  <c r="M39424" i="1"/>
  <c r="M39425" i="1"/>
  <c r="M39426" i="1"/>
  <c r="M39427" i="1"/>
  <c r="M39428" i="1"/>
  <c r="M39429" i="1"/>
  <c r="M39430" i="1"/>
  <c r="M39431" i="1"/>
  <c r="M39432" i="1"/>
  <c r="M39433" i="1"/>
  <c r="M39434" i="1"/>
  <c r="M39435" i="1"/>
  <c r="M39436" i="1"/>
  <c r="M39437" i="1"/>
  <c r="M39438" i="1"/>
  <c r="M39439" i="1"/>
  <c r="M39440" i="1"/>
  <c r="M39441" i="1"/>
  <c r="M39442" i="1"/>
  <c r="M39443" i="1"/>
  <c r="M39444" i="1"/>
  <c r="M39445" i="1"/>
  <c r="M39446" i="1"/>
  <c r="M39447" i="1"/>
  <c r="M39448" i="1"/>
  <c r="M39449" i="1"/>
  <c r="M39450" i="1"/>
  <c r="M39451" i="1"/>
  <c r="M39452" i="1"/>
  <c r="M39453" i="1"/>
  <c r="M39454" i="1"/>
  <c r="M39455" i="1"/>
  <c r="M39456" i="1"/>
  <c r="M39457" i="1"/>
  <c r="M39458" i="1"/>
  <c r="M39459" i="1"/>
  <c r="M39460" i="1"/>
  <c r="M39461" i="1"/>
  <c r="M39462" i="1"/>
  <c r="M39463" i="1"/>
  <c r="M39464" i="1"/>
  <c r="M39465" i="1"/>
  <c r="M39466" i="1"/>
  <c r="M39467" i="1"/>
  <c r="M39468" i="1"/>
  <c r="M39469" i="1"/>
  <c r="M39470" i="1"/>
  <c r="M39471" i="1"/>
  <c r="M39472" i="1"/>
  <c r="M39473" i="1"/>
  <c r="M39474" i="1"/>
  <c r="M39475" i="1"/>
  <c r="M39476" i="1"/>
  <c r="M39477" i="1"/>
  <c r="M39478" i="1"/>
  <c r="M39479" i="1"/>
  <c r="M39480" i="1"/>
  <c r="M39481" i="1"/>
  <c r="M39482" i="1"/>
  <c r="M39483" i="1"/>
  <c r="M39484" i="1"/>
  <c r="M39485" i="1"/>
  <c r="M39486" i="1"/>
  <c r="M39487" i="1"/>
  <c r="M39488" i="1"/>
  <c r="M39489" i="1"/>
  <c r="M39490" i="1"/>
  <c r="M39491" i="1"/>
  <c r="M39492" i="1"/>
  <c r="M39493" i="1"/>
  <c r="M39494" i="1"/>
  <c r="M39495" i="1"/>
  <c r="M39496" i="1"/>
  <c r="M39497" i="1"/>
  <c r="M39498" i="1"/>
  <c r="M39499" i="1"/>
  <c r="M39500" i="1"/>
  <c r="M39501" i="1"/>
  <c r="M39502" i="1"/>
  <c r="M39503" i="1"/>
  <c r="M39504" i="1"/>
  <c r="M39505" i="1"/>
  <c r="M39506" i="1"/>
  <c r="M39507" i="1"/>
  <c r="M39508" i="1"/>
  <c r="M39509" i="1"/>
  <c r="M39510" i="1"/>
  <c r="M39511" i="1"/>
  <c r="M39512" i="1"/>
  <c r="M39513" i="1"/>
  <c r="M39514" i="1"/>
  <c r="M39515" i="1"/>
  <c r="M39516" i="1"/>
  <c r="M39517" i="1"/>
  <c r="M39518" i="1"/>
  <c r="M39519" i="1"/>
  <c r="M39520" i="1"/>
  <c r="M39521" i="1"/>
  <c r="M39522" i="1"/>
  <c r="M39523" i="1"/>
  <c r="M39524" i="1"/>
  <c r="M39525" i="1"/>
  <c r="M39526" i="1"/>
  <c r="M39527" i="1"/>
  <c r="M39528" i="1"/>
  <c r="M39529" i="1"/>
  <c r="M39530" i="1"/>
  <c r="M39531" i="1"/>
  <c r="M39532" i="1"/>
  <c r="M39533" i="1"/>
  <c r="M39534" i="1"/>
  <c r="M39535" i="1"/>
  <c r="M39536" i="1"/>
  <c r="M39537" i="1"/>
  <c r="M39538" i="1"/>
  <c r="M39539" i="1"/>
  <c r="M39540" i="1"/>
  <c r="M39541" i="1"/>
  <c r="M39542" i="1"/>
  <c r="M39543" i="1"/>
  <c r="M39544" i="1"/>
  <c r="M39545" i="1"/>
  <c r="M39546" i="1"/>
  <c r="M39547" i="1"/>
  <c r="M39548" i="1"/>
  <c r="M39549" i="1"/>
  <c r="M39550" i="1"/>
  <c r="M39551" i="1"/>
  <c r="M39552" i="1"/>
  <c r="M39553" i="1"/>
  <c r="M39554" i="1"/>
  <c r="M39555" i="1"/>
  <c r="M39556" i="1"/>
  <c r="M39557" i="1"/>
  <c r="M39558" i="1"/>
  <c r="M39559" i="1"/>
  <c r="M39560" i="1"/>
  <c r="M39561" i="1"/>
  <c r="M39562" i="1"/>
  <c r="M39563" i="1"/>
  <c r="M39564" i="1"/>
  <c r="M39565" i="1"/>
  <c r="M39566" i="1"/>
  <c r="M39567" i="1"/>
  <c r="M39568" i="1"/>
  <c r="M39569" i="1"/>
  <c r="M39570" i="1"/>
  <c r="M39571" i="1"/>
  <c r="M39572" i="1"/>
  <c r="M39573" i="1"/>
  <c r="M39574" i="1"/>
  <c r="M39575" i="1"/>
  <c r="M39576" i="1"/>
  <c r="M39577" i="1"/>
  <c r="M39578" i="1"/>
  <c r="M39579" i="1"/>
  <c r="M39580" i="1"/>
  <c r="M39581" i="1"/>
  <c r="M39582" i="1"/>
  <c r="M39583" i="1"/>
  <c r="M39584" i="1"/>
  <c r="M39585" i="1"/>
  <c r="M39586" i="1"/>
  <c r="M39587" i="1"/>
  <c r="M39588" i="1"/>
  <c r="M39589" i="1"/>
  <c r="M39590" i="1"/>
  <c r="M39591" i="1"/>
  <c r="M39592" i="1"/>
  <c r="M39593" i="1"/>
  <c r="M39594" i="1"/>
  <c r="M39595" i="1"/>
  <c r="M39596" i="1"/>
  <c r="M39597" i="1"/>
  <c r="M39598" i="1"/>
  <c r="M39599" i="1"/>
  <c r="M39600" i="1"/>
  <c r="M39601" i="1"/>
  <c r="M39602" i="1"/>
  <c r="M39603" i="1"/>
  <c r="M39604" i="1"/>
  <c r="M39605" i="1"/>
  <c r="M39606" i="1"/>
  <c r="M39607" i="1"/>
  <c r="M39608" i="1"/>
  <c r="M39609" i="1"/>
  <c r="M39610" i="1"/>
  <c r="M39611" i="1"/>
  <c r="M39612" i="1"/>
  <c r="M39613" i="1"/>
  <c r="M39614" i="1"/>
  <c r="M39615" i="1"/>
  <c r="M39616" i="1"/>
  <c r="M39617" i="1"/>
  <c r="M39618" i="1"/>
  <c r="M39619" i="1"/>
  <c r="M39620" i="1"/>
  <c r="M39621" i="1"/>
  <c r="M39622" i="1"/>
  <c r="M39623" i="1"/>
  <c r="M39624" i="1"/>
  <c r="M39625" i="1"/>
  <c r="M39626" i="1"/>
  <c r="M39627" i="1"/>
  <c r="M39628" i="1"/>
  <c r="M39629" i="1"/>
  <c r="M39630" i="1"/>
  <c r="M39631" i="1"/>
  <c r="M39632" i="1"/>
  <c r="M39633" i="1"/>
  <c r="M39634" i="1"/>
  <c r="M39635" i="1"/>
  <c r="M39636" i="1"/>
  <c r="M39637" i="1"/>
  <c r="M39638" i="1"/>
  <c r="M39639" i="1"/>
  <c r="M39640" i="1"/>
  <c r="M39641" i="1"/>
  <c r="M39642" i="1"/>
  <c r="M39643" i="1"/>
  <c r="M39644" i="1"/>
  <c r="M39645" i="1"/>
  <c r="M39646" i="1"/>
  <c r="M39647" i="1"/>
  <c r="M39648" i="1"/>
  <c r="M39649" i="1"/>
  <c r="M39650" i="1"/>
  <c r="M39651" i="1"/>
  <c r="M39652" i="1"/>
  <c r="M39653" i="1"/>
  <c r="M39654" i="1"/>
  <c r="M39655" i="1"/>
  <c r="M39656" i="1"/>
  <c r="M39657" i="1"/>
  <c r="M39658" i="1"/>
  <c r="M39659" i="1"/>
  <c r="M39660" i="1"/>
  <c r="M39661" i="1"/>
  <c r="M39662" i="1"/>
  <c r="M39663" i="1"/>
  <c r="M39664" i="1"/>
  <c r="M39665" i="1"/>
  <c r="M39666" i="1"/>
  <c r="M39667" i="1"/>
  <c r="M39668" i="1"/>
  <c r="M39669" i="1"/>
  <c r="M39670" i="1"/>
  <c r="M39671" i="1"/>
  <c r="M39672" i="1"/>
  <c r="M39673" i="1"/>
  <c r="M39674" i="1"/>
  <c r="M39675" i="1"/>
  <c r="M39676" i="1"/>
  <c r="M39677" i="1"/>
  <c r="M39678" i="1"/>
  <c r="M39679" i="1"/>
  <c r="M39680" i="1"/>
  <c r="M39681" i="1"/>
  <c r="M39682" i="1"/>
  <c r="M39683" i="1"/>
  <c r="M39684" i="1"/>
  <c r="M39685" i="1"/>
  <c r="M39686" i="1"/>
  <c r="M39687" i="1"/>
  <c r="M39688" i="1"/>
  <c r="M39689" i="1"/>
  <c r="M39690" i="1"/>
  <c r="M39691" i="1"/>
  <c r="M39692" i="1"/>
  <c r="M39693" i="1"/>
  <c r="M39694" i="1"/>
  <c r="M39695" i="1"/>
  <c r="M39696" i="1"/>
  <c r="M39697" i="1"/>
  <c r="M39698" i="1"/>
  <c r="M39699" i="1"/>
  <c r="M39700" i="1"/>
  <c r="M39701" i="1"/>
  <c r="M39702" i="1"/>
  <c r="M39703" i="1"/>
  <c r="M39704" i="1"/>
  <c r="M39705" i="1"/>
  <c r="M39706" i="1"/>
  <c r="M39707" i="1"/>
  <c r="M39708" i="1"/>
  <c r="M39709" i="1"/>
  <c r="M39710" i="1"/>
  <c r="M39711" i="1"/>
  <c r="M39712" i="1"/>
  <c r="M39713" i="1"/>
  <c r="M39714" i="1"/>
  <c r="M39715" i="1"/>
  <c r="M39716" i="1"/>
  <c r="M39717" i="1"/>
  <c r="M39718" i="1"/>
  <c r="M39719" i="1"/>
  <c r="M39720" i="1"/>
  <c r="M39721" i="1"/>
  <c r="M39722" i="1"/>
  <c r="M39723" i="1"/>
  <c r="M39724" i="1"/>
  <c r="M39725" i="1"/>
  <c r="M39726" i="1"/>
  <c r="M39727" i="1"/>
  <c r="M39728" i="1"/>
  <c r="M39729" i="1"/>
  <c r="M39730" i="1"/>
  <c r="M39731" i="1"/>
  <c r="M39732" i="1"/>
  <c r="M39733" i="1"/>
  <c r="M39734" i="1"/>
  <c r="M39735" i="1"/>
  <c r="M39736" i="1"/>
  <c r="M39737" i="1"/>
  <c r="M39738" i="1"/>
  <c r="M39739" i="1"/>
  <c r="M39740" i="1"/>
  <c r="M39741" i="1"/>
  <c r="M39742" i="1"/>
  <c r="M39743" i="1"/>
  <c r="M39744" i="1"/>
  <c r="M39745" i="1"/>
  <c r="M39746" i="1"/>
  <c r="M39747" i="1"/>
  <c r="M39748" i="1"/>
  <c r="M39749" i="1"/>
  <c r="M39750" i="1"/>
  <c r="M39751" i="1"/>
  <c r="M39752" i="1"/>
  <c r="M39753" i="1"/>
  <c r="M39754" i="1"/>
  <c r="M39755" i="1"/>
  <c r="M39756" i="1"/>
  <c r="M39757" i="1"/>
  <c r="M39758" i="1"/>
  <c r="M39759" i="1"/>
  <c r="M39760" i="1"/>
  <c r="M39761" i="1"/>
  <c r="M39762" i="1"/>
  <c r="M39763" i="1"/>
  <c r="M39764" i="1"/>
  <c r="M39765" i="1"/>
  <c r="M39766" i="1"/>
  <c r="M39767" i="1"/>
  <c r="M39768" i="1"/>
  <c r="M39769" i="1"/>
  <c r="M39770" i="1"/>
  <c r="M39771" i="1"/>
  <c r="M39772" i="1"/>
  <c r="M39773" i="1"/>
  <c r="M39774" i="1"/>
  <c r="M39775" i="1"/>
  <c r="M39776" i="1"/>
  <c r="M39777" i="1"/>
  <c r="M39778" i="1"/>
  <c r="M39779" i="1"/>
  <c r="M39780" i="1"/>
  <c r="M39781" i="1"/>
  <c r="M39782" i="1"/>
  <c r="M39783" i="1"/>
  <c r="M39784" i="1"/>
  <c r="M39785" i="1"/>
  <c r="M39786" i="1"/>
  <c r="M39787" i="1"/>
  <c r="M39788" i="1"/>
  <c r="M39789" i="1"/>
  <c r="M39790" i="1"/>
  <c r="M39791" i="1"/>
  <c r="M39792" i="1"/>
  <c r="M39793" i="1"/>
  <c r="M39794" i="1"/>
  <c r="M39795" i="1"/>
  <c r="M39796" i="1"/>
  <c r="M39797" i="1"/>
  <c r="M39798" i="1"/>
  <c r="M39799" i="1"/>
  <c r="M39800" i="1"/>
  <c r="M39801" i="1"/>
  <c r="M39802" i="1"/>
  <c r="M39803" i="1"/>
  <c r="M39804" i="1"/>
  <c r="M39805" i="1"/>
  <c r="M39806" i="1"/>
  <c r="M39807" i="1"/>
  <c r="M39808" i="1"/>
  <c r="M39809" i="1"/>
  <c r="M39810" i="1"/>
  <c r="M39811" i="1"/>
  <c r="M39812" i="1"/>
  <c r="M39813" i="1"/>
  <c r="M39814" i="1"/>
  <c r="M39815" i="1"/>
  <c r="M39816" i="1"/>
  <c r="M39817" i="1"/>
  <c r="M39818" i="1"/>
  <c r="M39819" i="1"/>
  <c r="M39820" i="1"/>
  <c r="M39821" i="1"/>
  <c r="M39822" i="1"/>
  <c r="M39823" i="1"/>
  <c r="M39824" i="1"/>
  <c r="M39825" i="1"/>
  <c r="M39826" i="1"/>
  <c r="M39827" i="1"/>
  <c r="M39828" i="1"/>
  <c r="M39829" i="1"/>
  <c r="M39830" i="1"/>
  <c r="M39831" i="1"/>
  <c r="M39832" i="1"/>
  <c r="M39833" i="1"/>
  <c r="M39834" i="1"/>
  <c r="M39835" i="1"/>
  <c r="M39836" i="1"/>
  <c r="M39837" i="1"/>
  <c r="M39838" i="1"/>
  <c r="M39839" i="1"/>
  <c r="M39840" i="1"/>
  <c r="M39841" i="1"/>
  <c r="M39842" i="1"/>
  <c r="M39843" i="1"/>
  <c r="M39844" i="1"/>
  <c r="M39845" i="1"/>
  <c r="M39846" i="1"/>
  <c r="M39847" i="1"/>
  <c r="M39848" i="1"/>
  <c r="M39849" i="1"/>
  <c r="M39850" i="1"/>
  <c r="M39851" i="1"/>
  <c r="M39852" i="1"/>
  <c r="M39853" i="1"/>
  <c r="M39854" i="1"/>
  <c r="M39855" i="1"/>
  <c r="M39856" i="1"/>
  <c r="M39857" i="1"/>
  <c r="M39858" i="1"/>
  <c r="M39859" i="1"/>
  <c r="M39860" i="1"/>
  <c r="M39861" i="1"/>
  <c r="M39862" i="1"/>
  <c r="M39863" i="1"/>
  <c r="M39864" i="1"/>
  <c r="M39865" i="1"/>
  <c r="M39866" i="1"/>
  <c r="M39867" i="1"/>
  <c r="M39868" i="1"/>
  <c r="M39869" i="1"/>
  <c r="M39870" i="1"/>
  <c r="M39871" i="1"/>
  <c r="M39872" i="1"/>
  <c r="M39873" i="1"/>
  <c r="M39874" i="1"/>
  <c r="M39875" i="1"/>
  <c r="M39876" i="1"/>
  <c r="M39877" i="1"/>
  <c r="M39878" i="1"/>
  <c r="M39879" i="1"/>
  <c r="M39880" i="1"/>
  <c r="M39881" i="1"/>
  <c r="M39882" i="1"/>
  <c r="M39883" i="1"/>
  <c r="M39884" i="1"/>
  <c r="M39885" i="1"/>
  <c r="M39886" i="1"/>
  <c r="M39887" i="1"/>
  <c r="M39888" i="1"/>
  <c r="M39889" i="1"/>
  <c r="M39890" i="1"/>
  <c r="M39891" i="1"/>
  <c r="M39892" i="1"/>
  <c r="M39893" i="1"/>
  <c r="M39894" i="1"/>
  <c r="M39895" i="1"/>
  <c r="M39896" i="1"/>
  <c r="M39897" i="1"/>
  <c r="M39898" i="1"/>
  <c r="M39899" i="1"/>
  <c r="M39900" i="1"/>
  <c r="M39901" i="1"/>
  <c r="M39902" i="1"/>
  <c r="M39903" i="1"/>
  <c r="M39904" i="1"/>
  <c r="M39905" i="1"/>
  <c r="M39906" i="1"/>
  <c r="M39907" i="1"/>
  <c r="M39908" i="1"/>
  <c r="M39909" i="1"/>
  <c r="M39910" i="1"/>
  <c r="M39911" i="1"/>
  <c r="M39912" i="1"/>
  <c r="M39913" i="1"/>
  <c r="M39914" i="1"/>
  <c r="M39915" i="1"/>
  <c r="M39916" i="1"/>
  <c r="M39917" i="1"/>
  <c r="M39918" i="1"/>
  <c r="M39919" i="1"/>
  <c r="M39920" i="1"/>
  <c r="M39921" i="1"/>
  <c r="M39922" i="1"/>
  <c r="M39923" i="1"/>
  <c r="M39924" i="1"/>
  <c r="M39925" i="1"/>
  <c r="M39926" i="1"/>
  <c r="M39927" i="1"/>
  <c r="M39928" i="1"/>
  <c r="M39929" i="1"/>
  <c r="M39930" i="1"/>
  <c r="M39931" i="1"/>
  <c r="M39932" i="1"/>
  <c r="M39933" i="1"/>
  <c r="M39934" i="1"/>
  <c r="M39935" i="1"/>
  <c r="M39936" i="1"/>
  <c r="M39937" i="1"/>
  <c r="M39938" i="1"/>
  <c r="M39939" i="1"/>
  <c r="M39940" i="1"/>
  <c r="M39941" i="1"/>
  <c r="M39942" i="1"/>
  <c r="M39943" i="1"/>
  <c r="M39944" i="1"/>
  <c r="M39945" i="1"/>
  <c r="M39946" i="1"/>
  <c r="M39947" i="1"/>
  <c r="M39948" i="1"/>
  <c r="M39949" i="1"/>
  <c r="M39950" i="1"/>
  <c r="M39951" i="1"/>
  <c r="M39952" i="1"/>
  <c r="M39953" i="1"/>
  <c r="M39954" i="1"/>
  <c r="M39955" i="1"/>
  <c r="M39956" i="1"/>
  <c r="M39957" i="1"/>
  <c r="M39958" i="1"/>
  <c r="M39959" i="1"/>
  <c r="M39960" i="1"/>
  <c r="M39961" i="1"/>
  <c r="M39962" i="1"/>
  <c r="M39963" i="1"/>
  <c r="M39964" i="1"/>
  <c r="M39965" i="1"/>
  <c r="M39966" i="1"/>
  <c r="M39967" i="1"/>
  <c r="M39968" i="1"/>
  <c r="M39969" i="1"/>
  <c r="M39970" i="1"/>
  <c r="M39971" i="1"/>
  <c r="M39972" i="1"/>
  <c r="M39973" i="1"/>
  <c r="M39974" i="1"/>
  <c r="M39975" i="1"/>
  <c r="M39976" i="1"/>
  <c r="M39977" i="1"/>
  <c r="M39978" i="1"/>
  <c r="M39979" i="1"/>
  <c r="M39980" i="1"/>
  <c r="M39981" i="1"/>
  <c r="M39982" i="1"/>
  <c r="M39983" i="1"/>
  <c r="M39984" i="1"/>
  <c r="M39985" i="1"/>
  <c r="M39986" i="1"/>
  <c r="M39987" i="1"/>
  <c r="M39988" i="1"/>
  <c r="M39989" i="1"/>
  <c r="M39990" i="1"/>
  <c r="M39991" i="1"/>
  <c r="M39992" i="1"/>
  <c r="M39993" i="1"/>
  <c r="M39994" i="1"/>
  <c r="M39995" i="1"/>
  <c r="M39996" i="1"/>
  <c r="M39997" i="1"/>
  <c r="M39998" i="1"/>
  <c r="M39999" i="1"/>
  <c r="M40000" i="1"/>
  <c r="M40001" i="1"/>
  <c r="M40002" i="1"/>
  <c r="M40003" i="1"/>
  <c r="M40004" i="1"/>
  <c r="M40005" i="1"/>
  <c r="M40006" i="1"/>
  <c r="M40007" i="1"/>
  <c r="M40008" i="1"/>
  <c r="M40009" i="1"/>
  <c r="M40010" i="1"/>
  <c r="M40011" i="1"/>
  <c r="M40012" i="1"/>
  <c r="M40013" i="1"/>
  <c r="M40014" i="1"/>
  <c r="M40015" i="1"/>
  <c r="M40016" i="1"/>
  <c r="M40017" i="1"/>
  <c r="M40018" i="1"/>
  <c r="M40019" i="1"/>
  <c r="M40020" i="1"/>
  <c r="M40021" i="1"/>
  <c r="M40022" i="1"/>
  <c r="M40023" i="1"/>
  <c r="M40024" i="1"/>
  <c r="M40025" i="1"/>
  <c r="M40026" i="1"/>
  <c r="M40027" i="1"/>
  <c r="M40028" i="1"/>
  <c r="M40029" i="1"/>
  <c r="M40030" i="1"/>
  <c r="M40031" i="1"/>
  <c r="M40032" i="1"/>
  <c r="M40033" i="1"/>
  <c r="M40034" i="1"/>
  <c r="M40035" i="1"/>
  <c r="M40036" i="1"/>
  <c r="M40037" i="1"/>
  <c r="M40038" i="1"/>
  <c r="M40039" i="1"/>
  <c r="M40040" i="1"/>
  <c r="M40041" i="1"/>
  <c r="M40042" i="1"/>
  <c r="M40043" i="1"/>
  <c r="M40044" i="1"/>
  <c r="M40045" i="1"/>
  <c r="M40046" i="1"/>
  <c r="M40047" i="1"/>
  <c r="M40048" i="1"/>
  <c r="M40049" i="1"/>
  <c r="M40050" i="1"/>
  <c r="M40051" i="1"/>
  <c r="M40052" i="1"/>
  <c r="M40053" i="1"/>
  <c r="M40054" i="1"/>
  <c r="M40055" i="1"/>
  <c r="M40056" i="1"/>
  <c r="M40057" i="1"/>
  <c r="M40058" i="1"/>
  <c r="M40059" i="1"/>
  <c r="M40060" i="1"/>
  <c r="M40061" i="1"/>
  <c r="M40062" i="1"/>
  <c r="M40063" i="1"/>
  <c r="M40064" i="1"/>
  <c r="M40065" i="1"/>
  <c r="M40066" i="1"/>
  <c r="M40067" i="1"/>
  <c r="M40068" i="1"/>
  <c r="M40069" i="1"/>
  <c r="M40070" i="1"/>
  <c r="M40071" i="1"/>
  <c r="M40072" i="1"/>
  <c r="M40073" i="1"/>
  <c r="M40074" i="1"/>
  <c r="M40075" i="1"/>
  <c r="M40076" i="1"/>
  <c r="M40077" i="1"/>
  <c r="M40078" i="1"/>
  <c r="M40079" i="1"/>
  <c r="M40080" i="1"/>
  <c r="M40081" i="1"/>
  <c r="M40082" i="1"/>
  <c r="M40083" i="1"/>
  <c r="M40084" i="1"/>
  <c r="M40085" i="1"/>
  <c r="M40086" i="1"/>
  <c r="M40087" i="1"/>
  <c r="M40088" i="1"/>
  <c r="M40089" i="1"/>
  <c r="M40090" i="1"/>
  <c r="M40091" i="1"/>
  <c r="M40092" i="1"/>
  <c r="M40093" i="1"/>
  <c r="M40094" i="1"/>
  <c r="M40095" i="1"/>
  <c r="M40096" i="1"/>
  <c r="M40097" i="1"/>
  <c r="M40098" i="1"/>
  <c r="M40099" i="1"/>
  <c r="M40100" i="1"/>
  <c r="M40101" i="1"/>
  <c r="M40102" i="1"/>
  <c r="M40103" i="1"/>
  <c r="M40104" i="1"/>
  <c r="M40105" i="1"/>
  <c r="M40106" i="1"/>
  <c r="M40107" i="1"/>
  <c r="M40108" i="1"/>
  <c r="M40109" i="1"/>
  <c r="M40110" i="1"/>
  <c r="M40111" i="1"/>
  <c r="M40112" i="1"/>
  <c r="M40113" i="1"/>
  <c r="M40114" i="1"/>
  <c r="M40115" i="1"/>
  <c r="M40116" i="1"/>
  <c r="M40117" i="1"/>
  <c r="M40118" i="1"/>
  <c r="M40119" i="1"/>
  <c r="M40120" i="1"/>
  <c r="M40121" i="1"/>
  <c r="M40122" i="1"/>
  <c r="M40123" i="1"/>
  <c r="M40124" i="1"/>
  <c r="M40125" i="1"/>
  <c r="M40126" i="1"/>
  <c r="M40127" i="1"/>
  <c r="M40128" i="1"/>
  <c r="M40129" i="1"/>
  <c r="M40130" i="1"/>
  <c r="M40131" i="1"/>
  <c r="M40132" i="1"/>
  <c r="M40133" i="1"/>
  <c r="M40134" i="1"/>
  <c r="M40135" i="1"/>
  <c r="M40136" i="1"/>
  <c r="M40137" i="1"/>
  <c r="M40138" i="1"/>
  <c r="M40139" i="1"/>
  <c r="M40140" i="1"/>
  <c r="M40141" i="1"/>
  <c r="M40142" i="1"/>
  <c r="M40143" i="1"/>
  <c r="M40144" i="1"/>
  <c r="M40145" i="1"/>
  <c r="M40146" i="1"/>
  <c r="M40147" i="1"/>
  <c r="M40148" i="1"/>
  <c r="M40149" i="1"/>
  <c r="M40150" i="1"/>
  <c r="M40151" i="1"/>
  <c r="M40152" i="1"/>
  <c r="M40153" i="1"/>
  <c r="M40154" i="1"/>
  <c r="M40155" i="1"/>
  <c r="M40156" i="1"/>
  <c r="M40157" i="1"/>
  <c r="M40158" i="1"/>
  <c r="M40159" i="1"/>
  <c r="M40160" i="1"/>
  <c r="M40161" i="1"/>
  <c r="M40162" i="1"/>
  <c r="M40163" i="1"/>
  <c r="M40164" i="1"/>
  <c r="M40165" i="1"/>
  <c r="M40166" i="1"/>
  <c r="M40167" i="1"/>
  <c r="M40168" i="1"/>
  <c r="M40169" i="1"/>
  <c r="M40170" i="1"/>
  <c r="M40171" i="1"/>
  <c r="M40172" i="1"/>
  <c r="M40173" i="1"/>
  <c r="M40174" i="1"/>
  <c r="M40175" i="1"/>
  <c r="M40176" i="1"/>
  <c r="M40177" i="1"/>
  <c r="M40178" i="1"/>
  <c r="M40179" i="1"/>
  <c r="M40180" i="1"/>
  <c r="M40181" i="1"/>
  <c r="M40182" i="1"/>
  <c r="M40183" i="1"/>
  <c r="M40184" i="1"/>
  <c r="M40185" i="1"/>
  <c r="M40186" i="1"/>
  <c r="M40187" i="1"/>
  <c r="M40188" i="1"/>
  <c r="M40189" i="1"/>
  <c r="M40190" i="1"/>
  <c r="M40191" i="1"/>
  <c r="M40192" i="1"/>
  <c r="M40193" i="1"/>
  <c r="M40194" i="1"/>
  <c r="M40195" i="1"/>
  <c r="M40196" i="1"/>
  <c r="M40197" i="1"/>
  <c r="M40198" i="1"/>
  <c r="M40199" i="1"/>
  <c r="M40200" i="1"/>
  <c r="M40201" i="1"/>
  <c r="M40202" i="1"/>
  <c r="M40203" i="1"/>
  <c r="M40204" i="1"/>
  <c r="M40205" i="1"/>
  <c r="M40206" i="1"/>
  <c r="M40207" i="1"/>
  <c r="M40208" i="1"/>
  <c r="M40209" i="1"/>
  <c r="M40210" i="1"/>
  <c r="M40211" i="1"/>
  <c r="M40212" i="1"/>
  <c r="M40213" i="1"/>
  <c r="M40214" i="1"/>
  <c r="M40215" i="1"/>
  <c r="M40216" i="1"/>
  <c r="M40217" i="1"/>
  <c r="M40218" i="1"/>
  <c r="M40219" i="1"/>
  <c r="M40220" i="1"/>
  <c r="M40221" i="1"/>
  <c r="M40222" i="1"/>
  <c r="M40223" i="1"/>
  <c r="M40224" i="1"/>
  <c r="M40225" i="1"/>
  <c r="M40226" i="1"/>
  <c r="M40227" i="1"/>
  <c r="M40228" i="1"/>
  <c r="M40229" i="1"/>
  <c r="M40230" i="1"/>
  <c r="M40231" i="1"/>
  <c r="M40232" i="1"/>
  <c r="M40233" i="1"/>
  <c r="M40234" i="1"/>
  <c r="M40235" i="1"/>
  <c r="M40236" i="1"/>
  <c r="M40237" i="1"/>
  <c r="M40238" i="1"/>
  <c r="M40239" i="1"/>
  <c r="M40240" i="1"/>
  <c r="M40241" i="1"/>
  <c r="M40242" i="1"/>
  <c r="M40243" i="1"/>
  <c r="M40244" i="1"/>
  <c r="M40245" i="1"/>
  <c r="M40246" i="1"/>
  <c r="M40247" i="1"/>
  <c r="M40248" i="1"/>
  <c r="M40249" i="1"/>
  <c r="M40250" i="1"/>
  <c r="M40251" i="1"/>
  <c r="M40252" i="1"/>
  <c r="M40253" i="1"/>
  <c r="M40254" i="1"/>
  <c r="M40255" i="1"/>
  <c r="M40256" i="1"/>
  <c r="M40257" i="1"/>
  <c r="M40258" i="1"/>
  <c r="M40259" i="1"/>
  <c r="M40260" i="1"/>
  <c r="M40261" i="1"/>
  <c r="M40262" i="1"/>
  <c r="M40263" i="1"/>
  <c r="M40264" i="1"/>
  <c r="M40265" i="1"/>
  <c r="M40266" i="1"/>
  <c r="M40267" i="1"/>
  <c r="M40268" i="1"/>
  <c r="M40269" i="1"/>
  <c r="M40270" i="1"/>
  <c r="M40271" i="1"/>
  <c r="M40272" i="1"/>
  <c r="M40273" i="1"/>
  <c r="M40274" i="1"/>
  <c r="M40275" i="1"/>
  <c r="M40276" i="1"/>
  <c r="M40277" i="1"/>
  <c r="M40278" i="1"/>
  <c r="M40279" i="1"/>
  <c r="M40280" i="1"/>
  <c r="M40281" i="1"/>
  <c r="M40282" i="1"/>
  <c r="M40283" i="1"/>
  <c r="M40284" i="1"/>
  <c r="M40285" i="1"/>
  <c r="M40286" i="1"/>
  <c r="M40287" i="1"/>
  <c r="M40288" i="1"/>
  <c r="M40289" i="1"/>
  <c r="M40290" i="1"/>
  <c r="M40291" i="1"/>
  <c r="M40292" i="1"/>
  <c r="M40293" i="1"/>
  <c r="M40294" i="1"/>
  <c r="M40295" i="1"/>
  <c r="M40296" i="1"/>
  <c r="M40297" i="1"/>
  <c r="M40298" i="1"/>
  <c r="M40299" i="1"/>
  <c r="M40300" i="1"/>
  <c r="M40301" i="1"/>
  <c r="M40302" i="1"/>
  <c r="M40303" i="1"/>
  <c r="M40304" i="1"/>
  <c r="M40305" i="1"/>
  <c r="M40306" i="1"/>
  <c r="M40307" i="1"/>
  <c r="M40308" i="1"/>
  <c r="M40309" i="1"/>
  <c r="M40310" i="1"/>
  <c r="M40311" i="1"/>
  <c r="M40312" i="1"/>
  <c r="M40313" i="1"/>
  <c r="M40314" i="1"/>
  <c r="M40315" i="1"/>
  <c r="M40316" i="1"/>
  <c r="M40317" i="1"/>
  <c r="M40318" i="1"/>
  <c r="M40319" i="1"/>
  <c r="M40320" i="1"/>
  <c r="M40321" i="1"/>
  <c r="M40322" i="1"/>
  <c r="M40323" i="1"/>
  <c r="M40324" i="1"/>
  <c r="M40325" i="1"/>
  <c r="M40326" i="1"/>
  <c r="M40327" i="1"/>
  <c r="M40328" i="1"/>
  <c r="M40329" i="1"/>
  <c r="M40330" i="1"/>
  <c r="M40331" i="1"/>
  <c r="M40332" i="1"/>
  <c r="M40333" i="1"/>
  <c r="M40334" i="1"/>
  <c r="M40335" i="1"/>
  <c r="M40336" i="1"/>
  <c r="M40337" i="1"/>
  <c r="M40338" i="1"/>
  <c r="M40339" i="1"/>
  <c r="M40340" i="1"/>
  <c r="M40341" i="1"/>
  <c r="M40342" i="1"/>
  <c r="M40343" i="1"/>
  <c r="M40344" i="1"/>
  <c r="M40345" i="1"/>
  <c r="M40346" i="1"/>
  <c r="M40347" i="1"/>
  <c r="M40348" i="1"/>
  <c r="M40349" i="1"/>
  <c r="M40350" i="1"/>
  <c r="M40351" i="1"/>
  <c r="M40352" i="1"/>
  <c r="M40353" i="1"/>
  <c r="M40354" i="1"/>
  <c r="M40355" i="1"/>
  <c r="M40356" i="1"/>
  <c r="M40357" i="1"/>
  <c r="M40358" i="1"/>
  <c r="M40359" i="1"/>
  <c r="M40360" i="1"/>
  <c r="M40361" i="1"/>
  <c r="M40362" i="1"/>
  <c r="M40363" i="1"/>
  <c r="M40364" i="1"/>
  <c r="M40365" i="1"/>
  <c r="M40366" i="1"/>
  <c r="M40367" i="1"/>
  <c r="M40368" i="1"/>
  <c r="M40369" i="1"/>
  <c r="M40370" i="1"/>
  <c r="M40371" i="1"/>
  <c r="M40372" i="1"/>
  <c r="M40373" i="1"/>
  <c r="M40374" i="1"/>
  <c r="M40375" i="1"/>
  <c r="M40376" i="1"/>
  <c r="M40377" i="1"/>
  <c r="M40378" i="1"/>
  <c r="M40379" i="1"/>
  <c r="M40380" i="1"/>
  <c r="M40381" i="1"/>
  <c r="M40382" i="1"/>
  <c r="M40383" i="1"/>
  <c r="M40384" i="1"/>
  <c r="M40385" i="1"/>
  <c r="M40386" i="1"/>
  <c r="M40387" i="1"/>
  <c r="M40388" i="1"/>
  <c r="M40389" i="1"/>
  <c r="M40390" i="1"/>
  <c r="M40391" i="1"/>
  <c r="M40392" i="1"/>
  <c r="M40393" i="1"/>
  <c r="M40394" i="1"/>
  <c r="M40395" i="1"/>
  <c r="M40396" i="1"/>
  <c r="M40397" i="1"/>
  <c r="M40398" i="1"/>
  <c r="M40399" i="1"/>
  <c r="M40400" i="1"/>
  <c r="M40401" i="1"/>
  <c r="M40402" i="1"/>
  <c r="M40403" i="1"/>
  <c r="M40404" i="1"/>
  <c r="M40405" i="1"/>
  <c r="M40406" i="1"/>
  <c r="M40407" i="1"/>
  <c r="M40408" i="1"/>
  <c r="M40409" i="1"/>
  <c r="M40410" i="1"/>
  <c r="M40411" i="1"/>
  <c r="M40412" i="1"/>
  <c r="M40413" i="1"/>
  <c r="M40414" i="1"/>
  <c r="M40415" i="1"/>
  <c r="M40416" i="1"/>
  <c r="M40417" i="1"/>
  <c r="M40418" i="1"/>
  <c r="M40419" i="1"/>
  <c r="M40420" i="1"/>
  <c r="M40421" i="1"/>
  <c r="M40422" i="1"/>
  <c r="M40423" i="1"/>
  <c r="M40424" i="1"/>
  <c r="M40425" i="1"/>
  <c r="M40426" i="1"/>
  <c r="M40427" i="1"/>
  <c r="M40428" i="1"/>
  <c r="M40429" i="1"/>
  <c r="M40430" i="1"/>
  <c r="M40431" i="1"/>
  <c r="M40432" i="1"/>
  <c r="M40433" i="1"/>
  <c r="M40434" i="1"/>
  <c r="M40435" i="1"/>
  <c r="M40436" i="1"/>
  <c r="M40437" i="1"/>
  <c r="M40438" i="1"/>
  <c r="M40439" i="1"/>
  <c r="M40440" i="1"/>
  <c r="M40441" i="1"/>
  <c r="M40442" i="1"/>
  <c r="M40443" i="1"/>
  <c r="M40444" i="1"/>
  <c r="M40445" i="1"/>
  <c r="M40446" i="1"/>
  <c r="M40447" i="1"/>
  <c r="M40448" i="1"/>
  <c r="M40449" i="1"/>
  <c r="M40450" i="1"/>
  <c r="M40451" i="1"/>
  <c r="M40452" i="1"/>
  <c r="M40453" i="1"/>
  <c r="M40454" i="1"/>
  <c r="M40455" i="1"/>
  <c r="M40456" i="1"/>
  <c r="M40457" i="1"/>
  <c r="M40458" i="1"/>
  <c r="M40459" i="1"/>
  <c r="M40460" i="1"/>
  <c r="M40461" i="1"/>
  <c r="M40462" i="1"/>
  <c r="M40463" i="1"/>
  <c r="M40464" i="1"/>
  <c r="M40465" i="1"/>
  <c r="M40466" i="1"/>
  <c r="M40467" i="1"/>
  <c r="M40468" i="1"/>
  <c r="M40469" i="1"/>
  <c r="M40470" i="1"/>
  <c r="M40471" i="1"/>
  <c r="M40472" i="1"/>
  <c r="M40473" i="1"/>
  <c r="M40474" i="1"/>
  <c r="M40475" i="1"/>
  <c r="M40476" i="1"/>
  <c r="M40477" i="1"/>
  <c r="M40478" i="1"/>
  <c r="M40479" i="1"/>
  <c r="M40480" i="1"/>
  <c r="M40481" i="1"/>
  <c r="M40482" i="1"/>
  <c r="M40483" i="1"/>
  <c r="M40484" i="1"/>
  <c r="M40485" i="1"/>
  <c r="M40486" i="1"/>
  <c r="M40487" i="1"/>
  <c r="M40488" i="1"/>
  <c r="M40489" i="1"/>
  <c r="M40490" i="1"/>
  <c r="M40491" i="1"/>
  <c r="M40492" i="1"/>
  <c r="M40493" i="1"/>
  <c r="M40494" i="1"/>
  <c r="M40495" i="1"/>
  <c r="M40496" i="1"/>
  <c r="M40497" i="1"/>
  <c r="M40498" i="1"/>
  <c r="M40499" i="1"/>
  <c r="M40500" i="1"/>
  <c r="M40501" i="1"/>
  <c r="M40502" i="1"/>
  <c r="M40503" i="1"/>
  <c r="M40504" i="1"/>
  <c r="M40505" i="1"/>
  <c r="M40506" i="1"/>
  <c r="M40507" i="1"/>
  <c r="M40508" i="1"/>
  <c r="M40509" i="1"/>
  <c r="M40510" i="1"/>
  <c r="M40511" i="1"/>
  <c r="M40512" i="1"/>
  <c r="M40513" i="1"/>
  <c r="M40514" i="1"/>
  <c r="M40515" i="1"/>
  <c r="M40516" i="1"/>
  <c r="M40517" i="1"/>
  <c r="M40518" i="1"/>
  <c r="M40519" i="1"/>
  <c r="M40520" i="1"/>
  <c r="M40521" i="1"/>
  <c r="M40522" i="1"/>
  <c r="M40523" i="1"/>
  <c r="M40524" i="1"/>
  <c r="M40525" i="1"/>
  <c r="M40526" i="1"/>
  <c r="M40527" i="1"/>
  <c r="M40528" i="1"/>
  <c r="M40529" i="1"/>
  <c r="M40530" i="1"/>
  <c r="M40531" i="1"/>
  <c r="M40532" i="1"/>
  <c r="M40533" i="1"/>
  <c r="M40534" i="1"/>
  <c r="M40535" i="1"/>
  <c r="M40536" i="1"/>
  <c r="M40537" i="1"/>
  <c r="M40538" i="1"/>
  <c r="M40539" i="1"/>
  <c r="M40540" i="1"/>
  <c r="M40541" i="1"/>
  <c r="M40542" i="1"/>
  <c r="M40543" i="1"/>
  <c r="M40544" i="1"/>
  <c r="M40545" i="1"/>
  <c r="M40546" i="1"/>
  <c r="M40547" i="1"/>
  <c r="M40548" i="1"/>
  <c r="M40549" i="1"/>
  <c r="M40550" i="1"/>
  <c r="M40551" i="1"/>
  <c r="M40552" i="1"/>
  <c r="M40553" i="1"/>
  <c r="M40554" i="1"/>
  <c r="M40555" i="1"/>
  <c r="M40556" i="1"/>
  <c r="M40557" i="1"/>
  <c r="M40558" i="1"/>
  <c r="M40559" i="1"/>
  <c r="M40560" i="1"/>
  <c r="M40561" i="1"/>
  <c r="M40562" i="1"/>
  <c r="M40563" i="1"/>
  <c r="M40564" i="1"/>
  <c r="M40565" i="1"/>
  <c r="M40566" i="1"/>
  <c r="M40567" i="1"/>
  <c r="M40568" i="1"/>
  <c r="M40569" i="1"/>
  <c r="M40570" i="1"/>
  <c r="M40571" i="1"/>
  <c r="M40572" i="1"/>
  <c r="M40573" i="1"/>
  <c r="M40574" i="1"/>
  <c r="M40575" i="1"/>
  <c r="M40576" i="1"/>
  <c r="M40577" i="1"/>
  <c r="M40578" i="1"/>
  <c r="M40579" i="1"/>
  <c r="M40580" i="1"/>
  <c r="M40581" i="1"/>
  <c r="M40582" i="1"/>
  <c r="M40583" i="1"/>
  <c r="M40584" i="1"/>
  <c r="M40585" i="1"/>
  <c r="M40586" i="1"/>
  <c r="M40587" i="1"/>
  <c r="M40588" i="1"/>
  <c r="M40589" i="1"/>
  <c r="M40590" i="1"/>
  <c r="M40591" i="1"/>
  <c r="M40592" i="1"/>
  <c r="M40593" i="1"/>
  <c r="M40594" i="1"/>
  <c r="M40595" i="1"/>
  <c r="M40596" i="1"/>
  <c r="M40597" i="1"/>
  <c r="M40598" i="1"/>
  <c r="M40599" i="1"/>
  <c r="M40600" i="1"/>
  <c r="M40601" i="1"/>
  <c r="M40602" i="1"/>
  <c r="M40603" i="1"/>
  <c r="M40604" i="1"/>
  <c r="M40605" i="1"/>
  <c r="M40606" i="1"/>
  <c r="M40607" i="1"/>
  <c r="M40608" i="1"/>
  <c r="M40609" i="1"/>
  <c r="M40610" i="1"/>
  <c r="M40611" i="1"/>
  <c r="M40612" i="1"/>
  <c r="M40613" i="1"/>
  <c r="M40614" i="1"/>
  <c r="M40615" i="1"/>
  <c r="M40616" i="1"/>
  <c r="M40617" i="1"/>
  <c r="M40618" i="1"/>
  <c r="M40619" i="1"/>
  <c r="M40620" i="1"/>
  <c r="M40621" i="1"/>
  <c r="M40622" i="1"/>
  <c r="M40623" i="1"/>
  <c r="M40624" i="1"/>
  <c r="M40625" i="1"/>
  <c r="M40626" i="1"/>
  <c r="M40627" i="1"/>
  <c r="M40628" i="1"/>
  <c r="M40629" i="1"/>
  <c r="M40630" i="1"/>
  <c r="M40631" i="1"/>
  <c r="M40632" i="1"/>
  <c r="M40633" i="1"/>
  <c r="M40634" i="1"/>
  <c r="M40635" i="1"/>
  <c r="M40636" i="1"/>
  <c r="M40637" i="1"/>
  <c r="M40638" i="1"/>
  <c r="M40639" i="1"/>
  <c r="M40640" i="1"/>
  <c r="M40641" i="1"/>
  <c r="M40642" i="1"/>
  <c r="M40643" i="1"/>
  <c r="M40644" i="1"/>
  <c r="M40645" i="1"/>
  <c r="M40646" i="1"/>
  <c r="M40647" i="1"/>
  <c r="M40648" i="1"/>
  <c r="M40649" i="1"/>
  <c r="M40650" i="1"/>
  <c r="M40651" i="1"/>
  <c r="M40652" i="1"/>
  <c r="M40653" i="1"/>
  <c r="M40654" i="1"/>
  <c r="M40655" i="1"/>
  <c r="M40656" i="1"/>
  <c r="M40657" i="1"/>
  <c r="M40658" i="1"/>
  <c r="M40659" i="1"/>
  <c r="M40660" i="1"/>
  <c r="M40661" i="1"/>
  <c r="M40662" i="1"/>
  <c r="M40663" i="1"/>
  <c r="M40664" i="1"/>
  <c r="M40665" i="1"/>
  <c r="M40666" i="1"/>
  <c r="M40667" i="1"/>
  <c r="M40668" i="1"/>
  <c r="M40669" i="1"/>
  <c r="M40670" i="1"/>
  <c r="M40671" i="1"/>
  <c r="M40672" i="1"/>
  <c r="M40673" i="1"/>
  <c r="M40674" i="1"/>
  <c r="M40675" i="1"/>
  <c r="M40676" i="1"/>
  <c r="M40677" i="1"/>
  <c r="M40678" i="1"/>
  <c r="M40679" i="1"/>
  <c r="M40680" i="1"/>
  <c r="M40681" i="1"/>
  <c r="M40682" i="1"/>
  <c r="M40683" i="1"/>
  <c r="M40684" i="1"/>
  <c r="M40685" i="1"/>
  <c r="M40686" i="1"/>
  <c r="M40687" i="1"/>
  <c r="M40688" i="1"/>
  <c r="M40689" i="1"/>
  <c r="M40690" i="1"/>
  <c r="M40691" i="1"/>
  <c r="M40692" i="1"/>
  <c r="M40693" i="1"/>
  <c r="M40694" i="1"/>
  <c r="M40695" i="1"/>
  <c r="M40696" i="1"/>
  <c r="M40697" i="1"/>
  <c r="M40698" i="1"/>
  <c r="M40699" i="1"/>
  <c r="M40700" i="1"/>
  <c r="M40701" i="1"/>
  <c r="M40702" i="1"/>
  <c r="M40703" i="1"/>
  <c r="M40704" i="1"/>
  <c r="M40705" i="1"/>
  <c r="M40706" i="1"/>
  <c r="M40707" i="1"/>
  <c r="M40708" i="1"/>
  <c r="M40709" i="1"/>
  <c r="M40710" i="1"/>
  <c r="M40711" i="1"/>
  <c r="M40712" i="1"/>
  <c r="M40713" i="1"/>
  <c r="M40714" i="1"/>
  <c r="M40715" i="1"/>
  <c r="M40716" i="1"/>
  <c r="M40717" i="1"/>
  <c r="M40718" i="1"/>
  <c r="M40719" i="1"/>
  <c r="M40720" i="1"/>
  <c r="M40721" i="1"/>
  <c r="M40722" i="1"/>
  <c r="M40723" i="1"/>
  <c r="M40724" i="1"/>
  <c r="M40725" i="1"/>
  <c r="M40726" i="1"/>
  <c r="M40727" i="1"/>
  <c r="M40728" i="1"/>
  <c r="M40729" i="1"/>
  <c r="M40730" i="1"/>
  <c r="M40731" i="1"/>
  <c r="M40732" i="1"/>
  <c r="M40733" i="1"/>
  <c r="M40734" i="1"/>
  <c r="M40735" i="1"/>
  <c r="M40736" i="1"/>
  <c r="M40737" i="1"/>
  <c r="M40738" i="1"/>
  <c r="M40739" i="1"/>
  <c r="M40740" i="1"/>
  <c r="M40741" i="1"/>
  <c r="M40742" i="1"/>
  <c r="M40743" i="1"/>
  <c r="M40744" i="1"/>
  <c r="M40745" i="1"/>
  <c r="M40746" i="1"/>
  <c r="M40747" i="1"/>
  <c r="M40748" i="1"/>
  <c r="M40749" i="1"/>
  <c r="M40750" i="1"/>
  <c r="M40751" i="1"/>
  <c r="M40752" i="1"/>
  <c r="M40753" i="1"/>
  <c r="M40754" i="1"/>
  <c r="M40755" i="1"/>
  <c r="M40756" i="1"/>
  <c r="M40757" i="1"/>
  <c r="M40758" i="1"/>
  <c r="M40759" i="1"/>
  <c r="M40760" i="1"/>
  <c r="M40761" i="1"/>
  <c r="M40762" i="1"/>
  <c r="M40763" i="1"/>
  <c r="M40764" i="1"/>
  <c r="M40765" i="1"/>
  <c r="M40766" i="1"/>
  <c r="M40767" i="1"/>
  <c r="M40768" i="1"/>
  <c r="M40769" i="1"/>
  <c r="M40770" i="1"/>
  <c r="M40771" i="1"/>
  <c r="M40772" i="1"/>
  <c r="M40773" i="1"/>
  <c r="M40774" i="1"/>
  <c r="M40775" i="1"/>
  <c r="M40776" i="1"/>
  <c r="M40777" i="1"/>
  <c r="M40778" i="1"/>
  <c r="M40779" i="1"/>
  <c r="M40780" i="1"/>
  <c r="M40781" i="1"/>
  <c r="M40782" i="1"/>
  <c r="M40783" i="1"/>
  <c r="M40784" i="1"/>
  <c r="M40785" i="1"/>
  <c r="M40786" i="1"/>
  <c r="M40787" i="1"/>
  <c r="M40788" i="1"/>
  <c r="M40789" i="1"/>
  <c r="M40790" i="1"/>
  <c r="M40791" i="1"/>
  <c r="M40792" i="1"/>
  <c r="M40793" i="1"/>
  <c r="M40794" i="1"/>
  <c r="M40795" i="1"/>
  <c r="M40796" i="1"/>
  <c r="M40797" i="1"/>
  <c r="M40798" i="1"/>
  <c r="M40799" i="1"/>
  <c r="M40800" i="1"/>
  <c r="M40801" i="1"/>
  <c r="M40802" i="1"/>
  <c r="M40803" i="1"/>
  <c r="M40804" i="1"/>
  <c r="M40805" i="1"/>
  <c r="M40806" i="1"/>
  <c r="M40807" i="1"/>
  <c r="M40808" i="1"/>
  <c r="M40809" i="1"/>
  <c r="M40810" i="1"/>
  <c r="M40811" i="1"/>
  <c r="M40812" i="1"/>
  <c r="M40813" i="1"/>
  <c r="M40814" i="1"/>
  <c r="M40815" i="1"/>
  <c r="M40816" i="1"/>
  <c r="M40817" i="1"/>
  <c r="M40818" i="1"/>
  <c r="M40819" i="1"/>
  <c r="M40820" i="1"/>
  <c r="M40821" i="1"/>
  <c r="M40822" i="1"/>
  <c r="M40823" i="1"/>
  <c r="M40824" i="1"/>
  <c r="M40825" i="1"/>
  <c r="M40826" i="1"/>
  <c r="M40827" i="1"/>
  <c r="M40828" i="1"/>
  <c r="M40829" i="1"/>
  <c r="M40830" i="1"/>
  <c r="M40831" i="1"/>
  <c r="M40832" i="1"/>
  <c r="M40833" i="1"/>
  <c r="M40834" i="1"/>
  <c r="M40835" i="1"/>
  <c r="M40836" i="1"/>
  <c r="M40837" i="1"/>
  <c r="M40838" i="1"/>
  <c r="M40839" i="1"/>
  <c r="M40840" i="1"/>
  <c r="M40841" i="1"/>
  <c r="M40842" i="1"/>
  <c r="M40843" i="1"/>
  <c r="M40844" i="1"/>
  <c r="M40845" i="1"/>
  <c r="M40846" i="1"/>
  <c r="M40847" i="1"/>
  <c r="M40848" i="1"/>
  <c r="M40849" i="1"/>
  <c r="M40850" i="1"/>
  <c r="M40851" i="1"/>
  <c r="M40852" i="1"/>
  <c r="M40853" i="1"/>
  <c r="M40854" i="1"/>
  <c r="M40855" i="1"/>
  <c r="M40856" i="1"/>
  <c r="M40857" i="1"/>
  <c r="M40858" i="1"/>
  <c r="M40859" i="1"/>
  <c r="M40860" i="1"/>
  <c r="M40861" i="1"/>
  <c r="M40862" i="1"/>
  <c r="M40863" i="1"/>
  <c r="M40864" i="1"/>
  <c r="M40865" i="1"/>
  <c r="M40866" i="1"/>
  <c r="M40867" i="1"/>
  <c r="M40868" i="1"/>
  <c r="M40869" i="1"/>
  <c r="M40870" i="1"/>
  <c r="M40871" i="1"/>
  <c r="M40872" i="1"/>
  <c r="M40873" i="1"/>
  <c r="M40874" i="1"/>
  <c r="M40875" i="1"/>
  <c r="M40876" i="1"/>
  <c r="M40877" i="1"/>
  <c r="M40878" i="1"/>
  <c r="M40879" i="1"/>
  <c r="M40880" i="1"/>
  <c r="M40881" i="1"/>
  <c r="M40882" i="1"/>
  <c r="M40883" i="1"/>
  <c r="M40884" i="1"/>
  <c r="M40885" i="1"/>
  <c r="M40886" i="1"/>
  <c r="M40887" i="1"/>
  <c r="M40888" i="1"/>
  <c r="M40889" i="1"/>
  <c r="M40890" i="1"/>
  <c r="M40891" i="1"/>
  <c r="M40892" i="1"/>
  <c r="M40893" i="1"/>
  <c r="M40894" i="1"/>
  <c r="M40895" i="1"/>
  <c r="M40896" i="1"/>
  <c r="M40897" i="1"/>
  <c r="M40898" i="1"/>
  <c r="M40899" i="1"/>
  <c r="M40900" i="1"/>
  <c r="M40901" i="1"/>
  <c r="M40902" i="1"/>
  <c r="M40903" i="1"/>
  <c r="M40904" i="1"/>
  <c r="M40905" i="1"/>
  <c r="M40906" i="1"/>
  <c r="M40907" i="1"/>
  <c r="M40908" i="1"/>
  <c r="M40909" i="1"/>
  <c r="M40910" i="1"/>
  <c r="M40911" i="1"/>
  <c r="M40912" i="1"/>
  <c r="M40913" i="1"/>
  <c r="M40914" i="1"/>
  <c r="M40915" i="1"/>
  <c r="M40916" i="1"/>
  <c r="M40917" i="1"/>
  <c r="M40918" i="1"/>
  <c r="M40919" i="1"/>
  <c r="M40920" i="1"/>
  <c r="M40921" i="1"/>
  <c r="M40922" i="1"/>
  <c r="M40923" i="1"/>
  <c r="M40924" i="1"/>
  <c r="M40925" i="1"/>
  <c r="M40926" i="1"/>
  <c r="M40927" i="1"/>
  <c r="M40928" i="1"/>
  <c r="M40929" i="1"/>
  <c r="M40930" i="1"/>
  <c r="M40931" i="1"/>
  <c r="M40932" i="1"/>
  <c r="M40933" i="1"/>
  <c r="M40934" i="1"/>
  <c r="M40935" i="1"/>
  <c r="M40936" i="1"/>
  <c r="M40937" i="1"/>
  <c r="M40938" i="1"/>
  <c r="M40939" i="1"/>
  <c r="M40940" i="1"/>
  <c r="M40941" i="1"/>
  <c r="M40942" i="1"/>
  <c r="M40943" i="1"/>
  <c r="M40944" i="1"/>
  <c r="M40945" i="1"/>
  <c r="M40946" i="1"/>
  <c r="M40947" i="1"/>
  <c r="M40948" i="1"/>
  <c r="M40949" i="1"/>
  <c r="M40950" i="1"/>
  <c r="M40951" i="1"/>
  <c r="M40952" i="1"/>
  <c r="M40953" i="1"/>
  <c r="M40954" i="1"/>
  <c r="M40955" i="1"/>
  <c r="M40956" i="1"/>
  <c r="M40957" i="1"/>
  <c r="M40958" i="1"/>
  <c r="M40959" i="1"/>
  <c r="M40960" i="1"/>
  <c r="M40961" i="1"/>
  <c r="M40962" i="1"/>
  <c r="M40963" i="1"/>
  <c r="M40964" i="1"/>
  <c r="M40965" i="1"/>
  <c r="M40966" i="1"/>
  <c r="M40967" i="1"/>
  <c r="M40968" i="1"/>
  <c r="M40969" i="1"/>
  <c r="M40970" i="1"/>
  <c r="M40971" i="1"/>
  <c r="M40972" i="1"/>
  <c r="M40973" i="1"/>
  <c r="M40974" i="1"/>
  <c r="M40975" i="1"/>
  <c r="M40976" i="1"/>
  <c r="M40977" i="1"/>
  <c r="M40978" i="1"/>
  <c r="M40979" i="1"/>
  <c r="M40980" i="1"/>
  <c r="M40981" i="1"/>
  <c r="M40982" i="1"/>
  <c r="M40983" i="1"/>
  <c r="M40984" i="1"/>
  <c r="M40985" i="1"/>
  <c r="M40986" i="1"/>
  <c r="M40987" i="1"/>
  <c r="M40988" i="1"/>
  <c r="M40989" i="1"/>
  <c r="M40990" i="1"/>
  <c r="M40991" i="1"/>
  <c r="M40992" i="1"/>
  <c r="M40993" i="1"/>
  <c r="M40994" i="1"/>
  <c r="M40995" i="1"/>
  <c r="M40996" i="1"/>
  <c r="M40997" i="1"/>
  <c r="M40998" i="1"/>
  <c r="M40999" i="1"/>
  <c r="M41000" i="1"/>
  <c r="M41001" i="1"/>
  <c r="M41002" i="1"/>
  <c r="M41003" i="1"/>
  <c r="M41004" i="1"/>
  <c r="M41005" i="1"/>
  <c r="M41006" i="1"/>
  <c r="M41007" i="1"/>
  <c r="M41008" i="1"/>
  <c r="M41009" i="1"/>
  <c r="M41010" i="1"/>
  <c r="M41011" i="1"/>
  <c r="M41012" i="1"/>
  <c r="M41013" i="1"/>
  <c r="M41014" i="1"/>
  <c r="M41015" i="1"/>
  <c r="M41016" i="1"/>
  <c r="M41017" i="1"/>
  <c r="M41018" i="1"/>
  <c r="M41019" i="1"/>
  <c r="M41020" i="1"/>
  <c r="M41021" i="1"/>
  <c r="M41022" i="1"/>
  <c r="M41023" i="1"/>
  <c r="M41024" i="1"/>
  <c r="M41025" i="1"/>
  <c r="M41026" i="1"/>
  <c r="M41027" i="1"/>
  <c r="M41028" i="1"/>
  <c r="M41029" i="1"/>
  <c r="M41030" i="1"/>
  <c r="M41031" i="1"/>
  <c r="M41032" i="1"/>
  <c r="M41033" i="1"/>
  <c r="M41034" i="1"/>
  <c r="M41035" i="1"/>
  <c r="M41036" i="1"/>
  <c r="M41037" i="1"/>
  <c r="M41038" i="1"/>
  <c r="M41039" i="1"/>
  <c r="M41040" i="1"/>
  <c r="M41041" i="1"/>
  <c r="M41042" i="1"/>
  <c r="M41043" i="1"/>
  <c r="M41044" i="1"/>
  <c r="M41045" i="1"/>
  <c r="M41046" i="1"/>
  <c r="M41047" i="1"/>
  <c r="M41048" i="1"/>
  <c r="M41049" i="1"/>
  <c r="M41050" i="1"/>
  <c r="M41051" i="1"/>
  <c r="M41052" i="1"/>
  <c r="M41053" i="1"/>
  <c r="M41054" i="1"/>
  <c r="M41055" i="1"/>
  <c r="M41056" i="1"/>
  <c r="M41057" i="1"/>
  <c r="M41058" i="1"/>
  <c r="M41059" i="1"/>
  <c r="M41060" i="1"/>
  <c r="M41061" i="1"/>
  <c r="M41062" i="1"/>
  <c r="M41063" i="1"/>
  <c r="M41064" i="1"/>
  <c r="M41065" i="1"/>
  <c r="M41066" i="1"/>
  <c r="M41067" i="1"/>
  <c r="M41068" i="1"/>
  <c r="M41069" i="1"/>
  <c r="M41070" i="1"/>
  <c r="M41071" i="1"/>
  <c r="M41072" i="1"/>
  <c r="M41073" i="1"/>
  <c r="M41074" i="1"/>
  <c r="M41075" i="1"/>
  <c r="M41076" i="1"/>
  <c r="M41077" i="1"/>
  <c r="M41078" i="1"/>
  <c r="M41079" i="1"/>
  <c r="M41080" i="1"/>
  <c r="M41081" i="1"/>
  <c r="M41082" i="1"/>
  <c r="M41083" i="1"/>
  <c r="M41084" i="1"/>
  <c r="M41085" i="1"/>
  <c r="M41086" i="1"/>
  <c r="M41087" i="1"/>
  <c r="M41088" i="1"/>
  <c r="M41089" i="1"/>
  <c r="M41090" i="1"/>
  <c r="M41091" i="1"/>
  <c r="M41092" i="1"/>
  <c r="M41093" i="1"/>
  <c r="M41094" i="1"/>
  <c r="M41095" i="1"/>
  <c r="M41096" i="1"/>
  <c r="M41097" i="1"/>
  <c r="M41098" i="1"/>
  <c r="M41099" i="1"/>
  <c r="M41100" i="1"/>
  <c r="M41101" i="1"/>
  <c r="M41102" i="1"/>
  <c r="M41103" i="1"/>
  <c r="M41104" i="1"/>
  <c r="M41105" i="1"/>
  <c r="M41106" i="1"/>
  <c r="M41107" i="1"/>
  <c r="M41108" i="1"/>
  <c r="M41109" i="1"/>
  <c r="M41110" i="1"/>
  <c r="M41111" i="1"/>
  <c r="M41112" i="1"/>
  <c r="M41113" i="1"/>
  <c r="M41114" i="1"/>
  <c r="M41115" i="1"/>
  <c r="M41116" i="1"/>
  <c r="M41117" i="1"/>
  <c r="M41118" i="1"/>
  <c r="M41119" i="1"/>
  <c r="M41120" i="1"/>
  <c r="M41121" i="1"/>
  <c r="M41122" i="1"/>
  <c r="M41123" i="1"/>
  <c r="M41124" i="1"/>
  <c r="M41125" i="1"/>
  <c r="M41126" i="1"/>
  <c r="M41127" i="1"/>
  <c r="M41128" i="1"/>
  <c r="M41129" i="1"/>
  <c r="M41130" i="1"/>
  <c r="M41131" i="1"/>
  <c r="M41132" i="1"/>
  <c r="M41133" i="1"/>
  <c r="M41134" i="1"/>
  <c r="M41135" i="1"/>
  <c r="M41136" i="1"/>
  <c r="M41137" i="1"/>
  <c r="M41138" i="1"/>
  <c r="M41139" i="1"/>
  <c r="M41140" i="1"/>
  <c r="M41141" i="1"/>
  <c r="M41142" i="1"/>
  <c r="M41143" i="1"/>
  <c r="M41144" i="1"/>
  <c r="M41145" i="1"/>
  <c r="M41146" i="1"/>
  <c r="M41147" i="1"/>
  <c r="M41148" i="1"/>
  <c r="M41149" i="1"/>
  <c r="M41150" i="1"/>
  <c r="M41151" i="1"/>
  <c r="M41152" i="1"/>
  <c r="M41153" i="1"/>
  <c r="M41154" i="1"/>
  <c r="M41155" i="1"/>
  <c r="M41156" i="1"/>
  <c r="M41157" i="1"/>
  <c r="M41158" i="1"/>
  <c r="M41159" i="1"/>
  <c r="M41160" i="1"/>
  <c r="M41161" i="1"/>
  <c r="M41162" i="1"/>
  <c r="M41163" i="1"/>
  <c r="M41164" i="1"/>
  <c r="M41165" i="1"/>
  <c r="M41166" i="1"/>
  <c r="M41167" i="1"/>
  <c r="M41168" i="1"/>
  <c r="M41169" i="1"/>
  <c r="M41170" i="1"/>
  <c r="M41171" i="1"/>
  <c r="M41172" i="1"/>
  <c r="M41173" i="1"/>
  <c r="M41174" i="1"/>
  <c r="M41175" i="1"/>
  <c r="M41176" i="1"/>
  <c r="M41177" i="1"/>
  <c r="M41178" i="1"/>
  <c r="M41179" i="1"/>
  <c r="M41180" i="1"/>
  <c r="M41181" i="1"/>
  <c r="M41182" i="1"/>
  <c r="M41183" i="1"/>
  <c r="M41184" i="1"/>
  <c r="M41185" i="1"/>
  <c r="M41186" i="1"/>
  <c r="M41187" i="1"/>
  <c r="M41188" i="1"/>
  <c r="M41189" i="1"/>
  <c r="M41190" i="1"/>
  <c r="M41191" i="1"/>
  <c r="M41192" i="1"/>
  <c r="M41193" i="1"/>
  <c r="M41194" i="1"/>
  <c r="M41195" i="1"/>
  <c r="M41196" i="1"/>
  <c r="M41197" i="1"/>
  <c r="M41198" i="1"/>
  <c r="M41199" i="1"/>
  <c r="M41200" i="1"/>
  <c r="M41201" i="1"/>
  <c r="M41202" i="1"/>
  <c r="M41203" i="1"/>
  <c r="M41204" i="1"/>
  <c r="M41205" i="1"/>
  <c r="M41206" i="1"/>
  <c r="M41207" i="1"/>
  <c r="M41208" i="1"/>
  <c r="M41209" i="1"/>
  <c r="M41210" i="1"/>
  <c r="M41211" i="1"/>
  <c r="M41212" i="1"/>
  <c r="M41213" i="1"/>
  <c r="M41214" i="1"/>
  <c r="M41215" i="1"/>
  <c r="M41216" i="1"/>
  <c r="M41217" i="1"/>
  <c r="M41218" i="1"/>
  <c r="M41219" i="1"/>
  <c r="M41220" i="1"/>
  <c r="M41221" i="1"/>
  <c r="M41222" i="1"/>
  <c r="M41223" i="1"/>
  <c r="M41224" i="1"/>
  <c r="M41225" i="1"/>
  <c r="M41226" i="1"/>
  <c r="M41227" i="1"/>
  <c r="M41228" i="1"/>
  <c r="M41229" i="1"/>
  <c r="M41230" i="1"/>
  <c r="M41231" i="1"/>
  <c r="M41232" i="1"/>
  <c r="M41233" i="1"/>
  <c r="M41234" i="1"/>
  <c r="M41235" i="1"/>
  <c r="M41236" i="1"/>
  <c r="M41237" i="1"/>
  <c r="M41238" i="1"/>
  <c r="M41239" i="1"/>
  <c r="M41240" i="1"/>
  <c r="M41241" i="1"/>
  <c r="M41242" i="1"/>
  <c r="M41243" i="1"/>
  <c r="M41244" i="1"/>
  <c r="M41245" i="1"/>
  <c r="M41246" i="1"/>
  <c r="M41247" i="1"/>
  <c r="M41248" i="1"/>
  <c r="M41249" i="1"/>
  <c r="M41250" i="1"/>
  <c r="M41251" i="1"/>
  <c r="M41252" i="1"/>
  <c r="M41253" i="1"/>
  <c r="M41254" i="1"/>
  <c r="M41255" i="1"/>
  <c r="M41256" i="1"/>
  <c r="M41257" i="1"/>
  <c r="M41258" i="1"/>
  <c r="M41259" i="1"/>
  <c r="M41260" i="1"/>
  <c r="M41261" i="1"/>
  <c r="M41262" i="1"/>
  <c r="M41263" i="1"/>
  <c r="M41264" i="1"/>
  <c r="M41265" i="1"/>
  <c r="M41266" i="1"/>
  <c r="M41267" i="1"/>
  <c r="M41268" i="1"/>
  <c r="M41269" i="1"/>
  <c r="M41270" i="1"/>
  <c r="M41271" i="1"/>
  <c r="M41272" i="1"/>
  <c r="M41273" i="1"/>
  <c r="M41274" i="1"/>
  <c r="M41275" i="1"/>
  <c r="M41276" i="1"/>
  <c r="M41277" i="1"/>
  <c r="M41278" i="1"/>
  <c r="M41279" i="1"/>
  <c r="M41280" i="1"/>
  <c r="M41281" i="1"/>
  <c r="M41282" i="1"/>
  <c r="M41283" i="1"/>
  <c r="M41284" i="1"/>
  <c r="M41285" i="1"/>
  <c r="M41286" i="1"/>
  <c r="M41287" i="1"/>
  <c r="M41288" i="1"/>
  <c r="M41289" i="1"/>
  <c r="M41290" i="1"/>
  <c r="M41291" i="1"/>
  <c r="M41292" i="1"/>
  <c r="M41293" i="1"/>
  <c r="M41294" i="1"/>
  <c r="M41295" i="1"/>
  <c r="M41296" i="1"/>
  <c r="M41297" i="1"/>
  <c r="M41298" i="1"/>
  <c r="M41299" i="1"/>
  <c r="M41300" i="1"/>
  <c r="M41301" i="1"/>
  <c r="M41302" i="1"/>
  <c r="M41303" i="1"/>
  <c r="M41304" i="1"/>
  <c r="M41305" i="1"/>
  <c r="M41306" i="1"/>
  <c r="M41307" i="1"/>
  <c r="M41308" i="1"/>
  <c r="M41309" i="1"/>
  <c r="M41310" i="1"/>
  <c r="M41311" i="1"/>
  <c r="M41312" i="1"/>
  <c r="M41313" i="1"/>
  <c r="M41314" i="1"/>
  <c r="M41315" i="1"/>
  <c r="M41316" i="1"/>
  <c r="M41317" i="1"/>
  <c r="M41318" i="1"/>
  <c r="M41319" i="1"/>
  <c r="M41320" i="1"/>
  <c r="M41321" i="1"/>
  <c r="M41322" i="1"/>
  <c r="M41323" i="1"/>
  <c r="M41324" i="1"/>
  <c r="M41325" i="1"/>
  <c r="M41326" i="1"/>
  <c r="M41327" i="1"/>
  <c r="M41328" i="1"/>
  <c r="M41329" i="1"/>
  <c r="M41330" i="1"/>
  <c r="M41331" i="1"/>
  <c r="M41332" i="1"/>
  <c r="M41333" i="1"/>
  <c r="M41334" i="1"/>
  <c r="M41335" i="1"/>
  <c r="M41336" i="1"/>
  <c r="M41337" i="1"/>
  <c r="M41338" i="1"/>
  <c r="M41339" i="1"/>
  <c r="M41340" i="1"/>
  <c r="M41341" i="1"/>
  <c r="M41342" i="1"/>
  <c r="M41343" i="1"/>
  <c r="M41344" i="1"/>
  <c r="M41345" i="1"/>
  <c r="M41346" i="1"/>
  <c r="M41347" i="1"/>
  <c r="M41348" i="1"/>
  <c r="M41349" i="1"/>
  <c r="M41350" i="1"/>
  <c r="M41351" i="1"/>
  <c r="M41352" i="1"/>
  <c r="M41353" i="1"/>
  <c r="M41354" i="1"/>
  <c r="M41355" i="1"/>
  <c r="M41356" i="1"/>
  <c r="M41357" i="1"/>
  <c r="M41358" i="1"/>
  <c r="M41359" i="1"/>
  <c r="M41360" i="1"/>
  <c r="M41361" i="1"/>
  <c r="M41362" i="1"/>
  <c r="M41363" i="1"/>
  <c r="M41364" i="1"/>
  <c r="M41365" i="1"/>
  <c r="M41366" i="1"/>
  <c r="M41367" i="1"/>
  <c r="M41368" i="1"/>
  <c r="M41369" i="1"/>
  <c r="M41370" i="1"/>
  <c r="M41371" i="1"/>
  <c r="M41372" i="1"/>
  <c r="M41373" i="1"/>
  <c r="M41374" i="1"/>
  <c r="M41375" i="1"/>
  <c r="M41376" i="1"/>
  <c r="M41377" i="1"/>
  <c r="M41378" i="1"/>
  <c r="M41379" i="1"/>
  <c r="M41380" i="1"/>
  <c r="M41381" i="1"/>
  <c r="M41382" i="1"/>
  <c r="M41383" i="1"/>
  <c r="M41384" i="1"/>
  <c r="M41385" i="1"/>
  <c r="M41386" i="1"/>
  <c r="M41387" i="1"/>
  <c r="M41388" i="1"/>
  <c r="M41389" i="1"/>
  <c r="M41390" i="1"/>
  <c r="M41391" i="1"/>
  <c r="M41392" i="1"/>
  <c r="M41393" i="1"/>
  <c r="M41394" i="1"/>
  <c r="M41395" i="1"/>
  <c r="M41396" i="1"/>
  <c r="M41397" i="1"/>
  <c r="M41398" i="1"/>
  <c r="M41399" i="1"/>
  <c r="M41400" i="1"/>
  <c r="M41401" i="1"/>
  <c r="M41402" i="1"/>
  <c r="M41403" i="1"/>
  <c r="M41404" i="1"/>
  <c r="M41405" i="1"/>
  <c r="M41406" i="1"/>
  <c r="M41407" i="1"/>
  <c r="M41408" i="1"/>
  <c r="M41409" i="1"/>
  <c r="M41410" i="1"/>
  <c r="M41411" i="1"/>
  <c r="M41412" i="1"/>
  <c r="M41413" i="1"/>
  <c r="M41414" i="1"/>
  <c r="M41415" i="1"/>
  <c r="M41416" i="1"/>
  <c r="M41417" i="1"/>
  <c r="M41418" i="1"/>
  <c r="M41419" i="1"/>
  <c r="M41420" i="1"/>
  <c r="M41421" i="1"/>
  <c r="M41422" i="1"/>
  <c r="M41423" i="1"/>
  <c r="M41424" i="1"/>
  <c r="M41425" i="1"/>
  <c r="M41426" i="1"/>
  <c r="M41427" i="1"/>
  <c r="M41428" i="1"/>
  <c r="M41429" i="1"/>
  <c r="M41430" i="1"/>
  <c r="M41431" i="1"/>
  <c r="M41432" i="1"/>
  <c r="M41433" i="1"/>
  <c r="M41434" i="1"/>
  <c r="M41435" i="1"/>
  <c r="M41436" i="1"/>
  <c r="M41437" i="1"/>
  <c r="M41438" i="1"/>
  <c r="M41439" i="1"/>
  <c r="M41440" i="1"/>
  <c r="M41441" i="1"/>
  <c r="M41442" i="1"/>
  <c r="M41443" i="1"/>
  <c r="M41444" i="1"/>
  <c r="M41445" i="1"/>
  <c r="M41446" i="1"/>
  <c r="M41447" i="1"/>
  <c r="M41448" i="1"/>
  <c r="M41449" i="1"/>
  <c r="M41450" i="1"/>
  <c r="M41451" i="1"/>
  <c r="M41452" i="1"/>
  <c r="M41453" i="1"/>
  <c r="M41454" i="1"/>
  <c r="M41455" i="1"/>
  <c r="M41456" i="1"/>
  <c r="M41457" i="1"/>
  <c r="M41458" i="1"/>
  <c r="M41459" i="1"/>
  <c r="M41460" i="1"/>
  <c r="M41461" i="1"/>
  <c r="M41462" i="1"/>
  <c r="M41463" i="1"/>
  <c r="M41464" i="1"/>
  <c r="M41465" i="1"/>
  <c r="M41466" i="1"/>
  <c r="M41467" i="1"/>
  <c r="M41468" i="1"/>
  <c r="M41469" i="1"/>
  <c r="M41470" i="1"/>
  <c r="M41471" i="1"/>
  <c r="M41472" i="1"/>
  <c r="M41473" i="1"/>
  <c r="M41474" i="1"/>
  <c r="M41475" i="1"/>
  <c r="M41476" i="1"/>
  <c r="M41477" i="1"/>
  <c r="M41478" i="1"/>
  <c r="M41479" i="1"/>
  <c r="M41480" i="1"/>
  <c r="M41481" i="1"/>
  <c r="M41482" i="1"/>
  <c r="M41483" i="1"/>
  <c r="M41484" i="1"/>
  <c r="M41485" i="1"/>
  <c r="M41486" i="1"/>
  <c r="M41487" i="1"/>
  <c r="M41488" i="1"/>
  <c r="M41489" i="1"/>
  <c r="M41490" i="1"/>
  <c r="M41491" i="1"/>
  <c r="M41492" i="1"/>
  <c r="M41493" i="1"/>
  <c r="M41494" i="1"/>
  <c r="M41495" i="1"/>
  <c r="M41496" i="1"/>
  <c r="M41497" i="1"/>
  <c r="M41498" i="1"/>
  <c r="M41499" i="1"/>
  <c r="M41500" i="1"/>
  <c r="M41501" i="1"/>
  <c r="M41502" i="1"/>
  <c r="M41503" i="1"/>
  <c r="M41504" i="1"/>
  <c r="M41505" i="1"/>
  <c r="M41506" i="1"/>
  <c r="M41507" i="1"/>
  <c r="M41508" i="1"/>
  <c r="M41509" i="1"/>
  <c r="M41510" i="1"/>
  <c r="M41511" i="1"/>
  <c r="M41512" i="1"/>
  <c r="M41513" i="1"/>
  <c r="M41514" i="1"/>
  <c r="M41515" i="1"/>
  <c r="M41516" i="1"/>
  <c r="M41517" i="1"/>
  <c r="M41518" i="1"/>
  <c r="M41519" i="1"/>
  <c r="M41520" i="1"/>
  <c r="M41521" i="1"/>
  <c r="M41522" i="1"/>
  <c r="M41523" i="1"/>
  <c r="M41524" i="1"/>
  <c r="M41525" i="1"/>
  <c r="M41526" i="1"/>
  <c r="M41527" i="1"/>
  <c r="M41528" i="1"/>
  <c r="M41529" i="1"/>
  <c r="M41530" i="1"/>
  <c r="M41531" i="1"/>
  <c r="M41532" i="1"/>
  <c r="M41533" i="1"/>
  <c r="M41534" i="1"/>
  <c r="M41535" i="1"/>
  <c r="M41536" i="1"/>
  <c r="M41537" i="1"/>
  <c r="M41538" i="1"/>
  <c r="M41539" i="1"/>
  <c r="M41540" i="1"/>
  <c r="M41541" i="1"/>
  <c r="M41542" i="1"/>
  <c r="M41543" i="1"/>
  <c r="M41544" i="1"/>
  <c r="M41545" i="1"/>
  <c r="M41546" i="1"/>
  <c r="M41547" i="1"/>
  <c r="M41548" i="1"/>
  <c r="M41549" i="1"/>
  <c r="M41550" i="1"/>
  <c r="M41551" i="1"/>
  <c r="M41552" i="1"/>
  <c r="M41553" i="1"/>
  <c r="M41554" i="1"/>
  <c r="M41555" i="1"/>
  <c r="M41556" i="1"/>
  <c r="M41557" i="1"/>
  <c r="M41558" i="1"/>
  <c r="M41559" i="1"/>
  <c r="M41560" i="1"/>
  <c r="M41561" i="1"/>
  <c r="M41562" i="1"/>
  <c r="M41563" i="1"/>
  <c r="M41564" i="1"/>
  <c r="M41565" i="1"/>
  <c r="M41566" i="1"/>
  <c r="M41567" i="1"/>
  <c r="M41568" i="1"/>
  <c r="M41569" i="1"/>
  <c r="M41570" i="1"/>
  <c r="M41571" i="1"/>
  <c r="M41572" i="1"/>
  <c r="M41573" i="1"/>
  <c r="M41574" i="1"/>
  <c r="M41575" i="1"/>
  <c r="M41576" i="1"/>
  <c r="M41577" i="1"/>
  <c r="M41578" i="1"/>
  <c r="M41579" i="1"/>
  <c r="M41580" i="1"/>
  <c r="M41581" i="1"/>
  <c r="M41582" i="1"/>
  <c r="M41583" i="1"/>
  <c r="M41584" i="1"/>
  <c r="M41585" i="1"/>
  <c r="M41586" i="1"/>
  <c r="M41587" i="1"/>
  <c r="M41588" i="1"/>
  <c r="M41589" i="1"/>
  <c r="M41590" i="1"/>
  <c r="M41591" i="1"/>
  <c r="M41592" i="1"/>
  <c r="M41593" i="1"/>
  <c r="M41594" i="1"/>
  <c r="M41595" i="1"/>
  <c r="M41596" i="1"/>
  <c r="M41597" i="1"/>
  <c r="M41598" i="1"/>
  <c r="M41599" i="1"/>
  <c r="M41600" i="1"/>
  <c r="M41601" i="1"/>
  <c r="M41602" i="1"/>
  <c r="M41603" i="1"/>
  <c r="M41604" i="1"/>
  <c r="M41605" i="1"/>
  <c r="M41606" i="1"/>
  <c r="M41607" i="1"/>
  <c r="M41608" i="1"/>
  <c r="M41609" i="1"/>
  <c r="M41610" i="1"/>
  <c r="M41611" i="1"/>
  <c r="M41612" i="1"/>
  <c r="M41613" i="1"/>
  <c r="M41614" i="1"/>
  <c r="M41615" i="1"/>
  <c r="M41616" i="1"/>
  <c r="M41617" i="1"/>
  <c r="M41618" i="1"/>
  <c r="M41619" i="1"/>
  <c r="M41620" i="1"/>
  <c r="M41621" i="1"/>
  <c r="M41622" i="1"/>
  <c r="M41623" i="1"/>
  <c r="M41624" i="1"/>
  <c r="M41625" i="1"/>
  <c r="M41626" i="1"/>
  <c r="M41627" i="1"/>
  <c r="M41628" i="1"/>
  <c r="M41629" i="1"/>
  <c r="M41630" i="1"/>
  <c r="M41631" i="1"/>
  <c r="M41632" i="1"/>
  <c r="M41633" i="1"/>
  <c r="M41634" i="1"/>
  <c r="M41635" i="1"/>
  <c r="M41636" i="1"/>
  <c r="M41637" i="1"/>
  <c r="M41638" i="1"/>
  <c r="M41639" i="1"/>
  <c r="M41640" i="1"/>
  <c r="M41641" i="1"/>
  <c r="M41642" i="1"/>
  <c r="M41643" i="1"/>
  <c r="M41644" i="1"/>
  <c r="M41645" i="1"/>
  <c r="M41646" i="1"/>
  <c r="M41647" i="1"/>
  <c r="M41648" i="1"/>
  <c r="M41649" i="1"/>
  <c r="M41650" i="1"/>
  <c r="M41651" i="1"/>
  <c r="M41652" i="1"/>
  <c r="M41653" i="1"/>
  <c r="M41654" i="1"/>
  <c r="M41655" i="1"/>
  <c r="M41656" i="1"/>
  <c r="M41657" i="1"/>
  <c r="M41658" i="1"/>
  <c r="M41659" i="1"/>
  <c r="M41660" i="1"/>
  <c r="M41661" i="1"/>
  <c r="M41662" i="1"/>
  <c r="M41663" i="1"/>
  <c r="M41664" i="1"/>
  <c r="M41665" i="1"/>
  <c r="M41666" i="1"/>
  <c r="M41667" i="1"/>
  <c r="M41668" i="1"/>
  <c r="M41669" i="1"/>
  <c r="M41670" i="1"/>
  <c r="M41671" i="1"/>
  <c r="M41672" i="1"/>
  <c r="M41673" i="1"/>
  <c r="M41674" i="1"/>
  <c r="M41675" i="1"/>
  <c r="M41676" i="1"/>
  <c r="M41677" i="1"/>
  <c r="M41678" i="1"/>
  <c r="M41679" i="1"/>
  <c r="M41680" i="1"/>
  <c r="M41681" i="1"/>
  <c r="M41682" i="1"/>
  <c r="M41683" i="1"/>
  <c r="M41684" i="1"/>
  <c r="M41685" i="1"/>
  <c r="M41686" i="1"/>
  <c r="M41687" i="1"/>
  <c r="M41688" i="1"/>
  <c r="M41689" i="1"/>
  <c r="M41690" i="1"/>
  <c r="M41691" i="1"/>
  <c r="M41692" i="1"/>
  <c r="M41693" i="1"/>
  <c r="M41694" i="1"/>
  <c r="M41695" i="1"/>
  <c r="M41696" i="1"/>
  <c r="M41697" i="1"/>
  <c r="M41698" i="1"/>
  <c r="M41699" i="1"/>
  <c r="M41700" i="1"/>
  <c r="M41701" i="1"/>
  <c r="M41702" i="1"/>
  <c r="M41703" i="1"/>
  <c r="M41704" i="1"/>
  <c r="M41705" i="1"/>
  <c r="M41706" i="1"/>
  <c r="M41707" i="1"/>
  <c r="M41708" i="1"/>
  <c r="M41709" i="1"/>
  <c r="M41710" i="1"/>
  <c r="M41711" i="1"/>
  <c r="M41712" i="1"/>
  <c r="M41713" i="1"/>
  <c r="M41714" i="1"/>
  <c r="M41715" i="1"/>
  <c r="M41716" i="1"/>
  <c r="M41717" i="1"/>
  <c r="M41718" i="1"/>
  <c r="M41719" i="1"/>
  <c r="M41720" i="1"/>
  <c r="M41721" i="1"/>
  <c r="M41722" i="1"/>
  <c r="M41723" i="1"/>
  <c r="M41724" i="1"/>
  <c r="M41725" i="1"/>
  <c r="M41726" i="1"/>
  <c r="M41727" i="1"/>
  <c r="M41728" i="1"/>
  <c r="M41729" i="1"/>
  <c r="M41730" i="1"/>
  <c r="M41731" i="1"/>
  <c r="M41732" i="1"/>
  <c r="M41733" i="1"/>
  <c r="M41734" i="1"/>
  <c r="M41735" i="1"/>
  <c r="M41736" i="1"/>
  <c r="M41737" i="1"/>
  <c r="M41738" i="1"/>
  <c r="M41739" i="1"/>
  <c r="M41740" i="1"/>
  <c r="M41741" i="1"/>
  <c r="M41742" i="1"/>
  <c r="M41743" i="1"/>
  <c r="M41744" i="1"/>
  <c r="M41745" i="1"/>
  <c r="M41746" i="1"/>
  <c r="M41747" i="1"/>
  <c r="M41748" i="1"/>
  <c r="M41749" i="1"/>
  <c r="M41750" i="1"/>
  <c r="M41751" i="1"/>
  <c r="M41752" i="1"/>
  <c r="M41753" i="1"/>
  <c r="M41754" i="1"/>
  <c r="M41755" i="1"/>
  <c r="M41756" i="1"/>
  <c r="M41757" i="1"/>
  <c r="M41758" i="1"/>
  <c r="M41759" i="1"/>
  <c r="M41760" i="1"/>
  <c r="M41761" i="1"/>
  <c r="M41762" i="1"/>
  <c r="M41763" i="1"/>
  <c r="M41764" i="1"/>
  <c r="M41765" i="1"/>
  <c r="M41766" i="1"/>
  <c r="M41767" i="1"/>
  <c r="M41768" i="1"/>
  <c r="M41769" i="1"/>
  <c r="M41770" i="1"/>
  <c r="M41771" i="1"/>
  <c r="M41772" i="1"/>
  <c r="M41773" i="1"/>
  <c r="M41774" i="1"/>
  <c r="M41775" i="1"/>
  <c r="M41776" i="1"/>
  <c r="M41777" i="1"/>
  <c r="M41778" i="1"/>
  <c r="M41779" i="1"/>
  <c r="M41780" i="1"/>
  <c r="M41781" i="1"/>
  <c r="M41782" i="1"/>
  <c r="M41783" i="1"/>
  <c r="M41784" i="1"/>
  <c r="M41785" i="1"/>
  <c r="M41786" i="1"/>
  <c r="M41787" i="1"/>
  <c r="M41788" i="1"/>
  <c r="M41789" i="1"/>
  <c r="M41790" i="1"/>
  <c r="M41791" i="1"/>
  <c r="M41792" i="1"/>
  <c r="M41793" i="1"/>
  <c r="M41794" i="1"/>
  <c r="M41795" i="1"/>
  <c r="M41796" i="1"/>
  <c r="M41797" i="1"/>
  <c r="M41798" i="1"/>
  <c r="M41799" i="1"/>
  <c r="M41800" i="1"/>
  <c r="M41801" i="1"/>
  <c r="M41802" i="1"/>
  <c r="M41803" i="1"/>
  <c r="M41804" i="1"/>
  <c r="M41805" i="1"/>
  <c r="M41806" i="1"/>
  <c r="M41807" i="1"/>
  <c r="M41808" i="1"/>
  <c r="M41809" i="1"/>
  <c r="M41810" i="1"/>
  <c r="M41811" i="1"/>
  <c r="M41812" i="1"/>
  <c r="M41813" i="1"/>
  <c r="M41814" i="1"/>
  <c r="M41815" i="1"/>
  <c r="M41816" i="1"/>
  <c r="M41817" i="1"/>
  <c r="M41818" i="1"/>
  <c r="M41819" i="1"/>
  <c r="M41820" i="1"/>
  <c r="M41821" i="1"/>
  <c r="M41822" i="1"/>
  <c r="M41823" i="1"/>
  <c r="M41824" i="1"/>
  <c r="M41825" i="1"/>
  <c r="M41826" i="1"/>
  <c r="M41827" i="1"/>
  <c r="M41828" i="1"/>
  <c r="M41829" i="1"/>
  <c r="M41830" i="1"/>
  <c r="M41831" i="1"/>
  <c r="M41832" i="1"/>
  <c r="M41833" i="1"/>
  <c r="M41834" i="1"/>
  <c r="M41835" i="1"/>
  <c r="M41836" i="1"/>
  <c r="M41837" i="1"/>
  <c r="M41838" i="1"/>
  <c r="M41839" i="1"/>
  <c r="M41840" i="1"/>
  <c r="M41841" i="1"/>
  <c r="M41842" i="1"/>
  <c r="M41843" i="1"/>
  <c r="M41844" i="1"/>
  <c r="M41845" i="1"/>
  <c r="M41846" i="1"/>
  <c r="M41847" i="1"/>
  <c r="M41848" i="1"/>
  <c r="M41849" i="1"/>
  <c r="M41850" i="1"/>
  <c r="M41851" i="1"/>
  <c r="M41852" i="1"/>
  <c r="M41853" i="1"/>
  <c r="M41854" i="1"/>
  <c r="M41855" i="1"/>
  <c r="M41856" i="1"/>
  <c r="M41857" i="1"/>
  <c r="M41858" i="1"/>
  <c r="M41859" i="1"/>
  <c r="M41860" i="1"/>
  <c r="M41861" i="1"/>
  <c r="M41862" i="1"/>
  <c r="M41863" i="1"/>
  <c r="M41864" i="1"/>
  <c r="M41865" i="1"/>
  <c r="M41866" i="1"/>
  <c r="M41867" i="1"/>
  <c r="M41868" i="1"/>
  <c r="M41869" i="1"/>
  <c r="M41870" i="1"/>
  <c r="M41871" i="1"/>
  <c r="M41872" i="1"/>
  <c r="M41873" i="1"/>
  <c r="M41874" i="1"/>
  <c r="M41875" i="1"/>
  <c r="M41876" i="1"/>
  <c r="M41877" i="1"/>
  <c r="M41878" i="1"/>
  <c r="M41879" i="1"/>
  <c r="M41880" i="1"/>
  <c r="M41881" i="1"/>
  <c r="M41882" i="1"/>
  <c r="M41883" i="1"/>
  <c r="M41884" i="1"/>
  <c r="M41885" i="1"/>
  <c r="M41886" i="1"/>
  <c r="M41887" i="1"/>
  <c r="M41888" i="1"/>
  <c r="M41889" i="1"/>
  <c r="M41890" i="1"/>
  <c r="M41891" i="1"/>
  <c r="M41892" i="1"/>
  <c r="M41893" i="1"/>
  <c r="M41894" i="1"/>
  <c r="M41895" i="1"/>
  <c r="M41896" i="1"/>
  <c r="M41897" i="1"/>
  <c r="M41898" i="1"/>
  <c r="M41899" i="1"/>
  <c r="M41900" i="1"/>
  <c r="M41901" i="1"/>
  <c r="M41902" i="1"/>
  <c r="M41903" i="1"/>
  <c r="M41904" i="1"/>
  <c r="M41905" i="1"/>
  <c r="M41906" i="1"/>
  <c r="M41907" i="1"/>
  <c r="M41908" i="1"/>
  <c r="M41909" i="1"/>
  <c r="M41910" i="1"/>
  <c r="M41911" i="1"/>
  <c r="M41912" i="1"/>
  <c r="M41913" i="1"/>
  <c r="M41914" i="1"/>
  <c r="M41915" i="1"/>
  <c r="M41916" i="1"/>
  <c r="M41917" i="1"/>
  <c r="M41918" i="1"/>
  <c r="M41919" i="1"/>
  <c r="M41920" i="1"/>
  <c r="M41921" i="1"/>
  <c r="M41922" i="1"/>
  <c r="M41923" i="1"/>
  <c r="M41924" i="1"/>
  <c r="M41925" i="1"/>
  <c r="M41926" i="1"/>
  <c r="M41927" i="1"/>
  <c r="M41928" i="1"/>
  <c r="M41929" i="1"/>
  <c r="M41930" i="1"/>
  <c r="M41931" i="1"/>
  <c r="M41932" i="1"/>
  <c r="M41933" i="1"/>
  <c r="M41934" i="1"/>
  <c r="M41935" i="1"/>
  <c r="M41936" i="1"/>
  <c r="M41937" i="1"/>
  <c r="M41938" i="1"/>
  <c r="M41939" i="1"/>
  <c r="M41940" i="1"/>
  <c r="M41941" i="1"/>
  <c r="M41942" i="1"/>
  <c r="M41943" i="1"/>
  <c r="M41944" i="1"/>
  <c r="M41945" i="1"/>
  <c r="M41946" i="1"/>
  <c r="M41947" i="1"/>
  <c r="M41948" i="1"/>
  <c r="M41949" i="1"/>
  <c r="M41950" i="1"/>
  <c r="M41951" i="1"/>
  <c r="M41952" i="1"/>
  <c r="M41953" i="1"/>
  <c r="M41954" i="1"/>
  <c r="M41955" i="1"/>
  <c r="M41956" i="1"/>
  <c r="M41957" i="1"/>
  <c r="M41958" i="1"/>
  <c r="M41959" i="1"/>
  <c r="M41960" i="1"/>
  <c r="M41961" i="1"/>
  <c r="M41962" i="1"/>
  <c r="M41963" i="1"/>
  <c r="M41964" i="1"/>
  <c r="M41965" i="1"/>
  <c r="M41966" i="1"/>
  <c r="M41967" i="1"/>
  <c r="M41968" i="1"/>
  <c r="M41969" i="1"/>
  <c r="M41970" i="1"/>
  <c r="M41971" i="1"/>
  <c r="M41972" i="1"/>
  <c r="M41973" i="1"/>
  <c r="M41974" i="1"/>
  <c r="M41975" i="1"/>
  <c r="M41976" i="1"/>
  <c r="M41977" i="1"/>
  <c r="M41978" i="1"/>
  <c r="M41979" i="1"/>
  <c r="M41980" i="1"/>
  <c r="M41981" i="1"/>
  <c r="M41982" i="1"/>
  <c r="M41983" i="1"/>
  <c r="M41984" i="1"/>
  <c r="M41985" i="1"/>
  <c r="M41986" i="1"/>
  <c r="M41987" i="1"/>
  <c r="M41988" i="1"/>
  <c r="M41989" i="1"/>
  <c r="M41990" i="1"/>
  <c r="M41991" i="1"/>
  <c r="M41992" i="1"/>
  <c r="M41993" i="1"/>
  <c r="M41994" i="1"/>
  <c r="M41995" i="1"/>
  <c r="M41996" i="1"/>
  <c r="M41997" i="1"/>
  <c r="M41998" i="1"/>
  <c r="M41999" i="1"/>
  <c r="M42000" i="1"/>
  <c r="M42001" i="1"/>
  <c r="M42002" i="1"/>
  <c r="M42003" i="1"/>
  <c r="M42004" i="1"/>
  <c r="M42005" i="1"/>
  <c r="M42006" i="1"/>
  <c r="M42007" i="1"/>
  <c r="M42008" i="1"/>
  <c r="M42009" i="1"/>
  <c r="M42010" i="1"/>
  <c r="M42011" i="1"/>
  <c r="M42012" i="1"/>
  <c r="M42013" i="1"/>
  <c r="M42014" i="1"/>
  <c r="M42015" i="1"/>
  <c r="M42016" i="1"/>
  <c r="M42017" i="1"/>
  <c r="M42018" i="1"/>
  <c r="M42019" i="1"/>
  <c r="M42020" i="1"/>
  <c r="M42021" i="1"/>
  <c r="M42022" i="1"/>
  <c r="M42023" i="1"/>
  <c r="M42024" i="1"/>
  <c r="M42025" i="1"/>
  <c r="M42026" i="1"/>
  <c r="M42027" i="1"/>
  <c r="M42028" i="1"/>
  <c r="M42029" i="1"/>
  <c r="M42030" i="1"/>
  <c r="M42031" i="1"/>
  <c r="M42032" i="1"/>
  <c r="M42033" i="1"/>
  <c r="M42034" i="1"/>
  <c r="M42035" i="1"/>
  <c r="M42036" i="1"/>
  <c r="M42037" i="1"/>
  <c r="M42038" i="1"/>
  <c r="M42039" i="1"/>
  <c r="M42040" i="1"/>
  <c r="M42041" i="1"/>
  <c r="M42042" i="1"/>
  <c r="M42043" i="1"/>
  <c r="M42044" i="1"/>
  <c r="M42045" i="1"/>
  <c r="M42046" i="1"/>
  <c r="M42047" i="1"/>
  <c r="M42048" i="1"/>
  <c r="M42049" i="1"/>
  <c r="M42050" i="1"/>
  <c r="M42051" i="1"/>
  <c r="M42052" i="1"/>
  <c r="M42053" i="1"/>
  <c r="M42054" i="1"/>
  <c r="M42055" i="1"/>
  <c r="M42056" i="1"/>
  <c r="M42057" i="1"/>
  <c r="M42058" i="1"/>
  <c r="M42059" i="1"/>
  <c r="M42060" i="1"/>
  <c r="M42061" i="1"/>
  <c r="M42062" i="1"/>
  <c r="M42063" i="1"/>
  <c r="M42064" i="1"/>
  <c r="M42065" i="1"/>
  <c r="M42066" i="1"/>
  <c r="M42067" i="1"/>
  <c r="M42068" i="1"/>
  <c r="M42069" i="1"/>
  <c r="M42070" i="1"/>
  <c r="M42071" i="1"/>
  <c r="M42072" i="1"/>
  <c r="M42073" i="1"/>
  <c r="M42074" i="1"/>
  <c r="M42075" i="1"/>
  <c r="M42076" i="1"/>
  <c r="M42077" i="1"/>
  <c r="M42078" i="1"/>
  <c r="M42079" i="1"/>
  <c r="M42080" i="1"/>
  <c r="M42081" i="1"/>
  <c r="M42082" i="1"/>
  <c r="M42083" i="1"/>
  <c r="M42084" i="1"/>
  <c r="M42085" i="1"/>
  <c r="M42086" i="1"/>
  <c r="M42087" i="1"/>
  <c r="M42088" i="1"/>
  <c r="M42089" i="1"/>
  <c r="M42090" i="1"/>
  <c r="M42091" i="1"/>
  <c r="M42092" i="1"/>
  <c r="M42093" i="1"/>
  <c r="M42094" i="1"/>
  <c r="M42095" i="1"/>
  <c r="M42096" i="1"/>
  <c r="M42097" i="1"/>
  <c r="M42098" i="1"/>
  <c r="M42099" i="1"/>
  <c r="M42100" i="1"/>
  <c r="M42101" i="1"/>
  <c r="M42102" i="1"/>
  <c r="M42103" i="1"/>
  <c r="M42104" i="1"/>
  <c r="M42105" i="1"/>
  <c r="M42106" i="1"/>
  <c r="M42107" i="1"/>
  <c r="M42108" i="1"/>
  <c r="M42109" i="1"/>
  <c r="M42110" i="1"/>
  <c r="M42111" i="1"/>
  <c r="M42112" i="1"/>
  <c r="M42113" i="1"/>
  <c r="M42114" i="1"/>
  <c r="M42115" i="1"/>
  <c r="M42116" i="1"/>
  <c r="M42117" i="1"/>
  <c r="M42118" i="1"/>
  <c r="M42119" i="1"/>
  <c r="M42120" i="1"/>
  <c r="M42121" i="1"/>
  <c r="M42122" i="1"/>
  <c r="M42123" i="1"/>
  <c r="M42124" i="1"/>
  <c r="M42125" i="1"/>
  <c r="M42126" i="1"/>
  <c r="M42127" i="1"/>
  <c r="M42128" i="1"/>
  <c r="M42129" i="1"/>
  <c r="M42130" i="1"/>
  <c r="M42131" i="1"/>
  <c r="M42132" i="1"/>
  <c r="M42133" i="1"/>
  <c r="M42134" i="1"/>
  <c r="M42135" i="1"/>
  <c r="M42136" i="1"/>
  <c r="M42137" i="1"/>
  <c r="M42138" i="1"/>
  <c r="M42139" i="1"/>
  <c r="M42140" i="1"/>
  <c r="M42141" i="1"/>
  <c r="M42142" i="1"/>
  <c r="M42143" i="1"/>
  <c r="M42144" i="1"/>
  <c r="M42145" i="1"/>
  <c r="M42146" i="1"/>
  <c r="M42147" i="1"/>
  <c r="M42148" i="1"/>
  <c r="M42149" i="1"/>
  <c r="M42150" i="1"/>
  <c r="M42151" i="1"/>
  <c r="M42152" i="1"/>
  <c r="M42153" i="1"/>
  <c r="M42154" i="1"/>
  <c r="M42155" i="1"/>
  <c r="M42156" i="1"/>
  <c r="M42157" i="1"/>
  <c r="M42158" i="1"/>
  <c r="M42159" i="1"/>
  <c r="M42160" i="1"/>
  <c r="M42161" i="1"/>
  <c r="M42162" i="1"/>
  <c r="M42163" i="1"/>
  <c r="M42164" i="1"/>
  <c r="M42165" i="1"/>
  <c r="M42166" i="1"/>
  <c r="M42167" i="1"/>
  <c r="M42168" i="1"/>
  <c r="M42169" i="1"/>
  <c r="M42170" i="1"/>
  <c r="M42171" i="1"/>
  <c r="M42172" i="1"/>
  <c r="M42173" i="1"/>
  <c r="M42174" i="1"/>
  <c r="M42175" i="1"/>
  <c r="M42176" i="1"/>
  <c r="M42177" i="1"/>
  <c r="M42178" i="1"/>
  <c r="M42179" i="1"/>
  <c r="M42180" i="1"/>
  <c r="M42181" i="1"/>
  <c r="M42182" i="1"/>
  <c r="M42183" i="1"/>
  <c r="M42184" i="1"/>
  <c r="M42185" i="1"/>
  <c r="M42186" i="1"/>
  <c r="M42187" i="1"/>
  <c r="M42188" i="1"/>
  <c r="M42189" i="1"/>
  <c r="M42190" i="1"/>
  <c r="M42191" i="1"/>
  <c r="M42192" i="1"/>
  <c r="M42193" i="1"/>
  <c r="M42194" i="1"/>
  <c r="M42195" i="1"/>
  <c r="M42196" i="1"/>
  <c r="M42197" i="1"/>
  <c r="M42198" i="1"/>
  <c r="M42199" i="1"/>
  <c r="M42200" i="1"/>
  <c r="M42201" i="1"/>
  <c r="M42202" i="1"/>
  <c r="M42203" i="1"/>
  <c r="M42204" i="1"/>
  <c r="M42205" i="1"/>
  <c r="M42206" i="1"/>
  <c r="M42207" i="1"/>
  <c r="M42208" i="1"/>
  <c r="M42209" i="1"/>
  <c r="M42210" i="1"/>
  <c r="M42211" i="1"/>
  <c r="M42212" i="1"/>
  <c r="M42213" i="1"/>
  <c r="M42214" i="1"/>
  <c r="M42215" i="1"/>
  <c r="M42216" i="1"/>
  <c r="M42217" i="1"/>
  <c r="M42218" i="1"/>
  <c r="M42219" i="1"/>
  <c r="M42220" i="1"/>
  <c r="M42221" i="1"/>
  <c r="M42222" i="1"/>
  <c r="M42223" i="1"/>
  <c r="M42224" i="1"/>
  <c r="M42225" i="1"/>
  <c r="M42226" i="1"/>
  <c r="M42227" i="1"/>
  <c r="M42228" i="1"/>
  <c r="M42229" i="1"/>
  <c r="M42230" i="1"/>
  <c r="M42231" i="1"/>
  <c r="M42232" i="1"/>
  <c r="M42233" i="1"/>
  <c r="M42234" i="1"/>
  <c r="M42235" i="1"/>
  <c r="M42236" i="1"/>
  <c r="M42237" i="1"/>
  <c r="M42238" i="1"/>
  <c r="M42239" i="1"/>
  <c r="M42240" i="1"/>
  <c r="M42241" i="1"/>
  <c r="M42242" i="1"/>
  <c r="M42243" i="1"/>
  <c r="M42244" i="1"/>
  <c r="M42245" i="1"/>
  <c r="M42246" i="1"/>
  <c r="M42247" i="1"/>
  <c r="M42248" i="1"/>
  <c r="M42249" i="1"/>
  <c r="M42250" i="1"/>
  <c r="M42251" i="1"/>
  <c r="M42252" i="1"/>
  <c r="M42253" i="1"/>
  <c r="M42254" i="1"/>
  <c r="M42255" i="1"/>
  <c r="M42256" i="1"/>
  <c r="M42257" i="1"/>
  <c r="M42258" i="1"/>
  <c r="M42259" i="1"/>
  <c r="M42260" i="1"/>
  <c r="M42261" i="1"/>
  <c r="M42262" i="1"/>
  <c r="M42263" i="1"/>
  <c r="M42264" i="1"/>
  <c r="M42265" i="1"/>
  <c r="M42266" i="1"/>
  <c r="M42267" i="1"/>
  <c r="M42268" i="1"/>
  <c r="M42269" i="1"/>
  <c r="M42270" i="1"/>
  <c r="M42271" i="1"/>
  <c r="M42272" i="1"/>
  <c r="M42273" i="1"/>
  <c r="M42274" i="1"/>
  <c r="M42275" i="1"/>
  <c r="M42276" i="1"/>
  <c r="M42277" i="1"/>
  <c r="M42278" i="1"/>
  <c r="M42279" i="1"/>
  <c r="M42280" i="1"/>
  <c r="M42281" i="1"/>
  <c r="M42282" i="1"/>
  <c r="M42283" i="1"/>
  <c r="M42284" i="1"/>
  <c r="M42285" i="1"/>
  <c r="M42286" i="1"/>
  <c r="M42287" i="1"/>
  <c r="M42288" i="1"/>
  <c r="M42289" i="1"/>
  <c r="M42290" i="1"/>
  <c r="M42291" i="1"/>
  <c r="M42292" i="1"/>
  <c r="M42293" i="1"/>
  <c r="M42294" i="1"/>
  <c r="M42295" i="1"/>
  <c r="M42296" i="1"/>
  <c r="M42297" i="1"/>
  <c r="M42298" i="1"/>
  <c r="M42299" i="1"/>
  <c r="M42300" i="1"/>
  <c r="M42301" i="1"/>
  <c r="M42302" i="1"/>
  <c r="M42303" i="1"/>
  <c r="M42304" i="1"/>
  <c r="M42305" i="1"/>
  <c r="M42306" i="1"/>
  <c r="M42307" i="1"/>
  <c r="M42308" i="1"/>
  <c r="M42309" i="1"/>
  <c r="M42310" i="1"/>
  <c r="M42311" i="1"/>
  <c r="M42312" i="1"/>
  <c r="M42313" i="1"/>
  <c r="M42314" i="1"/>
  <c r="M42315" i="1"/>
  <c r="M42316" i="1"/>
  <c r="M42317" i="1"/>
  <c r="M42318" i="1"/>
  <c r="M42319" i="1"/>
  <c r="M42320" i="1"/>
  <c r="M42321" i="1"/>
  <c r="M42322" i="1"/>
  <c r="M42323" i="1"/>
  <c r="M42324" i="1"/>
  <c r="M42325" i="1"/>
  <c r="M42326" i="1"/>
  <c r="M42327" i="1"/>
  <c r="M42328" i="1"/>
  <c r="M42329" i="1"/>
  <c r="M42330" i="1"/>
  <c r="M42331" i="1"/>
  <c r="M42332" i="1"/>
  <c r="M42333" i="1"/>
  <c r="M42334" i="1"/>
  <c r="M42335" i="1"/>
  <c r="M42336" i="1"/>
  <c r="M42337" i="1"/>
  <c r="M42338" i="1"/>
  <c r="M42339" i="1"/>
  <c r="M42340" i="1"/>
  <c r="M42341" i="1"/>
  <c r="M42342" i="1"/>
  <c r="M42343" i="1"/>
  <c r="M42344" i="1"/>
  <c r="M42345" i="1"/>
  <c r="M42346" i="1"/>
  <c r="M42347" i="1"/>
  <c r="M42348" i="1"/>
  <c r="M42349" i="1"/>
  <c r="M42350" i="1"/>
  <c r="M42351" i="1"/>
  <c r="M42352" i="1"/>
  <c r="M42353" i="1"/>
  <c r="M42354" i="1"/>
  <c r="M42355" i="1"/>
  <c r="M42356" i="1"/>
  <c r="M42357" i="1"/>
  <c r="M42358" i="1"/>
  <c r="M42359" i="1"/>
  <c r="M42360" i="1"/>
  <c r="M42361" i="1"/>
  <c r="M42362" i="1"/>
  <c r="M42363" i="1"/>
  <c r="M42364" i="1"/>
  <c r="M42365" i="1"/>
  <c r="M42366" i="1"/>
  <c r="M42367" i="1"/>
  <c r="M42368" i="1"/>
  <c r="M42369" i="1"/>
  <c r="M42370" i="1"/>
  <c r="M42371" i="1"/>
  <c r="M42372" i="1"/>
  <c r="M42373" i="1"/>
  <c r="M42374" i="1"/>
  <c r="M42375" i="1"/>
  <c r="M42376" i="1"/>
  <c r="M42377" i="1"/>
  <c r="M42378" i="1"/>
  <c r="M42379" i="1"/>
  <c r="M42380" i="1"/>
  <c r="M42381" i="1"/>
  <c r="M42382" i="1"/>
  <c r="M42383" i="1"/>
  <c r="M42384" i="1"/>
  <c r="M42385" i="1"/>
  <c r="M42386" i="1"/>
  <c r="M42387" i="1"/>
  <c r="M42388" i="1"/>
  <c r="M42389" i="1"/>
  <c r="M42390" i="1"/>
  <c r="M42391" i="1"/>
  <c r="M42392" i="1"/>
  <c r="M42393" i="1"/>
  <c r="M42394" i="1"/>
  <c r="M42395" i="1"/>
  <c r="M42396" i="1"/>
  <c r="M42397" i="1"/>
  <c r="M42398" i="1"/>
  <c r="M42399" i="1"/>
  <c r="M42400" i="1"/>
  <c r="M42401" i="1"/>
  <c r="M42402" i="1"/>
  <c r="M42403" i="1"/>
  <c r="M42404" i="1"/>
  <c r="M42405" i="1"/>
  <c r="M42406" i="1"/>
  <c r="M42407" i="1"/>
  <c r="M42408" i="1"/>
  <c r="M42409" i="1"/>
  <c r="M42410" i="1"/>
  <c r="M42411" i="1"/>
  <c r="M42412" i="1"/>
  <c r="M42413" i="1"/>
  <c r="M42414" i="1"/>
  <c r="M42415" i="1"/>
  <c r="M42416" i="1"/>
  <c r="M42417" i="1"/>
  <c r="M42418" i="1"/>
  <c r="M42419" i="1"/>
  <c r="M42420" i="1"/>
  <c r="M42421" i="1"/>
  <c r="M42422" i="1"/>
  <c r="M42423" i="1"/>
  <c r="M42424" i="1"/>
  <c r="M42425" i="1"/>
  <c r="M42426" i="1"/>
  <c r="M42427" i="1"/>
  <c r="M42428" i="1"/>
  <c r="M42429" i="1"/>
  <c r="M42430" i="1"/>
  <c r="M42431" i="1"/>
  <c r="M42432" i="1"/>
  <c r="M42433" i="1"/>
  <c r="M42434" i="1"/>
  <c r="M42435" i="1"/>
  <c r="M42436" i="1"/>
  <c r="M42437" i="1"/>
  <c r="M42438" i="1"/>
  <c r="M42439" i="1"/>
  <c r="M42440" i="1"/>
  <c r="M42441" i="1"/>
  <c r="M42442" i="1"/>
  <c r="M42443" i="1"/>
  <c r="M42444" i="1"/>
  <c r="M42445" i="1"/>
  <c r="M42446" i="1"/>
  <c r="M42447" i="1"/>
  <c r="M42448" i="1"/>
  <c r="M42449" i="1"/>
  <c r="M42450" i="1"/>
  <c r="M42451" i="1"/>
  <c r="M42452" i="1"/>
  <c r="M42453" i="1"/>
  <c r="M42454" i="1"/>
  <c r="M42455" i="1"/>
  <c r="M42456" i="1"/>
  <c r="M42457" i="1"/>
  <c r="M42458" i="1"/>
  <c r="M42459" i="1"/>
  <c r="M42460" i="1"/>
  <c r="M42461" i="1"/>
  <c r="M42462" i="1"/>
  <c r="M42463" i="1"/>
  <c r="M42464" i="1"/>
  <c r="M42465" i="1"/>
  <c r="M42466" i="1"/>
  <c r="M42467" i="1"/>
  <c r="M42468" i="1"/>
  <c r="M42469" i="1"/>
  <c r="M42470" i="1"/>
  <c r="M42471" i="1"/>
  <c r="M42472" i="1"/>
  <c r="M42473" i="1"/>
  <c r="M42474" i="1"/>
  <c r="M42475" i="1"/>
  <c r="M42476" i="1"/>
  <c r="M42477" i="1"/>
  <c r="M42478" i="1"/>
  <c r="M42479" i="1"/>
  <c r="M42480" i="1"/>
  <c r="M42481" i="1"/>
  <c r="M42482" i="1"/>
  <c r="M42483" i="1"/>
  <c r="M42484" i="1"/>
  <c r="M42485" i="1"/>
  <c r="M42486" i="1"/>
  <c r="M42487" i="1"/>
  <c r="M42488" i="1"/>
  <c r="M42489" i="1"/>
  <c r="M42490" i="1"/>
  <c r="M42491" i="1"/>
  <c r="M42492" i="1"/>
  <c r="M42493" i="1"/>
  <c r="M42494" i="1"/>
  <c r="M42495" i="1"/>
  <c r="M42496" i="1"/>
  <c r="M42497" i="1"/>
  <c r="M42498" i="1"/>
  <c r="M42499" i="1"/>
  <c r="M42500" i="1"/>
  <c r="M42501" i="1"/>
  <c r="M42502" i="1"/>
  <c r="M42503" i="1"/>
  <c r="M42504" i="1"/>
  <c r="M42505" i="1"/>
  <c r="M42506" i="1"/>
  <c r="M42507" i="1"/>
  <c r="M42508" i="1"/>
  <c r="M42509" i="1"/>
  <c r="M42510" i="1"/>
  <c r="M42511" i="1"/>
  <c r="M42512" i="1"/>
  <c r="M42513" i="1"/>
  <c r="M42514" i="1"/>
  <c r="M42515" i="1"/>
  <c r="M42516" i="1"/>
  <c r="M42517" i="1"/>
  <c r="M42518" i="1"/>
  <c r="M42519" i="1"/>
  <c r="M42520" i="1"/>
  <c r="M42521" i="1"/>
  <c r="M42522" i="1"/>
  <c r="M42523" i="1"/>
  <c r="M42524" i="1"/>
  <c r="M42525" i="1"/>
  <c r="M42526" i="1"/>
  <c r="M42527" i="1"/>
  <c r="M42528" i="1"/>
  <c r="M42529" i="1"/>
  <c r="M42530" i="1"/>
  <c r="M42531" i="1"/>
  <c r="M42532" i="1"/>
  <c r="M42533" i="1"/>
  <c r="M42534" i="1"/>
  <c r="M42535" i="1"/>
  <c r="M42536" i="1"/>
  <c r="M42537" i="1"/>
  <c r="M42538" i="1"/>
  <c r="M42539" i="1"/>
  <c r="M42540" i="1"/>
  <c r="M42541" i="1"/>
  <c r="M42542" i="1"/>
  <c r="M42543" i="1"/>
  <c r="M42544" i="1"/>
  <c r="M42545" i="1"/>
  <c r="M42546" i="1"/>
  <c r="M42547" i="1"/>
  <c r="M42548" i="1"/>
  <c r="M42549" i="1"/>
  <c r="M42550" i="1"/>
  <c r="M42551" i="1"/>
  <c r="M42552" i="1"/>
  <c r="M42553" i="1"/>
  <c r="M42554" i="1"/>
  <c r="M42555" i="1"/>
  <c r="M42556" i="1"/>
  <c r="M42557" i="1"/>
  <c r="M42558" i="1"/>
  <c r="M42559" i="1"/>
  <c r="M42560" i="1"/>
  <c r="M42561" i="1"/>
  <c r="M42562" i="1"/>
  <c r="M42563" i="1"/>
  <c r="M42564" i="1"/>
  <c r="M42565" i="1"/>
  <c r="M42566" i="1"/>
  <c r="M42567" i="1"/>
  <c r="M42568" i="1"/>
  <c r="M42569" i="1"/>
  <c r="M42570" i="1"/>
  <c r="M42571" i="1"/>
  <c r="M42572" i="1"/>
  <c r="M42573" i="1"/>
  <c r="M42574" i="1"/>
  <c r="M42575" i="1"/>
  <c r="M42576" i="1"/>
  <c r="M42577" i="1"/>
  <c r="M42578" i="1"/>
  <c r="M42579" i="1"/>
  <c r="M42580" i="1"/>
  <c r="M42581" i="1"/>
  <c r="M42582" i="1"/>
  <c r="M42583" i="1"/>
  <c r="M42584" i="1"/>
  <c r="M42585" i="1"/>
  <c r="M42586" i="1"/>
  <c r="M42587" i="1"/>
  <c r="M42588" i="1"/>
  <c r="M42589" i="1"/>
  <c r="M42590" i="1"/>
  <c r="M42591" i="1"/>
  <c r="M42592" i="1"/>
  <c r="M42593" i="1"/>
  <c r="M42594" i="1"/>
  <c r="M42595" i="1"/>
  <c r="M42596" i="1"/>
  <c r="M42597" i="1"/>
  <c r="M42598" i="1"/>
  <c r="M42599" i="1"/>
  <c r="M42600" i="1"/>
  <c r="M42601" i="1"/>
  <c r="M42602" i="1"/>
  <c r="M42603" i="1"/>
  <c r="M42604" i="1"/>
  <c r="M42605" i="1"/>
  <c r="M42606" i="1"/>
  <c r="M42607" i="1"/>
  <c r="M42608" i="1"/>
  <c r="M42609" i="1"/>
  <c r="M42610" i="1"/>
  <c r="M42611" i="1"/>
  <c r="M42612" i="1"/>
  <c r="M42613" i="1"/>
  <c r="M42614" i="1"/>
  <c r="M42615" i="1"/>
  <c r="M42616" i="1"/>
  <c r="M42617" i="1"/>
  <c r="M42618" i="1"/>
  <c r="M42619" i="1"/>
  <c r="M42620" i="1"/>
  <c r="M42621" i="1"/>
  <c r="M42622" i="1"/>
  <c r="M42623" i="1"/>
  <c r="M42624" i="1"/>
  <c r="M42625" i="1"/>
  <c r="M42626" i="1"/>
  <c r="M42627" i="1"/>
  <c r="M42628" i="1"/>
  <c r="M42629" i="1"/>
  <c r="M42630" i="1"/>
  <c r="M42631" i="1"/>
  <c r="M42632" i="1"/>
  <c r="M42633" i="1"/>
  <c r="M42634" i="1"/>
  <c r="M42635" i="1"/>
  <c r="M42636" i="1"/>
  <c r="M42637" i="1"/>
  <c r="M42638" i="1"/>
  <c r="M42639" i="1"/>
  <c r="M42640" i="1"/>
  <c r="M42641" i="1"/>
  <c r="M42642" i="1"/>
  <c r="M42643" i="1"/>
  <c r="M42644" i="1"/>
  <c r="M42645" i="1"/>
  <c r="M42646" i="1"/>
  <c r="M42647" i="1"/>
  <c r="M42648" i="1"/>
  <c r="M42649" i="1"/>
  <c r="M42650" i="1"/>
  <c r="M42651" i="1"/>
  <c r="M42652" i="1"/>
  <c r="M42653" i="1"/>
  <c r="M42654" i="1"/>
  <c r="M42655" i="1"/>
  <c r="M42656" i="1"/>
  <c r="M42657" i="1"/>
  <c r="M42658" i="1"/>
  <c r="M42659" i="1"/>
  <c r="M42660" i="1"/>
  <c r="M42661" i="1"/>
  <c r="M42662" i="1"/>
  <c r="M42663" i="1"/>
  <c r="M42664" i="1"/>
  <c r="M42665" i="1"/>
  <c r="M42666" i="1"/>
  <c r="M42667" i="1"/>
  <c r="M42668" i="1"/>
  <c r="M42669" i="1"/>
  <c r="M42670" i="1"/>
  <c r="M42671" i="1"/>
  <c r="M42672" i="1"/>
  <c r="M42673" i="1"/>
  <c r="M42674" i="1"/>
  <c r="M42675" i="1"/>
  <c r="M42676" i="1"/>
  <c r="M42677" i="1"/>
  <c r="M42678" i="1"/>
  <c r="M42679" i="1"/>
  <c r="M42680" i="1"/>
  <c r="M42681" i="1"/>
  <c r="M42682" i="1"/>
  <c r="M42683" i="1"/>
  <c r="M42684" i="1"/>
  <c r="M42685" i="1"/>
  <c r="M42686" i="1"/>
  <c r="M42687" i="1"/>
  <c r="M42688" i="1"/>
  <c r="M42689" i="1"/>
  <c r="M42690" i="1"/>
  <c r="M42691" i="1"/>
  <c r="M42692" i="1"/>
  <c r="M42693" i="1"/>
  <c r="M42694" i="1"/>
  <c r="M42695" i="1"/>
  <c r="M42696" i="1"/>
  <c r="M42697" i="1"/>
  <c r="M42698" i="1"/>
  <c r="M42699" i="1"/>
  <c r="M42700" i="1"/>
  <c r="M42701" i="1"/>
  <c r="M42702" i="1"/>
  <c r="M42703" i="1"/>
  <c r="M42704" i="1"/>
  <c r="M42705" i="1"/>
  <c r="M42706" i="1"/>
  <c r="M42707" i="1"/>
  <c r="M42708" i="1"/>
  <c r="M42709" i="1"/>
  <c r="M42710" i="1"/>
  <c r="M42711" i="1"/>
  <c r="M42712" i="1"/>
  <c r="M42713" i="1"/>
  <c r="M42714" i="1"/>
  <c r="M42715" i="1"/>
  <c r="M42716" i="1"/>
  <c r="M42717" i="1"/>
  <c r="M42718" i="1"/>
  <c r="M42719" i="1"/>
  <c r="M42720" i="1"/>
  <c r="M42721" i="1"/>
  <c r="M42722" i="1"/>
  <c r="M42723" i="1"/>
  <c r="M42724" i="1"/>
  <c r="M42725" i="1"/>
  <c r="M42726" i="1"/>
  <c r="M42727" i="1"/>
  <c r="M42728" i="1"/>
  <c r="M42729" i="1"/>
  <c r="M42730" i="1"/>
  <c r="M42731" i="1"/>
  <c r="M42732" i="1"/>
  <c r="M42733" i="1"/>
  <c r="M42734" i="1"/>
  <c r="M42735" i="1"/>
  <c r="M42736" i="1"/>
  <c r="M42737" i="1"/>
  <c r="M42738" i="1"/>
  <c r="M42739" i="1"/>
  <c r="M42740" i="1"/>
  <c r="M42741" i="1"/>
  <c r="M42742" i="1"/>
  <c r="M42743" i="1"/>
  <c r="M42744" i="1"/>
  <c r="M42745" i="1"/>
  <c r="M42746" i="1"/>
  <c r="M42747" i="1"/>
  <c r="M42748" i="1"/>
  <c r="M42749" i="1"/>
  <c r="M42750" i="1"/>
  <c r="M42751" i="1"/>
  <c r="M42752" i="1"/>
  <c r="M42753" i="1"/>
  <c r="M42754" i="1"/>
  <c r="M42755" i="1"/>
  <c r="M42756" i="1"/>
  <c r="M42757" i="1"/>
  <c r="M42758" i="1"/>
  <c r="M42759" i="1"/>
  <c r="M42760" i="1"/>
  <c r="M42761" i="1"/>
  <c r="M42762" i="1"/>
  <c r="M42763" i="1"/>
  <c r="M42764" i="1"/>
  <c r="M42765" i="1"/>
  <c r="M42766" i="1"/>
  <c r="M42767" i="1"/>
  <c r="M42768" i="1"/>
  <c r="M42769" i="1"/>
  <c r="M42770" i="1"/>
  <c r="M42771" i="1"/>
  <c r="M42772" i="1"/>
  <c r="M42773" i="1"/>
  <c r="M42774" i="1"/>
  <c r="M42775" i="1"/>
  <c r="M42776" i="1"/>
  <c r="M42777" i="1"/>
  <c r="M42778" i="1"/>
  <c r="M42779" i="1"/>
  <c r="M42780" i="1"/>
  <c r="M42781" i="1"/>
  <c r="M42782" i="1"/>
  <c r="M42783" i="1"/>
  <c r="M42784" i="1"/>
  <c r="M42785" i="1"/>
  <c r="M42786" i="1"/>
  <c r="M42787" i="1"/>
  <c r="M42788" i="1"/>
  <c r="M42789" i="1"/>
  <c r="M42790" i="1"/>
  <c r="M42791" i="1"/>
  <c r="M42792" i="1"/>
  <c r="M42793" i="1"/>
  <c r="M42794" i="1"/>
  <c r="M42795" i="1"/>
  <c r="M42796" i="1"/>
  <c r="M42797" i="1"/>
  <c r="M42798" i="1"/>
  <c r="M42799" i="1"/>
  <c r="M42800" i="1"/>
  <c r="M42801" i="1"/>
  <c r="M42802" i="1"/>
  <c r="M42803" i="1"/>
  <c r="M42804" i="1"/>
  <c r="M42805" i="1"/>
  <c r="M42806" i="1"/>
  <c r="M42807" i="1"/>
  <c r="M42808" i="1"/>
  <c r="M42809" i="1"/>
  <c r="M42810" i="1"/>
  <c r="M42811" i="1"/>
  <c r="M42812" i="1"/>
  <c r="M42813" i="1"/>
  <c r="M42814" i="1"/>
  <c r="M42815" i="1"/>
  <c r="M42816" i="1"/>
  <c r="M42817" i="1"/>
  <c r="M42818" i="1"/>
  <c r="M42819" i="1"/>
  <c r="M42820" i="1"/>
  <c r="M42821" i="1"/>
  <c r="M42822" i="1"/>
  <c r="M42823" i="1"/>
  <c r="M42824" i="1"/>
  <c r="M42825" i="1"/>
  <c r="M42826" i="1"/>
  <c r="M42827" i="1"/>
  <c r="M42828" i="1"/>
  <c r="M42829" i="1"/>
  <c r="M42830" i="1"/>
  <c r="M42831" i="1"/>
  <c r="M42832" i="1"/>
  <c r="M42833" i="1"/>
  <c r="M42834" i="1"/>
  <c r="M42835" i="1"/>
  <c r="M42836" i="1"/>
  <c r="M42837" i="1"/>
  <c r="M42838" i="1"/>
  <c r="M42839" i="1"/>
  <c r="M42840" i="1"/>
  <c r="M42841" i="1"/>
  <c r="M42842" i="1"/>
  <c r="M42843" i="1"/>
  <c r="M42844" i="1"/>
  <c r="M42845" i="1"/>
  <c r="M42846" i="1"/>
  <c r="M42847" i="1"/>
  <c r="M42848" i="1"/>
  <c r="M42849" i="1"/>
  <c r="M42850" i="1"/>
  <c r="M42851" i="1"/>
  <c r="M42852" i="1"/>
  <c r="M42853" i="1"/>
  <c r="M42854" i="1"/>
  <c r="M42855" i="1"/>
  <c r="M42856" i="1"/>
  <c r="M42857" i="1"/>
  <c r="M42858" i="1"/>
  <c r="M42859" i="1"/>
  <c r="M42860" i="1"/>
  <c r="M42861" i="1"/>
  <c r="M42862" i="1"/>
  <c r="M42863" i="1"/>
  <c r="M42864" i="1"/>
  <c r="M42865" i="1"/>
  <c r="M42866" i="1"/>
  <c r="M42867" i="1"/>
  <c r="M42868" i="1"/>
  <c r="M42869" i="1"/>
  <c r="M42870" i="1"/>
  <c r="M42871" i="1"/>
  <c r="M42872" i="1"/>
  <c r="M42873" i="1"/>
  <c r="M42874" i="1"/>
  <c r="M42875" i="1"/>
  <c r="M42876" i="1"/>
  <c r="M42877" i="1"/>
  <c r="M42878" i="1"/>
  <c r="M42879" i="1"/>
  <c r="M42880" i="1"/>
  <c r="M42881" i="1"/>
  <c r="M42882" i="1"/>
  <c r="M42883" i="1"/>
  <c r="M42884" i="1"/>
  <c r="M42885" i="1"/>
  <c r="M42886" i="1"/>
  <c r="M42887" i="1"/>
  <c r="M42888" i="1"/>
  <c r="M42889" i="1"/>
  <c r="M42890" i="1"/>
  <c r="M42891" i="1"/>
  <c r="M42892" i="1"/>
  <c r="M42893" i="1"/>
  <c r="M42894" i="1"/>
  <c r="M42895" i="1"/>
  <c r="M42896" i="1"/>
  <c r="M42897" i="1"/>
  <c r="M42898" i="1"/>
  <c r="M42899" i="1"/>
  <c r="M42900" i="1"/>
  <c r="M42901" i="1"/>
  <c r="M42902" i="1"/>
  <c r="M42903" i="1"/>
  <c r="M42904" i="1"/>
  <c r="M42905" i="1"/>
  <c r="M42906" i="1"/>
  <c r="M42907" i="1"/>
  <c r="M42908" i="1"/>
  <c r="M42909" i="1"/>
  <c r="M42910" i="1"/>
  <c r="M42911" i="1"/>
  <c r="M42912" i="1"/>
  <c r="M42913" i="1"/>
  <c r="M42914" i="1"/>
  <c r="M42915" i="1"/>
  <c r="M42916" i="1"/>
  <c r="M42917" i="1"/>
  <c r="M42918" i="1"/>
  <c r="M42919" i="1"/>
  <c r="M42920" i="1"/>
  <c r="M42921" i="1"/>
  <c r="M42922" i="1"/>
  <c r="M42923" i="1"/>
  <c r="M42924" i="1"/>
  <c r="M42925" i="1"/>
  <c r="M42926" i="1"/>
  <c r="M42927" i="1"/>
  <c r="M42928" i="1"/>
  <c r="M42929" i="1"/>
  <c r="M42930" i="1"/>
  <c r="M42931" i="1"/>
  <c r="M42932" i="1"/>
  <c r="M42933" i="1"/>
  <c r="M42934" i="1"/>
  <c r="M42935" i="1"/>
  <c r="M42936" i="1"/>
  <c r="M42937" i="1"/>
  <c r="M42938" i="1"/>
  <c r="M42939" i="1"/>
  <c r="M42940" i="1"/>
  <c r="M42941" i="1"/>
  <c r="M42942" i="1"/>
  <c r="M42943" i="1"/>
  <c r="M42944" i="1"/>
  <c r="M42945" i="1"/>
  <c r="M42946" i="1"/>
  <c r="M42947" i="1"/>
  <c r="M42948" i="1"/>
  <c r="M42949" i="1"/>
  <c r="M42950" i="1"/>
  <c r="M42951" i="1"/>
  <c r="M42952" i="1"/>
  <c r="M42953" i="1"/>
  <c r="M42954" i="1"/>
  <c r="M42955" i="1"/>
  <c r="M42956" i="1"/>
  <c r="M42957" i="1"/>
  <c r="M42958" i="1"/>
  <c r="M42959" i="1"/>
  <c r="M42960" i="1"/>
  <c r="M42961" i="1"/>
  <c r="M42962" i="1"/>
  <c r="M42963" i="1"/>
  <c r="M42964" i="1"/>
  <c r="M42965" i="1"/>
  <c r="M42966" i="1"/>
  <c r="M42967" i="1"/>
  <c r="M42968" i="1"/>
  <c r="M42969" i="1"/>
  <c r="M42970" i="1"/>
  <c r="M42971" i="1"/>
  <c r="M42972" i="1"/>
  <c r="M42973" i="1"/>
  <c r="M42974" i="1"/>
  <c r="M42975" i="1"/>
  <c r="M42976" i="1"/>
  <c r="M42977" i="1"/>
  <c r="M42978" i="1"/>
  <c r="M42979" i="1"/>
  <c r="M42980" i="1"/>
  <c r="M42981" i="1"/>
  <c r="M42982" i="1"/>
  <c r="M42983" i="1"/>
  <c r="M42984" i="1"/>
  <c r="M42985" i="1"/>
  <c r="M42986" i="1"/>
  <c r="M42987" i="1"/>
  <c r="M42988" i="1"/>
  <c r="M42989" i="1"/>
  <c r="M42990" i="1"/>
  <c r="M42991" i="1"/>
  <c r="M42992" i="1"/>
  <c r="M42993" i="1"/>
  <c r="M42994" i="1"/>
  <c r="M42995" i="1"/>
  <c r="M42996" i="1"/>
  <c r="M42997" i="1"/>
  <c r="M42998" i="1"/>
  <c r="M42999" i="1"/>
  <c r="M43000" i="1"/>
  <c r="M43001" i="1"/>
  <c r="M43002" i="1"/>
  <c r="M43003" i="1"/>
  <c r="M43004" i="1"/>
  <c r="M43005" i="1"/>
  <c r="M43006" i="1"/>
  <c r="M43007" i="1"/>
  <c r="M43008" i="1"/>
  <c r="M43009" i="1"/>
  <c r="M43010" i="1"/>
  <c r="M43011" i="1"/>
  <c r="M43012" i="1"/>
  <c r="M43013" i="1"/>
  <c r="M43014" i="1"/>
  <c r="M43015" i="1"/>
  <c r="M43016" i="1"/>
  <c r="M43017" i="1"/>
  <c r="M43018" i="1"/>
  <c r="M43019" i="1"/>
  <c r="M43020" i="1"/>
  <c r="M43021" i="1"/>
  <c r="M43022" i="1"/>
  <c r="M43023" i="1"/>
  <c r="M43024" i="1"/>
  <c r="M43025" i="1"/>
  <c r="M43026" i="1"/>
  <c r="M43027" i="1"/>
  <c r="M43028" i="1"/>
  <c r="M43029" i="1"/>
  <c r="M43030" i="1"/>
  <c r="M43031" i="1"/>
  <c r="M43032" i="1"/>
  <c r="M43033" i="1"/>
  <c r="M43034" i="1"/>
  <c r="M43035" i="1"/>
  <c r="M43036" i="1"/>
  <c r="M43037" i="1"/>
  <c r="M43038" i="1"/>
  <c r="M43039" i="1"/>
  <c r="M43040" i="1"/>
  <c r="M43041" i="1"/>
  <c r="M43042" i="1"/>
  <c r="M43043" i="1"/>
  <c r="M43044" i="1"/>
  <c r="M43045" i="1"/>
  <c r="M43046" i="1"/>
  <c r="M43047" i="1"/>
  <c r="M43048" i="1"/>
  <c r="M43049" i="1"/>
  <c r="M43050" i="1"/>
  <c r="M43051" i="1"/>
  <c r="M43052" i="1"/>
  <c r="M43053" i="1"/>
  <c r="M43054" i="1"/>
  <c r="M43055" i="1"/>
  <c r="M43056" i="1"/>
  <c r="M43057" i="1"/>
  <c r="M43058" i="1"/>
  <c r="M43059" i="1"/>
  <c r="M43060" i="1"/>
  <c r="M43061" i="1"/>
  <c r="M43062" i="1"/>
  <c r="M43063" i="1"/>
  <c r="M43064" i="1"/>
  <c r="M43065" i="1"/>
  <c r="M43066" i="1"/>
  <c r="M43067" i="1"/>
  <c r="M43068" i="1"/>
  <c r="M43069" i="1"/>
  <c r="M43070" i="1"/>
  <c r="M43071" i="1"/>
  <c r="M43072" i="1"/>
  <c r="M43073" i="1"/>
  <c r="M43074" i="1"/>
  <c r="M43075" i="1"/>
  <c r="M43076" i="1"/>
  <c r="M43077" i="1"/>
  <c r="M43078" i="1"/>
  <c r="M43079" i="1"/>
  <c r="M43080" i="1"/>
  <c r="M43081" i="1"/>
  <c r="M43082" i="1"/>
  <c r="M43083" i="1"/>
  <c r="M43084" i="1"/>
  <c r="M43085" i="1"/>
  <c r="M43086" i="1"/>
  <c r="M43087" i="1"/>
  <c r="M43088" i="1"/>
  <c r="M43089" i="1"/>
  <c r="M43090" i="1"/>
  <c r="M43091" i="1"/>
  <c r="M43092" i="1"/>
  <c r="M43093" i="1"/>
  <c r="M43094" i="1"/>
  <c r="M43095" i="1"/>
  <c r="M43096" i="1"/>
  <c r="M43097" i="1"/>
  <c r="M43098" i="1"/>
  <c r="M43099" i="1"/>
  <c r="M43100" i="1"/>
  <c r="M43101" i="1"/>
  <c r="M43102" i="1"/>
  <c r="M43103" i="1"/>
  <c r="M43104" i="1"/>
  <c r="M43105" i="1"/>
  <c r="M43106" i="1"/>
  <c r="M43107" i="1"/>
  <c r="M43108" i="1"/>
  <c r="M43109" i="1"/>
  <c r="M43110" i="1"/>
  <c r="M43111" i="1"/>
  <c r="M43112" i="1"/>
  <c r="M43113" i="1"/>
  <c r="M43114" i="1"/>
  <c r="M43115" i="1"/>
  <c r="M43116" i="1"/>
  <c r="M43117" i="1"/>
  <c r="M43118" i="1"/>
  <c r="M43119" i="1"/>
  <c r="M43120" i="1"/>
  <c r="M43121" i="1"/>
  <c r="M43122" i="1"/>
  <c r="M43123" i="1"/>
  <c r="M43124" i="1"/>
  <c r="M43125" i="1"/>
  <c r="M43126" i="1"/>
  <c r="M43127" i="1"/>
  <c r="M43128" i="1"/>
  <c r="M43129" i="1"/>
  <c r="M43130" i="1"/>
  <c r="M43131" i="1"/>
  <c r="M43132" i="1"/>
  <c r="M43133" i="1"/>
  <c r="M43134" i="1"/>
  <c r="M43135" i="1"/>
  <c r="M43136" i="1"/>
  <c r="M43137" i="1"/>
  <c r="M43138" i="1"/>
  <c r="M43139" i="1"/>
  <c r="M43140" i="1"/>
  <c r="M43141" i="1"/>
  <c r="M43142" i="1"/>
  <c r="M43143" i="1"/>
  <c r="M43144" i="1"/>
  <c r="M43145" i="1"/>
  <c r="M43146" i="1"/>
  <c r="M43147" i="1"/>
  <c r="M43148" i="1"/>
  <c r="M43149" i="1"/>
  <c r="M43150" i="1"/>
  <c r="M43151" i="1"/>
  <c r="M43152" i="1"/>
  <c r="M43153" i="1"/>
  <c r="M43154" i="1"/>
  <c r="M43155" i="1"/>
  <c r="M43156" i="1"/>
  <c r="M43157" i="1"/>
  <c r="M43158" i="1"/>
  <c r="M43159" i="1"/>
  <c r="M43160" i="1"/>
  <c r="M43161" i="1"/>
  <c r="M43162" i="1"/>
  <c r="M43163" i="1"/>
  <c r="M43164" i="1"/>
  <c r="M43165" i="1"/>
  <c r="M43166" i="1"/>
  <c r="M43167" i="1"/>
  <c r="M43168" i="1"/>
  <c r="M43169" i="1"/>
  <c r="M43170" i="1"/>
  <c r="M43171" i="1"/>
  <c r="M43172" i="1"/>
  <c r="M43173" i="1"/>
  <c r="M43174" i="1"/>
  <c r="M43175" i="1"/>
  <c r="M43176" i="1"/>
  <c r="M43177" i="1"/>
  <c r="M43178" i="1"/>
  <c r="M43179" i="1"/>
  <c r="M43180" i="1"/>
  <c r="M43181" i="1"/>
  <c r="M43182" i="1"/>
  <c r="M43183" i="1"/>
  <c r="M43184" i="1"/>
  <c r="M43185" i="1"/>
  <c r="M43186" i="1"/>
  <c r="M43187" i="1"/>
  <c r="M43188" i="1"/>
  <c r="M43189" i="1"/>
  <c r="M43190" i="1"/>
  <c r="M43191" i="1"/>
  <c r="M43192" i="1"/>
  <c r="M43193" i="1"/>
  <c r="M43194" i="1"/>
  <c r="M43195" i="1"/>
  <c r="M43196" i="1"/>
  <c r="M43197" i="1"/>
  <c r="M43198" i="1"/>
  <c r="M43199" i="1"/>
  <c r="M43200" i="1"/>
  <c r="M43201" i="1"/>
  <c r="M43202" i="1"/>
  <c r="M43203" i="1"/>
  <c r="M43204" i="1"/>
  <c r="M43205" i="1"/>
  <c r="M43206" i="1"/>
  <c r="M43207" i="1"/>
  <c r="M43208" i="1"/>
  <c r="M43209" i="1"/>
  <c r="M43210" i="1"/>
  <c r="M43211" i="1"/>
  <c r="M43212" i="1"/>
  <c r="M43213" i="1"/>
  <c r="M43214" i="1"/>
  <c r="M43215" i="1"/>
  <c r="M43216" i="1"/>
  <c r="M43217" i="1"/>
  <c r="M43218" i="1"/>
  <c r="M43219" i="1"/>
  <c r="M43220" i="1"/>
  <c r="M43221" i="1"/>
  <c r="M43222" i="1"/>
  <c r="M43223" i="1"/>
  <c r="M43224" i="1"/>
  <c r="M43225" i="1"/>
  <c r="M43226" i="1"/>
  <c r="M43227" i="1"/>
  <c r="M43228" i="1"/>
  <c r="M43229" i="1"/>
  <c r="M43230" i="1"/>
  <c r="M43231" i="1"/>
  <c r="M43232" i="1"/>
  <c r="M43233" i="1"/>
  <c r="M43234" i="1"/>
  <c r="M43235" i="1"/>
  <c r="M43236" i="1"/>
  <c r="M43237" i="1"/>
  <c r="M43238" i="1"/>
  <c r="M43239" i="1"/>
  <c r="M43240" i="1"/>
  <c r="M43241" i="1"/>
  <c r="M43242" i="1"/>
  <c r="M43243" i="1"/>
  <c r="M43244" i="1"/>
  <c r="M43245" i="1"/>
  <c r="M43246" i="1"/>
  <c r="M43247" i="1"/>
  <c r="M43248" i="1"/>
  <c r="M43249" i="1"/>
  <c r="M43250" i="1"/>
  <c r="M43251" i="1"/>
  <c r="M43252" i="1"/>
  <c r="M43253" i="1"/>
  <c r="M43254" i="1"/>
  <c r="M43255" i="1"/>
  <c r="M43256" i="1"/>
  <c r="M43257" i="1"/>
  <c r="M43258" i="1"/>
  <c r="M43259" i="1"/>
  <c r="M43260" i="1"/>
  <c r="M43261" i="1"/>
  <c r="M43262" i="1"/>
  <c r="M43263" i="1"/>
  <c r="M43264" i="1"/>
  <c r="M43265" i="1"/>
  <c r="M43266" i="1"/>
  <c r="M43267" i="1"/>
  <c r="M43268" i="1"/>
  <c r="M43269" i="1"/>
  <c r="M43270" i="1"/>
  <c r="M43271" i="1"/>
  <c r="M43272" i="1"/>
  <c r="M43273" i="1"/>
  <c r="M43274" i="1"/>
  <c r="M43275" i="1"/>
  <c r="M43276" i="1"/>
  <c r="M43277" i="1"/>
  <c r="M43278" i="1"/>
  <c r="M43279" i="1"/>
  <c r="M43280" i="1"/>
  <c r="M43281" i="1"/>
  <c r="M43282" i="1"/>
  <c r="M43283" i="1"/>
  <c r="M43284" i="1"/>
  <c r="M43285" i="1"/>
  <c r="M43286" i="1"/>
  <c r="M43287" i="1"/>
  <c r="M43288" i="1"/>
  <c r="M43289" i="1"/>
  <c r="M43290" i="1"/>
  <c r="M43291" i="1"/>
  <c r="M43292" i="1"/>
  <c r="M43293" i="1"/>
  <c r="M43294" i="1"/>
  <c r="M43295" i="1"/>
  <c r="M43296" i="1"/>
  <c r="M43297" i="1"/>
  <c r="M43298" i="1"/>
  <c r="M43299" i="1"/>
  <c r="M43300" i="1"/>
  <c r="M43301" i="1"/>
  <c r="M43302" i="1"/>
  <c r="M43303" i="1"/>
  <c r="M43304" i="1"/>
  <c r="M43305" i="1"/>
  <c r="M43306" i="1"/>
  <c r="M43307" i="1"/>
  <c r="M43308" i="1"/>
  <c r="M43309" i="1"/>
  <c r="M43310" i="1"/>
  <c r="M43311" i="1"/>
  <c r="M43312" i="1"/>
  <c r="M43313" i="1"/>
  <c r="M43314" i="1"/>
  <c r="M43315" i="1"/>
  <c r="M43316" i="1"/>
  <c r="M43317" i="1"/>
  <c r="M43318" i="1"/>
  <c r="M43319" i="1"/>
  <c r="M43320" i="1"/>
  <c r="M43321" i="1"/>
  <c r="M43322" i="1"/>
  <c r="M43323" i="1"/>
  <c r="M43324" i="1"/>
  <c r="M43325" i="1"/>
  <c r="M43326" i="1"/>
  <c r="M43327" i="1"/>
  <c r="M43328" i="1"/>
  <c r="M43329" i="1"/>
  <c r="M43330" i="1"/>
  <c r="M43331" i="1"/>
  <c r="M43332" i="1"/>
  <c r="M43333" i="1"/>
  <c r="M43334" i="1"/>
  <c r="M43335" i="1"/>
  <c r="M43336" i="1"/>
  <c r="M43337" i="1"/>
  <c r="M43338" i="1"/>
  <c r="M43339" i="1"/>
  <c r="M43340" i="1"/>
  <c r="M43341" i="1"/>
  <c r="M43342" i="1"/>
  <c r="M43343" i="1"/>
  <c r="M43344" i="1"/>
  <c r="M43345" i="1"/>
  <c r="M43346" i="1"/>
  <c r="M43347" i="1"/>
  <c r="M43348" i="1"/>
  <c r="M43349" i="1"/>
  <c r="M43350" i="1"/>
  <c r="M43351" i="1"/>
  <c r="M43352" i="1"/>
  <c r="M43353" i="1"/>
  <c r="M43354" i="1"/>
  <c r="M43355" i="1"/>
  <c r="M43356" i="1"/>
  <c r="M43357" i="1"/>
  <c r="M43358" i="1"/>
  <c r="M43359" i="1"/>
  <c r="M43360" i="1"/>
  <c r="M43361" i="1"/>
  <c r="M43362" i="1"/>
  <c r="M43363" i="1"/>
  <c r="M43364" i="1"/>
  <c r="M43365" i="1"/>
  <c r="M43366" i="1"/>
  <c r="M43367" i="1"/>
  <c r="M43368" i="1"/>
  <c r="M43369" i="1"/>
  <c r="M43370" i="1"/>
  <c r="M43371" i="1"/>
  <c r="M43372" i="1"/>
  <c r="M43373" i="1"/>
  <c r="M43374" i="1"/>
  <c r="M43375" i="1"/>
  <c r="M43376" i="1"/>
  <c r="M43377" i="1"/>
  <c r="M43378" i="1"/>
  <c r="M43379" i="1"/>
  <c r="M43380" i="1"/>
  <c r="M43381" i="1"/>
  <c r="M43382" i="1"/>
  <c r="M43383" i="1"/>
  <c r="M43384" i="1"/>
  <c r="M43385" i="1"/>
  <c r="M43386" i="1"/>
  <c r="M43387" i="1"/>
  <c r="M43388" i="1"/>
  <c r="M43389" i="1"/>
  <c r="M43390" i="1"/>
  <c r="M43391" i="1"/>
  <c r="M43392" i="1"/>
  <c r="M43393" i="1"/>
  <c r="M43394" i="1"/>
  <c r="M43395" i="1"/>
  <c r="M43396" i="1"/>
  <c r="M43397" i="1"/>
  <c r="M43398" i="1"/>
  <c r="M43399" i="1"/>
  <c r="M43400" i="1"/>
  <c r="M43401" i="1"/>
  <c r="M43402" i="1"/>
  <c r="M43403" i="1"/>
  <c r="M43404" i="1"/>
  <c r="M43405" i="1"/>
  <c r="M43406" i="1"/>
  <c r="M43407" i="1"/>
  <c r="M43408" i="1"/>
  <c r="M43409" i="1"/>
  <c r="M43410" i="1"/>
  <c r="M43411" i="1"/>
  <c r="M43412" i="1"/>
  <c r="M43413" i="1"/>
  <c r="M43414" i="1"/>
  <c r="M43415" i="1"/>
  <c r="M43416" i="1"/>
  <c r="M43417" i="1"/>
  <c r="M43418" i="1"/>
  <c r="M43419" i="1"/>
  <c r="M43420" i="1"/>
  <c r="M43421" i="1"/>
  <c r="M43422" i="1"/>
  <c r="M43423" i="1"/>
  <c r="M43424" i="1"/>
  <c r="M43425" i="1"/>
  <c r="M43426" i="1"/>
  <c r="M43427" i="1"/>
  <c r="M43428" i="1"/>
  <c r="M43429" i="1"/>
  <c r="M43430" i="1"/>
  <c r="M43431" i="1"/>
  <c r="M43432" i="1"/>
  <c r="M43433" i="1"/>
  <c r="M43434" i="1"/>
  <c r="M43435" i="1"/>
  <c r="M43436" i="1"/>
  <c r="M43437" i="1"/>
  <c r="M43438" i="1"/>
  <c r="M43439" i="1"/>
  <c r="M43440" i="1"/>
  <c r="M43441" i="1"/>
  <c r="M43442" i="1"/>
  <c r="M43443" i="1"/>
  <c r="M43444" i="1"/>
  <c r="M43445" i="1"/>
  <c r="M43446" i="1"/>
  <c r="M43447" i="1"/>
  <c r="M43448" i="1"/>
  <c r="M43449" i="1"/>
  <c r="M43450" i="1"/>
  <c r="M43451" i="1"/>
  <c r="M43452" i="1"/>
  <c r="M43453" i="1"/>
  <c r="M43454" i="1"/>
  <c r="M43455" i="1"/>
  <c r="M43456" i="1"/>
  <c r="M43457" i="1"/>
  <c r="M43458" i="1"/>
  <c r="M43459" i="1"/>
  <c r="M43460" i="1"/>
  <c r="M43461" i="1"/>
  <c r="M43462" i="1"/>
  <c r="M43463" i="1"/>
  <c r="M43464" i="1"/>
  <c r="M43465" i="1"/>
  <c r="M43466" i="1"/>
  <c r="M43467" i="1"/>
  <c r="M43468" i="1"/>
  <c r="M43469" i="1"/>
  <c r="M43470" i="1"/>
  <c r="M43471" i="1"/>
  <c r="M43472" i="1"/>
  <c r="M43473" i="1"/>
  <c r="M43474" i="1"/>
  <c r="M43475" i="1"/>
  <c r="M43476" i="1"/>
  <c r="M43477" i="1"/>
  <c r="M43478" i="1"/>
  <c r="M43479" i="1"/>
  <c r="M43480" i="1"/>
  <c r="M43481" i="1"/>
  <c r="M43482" i="1"/>
  <c r="M43483" i="1"/>
  <c r="M43484" i="1"/>
  <c r="M43485" i="1"/>
  <c r="M43486" i="1"/>
  <c r="M43487" i="1"/>
  <c r="M43488" i="1"/>
  <c r="M43489" i="1"/>
  <c r="M43490" i="1"/>
  <c r="M43491" i="1"/>
  <c r="M43492" i="1"/>
  <c r="M43493" i="1"/>
  <c r="M43494" i="1"/>
  <c r="M43495" i="1"/>
  <c r="M43496" i="1"/>
  <c r="M43497" i="1"/>
  <c r="M43498" i="1"/>
  <c r="M43499" i="1"/>
  <c r="M43500" i="1"/>
  <c r="M43501" i="1"/>
  <c r="M43502" i="1"/>
  <c r="M43503" i="1"/>
  <c r="M43504" i="1"/>
  <c r="M43505" i="1"/>
  <c r="M43506" i="1"/>
  <c r="M43507" i="1"/>
  <c r="M43508" i="1"/>
  <c r="M43509" i="1"/>
  <c r="M43510" i="1"/>
  <c r="M43511" i="1"/>
  <c r="M43512" i="1"/>
  <c r="M43513" i="1"/>
  <c r="M43514" i="1"/>
  <c r="M43515" i="1"/>
  <c r="M43516" i="1"/>
  <c r="M43517" i="1"/>
  <c r="M43518" i="1"/>
  <c r="M43519" i="1"/>
  <c r="M43520" i="1"/>
  <c r="M43521" i="1"/>
  <c r="M43522" i="1"/>
  <c r="M43523" i="1"/>
  <c r="M43524" i="1"/>
  <c r="M43525" i="1"/>
  <c r="M43526" i="1"/>
  <c r="M43527" i="1"/>
  <c r="M43528" i="1"/>
  <c r="M43529" i="1"/>
  <c r="M43530" i="1"/>
  <c r="M43531" i="1"/>
  <c r="M43532" i="1"/>
  <c r="M43533" i="1"/>
  <c r="M43534" i="1"/>
  <c r="M43535" i="1"/>
  <c r="M43536" i="1"/>
  <c r="M43537" i="1"/>
  <c r="M43538" i="1"/>
  <c r="M43539" i="1"/>
  <c r="M43540" i="1"/>
  <c r="M43541" i="1"/>
  <c r="M43542" i="1"/>
  <c r="M43543" i="1"/>
  <c r="M43544" i="1"/>
  <c r="M43545" i="1"/>
  <c r="M43546" i="1"/>
  <c r="M43547" i="1"/>
  <c r="M43548" i="1"/>
  <c r="M43549" i="1"/>
  <c r="M43550" i="1"/>
  <c r="M43551" i="1"/>
  <c r="M43552" i="1"/>
  <c r="M43553" i="1"/>
  <c r="M43554" i="1"/>
  <c r="M43555" i="1"/>
  <c r="M43556" i="1"/>
  <c r="M43557" i="1"/>
  <c r="M43558" i="1"/>
  <c r="M43559" i="1"/>
  <c r="M43560" i="1"/>
  <c r="M43561" i="1"/>
  <c r="M43562" i="1"/>
  <c r="M43563" i="1"/>
  <c r="M43564" i="1"/>
  <c r="M43565" i="1"/>
  <c r="M43566" i="1"/>
  <c r="M43567" i="1"/>
  <c r="M43568" i="1"/>
  <c r="M43569" i="1"/>
  <c r="M43570" i="1"/>
  <c r="M43571" i="1"/>
  <c r="M43572" i="1"/>
  <c r="M43573" i="1"/>
  <c r="M43574" i="1"/>
  <c r="M43575" i="1"/>
  <c r="M43576" i="1"/>
  <c r="M43577" i="1"/>
  <c r="M43578" i="1"/>
  <c r="M43579" i="1"/>
  <c r="M43580" i="1"/>
  <c r="M43581" i="1"/>
  <c r="M43582" i="1"/>
  <c r="M43583" i="1"/>
  <c r="M43584" i="1"/>
  <c r="M43585" i="1"/>
  <c r="M43586" i="1"/>
  <c r="M43587" i="1"/>
  <c r="M43588" i="1"/>
  <c r="M43589" i="1"/>
  <c r="M43590" i="1"/>
  <c r="M43591" i="1"/>
  <c r="M43592" i="1"/>
  <c r="M43593" i="1"/>
  <c r="M43594" i="1"/>
  <c r="M43595" i="1"/>
  <c r="M43596" i="1"/>
  <c r="M43597" i="1"/>
  <c r="M43598" i="1"/>
  <c r="M43599" i="1"/>
  <c r="M43600" i="1"/>
  <c r="M43601" i="1"/>
  <c r="M43602" i="1"/>
  <c r="M43603" i="1"/>
  <c r="M43604" i="1"/>
  <c r="M43605" i="1"/>
  <c r="M43606" i="1"/>
  <c r="M43607" i="1"/>
  <c r="M43608" i="1"/>
  <c r="M43609" i="1"/>
  <c r="M43610" i="1"/>
  <c r="M43611" i="1"/>
  <c r="M43612" i="1"/>
  <c r="M43613" i="1"/>
  <c r="M43614" i="1"/>
  <c r="M43615" i="1"/>
  <c r="M43616" i="1"/>
  <c r="M43617" i="1"/>
  <c r="M43618" i="1"/>
  <c r="M43619" i="1"/>
  <c r="M43620" i="1"/>
  <c r="M43621" i="1"/>
  <c r="M43622" i="1"/>
  <c r="M43623" i="1"/>
  <c r="M43624" i="1"/>
  <c r="M43625" i="1"/>
  <c r="M43626" i="1"/>
  <c r="M43627" i="1"/>
  <c r="M43628" i="1"/>
  <c r="M43629" i="1"/>
  <c r="M43630" i="1"/>
  <c r="M43631" i="1"/>
  <c r="M43632" i="1"/>
  <c r="M43633" i="1"/>
  <c r="M43634" i="1"/>
  <c r="M43635" i="1"/>
  <c r="M43636" i="1"/>
  <c r="M43637" i="1"/>
  <c r="M43638" i="1"/>
  <c r="M43639" i="1"/>
  <c r="M43640" i="1"/>
  <c r="M43641" i="1"/>
  <c r="M43642" i="1"/>
  <c r="M43643" i="1"/>
  <c r="M43644" i="1"/>
  <c r="M43645" i="1"/>
  <c r="M43646" i="1"/>
  <c r="M43647" i="1"/>
  <c r="M43648" i="1"/>
  <c r="M43649" i="1"/>
  <c r="M43650" i="1"/>
  <c r="M43651" i="1"/>
  <c r="M43652" i="1"/>
  <c r="M43653" i="1"/>
  <c r="M43654" i="1"/>
  <c r="M43655" i="1"/>
  <c r="M43656" i="1"/>
  <c r="M43657" i="1"/>
  <c r="M43658" i="1"/>
  <c r="M43659" i="1"/>
  <c r="M43660" i="1"/>
  <c r="M43661" i="1"/>
  <c r="M43662" i="1"/>
  <c r="M43663" i="1"/>
  <c r="M43664" i="1"/>
  <c r="M43665" i="1"/>
  <c r="M43666" i="1"/>
  <c r="M43667" i="1"/>
  <c r="M43668" i="1"/>
  <c r="M43669" i="1"/>
  <c r="M43670" i="1"/>
  <c r="M43671" i="1"/>
  <c r="M43672" i="1"/>
  <c r="M43673" i="1"/>
  <c r="M43674" i="1"/>
  <c r="M43675" i="1"/>
  <c r="M43676" i="1"/>
  <c r="M43677" i="1"/>
  <c r="M43678" i="1"/>
  <c r="M43679" i="1"/>
  <c r="M43680" i="1"/>
  <c r="M43681" i="1"/>
  <c r="M43682" i="1"/>
  <c r="M43683" i="1"/>
  <c r="M43684" i="1"/>
  <c r="M43685" i="1"/>
  <c r="M43686" i="1"/>
  <c r="M43687" i="1"/>
  <c r="M43688" i="1"/>
  <c r="M43689" i="1"/>
  <c r="M43690" i="1"/>
  <c r="M43691" i="1"/>
  <c r="M43692" i="1"/>
  <c r="M43693" i="1"/>
  <c r="M43694" i="1"/>
  <c r="M43695" i="1"/>
  <c r="M43696" i="1"/>
  <c r="M43697" i="1"/>
  <c r="M43698" i="1"/>
  <c r="M43699" i="1"/>
  <c r="M43700" i="1"/>
  <c r="M43701" i="1"/>
  <c r="M43702" i="1"/>
  <c r="M43703" i="1"/>
  <c r="M43704" i="1"/>
  <c r="M43705" i="1"/>
  <c r="M43706" i="1"/>
  <c r="M43707" i="1"/>
  <c r="M43708" i="1"/>
  <c r="M43709" i="1"/>
  <c r="M43710" i="1"/>
  <c r="M43711" i="1"/>
  <c r="M43712" i="1"/>
  <c r="M43713" i="1"/>
  <c r="M43714" i="1"/>
  <c r="M43715" i="1"/>
  <c r="M43716" i="1"/>
  <c r="M43717" i="1"/>
  <c r="M43718" i="1"/>
  <c r="M43719" i="1"/>
  <c r="M43720" i="1"/>
  <c r="M43721" i="1"/>
  <c r="M43722" i="1"/>
  <c r="M43723" i="1"/>
  <c r="M43724" i="1"/>
  <c r="M43725" i="1"/>
  <c r="M43726" i="1"/>
  <c r="M43727" i="1"/>
  <c r="M43728" i="1"/>
  <c r="M43729" i="1"/>
  <c r="M43730" i="1"/>
  <c r="M43731" i="1"/>
  <c r="M43732" i="1"/>
  <c r="M43733" i="1"/>
  <c r="M43734" i="1"/>
  <c r="M43735" i="1"/>
  <c r="M43736" i="1"/>
  <c r="M43737" i="1"/>
  <c r="M43738" i="1"/>
  <c r="M43739" i="1"/>
  <c r="M43740" i="1"/>
  <c r="M43741" i="1"/>
  <c r="M43742" i="1"/>
  <c r="M43743" i="1"/>
  <c r="M43744" i="1"/>
  <c r="M43745" i="1"/>
  <c r="M43746" i="1"/>
  <c r="M43747" i="1"/>
  <c r="M43748" i="1"/>
  <c r="M43749" i="1"/>
  <c r="M43750" i="1"/>
  <c r="M43751" i="1"/>
  <c r="M43752" i="1"/>
  <c r="M43753" i="1"/>
  <c r="M43754" i="1"/>
  <c r="M43755" i="1"/>
  <c r="M43756" i="1"/>
  <c r="M43757" i="1"/>
  <c r="M43758" i="1"/>
  <c r="M43759" i="1"/>
  <c r="M43760" i="1"/>
  <c r="M43761" i="1"/>
  <c r="M43762" i="1"/>
  <c r="M43763" i="1"/>
  <c r="M43764" i="1"/>
  <c r="M43765" i="1"/>
  <c r="M43766" i="1"/>
  <c r="M43767" i="1"/>
  <c r="M43768" i="1"/>
  <c r="M43769" i="1"/>
  <c r="M43770" i="1"/>
  <c r="M43771" i="1"/>
  <c r="M43772" i="1"/>
  <c r="M43773" i="1"/>
  <c r="M43774" i="1"/>
  <c r="M43775" i="1"/>
  <c r="M43776" i="1"/>
  <c r="M43777" i="1"/>
  <c r="M43778" i="1"/>
  <c r="M43779" i="1"/>
  <c r="M43780" i="1"/>
  <c r="M43781" i="1"/>
  <c r="M43782" i="1"/>
  <c r="M43783" i="1"/>
  <c r="M43784" i="1"/>
  <c r="M43785" i="1"/>
  <c r="M43786" i="1"/>
  <c r="M43787" i="1"/>
  <c r="M43788" i="1"/>
  <c r="M43789" i="1"/>
  <c r="M43790" i="1"/>
  <c r="M43791" i="1"/>
  <c r="M43792" i="1"/>
  <c r="M43793" i="1"/>
  <c r="M43794" i="1"/>
  <c r="M43795" i="1"/>
  <c r="M43796" i="1"/>
  <c r="M43797" i="1"/>
  <c r="M43798" i="1"/>
  <c r="M43799" i="1"/>
  <c r="M43800" i="1"/>
  <c r="M43801" i="1"/>
  <c r="M43802" i="1"/>
  <c r="M43803" i="1"/>
  <c r="M43804" i="1"/>
  <c r="M43805" i="1"/>
  <c r="M43806" i="1"/>
  <c r="M43807" i="1"/>
  <c r="M43808" i="1"/>
  <c r="M43809" i="1"/>
  <c r="M43810" i="1"/>
  <c r="M43811" i="1"/>
  <c r="M43812" i="1"/>
  <c r="M43813" i="1"/>
  <c r="M43814" i="1"/>
  <c r="M43815" i="1"/>
  <c r="M43816" i="1"/>
  <c r="M43817" i="1"/>
  <c r="M43818" i="1"/>
  <c r="M43819" i="1"/>
  <c r="M43820" i="1"/>
  <c r="M43821" i="1"/>
  <c r="M43822" i="1"/>
  <c r="M43823" i="1"/>
  <c r="M43824" i="1"/>
  <c r="M43825" i="1"/>
  <c r="M43826" i="1"/>
  <c r="M43827" i="1"/>
  <c r="M43828" i="1"/>
  <c r="M43829" i="1"/>
  <c r="M43830" i="1"/>
  <c r="M43831" i="1"/>
  <c r="M43832" i="1"/>
  <c r="M43833" i="1"/>
  <c r="M43834" i="1"/>
  <c r="M43835" i="1"/>
  <c r="M43836" i="1"/>
  <c r="M43837" i="1"/>
  <c r="M43838" i="1"/>
  <c r="M43839" i="1"/>
  <c r="M43840" i="1"/>
  <c r="M43841" i="1"/>
  <c r="M43842" i="1"/>
  <c r="M43843" i="1"/>
  <c r="M43844" i="1"/>
  <c r="M43845" i="1"/>
  <c r="M43846" i="1"/>
  <c r="M43847" i="1"/>
  <c r="M43848" i="1"/>
  <c r="M43849" i="1"/>
  <c r="M43850" i="1"/>
  <c r="M43851" i="1"/>
  <c r="M43852" i="1"/>
  <c r="M43853" i="1"/>
  <c r="M43854" i="1"/>
  <c r="M43855" i="1"/>
  <c r="M43856" i="1"/>
  <c r="M43857" i="1"/>
  <c r="M43858" i="1"/>
  <c r="M43859" i="1"/>
  <c r="M43860" i="1"/>
  <c r="M43861" i="1"/>
  <c r="M43862" i="1"/>
  <c r="M43863" i="1"/>
  <c r="M43864" i="1"/>
  <c r="M43865" i="1"/>
  <c r="M43866" i="1"/>
  <c r="M43867" i="1"/>
  <c r="M43868" i="1"/>
  <c r="M43869" i="1"/>
  <c r="M43870" i="1"/>
  <c r="M43871" i="1"/>
  <c r="M43872" i="1"/>
  <c r="M43873" i="1"/>
  <c r="M43874" i="1"/>
  <c r="M43875" i="1"/>
  <c r="M43876" i="1"/>
  <c r="M43877" i="1"/>
  <c r="M43878" i="1"/>
  <c r="M43879" i="1"/>
  <c r="M43880" i="1"/>
  <c r="M43881" i="1"/>
  <c r="M43882" i="1"/>
  <c r="M43883" i="1"/>
  <c r="M43884" i="1"/>
  <c r="M43885" i="1"/>
  <c r="M43886" i="1"/>
  <c r="M43887" i="1"/>
  <c r="M43888" i="1"/>
  <c r="M43889" i="1"/>
  <c r="M43890" i="1"/>
  <c r="M43891" i="1"/>
  <c r="M43892" i="1"/>
  <c r="M43893" i="1"/>
  <c r="M43894" i="1"/>
  <c r="M43895" i="1"/>
  <c r="M43896" i="1"/>
  <c r="M43897" i="1"/>
  <c r="M43898" i="1"/>
  <c r="M43899" i="1"/>
  <c r="M43900" i="1"/>
  <c r="M43901" i="1"/>
  <c r="M43902" i="1"/>
  <c r="M43903" i="1"/>
  <c r="M43904" i="1"/>
  <c r="M43905" i="1"/>
  <c r="M43906" i="1"/>
  <c r="M43907" i="1"/>
  <c r="M43908" i="1"/>
  <c r="M43909" i="1"/>
  <c r="M43910" i="1"/>
  <c r="M43911" i="1"/>
  <c r="M43912" i="1"/>
  <c r="M43913" i="1"/>
  <c r="M43914" i="1"/>
  <c r="M43915" i="1"/>
  <c r="M43916" i="1"/>
  <c r="M43917" i="1"/>
  <c r="M43918" i="1"/>
  <c r="M43919" i="1"/>
  <c r="M43920" i="1"/>
  <c r="M43921" i="1"/>
  <c r="M43922" i="1"/>
  <c r="M43923" i="1"/>
  <c r="M43924" i="1"/>
  <c r="M43925" i="1"/>
  <c r="M43926" i="1"/>
  <c r="M43927" i="1"/>
  <c r="M43928" i="1"/>
  <c r="M43929" i="1"/>
  <c r="M43930" i="1"/>
  <c r="M43931" i="1"/>
  <c r="M43932" i="1"/>
  <c r="M43933" i="1"/>
  <c r="M43934" i="1"/>
  <c r="M43935" i="1"/>
  <c r="M43936" i="1"/>
  <c r="M43937" i="1"/>
  <c r="M43938" i="1"/>
  <c r="M43939" i="1"/>
  <c r="M43940" i="1"/>
  <c r="M43941" i="1"/>
  <c r="M43942" i="1"/>
  <c r="M43943" i="1"/>
  <c r="M43944" i="1"/>
  <c r="M43945" i="1"/>
  <c r="M43946" i="1"/>
  <c r="M43947" i="1"/>
  <c r="M43948" i="1"/>
  <c r="M43949" i="1"/>
  <c r="M43950" i="1"/>
  <c r="M43951" i="1"/>
  <c r="M43952" i="1"/>
  <c r="M43953" i="1"/>
  <c r="M43954" i="1"/>
  <c r="M43955" i="1"/>
  <c r="M43956" i="1"/>
  <c r="M43957" i="1"/>
  <c r="M43958" i="1"/>
  <c r="M43959" i="1"/>
  <c r="M43960" i="1"/>
  <c r="M43961" i="1"/>
  <c r="M43962" i="1"/>
  <c r="M43963" i="1"/>
  <c r="M43964" i="1"/>
  <c r="M43965" i="1"/>
  <c r="M43966" i="1"/>
  <c r="M43967" i="1"/>
  <c r="M43968" i="1"/>
  <c r="M43969" i="1"/>
  <c r="M43970" i="1"/>
  <c r="M43971" i="1"/>
  <c r="M43972" i="1"/>
  <c r="M43973" i="1"/>
  <c r="M43974" i="1"/>
  <c r="M43975" i="1"/>
  <c r="M43976" i="1"/>
  <c r="M43977" i="1"/>
  <c r="M43978" i="1"/>
  <c r="M43979" i="1"/>
  <c r="M43980" i="1"/>
  <c r="M43981" i="1"/>
  <c r="M43982" i="1"/>
  <c r="M43983" i="1"/>
  <c r="M43984" i="1"/>
  <c r="M43985" i="1"/>
  <c r="M43986" i="1"/>
  <c r="M43987" i="1"/>
  <c r="M43988" i="1"/>
  <c r="M43989" i="1"/>
  <c r="M43990" i="1"/>
  <c r="M43991" i="1"/>
  <c r="M43992" i="1"/>
  <c r="M43993" i="1"/>
  <c r="M43994" i="1"/>
  <c r="M43995" i="1"/>
  <c r="M43996" i="1"/>
  <c r="M43997" i="1"/>
  <c r="M43998" i="1"/>
  <c r="M43999" i="1"/>
  <c r="M44000" i="1"/>
  <c r="M44001" i="1"/>
  <c r="M44002" i="1"/>
  <c r="M44003" i="1"/>
  <c r="M44004" i="1"/>
  <c r="M44005" i="1"/>
  <c r="M44006" i="1"/>
  <c r="M44007" i="1"/>
  <c r="M44008" i="1"/>
  <c r="M44009" i="1"/>
  <c r="M44010" i="1"/>
  <c r="M44011" i="1"/>
  <c r="M44012" i="1"/>
  <c r="M44013" i="1"/>
  <c r="M44014" i="1"/>
  <c r="M44015" i="1"/>
  <c r="M44016" i="1"/>
  <c r="M44017" i="1"/>
  <c r="M44018" i="1"/>
  <c r="M44019" i="1"/>
  <c r="M44020" i="1"/>
  <c r="M44021" i="1"/>
  <c r="M44022" i="1"/>
  <c r="M44023" i="1"/>
  <c r="M44024" i="1"/>
  <c r="M44025" i="1"/>
  <c r="M44026" i="1"/>
  <c r="M44027" i="1"/>
  <c r="M44028" i="1"/>
  <c r="M44029" i="1"/>
  <c r="M44030" i="1"/>
  <c r="M44031" i="1"/>
  <c r="M44032" i="1"/>
  <c r="M44033" i="1"/>
  <c r="M44034" i="1"/>
  <c r="M44035" i="1"/>
  <c r="M44036" i="1"/>
  <c r="M44037" i="1"/>
  <c r="M44038" i="1"/>
  <c r="M44039" i="1"/>
  <c r="M44040" i="1"/>
  <c r="M44041" i="1"/>
  <c r="M44042" i="1"/>
  <c r="M44043" i="1"/>
  <c r="M44044" i="1"/>
  <c r="M44045" i="1"/>
  <c r="M44046" i="1"/>
  <c r="M44047" i="1"/>
  <c r="M44048" i="1"/>
  <c r="M44049" i="1"/>
  <c r="M44050" i="1"/>
  <c r="M44051" i="1"/>
  <c r="M44052" i="1"/>
  <c r="M44053" i="1"/>
  <c r="M44054" i="1"/>
  <c r="M44055" i="1"/>
  <c r="M44056" i="1"/>
  <c r="M44057" i="1"/>
  <c r="M44058" i="1"/>
  <c r="M44059" i="1"/>
  <c r="M44060" i="1"/>
  <c r="M44061" i="1"/>
  <c r="M44062" i="1"/>
  <c r="M44063" i="1"/>
  <c r="M44064" i="1"/>
  <c r="M44065" i="1"/>
  <c r="M44066" i="1"/>
  <c r="M44067" i="1"/>
  <c r="M44068" i="1"/>
  <c r="M44069" i="1"/>
  <c r="M44070" i="1"/>
  <c r="M44071" i="1"/>
  <c r="M44072" i="1"/>
  <c r="M44073" i="1"/>
  <c r="M44074" i="1"/>
  <c r="M44075" i="1"/>
  <c r="M44076" i="1"/>
  <c r="M44077" i="1"/>
  <c r="M44078" i="1"/>
  <c r="M44079" i="1"/>
  <c r="M44080" i="1"/>
  <c r="M44081" i="1"/>
  <c r="M44082" i="1"/>
  <c r="M44083" i="1"/>
  <c r="M44084" i="1"/>
  <c r="M44085" i="1"/>
  <c r="M44086" i="1"/>
  <c r="M44087" i="1"/>
  <c r="M44088" i="1"/>
  <c r="M44089" i="1"/>
  <c r="M44090" i="1"/>
  <c r="M44091" i="1"/>
  <c r="M44092" i="1"/>
  <c r="M44093" i="1"/>
  <c r="M44094" i="1"/>
  <c r="M44095" i="1"/>
  <c r="M44096" i="1"/>
  <c r="M44097" i="1"/>
  <c r="M44098" i="1"/>
  <c r="M44099" i="1"/>
  <c r="M44100" i="1"/>
  <c r="M44101" i="1"/>
  <c r="M44102" i="1"/>
  <c r="M44103" i="1"/>
  <c r="M44104" i="1"/>
  <c r="M44105" i="1"/>
  <c r="M44106" i="1"/>
  <c r="M44107" i="1"/>
  <c r="M44108" i="1"/>
  <c r="M44109" i="1"/>
  <c r="M44110" i="1"/>
  <c r="M44111" i="1"/>
  <c r="M44112" i="1"/>
  <c r="M44113" i="1"/>
  <c r="M44114" i="1"/>
  <c r="M44115" i="1"/>
  <c r="M44116" i="1"/>
  <c r="M44117" i="1"/>
  <c r="M44118" i="1"/>
  <c r="M44119" i="1"/>
  <c r="M44120" i="1"/>
  <c r="M44121" i="1"/>
  <c r="M44122" i="1"/>
  <c r="M44123" i="1"/>
  <c r="M44124" i="1"/>
  <c r="M44125" i="1"/>
  <c r="M44126" i="1"/>
  <c r="M44127" i="1"/>
  <c r="M44128" i="1"/>
  <c r="M44129" i="1"/>
  <c r="M44130" i="1"/>
  <c r="M44131" i="1"/>
  <c r="M44132" i="1"/>
  <c r="M44133" i="1"/>
  <c r="M44134" i="1"/>
  <c r="M44135" i="1"/>
  <c r="M44136" i="1"/>
  <c r="M44137" i="1"/>
  <c r="M44138" i="1"/>
  <c r="M44139" i="1"/>
  <c r="M44140" i="1"/>
  <c r="M44141" i="1"/>
  <c r="M44142" i="1"/>
  <c r="M44143" i="1"/>
  <c r="M44144" i="1"/>
  <c r="M44145" i="1"/>
  <c r="M44146" i="1"/>
  <c r="M44147" i="1"/>
  <c r="M44148" i="1"/>
  <c r="M44149" i="1"/>
  <c r="M44150" i="1"/>
  <c r="M44151" i="1"/>
  <c r="M44152" i="1"/>
  <c r="M44153" i="1"/>
  <c r="M44154" i="1"/>
  <c r="M44155" i="1"/>
  <c r="M44156" i="1"/>
  <c r="M44157" i="1"/>
  <c r="M44158" i="1"/>
  <c r="M44159" i="1"/>
  <c r="M44160" i="1"/>
  <c r="M44161" i="1"/>
  <c r="M44162" i="1"/>
  <c r="M44163" i="1"/>
  <c r="M44164" i="1"/>
  <c r="M44165" i="1"/>
  <c r="M44166" i="1"/>
  <c r="M44167" i="1"/>
  <c r="M44168" i="1"/>
  <c r="M44169" i="1"/>
  <c r="M44170" i="1"/>
  <c r="M44171" i="1"/>
  <c r="M44172" i="1"/>
  <c r="M44173" i="1"/>
  <c r="M44174" i="1"/>
  <c r="M44175" i="1"/>
  <c r="M44176" i="1"/>
  <c r="M44177" i="1"/>
  <c r="M44178" i="1"/>
  <c r="M44179" i="1"/>
  <c r="M44180" i="1"/>
  <c r="M44181" i="1"/>
  <c r="M44182" i="1"/>
  <c r="M44183" i="1"/>
  <c r="M44184" i="1"/>
  <c r="M44185" i="1"/>
  <c r="M44186" i="1"/>
  <c r="M44187" i="1"/>
  <c r="M44188" i="1"/>
  <c r="M44189" i="1"/>
  <c r="M44190" i="1"/>
  <c r="M44191" i="1"/>
  <c r="M44192" i="1"/>
  <c r="M44193" i="1"/>
  <c r="M44194" i="1"/>
  <c r="M44195" i="1"/>
  <c r="M44196" i="1"/>
  <c r="M44197" i="1"/>
  <c r="M44198" i="1"/>
  <c r="M44199" i="1"/>
  <c r="M44200" i="1"/>
  <c r="M44201" i="1"/>
  <c r="M44202" i="1"/>
  <c r="M44203" i="1"/>
  <c r="M44204" i="1"/>
  <c r="M44205" i="1"/>
  <c r="M44206" i="1"/>
  <c r="M44207" i="1"/>
  <c r="M44208" i="1"/>
  <c r="M44209" i="1"/>
  <c r="M44210" i="1"/>
  <c r="M44211" i="1"/>
  <c r="M44212" i="1"/>
  <c r="M44213" i="1"/>
  <c r="M44214" i="1"/>
  <c r="M44215" i="1"/>
  <c r="M44216" i="1"/>
  <c r="M44217" i="1"/>
  <c r="M44218" i="1"/>
  <c r="M44219" i="1"/>
  <c r="M44220" i="1"/>
  <c r="M44221" i="1"/>
  <c r="M44222" i="1"/>
  <c r="M44223" i="1"/>
  <c r="M44224" i="1"/>
  <c r="M44225" i="1"/>
  <c r="M44226" i="1"/>
  <c r="M44227" i="1"/>
  <c r="M44228" i="1"/>
  <c r="M44229" i="1"/>
  <c r="M44230" i="1"/>
  <c r="M44231" i="1"/>
  <c r="M44232" i="1"/>
  <c r="M44233" i="1"/>
  <c r="M44234" i="1"/>
  <c r="M44235" i="1"/>
  <c r="M44236" i="1"/>
  <c r="M44237" i="1"/>
  <c r="M44238" i="1"/>
  <c r="M44239" i="1"/>
  <c r="M44240" i="1"/>
  <c r="M44241" i="1"/>
  <c r="M44242" i="1"/>
  <c r="M44243" i="1"/>
  <c r="M44244" i="1"/>
  <c r="M44245" i="1"/>
  <c r="M44246" i="1"/>
  <c r="M44247" i="1"/>
  <c r="M44248" i="1"/>
  <c r="M44249" i="1"/>
  <c r="M44250" i="1"/>
  <c r="M44251" i="1"/>
  <c r="M44252" i="1"/>
  <c r="M44253" i="1"/>
  <c r="M44254" i="1"/>
  <c r="M44255" i="1"/>
  <c r="M44256" i="1"/>
  <c r="M44257" i="1"/>
  <c r="M44258" i="1"/>
  <c r="M44259" i="1"/>
  <c r="M44260" i="1"/>
  <c r="M44261" i="1"/>
  <c r="M44262" i="1"/>
  <c r="M44263" i="1"/>
  <c r="M44264" i="1"/>
  <c r="M44265" i="1"/>
  <c r="M44266" i="1"/>
  <c r="M44267" i="1"/>
  <c r="M44268" i="1"/>
  <c r="M44269" i="1"/>
  <c r="M44270" i="1"/>
  <c r="M44271" i="1"/>
  <c r="M44272" i="1"/>
  <c r="M44273" i="1"/>
  <c r="M44274" i="1"/>
  <c r="M44275" i="1"/>
  <c r="M44276" i="1"/>
  <c r="M44277" i="1"/>
  <c r="M44278" i="1"/>
  <c r="M44279" i="1"/>
  <c r="M44280" i="1"/>
  <c r="M44281" i="1"/>
  <c r="M44282" i="1"/>
  <c r="M44283" i="1"/>
  <c r="M44284" i="1"/>
  <c r="M44285" i="1"/>
  <c r="M44286" i="1"/>
  <c r="M44287" i="1"/>
  <c r="M44288" i="1"/>
  <c r="M44289" i="1"/>
  <c r="M44290" i="1"/>
  <c r="M44291" i="1"/>
  <c r="M44292" i="1"/>
  <c r="M44293" i="1"/>
  <c r="M44294" i="1"/>
  <c r="M44295" i="1"/>
  <c r="M44296" i="1"/>
  <c r="M44297" i="1"/>
  <c r="M44298" i="1"/>
  <c r="M44299" i="1"/>
  <c r="M44300" i="1"/>
  <c r="M44301" i="1"/>
  <c r="M44302" i="1"/>
  <c r="M44303" i="1"/>
  <c r="M44304" i="1"/>
  <c r="M44305" i="1"/>
  <c r="M44306" i="1"/>
  <c r="M44307" i="1"/>
  <c r="M44308" i="1"/>
  <c r="M44309" i="1"/>
  <c r="M44310" i="1"/>
  <c r="M44311" i="1"/>
  <c r="M44312" i="1"/>
  <c r="M44313" i="1"/>
  <c r="M44314" i="1"/>
  <c r="M44315" i="1"/>
  <c r="M44316" i="1"/>
  <c r="M44317" i="1"/>
  <c r="M44318" i="1"/>
  <c r="M44319" i="1"/>
  <c r="M44320" i="1"/>
  <c r="M44321" i="1"/>
  <c r="M44322" i="1"/>
  <c r="M44323" i="1"/>
  <c r="M44324" i="1"/>
  <c r="M44325" i="1"/>
  <c r="M44326" i="1"/>
  <c r="M44327" i="1"/>
  <c r="M44328" i="1"/>
  <c r="M44329" i="1"/>
  <c r="M44330" i="1"/>
  <c r="M44331" i="1"/>
  <c r="M44332" i="1"/>
  <c r="M44333" i="1"/>
  <c r="M44334" i="1"/>
  <c r="M44335" i="1"/>
  <c r="M44336" i="1"/>
  <c r="M44337" i="1"/>
  <c r="M44338" i="1"/>
  <c r="M44339" i="1"/>
  <c r="M44340" i="1"/>
  <c r="M44341" i="1"/>
  <c r="M44342" i="1"/>
  <c r="M44343" i="1"/>
  <c r="M44344" i="1"/>
  <c r="M44345" i="1"/>
  <c r="M44346" i="1"/>
  <c r="M44347" i="1"/>
  <c r="M44348" i="1"/>
  <c r="M44349" i="1"/>
  <c r="M44350" i="1"/>
  <c r="M44351" i="1"/>
  <c r="M44352" i="1"/>
  <c r="M44353" i="1"/>
  <c r="M44354" i="1"/>
  <c r="M44355" i="1"/>
  <c r="M44356" i="1"/>
  <c r="M44357" i="1"/>
  <c r="M44358" i="1"/>
  <c r="M44359" i="1"/>
  <c r="M44360" i="1"/>
  <c r="M44361" i="1"/>
  <c r="M44362" i="1"/>
  <c r="M44363" i="1"/>
  <c r="M44364" i="1"/>
  <c r="M44365" i="1"/>
  <c r="M44366" i="1"/>
  <c r="M44367" i="1"/>
  <c r="M44368" i="1"/>
  <c r="M44369" i="1"/>
  <c r="M44370" i="1"/>
  <c r="M44371" i="1"/>
  <c r="M44372" i="1"/>
  <c r="M44373" i="1"/>
  <c r="M44374" i="1"/>
  <c r="M44375" i="1"/>
  <c r="M44376" i="1"/>
  <c r="M44377" i="1"/>
  <c r="M44378" i="1"/>
  <c r="M44379" i="1"/>
  <c r="M44380" i="1"/>
  <c r="M44381" i="1"/>
  <c r="M44382" i="1"/>
  <c r="M44383" i="1"/>
  <c r="M44384" i="1"/>
  <c r="M44385" i="1"/>
  <c r="M44386" i="1"/>
  <c r="M44387" i="1"/>
  <c r="M44388" i="1"/>
  <c r="M44389" i="1"/>
  <c r="M44390" i="1"/>
  <c r="M44391" i="1"/>
  <c r="M44392" i="1"/>
  <c r="M44393" i="1"/>
  <c r="M44394" i="1"/>
  <c r="M44395" i="1"/>
  <c r="M44396" i="1"/>
  <c r="M44397" i="1"/>
  <c r="M44398" i="1"/>
  <c r="M44399" i="1"/>
  <c r="M44400" i="1"/>
  <c r="M44401" i="1"/>
  <c r="M44402" i="1"/>
  <c r="M44403" i="1"/>
  <c r="M44404" i="1"/>
  <c r="M44405" i="1"/>
  <c r="M44406" i="1"/>
  <c r="M44407" i="1"/>
  <c r="M44408" i="1"/>
  <c r="M44409" i="1"/>
  <c r="M44410" i="1"/>
  <c r="M44411" i="1"/>
  <c r="M44412" i="1"/>
  <c r="M44413" i="1"/>
  <c r="M44414" i="1"/>
  <c r="M44415" i="1"/>
  <c r="M44416" i="1"/>
  <c r="M44417" i="1"/>
  <c r="M44418" i="1"/>
  <c r="M44419" i="1"/>
  <c r="M44420" i="1"/>
  <c r="M44421" i="1"/>
  <c r="M44422" i="1"/>
  <c r="M44423" i="1"/>
  <c r="M44424" i="1"/>
  <c r="M44425" i="1"/>
  <c r="M44426" i="1"/>
  <c r="M44427" i="1"/>
  <c r="M44428" i="1"/>
  <c r="M44429" i="1"/>
  <c r="M44430" i="1"/>
  <c r="M44431" i="1"/>
  <c r="M44432" i="1"/>
  <c r="M44433" i="1"/>
  <c r="M44434" i="1"/>
  <c r="M44435" i="1"/>
  <c r="M44436" i="1"/>
  <c r="M44437" i="1"/>
  <c r="M44438" i="1"/>
  <c r="M44439" i="1"/>
  <c r="M44440" i="1"/>
  <c r="M44441" i="1"/>
  <c r="M44442" i="1"/>
  <c r="M44443" i="1"/>
  <c r="M44444" i="1"/>
  <c r="M44445" i="1"/>
  <c r="M44446" i="1"/>
  <c r="M44447" i="1"/>
  <c r="M44448" i="1"/>
  <c r="M44449" i="1"/>
  <c r="M44450" i="1"/>
  <c r="M44451" i="1"/>
  <c r="M44452" i="1"/>
  <c r="M44453" i="1"/>
  <c r="M44454" i="1"/>
  <c r="M44455" i="1"/>
  <c r="M44456" i="1"/>
  <c r="M44457" i="1"/>
  <c r="M44458" i="1"/>
  <c r="M44459" i="1"/>
  <c r="M44460" i="1"/>
  <c r="M44461" i="1"/>
  <c r="M44462" i="1"/>
  <c r="M44463" i="1"/>
  <c r="M44464" i="1"/>
  <c r="M44465" i="1"/>
  <c r="M44466" i="1"/>
  <c r="M44467" i="1"/>
  <c r="M44468" i="1"/>
  <c r="M44469" i="1"/>
  <c r="M44470" i="1"/>
  <c r="M44471" i="1"/>
  <c r="M44472" i="1"/>
  <c r="M44473" i="1"/>
  <c r="M44474" i="1"/>
  <c r="M44475" i="1"/>
  <c r="M44476" i="1"/>
  <c r="M44477" i="1"/>
  <c r="M44478" i="1"/>
  <c r="M44479" i="1"/>
  <c r="M44480" i="1"/>
  <c r="M44481" i="1"/>
  <c r="M44482" i="1"/>
  <c r="M44483" i="1"/>
  <c r="M44484" i="1"/>
  <c r="M44485" i="1"/>
  <c r="M44486" i="1"/>
  <c r="M44487" i="1"/>
  <c r="M44488" i="1"/>
  <c r="M44489" i="1"/>
  <c r="M44490" i="1"/>
  <c r="M44491" i="1"/>
  <c r="M44492" i="1"/>
  <c r="M44493" i="1"/>
  <c r="M44494" i="1"/>
  <c r="M44495" i="1"/>
  <c r="M44496" i="1"/>
  <c r="M44497" i="1"/>
  <c r="M44498" i="1"/>
  <c r="M44499" i="1"/>
  <c r="M44500" i="1"/>
  <c r="M44501" i="1"/>
  <c r="M44502" i="1"/>
  <c r="M44503" i="1"/>
  <c r="M44504" i="1"/>
  <c r="M44505" i="1"/>
  <c r="M44506" i="1"/>
  <c r="M44507" i="1"/>
  <c r="M44508" i="1"/>
  <c r="M44509" i="1"/>
  <c r="M44510" i="1"/>
  <c r="M44511" i="1"/>
  <c r="M44512" i="1"/>
  <c r="M44513" i="1"/>
  <c r="M44514" i="1"/>
  <c r="M44515" i="1"/>
  <c r="M44516" i="1"/>
  <c r="M44517" i="1"/>
  <c r="M44518" i="1"/>
  <c r="M44519" i="1"/>
  <c r="M44520" i="1"/>
  <c r="M44521" i="1"/>
  <c r="M44522" i="1"/>
  <c r="M44523" i="1"/>
  <c r="M44524" i="1"/>
  <c r="M44525" i="1"/>
  <c r="M44526" i="1"/>
  <c r="M44527" i="1"/>
  <c r="M44528" i="1"/>
  <c r="M44529" i="1"/>
  <c r="M44530" i="1"/>
  <c r="M44531" i="1"/>
  <c r="M44532" i="1"/>
  <c r="M44533" i="1"/>
  <c r="M44534" i="1"/>
  <c r="M44535" i="1"/>
  <c r="M44536" i="1"/>
  <c r="M44537" i="1"/>
  <c r="M44538" i="1"/>
  <c r="M44539" i="1"/>
  <c r="M44540" i="1"/>
  <c r="M44541" i="1"/>
  <c r="M44542" i="1"/>
  <c r="M44543" i="1"/>
  <c r="M44544" i="1"/>
  <c r="M44545" i="1"/>
  <c r="M44546" i="1"/>
  <c r="M44547" i="1"/>
  <c r="M44548" i="1"/>
  <c r="M44549" i="1"/>
  <c r="M44550" i="1"/>
  <c r="M44551" i="1"/>
  <c r="M44552" i="1"/>
  <c r="M44553" i="1"/>
  <c r="M44554" i="1"/>
  <c r="M44555" i="1"/>
  <c r="M44556" i="1"/>
  <c r="M44557" i="1"/>
  <c r="M44558" i="1"/>
  <c r="M44559" i="1"/>
  <c r="M44560" i="1"/>
  <c r="M44561" i="1"/>
  <c r="M44562" i="1"/>
  <c r="M44563" i="1"/>
  <c r="M44564" i="1"/>
  <c r="M44565" i="1"/>
  <c r="M44566" i="1"/>
  <c r="M44567" i="1"/>
  <c r="M44568" i="1"/>
  <c r="M44569" i="1"/>
  <c r="M44570" i="1"/>
  <c r="M44571" i="1"/>
  <c r="M44572" i="1"/>
  <c r="M44573" i="1"/>
  <c r="M44574" i="1"/>
  <c r="M44575" i="1"/>
  <c r="M44576" i="1"/>
  <c r="M44577" i="1"/>
  <c r="M44578" i="1"/>
  <c r="M44579" i="1"/>
  <c r="M44580" i="1"/>
  <c r="M44581" i="1"/>
  <c r="M44582" i="1"/>
  <c r="M44583" i="1"/>
  <c r="M44584" i="1"/>
  <c r="M44585" i="1"/>
  <c r="M44586" i="1"/>
  <c r="M44587" i="1"/>
  <c r="M44588" i="1"/>
  <c r="M44589" i="1"/>
  <c r="M44590" i="1"/>
  <c r="M44591" i="1"/>
  <c r="M44592" i="1"/>
  <c r="M44593" i="1"/>
  <c r="M44594" i="1"/>
  <c r="M44595" i="1"/>
  <c r="M44596" i="1"/>
  <c r="M44597" i="1"/>
  <c r="M44598" i="1"/>
  <c r="M44599" i="1"/>
  <c r="M44600" i="1"/>
  <c r="M44601" i="1"/>
  <c r="M44602" i="1"/>
  <c r="M44603" i="1"/>
  <c r="M44604" i="1"/>
  <c r="M44605" i="1"/>
  <c r="M44606" i="1"/>
  <c r="M44607" i="1"/>
  <c r="M44608" i="1"/>
  <c r="M44609" i="1"/>
  <c r="M44610" i="1"/>
  <c r="M44611" i="1"/>
  <c r="M44612" i="1"/>
  <c r="M44613" i="1"/>
  <c r="M44614" i="1"/>
  <c r="M44615" i="1"/>
  <c r="M44616" i="1"/>
  <c r="M44617" i="1"/>
  <c r="M44618" i="1"/>
  <c r="M44619" i="1"/>
  <c r="M44620" i="1"/>
  <c r="M44621" i="1"/>
  <c r="M44622" i="1"/>
  <c r="M44623" i="1"/>
  <c r="M44624" i="1"/>
  <c r="M44625" i="1"/>
  <c r="M44626" i="1"/>
  <c r="M44627" i="1"/>
  <c r="M44628" i="1"/>
  <c r="M44629" i="1"/>
  <c r="M44630" i="1"/>
  <c r="M44631" i="1"/>
  <c r="M44632" i="1"/>
  <c r="M44633" i="1"/>
  <c r="M44634" i="1"/>
  <c r="M44635" i="1"/>
  <c r="M44636" i="1"/>
  <c r="M44637" i="1"/>
  <c r="M44638" i="1"/>
  <c r="M44639" i="1"/>
  <c r="M44640" i="1"/>
  <c r="M44641" i="1"/>
  <c r="M44642" i="1"/>
  <c r="M44643" i="1"/>
  <c r="M44644" i="1"/>
  <c r="M44645" i="1"/>
  <c r="M44646" i="1"/>
  <c r="M44647" i="1"/>
  <c r="M44648" i="1"/>
  <c r="M44649" i="1"/>
  <c r="M44650" i="1"/>
  <c r="M44651" i="1"/>
  <c r="M44652" i="1"/>
  <c r="M44653" i="1"/>
  <c r="M44654" i="1"/>
  <c r="M44655" i="1"/>
  <c r="M44656" i="1"/>
  <c r="M44657" i="1"/>
  <c r="M44658" i="1"/>
  <c r="M44659" i="1"/>
  <c r="M44660" i="1"/>
  <c r="M44661" i="1"/>
  <c r="M44662" i="1"/>
  <c r="M44663" i="1"/>
  <c r="M44664" i="1"/>
  <c r="M44665" i="1"/>
  <c r="M44666" i="1"/>
  <c r="M44667" i="1"/>
  <c r="M44668" i="1"/>
  <c r="M44669" i="1"/>
  <c r="M44670" i="1"/>
  <c r="M44671" i="1"/>
  <c r="M44672" i="1"/>
  <c r="M44673" i="1"/>
  <c r="M44674" i="1"/>
  <c r="M44675" i="1"/>
  <c r="M44676" i="1"/>
  <c r="M44677" i="1"/>
  <c r="M44678" i="1"/>
  <c r="M44679" i="1"/>
  <c r="M44680" i="1"/>
  <c r="M44681" i="1"/>
  <c r="M44682" i="1"/>
  <c r="M44683" i="1"/>
  <c r="M44684" i="1"/>
  <c r="M44685" i="1"/>
  <c r="M44686" i="1"/>
  <c r="M44687" i="1"/>
  <c r="M44688" i="1"/>
  <c r="M44689" i="1"/>
  <c r="M44690" i="1"/>
  <c r="M44691" i="1"/>
  <c r="M44692" i="1"/>
  <c r="M44693" i="1"/>
  <c r="M44694" i="1"/>
  <c r="M44695" i="1"/>
  <c r="M44696" i="1"/>
  <c r="M44697" i="1"/>
  <c r="M44698" i="1"/>
  <c r="M44699" i="1"/>
  <c r="M44700" i="1"/>
  <c r="M44701" i="1"/>
  <c r="M44702" i="1"/>
  <c r="M44703" i="1"/>
  <c r="M44704" i="1"/>
  <c r="M44705" i="1"/>
  <c r="M44706" i="1"/>
  <c r="M44707" i="1"/>
  <c r="M44708" i="1"/>
  <c r="M44709" i="1"/>
  <c r="M44710" i="1"/>
  <c r="M44711" i="1"/>
  <c r="M44712" i="1"/>
  <c r="M44713" i="1"/>
  <c r="M44714" i="1"/>
  <c r="M44715" i="1"/>
  <c r="M44716" i="1"/>
  <c r="M44717" i="1"/>
  <c r="M44718" i="1"/>
  <c r="M44719" i="1"/>
  <c r="M44720" i="1"/>
  <c r="M44721" i="1"/>
  <c r="M44722" i="1"/>
  <c r="M44723" i="1"/>
  <c r="M44724" i="1"/>
  <c r="M44725" i="1"/>
  <c r="M44726" i="1"/>
  <c r="M44727" i="1"/>
  <c r="M44728" i="1"/>
  <c r="M44729" i="1"/>
  <c r="M44730" i="1"/>
  <c r="M44731" i="1"/>
  <c r="M44732" i="1"/>
  <c r="M44733" i="1"/>
  <c r="M44734" i="1"/>
  <c r="M44735" i="1"/>
  <c r="M44736" i="1"/>
  <c r="M44737" i="1"/>
  <c r="M44738" i="1"/>
  <c r="M44739" i="1"/>
  <c r="M44740" i="1"/>
  <c r="M44741" i="1"/>
  <c r="M44742" i="1"/>
  <c r="M44743" i="1"/>
  <c r="M44744" i="1"/>
  <c r="M44745" i="1"/>
  <c r="M44746" i="1"/>
  <c r="M44747" i="1"/>
  <c r="M44748" i="1"/>
  <c r="M44749" i="1"/>
  <c r="M44750" i="1"/>
  <c r="M44751" i="1"/>
  <c r="M44752" i="1"/>
  <c r="M44753" i="1"/>
  <c r="M44754" i="1"/>
  <c r="M44755" i="1"/>
  <c r="M44756" i="1"/>
  <c r="M44757" i="1"/>
  <c r="M44758" i="1"/>
  <c r="M44759" i="1"/>
  <c r="M44760" i="1"/>
  <c r="M44761" i="1"/>
  <c r="M44762" i="1"/>
  <c r="M44763" i="1"/>
  <c r="M44764" i="1"/>
  <c r="M44765" i="1"/>
  <c r="M44766" i="1"/>
  <c r="M44767" i="1"/>
  <c r="M44768" i="1"/>
  <c r="M44769" i="1"/>
  <c r="M44770" i="1"/>
  <c r="M44771" i="1"/>
  <c r="M44772" i="1"/>
  <c r="M44773" i="1"/>
  <c r="M44774" i="1"/>
  <c r="M44775" i="1"/>
  <c r="M44776" i="1"/>
  <c r="M44777" i="1"/>
  <c r="M44778" i="1"/>
  <c r="M44779" i="1"/>
  <c r="M44780" i="1"/>
  <c r="M44781" i="1"/>
  <c r="M44782" i="1"/>
  <c r="M44783" i="1"/>
  <c r="M44784" i="1"/>
  <c r="M44785" i="1"/>
  <c r="M44786" i="1"/>
  <c r="M44787" i="1"/>
  <c r="M44788" i="1"/>
  <c r="M44789" i="1"/>
  <c r="M44790" i="1"/>
  <c r="M44791" i="1"/>
  <c r="M44792" i="1"/>
  <c r="M44793" i="1"/>
  <c r="M44794" i="1"/>
  <c r="M44795" i="1"/>
  <c r="M44796" i="1"/>
  <c r="M44797" i="1"/>
  <c r="M44798" i="1"/>
  <c r="M44799" i="1"/>
  <c r="M44800" i="1"/>
  <c r="M44801" i="1"/>
  <c r="M44802" i="1"/>
  <c r="M44803" i="1"/>
  <c r="M44804" i="1"/>
  <c r="M44805" i="1"/>
  <c r="M44806" i="1"/>
  <c r="M44807" i="1"/>
  <c r="M44808" i="1"/>
  <c r="M44809" i="1"/>
  <c r="M44810" i="1"/>
  <c r="M44811" i="1"/>
  <c r="M44812" i="1"/>
  <c r="M44813" i="1"/>
  <c r="M44814" i="1"/>
  <c r="M44815" i="1"/>
  <c r="M44816" i="1"/>
  <c r="M44817" i="1"/>
  <c r="M44818" i="1"/>
  <c r="M44819" i="1"/>
  <c r="M44820" i="1"/>
  <c r="M44821" i="1"/>
  <c r="M44822" i="1"/>
  <c r="M44823" i="1"/>
  <c r="M44824" i="1"/>
  <c r="M44825" i="1"/>
  <c r="M44826" i="1"/>
  <c r="M44827" i="1"/>
  <c r="M44828" i="1"/>
  <c r="M44829" i="1"/>
  <c r="M44830" i="1"/>
  <c r="M44831" i="1"/>
  <c r="M44832" i="1"/>
  <c r="M44833" i="1"/>
  <c r="M44834" i="1"/>
  <c r="M44835" i="1"/>
  <c r="M44836" i="1"/>
  <c r="M44837" i="1"/>
  <c r="M44838" i="1"/>
  <c r="M44839" i="1"/>
  <c r="M44840" i="1"/>
  <c r="M44841" i="1"/>
  <c r="M44842" i="1"/>
  <c r="M44843" i="1"/>
  <c r="M44844" i="1"/>
  <c r="M44845" i="1"/>
  <c r="M44846" i="1"/>
  <c r="M44847" i="1"/>
  <c r="M44848" i="1"/>
  <c r="M44849" i="1"/>
  <c r="M44850" i="1"/>
  <c r="M44851" i="1"/>
  <c r="M44852" i="1"/>
  <c r="M44853" i="1"/>
  <c r="M44854" i="1"/>
  <c r="M44855" i="1"/>
  <c r="M44856" i="1"/>
  <c r="M44857" i="1"/>
  <c r="M44858" i="1"/>
  <c r="M44859" i="1"/>
  <c r="M44860" i="1"/>
  <c r="M44861" i="1"/>
  <c r="M44862" i="1"/>
  <c r="M44863" i="1"/>
  <c r="M44864" i="1"/>
  <c r="M44865" i="1"/>
  <c r="M44866" i="1"/>
  <c r="M44867" i="1"/>
  <c r="M44868" i="1"/>
  <c r="M44869" i="1"/>
  <c r="M44870" i="1"/>
  <c r="M44871" i="1"/>
  <c r="M44872" i="1"/>
  <c r="M44873" i="1"/>
  <c r="M44874" i="1"/>
  <c r="M44875" i="1"/>
  <c r="M44876" i="1"/>
  <c r="M44877" i="1"/>
  <c r="M44878" i="1"/>
  <c r="M44879" i="1"/>
  <c r="M44880" i="1"/>
  <c r="M44881" i="1"/>
  <c r="M44882" i="1"/>
  <c r="M44883" i="1"/>
  <c r="M44884" i="1"/>
  <c r="M44885" i="1"/>
  <c r="M44886" i="1"/>
  <c r="M44887" i="1"/>
  <c r="M44888" i="1"/>
  <c r="M44889" i="1"/>
  <c r="M44890" i="1"/>
  <c r="M44891" i="1"/>
  <c r="M44892" i="1"/>
  <c r="M44893" i="1"/>
  <c r="M44894" i="1"/>
  <c r="M44895" i="1"/>
  <c r="M44896" i="1"/>
  <c r="M44897" i="1"/>
  <c r="M44898" i="1"/>
  <c r="M44899" i="1"/>
  <c r="M44900" i="1"/>
  <c r="M44901" i="1"/>
  <c r="M44902" i="1"/>
  <c r="M44903" i="1"/>
  <c r="M44904" i="1"/>
  <c r="M44905" i="1"/>
  <c r="M44906" i="1"/>
  <c r="M44907" i="1"/>
  <c r="M44908" i="1"/>
  <c r="M44909" i="1"/>
  <c r="M44910" i="1"/>
  <c r="M44911" i="1"/>
  <c r="M44912" i="1"/>
  <c r="M44913" i="1"/>
  <c r="M44914" i="1"/>
  <c r="M44915" i="1"/>
  <c r="M44916" i="1"/>
  <c r="M44917" i="1"/>
  <c r="M44918" i="1"/>
  <c r="M44919" i="1"/>
  <c r="M44920" i="1"/>
  <c r="M44921" i="1"/>
  <c r="M44922" i="1"/>
  <c r="M44923" i="1"/>
  <c r="M44924" i="1"/>
  <c r="M44925" i="1"/>
  <c r="M44926" i="1"/>
  <c r="M44927" i="1"/>
  <c r="M44928" i="1"/>
  <c r="M44929" i="1"/>
  <c r="M44930" i="1"/>
  <c r="M44931" i="1"/>
  <c r="M44932" i="1"/>
  <c r="M44933" i="1"/>
  <c r="M44934" i="1"/>
  <c r="M44935" i="1"/>
  <c r="M44936" i="1"/>
  <c r="M44937" i="1"/>
  <c r="M44938" i="1"/>
  <c r="M44939" i="1"/>
  <c r="M44940" i="1"/>
  <c r="M44941" i="1"/>
  <c r="M44942" i="1"/>
  <c r="M44943" i="1"/>
  <c r="M44944" i="1"/>
  <c r="M44945" i="1"/>
  <c r="M44946" i="1"/>
  <c r="M44947" i="1"/>
  <c r="M44948" i="1"/>
  <c r="M44949" i="1"/>
  <c r="M44950" i="1"/>
  <c r="M44951" i="1"/>
  <c r="M44952" i="1"/>
  <c r="M44953" i="1"/>
  <c r="M44954" i="1"/>
  <c r="M44955" i="1"/>
  <c r="M44956" i="1"/>
  <c r="M44957" i="1"/>
  <c r="M44958" i="1"/>
  <c r="M44959" i="1"/>
  <c r="M44960" i="1"/>
  <c r="M44961" i="1"/>
  <c r="M44962" i="1"/>
  <c r="M44963" i="1"/>
  <c r="M44964" i="1"/>
  <c r="M44965" i="1"/>
  <c r="M44966" i="1"/>
  <c r="M44967" i="1"/>
  <c r="M44968" i="1"/>
  <c r="M44969" i="1"/>
  <c r="M44970" i="1"/>
  <c r="M44971" i="1"/>
  <c r="M44972" i="1"/>
  <c r="M44973" i="1"/>
  <c r="M44974" i="1"/>
  <c r="M44975" i="1"/>
  <c r="M44976" i="1"/>
  <c r="M44977" i="1"/>
  <c r="M44978" i="1"/>
  <c r="M44979" i="1"/>
  <c r="M44980" i="1"/>
  <c r="M44981" i="1"/>
  <c r="M44982" i="1"/>
  <c r="M44983" i="1"/>
  <c r="M44984" i="1"/>
  <c r="M44985" i="1"/>
  <c r="M44986" i="1"/>
  <c r="M44987" i="1"/>
  <c r="M44988" i="1"/>
  <c r="M44989" i="1"/>
  <c r="M44990" i="1"/>
  <c r="M44991" i="1"/>
  <c r="M44992" i="1"/>
  <c r="M44993" i="1"/>
  <c r="M44994" i="1"/>
  <c r="M44995" i="1"/>
  <c r="M44996" i="1"/>
  <c r="M44997" i="1"/>
  <c r="M44998" i="1"/>
  <c r="M44999" i="1"/>
  <c r="M45000" i="1"/>
  <c r="M45001" i="1"/>
  <c r="M45002" i="1"/>
  <c r="M45003" i="1"/>
  <c r="M45004" i="1"/>
  <c r="M45005" i="1"/>
  <c r="M45006" i="1"/>
  <c r="M45007" i="1"/>
  <c r="M45008" i="1"/>
  <c r="M45009" i="1"/>
  <c r="M45010" i="1"/>
  <c r="M45011" i="1"/>
  <c r="M45012" i="1"/>
  <c r="M45013" i="1"/>
  <c r="M45014" i="1"/>
  <c r="M45015" i="1"/>
  <c r="M45016" i="1"/>
  <c r="M45017" i="1"/>
  <c r="M45018" i="1"/>
  <c r="M45019" i="1"/>
  <c r="M45020" i="1"/>
  <c r="M45021" i="1"/>
  <c r="M45022" i="1"/>
  <c r="M45023" i="1"/>
  <c r="M45024" i="1"/>
  <c r="M45025" i="1"/>
  <c r="M45026" i="1"/>
  <c r="M45027" i="1"/>
  <c r="M45028" i="1"/>
  <c r="M45029" i="1"/>
  <c r="M45030" i="1"/>
  <c r="M45031" i="1"/>
  <c r="M45032" i="1"/>
  <c r="M45033" i="1"/>
  <c r="M45034" i="1"/>
  <c r="M45035" i="1"/>
  <c r="M45036" i="1"/>
  <c r="M45037" i="1"/>
  <c r="M45038" i="1"/>
  <c r="M45039" i="1"/>
  <c r="M45040" i="1"/>
  <c r="M45041" i="1"/>
  <c r="M45042" i="1"/>
  <c r="M45043" i="1"/>
  <c r="M45044" i="1"/>
  <c r="M45045" i="1"/>
  <c r="M45046" i="1"/>
  <c r="M45047" i="1"/>
  <c r="M45048" i="1"/>
  <c r="M45049" i="1"/>
  <c r="M45050" i="1"/>
  <c r="M45051" i="1"/>
  <c r="M45052" i="1"/>
  <c r="M45053" i="1"/>
  <c r="M45054" i="1"/>
  <c r="M45055" i="1"/>
  <c r="M45056" i="1"/>
  <c r="M45057" i="1"/>
  <c r="M45058" i="1"/>
  <c r="M45059" i="1"/>
  <c r="M45060" i="1"/>
  <c r="M45061" i="1"/>
  <c r="M45062" i="1"/>
  <c r="M45063" i="1"/>
  <c r="M45064" i="1"/>
  <c r="M45065" i="1"/>
  <c r="M45066" i="1"/>
  <c r="M45067" i="1"/>
  <c r="M45068" i="1"/>
  <c r="M45069" i="1"/>
  <c r="M45070" i="1"/>
  <c r="M45071" i="1"/>
  <c r="M45072" i="1"/>
  <c r="M45073" i="1"/>
  <c r="M45074" i="1"/>
  <c r="M45075" i="1"/>
  <c r="M45076" i="1"/>
  <c r="M45077" i="1"/>
  <c r="M45078" i="1"/>
  <c r="M45079" i="1"/>
  <c r="M45080" i="1"/>
  <c r="M45081" i="1"/>
  <c r="M45082" i="1"/>
  <c r="M45083" i="1"/>
  <c r="M45084" i="1"/>
  <c r="M45085" i="1"/>
  <c r="M45086" i="1"/>
  <c r="M45087" i="1"/>
  <c r="M45088" i="1"/>
  <c r="M45089" i="1"/>
  <c r="M45090" i="1"/>
  <c r="M45091" i="1"/>
  <c r="M45092" i="1"/>
  <c r="M45093" i="1"/>
  <c r="M45094" i="1"/>
  <c r="M45095" i="1"/>
  <c r="M45096" i="1"/>
  <c r="M45097" i="1"/>
  <c r="M45098" i="1"/>
  <c r="M45099" i="1"/>
  <c r="M45100" i="1"/>
  <c r="M45101" i="1"/>
  <c r="M45102" i="1"/>
  <c r="M45103" i="1"/>
  <c r="M45104" i="1"/>
  <c r="M45105" i="1"/>
  <c r="M45106" i="1"/>
  <c r="M45107" i="1"/>
  <c r="M45108" i="1"/>
  <c r="M45109" i="1"/>
  <c r="M45110" i="1"/>
  <c r="M45111" i="1"/>
  <c r="M45112" i="1"/>
  <c r="M45113" i="1"/>
  <c r="M45114" i="1"/>
  <c r="M45115" i="1"/>
  <c r="M45116" i="1"/>
  <c r="M45117" i="1"/>
  <c r="M45118" i="1"/>
  <c r="M45119" i="1"/>
  <c r="M45120" i="1"/>
  <c r="M45121" i="1"/>
  <c r="M45122" i="1"/>
  <c r="M45123" i="1"/>
  <c r="M45124" i="1"/>
  <c r="M45125" i="1"/>
  <c r="M45126" i="1"/>
  <c r="M45127" i="1"/>
  <c r="M45128" i="1"/>
  <c r="M45129" i="1"/>
  <c r="M45130" i="1"/>
  <c r="M45131" i="1"/>
  <c r="M45132" i="1"/>
  <c r="M45133" i="1"/>
  <c r="M45134" i="1"/>
  <c r="M45135" i="1"/>
  <c r="M45136" i="1"/>
  <c r="M45137" i="1"/>
  <c r="M45138" i="1"/>
  <c r="M45139" i="1"/>
  <c r="M45140" i="1"/>
  <c r="M45141" i="1"/>
  <c r="M45142" i="1"/>
  <c r="M45143" i="1"/>
  <c r="M45144" i="1"/>
  <c r="M45145" i="1"/>
  <c r="M45146" i="1"/>
  <c r="M45147" i="1"/>
  <c r="M45148" i="1"/>
  <c r="M45149" i="1"/>
  <c r="M45150" i="1"/>
  <c r="M45151" i="1"/>
  <c r="M45152" i="1"/>
  <c r="M45153" i="1"/>
  <c r="M45154" i="1"/>
  <c r="M45155" i="1"/>
  <c r="M45156" i="1"/>
  <c r="M45157" i="1"/>
  <c r="M45158" i="1"/>
  <c r="M45159" i="1"/>
  <c r="M45160" i="1"/>
  <c r="M45161" i="1"/>
  <c r="M45162" i="1"/>
  <c r="M45163" i="1"/>
  <c r="M45164" i="1"/>
  <c r="M45165" i="1"/>
  <c r="M45166" i="1"/>
  <c r="M45167" i="1"/>
  <c r="M45168" i="1"/>
  <c r="M45169" i="1"/>
  <c r="M45170" i="1"/>
  <c r="M45171" i="1"/>
  <c r="M45172" i="1"/>
  <c r="M45173" i="1"/>
  <c r="M45174" i="1"/>
  <c r="M45175" i="1"/>
  <c r="M45176" i="1"/>
  <c r="M45177" i="1"/>
  <c r="M45178" i="1"/>
  <c r="M45179" i="1"/>
  <c r="M45180" i="1"/>
  <c r="M45181" i="1"/>
  <c r="M45182" i="1"/>
  <c r="M45183" i="1"/>
  <c r="M45184" i="1"/>
  <c r="M45185" i="1"/>
  <c r="M45186" i="1"/>
  <c r="M45187" i="1"/>
  <c r="M45188" i="1"/>
  <c r="M45189" i="1"/>
  <c r="M45190" i="1"/>
  <c r="M45191" i="1"/>
  <c r="M45192" i="1"/>
  <c r="M45193" i="1"/>
  <c r="M45194" i="1"/>
  <c r="M45195" i="1"/>
  <c r="M45196" i="1"/>
  <c r="M45197" i="1"/>
  <c r="M45198" i="1"/>
  <c r="M45199" i="1"/>
  <c r="M45200" i="1"/>
  <c r="M45201" i="1"/>
  <c r="M45202" i="1"/>
  <c r="M45203" i="1"/>
  <c r="M45204" i="1"/>
  <c r="M45205" i="1"/>
  <c r="M45206" i="1"/>
  <c r="M45207" i="1"/>
  <c r="M45208" i="1"/>
  <c r="M45209" i="1"/>
  <c r="M45210" i="1"/>
  <c r="M45211" i="1"/>
  <c r="M45212" i="1"/>
  <c r="M45213" i="1"/>
  <c r="M45214" i="1"/>
  <c r="M45215" i="1"/>
  <c r="M45216" i="1"/>
  <c r="M45217" i="1"/>
  <c r="M45218" i="1"/>
  <c r="M45219" i="1"/>
  <c r="M45220" i="1"/>
  <c r="M45221" i="1"/>
  <c r="M45222" i="1"/>
  <c r="M45223" i="1"/>
  <c r="M45224" i="1"/>
  <c r="M45225" i="1"/>
  <c r="M45226" i="1"/>
  <c r="M45227" i="1"/>
  <c r="M45228" i="1"/>
  <c r="M45229" i="1"/>
  <c r="M45230" i="1"/>
  <c r="M45231" i="1"/>
  <c r="M45232" i="1"/>
  <c r="M45233" i="1"/>
  <c r="M45234" i="1"/>
  <c r="M45235" i="1"/>
  <c r="M45236" i="1"/>
  <c r="M45237" i="1"/>
  <c r="M45238" i="1"/>
  <c r="M45239" i="1"/>
  <c r="M45240" i="1"/>
  <c r="M45241" i="1"/>
  <c r="M45242" i="1"/>
  <c r="M45243" i="1"/>
  <c r="M45244" i="1"/>
  <c r="M45245" i="1"/>
  <c r="M45246" i="1"/>
  <c r="M45247" i="1"/>
  <c r="M45248" i="1"/>
  <c r="M45249" i="1"/>
  <c r="M45250" i="1"/>
  <c r="M45251" i="1"/>
  <c r="M45252" i="1"/>
  <c r="M45253" i="1"/>
  <c r="M45254" i="1"/>
  <c r="M45255" i="1"/>
  <c r="M45256" i="1"/>
  <c r="M45257" i="1"/>
  <c r="M45258" i="1"/>
  <c r="M45259" i="1"/>
  <c r="M45260" i="1"/>
  <c r="M45261" i="1"/>
  <c r="M45262" i="1"/>
  <c r="M45263" i="1"/>
  <c r="M45264" i="1"/>
  <c r="M45265" i="1"/>
  <c r="M45266" i="1"/>
  <c r="M45267" i="1"/>
  <c r="M45268" i="1"/>
  <c r="M45269" i="1"/>
  <c r="M45270" i="1"/>
  <c r="M45271" i="1"/>
  <c r="M45272" i="1"/>
  <c r="M45273" i="1"/>
  <c r="M45274" i="1"/>
  <c r="M45275" i="1"/>
  <c r="M45276" i="1"/>
  <c r="M45277" i="1"/>
  <c r="M45278" i="1"/>
  <c r="M45279" i="1"/>
  <c r="M45280" i="1"/>
  <c r="M45281" i="1"/>
  <c r="M45282" i="1"/>
  <c r="M45283" i="1"/>
  <c r="M45284" i="1"/>
  <c r="M45285" i="1"/>
  <c r="M45286" i="1"/>
  <c r="M45287" i="1"/>
  <c r="M45288" i="1"/>
  <c r="M45289" i="1"/>
  <c r="M45290" i="1"/>
  <c r="M45291" i="1"/>
  <c r="M45292" i="1"/>
  <c r="M45293" i="1"/>
  <c r="M45294" i="1"/>
  <c r="M45295" i="1"/>
  <c r="M45296" i="1"/>
  <c r="M45297" i="1"/>
  <c r="M45298" i="1"/>
  <c r="M45299" i="1"/>
  <c r="M45300" i="1"/>
  <c r="M45301" i="1"/>
  <c r="M45302" i="1"/>
  <c r="M45303" i="1"/>
  <c r="M45304" i="1"/>
  <c r="M45305" i="1"/>
  <c r="M45306" i="1"/>
  <c r="M45307" i="1"/>
  <c r="M45308" i="1"/>
  <c r="M45309" i="1"/>
  <c r="M45310" i="1"/>
  <c r="M45311" i="1"/>
  <c r="M45312" i="1"/>
  <c r="M45313" i="1"/>
  <c r="M45314" i="1"/>
  <c r="M45315" i="1"/>
  <c r="M45316" i="1"/>
  <c r="M45317" i="1"/>
  <c r="M45318" i="1"/>
  <c r="M45319" i="1"/>
  <c r="M45320" i="1"/>
  <c r="M45321" i="1"/>
  <c r="M45322" i="1"/>
  <c r="M45323" i="1"/>
  <c r="M45324" i="1"/>
  <c r="M45325" i="1"/>
  <c r="M45326" i="1"/>
  <c r="M45327" i="1"/>
  <c r="M45328" i="1"/>
  <c r="M45329" i="1"/>
  <c r="M45330" i="1"/>
  <c r="M45331" i="1"/>
  <c r="M45332" i="1"/>
  <c r="M45333" i="1"/>
  <c r="M45334" i="1"/>
  <c r="M45335" i="1"/>
  <c r="M45336" i="1"/>
  <c r="M45337" i="1"/>
  <c r="M45338" i="1"/>
  <c r="M45339" i="1"/>
  <c r="M45340" i="1"/>
  <c r="M45341" i="1"/>
  <c r="M45342" i="1"/>
  <c r="M45343" i="1"/>
  <c r="M45344" i="1"/>
  <c r="M45345" i="1"/>
  <c r="M45346" i="1"/>
  <c r="M45347" i="1"/>
  <c r="M45348" i="1"/>
  <c r="M45349" i="1"/>
  <c r="M45350" i="1"/>
  <c r="M45351" i="1"/>
  <c r="M45352" i="1"/>
  <c r="M45353" i="1"/>
  <c r="M45354" i="1"/>
  <c r="M45355" i="1"/>
  <c r="M45356" i="1"/>
  <c r="M45357" i="1"/>
  <c r="M45358" i="1"/>
  <c r="M45359" i="1"/>
  <c r="M45360" i="1"/>
  <c r="M45361" i="1"/>
  <c r="M45362" i="1"/>
  <c r="M45363" i="1"/>
  <c r="M45364" i="1"/>
  <c r="M45365" i="1"/>
  <c r="M45366" i="1"/>
  <c r="M45367" i="1"/>
  <c r="M45368" i="1"/>
  <c r="M45369" i="1"/>
  <c r="M45370" i="1"/>
  <c r="M45371" i="1"/>
  <c r="M45372" i="1"/>
  <c r="M45373" i="1"/>
  <c r="M45374" i="1"/>
  <c r="M45375" i="1"/>
  <c r="M45376" i="1"/>
  <c r="M45377" i="1"/>
  <c r="M45378" i="1"/>
  <c r="M45379" i="1"/>
  <c r="M45380" i="1"/>
  <c r="M45381" i="1"/>
  <c r="M45382" i="1"/>
  <c r="M45383" i="1"/>
  <c r="M45384" i="1"/>
  <c r="M45385" i="1"/>
  <c r="M45386" i="1"/>
  <c r="M45387" i="1"/>
  <c r="M45388" i="1"/>
  <c r="M45389" i="1"/>
  <c r="M45390" i="1"/>
  <c r="M45391" i="1"/>
  <c r="M45392" i="1"/>
  <c r="M45393" i="1"/>
  <c r="M45394" i="1"/>
  <c r="M45395" i="1"/>
  <c r="M45396" i="1"/>
  <c r="M45397" i="1"/>
  <c r="M45398" i="1"/>
  <c r="M45399" i="1"/>
  <c r="M45400" i="1"/>
  <c r="M45401" i="1"/>
  <c r="M45402" i="1"/>
  <c r="M45403" i="1"/>
  <c r="M45404" i="1"/>
  <c r="M45405" i="1"/>
  <c r="M45406" i="1"/>
  <c r="M45407" i="1"/>
  <c r="M45408" i="1"/>
  <c r="M45409" i="1"/>
  <c r="M45410" i="1"/>
  <c r="M45411" i="1"/>
  <c r="M45412" i="1"/>
  <c r="M45413" i="1"/>
  <c r="M45414" i="1"/>
  <c r="M45415" i="1"/>
  <c r="M45416" i="1"/>
  <c r="M45417" i="1"/>
  <c r="M45418" i="1"/>
  <c r="M45419" i="1"/>
  <c r="M45420" i="1"/>
  <c r="M45421" i="1"/>
  <c r="M45422" i="1"/>
  <c r="M45423" i="1"/>
  <c r="M45424" i="1"/>
  <c r="M45425" i="1"/>
  <c r="M45426" i="1"/>
  <c r="M45427" i="1"/>
  <c r="M45428" i="1"/>
  <c r="M45429" i="1"/>
  <c r="M45430" i="1"/>
  <c r="M45431" i="1"/>
  <c r="M45432" i="1"/>
  <c r="M45433" i="1"/>
  <c r="M45434" i="1"/>
  <c r="M45435" i="1"/>
  <c r="M45436" i="1"/>
  <c r="M45437" i="1"/>
  <c r="M45438" i="1"/>
  <c r="M45439" i="1"/>
  <c r="M45440" i="1"/>
  <c r="M45441" i="1"/>
  <c r="M45442" i="1"/>
  <c r="M45443" i="1"/>
  <c r="M45444" i="1"/>
  <c r="M45445" i="1"/>
  <c r="M45446" i="1"/>
  <c r="M45447" i="1"/>
  <c r="M45448" i="1"/>
  <c r="M45449" i="1"/>
  <c r="M45450" i="1"/>
  <c r="M45451" i="1"/>
  <c r="M45452" i="1"/>
  <c r="M45453" i="1"/>
  <c r="M45454" i="1"/>
  <c r="M45455" i="1"/>
  <c r="M45456" i="1"/>
  <c r="M45457" i="1"/>
  <c r="M45458" i="1"/>
  <c r="M45459" i="1"/>
  <c r="M45460" i="1"/>
  <c r="M45461" i="1"/>
  <c r="M45462" i="1"/>
  <c r="M45463" i="1"/>
  <c r="M45464" i="1"/>
  <c r="M45465" i="1"/>
  <c r="M45466" i="1"/>
  <c r="M45467" i="1"/>
  <c r="M45468" i="1"/>
  <c r="M45469" i="1"/>
  <c r="M45470" i="1"/>
  <c r="M45471" i="1"/>
  <c r="M45472" i="1"/>
  <c r="M45473" i="1"/>
  <c r="M45474" i="1"/>
  <c r="M45475" i="1"/>
  <c r="M45476" i="1"/>
  <c r="M45477" i="1"/>
  <c r="M45478" i="1"/>
  <c r="M45479" i="1"/>
  <c r="M45480" i="1"/>
  <c r="M45481" i="1"/>
  <c r="M45482" i="1"/>
  <c r="M45483" i="1"/>
  <c r="M45484" i="1"/>
  <c r="M45485" i="1"/>
  <c r="M45486" i="1"/>
  <c r="M45487" i="1"/>
  <c r="M45488" i="1"/>
  <c r="M45489" i="1"/>
  <c r="M45490" i="1"/>
  <c r="M45491" i="1"/>
  <c r="M45492" i="1"/>
  <c r="M45493" i="1"/>
  <c r="M45494" i="1"/>
  <c r="M45495" i="1"/>
  <c r="M45496" i="1"/>
  <c r="M45497" i="1"/>
  <c r="M45498" i="1"/>
  <c r="M45499" i="1"/>
  <c r="M45500" i="1"/>
  <c r="M45501" i="1"/>
  <c r="M45502" i="1"/>
  <c r="M45503" i="1"/>
  <c r="M45504" i="1"/>
  <c r="M45505" i="1"/>
  <c r="M45506" i="1"/>
  <c r="M45507" i="1"/>
  <c r="M45508" i="1"/>
  <c r="M45509" i="1"/>
  <c r="M45510" i="1"/>
  <c r="M45511" i="1"/>
  <c r="M45512" i="1"/>
  <c r="M45513" i="1"/>
  <c r="M45514" i="1"/>
  <c r="M45515" i="1"/>
  <c r="M45516" i="1"/>
  <c r="M45517" i="1"/>
  <c r="M45518" i="1"/>
  <c r="M45519" i="1"/>
  <c r="M45520" i="1"/>
  <c r="M45521" i="1"/>
  <c r="M45522" i="1"/>
  <c r="M45523" i="1"/>
  <c r="M45524" i="1"/>
  <c r="M45525" i="1"/>
  <c r="M45526" i="1"/>
  <c r="M45527" i="1"/>
  <c r="M45528" i="1"/>
  <c r="M45529" i="1"/>
  <c r="M45530" i="1"/>
  <c r="M45531" i="1"/>
  <c r="M45532" i="1"/>
  <c r="M45533" i="1"/>
  <c r="M45534" i="1"/>
  <c r="M45535" i="1"/>
  <c r="M45536" i="1"/>
  <c r="M45537" i="1"/>
  <c r="M45538" i="1"/>
  <c r="M45539" i="1"/>
  <c r="M45540" i="1"/>
  <c r="M45541" i="1"/>
  <c r="M45542" i="1"/>
  <c r="M45543" i="1"/>
  <c r="M45544" i="1"/>
  <c r="M45545" i="1"/>
  <c r="M45546" i="1"/>
  <c r="M45547" i="1"/>
  <c r="M45548" i="1"/>
  <c r="M45549" i="1"/>
  <c r="M45550" i="1"/>
  <c r="M45551" i="1"/>
  <c r="M45552" i="1"/>
  <c r="M45553" i="1"/>
  <c r="M45554" i="1"/>
  <c r="M45555" i="1"/>
  <c r="M45556" i="1"/>
  <c r="M45557" i="1"/>
  <c r="M45558" i="1"/>
  <c r="M45559" i="1"/>
  <c r="M45560" i="1"/>
  <c r="M45561" i="1"/>
  <c r="M45562" i="1"/>
  <c r="M45563" i="1"/>
  <c r="M45564" i="1"/>
  <c r="M45565" i="1"/>
  <c r="M45566" i="1"/>
  <c r="M45567" i="1"/>
  <c r="M45568" i="1"/>
  <c r="M45569" i="1"/>
  <c r="M45570" i="1"/>
  <c r="M45571" i="1"/>
  <c r="M45572" i="1"/>
  <c r="M45573" i="1"/>
  <c r="M45574" i="1"/>
  <c r="M45575" i="1"/>
  <c r="M45576" i="1"/>
  <c r="M45577" i="1"/>
  <c r="M45578" i="1"/>
  <c r="M45579" i="1"/>
  <c r="M45580" i="1"/>
  <c r="M45581" i="1"/>
  <c r="M45582" i="1"/>
  <c r="M45583" i="1"/>
  <c r="M45584" i="1"/>
  <c r="M45585" i="1"/>
  <c r="M45586" i="1"/>
  <c r="M45587" i="1"/>
  <c r="M45588" i="1"/>
  <c r="M45589" i="1"/>
  <c r="M45590" i="1"/>
  <c r="M45591" i="1"/>
  <c r="M45592" i="1"/>
  <c r="M45593" i="1"/>
  <c r="M45594" i="1"/>
  <c r="M45595" i="1"/>
  <c r="M45596" i="1"/>
  <c r="M45597" i="1"/>
  <c r="M45598" i="1"/>
  <c r="M45599" i="1"/>
  <c r="M45600" i="1"/>
  <c r="M45601" i="1"/>
  <c r="M45602" i="1"/>
  <c r="M45603" i="1"/>
  <c r="M45604" i="1"/>
  <c r="M45605" i="1"/>
  <c r="M45606" i="1"/>
  <c r="M45607" i="1"/>
  <c r="M45608" i="1"/>
  <c r="M45609" i="1"/>
  <c r="M45610" i="1"/>
  <c r="M45611" i="1"/>
  <c r="M45612" i="1"/>
  <c r="M45613" i="1"/>
  <c r="M45614" i="1"/>
  <c r="M45615" i="1"/>
  <c r="M45616" i="1"/>
  <c r="M45617" i="1"/>
  <c r="M45618" i="1"/>
  <c r="M45619" i="1"/>
  <c r="M45620" i="1"/>
  <c r="M45621" i="1"/>
  <c r="M45622" i="1"/>
  <c r="M45623" i="1"/>
  <c r="M45624" i="1"/>
  <c r="M45625" i="1"/>
  <c r="M45626" i="1"/>
  <c r="M45627" i="1"/>
  <c r="M45628" i="1"/>
  <c r="M45629" i="1"/>
  <c r="M45630" i="1"/>
  <c r="M45631" i="1"/>
  <c r="M45632" i="1"/>
  <c r="M45633" i="1"/>
  <c r="M45634" i="1"/>
  <c r="M45635" i="1"/>
  <c r="M45636" i="1"/>
  <c r="M45637" i="1"/>
  <c r="M45638" i="1"/>
  <c r="M45639" i="1"/>
  <c r="M45640" i="1"/>
  <c r="M45641" i="1"/>
  <c r="M45642" i="1"/>
  <c r="M45643" i="1"/>
  <c r="M45644" i="1"/>
  <c r="M45645" i="1"/>
  <c r="M45646" i="1"/>
  <c r="M45647" i="1"/>
  <c r="M45648" i="1"/>
  <c r="M45649" i="1"/>
  <c r="M45650" i="1"/>
  <c r="M45651" i="1"/>
  <c r="M45652" i="1"/>
  <c r="M45653" i="1"/>
  <c r="M45654" i="1"/>
  <c r="M45655" i="1"/>
  <c r="M45656" i="1"/>
  <c r="M45657" i="1"/>
  <c r="M45658" i="1"/>
  <c r="M45659" i="1"/>
  <c r="M45660" i="1"/>
  <c r="M45661" i="1"/>
  <c r="M45662" i="1"/>
  <c r="M45663" i="1"/>
  <c r="M45664" i="1"/>
  <c r="M45665" i="1"/>
  <c r="M45666" i="1"/>
  <c r="M45667" i="1"/>
  <c r="M45668" i="1"/>
  <c r="M45669" i="1"/>
  <c r="M45670" i="1"/>
  <c r="M45671" i="1"/>
  <c r="M45672" i="1"/>
  <c r="M45673" i="1"/>
  <c r="M45674" i="1"/>
  <c r="M45675" i="1"/>
  <c r="M45676" i="1"/>
  <c r="M45677" i="1"/>
  <c r="M45678" i="1"/>
  <c r="M45679" i="1"/>
  <c r="M45680" i="1"/>
  <c r="M45681" i="1"/>
  <c r="M45682" i="1"/>
  <c r="M45683" i="1"/>
  <c r="M45684" i="1"/>
  <c r="M45685" i="1"/>
  <c r="M45686" i="1"/>
  <c r="M45687" i="1"/>
  <c r="M45688" i="1"/>
  <c r="M45689" i="1"/>
  <c r="M45690" i="1"/>
  <c r="M45691" i="1"/>
  <c r="M45692" i="1"/>
  <c r="M45693" i="1"/>
  <c r="M45694" i="1"/>
  <c r="M45695" i="1"/>
  <c r="M45696" i="1"/>
  <c r="M45697" i="1"/>
  <c r="M45698" i="1"/>
  <c r="M45699" i="1"/>
  <c r="M45700" i="1"/>
  <c r="M45701" i="1"/>
  <c r="M45702" i="1"/>
  <c r="M45703" i="1"/>
  <c r="M45704" i="1"/>
  <c r="M45705" i="1"/>
  <c r="M45706" i="1"/>
  <c r="M45707" i="1"/>
  <c r="M45708" i="1"/>
  <c r="M45709" i="1"/>
  <c r="M45710" i="1"/>
  <c r="M45711" i="1"/>
  <c r="M45712" i="1"/>
  <c r="M45713" i="1"/>
  <c r="M45714" i="1"/>
  <c r="M45715" i="1"/>
  <c r="M45716" i="1"/>
  <c r="M45717" i="1"/>
  <c r="M45718" i="1"/>
  <c r="M45719" i="1"/>
  <c r="M45720" i="1"/>
  <c r="M45721" i="1"/>
  <c r="M45722" i="1"/>
  <c r="M45723" i="1"/>
  <c r="M45724" i="1"/>
  <c r="M45725" i="1"/>
  <c r="M45726" i="1"/>
  <c r="M45727" i="1"/>
  <c r="M45728" i="1"/>
  <c r="M45729" i="1"/>
  <c r="M45730" i="1"/>
  <c r="M45731" i="1"/>
  <c r="M45732" i="1"/>
  <c r="M45733" i="1"/>
  <c r="M45734" i="1"/>
  <c r="M45735" i="1"/>
  <c r="M45736" i="1"/>
  <c r="M45737" i="1"/>
  <c r="M45738" i="1"/>
  <c r="M45739" i="1"/>
  <c r="M45740" i="1"/>
  <c r="M45741" i="1"/>
  <c r="M45742" i="1"/>
  <c r="M45743" i="1"/>
  <c r="M45744" i="1"/>
  <c r="M45745" i="1"/>
  <c r="M45746" i="1"/>
  <c r="M45747" i="1"/>
  <c r="M45748" i="1"/>
  <c r="M45749" i="1"/>
  <c r="M45750" i="1"/>
  <c r="M45751" i="1"/>
  <c r="M45752" i="1"/>
  <c r="M45753" i="1"/>
  <c r="M45754" i="1"/>
  <c r="M45755" i="1"/>
  <c r="M45756" i="1"/>
  <c r="M45757" i="1"/>
  <c r="M45758" i="1"/>
  <c r="M45759" i="1"/>
  <c r="M45760" i="1"/>
  <c r="M45761" i="1"/>
  <c r="M45762" i="1"/>
  <c r="M45763" i="1"/>
  <c r="M45764" i="1"/>
  <c r="M45765" i="1"/>
  <c r="M45766" i="1"/>
  <c r="M45767" i="1"/>
  <c r="M45768" i="1"/>
  <c r="M45769" i="1"/>
  <c r="M45770" i="1"/>
  <c r="M45771" i="1"/>
  <c r="M45772" i="1"/>
  <c r="M45773" i="1"/>
  <c r="M45774" i="1"/>
  <c r="M45775" i="1"/>
  <c r="M45776" i="1"/>
  <c r="M45777" i="1"/>
  <c r="M45778" i="1"/>
  <c r="M45779" i="1"/>
  <c r="M45780" i="1"/>
  <c r="M45781" i="1"/>
  <c r="M45782" i="1"/>
  <c r="M45783" i="1"/>
  <c r="M45784" i="1"/>
  <c r="M45785" i="1"/>
  <c r="M45786" i="1"/>
  <c r="M45787" i="1"/>
  <c r="M45788" i="1"/>
  <c r="M45789" i="1"/>
  <c r="M45790" i="1"/>
  <c r="M45791" i="1"/>
  <c r="M45792" i="1"/>
  <c r="M45793" i="1"/>
  <c r="M45794" i="1"/>
  <c r="M45795" i="1"/>
  <c r="M45796" i="1"/>
  <c r="M45797" i="1"/>
  <c r="M45798" i="1"/>
  <c r="M45799" i="1"/>
  <c r="M45800" i="1"/>
  <c r="M45801" i="1"/>
  <c r="M45802" i="1"/>
  <c r="M45803" i="1"/>
  <c r="M45804" i="1"/>
  <c r="M45805" i="1"/>
  <c r="M45806" i="1"/>
  <c r="M45807" i="1"/>
  <c r="M45808" i="1"/>
  <c r="M45809" i="1"/>
  <c r="M45810" i="1"/>
  <c r="M45811" i="1"/>
  <c r="M45812" i="1"/>
  <c r="M45813" i="1"/>
  <c r="M45814" i="1"/>
  <c r="M45815" i="1"/>
  <c r="M45816" i="1"/>
  <c r="M45817" i="1"/>
  <c r="M45818" i="1"/>
  <c r="M45819" i="1"/>
  <c r="M45820" i="1"/>
  <c r="M45821" i="1"/>
  <c r="M45822" i="1"/>
  <c r="M45823" i="1"/>
  <c r="M45824" i="1"/>
  <c r="M45825" i="1"/>
  <c r="M45826" i="1"/>
  <c r="M45827" i="1"/>
  <c r="M45828" i="1"/>
  <c r="M45829" i="1"/>
  <c r="M45830" i="1"/>
  <c r="M45831" i="1"/>
  <c r="M45832" i="1"/>
  <c r="M45833" i="1"/>
  <c r="M45834" i="1"/>
  <c r="M45835" i="1"/>
  <c r="M45836" i="1"/>
  <c r="M45837" i="1"/>
  <c r="M45838" i="1"/>
  <c r="M45839" i="1"/>
  <c r="M45840" i="1"/>
  <c r="M45841" i="1"/>
  <c r="M45842" i="1"/>
  <c r="M45843" i="1"/>
  <c r="M45844" i="1"/>
  <c r="M45845" i="1"/>
  <c r="M45846" i="1"/>
  <c r="M45847" i="1"/>
  <c r="M45848" i="1"/>
  <c r="M45849" i="1"/>
  <c r="M45850" i="1"/>
  <c r="M45851" i="1"/>
  <c r="M45852" i="1"/>
  <c r="M45853" i="1"/>
  <c r="M45854" i="1"/>
  <c r="M45855" i="1"/>
  <c r="M45856" i="1"/>
  <c r="M45857" i="1"/>
  <c r="M45858" i="1"/>
  <c r="M45859" i="1"/>
  <c r="M45860" i="1"/>
  <c r="M45861" i="1"/>
  <c r="M45862" i="1"/>
  <c r="M45863" i="1"/>
  <c r="M45864" i="1"/>
  <c r="M45865" i="1"/>
  <c r="M45866" i="1"/>
  <c r="M45867" i="1"/>
  <c r="M45868" i="1"/>
  <c r="M45869" i="1"/>
  <c r="M45870" i="1"/>
  <c r="M45871" i="1"/>
  <c r="M45872" i="1"/>
  <c r="M45873" i="1"/>
  <c r="M45874" i="1"/>
  <c r="M45875" i="1"/>
  <c r="M45876" i="1"/>
  <c r="M45877" i="1"/>
  <c r="M45878" i="1"/>
  <c r="M45879" i="1"/>
  <c r="M45880" i="1"/>
  <c r="M45881" i="1"/>
  <c r="M45882" i="1"/>
  <c r="M45883" i="1"/>
  <c r="M45884" i="1"/>
  <c r="M45885" i="1"/>
  <c r="M45886" i="1"/>
  <c r="M45887" i="1"/>
  <c r="M45888" i="1"/>
  <c r="M45889" i="1"/>
  <c r="M45890" i="1"/>
  <c r="M45891" i="1"/>
  <c r="M45892" i="1"/>
  <c r="M45893" i="1"/>
  <c r="M45894" i="1"/>
  <c r="M45895" i="1"/>
  <c r="M45896" i="1"/>
  <c r="M45897" i="1"/>
  <c r="M45898" i="1"/>
  <c r="M45899" i="1"/>
  <c r="M45900" i="1"/>
  <c r="M45901" i="1"/>
  <c r="M45902" i="1"/>
  <c r="M45903" i="1"/>
  <c r="M45904" i="1"/>
  <c r="M45905" i="1"/>
  <c r="M45906" i="1"/>
  <c r="M45907" i="1"/>
  <c r="M45908" i="1"/>
  <c r="M45909" i="1"/>
  <c r="M45910" i="1"/>
  <c r="M45911" i="1"/>
  <c r="M45912" i="1"/>
  <c r="M45913" i="1"/>
  <c r="M45914" i="1"/>
  <c r="M45915" i="1"/>
  <c r="M45916" i="1"/>
  <c r="M45917" i="1"/>
  <c r="M45918" i="1"/>
  <c r="M45919" i="1"/>
  <c r="M45920" i="1"/>
  <c r="M45921" i="1"/>
  <c r="M45922" i="1"/>
  <c r="M45923" i="1"/>
  <c r="M45924" i="1"/>
  <c r="M45925" i="1"/>
  <c r="M45926" i="1"/>
  <c r="M45927" i="1"/>
  <c r="M45928" i="1"/>
  <c r="M45929" i="1"/>
  <c r="M45930" i="1"/>
  <c r="M45931" i="1"/>
  <c r="M45932" i="1"/>
  <c r="M45933" i="1"/>
  <c r="M45934" i="1"/>
  <c r="M45935" i="1"/>
  <c r="M45936" i="1"/>
  <c r="M45937" i="1"/>
  <c r="M45938" i="1"/>
  <c r="M45939" i="1"/>
  <c r="M45940" i="1"/>
  <c r="M45941" i="1"/>
  <c r="M45942" i="1"/>
  <c r="M45943" i="1"/>
  <c r="M45944" i="1"/>
  <c r="M45945" i="1"/>
  <c r="M45946" i="1"/>
  <c r="M45947" i="1"/>
  <c r="M45948" i="1"/>
  <c r="M45949" i="1"/>
  <c r="M45950" i="1"/>
  <c r="M45951" i="1"/>
  <c r="M45952" i="1"/>
  <c r="M45953" i="1"/>
  <c r="M45954" i="1"/>
  <c r="M45955" i="1"/>
  <c r="M45956" i="1"/>
  <c r="M45957" i="1"/>
  <c r="M45958" i="1"/>
  <c r="M45959" i="1"/>
  <c r="M45960" i="1"/>
  <c r="M45961" i="1"/>
  <c r="M45962" i="1"/>
  <c r="M45963" i="1"/>
  <c r="M45964" i="1"/>
  <c r="M45965" i="1"/>
  <c r="M45966" i="1"/>
  <c r="M45967" i="1"/>
  <c r="M45968" i="1"/>
  <c r="M45969" i="1"/>
  <c r="M45970" i="1"/>
  <c r="M45971" i="1"/>
  <c r="M45972" i="1"/>
  <c r="M45973" i="1"/>
  <c r="M45974" i="1"/>
  <c r="M45975" i="1"/>
  <c r="M45976" i="1"/>
  <c r="M45977" i="1"/>
  <c r="M45978" i="1"/>
  <c r="M45979" i="1"/>
  <c r="M45980" i="1"/>
  <c r="M45981" i="1"/>
  <c r="M45982" i="1"/>
  <c r="M45983" i="1"/>
  <c r="M45984" i="1"/>
  <c r="M45985" i="1"/>
  <c r="M45986" i="1"/>
  <c r="M45987" i="1"/>
  <c r="M45988" i="1"/>
  <c r="M45989" i="1"/>
  <c r="M45990" i="1"/>
  <c r="M45991" i="1"/>
  <c r="M45992" i="1"/>
  <c r="M45993" i="1"/>
  <c r="M45994" i="1"/>
  <c r="M45995" i="1"/>
  <c r="M45996" i="1"/>
  <c r="M45997" i="1"/>
  <c r="M45998" i="1"/>
  <c r="M45999" i="1"/>
  <c r="M46000" i="1"/>
  <c r="M46001" i="1"/>
  <c r="M46002" i="1"/>
  <c r="M46003" i="1"/>
  <c r="M46004" i="1"/>
  <c r="M46005" i="1"/>
  <c r="M46006" i="1"/>
  <c r="M46007" i="1"/>
  <c r="M46008" i="1"/>
  <c r="M46009" i="1"/>
  <c r="M46010" i="1"/>
  <c r="M46011" i="1"/>
  <c r="M46012" i="1"/>
  <c r="M46013" i="1"/>
  <c r="M46014" i="1"/>
  <c r="M46015" i="1"/>
  <c r="M46016" i="1"/>
  <c r="M46017" i="1"/>
  <c r="M46018" i="1"/>
  <c r="M46019" i="1"/>
  <c r="M46020" i="1"/>
  <c r="M46021" i="1"/>
  <c r="M46022" i="1"/>
  <c r="M46023" i="1"/>
  <c r="M46024" i="1"/>
  <c r="M46025" i="1"/>
  <c r="M46026" i="1"/>
  <c r="M46027" i="1"/>
  <c r="M46028" i="1"/>
  <c r="M46029" i="1"/>
  <c r="M46030" i="1"/>
  <c r="M46031" i="1"/>
  <c r="M46032" i="1"/>
  <c r="M46033" i="1"/>
  <c r="M46034" i="1"/>
  <c r="M46035" i="1"/>
  <c r="M46036" i="1"/>
  <c r="M46037" i="1"/>
  <c r="M46038" i="1"/>
  <c r="M46039" i="1"/>
  <c r="M46040" i="1"/>
  <c r="M46041" i="1"/>
  <c r="M46042" i="1"/>
  <c r="M46043" i="1"/>
  <c r="M46044" i="1"/>
  <c r="M46045" i="1"/>
  <c r="M46046" i="1"/>
  <c r="M46047" i="1"/>
  <c r="M46048" i="1"/>
  <c r="M46049" i="1"/>
  <c r="M46050" i="1"/>
  <c r="M46051" i="1"/>
  <c r="M46052" i="1"/>
  <c r="M46053" i="1"/>
  <c r="M46054" i="1"/>
  <c r="M46055" i="1"/>
  <c r="M46056" i="1"/>
  <c r="M46057" i="1"/>
  <c r="M46058" i="1"/>
  <c r="M46059" i="1"/>
  <c r="M46060" i="1"/>
  <c r="M46061" i="1"/>
  <c r="M46062" i="1"/>
  <c r="M46063" i="1"/>
  <c r="M46064" i="1"/>
  <c r="M46065" i="1"/>
  <c r="M46066" i="1"/>
  <c r="M46067" i="1"/>
  <c r="M46068" i="1"/>
  <c r="M46069" i="1"/>
  <c r="M46070" i="1"/>
  <c r="M46071" i="1"/>
  <c r="M46072" i="1"/>
  <c r="M46073" i="1"/>
  <c r="M46074" i="1"/>
  <c r="M46075" i="1"/>
  <c r="M46076" i="1"/>
  <c r="M46077" i="1"/>
  <c r="M46078" i="1"/>
  <c r="M46079" i="1"/>
  <c r="M46080" i="1"/>
  <c r="M46081" i="1"/>
  <c r="M46082" i="1"/>
  <c r="M46083" i="1"/>
  <c r="M46084" i="1"/>
  <c r="M46085" i="1"/>
  <c r="M46086" i="1"/>
  <c r="M46087" i="1"/>
  <c r="M46088" i="1"/>
  <c r="M46089" i="1"/>
  <c r="M46090" i="1"/>
  <c r="M46091" i="1"/>
  <c r="M46092" i="1"/>
  <c r="M46093" i="1"/>
  <c r="M46094" i="1"/>
  <c r="M46095" i="1"/>
  <c r="M46096" i="1"/>
  <c r="M46097" i="1"/>
  <c r="M46098" i="1"/>
  <c r="M46099" i="1"/>
  <c r="M46100" i="1"/>
  <c r="M46101" i="1"/>
  <c r="M46102" i="1"/>
  <c r="M46103" i="1"/>
  <c r="M46104" i="1"/>
  <c r="M46105" i="1"/>
  <c r="M46106" i="1"/>
  <c r="M46107" i="1"/>
  <c r="M46108" i="1"/>
  <c r="M46109" i="1"/>
  <c r="M46110" i="1"/>
  <c r="M46111" i="1"/>
  <c r="M46112" i="1"/>
  <c r="M46113" i="1"/>
  <c r="M46114" i="1"/>
  <c r="M46115" i="1"/>
  <c r="M46116" i="1"/>
  <c r="M46117" i="1"/>
  <c r="M46118" i="1"/>
  <c r="M46119" i="1"/>
  <c r="M46120" i="1"/>
  <c r="M46121" i="1"/>
  <c r="M46122" i="1"/>
  <c r="M46123" i="1"/>
  <c r="M46124" i="1"/>
  <c r="M46125" i="1"/>
  <c r="M46126" i="1"/>
  <c r="M46127" i="1"/>
  <c r="M46128" i="1"/>
  <c r="M46129" i="1"/>
  <c r="M46130" i="1"/>
  <c r="M46131" i="1"/>
  <c r="M46132" i="1"/>
  <c r="M46133" i="1"/>
  <c r="M46134" i="1"/>
  <c r="M46135" i="1"/>
  <c r="M46136" i="1"/>
  <c r="M46137" i="1"/>
  <c r="M46138" i="1"/>
  <c r="M46139" i="1"/>
  <c r="M46140" i="1"/>
  <c r="M46141" i="1"/>
  <c r="M46142" i="1"/>
  <c r="M46143" i="1"/>
  <c r="M46144" i="1"/>
  <c r="M46145" i="1"/>
  <c r="M46146" i="1"/>
  <c r="M46147" i="1"/>
  <c r="M46148" i="1"/>
  <c r="M46149" i="1"/>
  <c r="M46150" i="1"/>
  <c r="M46151" i="1"/>
  <c r="M46152" i="1"/>
  <c r="M46153" i="1"/>
  <c r="M46154" i="1"/>
  <c r="M46155" i="1"/>
  <c r="M46156" i="1"/>
  <c r="M46157" i="1"/>
  <c r="M46158" i="1"/>
  <c r="M46159" i="1"/>
  <c r="M46160" i="1"/>
  <c r="M46161" i="1"/>
  <c r="M46162" i="1"/>
  <c r="M46163" i="1"/>
  <c r="M46164" i="1"/>
  <c r="M46165" i="1"/>
  <c r="M46166" i="1"/>
  <c r="M46167" i="1"/>
  <c r="M46168" i="1"/>
  <c r="M46169" i="1"/>
  <c r="M46170" i="1"/>
  <c r="M46171" i="1"/>
  <c r="M46172" i="1"/>
  <c r="M46173" i="1"/>
  <c r="M46174" i="1"/>
  <c r="M46175" i="1"/>
  <c r="M46176" i="1"/>
  <c r="M46177" i="1"/>
  <c r="M46178" i="1"/>
  <c r="M46179" i="1"/>
  <c r="M46180" i="1"/>
  <c r="M46181" i="1"/>
  <c r="M46182" i="1"/>
  <c r="M46183" i="1"/>
  <c r="M46184" i="1"/>
  <c r="M46185" i="1"/>
  <c r="M46186" i="1"/>
  <c r="M46187" i="1"/>
  <c r="M46188" i="1"/>
  <c r="M46189" i="1"/>
  <c r="M46190" i="1"/>
  <c r="M46191" i="1"/>
  <c r="M46192" i="1"/>
  <c r="M46193" i="1"/>
  <c r="M46194" i="1"/>
  <c r="M46195" i="1"/>
  <c r="M46196" i="1"/>
  <c r="M46197" i="1"/>
  <c r="M46198" i="1"/>
  <c r="M46199" i="1"/>
  <c r="M46200" i="1"/>
  <c r="M46201" i="1"/>
  <c r="M46202" i="1"/>
  <c r="M46203" i="1"/>
  <c r="M46204" i="1"/>
  <c r="M46205" i="1"/>
  <c r="M46206" i="1"/>
  <c r="M46207" i="1"/>
  <c r="M46208" i="1"/>
  <c r="M46209" i="1"/>
  <c r="M46210" i="1"/>
  <c r="M46211" i="1"/>
  <c r="M46212" i="1"/>
  <c r="M46213" i="1"/>
  <c r="M46214" i="1"/>
  <c r="M46215" i="1"/>
  <c r="M46216" i="1"/>
  <c r="M46217" i="1"/>
  <c r="M46218" i="1"/>
  <c r="M46219" i="1"/>
  <c r="M46220" i="1"/>
  <c r="M46221" i="1"/>
  <c r="M46222" i="1"/>
  <c r="M46223" i="1"/>
  <c r="M46224" i="1"/>
  <c r="M46225" i="1"/>
  <c r="M46226" i="1"/>
  <c r="M46227" i="1"/>
  <c r="M46228" i="1"/>
  <c r="M46229" i="1"/>
  <c r="M46230" i="1"/>
  <c r="M46231" i="1"/>
  <c r="M46232" i="1"/>
  <c r="M46233" i="1"/>
  <c r="M46234" i="1"/>
  <c r="M46235" i="1"/>
  <c r="M46236" i="1"/>
  <c r="M46237" i="1"/>
  <c r="M46238" i="1"/>
  <c r="M46239" i="1"/>
  <c r="M46240" i="1"/>
  <c r="M46241" i="1"/>
  <c r="M46242" i="1"/>
  <c r="M46243" i="1"/>
  <c r="M46244" i="1"/>
  <c r="M46245" i="1"/>
  <c r="M46246" i="1"/>
  <c r="M46247" i="1"/>
  <c r="M46248" i="1"/>
  <c r="M46249" i="1"/>
  <c r="M46250" i="1"/>
  <c r="M46251" i="1"/>
  <c r="M46252" i="1"/>
  <c r="M46253" i="1"/>
  <c r="M46254" i="1"/>
  <c r="M46255" i="1"/>
  <c r="M46256" i="1"/>
  <c r="M46257" i="1"/>
  <c r="M46258" i="1"/>
  <c r="M46259" i="1"/>
  <c r="M46260" i="1"/>
  <c r="M46261" i="1"/>
  <c r="M46262" i="1"/>
  <c r="M46263" i="1"/>
  <c r="M46264" i="1"/>
  <c r="M46265" i="1"/>
  <c r="M46266" i="1"/>
  <c r="M46267" i="1"/>
  <c r="M46268" i="1"/>
  <c r="M46269" i="1"/>
  <c r="M46270" i="1"/>
  <c r="M46271" i="1"/>
  <c r="M46272" i="1"/>
  <c r="M46273" i="1"/>
  <c r="M46274" i="1"/>
  <c r="M46275" i="1"/>
  <c r="M46276" i="1"/>
  <c r="M46277" i="1"/>
  <c r="M46278" i="1"/>
  <c r="M46279" i="1"/>
  <c r="M46280" i="1"/>
  <c r="M46281" i="1"/>
  <c r="M46282" i="1"/>
  <c r="M46283" i="1"/>
  <c r="M46284" i="1"/>
  <c r="M46285" i="1"/>
  <c r="M46286" i="1"/>
  <c r="M46287" i="1"/>
  <c r="M46288" i="1"/>
  <c r="M46289" i="1"/>
  <c r="M46290" i="1"/>
  <c r="M46291" i="1"/>
  <c r="M46292" i="1"/>
  <c r="M46293" i="1"/>
  <c r="M46294" i="1"/>
  <c r="M46295" i="1"/>
  <c r="M46296" i="1"/>
  <c r="M46297" i="1"/>
  <c r="M46298" i="1"/>
  <c r="M46299" i="1"/>
  <c r="M46300" i="1"/>
  <c r="M46301" i="1"/>
  <c r="M46302" i="1"/>
  <c r="M46303" i="1"/>
  <c r="M46304" i="1"/>
  <c r="M46305" i="1"/>
  <c r="M46306" i="1"/>
  <c r="M46307" i="1"/>
  <c r="M46308" i="1"/>
  <c r="M46309" i="1"/>
  <c r="M46310" i="1"/>
  <c r="M46311" i="1"/>
  <c r="M46312" i="1"/>
  <c r="M46313" i="1"/>
  <c r="M46314" i="1"/>
  <c r="M46315" i="1"/>
  <c r="M46316" i="1"/>
  <c r="M46317" i="1"/>
  <c r="M46318" i="1"/>
  <c r="M46319" i="1"/>
  <c r="M46320" i="1"/>
  <c r="M46321" i="1"/>
  <c r="M46322" i="1"/>
  <c r="M46323" i="1"/>
  <c r="M46324" i="1"/>
  <c r="M46325" i="1"/>
  <c r="M46326" i="1"/>
  <c r="M46327" i="1"/>
  <c r="M46328" i="1"/>
  <c r="M46329" i="1"/>
  <c r="M46330" i="1"/>
  <c r="M46331" i="1"/>
  <c r="M46332" i="1"/>
  <c r="M46333" i="1"/>
  <c r="M46334" i="1"/>
  <c r="M46335" i="1"/>
  <c r="M46336" i="1"/>
  <c r="M46337" i="1"/>
  <c r="M46338" i="1"/>
  <c r="M46339" i="1"/>
  <c r="M46340" i="1"/>
  <c r="M46341" i="1"/>
  <c r="M46342" i="1"/>
  <c r="M46343" i="1"/>
  <c r="M46344" i="1"/>
  <c r="M46345" i="1"/>
  <c r="M46346" i="1"/>
  <c r="M46347" i="1"/>
  <c r="M46348" i="1"/>
  <c r="M46349" i="1"/>
  <c r="M46350" i="1"/>
  <c r="M46351" i="1"/>
  <c r="M46352" i="1"/>
  <c r="M46353" i="1"/>
  <c r="M46354" i="1"/>
  <c r="M46355" i="1"/>
  <c r="M46356" i="1"/>
  <c r="M46357" i="1"/>
  <c r="M46358" i="1"/>
  <c r="M46359" i="1"/>
  <c r="M46360" i="1"/>
  <c r="M46361" i="1"/>
  <c r="M46362" i="1"/>
  <c r="M46363" i="1"/>
  <c r="M46364" i="1"/>
  <c r="M46365" i="1"/>
  <c r="M46366" i="1"/>
  <c r="M46367" i="1"/>
  <c r="M46368" i="1"/>
  <c r="M46369" i="1"/>
  <c r="M46370" i="1"/>
  <c r="M46371" i="1"/>
  <c r="M46372" i="1"/>
  <c r="M46373" i="1"/>
  <c r="M46374" i="1"/>
  <c r="M46375" i="1"/>
  <c r="M46376" i="1"/>
  <c r="M46377" i="1"/>
  <c r="M46378" i="1"/>
  <c r="M46379" i="1"/>
  <c r="M46380" i="1"/>
  <c r="M46381" i="1"/>
  <c r="M46382" i="1"/>
  <c r="M46383" i="1"/>
  <c r="M46384" i="1"/>
  <c r="M46385" i="1"/>
  <c r="M46386" i="1"/>
  <c r="M46387" i="1"/>
  <c r="M46388" i="1"/>
  <c r="M46389" i="1"/>
  <c r="M46390" i="1"/>
  <c r="M46391" i="1"/>
  <c r="M46392" i="1"/>
  <c r="M46393" i="1"/>
  <c r="M46394" i="1"/>
  <c r="M46395" i="1"/>
  <c r="M46396" i="1"/>
  <c r="M46397" i="1"/>
  <c r="M46398" i="1"/>
  <c r="M46399" i="1"/>
  <c r="M46400" i="1"/>
  <c r="M46401" i="1"/>
  <c r="M46402" i="1"/>
  <c r="M46403" i="1"/>
  <c r="M46404" i="1"/>
  <c r="M46405" i="1"/>
  <c r="M46406" i="1"/>
  <c r="M46407" i="1"/>
  <c r="M46408" i="1"/>
  <c r="M46409" i="1"/>
  <c r="M46410" i="1"/>
  <c r="M46411" i="1"/>
  <c r="M46412" i="1"/>
  <c r="M46413" i="1"/>
  <c r="M46414" i="1"/>
  <c r="M46415" i="1"/>
  <c r="M46416" i="1"/>
  <c r="M46417" i="1"/>
  <c r="M46418" i="1"/>
  <c r="M46419" i="1"/>
  <c r="M46420" i="1"/>
  <c r="M46421" i="1"/>
  <c r="M46422" i="1"/>
  <c r="M46423" i="1"/>
  <c r="M46424" i="1"/>
  <c r="M46425" i="1"/>
  <c r="M46426" i="1"/>
  <c r="M46427" i="1"/>
  <c r="M46428" i="1"/>
  <c r="M46429" i="1"/>
  <c r="M46430" i="1"/>
  <c r="M46431" i="1"/>
  <c r="M46432" i="1"/>
  <c r="M46433" i="1"/>
  <c r="M46434" i="1"/>
  <c r="M46435" i="1"/>
  <c r="M46436" i="1"/>
  <c r="M46437" i="1"/>
  <c r="M46438" i="1"/>
  <c r="M46439" i="1"/>
  <c r="M46440" i="1"/>
  <c r="M46441" i="1"/>
  <c r="M46442" i="1"/>
  <c r="M46443" i="1"/>
  <c r="M46444" i="1"/>
  <c r="M46445" i="1"/>
  <c r="M46446" i="1"/>
  <c r="M46447" i="1"/>
  <c r="M46448" i="1"/>
  <c r="M46449" i="1"/>
  <c r="M46450" i="1"/>
  <c r="M46451" i="1"/>
  <c r="M46452" i="1"/>
  <c r="M46453" i="1"/>
  <c r="M46454" i="1"/>
  <c r="M46455" i="1"/>
  <c r="M46456" i="1"/>
  <c r="M46457" i="1"/>
  <c r="M46458" i="1"/>
  <c r="M46459" i="1"/>
  <c r="M46460" i="1"/>
  <c r="M46461" i="1"/>
  <c r="M46462" i="1"/>
  <c r="M46463" i="1"/>
  <c r="M46464" i="1"/>
  <c r="M46465" i="1"/>
  <c r="M46466" i="1"/>
  <c r="M46467" i="1"/>
  <c r="M46468" i="1"/>
  <c r="M46469" i="1"/>
  <c r="M46470" i="1"/>
  <c r="M46471" i="1"/>
  <c r="M46472" i="1"/>
  <c r="M46473" i="1"/>
  <c r="M46474" i="1"/>
  <c r="M46475" i="1"/>
  <c r="M46476" i="1"/>
  <c r="M46477" i="1"/>
  <c r="M46478" i="1"/>
  <c r="M46479" i="1"/>
  <c r="M46480" i="1"/>
  <c r="M46481" i="1"/>
  <c r="M46482" i="1"/>
  <c r="M46483" i="1"/>
  <c r="M46484" i="1"/>
  <c r="M46485" i="1"/>
  <c r="M46486" i="1"/>
  <c r="M46487" i="1"/>
  <c r="M46488" i="1"/>
  <c r="M46489" i="1"/>
  <c r="M46490" i="1"/>
  <c r="M46491" i="1"/>
  <c r="M46492" i="1"/>
  <c r="M46493" i="1"/>
  <c r="M46494" i="1"/>
  <c r="M46495" i="1"/>
  <c r="M46496" i="1"/>
  <c r="M46497" i="1"/>
  <c r="M46498" i="1"/>
  <c r="M46499" i="1"/>
  <c r="M46500" i="1"/>
  <c r="M46501" i="1"/>
  <c r="M46502" i="1"/>
  <c r="M46503" i="1"/>
  <c r="M46504" i="1"/>
  <c r="M46505" i="1"/>
  <c r="M46506" i="1"/>
  <c r="M46507" i="1"/>
  <c r="M46508" i="1"/>
  <c r="M46509" i="1"/>
  <c r="M46510" i="1"/>
  <c r="M46511" i="1"/>
  <c r="M46512" i="1"/>
  <c r="M46513" i="1"/>
  <c r="M46514" i="1"/>
  <c r="M46515" i="1"/>
  <c r="M46516" i="1"/>
  <c r="M46517" i="1"/>
  <c r="M46518" i="1"/>
  <c r="M46519" i="1"/>
  <c r="M46520" i="1"/>
  <c r="M46521" i="1"/>
  <c r="M46522" i="1"/>
  <c r="M46523" i="1"/>
  <c r="M46524" i="1"/>
  <c r="M46525" i="1"/>
  <c r="M46526" i="1"/>
  <c r="M46527" i="1"/>
  <c r="M46528" i="1"/>
  <c r="M46529" i="1"/>
  <c r="M46530" i="1"/>
  <c r="M46531" i="1"/>
  <c r="M46532" i="1"/>
  <c r="M46533" i="1"/>
  <c r="M46534" i="1"/>
  <c r="M46535" i="1"/>
  <c r="M46536" i="1"/>
  <c r="M46537" i="1"/>
  <c r="M46538" i="1"/>
  <c r="M46539" i="1"/>
  <c r="M46540" i="1"/>
  <c r="M46541" i="1"/>
  <c r="M46542" i="1"/>
  <c r="M46543" i="1"/>
  <c r="M46544" i="1"/>
  <c r="M46545" i="1"/>
  <c r="M46546" i="1"/>
  <c r="M46547" i="1"/>
  <c r="M46548" i="1"/>
  <c r="M46549" i="1"/>
  <c r="M46550" i="1"/>
  <c r="M46551" i="1"/>
  <c r="M46552" i="1"/>
  <c r="M46553" i="1"/>
  <c r="M46554" i="1"/>
  <c r="M46555" i="1"/>
  <c r="M46556" i="1"/>
  <c r="M46557" i="1"/>
  <c r="M46558" i="1"/>
  <c r="M46559" i="1"/>
  <c r="M46560" i="1"/>
  <c r="M46561" i="1"/>
  <c r="M46562" i="1"/>
  <c r="M46563" i="1"/>
  <c r="M46564" i="1"/>
  <c r="M46565" i="1"/>
  <c r="M46566" i="1"/>
  <c r="M46567" i="1"/>
  <c r="M46568" i="1"/>
  <c r="M46569" i="1"/>
  <c r="M46570" i="1"/>
  <c r="M46571" i="1"/>
  <c r="M46572" i="1"/>
  <c r="M46573" i="1"/>
  <c r="M46574" i="1"/>
  <c r="M46575" i="1"/>
  <c r="M46576" i="1"/>
  <c r="M46577" i="1"/>
  <c r="M46578" i="1"/>
  <c r="M46579" i="1"/>
  <c r="M46580" i="1"/>
  <c r="M46581" i="1"/>
  <c r="M46582" i="1"/>
  <c r="M46583" i="1"/>
  <c r="M46584" i="1"/>
  <c r="M46585" i="1"/>
  <c r="M46586" i="1"/>
  <c r="M46587" i="1"/>
  <c r="M46588" i="1"/>
  <c r="M46589" i="1"/>
  <c r="M46590" i="1"/>
  <c r="M46591" i="1"/>
  <c r="M46592" i="1"/>
  <c r="M46593" i="1"/>
  <c r="M46594" i="1"/>
  <c r="M46595" i="1"/>
  <c r="M46596" i="1"/>
  <c r="M46597" i="1"/>
  <c r="M46598" i="1"/>
  <c r="M46599" i="1"/>
  <c r="M46600" i="1"/>
  <c r="M46601" i="1"/>
  <c r="M46602" i="1"/>
  <c r="M46603" i="1"/>
  <c r="M46604" i="1"/>
  <c r="M46605" i="1"/>
  <c r="M46606" i="1"/>
  <c r="M46607" i="1"/>
  <c r="M46608" i="1"/>
  <c r="M46609" i="1"/>
  <c r="M46610" i="1"/>
  <c r="M46611" i="1"/>
  <c r="M46612" i="1"/>
  <c r="M46613" i="1"/>
  <c r="M46614" i="1"/>
  <c r="M46615" i="1"/>
  <c r="M46616" i="1"/>
  <c r="M46617" i="1"/>
  <c r="M46618" i="1"/>
  <c r="M46619" i="1"/>
  <c r="M46620" i="1"/>
  <c r="M46621" i="1"/>
  <c r="M46622" i="1"/>
  <c r="M46623" i="1"/>
  <c r="M46624" i="1"/>
  <c r="M46625" i="1"/>
  <c r="M46626" i="1"/>
  <c r="M46627" i="1"/>
  <c r="M46628" i="1"/>
  <c r="M46629" i="1"/>
  <c r="M46630" i="1"/>
  <c r="M46631" i="1"/>
  <c r="M46632" i="1"/>
  <c r="M46633" i="1"/>
  <c r="M46634" i="1"/>
  <c r="M46635" i="1"/>
  <c r="M46636" i="1"/>
  <c r="M46637" i="1"/>
  <c r="M46638" i="1"/>
  <c r="M46639" i="1"/>
  <c r="M46640" i="1"/>
  <c r="M46641" i="1"/>
  <c r="M46642" i="1"/>
  <c r="M46643" i="1"/>
  <c r="M46644" i="1"/>
  <c r="M46645" i="1"/>
  <c r="M46646" i="1"/>
  <c r="M46647" i="1"/>
  <c r="M46648" i="1"/>
  <c r="M46649" i="1"/>
  <c r="M46650" i="1"/>
  <c r="M46651" i="1"/>
  <c r="M46652" i="1"/>
  <c r="M46653" i="1"/>
  <c r="M46654" i="1"/>
  <c r="M46655" i="1"/>
  <c r="M46656" i="1"/>
  <c r="M46657" i="1"/>
  <c r="M46658" i="1"/>
  <c r="M46659" i="1"/>
  <c r="M46660" i="1"/>
  <c r="M46661" i="1"/>
  <c r="M46662" i="1"/>
  <c r="M46663" i="1"/>
  <c r="M46664" i="1"/>
  <c r="M46665" i="1"/>
  <c r="M46666" i="1"/>
  <c r="M46667" i="1"/>
  <c r="M46668" i="1"/>
  <c r="M46669" i="1"/>
  <c r="M46670" i="1"/>
  <c r="M46671" i="1"/>
  <c r="M46672" i="1"/>
  <c r="M46673" i="1"/>
  <c r="M46674" i="1"/>
  <c r="M46675" i="1"/>
  <c r="M46676" i="1"/>
  <c r="M46677" i="1"/>
  <c r="M46678" i="1"/>
  <c r="M46679" i="1"/>
  <c r="M46680" i="1"/>
  <c r="M46681" i="1"/>
  <c r="M46682" i="1"/>
  <c r="M46683" i="1"/>
  <c r="M46684" i="1"/>
  <c r="M46685" i="1"/>
  <c r="M46686" i="1"/>
  <c r="M46687" i="1"/>
  <c r="M46688" i="1"/>
  <c r="M46689" i="1"/>
  <c r="M46690" i="1"/>
  <c r="M46691" i="1"/>
  <c r="M46692" i="1"/>
  <c r="M46693" i="1"/>
  <c r="M46694" i="1"/>
  <c r="M46695" i="1"/>
  <c r="M46696" i="1"/>
  <c r="M46697" i="1"/>
  <c r="M46698" i="1"/>
  <c r="M46699" i="1"/>
  <c r="M46700" i="1"/>
  <c r="M46701" i="1"/>
  <c r="M46702" i="1"/>
  <c r="M46703" i="1"/>
  <c r="M46704" i="1"/>
  <c r="M46705" i="1"/>
  <c r="M46706" i="1"/>
  <c r="M46707" i="1"/>
  <c r="M46708" i="1"/>
  <c r="M46709" i="1"/>
  <c r="M46710" i="1"/>
  <c r="M46711" i="1"/>
  <c r="M46712" i="1"/>
  <c r="M46713" i="1"/>
  <c r="M46714" i="1"/>
  <c r="M46715" i="1"/>
  <c r="M46716" i="1"/>
  <c r="M46717" i="1"/>
  <c r="M46718" i="1"/>
  <c r="M46719" i="1"/>
  <c r="M46720" i="1"/>
  <c r="M46721" i="1"/>
  <c r="M46722" i="1"/>
  <c r="M46723" i="1"/>
  <c r="M46724" i="1"/>
  <c r="M46725" i="1"/>
  <c r="M46726" i="1"/>
  <c r="M46727" i="1"/>
  <c r="M46728" i="1"/>
  <c r="M46729" i="1"/>
  <c r="M46730" i="1"/>
  <c r="M46731" i="1"/>
  <c r="M46732" i="1"/>
  <c r="M46733" i="1"/>
  <c r="M46734" i="1"/>
  <c r="M46735" i="1"/>
  <c r="M46736" i="1"/>
  <c r="M46737" i="1"/>
  <c r="M46738" i="1"/>
  <c r="M46739" i="1"/>
  <c r="M46740" i="1"/>
  <c r="M46741" i="1"/>
  <c r="M46742" i="1"/>
  <c r="M46743" i="1"/>
  <c r="M46744" i="1"/>
  <c r="M46745" i="1"/>
  <c r="M46746" i="1"/>
  <c r="M46747" i="1"/>
  <c r="M46748" i="1"/>
  <c r="M46749" i="1"/>
  <c r="M46750" i="1"/>
  <c r="M46751" i="1"/>
  <c r="M46752" i="1"/>
  <c r="M46753" i="1"/>
  <c r="M46754" i="1"/>
  <c r="M46755" i="1"/>
  <c r="M46756" i="1"/>
  <c r="M46757" i="1"/>
  <c r="M46758" i="1"/>
  <c r="M46759" i="1"/>
  <c r="M46760" i="1"/>
  <c r="M46761" i="1"/>
  <c r="M46762" i="1"/>
  <c r="M46763" i="1"/>
  <c r="M46764" i="1"/>
  <c r="M46765" i="1"/>
  <c r="M46766" i="1"/>
  <c r="M46767" i="1"/>
  <c r="M46768" i="1"/>
  <c r="M46769" i="1"/>
  <c r="M46770" i="1"/>
  <c r="M46771" i="1"/>
  <c r="M46772" i="1"/>
  <c r="M46773" i="1"/>
  <c r="M46774" i="1"/>
  <c r="M46775" i="1"/>
  <c r="M46776" i="1"/>
  <c r="M46777" i="1"/>
  <c r="M46778" i="1"/>
  <c r="M46779" i="1"/>
  <c r="M46780" i="1"/>
  <c r="M46781" i="1"/>
  <c r="M46782" i="1"/>
  <c r="M46783" i="1"/>
  <c r="M46784" i="1"/>
  <c r="M46785" i="1"/>
  <c r="M46786" i="1"/>
  <c r="M46787" i="1"/>
  <c r="M46788" i="1"/>
  <c r="M46789" i="1"/>
  <c r="M46790" i="1"/>
  <c r="M46791" i="1"/>
  <c r="M46792" i="1"/>
  <c r="M46793" i="1"/>
  <c r="M46794" i="1"/>
  <c r="M46795" i="1"/>
  <c r="M46796" i="1"/>
  <c r="M46797" i="1"/>
  <c r="M46798" i="1"/>
  <c r="M46799" i="1"/>
  <c r="M46800" i="1"/>
  <c r="M46801" i="1"/>
  <c r="M46802" i="1"/>
  <c r="M46803" i="1"/>
  <c r="M46804" i="1"/>
  <c r="M46805" i="1"/>
  <c r="M46806" i="1"/>
  <c r="M46807" i="1"/>
  <c r="M46808" i="1"/>
  <c r="M46809" i="1"/>
  <c r="M46810" i="1"/>
  <c r="M46811" i="1"/>
  <c r="M46812" i="1"/>
  <c r="M46813" i="1"/>
  <c r="M46814" i="1"/>
  <c r="M46815" i="1"/>
  <c r="M46816" i="1"/>
  <c r="M46817" i="1"/>
  <c r="M46818" i="1"/>
  <c r="M46819" i="1"/>
  <c r="M46820" i="1"/>
  <c r="M46821" i="1"/>
  <c r="M46822" i="1"/>
  <c r="M46823" i="1"/>
  <c r="M46824" i="1"/>
  <c r="M46825" i="1"/>
  <c r="M46826" i="1"/>
  <c r="M46827" i="1"/>
  <c r="M46828" i="1"/>
  <c r="M46829" i="1"/>
  <c r="M46830" i="1"/>
  <c r="M46831" i="1"/>
  <c r="M46832" i="1"/>
  <c r="M46833" i="1"/>
  <c r="M46834" i="1"/>
  <c r="M46835" i="1"/>
  <c r="M46836" i="1"/>
  <c r="M46837" i="1"/>
  <c r="M46838" i="1"/>
  <c r="M46839" i="1"/>
  <c r="M46840" i="1"/>
  <c r="M46841" i="1"/>
  <c r="M46842" i="1"/>
  <c r="M46843" i="1"/>
  <c r="M46844" i="1"/>
  <c r="M46845" i="1"/>
  <c r="M46846" i="1"/>
  <c r="M46847" i="1"/>
  <c r="M46848" i="1"/>
  <c r="M46849" i="1"/>
  <c r="M46850" i="1"/>
  <c r="M46851" i="1"/>
  <c r="M46852" i="1"/>
  <c r="M46853" i="1"/>
  <c r="M46854" i="1"/>
  <c r="M46855" i="1"/>
  <c r="M46856" i="1"/>
  <c r="M46857" i="1"/>
  <c r="M46858" i="1"/>
  <c r="M46859" i="1"/>
  <c r="M46860" i="1"/>
  <c r="M46861" i="1"/>
  <c r="M46862" i="1"/>
  <c r="M46863" i="1"/>
  <c r="M46864" i="1"/>
  <c r="M46865" i="1"/>
  <c r="M46866" i="1"/>
  <c r="M46867" i="1"/>
  <c r="M46868" i="1"/>
  <c r="M46869" i="1"/>
  <c r="M46870" i="1"/>
  <c r="M46871" i="1"/>
  <c r="M46872" i="1"/>
  <c r="M46873" i="1"/>
  <c r="M46874" i="1"/>
  <c r="M46875" i="1"/>
  <c r="M46876" i="1"/>
  <c r="M46877" i="1"/>
  <c r="M46878" i="1"/>
  <c r="M46879" i="1"/>
  <c r="M46880" i="1"/>
  <c r="M46881" i="1"/>
  <c r="M46882" i="1"/>
  <c r="M46883" i="1"/>
  <c r="M46884" i="1"/>
  <c r="M46885" i="1"/>
  <c r="M46886" i="1"/>
  <c r="M46887" i="1"/>
  <c r="M46888" i="1"/>
  <c r="M46889" i="1"/>
  <c r="M46890" i="1"/>
  <c r="M46891" i="1"/>
  <c r="M46892" i="1"/>
  <c r="M46893" i="1"/>
  <c r="M46894" i="1"/>
  <c r="M46895" i="1"/>
  <c r="M46896" i="1"/>
  <c r="M46897" i="1"/>
  <c r="M46898" i="1"/>
  <c r="M46899" i="1"/>
  <c r="M46900" i="1"/>
  <c r="M46901" i="1"/>
  <c r="M46902" i="1"/>
  <c r="M46903" i="1"/>
  <c r="M46904" i="1"/>
  <c r="M46905" i="1"/>
  <c r="M46906" i="1"/>
  <c r="M46907" i="1"/>
  <c r="M46908" i="1"/>
  <c r="M46909" i="1"/>
  <c r="M46910" i="1"/>
  <c r="M46911" i="1"/>
  <c r="M46912" i="1"/>
  <c r="M46913" i="1"/>
  <c r="M46914" i="1"/>
  <c r="M46915" i="1"/>
  <c r="M46916" i="1"/>
  <c r="M46917" i="1"/>
  <c r="M46918" i="1"/>
  <c r="M46919" i="1"/>
  <c r="M46920" i="1"/>
  <c r="M46921" i="1"/>
  <c r="M46922" i="1"/>
  <c r="M46923" i="1"/>
  <c r="M46924" i="1"/>
  <c r="M46925" i="1"/>
  <c r="M46926" i="1"/>
  <c r="M46927" i="1"/>
  <c r="M46928" i="1"/>
  <c r="M46929" i="1"/>
  <c r="M46930" i="1"/>
  <c r="M46931" i="1"/>
  <c r="M46932" i="1"/>
  <c r="M46933" i="1"/>
  <c r="M46934" i="1"/>
  <c r="M46935" i="1"/>
  <c r="M46936" i="1"/>
  <c r="M46937" i="1"/>
  <c r="M46938" i="1"/>
  <c r="M46939" i="1"/>
  <c r="M46940" i="1"/>
  <c r="M46941" i="1"/>
  <c r="M46942" i="1"/>
  <c r="M46943" i="1"/>
  <c r="M46944" i="1"/>
  <c r="M46945" i="1"/>
  <c r="M46946" i="1"/>
  <c r="M46947" i="1"/>
  <c r="M46948" i="1"/>
  <c r="M46949" i="1"/>
  <c r="M46950" i="1"/>
  <c r="M46951" i="1"/>
  <c r="M46952" i="1"/>
  <c r="M46953" i="1"/>
  <c r="M46954" i="1"/>
  <c r="M46955" i="1"/>
  <c r="M46956" i="1"/>
  <c r="M46957" i="1"/>
  <c r="M46958" i="1"/>
  <c r="M46959" i="1"/>
  <c r="M46960" i="1"/>
  <c r="M46961" i="1"/>
  <c r="M46962" i="1"/>
  <c r="M46963" i="1"/>
  <c r="M46964" i="1"/>
  <c r="M46965" i="1"/>
  <c r="M46966" i="1"/>
  <c r="M46967" i="1"/>
  <c r="M46968" i="1"/>
  <c r="M46969" i="1"/>
  <c r="M46970" i="1"/>
  <c r="M46971" i="1"/>
  <c r="M46972" i="1"/>
  <c r="M46973" i="1"/>
  <c r="M46974" i="1"/>
  <c r="M46975" i="1"/>
  <c r="M46976" i="1"/>
  <c r="M46977" i="1"/>
  <c r="M46978" i="1"/>
  <c r="M46979" i="1"/>
  <c r="M46980" i="1"/>
  <c r="M46981" i="1"/>
  <c r="M46982" i="1"/>
  <c r="M46983" i="1"/>
  <c r="M46984" i="1"/>
  <c r="M46985" i="1"/>
  <c r="M46986" i="1"/>
  <c r="M46987" i="1"/>
  <c r="M46988" i="1"/>
  <c r="M46989" i="1"/>
  <c r="M46990" i="1"/>
  <c r="M46991" i="1"/>
  <c r="M46992" i="1"/>
  <c r="M46993" i="1"/>
  <c r="M46994" i="1"/>
  <c r="M46995" i="1"/>
  <c r="M46996" i="1"/>
  <c r="M46997" i="1"/>
  <c r="M46998" i="1"/>
  <c r="M46999" i="1"/>
  <c r="M47000" i="1"/>
  <c r="M47001" i="1"/>
  <c r="M47002" i="1"/>
  <c r="M47003" i="1"/>
  <c r="M47004" i="1"/>
  <c r="M47005" i="1"/>
  <c r="M47006" i="1"/>
  <c r="M47007" i="1"/>
  <c r="M47008" i="1"/>
  <c r="M47009" i="1"/>
  <c r="M47010" i="1"/>
  <c r="M47011" i="1"/>
  <c r="M47012" i="1"/>
  <c r="M47013" i="1"/>
  <c r="M47014" i="1"/>
  <c r="M47015" i="1"/>
  <c r="M47016" i="1"/>
  <c r="M47017" i="1"/>
  <c r="M47018" i="1"/>
  <c r="M47019" i="1"/>
  <c r="M47020" i="1"/>
  <c r="M47021" i="1"/>
  <c r="M47022" i="1"/>
  <c r="M47023" i="1"/>
  <c r="M47024" i="1"/>
  <c r="M47025" i="1"/>
  <c r="M47026" i="1"/>
  <c r="M47027" i="1"/>
  <c r="M47028" i="1"/>
  <c r="M47029" i="1"/>
  <c r="M47030" i="1"/>
  <c r="M47031" i="1"/>
  <c r="M47032" i="1"/>
  <c r="M47033" i="1"/>
  <c r="M47034" i="1"/>
  <c r="M47035" i="1"/>
  <c r="M47036" i="1"/>
  <c r="M47037" i="1"/>
  <c r="M47038" i="1"/>
  <c r="M47039" i="1"/>
  <c r="M47040" i="1"/>
  <c r="M47041" i="1"/>
  <c r="M47042" i="1"/>
  <c r="M47043" i="1"/>
  <c r="M47044" i="1"/>
  <c r="M47045" i="1"/>
  <c r="M47046" i="1"/>
  <c r="M47047" i="1"/>
  <c r="M47048" i="1"/>
  <c r="M47049" i="1"/>
  <c r="M47050" i="1"/>
  <c r="M47051" i="1"/>
  <c r="M47052" i="1"/>
  <c r="M47053" i="1"/>
  <c r="M47054" i="1"/>
  <c r="M47055" i="1"/>
  <c r="M47056" i="1"/>
  <c r="M47057" i="1"/>
  <c r="M47058" i="1"/>
  <c r="M47059" i="1"/>
  <c r="M47060" i="1"/>
  <c r="M47061" i="1"/>
  <c r="M47062" i="1"/>
  <c r="M47063" i="1"/>
  <c r="M47064" i="1"/>
  <c r="M47065" i="1"/>
  <c r="M47066" i="1"/>
  <c r="M47067" i="1"/>
  <c r="M47068" i="1"/>
  <c r="M47069" i="1"/>
  <c r="M47070" i="1"/>
  <c r="M47071" i="1"/>
  <c r="M47072" i="1"/>
  <c r="M47073" i="1"/>
  <c r="M47074" i="1"/>
  <c r="M47075" i="1"/>
  <c r="M47076" i="1"/>
  <c r="M47077" i="1"/>
  <c r="M47078" i="1"/>
  <c r="M47079" i="1"/>
  <c r="M47080" i="1"/>
  <c r="M47081" i="1"/>
  <c r="M47082" i="1"/>
  <c r="M47083" i="1"/>
  <c r="M47084" i="1"/>
  <c r="M47085" i="1"/>
  <c r="M47086" i="1"/>
  <c r="M47087" i="1"/>
  <c r="M47088" i="1"/>
  <c r="M47089" i="1"/>
  <c r="M47090" i="1"/>
  <c r="M47091" i="1"/>
  <c r="M47092" i="1"/>
  <c r="M47093" i="1"/>
  <c r="M47094" i="1"/>
  <c r="M47095" i="1"/>
  <c r="M47096" i="1"/>
  <c r="M47097" i="1"/>
  <c r="M47098" i="1"/>
  <c r="M47099" i="1"/>
  <c r="M47100" i="1"/>
  <c r="M47101" i="1"/>
  <c r="M47102" i="1"/>
  <c r="M47103" i="1"/>
  <c r="M47104" i="1"/>
  <c r="M47105" i="1"/>
  <c r="M47106" i="1"/>
  <c r="M47107" i="1"/>
  <c r="M47108" i="1"/>
  <c r="M47109" i="1"/>
  <c r="M47110" i="1"/>
  <c r="M47111" i="1"/>
  <c r="M47112" i="1"/>
  <c r="M47113" i="1"/>
  <c r="M47114" i="1"/>
  <c r="M47115" i="1"/>
  <c r="M47116" i="1"/>
  <c r="M47117" i="1"/>
  <c r="M47118" i="1"/>
  <c r="M47119" i="1"/>
  <c r="M47120" i="1"/>
  <c r="M47121" i="1"/>
  <c r="M47122" i="1"/>
  <c r="M47123" i="1"/>
  <c r="M47124" i="1"/>
  <c r="M47125" i="1"/>
  <c r="M47126" i="1"/>
  <c r="M47127" i="1"/>
  <c r="M47128" i="1"/>
  <c r="M47129" i="1"/>
  <c r="M47130" i="1"/>
  <c r="M47131" i="1"/>
  <c r="M47132" i="1"/>
  <c r="M47133" i="1"/>
  <c r="M47134" i="1"/>
  <c r="M47135" i="1"/>
  <c r="M47136" i="1"/>
  <c r="M47137" i="1"/>
  <c r="M47138" i="1"/>
  <c r="M47139" i="1"/>
  <c r="M47140" i="1"/>
  <c r="M47141" i="1"/>
  <c r="M47142" i="1"/>
  <c r="M47143" i="1"/>
  <c r="M47144" i="1"/>
  <c r="M47145" i="1"/>
  <c r="M47146" i="1"/>
  <c r="M47147" i="1"/>
  <c r="M47148" i="1"/>
  <c r="M47149" i="1"/>
  <c r="M47150" i="1"/>
  <c r="M47151" i="1"/>
  <c r="M47152" i="1"/>
  <c r="M47153" i="1"/>
  <c r="M47154" i="1"/>
  <c r="M47155" i="1"/>
  <c r="M47156" i="1"/>
  <c r="M47157" i="1"/>
  <c r="M47158" i="1"/>
  <c r="M47159" i="1"/>
  <c r="M47160" i="1"/>
  <c r="M47161" i="1"/>
  <c r="M47162" i="1"/>
  <c r="M47163" i="1"/>
  <c r="M47164" i="1"/>
  <c r="M47165" i="1"/>
  <c r="M47166" i="1"/>
  <c r="M47167" i="1"/>
  <c r="M47168" i="1"/>
  <c r="M47169" i="1"/>
  <c r="M47170" i="1"/>
  <c r="M47171" i="1"/>
  <c r="M47172" i="1"/>
  <c r="M47173" i="1"/>
  <c r="M47174" i="1"/>
  <c r="M47175" i="1"/>
  <c r="M47176" i="1"/>
  <c r="M47177" i="1"/>
  <c r="M47178" i="1"/>
  <c r="M47179" i="1"/>
  <c r="M47180" i="1"/>
  <c r="M47181" i="1"/>
  <c r="M47182" i="1"/>
  <c r="M47183" i="1"/>
  <c r="M47184" i="1"/>
  <c r="M47185" i="1"/>
  <c r="M47186" i="1"/>
  <c r="M47187" i="1"/>
  <c r="M47188" i="1"/>
  <c r="M47189" i="1"/>
  <c r="M47190" i="1"/>
  <c r="M47191" i="1"/>
  <c r="M47192" i="1"/>
  <c r="M47193" i="1"/>
  <c r="M47194" i="1"/>
  <c r="M47195" i="1"/>
  <c r="M47196" i="1"/>
  <c r="M47197" i="1"/>
  <c r="M47198" i="1"/>
  <c r="M47199" i="1"/>
  <c r="M47200" i="1"/>
  <c r="M47201" i="1"/>
  <c r="M47202" i="1"/>
  <c r="M47203" i="1"/>
  <c r="M47204" i="1"/>
  <c r="M47205" i="1"/>
  <c r="M47206" i="1"/>
  <c r="M47207" i="1"/>
  <c r="M47208" i="1"/>
  <c r="M47209" i="1"/>
  <c r="M47210" i="1"/>
  <c r="M47211" i="1"/>
  <c r="M47212" i="1"/>
  <c r="M47213" i="1"/>
  <c r="M47214" i="1"/>
  <c r="M47215" i="1"/>
  <c r="M47216" i="1"/>
  <c r="M47217" i="1"/>
  <c r="M47218" i="1"/>
  <c r="M47219" i="1"/>
  <c r="M47220" i="1"/>
  <c r="M47221" i="1"/>
  <c r="M47222" i="1"/>
  <c r="M47223" i="1"/>
  <c r="M47224" i="1"/>
  <c r="M47225" i="1"/>
  <c r="M47226" i="1"/>
  <c r="M47227" i="1"/>
  <c r="M47228" i="1"/>
  <c r="M47229" i="1"/>
  <c r="M47230" i="1"/>
  <c r="M47231" i="1"/>
  <c r="M47232" i="1"/>
  <c r="M47233" i="1"/>
  <c r="M47234" i="1"/>
  <c r="M47235" i="1"/>
  <c r="M47236" i="1"/>
  <c r="M47237" i="1"/>
  <c r="M47238" i="1"/>
  <c r="M47239" i="1"/>
  <c r="M47240" i="1"/>
  <c r="M47241" i="1"/>
  <c r="M47242" i="1"/>
  <c r="M47243" i="1"/>
  <c r="M47244" i="1"/>
  <c r="M47245" i="1"/>
  <c r="M47246" i="1"/>
  <c r="M47247" i="1"/>
  <c r="M47248" i="1"/>
  <c r="M47249" i="1"/>
  <c r="M47250" i="1"/>
  <c r="M47251" i="1"/>
  <c r="M47252" i="1"/>
  <c r="M47253" i="1"/>
  <c r="M47254" i="1"/>
  <c r="M47255" i="1"/>
  <c r="M47256" i="1"/>
  <c r="M47257" i="1"/>
  <c r="M47258" i="1"/>
  <c r="M47259" i="1"/>
  <c r="M47260" i="1"/>
  <c r="M47261" i="1"/>
  <c r="M47262" i="1"/>
  <c r="M47263" i="1"/>
  <c r="M47264" i="1"/>
  <c r="M47265" i="1"/>
  <c r="M47266" i="1"/>
  <c r="M47267" i="1"/>
  <c r="M47268" i="1"/>
  <c r="M47269" i="1"/>
  <c r="M47270" i="1"/>
  <c r="M47271" i="1"/>
  <c r="M47272" i="1"/>
  <c r="M47273" i="1"/>
  <c r="M47274" i="1"/>
  <c r="M47275" i="1"/>
  <c r="M47276" i="1"/>
  <c r="M47277" i="1"/>
  <c r="M47278" i="1"/>
  <c r="M47279" i="1"/>
  <c r="M47280" i="1"/>
  <c r="M47281" i="1"/>
  <c r="M47282" i="1"/>
  <c r="M47283" i="1"/>
  <c r="M47284" i="1"/>
  <c r="M47285" i="1"/>
  <c r="M47286" i="1"/>
  <c r="M47287" i="1"/>
  <c r="M47288" i="1"/>
  <c r="M47289" i="1"/>
  <c r="M47290" i="1"/>
  <c r="M47291" i="1"/>
  <c r="M47292" i="1"/>
  <c r="M47293" i="1"/>
  <c r="M47294" i="1"/>
  <c r="M47295" i="1"/>
  <c r="M47296" i="1"/>
  <c r="M47297" i="1"/>
  <c r="M47298" i="1"/>
  <c r="M47299" i="1"/>
  <c r="M47300" i="1"/>
  <c r="M47301" i="1"/>
  <c r="M47302" i="1"/>
  <c r="M47303" i="1"/>
  <c r="M47304" i="1"/>
  <c r="M47305" i="1"/>
  <c r="M47306" i="1"/>
  <c r="M47307" i="1"/>
  <c r="M47308" i="1"/>
  <c r="M47309" i="1"/>
  <c r="M47310" i="1"/>
  <c r="M47311" i="1"/>
  <c r="M47312" i="1"/>
  <c r="M47313" i="1"/>
  <c r="M47314" i="1"/>
  <c r="M47315" i="1"/>
  <c r="M47316" i="1"/>
  <c r="M47317" i="1"/>
  <c r="M47318" i="1"/>
  <c r="M47319" i="1"/>
  <c r="M47320" i="1"/>
  <c r="M47321" i="1"/>
  <c r="M47322" i="1"/>
  <c r="M47323" i="1"/>
  <c r="M47324" i="1"/>
  <c r="M47325" i="1"/>
  <c r="M47326" i="1"/>
  <c r="M47327" i="1"/>
  <c r="M47328" i="1"/>
  <c r="M47329" i="1"/>
  <c r="M47330" i="1"/>
  <c r="M47331" i="1"/>
  <c r="M47332" i="1"/>
  <c r="M47333" i="1"/>
  <c r="M47334" i="1"/>
  <c r="M47335" i="1"/>
  <c r="M47336" i="1"/>
  <c r="M47337" i="1"/>
  <c r="M47338" i="1"/>
  <c r="M47339" i="1"/>
  <c r="M47340" i="1"/>
  <c r="M47341" i="1"/>
  <c r="M47342" i="1"/>
  <c r="M47343" i="1"/>
  <c r="M47344" i="1"/>
  <c r="M47345" i="1"/>
  <c r="M47346" i="1"/>
  <c r="M47347" i="1"/>
  <c r="M47348" i="1"/>
  <c r="M47349" i="1"/>
  <c r="M47350" i="1"/>
  <c r="M47351" i="1"/>
  <c r="M47352" i="1"/>
  <c r="M47353" i="1"/>
  <c r="M47354" i="1"/>
  <c r="M47355" i="1"/>
  <c r="M47356" i="1"/>
  <c r="M47357" i="1"/>
  <c r="M47358" i="1"/>
  <c r="M47359" i="1"/>
  <c r="M47360" i="1"/>
  <c r="M47361" i="1"/>
  <c r="M47362" i="1"/>
  <c r="M47363" i="1"/>
  <c r="M47364" i="1"/>
  <c r="M47365" i="1"/>
  <c r="M47366" i="1"/>
  <c r="M47367" i="1"/>
  <c r="M47368" i="1"/>
  <c r="M47369" i="1"/>
  <c r="M47370" i="1"/>
  <c r="M47371" i="1"/>
  <c r="M47372" i="1"/>
  <c r="M47373" i="1"/>
  <c r="M47374" i="1"/>
  <c r="M47375" i="1"/>
  <c r="M47376" i="1"/>
  <c r="M47377" i="1"/>
  <c r="M47378" i="1"/>
  <c r="M47379" i="1"/>
  <c r="M47380" i="1"/>
  <c r="M47381" i="1"/>
  <c r="M47382" i="1"/>
  <c r="M47383" i="1"/>
  <c r="M47384" i="1"/>
  <c r="M47385" i="1"/>
  <c r="M47386" i="1"/>
  <c r="M47387" i="1"/>
  <c r="M47388" i="1"/>
  <c r="M47389" i="1"/>
  <c r="M47390" i="1"/>
  <c r="M47391" i="1"/>
  <c r="M47392" i="1"/>
  <c r="M47393" i="1"/>
  <c r="M47394" i="1"/>
  <c r="M47395" i="1"/>
  <c r="M47396" i="1"/>
  <c r="M47397" i="1"/>
  <c r="M47398" i="1"/>
  <c r="M47399" i="1"/>
  <c r="M47400" i="1"/>
  <c r="M47401" i="1"/>
  <c r="M47402" i="1"/>
  <c r="M47403" i="1"/>
  <c r="M47404" i="1"/>
  <c r="M47405" i="1"/>
  <c r="M47406" i="1"/>
  <c r="M47407" i="1"/>
  <c r="M47408" i="1"/>
  <c r="M47409" i="1"/>
  <c r="M47410" i="1"/>
  <c r="M47411" i="1"/>
  <c r="M47412" i="1"/>
  <c r="M47413" i="1"/>
  <c r="M47414" i="1"/>
  <c r="M47415" i="1"/>
  <c r="M47416" i="1"/>
  <c r="M47417" i="1"/>
  <c r="M47418" i="1"/>
  <c r="M47419" i="1"/>
  <c r="M47420" i="1"/>
  <c r="M47421" i="1"/>
  <c r="M47422" i="1"/>
  <c r="M47423" i="1"/>
  <c r="M47424" i="1"/>
  <c r="M47425" i="1"/>
  <c r="M47426" i="1"/>
  <c r="M47427" i="1"/>
  <c r="M47428" i="1"/>
  <c r="M47429" i="1"/>
  <c r="M47430" i="1"/>
  <c r="M47431" i="1"/>
  <c r="M47432" i="1"/>
  <c r="M47433" i="1"/>
  <c r="M47434" i="1"/>
  <c r="M47435" i="1"/>
  <c r="M47436" i="1"/>
  <c r="M47437" i="1"/>
  <c r="M47438" i="1"/>
  <c r="M47439" i="1"/>
  <c r="M47440" i="1"/>
  <c r="M47441" i="1"/>
  <c r="M47442" i="1"/>
  <c r="M47443" i="1"/>
  <c r="M47444" i="1"/>
  <c r="M47445" i="1"/>
  <c r="M47446" i="1"/>
  <c r="M47447" i="1"/>
  <c r="M47448" i="1"/>
  <c r="M47449" i="1"/>
  <c r="M47450" i="1"/>
  <c r="M47451" i="1"/>
  <c r="M47452" i="1"/>
  <c r="M47453" i="1"/>
  <c r="M47454" i="1"/>
  <c r="M47455" i="1"/>
  <c r="M47456" i="1"/>
  <c r="M47457" i="1"/>
  <c r="M47458" i="1"/>
  <c r="M47459" i="1"/>
  <c r="M47460" i="1"/>
  <c r="M47461" i="1"/>
  <c r="M47462" i="1"/>
  <c r="M47463" i="1"/>
  <c r="M47464" i="1"/>
  <c r="M47465" i="1"/>
  <c r="M47466" i="1"/>
  <c r="M47467" i="1"/>
  <c r="M47468" i="1"/>
  <c r="M47469" i="1"/>
  <c r="M47470" i="1"/>
  <c r="M47471" i="1"/>
  <c r="M47472" i="1"/>
  <c r="M47473" i="1"/>
  <c r="M47474" i="1"/>
  <c r="M47475" i="1"/>
  <c r="M47476" i="1"/>
  <c r="M47477" i="1"/>
  <c r="M47478" i="1"/>
  <c r="M47479" i="1"/>
  <c r="M47480" i="1"/>
  <c r="M47481" i="1"/>
  <c r="M47482" i="1"/>
  <c r="M47483" i="1"/>
  <c r="M47484" i="1"/>
  <c r="M47485" i="1"/>
  <c r="M47486" i="1"/>
  <c r="M47487" i="1"/>
  <c r="M47488" i="1"/>
  <c r="M47489" i="1"/>
  <c r="M47490" i="1"/>
  <c r="M47491" i="1"/>
  <c r="M47492" i="1"/>
  <c r="M47493" i="1"/>
  <c r="M47494" i="1"/>
  <c r="M47495" i="1"/>
  <c r="M47496" i="1"/>
  <c r="M47497" i="1"/>
  <c r="M47498" i="1"/>
  <c r="M47499" i="1"/>
  <c r="M47500" i="1"/>
  <c r="M47501" i="1"/>
  <c r="M47502" i="1"/>
  <c r="M47503" i="1"/>
  <c r="M47504" i="1"/>
  <c r="M47505" i="1"/>
  <c r="M47506" i="1"/>
  <c r="M47507" i="1"/>
  <c r="M47508" i="1"/>
  <c r="M47509" i="1"/>
  <c r="M47510" i="1"/>
  <c r="M47511" i="1"/>
  <c r="M47512" i="1"/>
  <c r="M47513" i="1"/>
  <c r="M47514" i="1"/>
  <c r="M47515" i="1"/>
  <c r="M47516" i="1"/>
  <c r="M47517" i="1"/>
  <c r="M47518" i="1"/>
  <c r="M47519" i="1"/>
  <c r="M47520" i="1"/>
  <c r="M47521" i="1"/>
  <c r="M47522" i="1"/>
  <c r="M47523" i="1"/>
  <c r="M47524" i="1"/>
  <c r="M47525" i="1"/>
  <c r="M47526" i="1"/>
  <c r="M47527" i="1"/>
  <c r="M47528" i="1"/>
  <c r="M47529" i="1"/>
  <c r="M47530" i="1"/>
  <c r="M47531" i="1"/>
  <c r="M47532" i="1"/>
  <c r="M47533" i="1"/>
  <c r="M47534" i="1"/>
  <c r="M47535" i="1"/>
  <c r="M47536" i="1"/>
  <c r="M47537" i="1"/>
  <c r="M47538" i="1"/>
  <c r="M47539" i="1"/>
  <c r="M47540" i="1"/>
  <c r="M47541" i="1"/>
  <c r="M47542" i="1"/>
  <c r="M47543" i="1"/>
  <c r="M47544" i="1"/>
  <c r="M47545" i="1"/>
  <c r="M47546" i="1"/>
  <c r="M47547" i="1"/>
  <c r="M47548" i="1"/>
  <c r="M47549" i="1"/>
  <c r="M47550" i="1"/>
  <c r="M47551" i="1"/>
  <c r="M47552" i="1"/>
  <c r="M47553" i="1"/>
  <c r="M47554" i="1"/>
  <c r="M47555" i="1"/>
  <c r="M47556" i="1"/>
  <c r="M47557" i="1"/>
  <c r="M47558" i="1"/>
  <c r="M47559" i="1"/>
  <c r="M47560" i="1"/>
  <c r="M47561" i="1"/>
  <c r="M47562" i="1"/>
  <c r="M47563" i="1"/>
  <c r="M47564" i="1"/>
  <c r="M47565" i="1"/>
  <c r="M47566" i="1"/>
  <c r="M47567" i="1"/>
  <c r="M47568" i="1"/>
  <c r="M47569" i="1"/>
  <c r="M47570" i="1"/>
  <c r="M47571" i="1"/>
  <c r="M47572" i="1"/>
  <c r="M47573" i="1"/>
  <c r="M47574" i="1"/>
  <c r="M47575" i="1"/>
  <c r="M47576" i="1"/>
  <c r="M47577" i="1"/>
  <c r="M47578" i="1"/>
  <c r="M47579" i="1"/>
  <c r="M47580" i="1"/>
  <c r="M47581" i="1"/>
  <c r="M47582" i="1"/>
  <c r="M47583" i="1"/>
  <c r="M47584" i="1"/>
  <c r="M47585" i="1"/>
  <c r="M47586" i="1"/>
  <c r="M47587" i="1"/>
  <c r="M47588" i="1"/>
  <c r="M47589" i="1"/>
  <c r="M47590" i="1"/>
  <c r="M47591" i="1"/>
  <c r="M47592" i="1"/>
  <c r="M47593" i="1"/>
  <c r="M47594" i="1"/>
  <c r="M47595" i="1"/>
  <c r="M47596" i="1"/>
  <c r="M47597" i="1"/>
  <c r="M47598" i="1"/>
  <c r="M47599" i="1"/>
  <c r="M47600" i="1"/>
  <c r="M47601" i="1"/>
  <c r="M47602" i="1"/>
  <c r="M47603" i="1"/>
  <c r="M47604" i="1"/>
  <c r="M47605" i="1"/>
  <c r="M47606" i="1"/>
  <c r="M47607" i="1"/>
  <c r="M47608" i="1"/>
  <c r="M47609" i="1"/>
  <c r="M47610" i="1"/>
  <c r="M47611" i="1"/>
  <c r="M47612" i="1"/>
  <c r="M47613" i="1"/>
  <c r="M47614" i="1"/>
  <c r="M47615" i="1"/>
  <c r="M47616" i="1"/>
  <c r="M47617" i="1"/>
  <c r="M47618" i="1"/>
  <c r="M47619" i="1"/>
  <c r="M47620" i="1"/>
  <c r="M47621" i="1"/>
  <c r="M47622" i="1"/>
  <c r="M47623" i="1"/>
  <c r="M47624" i="1"/>
  <c r="M47625" i="1"/>
  <c r="M47626" i="1"/>
  <c r="M47627" i="1"/>
  <c r="M47628" i="1"/>
  <c r="M47629" i="1"/>
  <c r="M47630" i="1"/>
  <c r="M47631" i="1"/>
  <c r="M47632" i="1"/>
  <c r="M47633" i="1"/>
  <c r="M47634" i="1"/>
  <c r="M47635" i="1"/>
  <c r="M47636" i="1"/>
  <c r="M47637" i="1"/>
  <c r="M47638" i="1"/>
  <c r="M47639" i="1"/>
  <c r="M47640" i="1"/>
  <c r="M47641" i="1"/>
  <c r="M47642" i="1"/>
  <c r="M47643" i="1"/>
  <c r="M47644" i="1"/>
  <c r="M47645" i="1"/>
  <c r="M47646" i="1"/>
  <c r="M47647" i="1"/>
  <c r="M47648" i="1"/>
  <c r="M47649" i="1"/>
  <c r="M47650" i="1"/>
  <c r="M47651" i="1"/>
  <c r="M47652" i="1"/>
  <c r="M47653" i="1"/>
  <c r="M47654" i="1"/>
  <c r="M47655" i="1"/>
  <c r="M47656" i="1"/>
  <c r="M47657" i="1"/>
  <c r="M47658" i="1"/>
  <c r="M47659" i="1"/>
  <c r="M47660" i="1"/>
  <c r="M47661" i="1"/>
  <c r="M47662" i="1"/>
  <c r="M47663" i="1"/>
  <c r="M47664" i="1"/>
  <c r="M47665" i="1"/>
  <c r="M47666" i="1"/>
  <c r="M47667" i="1"/>
  <c r="M47668" i="1"/>
  <c r="M47669" i="1"/>
  <c r="M47670" i="1"/>
  <c r="M47671" i="1"/>
  <c r="M47672" i="1"/>
  <c r="M47673" i="1"/>
  <c r="M47674" i="1"/>
  <c r="M47675" i="1"/>
  <c r="M47676" i="1"/>
  <c r="M47677" i="1"/>
  <c r="M47678" i="1"/>
  <c r="M47679" i="1"/>
  <c r="M47680" i="1"/>
  <c r="M47681" i="1"/>
  <c r="M47682" i="1"/>
  <c r="M47683" i="1"/>
  <c r="M47684" i="1"/>
  <c r="M47685" i="1"/>
  <c r="M47686" i="1"/>
  <c r="M47687" i="1"/>
  <c r="M47688" i="1"/>
  <c r="M47689" i="1"/>
  <c r="M47690" i="1"/>
  <c r="M47691" i="1"/>
  <c r="M47692" i="1"/>
  <c r="M47693" i="1"/>
  <c r="M47694" i="1"/>
  <c r="M47695" i="1"/>
  <c r="M47696" i="1"/>
  <c r="M47697" i="1"/>
  <c r="M47698" i="1"/>
  <c r="M47699" i="1"/>
  <c r="M47700" i="1"/>
  <c r="M47701" i="1"/>
  <c r="M47702" i="1"/>
  <c r="M47703" i="1"/>
  <c r="M47704" i="1"/>
  <c r="M47705" i="1"/>
  <c r="M47706" i="1"/>
  <c r="M47707" i="1"/>
  <c r="M47708" i="1"/>
  <c r="M47709" i="1"/>
  <c r="M47710" i="1"/>
  <c r="M47711" i="1"/>
  <c r="M47712" i="1"/>
  <c r="M47713" i="1"/>
  <c r="M47714" i="1"/>
  <c r="M47715" i="1"/>
  <c r="M47716" i="1"/>
  <c r="M47717" i="1"/>
  <c r="M47718" i="1"/>
  <c r="M47719" i="1"/>
  <c r="M47720" i="1"/>
  <c r="M47721" i="1"/>
  <c r="M47722" i="1"/>
  <c r="M47723" i="1"/>
  <c r="M47724" i="1"/>
  <c r="M47725" i="1"/>
  <c r="M47726" i="1"/>
  <c r="M47727" i="1"/>
  <c r="M47728" i="1"/>
  <c r="M47729" i="1"/>
  <c r="M47730" i="1"/>
  <c r="M47731" i="1"/>
  <c r="M47732" i="1"/>
  <c r="M47733" i="1"/>
  <c r="M47734" i="1"/>
  <c r="M47735" i="1"/>
  <c r="M47736" i="1"/>
  <c r="M47737" i="1"/>
  <c r="M47738" i="1"/>
  <c r="M47739" i="1"/>
  <c r="M47740" i="1"/>
  <c r="M47741" i="1"/>
  <c r="M47742" i="1"/>
  <c r="M47743" i="1"/>
  <c r="M47744" i="1"/>
  <c r="M47745" i="1"/>
  <c r="M47746" i="1"/>
  <c r="M47747" i="1"/>
  <c r="M47748" i="1"/>
  <c r="M47749" i="1"/>
  <c r="M47750" i="1"/>
  <c r="M47751" i="1"/>
  <c r="M47752" i="1"/>
  <c r="M47753" i="1"/>
  <c r="M47754" i="1"/>
  <c r="M47755" i="1"/>
  <c r="M47756" i="1"/>
  <c r="M47757" i="1"/>
  <c r="M47758" i="1"/>
  <c r="M47759" i="1"/>
  <c r="M47760" i="1"/>
  <c r="M47761" i="1"/>
  <c r="M47762" i="1"/>
  <c r="M47763" i="1"/>
  <c r="M47764" i="1"/>
  <c r="M47765" i="1"/>
  <c r="M47766" i="1"/>
  <c r="M47767" i="1"/>
  <c r="M47768" i="1"/>
  <c r="M47769" i="1"/>
  <c r="M47770" i="1"/>
  <c r="M47771" i="1"/>
  <c r="M47772" i="1"/>
  <c r="M47773" i="1"/>
  <c r="M47774" i="1"/>
  <c r="M47775" i="1"/>
  <c r="M47776" i="1"/>
  <c r="M47777" i="1"/>
  <c r="M47778" i="1"/>
  <c r="M47779" i="1"/>
  <c r="M47780" i="1"/>
  <c r="M47781" i="1"/>
  <c r="M47782" i="1"/>
  <c r="M47783" i="1"/>
  <c r="M47784" i="1"/>
  <c r="M47785" i="1"/>
  <c r="M47786" i="1"/>
  <c r="M47787" i="1"/>
  <c r="M47788" i="1"/>
  <c r="M47789" i="1"/>
  <c r="M47790" i="1"/>
  <c r="M47791" i="1"/>
  <c r="M47792" i="1"/>
  <c r="M47793" i="1"/>
  <c r="M47794" i="1"/>
  <c r="M47795" i="1"/>
  <c r="M47796" i="1"/>
  <c r="M47797" i="1"/>
  <c r="M47798" i="1"/>
  <c r="M47799" i="1"/>
  <c r="M47800" i="1"/>
  <c r="M47801" i="1"/>
  <c r="M47802" i="1"/>
  <c r="M47803" i="1"/>
  <c r="M47804" i="1"/>
  <c r="M47805" i="1"/>
  <c r="M47806" i="1"/>
  <c r="M47807" i="1"/>
  <c r="M47808" i="1"/>
  <c r="M47809" i="1"/>
  <c r="M47810" i="1"/>
  <c r="M47811" i="1"/>
  <c r="M47812" i="1"/>
  <c r="M47813" i="1"/>
  <c r="M47814" i="1"/>
  <c r="M47815" i="1"/>
  <c r="M47816" i="1"/>
  <c r="M47817" i="1"/>
  <c r="M47818" i="1"/>
  <c r="M47819" i="1"/>
  <c r="M47820" i="1"/>
  <c r="M47821" i="1"/>
  <c r="M47822" i="1"/>
  <c r="M47823" i="1"/>
  <c r="M47824" i="1"/>
  <c r="M47825" i="1"/>
  <c r="M47826" i="1"/>
  <c r="M47827" i="1"/>
  <c r="M47828" i="1"/>
  <c r="M47829" i="1"/>
  <c r="M47830" i="1"/>
  <c r="M47831" i="1"/>
  <c r="M47832" i="1"/>
  <c r="M47833" i="1"/>
  <c r="M47834" i="1"/>
  <c r="M47835" i="1"/>
  <c r="M47836" i="1"/>
  <c r="M47837" i="1"/>
  <c r="M47838" i="1"/>
  <c r="M47839" i="1"/>
  <c r="M47840" i="1"/>
  <c r="M47841" i="1"/>
  <c r="M47842" i="1"/>
  <c r="M47843" i="1"/>
  <c r="M47844" i="1"/>
  <c r="M47845" i="1"/>
  <c r="M47846" i="1"/>
  <c r="M47847" i="1"/>
  <c r="M47848" i="1"/>
  <c r="M47849" i="1"/>
  <c r="M47850" i="1"/>
  <c r="M47851" i="1"/>
  <c r="M47852" i="1"/>
  <c r="M47853" i="1"/>
  <c r="M47854" i="1"/>
  <c r="M47855" i="1"/>
  <c r="M47856" i="1"/>
  <c r="M47857" i="1"/>
  <c r="M47858" i="1"/>
  <c r="M47859" i="1"/>
  <c r="M47860" i="1"/>
  <c r="M47861" i="1"/>
  <c r="M47862" i="1"/>
  <c r="M47863" i="1"/>
  <c r="M47864" i="1"/>
  <c r="M47865" i="1"/>
  <c r="M47866" i="1"/>
  <c r="M47867" i="1"/>
  <c r="M47868" i="1"/>
  <c r="M47869" i="1"/>
  <c r="M47870" i="1"/>
  <c r="M47871" i="1"/>
  <c r="M47872" i="1"/>
  <c r="M47873" i="1"/>
  <c r="M47874" i="1"/>
  <c r="M47875" i="1"/>
  <c r="M47876" i="1"/>
  <c r="M47877" i="1"/>
  <c r="M47878" i="1"/>
  <c r="M47879" i="1"/>
  <c r="M47880" i="1"/>
  <c r="M47881" i="1"/>
  <c r="M47882" i="1"/>
  <c r="M47883" i="1"/>
  <c r="M47884" i="1"/>
  <c r="M47885" i="1"/>
  <c r="M47886" i="1"/>
  <c r="M47887" i="1"/>
  <c r="M47888" i="1"/>
  <c r="M47889" i="1"/>
  <c r="M47890" i="1"/>
  <c r="M47891" i="1"/>
  <c r="M47892" i="1"/>
  <c r="M47893" i="1"/>
  <c r="M47894" i="1"/>
  <c r="M47895" i="1"/>
  <c r="M47896" i="1"/>
  <c r="M47897" i="1"/>
  <c r="M47898" i="1"/>
  <c r="M47899" i="1"/>
  <c r="M47900" i="1"/>
  <c r="M47901" i="1"/>
  <c r="M47902" i="1"/>
  <c r="M47903" i="1"/>
  <c r="M47904" i="1"/>
  <c r="M47905" i="1"/>
  <c r="M47906" i="1"/>
  <c r="M47907" i="1"/>
  <c r="M47908" i="1"/>
  <c r="M47909" i="1"/>
  <c r="M47910" i="1"/>
  <c r="M47911" i="1"/>
  <c r="M47912" i="1"/>
  <c r="M47913" i="1"/>
  <c r="M47914" i="1"/>
  <c r="M47915" i="1"/>
  <c r="M47916" i="1"/>
  <c r="M47917" i="1"/>
  <c r="M47918" i="1"/>
  <c r="M47919" i="1"/>
  <c r="M47920" i="1"/>
  <c r="M47921" i="1"/>
  <c r="M47922" i="1"/>
  <c r="M47923" i="1"/>
  <c r="M47924" i="1"/>
  <c r="M47925" i="1"/>
  <c r="M47926" i="1"/>
  <c r="M47927" i="1"/>
  <c r="M47928" i="1"/>
  <c r="M47929" i="1"/>
  <c r="M47930" i="1"/>
  <c r="M47931" i="1"/>
  <c r="M47932" i="1"/>
  <c r="M47933" i="1"/>
  <c r="M47934" i="1"/>
  <c r="M47935" i="1"/>
  <c r="M47936" i="1"/>
  <c r="M47937" i="1"/>
  <c r="M47938" i="1"/>
  <c r="M47939" i="1"/>
  <c r="M47940" i="1"/>
  <c r="M47941" i="1"/>
  <c r="M47942" i="1"/>
  <c r="M47943" i="1"/>
  <c r="M47944" i="1"/>
  <c r="M47945" i="1"/>
  <c r="M47946" i="1"/>
  <c r="M47947" i="1"/>
  <c r="M47948" i="1"/>
  <c r="M47949" i="1"/>
  <c r="M47950" i="1"/>
  <c r="M47951" i="1"/>
  <c r="M47952" i="1"/>
  <c r="M47953" i="1"/>
  <c r="M47954" i="1"/>
  <c r="M47955" i="1"/>
  <c r="M47956" i="1"/>
  <c r="M47957" i="1"/>
  <c r="M47958" i="1"/>
  <c r="M47959" i="1"/>
  <c r="M47960" i="1"/>
  <c r="M47961" i="1"/>
  <c r="M47962" i="1"/>
  <c r="M47963" i="1"/>
  <c r="M47964" i="1"/>
  <c r="M47965" i="1"/>
  <c r="M47966" i="1"/>
  <c r="M47967" i="1"/>
  <c r="M47968" i="1"/>
  <c r="M47969" i="1"/>
  <c r="M47970" i="1"/>
  <c r="M47971" i="1"/>
  <c r="M47972" i="1"/>
  <c r="M47973" i="1"/>
  <c r="M47974" i="1"/>
  <c r="M47975" i="1"/>
  <c r="M47976" i="1"/>
  <c r="M47977" i="1"/>
  <c r="M47978" i="1"/>
  <c r="M47979" i="1"/>
  <c r="M47980" i="1"/>
  <c r="M47981" i="1"/>
  <c r="M47982" i="1"/>
  <c r="M47983" i="1"/>
  <c r="M47984" i="1"/>
  <c r="M47985" i="1"/>
  <c r="M47986" i="1"/>
  <c r="M47987" i="1"/>
  <c r="M47988" i="1"/>
  <c r="M47989" i="1"/>
  <c r="M47990" i="1"/>
  <c r="M47991" i="1"/>
  <c r="M47992" i="1"/>
  <c r="M47993" i="1"/>
  <c r="M47994" i="1"/>
  <c r="M47995" i="1"/>
  <c r="M47996" i="1"/>
  <c r="M47997" i="1"/>
  <c r="M47998" i="1"/>
  <c r="M47999" i="1"/>
  <c r="M48000" i="1"/>
  <c r="M48001" i="1"/>
  <c r="M48002" i="1"/>
  <c r="M48003" i="1"/>
  <c r="M48004" i="1"/>
  <c r="M48005" i="1"/>
  <c r="M48006" i="1"/>
  <c r="M48007" i="1"/>
  <c r="M48008" i="1"/>
  <c r="M48009" i="1"/>
  <c r="M48010" i="1"/>
  <c r="M48011" i="1"/>
  <c r="M48012" i="1"/>
  <c r="M48013" i="1"/>
  <c r="M48014" i="1"/>
  <c r="M48015" i="1"/>
  <c r="M48016" i="1"/>
  <c r="M48017" i="1"/>
  <c r="M48018" i="1"/>
  <c r="M48019" i="1"/>
  <c r="M48020" i="1"/>
  <c r="M48021" i="1"/>
  <c r="M48022" i="1"/>
  <c r="M48023" i="1"/>
  <c r="M48024" i="1"/>
  <c r="M48025" i="1"/>
  <c r="M48026" i="1"/>
  <c r="M48027" i="1"/>
  <c r="M48028" i="1"/>
  <c r="M48029" i="1"/>
  <c r="M48030" i="1"/>
  <c r="M48031" i="1"/>
  <c r="M48032" i="1"/>
  <c r="M48033" i="1"/>
  <c r="M48034" i="1"/>
  <c r="M48035" i="1"/>
  <c r="M48036" i="1"/>
  <c r="M48037" i="1"/>
  <c r="M48038" i="1"/>
  <c r="M48039" i="1"/>
  <c r="M48040" i="1"/>
  <c r="M48041" i="1"/>
  <c r="M48042" i="1"/>
  <c r="M48043" i="1"/>
  <c r="M48044" i="1"/>
  <c r="M48045" i="1"/>
  <c r="M48046" i="1"/>
  <c r="M48047" i="1"/>
  <c r="M48048" i="1"/>
  <c r="M48049" i="1"/>
  <c r="M48050" i="1"/>
  <c r="M48051" i="1"/>
  <c r="M48052" i="1"/>
  <c r="M48053" i="1"/>
  <c r="M48054" i="1"/>
  <c r="M48055" i="1"/>
  <c r="M48056" i="1"/>
  <c r="M48057" i="1"/>
  <c r="M48058" i="1"/>
  <c r="M48059" i="1"/>
  <c r="M48060" i="1"/>
  <c r="M48061" i="1"/>
  <c r="M48062" i="1"/>
  <c r="M48063" i="1"/>
  <c r="M48064" i="1"/>
  <c r="M48065" i="1"/>
  <c r="M48066" i="1"/>
  <c r="M48067" i="1"/>
  <c r="M48068" i="1"/>
  <c r="M48069" i="1"/>
  <c r="M48070" i="1"/>
  <c r="M48071" i="1"/>
  <c r="M48072" i="1"/>
  <c r="M48073" i="1"/>
  <c r="M48074" i="1"/>
  <c r="M48075" i="1"/>
  <c r="M48076" i="1"/>
  <c r="M48077" i="1"/>
  <c r="M48078" i="1"/>
  <c r="M48079" i="1"/>
  <c r="M48080" i="1"/>
  <c r="M48081" i="1"/>
  <c r="M48082" i="1"/>
  <c r="M48083" i="1"/>
  <c r="M48084" i="1"/>
  <c r="M48085" i="1"/>
  <c r="M48086" i="1"/>
  <c r="M48087" i="1"/>
  <c r="M48088" i="1"/>
  <c r="M48089" i="1"/>
  <c r="M48090" i="1"/>
  <c r="M48091" i="1"/>
  <c r="M48092" i="1"/>
  <c r="M48093" i="1"/>
  <c r="M48094" i="1"/>
  <c r="M48095" i="1"/>
  <c r="M48096" i="1"/>
  <c r="M48097" i="1"/>
  <c r="M48098" i="1"/>
  <c r="M48099" i="1"/>
  <c r="M48100" i="1"/>
  <c r="M48101" i="1"/>
  <c r="M48102" i="1"/>
  <c r="M48103" i="1"/>
  <c r="M48104" i="1"/>
  <c r="M48105" i="1"/>
  <c r="M48106" i="1"/>
  <c r="M48107" i="1"/>
  <c r="M48108" i="1"/>
  <c r="M48109" i="1"/>
  <c r="M48110" i="1"/>
  <c r="M48111" i="1"/>
  <c r="M48112" i="1"/>
  <c r="M48113" i="1"/>
  <c r="M48114" i="1"/>
  <c r="M48115" i="1"/>
  <c r="M48116" i="1"/>
  <c r="M48117" i="1"/>
  <c r="M48118" i="1"/>
  <c r="M48119" i="1"/>
  <c r="M48120" i="1"/>
  <c r="M48121" i="1"/>
  <c r="M48122" i="1"/>
  <c r="M48123" i="1"/>
  <c r="M48124" i="1"/>
  <c r="M48125" i="1"/>
  <c r="M48126" i="1"/>
  <c r="M48127" i="1"/>
  <c r="M48128" i="1"/>
  <c r="M48129" i="1"/>
  <c r="M48130" i="1"/>
  <c r="M48131" i="1"/>
  <c r="M48132" i="1"/>
  <c r="M48133" i="1"/>
  <c r="M48134" i="1"/>
  <c r="M48135" i="1"/>
  <c r="M48136" i="1"/>
  <c r="M48137" i="1"/>
  <c r="M48138" i="1"/>
  <c r="M48139" i="1"/>
  <c r="M48140" i="1"/>
  <c r="M48141" i="1"/>
  <c r="M48142" i="1"/>
  <c r="M48143" i="1"/>
  <c r="M48144" i="1"/>
  <c r="M48145" i="1"/>
  <c r="M48146" i="1"/>
  <c r="M48147" i="1"/>
  <c r="M48148" i="1"/>
  <c r="M48149" i="1"/>
  <c r="M48150" i="1"/>
  <c r="M48151" i="1"/>
  <c r="M48152" i="1"/>
  <c r="M48153" i="1"/>
  <c r="M48154" i="1"/>
  <c r="M48155" i="1"/>
  <c r="M48156" i="1"/>
  <c r="M48157" i="1"/>
  <c r="M48158" i="1"/>
  <c r="M48159" i="1"/>
  <c r="M48160" i="1"/>
  <c r="M48161" i="1"/>
  <c r="M48162" i="1"/>
  <c r="M48163" i="1"/>
  <c r="M48164" i="1"/>
  <c r="M48165" i="1"/>
  <c r="M48166" i="1"/>
  <c r="M48167" i="1"/>
  <c r="M48168" i="1"/>
  <c r="M48169" i="1"/>
  <c r="M48170" i="1"/>
  <c r="M48171" i="1"/>
  <c r="M48172" i="1"/>
  <c r="M48173" i="1"/>
  <c r="M48174" i="1"/>
  <c r="M48175" i="1"/>
  <c r="M48176" i="1"/>
  <c r="M48177" i="1"/>
  <c r="M48178" i="1"/>
  <c r="M48179" i="1"/>
  <c r="M48180" i="1"/>
  <c r="M48181" i="1"/>
  <c r="M48182" i="1"/>
  <c r="M48183" i="1"/>
  <c r="M48184" i="1"/>
  <c r="M48185" i="1"/>
  <c r="M48186" i="1"/>
  <c r="M48187" i="1"/>
  <c r="M48188" i="1"/>
  <c r="M48189" i="1"/>
  <c r="M48190" i="1"/>
  <c r="M48191" i="1"/>
  <c r="M48192" i="1"/>
  <c r="M48193" i="1"/>
  <c r="M48194" i="1"/>
  <c r="M48195" i="1"/>
  <c r="M48196" i="1"/>
  <c r="M48197" i="1"/>
  <c r="M48198" i="1"/>
  <c r="M48199" i="1"/>
  <c r="M48200" i="1"/>
  <c r="M48201" i="1"/>
  <c r="M48202" i="1"/>
  <c r="M48203" i="1"/>
  <c r="M48204" i="1"/>
  <c r="M48205" i="1"/>
  <c r="M48206" i="1"/>
  <c r="M48207" i="1"/>
  <c r="M48208" i="1"/>
  <c r="M48209" i="1"/>
  <c r="M48210" i="1"/>
  <c r="M48211" i="1"/>
  <c r="M48212" i="1"/>
  <c r="M48213" i="1"/>
  <c r="M48214" i="1"/>
  <c r="M48215" i="1"/>
  <c r="M48216" i="1"/>
  <c r="M48217" i="1"/>
  <c r="M48218" i="1"/>
  <c r="M48219" i="1"/>
  <c r="M48220" i="1"/>
  <c r="M48221" i="1"/>
  <c r="M48222" i="1"/>
  <c r="M48223" i="1"/>
  <c r="M48224" i="1"/>
  <c r="M48225" i="1"/>
  <c r="M48226" i="1"/>
  <c r="M48227" i="1"/>
  <c r="M48228" i="1"/>
  <c r="M48229" i="1"/>
  <c r="M48230" i="1"/>
  <c r="M48231" i="1"/>
  <c r="M48232" i="1"/>
  <c r="M48233" i="1"/>
  <c r="M48234" i="1"/>
  <c r="M48235" i="1"/>
  <c r="M48236" i="1"/>
  <c r="M48237" i="1"/>
  <c r="M48238" i="1"/>
  <c r="M48239" i="1"/>
  <c r="M48240" i="1"/>
  <c r="M48241" i="1"/>
  <c r="M48242" i="1"/>
  <c r="M48243" i="1"/>
  <c r="M48244" i="1"/>
  <c r="M48245" i="1"/>
  <c r="M48246" i="1"/>
  <c r="M48247" i="1"/>
  <c r="M48248" i="1"/>
  <c r="M48249" i="1"/>
  <c r="M48250" i="1"/>
  <c r="M48251" i="1"/>
  <c r="M48252" i="1"/>
  <c r="M48253" i="1"/>
  <c r="M48254" i="1"/>
  <c r="M48255" i="1"/>
  <c r="M48256" i="1"/>
  <c r="M48257" i="1"/>
  <c r="M48258" i="1"/>
  <c r="M48259" i="1"/>
  <c r="M48260" i="1"/>
  <c r="M48261" i="1"/>
  <c r="M48262" i="1"/>
  <c r="M48263" i="1"/>
  <c r="M48264" i="1"/>
  <c r="M48265" i="1"/>
  <c r="M48266" i="1"/>
  <c r="M48267" i="1"/>
  <c r="M48268" i="1"/>
  <c r="M48269" i="1"/>
  <c r="M48270" i="1"/>
  <c r="M48271" i="1"/>
  <c r="M48272" i="1"/>
  <c r="M48273" i="1"/>
  <c r="M48274" i="1"/>
  <c r="M48275" i="1"/>
  <c r="M48276" i="1"/>
  <c r="M48277" i="1"/>
  <c r="M48278" i="1"/>
  <c r="M48279" i="1"/>
  <c r="M48280" i="1"/>
  <c r="M48281" i="1"/>
  <c r="M48282" i="1"/>
  <c r="M48283" i="1"/>
  <c r="M48284" i="1"/>
  <c r="M48285" i="1"/>
  <c r="M48286" i="1"/>
  <c r="M48287" i="1"/>
  <c r="M48288" i="1"/>
  <c r="M48289" i="1"/>
  <c r="M48290" i="1"/>
  <c r="M48291" i="1"/>
  <c r="M48292" i="1"/>
  <c r="M48293" i="1"/>
  <c r="M48294" i="1"/>
  <c r="M48295" i="1"/>
  <c r="M48296" i="1"/>
  <c r="M48297" i="1"/>
  <c r="M48298" i="1"/>
  <c r="M48299" i="1"/>
  <c r="M48300" i="1"/>
  <c r="M48301" i="1"/>
  <c r="M48302" i="1"/>
  <c r="M48303" i="1"/>
  <c r="M48304" i="1"/>
  <c r="M48305" i="1"/>
  <c r="M48306" i="1"/>
  <c r="M48307" i="1"/>
  <c r="M48308" i="1"/>
  <c r="M48309" i="1"/>
  <c r="M48310" i="1"/>
  <c r="M48311" i="1"/>
  <c r="M48312" i="1"/>
  <c r="M48313" i="1"/>
  <c r="M48314" i="1"/>
  <c r="M48315" i="1"/>
  <c r="M48316" i="1"/>
  <c r="M48317" i="1"/>
  <c r="M48318" i="1"/>
  <c r="M48319" i="1"/>
  <c r="M48320" i="1"/>
  <c r="M48321" i="1"/>
  <c r="M48322" i="1"/>
  <c r="M48323" i="1"/>
  <c r="M48324" i="1"/>
  <c r="M48325" i="1"/>
  <c r="M48326" i="1"/>
  <c r="M48327" i="1"/>
  <c r="M48328" i="1"/>
  <c r="M48329" i="1"/>
  <c r="M48330" i="1"/>
  <c r="M48331" i="1"/>
  <c r="M48332" i="1"/>
  <c r="M48333" i="1"/>
  <c r="M48334" i="1"/>
  <c r="M48335" i="1"/>
  <c r="M48336" i="1"/>
  <c r="M48337" i="1"/>
  <c r="M48338" i="1"/>
  <c r="M48339" i="1"/>
  <c r="M48340" i="1"/>
  <c r="M48341" i="1"/>
  <c r="M48342" i="1"/>
  <c r="M48343" i="1"/>
  <c r="M48344" i="1"/>
  <c r="M48345" i="1"/>
  <c r="M48346" i="1"/>
  <c r="M48347" i="1"/>
  <c r="M48348" i="1"/>
  <c r="M48349" i="1"/>
  <c r="M48350" i="1"/>
  <c r="M48351" i="1"/>
  <c r="M48352" i="1"/>
  <c r="M48353" i="1"/>
  <c r="M48354" i="1"/>
  <c r="M48355" i="1"/>
  <c r="M48356" i="1"/>
  <c r="M48357" i="1"/>
  <c r="M48358" i="1"/>
  <c r="M48359" i="1"/>
  <c r="M48360" i="1"/>
  <c r="M48361" i="1"/>
  <c r="M48362" i="1"/>
  <c r="M48363" i="1"/>
  <c r="M48364" i="1"/>
  <c r="M48365" i="1"/>
  <c r="M48366" i="1"/>
  <c r="M48367" i="1"/>
  <c r="M48368" i="1"/>
  <c r="M48369" i="1"/>
  <c r="M48370" i="1"/>
  <c r="M48371" i="1"/>
  <c r="M48372" i="1"/>
  <c r="M48373" i="1"/>
  <c r="M48374" i="1"/>
  <c r="M48375" i="1"/>
  <c r="M48376" i="1"/>
  <c r="M48377" i="1"/>
  <c r="M48378" i="1"/>
  <c r="M48379" i="1"/>
  <c r="M48380" i="1"/>
  <c r="M48381" i="1"/>
  <c r="M48382" i="1"/>
  <c r="M48383" i="1"/>
  <c r="M48384" i="1"/>
  <c r="M48385" i="1"/>
  <c r="M48386" i="1"/>
  <c r="M48387" i="1"/>
  <c r="M48388" i="1"/>
  <c r="M48389" i="1"/>
  <c r="M48390" i="1"/>
  <c r="M48391" i="1"/>
  <c r="M48392" i="1"/>
  <c r="M48393" i="1"/>
  <c r="M48394" i="1"/>
  <c r="M48395" i="1"/>
  <c r="M48396" i="1"/>
  <c r="M48397" i="1"/>
  <c r="M48398" i="1"/>
  <c r="M48399" i="1"/>
  <c r="M48400" i="1"/>
  <c r="M48401" i="1"/>
  <c r="M48402" i="1"/>
  <c r="M48403" i="1"/>
  <c r="M48404" i="1"/>
  <c r="M48405" i="1"/>
  <c r="M48406" i="1"/>
  <c r="M48407" i="1"/>
  <c r="M48408" i="1"/>
  <c r="M48409" i="1"/>
  <c r="M48410" i="1"/>
  <c r="M48411" i="1"/>
  <c r="M48412" i="1"/>
  <c r="M48413" i="1"/>
  <c r="M48414" i="1"/>
  <c r="M48415" i="1"/>
  <c r="M48416" i="1"/>
  <c r="M48417" i="1"/>
  <c r="M48418" i="1"/>
  <c r="M48419" i="1"/>
  <c r="M48420" i="1"/>
  <c r="M48421" i="1"/>
  <c r="M48422" i="1"/>
  <c r="M48423" i="1"/>
  <c r="M48424" i="1"/>
  <c r="M48425" i="1"/>
  <c r="M48426" i="1"/>
  <c r="M48427" i="1"/>
  <c r="M48428" i="1"/>
  <c r="M48429" i="1"/>
  <c r="M48430" i="1"/>
  <c r="M48431" i="1"/>
  <c r="M48432" i="1"/>
  <c r="M48433" i="1"/>
  <c r="M48434" i="1"/>
  <c r="M48435" i="1"/>
  <c r="M48436" i="1"/>
  <c r="M48437" i="1"/>
  <c r="M48438" i="1"/>
  <c r="M48439" i="1"/>
  <c r="M48440" i="1"/>
  <c r="M48441" i="1"/>
  <c r="M48442" i="1"/>
  <c r="M48443" i="1"/>
  <c r="M48444" i="1"/>
  <c r="M48445" i="1"/>
  <c r="M48446" i="1"/>
  <c r="M48447" i="1"/>
  <c r="M48448" i="1"/>
  <c r="M48449" i="1"/>
  <c r="M48450" i="1"/>
  <c r="M48451" i="1"/>
  <c r="M48452" i="1"/>
  <c r="M48453" i="1"/>
  <c r="M48454" i="1"/>
  <c r="M48455" i="1"/>
  <c r="M48456" i="1"/>
  <c r="M48457" i="1"/>
  <c r="M48458" i="1"/>
  <c r="M48459" i="1"/>
  <c r="M48460" i="1"/>
  <c r="M48461" i="1"/>
  <c r="M48462" i="1"/>
  <c r="M48463" i="1"/>
  <c r="M48464" i="1"/>
  <c r="M48465" i="1"/>
  <c r="M48466" i="1"/>
  <c r="M48467" i="1"/>
  <c r="M48468" i="1"/>
  <c r="M48469" i="1"/>
  <c r="M48470" i="1"/>
  <c r="M48471" i="1"/>
  <c r="M48472" i="1"/>
  <c r="M48473" i="1"/>
  <c r="M48474" i="1"/>
  <c r="M48475" i="1"/>
  <c r="M48476" i="1"/>
  <c r="M48477" i="1"/>
  <c r="M48478" i="1"/>
  <c r="M48479" i="1"/>
  <c r="M48480" i="1"/>
  <c r="M48481" i="1"/>
  <c r="M48482" i="1"/>
  <c r="M48483" i="1"/>
  <c r="M48484" i="1"/>
  <c r="M48485" i="1"/>
  <c r="M48486" i="1"/>
  <c r="M48487" i="1"/>
  <c r="M48488" i="1"/>
  <c r="M48489" i="1"/>
  <c r="M48490" i="1"/>
  <c r="M48491" i="1"/>
  <c r="M48492" i="1"/>
  <c r="M48493" i="1"/>
  <c r="M48494" i="1"/>
  <c r="M48495" i="1"/>
  <c r="M48496" i="1"/>
  <c r="M48497" i="1"/>
  <c r="M48498" i="1"/>
  <c r="M48499" i="1"/>
  <c r="M48500" i="1"/>
  <c r="M48501" i="1"/>
  <c r="M48502" i="1"/>
  <c r="M48503" i="1"/>
  <c r="M48504" i="1"/>
  <c r="M48505" i="1"/>
  <c r="M48506" i="1"/>
  <c r="M48507" i="1"/>
  <c r="M48508" i="1"/>
  <c r="M48509" i="1"/>
  <c r="M48510" i="1"/>
  <c r="M48511" i="1"/>
  <c r="M48512" i="1"/>
  <c r="M48513" i="1"/>
  <c r="M48514" i="1"/>
  <c r="M48515" i="1"/>
  <c r="M48516" i="1"/>
  <c r="M48517" i="1"/>
  <c r="M48518" i="1"/>
  <c r="M48519" i="1"/>
  <c r="M48520" i="1"/>
  <c r="M48521" i="1"/>
  <c r="M48522" i="1"/>
  <c r="M48523" i="1"/>
  <c r="M48524" i="1"/>
  <c r="M48525" i="1"/>
  <c r="M48526" i="1"/>
  <c r="M48527" i="1"/>
  <c r="M48528" i="1"/>
  <c r="M48529" i="1"/>
  <c r="M48530" i="1"/>
  <c r="M48531" i="1"/>
  <c r="M48532" i="1"/>
  <c r="M48533" i="1"/>
  <c r="M48534" i="1"/>
  <c r="M48535" i="1"/>
  <c r="M48536" i="1"/>
  <c r="M48537" i="1"/>
  <c r="M48538" i="1"/>
  <c r="M48539" i="1"/>
  <c r="M48540" i="1"/>
  <c r="M48541" i="1"/>
  <c r="M48542" i="1"/>
  <c r="M48543" i="1"/>
  <c r="M48544" i="1"/>
  <c r="M48545" i="1"/>
  <c r="M48546" i="1"/>
  <c r="M48547" i="1"/>
  <c r="M48548" i="1"/>
  <c r="M48549" i="1"/>
  <c r="M48550" i="1"/>
  <c r="M48551" i="1"/>
  <c r="M48552" i="1"/>
  <c r="M48553" i="1"/>
  <c r="M48554" i="1"/>
  <c r="M48555" i="1"/>
  <c r="M48556" i="1"/>
  <c r="M48557" i="1"/>
  <c r="M48558" i="1"/>
  <c r="M48559" i="1"/>
  <c r="M48560" i="1"/>
  <c r="M48561" i="1"/>
  <c r="M48562" i="1"/>
  <c r="M48563" i="1"/>
  <c r="M48564" i="1"/>
  <c r="M48565" i="1"/>
  <c r="M48566" i="1"/>
  <c r="M48567" i="1"/>
  <c r="M48568" i="1"/>
  <c r="M48569" i="1"/>
  <c r="M48570" i="1"/>
  <c r="M48571" i="1"/>
  <c r="M48572" i="1"/>
  <c r="M48573" i="1"/>
  <c r="M48574" i="1"/>
  <c r="M48575" i="1"/>
  <c r="M48576" i="1"/>
  <c r="M48577" i="1"/>
  <c r="M48578" i="1"/>
  <c r="M48579" i="1"/>
  <c r="M48580" i="1"/>
  <c r="M48581" i="1"/>
  <c r="M48582" i="1"/>
  <c r="M48583" i="1"/>
  <c r="M48584" i="1"/>
  <c r="M48585" i="1"/>
  <c r="M48586" i="1"/>
  <c r="M48587" i="1"/>
  <c r="M48588" i="1"/>
  <c r="M48589" i="1"/>
  <c r="M48590" i="1"/>
  <c r="M48591" i="1"/>
  <c r="M48592" i="1"/>
  <c r="M48593" i="1"/>
  <c r="M48594" i="1"/>
  <c r="M48595" i="1"/>
  <c r="M48596" i="1"/>
  <c r="M48597" i="1"/>
  <c r="M48598" i="1"/>
  <c r="M48599" i="1"/>
  <c r="M48600" i="1"/>
  <c r="M48601" i="1"/>
  <c r="M48602" i="1"/>
  <c r="M48603" i="1"/>
  <c r="M48604" i="1"/>
  <c r="M48605" i="1"/>
  <c r="M48606" i="1"/>
  <c r="M48607" i="1"/>
  <c r="M48608" i="1"/>
  <c r="M48609" i="1"/>
  <c r="M48610" i="1"/>
  <c r="M48611" i="1"/>
  <c r="M48612" i="1"/>
  <c r="M48613" i="1"/>
  <c r="M48614" i="1"/>
  <c r="M48615" i="1"/>
  <c r="M48616" i="1"/>
  <c r="M48617" i="1"/>
  <c r="M48618" i="1"/>
  <c r="M48619" i="1"/>
  <c r="M48620" i="1"/>
  <c r="M48621" i="1"/>
  <c r="M48622" i="1"/>
  <c r="M48623" i="1"/>
  <c r="M48624" i="1"/>
  <c r="M48625" i="1"/>
  <c r="M48626" i="1"/>
  <c r="M48627" i="1"/>
  <c r="M48628" i="1"/>
  <c r="M48629" i="1"/>
  <c r="M48630" i="1"/>
  <c r="M48631" i="1"/>
  <c r="M48632" i="1"/>
  <c r="M48633" i="1"/>
  <c r="M48634" i="1"/>
  <c r="M48635" i="1"/>
  <c r="M48636" i="1"/>
  <c r="M48637" i="1"/>
  <c r="M48638" i="1"/>
  <c r="M48639" i="1"/>
  <c r="M48640" i="1"/>
  <c r="M48641" i="1"/>
  <c r="M48642" i="1"/>
  <c r="M48643" i="1"/>
  <c r="M48644" i="1"/>
  <c r="M48645" i="1"/>
  <c r="M48646" i="1"/>
  <c r="M48647" i="1"/>
  <c r="M48648" i="1"/>
  <c r="M48649" i="1"/>
  <c r="M48650" i="1"/>
  <c r="M48651" i="1"/>
  <c r="M48652" i="1"/>
  <c r="M48653" i="1"/>
  <c r="M48654" i="1"/>
  <c r="M48655" i="1"/>
  <c r="M48656" i="1"/>
  <c r="M48657" i="1"/>
  <c r="M48658" i="1"/>
  <c r="M48659" i="1"/>
  <c r="M48660" i="1"/>
  <c r="M48661" i="1"/>
  <c r="M48662" i="1"/>
  <c r="M48663" i="1"/>
  <c r="M48664" i="1"/>
  <c r="M48665" i="1"/>
  <c r="M48666" i="1"/>
  <c r="M48667" i="1"/>
  <c r="M48668" i="1"/>
  <c r="M48669" i="1"/>
  <c r="M48670" i="1"/>
  <c r="M48671" i="1"/>
  <c r="M48672" i="1"/>
  <c r="M48673" i="1"/>
  <c r="M48674" i="1"/>
  <c r="M48675" i="1"/>
  <c r="M48676" i="1"/>
  <c r="M48677" i="1"/>
  <c r="M48678" i="1"/>
  <c r="M48679" i="1"/>
  <c r="M48680" i="1"/>
  <c r="M48681" i="1"/>
  <c r="M48682" i="1"/>
  <c r="M48683" i="1"/>
  <c r="M48684" i="1"/>
  <c r="M48685" i="1"/>
  <c r="M48686" i="1"/>
  <c r="M48687" i="1"/>
  <c r="M48688" i="1"/>
  <c r="M48689" i="1"/>
  <c r="M48690" i="1"/>
  <c r="M48691" i="1"/>
  <c r="M48692" i="1"/>
  <c r="M48693" i="1"/>
  <c r="M48694" i="1"/>
  <c r="M48695" i="1"/>
  <c r="M48696" i="1"/>
  <c r="M48697" i="1"/>
  <c r="M48698" i="1"/>
  <c r="M48699" i="1"/>
  <c r="M48700" i="1"/>
  <c r="M48701" i="1"/>
  <c r="M48702" i="1"/>
  <c r="M48703" i="1"/>
  <c r="M48704" i="1"/>
  <c r="M48705" i="1"/>
  <c r="M48706" i="1"/>
  <c r="M48707" i="1"/>
  <c r="M48708" i="1"/>
  <c r="M48709" i="1"/>
  <c r="M48710" i="1"/>
  <c r="M48711" i="1"/>
  <c r="M48712" i="1"/>
  <c r="M48713" i="1"/>
  <c r="M48714" i="1"/>
  <c r="M48715" i="1"/>
  <c r="M48716" i="1"/>
  <c r="M48717" i="1"/>
  <c r="M48718" i="1"/>
  <c r="M48719" i="1"/>
  <c r="M48720" i="1"/>
  <c r="M48721" i="1"/>
  <c r="M48722" i="1"/>
  <c r="M48723" i="1"/>
  <c r="M48724" i="1"/>
  <c r="M48725" i="1"/>
  <c r="M48726" i="1"/>
  <c r="M48727" i="1"/>
  <c r="M48728" i="1"/>
  <c r="M48729" i="1"/>
  <c r="M48730" i="1"/>
  <c r="M48731" i="1"/>
  <c r="M48732" i="1"/>
  <c r="M48733" i="1"/>
  <c r="M48734" i="1"/>
  <c r="M48735" i="1"/>
  <c r="M48736" i="1"/>
  <c r="M48737" i="1"/>
  <c r="M48738" i="1"/>
  <c r="M48739" i="1"/>
  <c r="M48740" i="1"/>
  <c r="M48741" i="1"/>
  <c r="M48742" i="1"/>
  <c r="M48743" i="1"/>
  <c r="M48744" i="1"/>
  <c r="M48745" i="1"/>
  <c r="M48746" i="1"/>
  <c r="M48747" i="1"/>
  <c r="M48748" i="1"/>
  <c r="M48749" i="1"/>
  <c r="M48750" i="1"/>
  <c r="M48751" i="1"/>
  <c r="M48752" i="1"/>
  <c r="M48753" i="1"/>
  <c r="M48754" i="1"/>
  <c r="M48755" i="1"/>
  <c r="M48756" i="1"/>
  <c r="M48757" i="1"/>
  <c r="M48758" i="1"/>
  <c r="M48759" i="1"/>
  <c r="M48760" i="1"/>
  <c r="M48761" i="1"/>
  <c r="M48762" i="1"/>
  <c r="M48763" i="1"/>
  <c r="M48764" i="1"/>
  <c r="M48765" i="1"/>
  <c r="M48766" i="1"/>
  <c r="M48767" i="1"/>
  <c r="M48768" i="1"/>
  <c r="M48769" i="1"/>
  <c r="M48770" i="1"/>
  <c r="M48771" i="1"/>
  <c r="M48772" i="1"/>
  <c r="M48773" i="1"/>
  <c r="M48774" i="1"/>
  <c r="M48775" i="1"/>
  <c r="M48776" i="1"/>
  <c r="M48777" i="1"/>
  <c r="M48778" i="1"/>
  <c r="M48779" i="1"/>
  <c r="M48780" i="1"/>
  <c r="M48781" i="1"/>
  <c r="M48782" i="1"/>
  <c r="M48783" i="1"/>
  <c r="M48784" i="1"/>
  <c r="M48785" i="1"/>
  <c r="M48786" i="1"/>
  <c r="M48787" i="1"/>
  <c r="M48788" i="1"/>
  <c r="M48789" i="1"/>
  <c r="M48790" i="1"/>
  <c r="M48791" i="1"/>
  <c r="M48792" i="1"/>
  <c r="M48793" i="1"/>
  <c r="M48794" i="1"/>
  <c r="M48795" i="1"/>
  <c r="M48796" i="1"/>
  <c r="M48797" i="1"/>
  <c r="M48798" i="1"/>
  <c r="M48799" i="1"/>
  <c r="M48800" i="1"/>
  <c r="M48801" i="1"/>
  <c r="M48802" i="1"/>
  <c r="M48803" i="1"/>
  <c r="M48804" i="1"/>
  <c r="M48805" i="1"/>
  <c r="M48806" i="1"/>
  <c r="M48807" i="1"/>
  <c r="M48808" i="1"/>
  <c r="M48809" i="1"/>
  <c r="M48810" i="1"/>
  <c r="M48811" i="1"/>
  <c r="M48812" i="1"/>
  <c r="M48813" i="1"/>
  <c r="M48814" i="1"/>
  <c r="M48815" i="1"/>
  <c r="M48816" i="1"/>
  <c r="M48817" i="1"/>
  <c r="M48818" i="1"/>
  <c r="M48819" i="1"/>
  <c r="M48820" i="1"/>
  <c r="M48821" i="1"/>
  <c r="M48822" i="1"/>
  <c r="M48823" i="1"/>
  <c r="M48824" i="1"/>
  <c r="M48825" i="1"/>
  <c r="M48826" i="1"/>
  <c r="M48827" i="1"/>
  <c r="M48828" i="1"/>
  <c r="M48829" i="1"/>
  <c r="M48830" i="1"/>
  <c r="M48831" i="1"/>
  <c r="M48832" i="1"/>
  <c r="M48833" i="1"/>
  <c r="M48834" i="1"/>
  <c r="M48835" i="1"/>
  <c r="M48836" i="1"/>
  <c r="M48837" i="1"/>
  <c r="M48838" i="1"/>
  <c r="M48839" i="1"/>
  <c r="M48840" i="1"/>
  <c r="M48841" i="1"/>
  <c r="M48842" i="1"/>
  <c r="M48843" i="1"/>
  <c r="M48844" i="1"/>
  <c r="M48845" i="1"/>
  <c r="M48846" i="1"/>
  <c r="M48847" i="1"/>
  <c r="M48848" i="1"/>
  <c r="M48849" i="1"/>
  <c r="M48850" i="1"/>
  <c r="M48851" i="1"/>
  <c r="M48852" i="1"/>
  <c r="M48853" i="1"/>
  <c r="M48854" i="1"/>
  <c r="M48855" i="1"/>
  <c r="M48856" i="1"/>
  <c r="M48857" i="1"/>
  <c r="M48858" i="1"/>
  <c r="M48859" i="1"/>
  <c r="M48860" i="1"/>
  <c r="M48861" i="1"/>
  <c r="M48862" i="1"/>
  <c r="M48863" i="1"/>
  <c r="M48864" i="1"/>
  <c r="M48865" i="1"/>
  <c r="M48866" i="1"/>
  <c r="M48867" i="1"/>
  <c r="M48868" i="1"/>
  <c r="M48869" i="1"/>
  <c r="M48870" i="1"/>
  <c r="M48871" i="1"/>
  <c r="M48872" i="1"/>
  <c r="M48873" i="1"/>
  <c r="M48874" i="1"/>
  <c r="M48875" i="1"/>
  <c r="M48876" i="1"/>
  <c r="M48877" i="1"/>
  <c r="M48878" i="1"/>
  <c r="M48879" i="1"/>
  <c r="M48880" i="1"/>
  <c r="M48881" i="1"/>
  <c r="M48882" i="1"/>
  <c r="M48883" i="1"/>
  <c r="M48884" i="1"/>
  <c r="M48885" i="1"/>
  <c r="M48886" i="1"/>
  <c r="M48887" i="1"/>
  <c r="M48888" i="1"/>
  <c r="M48889" i="1"/>
  <c r="M48890" i="1"/>
  <c r="M48891" i="1"/>
  <c r="M48892" i="1"/>
  <c r="M48893" i="1"/>
  <c r="M48894" i="1"/>
  <c r="M48895" i="1"/>
  <c r="M48896" i="1"/>
  <c r="M48897" i="1"/>
  <c r="M48898" i="1"/>
  <c r="M48899" i="1"/>
  <c r="M48900" i="1"/>
  <c r="M48901" i="1"/>
  <c r="M48902" i="1"/>
  <c r="M48903" i="1"/>
  <c r="M48904" i="1"/>
  <c r="M48905" i="1"/>
  <c r="M48906" i="1"/>
  <c r="M48907" i="1"/>
  <c r="M48908" i="1"/>
  <c r="M48909" i="1"/>
  <c r="M48910" i="1"/>
  <c r="M48911" i="1"/>
  <c r="M48912" i="1"/>
  <c r="M48913" i="1"/>
  <c r="M48914" i="1"/>
  <c r="M48915" i="1"/>
  <c r="M48916" i="1"/>
  <c r="M48917" i="1"/>
  <c r="M48918" i="1"/>
  <c r="M48919" i="1"/>
  <c r="M48920" i="1"/>
  <c r="M48921" i="1"/>
  <c r="M48922" i="1"/>
  <c r="M48923" i="1"/>
  <c r="M48924" i="1"/>
  <c r="M48925" i="1"/>
  <c r="M48926" i="1"/>
  <c r="M48927" i="1"/>
  <c r="M48928" i="1"/>
  <c r="M48929" i="1"/>
  <c r="M48930" i="1"/>
  <c r="M48931" i="1"/>
  <c r="M48932" i="1"/>
  <c r="M48933" i="1"/>
  <c r="M48934" i="1"/>
  <c r="M48935" i="1"/>
  <c r="M48936" i="1"/>
  <c r="M48937" i="1"/>
  <c r="M48938" i="1"/>
  <c r="M48939" i="1"/>
  <c r="M48940" i="1"/>
  <c r="M48941" i="1"/>
  <c r="M48942" i="1"/>
  <c r="M48943" i="1"/>
  <c r="M48944" i="1"/>
  <c r="M48945" i="1"/>
  <c r="M48946" i="1"/>
  <c r="M48947" i="1"/>
  <c r="M48948" i="1"/>
  <c r="M48949" i="1"/>
  <c r="M48950" i="1"/>
  <c r="M48951" i="1"/>
  <c r="M48952" i="1"/>
  <c r="M48953" i="1"/>
  <c r="M48954" i="1"/>
  <c r="M48955" i="1"/>
  <c r="M48956" i="1"/>
  <c r="M48957" i="1"/>
  <c r="M48958" i="1"/>
  <c r="M48959" i="1"/>
  <c r="M48960" i="1"/>
  <c r="M48961" i="1"/>
  <c r="M48962" i="1"/>
  <c r="M48963" i="1"/>
  <c r="M48964" i="1"/>
  <c r="M48965" i="1"/>
  <c r="M48966" i="1"/>
  <c r="M48967" i="1"/>
  <c r="M48968" i="1"/>
  <c r="M48969" i="1"/>
  <c r="M48970" i="1"/>
  <c r="M48971" i="1"/>
  <c r="M48972" i="1"/>
  <c r="M48973" i="1"/>
  <c r="M48974" i="1"/>
  <c r="M48975" i="1"/>
  <c r="M48976" i="1"/>
  <c r="M48977" i="1"/>
  <c r="M48978" i="1"/>
  <c r="M48979" i="1"/>
  <c r="M48980" i="1"/>
  <c r="M48981" i="1"/>
  <c r="M48982" i="1"/>
  <c r="M48983" i="1"/>
  <c r="M48984" i="1"/>
  <c r="M48985" i="1"/>
  <c r="M48986" i="1"/>
  <c r="M48987" i="1"/>
  <c r="M48988" i="1"/>
  <c r="M48989" i="1"/>
  <c r="M48990" i="1"/>
  <c r="M48991" i="1"/>
  <c r="M48992" i="1"/>
  <c r="M48993" i="1"/>
  <c r="M48994" i="1"/>
  <c r="M48995" i="1"/>
  <c r="M48996" i="1"/>
  <c r="M48997" i="1"/>
  <c r="M48998" i="1"/>
  <c r="M48999" i="1"/>
  <c r="M49000" i="1"/>
  <c r="M49001" i="1"/>
  <c r="M49002" i="1"/>
  <c r="M49003" i="1"/>
  <c r="M49004" i="1"/>
  <c r="M49005" i="1"/>
  <c r="M49006" i="1"/>
  <c r="M49007" i="1"/>
  <c r="M49008" i="1"/>
  <c r="M49009" i="1"/>
  <c r="M49010" i="1"/>
  <c r="M49011" i="1"/>
  <c r="M49012" i="1"/>
  <c r="M49013" i="1"/>
  <c r="M49014" i="1"/>
  <c r="M49015" i="1"/>
  <c r="M49016" i="1"/>
  <c r="M49017" i="1"/>
  <c r="M49018" i="1"/>
  <c r="M49019" i="1"/>
  <c r="M49020" i="1"/>
  <c r="M49021" i="1"/>
  <c r="M49022" i="1"/>
  <c r="M49023" i="1"/>
  <c r="M49024" i="1"/>
  <c r="M49025" i="1"/>
  <c r="M49026" i="1"/>
  <c r="M49027" i="1"/>
  <c r="M49028" i="1"/>
  <c r="M49029" i="1"/>
  <c r="M49030" i="1"/>
  <c r="M49031" i="1"/>
  <c r="M49032" i="1"/>
  <c r="M49033" i="1"/>
  <c r="M49034" i="1"/>
  <c r="M49035" i="1"/>
  <c r="M49036" i="1"/>
  <c r="M49037" i="1"/>
  <c r="M49038" i="1"/>
  <c r="M49039" i="1"/>
  <c r="M49040" i="1"/>
  <c r="M49041" i="1"/>
  <c r="M49042" i="1"/>
  <c r="M49043" i="1"/>
  <c r="M49044" i="1"/>
  <c r="M49045" i="1"/>
  <c r="M49046" i="1"/>
  <c r="M49047" i="1"/>
  <c r="M49048" i="1"/>
  <c r="M49049" i="1"/>
  <c r="M49050" i="1"/>
  <c r="M49051" i="1"/>
  <c r="M49052" i="1"/>
  <c r="M49053" i="1"/>
  <c r="M49054" i="1"/>
  <c r="M49055" i="1"/>
  <c r="M49056" i="1"/>
  <c r="M49057" i="1"/>
  <c r="M49058" i="1"/>
  <c r="M49059" i="1"/>
  <c r="M49060" i="1"/>
  <c r="M49061" i="1"/>
  <c r="M49062" i="1"/>
  <c r="M49063" i="1"/>
  <c r="M49064" i="1"/>
  <c r="M49065" i="1"/>
  <c r="M49066" i="1"/>
  <c r="M49067" i="1"/>
  <c r="M49068" i="1"/>
  <c r="M49069" i="1"/>
  <c r="M49070" i="1"/>
  <c r="M49071" i="1"/>
  <c r="M49072" i="1"/>
  <c r="M49073" i="1"/>
  <c r="M49074" i="1"/>
  <c r="M49075" i="1"/>
  <c r="M49076" i="1"/>
  <c r="M49077" i="1"/>
  <c r="M49078" i="1"/>
  <c r="M49079" i="1"/>
  <c r="M49080" i="1"/>
  <c r="M49081" i="1"/>
  <c r="M49082" i="1"/>
  <c r="M49083" i="1"/>
  <c r="M49084" i="1"/>
  <c r="M49085" i="1"/>
  <c r="M49086" i="1"/>
  <c r="M49087" i="1"/>
  <c r="M49088" i="1"/>
  <c r="M49089" i="1"/>
  <c r="M49090" i="1"/>
  <c r="M49091" i="1"/>
  <c r="M49092" i="1"/>
  <c r="M49093" i="1"/>
  <c r="M49094" i="1"/>
  <c r="M49095" i="1"/>
  <c r="M49096" i="1"/>
  <c r="M49097" i="1"/>
  <c r="M49098" i="1"/>
  <c r="M49099" i="1"/>
  <c r="M49100" i="1"/>
  <c r="M49101" i="1"/>
  <c r="M49102" i="1"/>
  <c r="M49103" i="1"/>
  <c r="M49104" i="1"/>
  <c r="M49105" i="1"/>
  <c r="M49106" i="1"/>
  <c r="M49107" i="1"/>
  <c r="M49108" i="1"/>
  <c r="M49109" i="1"/>
  <c r="M49110" i="1"/>
  <c r="M49111" i="1"/>
  <c r="M49112" i="1"/>
  <c r="M49113" i="1"/>
  <c r="M49114" i="1"/>
  <c r="M49115" i="1"/>
  <c r="M49116" i="1"/>
  <c r="M49117" i="1"/>
  <c r="M49118" i="1"/>
  <c r="M49119" i="1"/>
  <c r="M49120" i="1"/>
  <c r="M49121" i="1"/>
  <c r="M49122" i="1"/>
  <c r="M49123" i="1"/>
  <c r="M49124" i="1"/>
  <c r="M49125" i="1"/>
  <c r="M49126" i="1"/>
  <c r="M49127" i="1"/>
  <c r="M49128" i="1"/>
  <c r="M49129" i="1"/>
  <c r="M49130" i="1"/>
  <c r="M49131" i="1"/>
  <c r="M49132" i="1"/>
  <c r="M49133" i="1"/>
  <c r="M49134" i="1"/>
  <c r="M49135" i="1"/>
  <c r="M49136" i="1"/>
  <c r="M49137" i="1"/>
  <c r="M49138" i="1"/>
  <c r="M49139" i="1"/>
  <c r="M49140" i="1"/>
  <c r="M49141" i="1"/>
  <c r="M49142" i="1"/>
  <c r="M49143" i="1"/>
  <c r="M49144" i="1"/>
  <c r="M49145" i="1"/>
  <c r="M49146" i="1"/>
  <c r="M49147" i="1"/>
  <c r="M49148" i="1"/>
  <c r="M49149" i="1"/>
  <c r="M49150" i="1"/>
  <c r="M49151" i="1"/>
  <c r="M49152" i="1"/>
  <c r="M49153" i="1"/>
  <c r="M49154" i="1"/>
  <c r="M49155" i="1"/>
  <c r="M49156" i="1"/>
  <c r="M49157" i="1"/>
  <c r="M49158" i="1"/>
  <c r="M49159" i="1"/>
  <c r="M49160" i="1"/>
  <c r="M49161" i="1"/>
  <c r="M49162" i="1"/>
  <c r="M49163" i="1"/>
  <c r="M49164" i="1"/>
  <c r="M49165" i="1"/>
  <c r="M49166" i="1"/>
  <c r="M49167" i="1"/>
  <c r="M49168" i="1"/>
  <c r="M49169" i="1"/>
  <c r="M49170" i="1"/>
  <c r="M49171" i="1"/>
  <c r="M49172" i="1"/>
  <c r="M49173" i="1"/>
  <c r="M49174" i="1"/>
  <c r="M49175" i="1"/>
  <c r="M49176" i="1"/>
  <c r="M49177" i="1"/>
  <c r="M49178" i="1"/>
  <c r="M49179" i="1"/>
  <c r="M49180" i="1"/>
  <c r="M49181" i="1"/>
  <c r="M49182" i="1"/>
  <c r="M49183" i="1"/>
  <c r="M49184" i="1"/>
  <c r="M49185" i="1"/>
  <c r="M49186" i="1"/>
  <c r="M49187" i="1"/>
  <c r="M49188" i="1"/>
  <c r="M49189" i="1"/>
  <c r="M49190" i="1"/>
  <c r="M49191" i="1"/>
  <c r="M49192" i="1"/>
  <c r="M49193" i="1"/>
  <c r="M49194" i="1"/>
  <c r="M49195" i="1"/>
  <c r="M49196" i="1"/>
  <c r="M49197" i="1"/>
  <c r="M49198" i="1"/>
  <c r="M49199" i="1"/>
  <c r="M49200" i="1"/>
  <c r="M49201" i="1"/>
  <c r="M49202" i="1"/>
  <c r="M49203" i="1"/>
  <c r="M49204" i="1"/>
  <c r="M49205" i="1"/>
  <c r="M49206" i="1"/>
  <c r="M49207" i="1"/>
  <c r="M49208" i="1"/>
  <c r="M49209" i="1"/>
  <c r="M49210" i="1"/>
  <c r="M49211" i="1"/>
  <c r="M49212" i="1"/>
  <c r="M49213" i="1"/>
  <c r="M49214" i="1"/>
  <c r="M49215" i="1"/>
  <c r="M49216" i="1"/>
  <c r="M49217" i="1"/>
  <c r="M49218" i="1"/>
  <c r="M49219" i="1"/>
  <c r="M49220" i="1"/>
  <c r="M49221" i="1"/>
  <c r="M49222" i="1"/>
  <c r="M49223" i="1"/>
  <c r="M49224" i="1"/>
  <c r="M49225" i="1"/>
  <c r="M49226" i="1"/>
  <c r="M49227" i="1"/>
  <c r="M49228" i="1"/>
  <c r="M49229" i="1"/>
  <c r="M49230" i="1"/>
  <c r="M49231" i="1"/>
  <c r="M49232" i="1"/>
  <c r="M49233" i="1"/>
  <c r="M49234" i="1"/>
  <c r="M49235" i="1"/>
  <c r="M49236" i="1"/>
  <c r="M49237" i="1"/>
  <c r="M49238" i="1"/>
  <c r="M49239" i="1"/>
  <c r="M49240" i="1"/>
  <c r="M49241" i="1"/>
  <c r="M49242" i="1"/>
  <c r="M49243" i="1"/>
  <c r="M49244" i="1"/>
  <c r="M49245" i="1"/>
  <c r="M49246" i="1"/>
  <c r="M49247" i="1"/>
  <c r="M49248" i="1"/>
  <c r="M49249" i="1"/>
  <c r="M49250" i="1"/>
  <c r="M49251" i="1"/>
  <c r="M49252" i="1"/>
  <c r="M49253" i="1"/>
  <c r="M49254" i="1"/>
  <c r="M49255" i="1"/>
  <c r="M49256" i="1"/>
  <c r="M49257" i="1"/>
  <c r="M49258" i="1"/>
  <c r="M49259" i="1"/>
  <c r="M49260" i="1"/>
  <c r="M49261" i="1"/>
  <c r="M49262" i="1"/>
  <c r="M49263" i="1"/>
  <c r="M49264" i="1"/>
  <c r="M49265" i="1"/>
  <c r="M49266" i="1"/>
  <c r="M49267" i="1"/>
  <c r="M49268" i="1"/>
  <c r="M49269" i="1"/>
  <c r="M49270" i="1"/>
  <c r="M49271" i="1"/>
  <c r="M49272" i="1"/>
  <c r="M49273" i="1"/>
  <c r="M49274" i="1"/>
  <c r="M49275" i="1"/>
  <c r="M49276" i="1"/>
  <c r="M49277" i="1"/>
  <c r="M49278" i="1"/>
  <c r="M49279" i="1"/>
  <c r="M49280" i="1"/>
  <c r="M49281" i="1"/>
  <c r="M49282" i="1"/>
  <c r="M49283" i="1"/>
  <c r="M49284" i="1"/>
  <c r="M49285" i="1"/>
  <c r="M49286" i="1"/>
  <c r="M49287" i="1"/>
  <c r="M49288" i="1"/>
  <c r="M49289" i="1"/>
  <c r="M49290" i="1"/>
  <c r="M49291" i="1"/>
  <c r="M49292" i="1"/>
  <c r="M49293" i="1"/>
  <c r="M49294" i="1"/>
  <c r="M49295" i="1"/>
  <c r="M49296" i="1"/>
  <c r="M49297" i="1"/>
  <c r="M49298" i="1"/>
  <c r="M49299" i="1"/>
  <c r="M49300" i="1"/>
  <c r="M49301" i="1"/>
  <c r="M49302" i="1"/>
  <c r="M49303" i="1"/>
  <c r="M49304" i="1"/>
  <c r="M49305" i="1"/>
  <c r="M49306" i="1"/>
  <c r="M49307" i="1"/>
  <c r="M49308" i="1"/>
  <c r="M49309" i="1"/>
  <c r="M49310" i="1"/>
  <c r="M49311" i="1"/>
  <c r="M49312" i="1"/>
  <c r="M49313" i="1"/>
  <c r="M49314" i="1"/>
  <c r="M49315" i="1"/>
  <c r="M49316" i="1"/>
  <c r="M49317" i="1"/>
  <c r="M49318" i="1"/>
  <c r="M49319" i="1"/>
  <c r="M49320" i="1"/>
  <c r="M49321" i="1"/>
  <c r="M49322" i="1"/>
  <c r="M49323" i="1"/>
  <c r="M49324" i="1"/>
  <c r="M49325" i="1"/>
  <c r="M49326" i="1"/>
  <c r="M49327" i="1"/>
  <c r="M49328" i="1"/>
  <c r="M49329" i="1"/>
  <c r="M49330" i="1"/>
  <c r="M49331" i="1"/>
  <c r="M49332" i="1"/>
  <c r="M49333" i="1"/>
  <c r="M49334" i="1"/>
  <c r="M49335" i="1"/>
  <c r="M49336" i="1"/>
  <c r="M49337" i="1"/>
  <c r="M49338" i="1"/>
  <c r="M49339" i="1"/>
  <c r="M49340" i="1"/>
  <c r="M49341" i="1"/>
  <c r="M49342" i="1"/>
  <c r="M49343" i="1"/>
  <c r="M49344" i="1"/>
  <c r="M49345" i="1"/>
  <c r="M49346" i="1"/>
  <c r="M49347" i="1"/>
  <c r="M49348" i="1"/>
  <c r="M49349" i="1"/>
  <c r="M49350" i="1"/>
  <c r="M49351" i="1"/>
  <c r="M49352" i="1"/>
  <c r="M49353" i="1"/>
  <c r="M49354" i="1"/>
  <c r="M49355" i="1"/>
  <c r="M49356" i="1"/>
  <c r="M49357" i="1"/>
  <c r="M49358" i="1"/>
  <c r="M49359" i="1"/>
  <c r="M49360" i="1"/>
  <c r="M49361" i="1"/>
  <c r="M49362" i="1"/>
  <c r="M49363" i="1"/>
  <c r="M49364" i="1"/>
  <c r="M49365" i="1"/>
  <c r="M49366" i="1"/>
  <c r="M49367" i="1"/>
  <c r="M49368" i="1"/>
  <c r="M49369" i="1"/>
  <c r="M49370" i="1"/>
  <c r="M49371" i="1"/>
  <c r="M49372" i="1"/>
  <c r="M49373" i="1"/>
  <c r="M49374" i="1"/>
  <c r="M49375" i="1"/>
  <c r="M49376" i="1"/>
  <c r="M49377" i="1"/>
  <c r="M49378" i="1"/>
  <c r="M49379" i="1"/>
  <c r="M49380" i="1"/>
  <c r="M49381" i="1"/>
  <c r="M49382" i="1"/>
  <c r="M49383" i="1"/>
  <c r="M49384" i="1"/>
  <c r="M49385" i="1"/>
  <c r="M49386" i="1"/>
  <c r="M49387" i="1"/>
  <c r="M49388" i="1"/>
  <c r="M49389" i="1"/>
  <c r="M49390" i="1"/>
  <c r="M49391" i="1"/>
  <c r="M49392" i="1"/>
  <c r="M49393" i="1"/>
  <c r="M49394" i="1"/>
  <c r="M49395" i="1"/>
  <c r="M49396" i="1"/>
  <c r="M49397" i="1"/>
  <c r="M49398" i="1"/>
  <c r="M49399" i="1"/>
  <c r="M49400" i="1"/>
  <c r="M49401" i="1"/>
  <c r="M49402" i="1"/>
  <c r="M49403" i="1"/>
  <c r="M49404" i="1"/>
  <c r="M49405" i="1"/>
  <c r="M49406" i="1"/>
  <c r="M49407" i="1"/>
  <c r="M49408" i="1"/>
  <c r="M49409" i="1"/>
  <c r="M49410" i="1"/>
  <c r="M49411" i="1"/>
  <c r="M49412" i="1"/>
  <c r="M49413" i="1"/>
  <c r="M49414" i="1"/>
  <c r="M49415" i="1"/>
  <c r="M49416" i="1"/>
  <c r="M49417" i="1"/>
  <c r="M49418" i="1"/>
  <c r="M49419" i="1"/>
  <c r="M49420" i="1"/>
  <c r="M49421" i="1"/>
  <c r="M49422" i="1"/>
  <c r="M49423" i="1"/>
  <c r="M49424" i="1"/>
  <c r="M49425" i="1"/>
  <c r="M49426" i="1"/>
  <c r="M49427" i="1"/>
  <c r="M49428" i="1"/>
  <c r="M49429" i="1"/>
  <c r="M49430" i="1"/>
  <c r="M49431" i="1"/>
  <c r="M49432" i="1"/>
  <c r="M49433" i="1"/>
  <c r="M49434" i="1"/>
  <c r="M49435" i="1"/>
  <c r="M49436" i="1"/>
  <c r="M49437" i="1"/>
  <c r="M49438" i="1"/>
  <c r="M49439" i="1"/>
  <c r="M49440" i="1"/>
  <c r="M49441" i="1"/>
  <c r="M49442" i="1"/>
  <c r="M49443" i="1"/>
  <c r="M49444" i="1"/>
  <c r="M49445" i="1"/>
  <c r="M49446" i="1"/>
  <c r="M49447" i="1"/>
  <c r="M49448" i="1"/>
  <c r="M49449" i="1"/>
  <c r="M49450" i="1"/>
  <c r="M49451" i="1"/>
  <c r="M49452" i="1"/>
  <c r="M49453" i="1"/>
  <c r="M49454" i="1"/>
  <c r="M49455" i="1"/>
  <c r="M49456" i="1"/>
  <c r="M49457" i="1"/>
  <c r="M49458" i="1"/>
  <c r="M49459" i="1"/>
  <c r="M49460" i="1"/>
  <c r="M49461" i="1"/>
  <c r="M49462" i="1"/>
  <c r="M49463" i="1"/>
  <c r="M49464" i="1"/>
  <c r="M49465" i="1"/>
  <c r="M49466" i="1"/>
  <c r="M49467" i="1"/>
  <c r="M49468" i="1"/>
  <c r="M49469" i="1"/>
  <c r="M49470" i="1"/>
  <c r="M49471" i="1"/>
  <c r="M49472" i="1"/>
  <c r="M49473" i="1"/>
  <c r="M49474" i="1"/>
  <c r="M49475" i="1"/>
  <c r="M49476" i="1"/>
  <c r="M49477" i="1"/>
  <c r="M49478" i="1"/>
  <c r="M49479" i="1"/>
  <c r="M49480" i="1"/>
  <c r="M49481" i="1"/>
  <c r="M49482" i="1"/>
  <c r="M49483" i="1"/>
  <c r="M49484" i="1"/>
  <c r="M49485" i="1"/>
  <c r="M49486" i="1"/>
  <c r="M49487" i="1"/>
  <c r="M49488" i="1"/>
  <c r="M49489" i="1"/>
  <c r="M49490" i="1"/>
  <c r="M49491" i="1"/>
  <c r="M49492" i="1"/>
  <c r="M49493" i="1"/>
  <c r="M49494" i="1"/>
  <c r="M49495" i="1"/>
  <c r="M49496" i="1"/>
  <c r="M49497" i="1"/>
  <c r="M49498" i="1"/>
  <c r="M49499" i="1"/>
  <c r="M49500" i="1"/>
  <c r="M49501" i="1"/>
  <c r="M49502" i="1"/>
  <c r="M49503" i="1"/>
  <c r="M49504" i="1"/>
  <c r="M49505" i="1"/>
  <c r="M49506" i="1"/>
  <c r="M49507" i="1"/>
  <c r="M49508" i="1"/>
  <c r="M49509" i="1"/>
  <c r="M49510" i="1"/>
  <c r="M49511" i="1"/>
  <c r="M49512" i="1"/>
  <c r="M49513" i="1"/>
  <c r="M49514" i="1"/>
  <c r="M49515" i="1"/>
  <c r="M49516" i="1"/>
  <c r="M49517" i="1"/>
  <c r="M49518" i="1"/>
  <c r="M49519" i="1"/>
  <c r="M49520" i="1"/>
  <c r="M49521" i="1"/>
  <c r="M49522" i="1"/>
  <c r="M49523" i="1"/>
  <c r="M49524" i="1"/>
  <c r="M49525" i="1"/>
  <c r="M49526" i="1"/>
  <c r="M49527" i="1"/>
  <c r="M49528" i="1"/>
  <c r="M49529" i="1"/>
  <c r="M49530" i="1"/>
  <c r="M49531" i="1"/>
  <c r="M49532" i="1"/>
  <c r="M49533" i="1"/>
  <c r="M49534" i="1"/>
  <c r="M49535" i="1"/>
  <c r="M49536" i="1"/>
  <c r="M49537" i="1"/>
  <c r="M49538" i="1"/>
  <c r="M49539" i="1"/>
  <c r="M49540" i="1"/>
  <c r="M49541" i="1"/>
  <c r="M49542" i="1"/>
  <c r="M49543" i="1"/>
  <c r="M49544" i="1"/>
  <c r="M49545" i="1"/>
  <c r="M49546" i="1"/>
  <c r="M49547" i="1"/>
  <c r="M49548" i="1"/>
  <c r="M49549" i="1"/>
  <c r="M49550" i="1"/>
  <c r="M49551" i="1"/>
  <c r="M49552" i="1"/>
  <c r="M49553" i="1"/>
  <c r="M49554" i="1"/>
  <c r="M49555" i="1"/>
  <c r="M49556" i="1"/>
  <c r="M49557" i="1"/>
  <c r="M49558" i="1"/>
  <c r="M49559" i="1"/>
  <c r="M49560" i="1"/>
  <c r="M49561" i="1"/>
  <c r="M49562" i="1"/>
  <c r="M49563" i="1"/>
  <c r="M49564" i="1"/>
  <c r="M49565" i="1"/>
  <c r="M49566" i="1"/>
  <c r="M49567" i="1"/>
  <c r="M49568" i="1"/>
  <c r="M49569" i="1"/>
  <c r="M49570" i="1"/>
  <c r="M49571" i="1"/>
  <c r="M49572" i="1"/>
  <c r="M49573" i="1"/>
  <c r="M49574" i="1"/>
  <c r="M49575" i="1"/>
  <c r="M49576" i="1"/>
  <c r="M49577" i="1"/>
  <c r="M49578" i="1"/>
  <c r="M49579" i="1"/>
  <c r="M49580" i="1"/>
  <c r="M49581" i="1"/>
  <c r="M49582" i="1"/>
  <c r="M49583" i="1"/>
  <c r="M49584" i="1"/>
  <c r="M49585" i="1"/>
  <c r="M49586" i="1"/>
  <c r="M49587" i="1"/>
  <c r="M49588" i="1"/>
  <c r="M49589" i="1"/>
  <c r="M49590" i="1"/>
  <c r="M49591" i="1"/>
  <c r="M49592" i="1"/>
  <c r="M49593" i="1"/>
  <c r="M49594" i="1"/>
  <c r="M49595" i="1"/>
  <c r="M49596" i="1"/>
  <c r="M49597" i="1"/>
  <c r="M49598" i="1"/>
  <c r="M49599" i="1"/>
  <c r="M49600" i="1"/>
  <c r="M49601" i="1"/>
  <c r="M49602" i="1"/>
  <c r="M49603" i="1"/>
  <c r="M49604" i="1"/>
  <c r="M49605" i="1"/>
  <c r="M49606" i="1"/>
  <c r="M49607" i="1"/>
  <c r="M49608" i="1"/>
  <c r="M49609" i="1"/>
  <c r="M49610" i="1"/>
  <c r="M49611" i="1"/>
  <c r="M49612" i="1"/>
  <c r="M49613" i="1"/>
  <c r="M49614" i="1"/>
  <c r="M49615" i="1"/>
  <c r="M49616" i="1"/>
  <c r="M49617" i="1"/>
  <c r="M49618" i="1"/>
  <c r="M49619" i="1"/>
  <c r="M49620" i="1"/>
  <c r="M49621" i="1"/>
  <c r="M49622" i="1"/>
  <c r="M49623" i="1"/>
  <c r="M49624" i="1"/>
  <c r="M49625" i="1"/>
  <c r="M49626" i="1"/>
  <c r="M49627" i="1"/>
  <c r="M49628" i="1"/>
  <c r="M49629" i="1"/>
  <c r="M49630" i="1"/>
  <c r="M49631" i="1"/>
  <c r="M49632" i="1"/>
  <c r="M49633" i="1"/>
  <c r="M49634" i="1"/>
  <c r="M49635" i="1"/>
  <c r="M49636" i="1"/>
  <c r="M49637" i="1"/>
  <c r="M49638" i="1"/>
  <c r="M49639" i="1"/>
  <c r="M49640" i="1"/>
  <c r="M49641" i="1"/>
  <c r="M49642" i="1"/>
  <c r="M49643" i="1"/>
  <c r="M49644" i="1"/>
  <c r="M49645" i="1"/>
  <c r="M49646" i="1"/>
  <c r="M49647" i="1"/>
  <c r="M49648" i="1"/>
  <c r="M49649" i="1"/>
  <c r="M49650" i="1"/>
  <c r="M49651" i="1"/>
  <c r="M49652" i="1"/>
  <c r="M49653" i="1"/>
  <c r="M49654" i="1"/>
  <c r="M49655" i="1"/>
  <c r="M49656" i="1"/>
  <c r="M49657" i="1"/>
  <c r="M49658" i="1"/>
  <c r="M49659" i="1"/>
  <c r="M49660" i="1"/>
  <c r="M49661" i="1"/>
  <c r="M49662" i="1"/>
  <c r="M49663" i="1"/>
  <c r="M49664" i="1"/>
  <c r="M49665" i="1"/>
  <c r="M49666" i="1"/>
  <c r="M49667" i="1"/>
  <c r="M49668" i="1"/>
  <c r="M49669" i="1"/>
  <c r="M49670" i="1"/>
  <c r="M49671" i="1"/>
  <c r="M49672" i="1"/>
  <c r="M49673" i="1"/>
  <c r="M49674" i="1"/>
  <c r="M49675" i="1"/>
  <c r="M49676" i="1"/>
  <c r="M49677" i="1"/>
  <c r="M49678" i="1"/>
  <c r="M49679" i="1"/>
  <c r="M49680" i="1"/>
  <c r="M49681" i="1"/>
  <c r="M49682" i="1"/>
  <c r="M49683" i="1"/>
  <c r="M49684" i="1"/>
  <c r="M49685" i="1"/>
  <c r="M49686" i="1"/>
  <c r="M49687" i="1"/>
  <c r="M49688" i="1"/>
  <c r="M49689" i="1"/>
  <c r="M49690" i="1"/>
  <c r="M49691" i="1"/>
  <c r="M49692" i="1"/>
  <c r="M49693" i="1"/>
  <c r="M49694" i="1"/>
  <c r="M49695" i="1"/>
  <c r="M49696" i="1"/>
  <c r="M49697" i="1"/>
  <c r="M49698" i="1"/>
  <c r="M49699" i="1"/>
  <c r="M49700" i="1"/>
  <c r="M49701" i="1"/>
  <c r="M49702" i="1"/>
  <c r="M49703" i="1"/>
  <c r="M49704" i="1"/>
  <c r="M49705" i="1"/>
  <c r="M49706" i="1"/>
  <c r="M49707" i="1"/>
  <c r="M49708" i="1"/>
  <c r="M49709" i="1"/>
  <c r="M49710" i="1"/>
  <c r="M49711" i="1"/>
  <c r="M49712" i="1"/>
  <c r="M49713" i="1"/>
  <c r="M49714" i="1"/>
  <c r="M49715" i="1"/>
  <c r="M49716" i="1"/>
  <c r="M49717" i="1"/>
  <c r="M49718" i="1"/>
  <c r="M49719" i="1"/>
  <c r="M49720" i="1"/>
  <c r="M49721" i="1"/>
  <c r="M49722" i="1"/>
  <c r="M49723" i="1"/>
  <c r="M49724" i="1"/>
  <c r="M49725" i="1"/>
  <c r="M49726" i="1"/>
  <c r="M49727" i="1"/>
  <c r="M49728" i="1"/>
  <c r="M49729" i="1"/>
  <c r="M49730" i="1"/>
  <c r="M49731" i="1"/>
  <c r="M49732" i="1"/>
  <c r="M49733" i="1"/>
  <c r="M49734" i="1"/>
  <c r="M49735" i="1"/>
  <c r="M49736" i="1"/>
  <c r="M49737" i="1"/>
  <c r="M49738" i="1"/>
  <c r="M49739" i="1"/>
  <c r="M49740" i="1"/>
  <c r="M49741" i="1"/>
  <c r="M49742" i="1"/>
  <c r="M49743" i="1"/>
  <c r="M49744" i="1"/>
  <c r="M49745" i="1"/>
  <c r="M49746" i="1"/>
  <c r="M49747" i="1"/>
  <c r="M49748" i="1"/>
  <c r="M49749" i="1"/>
  <c r="M49750" i="1"/>
  <c r="M49751" i="1"/>
  <c r="M49752" i="1"/>
  <c r="M49753" i="1"/>
  <c r="M49754" i="1"/>
  <c r="M49755" i="1"/>
  <c r="M49756" i="1"/>
  <c r="M49757" i="1"/>
  <c r="M49758" i="1"/>
  <c r="M49759" i="1"/>
  <c r="M49760" i="1"/>
  <c r="M49761" i="1"/>
  <c r="M49762" i="1"/>
  <c r="M49763" i="1"/>
  <c r="M49764" i="1"/>
  <c r="M49765" i="1"/>
  <c r="M49766" i="1"/>
  <c r="M49767" i="1"/>
  <c r="M49768" i="1"/>
  <c r="M49769" i="1"/>
  <c r="M49770" i="1"/>
  <c r="M49771" i="1"/>
  <c r="M49772" i="1"/>
  <c r="M49773" i="1"/>
  <c r="M49774" i="1"/>
  <c r="M49775" i="1"/>
  <c r="M49776" i="1"/>
  <c r="M49777" i="1"/>
  <c r="M49778" i="1"/>
  <c r="M49779" i="1"/>
  <c r="M49780" i="1"/>
  <c r="M49781" i="1"/>
  <c r="M49782" i="1"/>
  <c r="M49783" i="1"/>
  <c r="M49784" i="1"/>
  <c r="M49785" i="1"/>
  <c r="M49786" i="1"/>
  <c r="M49787" i="1"/>
  <c r="M49788" i="1"/>
  <c r="M49789" i="1"/>
  <c r="M49790" i="1"/>
  <c r="M49791" i="1"/>
  <c r="M49792" i="1"/>
  <c r="M49793" i="1"/>
  <c r="M49794" i="1"/>
  <c r="M49795" i="1"/>
  <c r="M49796" i="1"/>
  <c r="M49797" i="1"/>
  <c r="M49798" i="1"/>
  <c r="M49799" i="1"/>
  <c r="M49800" i="1"/>
  <c r="M49801" i="1"/>
  <c r="M49802" i="1"/>
  <c r="M49803" i="1"/>
  <c r="M49804" i="1"/>
  <c r="M49805" i="1"/>
  <c r="M49806" i="1"/>
  <c r="M49807" i="1"/>
  <c r="M49808" i="1"/>
  <c r="M49809" i="1"/>
  <c r="M49810" i="1"/>
  <c r="M49811" i="1"/>
  <c r="M49812" i="1"/>
  <c r="M49813" i="1"/>
  <c r="M49814" i="1"/>
  <c r="M49815" i="1"/>
  <c r="M49816" i="1"/>
  <c r="M49817" i="1"/>
  <c r="M49818" i="1"/>
  <c r="M49819" i="1"/>
  <c r="M49820" i="1"/>
  <c r="M49821" i="1"/>
  <c r="M49822" i="1"/>
  <c r="M49823" i="1"/>
  <c r="M49824" i="1"/>
  <c r="M49825" i="1"/>
  <c r="M49826" i="1"/>
  <c r="M49827" i="1"/>
  <c r="M49828" i="1"/>
  <c r="M49829" i="1"/>
  <c r="M49830" i="1"/>
  <c r="M49831" i="1"/>
  <c r="M49832" i="1"/>
  <c r="M49833" i="1"/>
  <c r="M49834" i="1"/>
  <c r="M49835" i="1"/>
  <c r="M49836" i="1"/>
  <c r="M49837" i="1"/>
  <c r="M49838" i="1"/>
  <c r="M49839" i="1"/>
  <c r="M49840" i="1"/>
  <c r="M49841" i="1"/>
  <c r="M49842" i="1"/>
  <c r="M49843" i="1"/>
  <c r="M49844" i="1"/>
  <c r="M49845" i="1"/>
  <c r="M49846" i="1"/>
  <c r="M49847" i="1"/>
  <c r="M49848" i="1"/>
  <c r="M49849" i="1"/>
  <c r="M49850" i="1"/>
  <c r="M49851" i="1"/>
  <c r="M49852" i="1"/>
  <c r="M49853" i="1"/>
  <c r="M49854" i="1"/>
  <c r="M49855" i="1"/>
  <c r="M49856" i="1"/>
  <c r="M49857" i="1"/>
  <c r="M49858" i="1"/>
  <c r="M49859" i="1"/>
  <c r="M49860" i="1"/>
  <c r="M49861" i="1"/>
  <c r="M49862" i="1"/>
  <c r="M49863" i="1"/>
  <c r="M49864" i="1"/>
  <c r="M49865" i="1"/>
  <c r="M49866" i="1"/>
  <c r="M49867" i="1"/>
  <c r="M49868" i="1"/>
  <c r="M49869" i="1"/>
  <c r="M49870" i="1"/>
  <c r="M49871" i="1"/>
  <c r="M49872" i="1"/>
  <c r="M49873" i="1"/>
  <c r="M49874" i="1"/>
  <c r="M49875" i="1"/>
  <c r="M49876" i="1"/>
  <c r="M49877" i="1"/>
  <c r="M49878" i="1"/>
  <c r="M49879" i="1"/>
  <c r="M49880" i="1"/>
  <c r="M49881" i="1"/>
  <c r="M49882" i="1"/>
  <c r="M49883" i="1"/>
  <c r="M49884" i="1"/>
  <c r="M49885" i="1"/>
  <c r="M49886" i="1"/>
  <c r="M49887" i="1"/>
  <c r="M49888" i="1"/>
  <c r="M49889" i="1"/>
  <c r="M49890" i="1"/>
  <c r="M49891" i="1"/>
  <c r="M49892" i="1"/>
  <c r="M49893" i="1"/>
  <c r="M49894" i="1"/>
  <c r="M49895" i="1"/>
  <c r="M49896" i="1"/>
  <c r="M49897" i="1"/>
  <c r="M49898" i="1"/>
  <c r="M49899" i="1"/>
  <c r="M49900" i="1"/>
  <c r="M49901" i="1"/>
  <c r="M49902" i="1"/>
  <c r="M49903" i="1"/>
  <c r="M49904" i="1"/>
  <c r="M49905" i="1"/>
  <c r="M49906" i="1"/>
  <c r="M49907" i="1"/>
  <c r="M49908" i="1"/>
  <c r="M49909" i="1"/>
  <c r="M49910" i="1"/>
  <c r="M49911" i="1"/>
  <c r="M49912" i="1"/>
  <c r="M49913" i="1"/>
  <c r="M49914" i="1"/>
  <c r="M49915" i="1"/>
  <c r="M49916" i="1"/>
  <c r="M49917" i="1"/>
  <c r="M49918" i="1"/>
  <c r="M49919" i="1"/>
  <c r="M49920" i="1"/>
  <c r="M49921" i="1"/>
  <c r="M49922" i="1"/>
  <c r="M49923" i="1"/>
  <c r="M49924" i="1"/>
  <c r="M49925" i="1"/>
  <c r="M49926" i="1"/>
  <c r="M49927" i="1"/>
  <c r="M49928" i="1"/>
  <c r="M49929" i="1"/>
  <c r="M49930" i="1"/>
  <c r="M49931" i="1"/>
  <c r="M49932" i="1"/>
  <c r="M49933" i="1"/>
  <c r="M49934" i="1"/>
  <c r="M49935" i="1"/>
  <c r="M49936" i="1"/>
  <c r="M49937" i="1"/>
  <c r="M49938" i="1"/>
  <c r="M49939" i="1"/>
  <c r="M49940" i="1"/>
  <c r="M49941" i="1"/>
  <c r="M49942" i="1"/>
  <c r="M49943" i="1"/>
  <c r="M49944" i="1"/>
  <c r="M49945" i="1"/>
  <c r="M49946" i="1"/>
  <c r="M49947" i="1"/>
  <c r="M49948" i="1"/>
  <c r="M49949" i="1"/>
  <c r="M49950" i="1"/>
  <c r="M49951" i="1"/>
  <c r="M49952" i="1"/>
  <c r="M49953" i="1"/>
  <c r="M49954" i="1"/>
  <c r="M49955" i="1"/>
  <c r="M49956" i="1"/>
  <c r="M49957" i="1"/>
  <c r="M49958" i="1"/>
  <c r="M49959" i="1"/>
  <c r="M49960" i="1"/>
  <c r="M49961" i="1"/>
  <c r="M49962" i="1"/>
  <c r="M49963" i="1"/>
  <c r="M49964" i="1"/>
  <c r="M49965" i="1"/>
  <c r="M49966" i="1"/>
  <c r="M49967" i="1"/>
  <c r="M49968" i="1"/>
  <c r="M49969" i="1"/>
  <c r="M49970" i="1"/>
  <c r="M49971" i="1"/>
  <c r="M49972" i="1"/>
  <c r="M49973" i="1"/>
  <c r="M49974" i="1"/>
  <c r="M49975" i="1"/>
  <c r="M49976" i="1"/>
  <c r="M49977" i="1"/>
  <c r="M49978" i="1"/>
  <c r="M49979" i="1"/>
  <c r="M49980" i="1"/>
  <c r="M49981" i="1"/>
  <c r="M49982" i="1"/>
  <c r="M49983" i="1"/>
  <c r="M49984" i="1"/>
  <c r="M49985" i="1"/>
  <c r="M49986" i="1"/>
  <c r="M49987" i="1"/>
  <c r="M49988" i="1"/>
  <c r="M49989" i="1"/>
  <c r="M49990" i="1"/>
  <c r="M49991" i="1"/>
  <c r="M49992" i="1"/>
  <c r="M49993" i="1"/>
  <c r="M49994" i="1"/>
  <c r="M49995" i="1"/>
  <c r="M49996" i="1"/>
  <c r="M49997" i="1"/>
  <c r="M49998" i="1"/>
  <c r="M49999" i="1"/>
  <c r="M50000" i="1"/>
  <c r="M50001" i="1"/>
  <c r="M50002" i="1"/>
  <c r="M50003" i="1"/>
  <c r="M50004" i="1"/>
  <c r="M50005" i="1"/>
  <c r="M50006" i="1"/>
  <c r="M50007" i="1"/>
  <c r="M50008" i="1"/>
  <c r="M50009" i="1"/>
  <c r="M50010" i="1"/>
  <c r="M50011" i="1"/>
  <c r="M50012" i="1"/>
  <c r="M50013" i="1"/>
  <c r="M50014" i="1"/>
  <c r="M50015" i="1"/>
  <c r="M50016" i="1"/>
  <c r="M50017" i="1"/>
  <c r="M50018" i="1"/>
  <c r="M50019" i="1"/>
  <c r="M50020" i="1"/>
  <c r="M50021" i="1"/>
  <c r="M50022" i="1"/>
  <c r="M50023" i="1"/>
  <c r="M50024" i="1"/>
  <c r="M50025" i="1"/>
  <c r="M50026" i="1"/>
  <c r="M50027" i="1"/>
  <c r="M50028" i="1"/>
  <c r="M50029" i="1"/>
  <c r="M50030" i="1"/>
  <c r="M50031" i="1"/>
  <c r="M50032" i="1"/>
  <c r="M50033" i="1"/>
  <c r="M50034" i="1"/>
  <c r="M50035" i="1"/>
  <c r="M50036" i="1"/>
  <c r="M50037" i="1"/>
  <c r="M50038" i="1"/>
  <c r="M50039" i="1"/>
  <c r="M50040" i="1"/>
  <c r="M50041" i="1"/>
  <c r="M50042" i="1"/>
  <c r="M50043" i="1"/>
  <c r="M50044" i="1"/>
  <c r="M50045" i="1"/>
  <c r="M50046" i="1"/>
  <c r="M50047" i="1"/>
  <c r="M50048" i="1"/>
  <c r="M50049" i="1"/>
  <c r="M50050" i="1"/>
  <c r="M50051" i="1"/>
  <c r="M50052" i="1"/>
  <c r="M50053" i="1"/>
  <c r="M50054" i="1"/>
  <c r="M50055" i="1"/>
  <c r="M50056" i="1"/>
  <c r="M50057" i="1"/>
  <c r="M50058" i="1"/>
  <c r="M50059" i="1"/>
  <c r="M50060" i="1"/>
  <c r="M50061" i="1"/>
  <c r="M50062" i="1"/>
  <c r="M50063" i="1"/>
  <c r="M50064" i="1"/>
  <c r="M50065" i="1"/>
  <c r="M50066" i="1"/>
  <c r="M50067" i="1"/>
  <c r="M50068" i="1"/>
  <c r="M50069" i="1"/>
  <c r="M50070" i="1"/>
  <c r="M50071" i="1"/>
  <c r="M50072" i="1"/>
  <c r="M50073" i="1"/>
  <c r="M50074" i="1"/>
  <c r="M50075" i="1"/>
  <c r="M50076" i="1"/>
  <c r="M50077" i="1"/>
  <c r="M50078" i="1"/>
  <c r="M50079" i="1"/>
  <c r="M50080" i="1"/>
  <c r="M50081" i="1"/>
  <c r="M50082" i="1"/>
  <c r="M50083" i="1"/>
  <c r="M50084" i="1"/>
  <c r="M50085" i="1"/>
  <c r="M50086" i="1"/>
  <c r="M50087" i="1"/>
  <c r="M50088" i="1"/>
  <c r="M50089" i="1"/>
  <c r="M50090" i="1"/>
  <c r="M50091" i="1"/>
  <c r="M50092" i="1"/>
  <c r="M50093" i="1"/>
  <c r="M50094" i="1"/>
  <c r="M50095" i="1"/>
  <c r="M50096" i="1"/>
  <c r="M50097" i="1"/>
  <c r="M50098" i="1"/>
  <c r="M50099" i="1"/>
  <c r="M50100" i="1"/>
  <c r="M50101" i="1"/>
  <c r="M50102" i="1"/>
  <c r="M50103" i="1"/>
  <c r="M50104" i="1"/>
  <c r="M50105" i="1"/>
  <c r="M50106" i="1"/>
  <c r="M50107" i="1"/>
  <c r="M50108" i="1"/>
  <c r="M50109" i="1"/>
  <c r="M50110" i="1"/>
  <c r="M50111" i="1"/>
  <c r="M50112" i="1"/>
  <c r="M50113" i="1"/>
  <c r="M50114" i="1"/>
  <c r="M50115" i="1"/>
  <c r="M50116" i="1"/>
  <c r="M50117" i="1"/>
  <c r="M50118" i="1"/>
  <c r="M50119" i="1"/>
  <c r="M50120" i="1"/>
  <c r="M50121" i="1"/>
  <c r="M50122" i="1"/>
  <c r="M50123" i="1"/>
  <c r="M50124" i="1"/>
  <c r="M50125" i="1"/>
  <c r="M50126" i="1"/>
  <c r="M50127" i="1"/>
  <c r="M50128" i="1"/>
  <c r="M50129" i="1"/>
  <c r="M50130" i="1"/>
  <c r="M50131" i="1"/>
  <c r="M50132" i="1"/>
  <c r="M50133" i="1"/>
  <c r="M50134" i="1"/>
  <c r="M50135" i="1"/>
  <c r="M50136" i="1"/>
  <c r="M50137" i="1"/>
  <c r="M50138" i="1"/>
  <c r="M50139" i="1"/>
  <c r="M50140" i="1"/>
  <c r="M50141" i="1"/>
  <c r="M50142" i="1"/>
  <c r="M50143" i="1"/>
  <c r="M50144" i="1"/>
  <c r="M50145" i="1"/>
  <c r="M50146" i="1"/>
  <c r="M50147" i="1"/>
  <c r="M50148" i="1"/>
  <c r="M50149" i="1"/>
  <c r="M50150" i="1"/>
  <c r="M50151" i="1"/>
  <c r="M50152" i="1"/>
  <c r="M50153" i="1"/>
  <c r="M50154" i="1"/>
  <c r="M50155" i="1"/>
  <c r="M50156" i="1"/>
  <c r="M50157" i="1"/>
  <c r="M50158" i="1"/>
  <c r="M50159" i="1"/>
  <c r="M50160" i="1"/>
  <c r="M50161" i="1"/>
  <c r="M50162" i="1"/>
  <c r="M50163" i="1"/>
  <c r="M50164" i="1"/>
  <c r="M50165" i="1"/>
  <c r="M50166" i="1"/>
  <c r="M50167" i="1"/>
  <c r="M50168" i="1"/>
  <c r="M50169" i="1"/>
  <c r="M50170" i="1"/>
  <c r="M50171" i="1"/>
  <c r="M50172" i="1"/>
  <c r="M50173" i="1"/>
  <c r="M50174" i="1"/>
  <c r="M50175" i="1"/>
  <c r="M50176" i="1"/>
  <c r="M50177" i="1"/>
  <c r="M50178" i="1"/>
  <c r="M50179" i="1"/>
  <c r="M50180" i="1"/>
  <c r="M50181" i="1"/>
  <c r="M50182" i="1"/>
  <c r="M50183" i="1"/>
  <c r="M50184" i="1"/>
  <c r="M50185" i="1"/>
  <c r="M50186" i="1"/>
  <c r="M50187" i="1"/>
  <c r="M50188" i="1"/>
  <c r="M50189" i="1"/>
  <c r="M50190" i="1"/>
  <c r="M50191" i="1"/>
  <c r="M50192" i="1"/>
  <c r="M50193" i="1"/>
  <c r="M50194" i="1"/>
  <c r="M50195" i="1"/>
  <c r="M50196" i="1"/>
  <c r="M50197" i="1"/>
  <c r="M50198" i="1"/>
  <c r="M50199" i="1"/>
  <c r="M50200" i="1"/>
  <c r="M50201" i="1"/>
  <c r="M50202" i="1"/>
  <c r="M50203" i="1"/>
  <c r="M50204" i="1"/>
  <c r="M50205" i="1"/>
  <c r="M50206" i="1"/>
  <c r="M50207" i="1"/>
  <c r="M50208" i="1"/>
  <c r="M50209" i="1"/>
  <c r="M50210" i="1"/>
  <c r="M50211" i="1"/>
  <c r="M50212" i="1"/>
  <c r="M50213" i="1"/>
  <c r="M50214" i="1"/>
  <c r="M50215" i="1"/>
  <c r="M50216" i="1"/>
  <c r="M50217" i="1"/>
  <c r="M50218" i="1"/>
  <c r="M50219" i="1"/>
  <c r="M50220" i="1"/>
  <c r="M50221" i="1"/>
  <c r="M50222" i="1"/>
  <c r="M50223" i="1"/>
  <c r="M50224" i="1"/>
  <c r="M50225" i="1"/>
  <c r="M50226" i="1"/>
  <c r="M50227" i="1"/>
  <c r="M50228" i="1"/>
  <c r="M50229" i="1"/>
  <c r="M50230" i="1"/>
  <c r="M50231" i="1"/>
  <c r="M50232" i="1"/>
  <c r="M50233" i="1"/>
  <c r="M50234" i="1"/>
  <c r="M50235" i="1"/>
  <c r="M50236" i="1"/>
  <c r="M50237" i="1"/>
  <c r="M50238" i="1"/>
  <c r="M50239" i="1"/>
  <c r="M50240" i="1"/>
  <c r="M50241" i="1"/>
  <c r="M50242" i="1"/>
  <c r="M50243" i="1"/>
  <c r="M50244" i="1"/>
  <c r="M50245" i="1"/>
  <c r="M50246" i="1"/>
  <c r="M50247" i="1"/>
  <c r="M50248" i="1"/>
  <c r="M50249" i="1"/>
  <c r="M50250" i="1"/>
  <c r="M50251" i="1"/>
  <c r="M50252" i="1"/>
  <c r="M50253" i="1"/>
  <c r="M50254" i="1"/>
  <c r="M50255" i="1"/>
  <c r="M50256" i="1"/>
  <c r="M50257" i="1"/>
  <c r="M50258" i="1"/>
  <c r="M50259" i="1"/>
  <c r="M50260" i="1"/>
  <c r="M50261" i="1"/>
  <c r="M50262" i="1"/>
  <c r="M50263" i="1"/>
  <c r="M50264" i="1"/>
  <c r="M50265" i="1"/>
  <c r="M50266" i="1"/>
  <c r="M50267" i="1"/>
  <c r="M50268" i="1"/>
  <c r="M50269" i="1"/>
  <c r="M50270" i="1"/>
  <c r="M50271" i="1"/>
  <c r="M50272" i="1"/>
  <c r="M50273" i="1"/>
  <c r="M50274" i="1"/>
  <c r="M50275" i="1"/>
  <c r="M50276" i="1"/>
  <c r="M50277" i="1"/>
  <c r="M50278" i="1"/>
  <c r="M50279" i="1"/>
  <c r="M50280" i="1"/>
  <c r="M50281" i="1"/>
  <c r="M50282" i="1"/>
  <c r="M50283" i="1"/>
  <c r="M50284" i="1"/>
  <c r="M50285" i="1"/>
  <c r="M50286" i="1"/>
  <c r="M50287" i="1"/>
  <c r="M50288" i="1"/>
  <c r="M50289" i="1"/>
  <c r="M50290" i="1"/>
  <c r="M50291" i="1"/>
  <c r="M50292" i="1"/>
  <c r="M50293" i="1"/>
  <c r="M50294" i="1"/>
  <c r="M50295" i="1"/>
  <c r="M50296" i="1"/>
  <c r="M50297" i="1"/>
  <c r="M50298" i="1"/>
  <c r="M50299" i="1"/>
  <c r="M50300" i="1"/>
  <c r="M50301" i="1"/>
  <c r="M50302" i="1"/>
  <c r="M50303" i="1"/>
  <c r="M50304" i="1"/>
  <c r="M50305" i="1"/>
  <c r="M50306" i="1"/>
  <c r="M50307" i="1"/>
  <c r="M50308" i="1"/>
  <c r="M50309" i="1"/>
  <c r="M50310" i="1"/>
  <c r="M50311" i="1"/>
  <c r="M50312" i="1"/>
  <c r="M50313" i="1"/>
  <c r="M50314" i="1"/>
  <c r="M50315" i="1"/>
  <c r="M50316" i="1"/>
  <c r="M50317" i="1"/>
  <c r="M50318" i="1"/>
  <c r="M50319" i="1"/>
  <c r="M50320" i="1"/>
  <c r="M50321" i="1"/>
  <c r="M50322" i="1"/>
  <c r="M50323" i="1"/>
  <c r="M50324" i="1"/>
  <c r="M50325" i="1"/>
  <c r="M50326" i="1"/>
  <c r="M50327" i="1"/>
  <c r="M50328" i="1"/>
  <c r="M50329" i="1"/>
  <c r="M50330" i="1"/>
  <c r="M50331" i="1"/>
  <c r="M50332" i="1"/>
  <c r="M50333" i="1"/>
  <c r="M50334" i="1"/>
  <c r="M50335" i="1"/>
  <c r="M50336" i="1"/>
  <c r="M50337" i="1"/>
  <c r="M50338" i="1"/>
  <c r="M50339" i="1"/>
  <c r="M50340" i="1"/>
  <c r="M50341" i="1"/>
  <c r="M50342" i="1"/>
  <c r="M50343" i="1"/>
  <c r="M50344" i="1"/>
  <c r="M50345" i="1"/>
  <c r="M50346" i="1"/>
  <c r="M50347" i="1"/>
  <c r="M50348" i="1"/>
  <c r="M50349" i="1"/>
  <c r="M50350" i="1"/>
  <c r="M50351" i="1"/>
  <c r="M50352" i="1"/>
  <c r="M50353" i="1"/>
  <c r="M50354" i="1"/>
  <c r="M50355" i="1"/>
  <c r="M50356" i="1"/>
  <c r="M50357" i="1"/>
  <c r="M50358" i="1"/>
  <c r="M50359" i="1"/>
  <c r="M50360" i="1"/>
  <c r="M50361" i="1"/>
  <c r="M50362" i="1"/>
  <c r="M50363" i="1"/>
  <c r="M50364" i="1"/>
  <c r="M50365" i="1"/>
  <c r="M50366" i="1"/>
  <c r="M50367" i="1"/>
  <c r="M50368" i="1"/>
  <c r="M50369" i="1"/>
  <c r="M50370" i="1"/>
  <c r="M50371" i="1"/>
  <c r="M50372" i="1"/>
  <c r="M50373" i="1"/>
  <c r="M50374" i="1"/>
  <c r="M50375" i="1"/>
  <c r="M50376" i="1"/>
  <c r="M50377" i="1"/>
  <c r="M50378" i="1"/>
  <c r="M50379" i="1"/>
  <c r="M50380" i="1"/>
  <c r="M50381" i="1"/>
  <c r="M50382" i="1"/>
  <c r="M50383" i="1"/>
  <c r="M50384" i="1"/>
  <c r="M50385" i="1"/>
  <c r="M50386" i="1"/>
  <c r="M50387" i="1"/>
  <c r="M50388" i="1"/>
  <c r="M50389" i="1"/>
  <c r="M50390" i="1"/>
  <c r="M50391" i="1"/>
  <c r="M50392" i="1"/>
  <c r="M50393" i="1"/>
  <c r="M50394" i="1"/>
  <c r="M50395" i="1"/>
  <c r="M50396" i="1"/>
  <c r="M50397" i="1"/>
  <c r="M50398" i="1"/>
  <c r="M50399" i="1"/>
  <c r="M50400" i="1"/>
  <c r="M50401" i="1"/>
  <c r="M50402" i="1"/>
  <c r="M50403" i="1"/>
  <c r="M50404" i="1"/>
  <c r="M50405" i="1"/>
  <c r="M50406" i="1"/>
  <c r="M50407" i="1"/>
  <c r="M50408" i="1"/>
  <c r="M50409" i="1"/>
  <c r="M50410" i="1"/>
  <c r="M50411" i="1"/>
  <c r="M50412" i="1"/>
  <c r="M50413" i="1"/>
  <c r="M50414" i="1"/>
  <c r="M50415" i="1"/>
  <c r="M50416" i="1"/>
  <c r="M50417" i="1"/>
  <c r="M50418" i="1"/>
  <c r="M50419" i="1"/>
  <c r="M50420" i="1"/>
  <c r="M50421" i="1"/>
  <c r="M50422" i="1"/>
  <c r="M50423" i="1"/>
  <c r="M50424" i="1"/>
  <c r="M50425" i="1"/>
  <c r="M50426" i="1"/>
  <c r="M50427" i="1"/>
  <c r="M50428" i="1"/>
  <c r="M50429" i="1"/>
  <c r="M50430" i="1"/>
  <c r="M50431" i="1"/>
  <c r="M50432" i="1"/>
  <c r="M50433" i="1"/>
  <c r="M50434" i="1"/>
  <c r="M50435" i="1"/>
  <c r="M50436" i="1"/>
  <c r="M50437" i="1"/>
  <c r="M50438" i="1"/>
  <c r="M50439" i="1"/>
  <c r="M50440" i="1"/>
  <c r="M50441" i="1"/>
  <c r="M50442" i="1"/>
  <c r="M50443" i="1"/>
  <c r="M50444" i="1"/>
  <c r="M50445" i="1"/>
  <c r="M50446" i="1"/>
  <c r="M50447" i="1"/>
  <c r="M50448" i="1"/>
  <c r="M50449" i="1"/>
  <c r="M50450" i="1"/>
  <c r="M50451" i="1"/>
  <c r="M50452" i="1"/>
  <c r="M50453" i="1"/>
  <c r="M50454" i="1"/>
  <c r="M50455" i="1"/>
  <c r="M50456" i="1"/>
  <c r="M50457" i="1"/>
  <c r="M50458" i="1"/>
  <c r="M50459" i="1"/>
  <c r="M50460" i="1"/>
  <c r="M50461" i="1"/>
  <c r="M50462" i="1"/>
  <c r="M50463" i="1"/>
  <c r="M50464" i="1"/>
  <c r="M50465" i="1"/>
  <c r="M50466" i="1"/>
  <c r="M50467" i="1"/>
  <c r="M50468" i="1"/>
  <c r="M50469" i="1"/>
  <c r="M50470" i="1"/>
  <c r="M50471" i="1"/>
  <c r="M50472" i="1"/>
  <c r="M50473" i="1"/>
  <c r="M50474" i="1"/>
  <c r="M50475" i="1"/>
  <c r="M50476" i="1"/>
  <c r="M50477" i="1"/>
  <c r="M50478" i="1"/>
  <c r="M50479" i="1"/>
  <c r="M50480" i="1"/>
  <c r="M50481" i="1"/>
  <c r="M50482" i="1"/>
  <c r="M50483" i="1"/>
  <c r="M50484" i="1"/>
  <c r="M50485" i="1"/>
  <c r="M50486" i="1"/>
  <c r="M50487" i="1"/>
  <c r="M50488" i="1"/>
  <c r="M50489" i="1"/>
  <c r="M50490" i="1"/>
  <c r="M50491" i="1"/>
  <c r="M50492" i="1"/>
  <c r="M50493" i="1"/>
  <c r="M50494" i="1"/>
  <c r="M50495" i="1"/>
  <c r="M50496" i="1"/>
  <c r="M50497" i="1"/>
  <c r="M50498" i="1"/>
  <c r="M50499" i="1"/>
  <c r="M50500" i="1"/>
  <c r="M50501" i="1"/>
  <c r="M50502" i="1"/>
  <c r="M50503" i="1"/>
  <c r="M50504" i="1"/>
  <c r="M50505" i="1"/>
  <c r="M50506" i="1"/>
  <c r="M50507" i="1"/>
  <c r="M50508" i="1"/>
  <c r="M50509" i="1"/>
  <c r="M50510" i="1"/>
  <c r="M50511" i="1"/>
  <c r="M50512" i="1"/>
  <c r="M50513" i="1"/>
  <c r="M50514" i="1"/>
  <c r="M50515" i="1"/>
  <c r="M50516" i="1"/>
  <c r="M50517" i="1"/>
  <c r="M50518" i="1"/>
  <c r="M50519" i="1"/>
  <c r="M50520" i="1"/>
  <c r="M50521" i="1"/>
  <c r="M50522" i="1"/>
  <c r="M50523" i="1"/>
  <c r="M50524" i="1"/>
  <c r="M50525" i="1"/>
  <c r="M50526" i="1"/>
  <c r="M50527" i="1"/>
  <c r="M50528" i="1"/>
  <c r="M50529" i="1"/>
  <c r="M50530" i="1"/>
  <c r="M50531" i="1"/>
  <c r="M50532" i="1"/>
  <c r="M50533" i="1"/>
  <c r="M50534" i="1"/>
  <c r="M50535" i="1"/>
  <c r="M50536" i="1"/>
  <c r="M50537" i="1"/>
  <c r="M50538" i="1"/>
  <c r="M50539" i="1"/>
  <c r="M50540" i="1"/>
  <c r="M50541" i="1"/>
  <c r="M50542" i="1"/>
  <c r="M50543" i="1"/>
  <c r="M50544" i="1"/>
  <c r="M50545" i="1"/>
  <c r="M50546" i="1"/>
  <c r="M50547" i="1"/>
  <c r="M50548" i="1"/>
  <c r="M50549" i="1"/>
  <c r="M50550" i="1"/>
  <c r="M50551" i="1"/>
  <c r="M50552" i="1"/>
  <c r="M50553" i="1"/>
  <c r="M50554" i="1"/>
  <c r="M50555" i="1"/>
  <c r="M50556" i="1"/>
  <c r="M50557" i="1"/>
  <c r="M50558" i="1"/>
  <c r="M50559" i="1"/>
  <c r="M50560" i="1"/>
  <c r="M50561" i="1"/>
  <c r="M50562" i="1"/>
  <c r="M50563" i="1"/>
  <c r="M50564" i="1"/>
  <c r="M50565" i="1"/>
  <c r="M50566" i="1"/>
  <c r="M50567" i="1"/>
  <c r="M50568" i="1"/>
  <c r="M50569" i="1"/>
  <c r="M50570" i="1"/>
  <c r="M50571" i="1"/>
  <c r="M50572" i="1"/>
  <c r="M50573" i="1"/>
  <c r="M50574" i="1"/>
  <c r="M50575" i="1"/>
  <c r="M50576" i="1"/>
  <c r="M50577" i="1"/>
  <c r="M50578" i="1"/>
  <c r="M50579" i="1"/>
  <c r="M50580" i="1"/>
  <c r="M50581" i="1"/>
  <c r="M50582" i="1"/>
  <c r="M50583" i="1"/>
  <c r="M50584" i="1"/>
  <c r="M50585" i="1"/>
  <c r="M50586" i="1"/>
  <c r="M50587" i="1"/>
  <c r="M50588" i="1"/>
  <c r="M50589" i="1"/>
  <c r="M50590" i="1"/>
  <c r="M50591" i="1"/>
  <c r="M50592" i="1"/>
  <c r="M50593" i="1"/>
  <c r="M50594" i="1"/>
  <c r="M50595" i="1"/>
  <c r="M50596" i="1"/>
  <c r="M50597" i="1"/>
  <c r="M50598" i="1"/>
  <c r="M50599" i="1"/>
  <c r="M50600" i="1"/>
  <c r="M50601" i="1"/>
  <c r="M50602" i="1"/>
  <c r="M50603" i="1"/>
  <c r="M50604" i="1"/>
  <c r="M50605" i="1"/>
  <c r="M50606" i="1"/>
  <c r="M50607" i="1"/>
  <c r="M50608" i="1"/>
  <c r="M50609" i="1"/>
  <c r="M50610" i="1"/>
  <c r="M50611" i="1"/>
  <c r="M50612" i="1"/>
  <c r="M50613" i="1"/>
  <c r="M50614" i="1"/>
  <c r="M50615" i="1"/>
  <c r="M50616" i="1"/>
  <c r="M50617" i="1"/>
  <c r="M50618" i="1"/>
  <c r="M50619" i="1"/>
  <c r="M50620" i="1"/>
  <c r="M50621" i="1"/>
  <c r="M50622" i="1"/>
  <c r="M50623" i="1"/>
  <c r="M50624" i="1"/>
  <c r="M50625" i="1"/>
  <c r="M50626" i="1"/>
  <c r="M50627" i="1"/>
  <c r="M50628" i="1"/>
  <c r="M50629" i="1"/>
  <c r="M50630" i="1"/>
  <c r="M50631" i="1"/>
  <c r="M50632" i="1"/>
  <c r="M50633" i="1"/>
  <c r="M50634" i="1"/>
  <c r="M50635" i="1"/>
  <c r="M50636" i="1"/>
  <c r="M50637" i="1"/>
  <c r="M50638" i="1"/>
  <c r="M50639" i="1"/>
  <c r="M50640" i="1"/>
  <c r="M50641" i="1"/>
  <c r="M50642" i="1"/>
  <c r="M50643" i="1"/>
  <c r="M50644" i="1"/>
  <c r="M50645" i="1"/>
  <c r="M50646" i="1"/>
  <c r="M50647" i="1"/>
  <c r="M50648" i="1"/>
  <c r="M50649" i="1"/>
  <c r="M50650" i="1"/>
  <c r="M50651" i="1"/>
  <c r="M50652" i="1"/>
  <c r="M50653" i="1"/>
  <c r="M50654" i="1"/>
  <c r="M50655" i="1"/>
  <c r="M50656" i="1"/>
  <c r="M50657" i="1"/>
  <c r="M50658" i="1"/>
  <c r="M50659" i="1"/>
  <c r="M50660" i="1"/>
  <c r="M50661" i="1"/>
  <c r="M50662" i="1"/>
  <c r="M50663" i="1"/>
  <c r="M50664" i="1"/>
  <c r="M50665" i="1"/>
  <c r="M50666" i="1"/>
  <c r="M50667" i="1"/>
  <c r="M50668" i="1"/>
  <c r="M50669" i="1"/>
  <c r="M50670" i="1"/>
  <c r="M50671" i="1"/>
  <c r="M50672" i="1"/>
  <c r="M50673" i="1"/>
  <c r="M50674" i="1"/>
  <c r="M50675" i="1"/>
  <c r="M50676" i="1"/>
  <c r="M50677" i="1"/>
  <c r="M50678" i="1"/>
  <c r="M50679" i="1"/>
  <c r="M50680" i="1"/>
  <c r="M50681" i="1"/>
  <c r="M50682" i="1"/>
  <c r="M50683" i="1"/>
  <c r="M50684" i="1"/>
  <c r="M50685" i="1"/>
  <c r="M50686" i="1"/>
  <c r="M50687" i="1"/>
  <c r="M50688" i="1"/>
  <c r="M50689" i="1"/>
  <c r="M50690" i="1"/>
  <c r="M50691" i="1"/>
  <c r="M50692" i="1"/>
  <c r="M50693" i="1"/>
  <c r="M50694" i="1"/>
  <c r="M50695" i="1"/>
  <c r="M50696" i="1"/>
  <c r="M50697" i="1"/>
  <c r="M50698" i="1"/>
  <c r="M50699" i="1"/>
  <c r="M50700" i="1"/>
  <c r="M50701" i="1"/>
  <c r="M50702" i="1"/>
  <c r="M50703" i="1"/>
  <c r="M50704" i="1"/>
  <c r="M50705" i="1"/>
  <c r="M50706" i="1"/>
  <c r="M50707" i="1"/>
  <c r="M50708" i="1"/>
  <c r="M50709" i="1"/>
  <c r="M50710" i="1"/>
  <c r="M50711" i="1"/>
  <c r="M50712" i="1"/>
  <c r="M50713" i="1"/>
  <c r="M50714" i="1"/>
  <c r="M50715" i="1"/>
  <c r="M50716" i="1"/>
  <c r="M50717" i="1"/>
  <c r="M50718" i="1"/>
  <c r="M50719" i="1"/>
  <c r="M50720" i="1"/>
  <c r="M50721" i="1"/>
  <c r="M50722" i="1"/>
  <c r="M50723" i="1"/>
  <c r="M50724" i="1"/>
  <c r="M50725" i="1"/>
  <c r="M50726" i="1"/>
  <c r="M50727" i="1"/>
  <c r="M50728" i="1"/>
  <c r="M50729" i="1"/>
  <c r="M50730" i="1"/>
  <c r="M50731" i="1"/>
  <c r="M50732" i="1"/>
  <c r="M50733" i="1"/>
  <c r="M50734" i="1"/>
  <c r="M50735" i="1"/>
  <c r="M50736" i="1"/>
  <c r="M50737" i="1"/>
  <c r="M50738" i="1"/>
  <c r="M50739" i="1"/>
  <c r="M50740" i="1"/>
  <c r="M50741" i="1"/>
  <c r="M50742" i="1"/>
  <c r="M50743" i="1"/>
  <c r="M50744" i="1"/>
  <c r="M50745" i="1"/>
  <c r="M50746" i="1"/>
  <c r="M50747" i="1"/>
  <c r="M50748" i="1"/>
  <c r="M50749" i="1"/>
  <c r="M50750" i="1"/>
  <c r="M50751" i="1"/>
  <c r="M50752" i="1"/>
  <c r="M50753" i="1"/>
  <c r="M50754" i="1"/>
  <c r="M50755" i="1"/>
  <c r="M50756" i="1"/>
  <c r="M50757" i="1"/>
  <c r="M50758" i="1"/>
  <c r="M50759" i="1"/>
  <c r="M50760" i="1"/>
  <c r="M50761" i="1"/>
  <c r="M50762" i="1"/>
  <c r="M50763" i="1"/>
  <c r="M50764" i="1"/>
  <c r="M50765" i="1"/>
  <c r="M50766" i="1"/>
  <c r="M50767" i="1"/>
  <c r="M50768" i="1"/>
  <c r="M50769" i="1"/>
  <c r="M50770" i="1"/>
  <c r="M50771" i="1"/>
  <c r="M50772" i="1"/>
  <c r="M50773" i="1"/>
  <c r="M50774" i="1"/>
  <c r="M50775" i="1"/>
  <c r="M50776" i="1"/>
  <c r="M50777" i="1"/>
  <c r="M50778" i="1"/>
  <c r="M50779" i="1"/>
  <c r="M50780" i="1"/>
  <c r="M50781" i="1"/>
  <c r="M50782" i="1"/>
  <c r="M50783" i="1"/>
  <c r="M50784" i="1"/>
  <c r="M50785" i="1"/>
  <c r="M50786" i="1"/>
  <c r="M50787" i="1"/>
  <c r="M50788" i="1"/>
  <c r="M50789" i="1"/>
  <c r="M50790" i="1"/>
  <c r="M50791" i="1"/>
  <c r="M50792" i="1"/>
  <c r="M50793" i="1"/>
  <c r="M50794" i="1"/>
  <c r="M50795" i="1"/>
  <c r="M50796" i="1"/>
  <c r="M50797" i="1"/>
  <c r="M50798" i="1"/>
  <c r="M50799" i="1"/>
  <c r="M50800" i="1"/>
  <c r="M50801" i="1"/>
  <c r="M50802" i="1"/>
  <c r="M50803" i="1"/>
  <c r="M50804" i="1"/>
  <c r="M50805" i="1"/>
  <c r="M50806" i="1"/>
  <c r="M50807" i="1"/>
  <c r="M50808" i="1"/>
  <c r="M50809" i="1"/>
  <c r="M50810" i="1"/>
  <c r="M50811" i="1"/>
  <c r="M50812" i="1"/>
  <c r="M50813" i="1"/>
  <c r="M50814" i="1"/>
  <c r="M50815" i="1"/>
  <c r="M50816" i="1"/>
  <c r="M50817" i="1"/>
  <c r="M50818" i="1"/>
  <c r="M50819" i="1"/>
  <c r="M50820" i="1"/>
  <c r="M50821" i="1"/>
  <c r="M50822" i="1"/>
  <c r="M50823" i="1"/>
  <c r="M50824" i="1"/>
  <c r="M50825" i="1"/>
  <c r="M50826" i="1"/>
  <c r="M50827" i="1"/>
  <c r="M50828" i="1"/>
  <c r="M50829" i="1"/>
  <c r="M50830" i="1"/>
  <c r="M50831" i="1"/>
  <c r="M50832" i="1"/>
  <c r="M50833" i="1"/>
  <c r="M50834" i="1"/>
  <c r="M50835" i="1"/>
  <c r="M50836" i="1"/>
  <c r="M50837" i="1"/>
  <c r="M50838" i="1"/>
  <c r="M50839" i="1"/>
  <c r="M50840" i="1"/>
  <c r="M50841" i="1"/>
  <c r="M50842" i="1"/>
  <c r="M50843" i="1"/>
  <c r="M50844" i="1"/>
  <c r="M50845" i="1"/>
  <c r="M50846" i="1"/>
  <c r="M50847" i="1"/>
  <c r="M50848" i="1"/>
  <c r="M50849" i="1"/>
  <c r="M50850" i="1"/>
  <c r="M50851" i="1"/>
  <c r="M50852" i="1"/>
  <c r="M50853" i="1"/>
  <c r="M50854" i="1"/>
  <c r="M50855" i="1"/>
  <c r="M50856" i="1"/>
  <c r="M50857" i="1"/>
  <c r="M50858" i="1"/>
  <c r="M50859" i="1"/>
  <c r="M50860" i="1"/>
  <c r="M50861" i="1"/>
  <c r="M50862" i="1"/>
  <c r="M50863" i="1"/>
  <c r="M50864" i="1"/>
  <c r="M50865" i="1"/>
  <c r="M50866" i="1"/>
  <c r="M50867" i="1"/>
  <c r="M50868" i="1"/>
  <c r="M50869" i="1"/>
  <c r="M50870" i="1"/>
  <c r="M50871" i="1"/>
  <c r="M50872" i="1"/>
  <c r="M50873" i="1"/>
  <c r="M50874" i="1"/>
  <c r="M50875" i="1"/>
  <c r="M50876" i="1"/>
  <c r="M50877" i="1"/>
  <c r="M50878" i="1"/>
  <c r="M50879" i="1"/>
  <c r="M50880" i="1"/>
  <c r="M50881" i="1"/>
  <c r="M50882" i="1"/>
  <c r="M50883" i="1"/>
  <c r="M50884" i="1"/>
  <c r="M50885" i="1"/>
  <c r="M50886" i="1"/>
  <c r="M50887" i="1"/>
  <c r="M50888" i="1"/>
  <c r="M50889" i="1"/>
  <c r="M50890" i="1"/>
  <c r="M50891" i="1"/>
  <c r="M50892" i="1"/>
  <c r="M50893" i="1"/>
  <c r="M50894" i="1"/>
  <c r="M50895" i="1"/>
  <c r="M50896" i="1"/>
  <c r="M50897" i="1"/>
  <c r="M50898" i="1"/>
  <c r="M50899" i="1"/>
  <c r="M50900" i="1"/>
  <c r="M50901" i="1"/>
  <c r="M50902" i="1"/>
  <c r="M50903" i="1"/>
  <c r="M50904" i="1"/>
  <c r="M50905" i="1"/>
  <c r="M50906" i="1"/>
  <c r="M50907" i="1"/>
  <c r="M50908" i="1"/>
  <c r="M50909" i="1"/>
  <c r="M50910" i="1"/>
  <c r="M50911" i="1"/>
  <c r="M50912" i="1"/>
  <c r="M50913" i="1"/>
  <c r="M50914" i="1"/>
  <c r="M50915" i="1"/>
  <c r="M50916" i="1"/>
  <c r="M50917" i="1"/>
  <c r="M50918" i="1"/>
  <c r="M50919" i="1"/>
  <c r="M50920" i="1"/>
  <c r="M50921" i="1"/>
  <c r="M50922" i="1"/>
  <c r="M50923" i="1"/>
  <c r="M50924" i="1"/>
  <c r="M50925" i="1"/>
  <c r="M50926" i="1"/>
  <c r="M50927" i="1"/>
  <c r="M50928" i="1"/>
  <c r="M50929" i="1"/>
  <c r="M50930" i="1"/>
  <c r="M50931" i="1"/>
  <c r="M50932" i="1"/>
  <c r="M50933" i="1"/>
  <c r="M50934" i="1"/>
  <c r="M50935" i="1"/>
  <c r="M50936" i="1"/>
  <c r="M50937" i="1"/>
  <c r="M50938" i="1"/>
  <c r="M50939" i="1"/>
  <c r="M50940" i="1"/>
  <c r="M50941" i="1"/>
  <c r="M50942" i="1"/>
  <c r="M50943" i="1"/>
  <c r="M50944" i="1"/>
  <c r="M50945" i="1"/>
  <c r="M50946" i="1"/>
  <c r="M50947" i="1"/>
  <c r="M50948" i="1"/>
  <c r="M50949" i="1"/>
  <c r="M50950" i="1"/>
  <c r="M50951" i="1"/>
  <c r="M50952" i="1"/>
  <c r="M50953" i="1"/>
  <c r="M50954" i="1"/>
  <c r="M50955" i="1"/>
  <c r="M50956" i="1"/>
  <c r="M50957" i="1"/>
  <c r="M50958" i="1"/>
  <c r="M50959" i="1"/>
  <c r="M50960" i="1"/>
  <c r="M50961" i="1"/>
  <c r="M50962" i="1"/>
  <c r="M50963" i="1"/>
  <c r="M50964" i="1"/>
  <c r="M50965" i="1"/>
  <c r="M50966" i="1"/>
  <c r="M50967" i="1"/>
  <c r="M50968" i="1"/>
  <c r="M50969" i="1"/>
  <c r="M50970" i="1"/>
  <c r="M50971" i="1"/>
  <c r="M50972" i="1"/>
  <c r="M50973" i="1"/>
  <c r="M50974" i="1"/>
  <c r="M50975" i="1"/>
  <c r="M50976" i="1"/>
  <c r="M50977" i="1"/>
  <c r="M50978" i="1"/>
  <c r="M50979" i="1"/>
  <c r="M50980" i="1"/>
  <c r="M50981" i="1"/>
  <c r="M50982" i="1"/>
  <c r="M50983" i="1"/>
  <c r="M50984" i="1"/>
  <c r="M50985" i="1"/>
  <c r="M50986" i="1"/>
  <c r="M50987" i="1"/>
  <c r="M50988" i="1"/>
  <c r="M50989" i="1"/>
  <c r="M50990" i="1"/>
  <c r="M50991" i="1"/>
  <c r="M50992" i="1"/>
  <c r="M50993" i="1"/>
  <c r="M50994" i="1"/>
  <c r="M50995" i="1"/>
  <c r="M50996" i="1"/>
  <c r="M50997" i="1"/>
  <c r="M50998" i="1"/>
  <c r="M50999" i="1"/>
  <c r="M51000" i="1"/>
  <c r="M51001" i="1"/>
  <c r="M51002" i="1"/>
  <c r="M51003" i="1"/>
  <c r="M51004" i="1"/>
  <c r="M51005" i="1"/>
  <c r="M51006" i="1"/>
  <c r="M51007" i="1"/>
  <c r="M51008" i="1"/>
  <c r="M51009" i="1"/>
  <c r="M51010" i="1"/>
  <c r="M51011" i="1"/>
  <c r="M51012" i="1"/>
  <c r="M51013" i="1"/>
  <c r="M51014" i="1"/>
  <c r="M51015" i="1"/>
  <c r="M51016" i="1"/>
  <c r="M51017" i="1"/>
  <c r="M51018" i="1"/>
  <c r="M51019" i="1"/>
  <c r="M51020" i="1"/>
  <c r="M51021" i="1"/>
  <c r="M51022" i="1"/>
  <c r="M51023" i="1"/>
  <c r="M51024" i="1"/>
  <c r="M51025" i="1"/>
  <c r="M51026" i="1"/>
  <c r="M51027" i="1"/>
  <c r="M51028" i="1"/>
  <c r="M51029" i="1"/>
  <c r="M51030" i="1"/>
  <c r="M51031" i="1"/>
  <c r="M51032" i="1"/>
  <c r="M51033" i="1"/>
  <c r="M51034" i="1"/>
  <c r="M51035" i="1"/>
  <c r="M51036" i="1"/>
  <c r="M51037" i="1"/>
  <c r="M51038" i="1"/>
  <c r="M51039" i="1"/>
  <c r="M51040" i="1"/>
  <c r="M51041" i="1"/>
  <c r="M51042" i="1"/>
  <c r="M51043" i="1"/>
  <c r="M51044" i="1"/>
  <c r="M51045" i="1"/>
  <c r="M51046" i="1"/>
  <c r="M51047" i="1"/>
  <c r="M51048" i="1"/>
  <c r="M51049" i="1"/>
  <c r="M51050" i="1"/>
  <c r="M51051" i="1"/>
  <c r="M51052" i="1"/>
  <c r="M51053" i="1"/>
  <c r="M51054" i="1"/>
  <c r="M51055" i="1"/>
  <c r="M51056" i="1"/>
  <c r="M51057" i="1"/>
  <c r="M51058" i="1"/>
  <c r="M51059" i="1"/>
  <c r="M51060" i="1"/>
  <c r="M51061" i="1"/>
  <c r="M51062" i="1"/>
  <c r="M51063" i="1"/>
  <c r="M51064" i="1"/>
  <c r="M51065" i="1"/>
  <c r="M51066" i="1"/>
  <c r="M51067" i="1"/>
  <c r="M51068" i="1"/>
  <c r="M51069" i="1"/>
  <c r="M51070" i="1"/>
  <c r="M51071" i="1"/>
  <c r="M51072" i="1"/>
  <c r="M51073" i="1"/>
  <c r="M51074" i="1"/>
  <c r="M51075" i="1"/>
  <c r="M51076" i="1"/>
  <c r="M51077" i="1"/>
  <c r="M51078" i="1"/>
  <c r="M51079" i="1"/>
  <c r="M51080" i="1"/>
  <c r="M51081" i="1"/>
  <c r="M51082" i="1"/>
  <c r="M51083" i="1"/>
  <c r="M51084" i="1"/>
  <c r="M51085" i="1"/>
  <c r="M51086" i="1"/>
  <c r="M51087" i="1"/>
  <c r="M51088" i="1"/>
  <c r="M51089" i="1"/>
  <c r="M51090" i="1"/>
  <c r="M51091" i="1"/>
  <c r="M51092" i="1"/>
  <c r="M51093" i="1"/>
  <c r="M51094" i="1"/>
  <c r="M51095" i="1"/>
  <c r="M51096" i="1"/>
  <c r="M51097" i="1"/>
  <c r="M51098" i="1"/>
  <c r="M51099" i="1"/>
  <c r="M51100" i="1"/>
  <c r="M51101" i="1"/>
  <c r="M51102" i="1"/>
  <c r="M51103" i="1"/>
  <c r="M51104" i="1"/>
  <c r="M51105" i="1"/>
  <c r="M51106" i="1"/>
  <c r="M51107" i="1"/>
  <c r="M51108" i="1"/>
  <c r="M51109" i="1"/>
  <c r="M51110" i="1"/>
  <c r="M51111" i="1"/>
  <c r="M51112" i="1"/>
  <c r="M51113" i="1"/>
  <c r="M51114" i="1"/>
  <c r="M51115" i="1"/>
  <c r="M51116" i="1"/>
  <c r="M51117" i="1"/>
  <c r="M51118" i="1"/>
  <c r="M51119" i="1"/>
  <c r="M51120" i="1"/>
  <c r="M51121" i="1"/>
  <c r="M51122" i="1"/>
  <c r="M51123" i="1"/>
  <c r="M51124" i="1"/>
  <c r="M51125" i="1"/>
  <c r="M51126" i="1"/>
  <c r="M51127" i="1"/>
  <c r="M51128" i="1"/>
  <c r="M51129" i="1"/>
  <c r="M51130" i="1"/>
  <c r="M51131" i="1"/>
  <c r="M51132" i="1"/>
  <c r="M51133" i="1"/>
  <c r="M51134" i="1"/>
  <c r="M51135" i="1"/>
  <c r="M51136" i="1"/>
  <c r="M51137" i="1"/>
  <c r="M51138" i="1"/>
  <c r="M51139" i="1"/>
  <c r="M51140" i="1"/>
  <c r="M51141" i="1"/>
  <c r="M51142" i="1"/>
  <c r="M51143" i="1"/>
  <c r="M51144" i="1"/>
  <c r="M51145" i="1"/>
  <c r="M51146" i="1"/>
  <c r="M51147" i="1"/>
  <c r="M51148" i="1"/>
  <c r="M51149" i="1"/>
  <c r="M51150" i="1"/>
  <c r="M51151" i="1"/>
  <c r="M51152" i="1"/>
  <c r="M51153" i="1"/>
  <c r="M51154" i="1"/>
  <c r="M51155" i="1"/>
  <c r="M51156" i="1"/>
  <c r="M51157" i="1"/>
  <c r="M51158" i="1"/>
  <c r="M51159" i="1"/>
  <c r="M51160" i="1"/>
  <c r="M51161" i="1"/>
  <c r="M51162" i="1"/>
  <c r="M51163" i="1"/>
  <c r="M51164" i="1"/>
  <c r="M51165" i="1"/>
  <c r="M51166" i="1"/>
  <c r="M51167" i="1"/>
  <c r="M51168" i="1"/>
  <c r="M51169" i="1"/>
  <c r="M51170" i="1"/>
  <c r="M51171" i="1"/>
  <c r="M51172" i="1"/>
  <c r="M51173" i="1"/>
  <c r="M51174" i="1"/>
  <c r="M51175" i="1"/>
  <c r="M51176" i="1"/>
  <c r="M51177" i="1"/>
  <c r="M51178" i="1"/>
  <c r="M51179" i="1"/>
  <c r="M51180" i="1"/>
  <c r="M51181" i="1"/>
  <c r="M51182" i="1"/>
  <c r="M51183" i="1"/>
  <c r="M51184" i="1"/>
  <c r="M51185" i="1"/>
  <c r="M51186" i="1"/>
  <c r="M51187" i="1"/>
  <c r="M51188" i="1"/>
  <c r="M51189" i="1"/>
  <c r="M51190" i="1"/>
  <c r="M51191" i="1"/>
  <c r="M51192" i="1"/>
  <c r="M51193" i="1"/>
  <c r="M51194" i="1"/>
  <c r="M51195" i="1"/>
  <c r="M51196" i="1"/>
  <c r="M51197" i="1"/>
  <c r="M51198" i="1"/>
  <c r="M51199" i="1"/>
  <c r="M51200" i="1"/>
  <c r="M51201" i="1"/>
  <c r="M51202" i="1"/>
  <c r="M51203" i="1"/>
  <c r="M51204" i="1"/>
  <c r="M51205" i="1"/>
  <c r="M51206" i="1"/>
  <c r="M51207" i="1"/>
  <c r="M51208" i="1"/>
  <c r="M51209" i="1"/>
  <c r="M51210" i="1"/>
  <c r="M51211" i="1"/>
  <c r="M51212" i="1"/>
  <c r="M51213" i="1"/>
  <c r="M51214" i="1"/>
  <c r="M51215" i="1"/>
  <c r="M51216" i="1"/>
  <c r="M51217" i="1"/>
  <c r="M51218" i="1"/>
  <c r="M51219" i="1"/>
  <c r="M51220" i="1"/>
  <c r="M51221" i="1"/>
  <c r="M51222" i="1"/>
  <c r="M51223" i="1"/>
  <c r="M51224" i="1"/>
  <c r="M51225" i="1"/>
  <c r="M51226" i="1"/>
  <c r="M51227" i="1"/>
  <c r="M51228" i="1"/>
  <c r="M51229" i="1"/>
  <c r="M51230" i="1"/>
  <c r="M51231" i="1"/>
  <c r="M51232" i="1"/>
  <c r="M51233" i="1"/>
  <c r="M51234" i="1"/>
  <c r="M51235" i="1"/>
  <c r="M51236" i="1"/>
  <c r="M51237" i="1"/>
  <c r="M51238" i="1"/>
  <c r="M51239" i="1"/>
  <c r="M51240" i="1"/>
  <c r="M51241" i="1"/>
  <c r="M51242" i="1"/>
  <c r="M51243" i="1"/>
  <c r="M51244" i="1"/>
  <c r="M51245" i="1"/>
  <c r="M51246" i="1"/>
  <c r="M51247" i="1"/>
  <c r="M51248" i="1"/>
  <c r="M51249" i="1"/>
  <c r="M51250" i="1"/>
  <c r="M51251" i="1"/>
  <c r="M51252" i="1"/>
  <c r="M51253" i="1"/>
  <c r="M51254" i="1"/>
  <c r="M51255" i="1"/>
  <c r="M51256" i="1"/>
  <c r="M51257" i="1"/>
  <c r="M51258" i="1"/>
  <c r="M51259" i="1"/>
  <c r="M51260" i="1"/>
  <c r="M51261" i="1"/>
  <c r="M51262" i="1"/>
  <c r="M51263" i="1"/>
  <c r="M51264" i="1"/>
  <c r="M51265" i="1"/>
  <c r="M51266" i="1"/>
  <c r="M51267" i="1"/>
  <c r="M51268" i="1"/>
  <c r="M51269" i="1"/>
  <c r="M51270" i="1"/>
  <c r="M51271" i="1"/>
  <c r="M51272" i="1"/>
  <c r="M51273" i="1"/>
  <c r="M51274" i="1"/>
  <c r="M51275" i="1"/>
  <c r="M51276" i="1"/>
  <c r="M51277" i="1"/>
  <c r="M51278" i="1"/>
  <c r="M51279" i="1"/>
  <c r="M51280" i="1"/>
  <c r="M51281" i="1"/>
  <c r="M51282" i="1"/>
  <c r="M51283" i="1"/>
  <c r="M51284" i="1"/>
  <c r="M51285" i="1"/>
  <c r="M51286" i="1"/>
  <c r="M51287" i="1"/>
  <c r="M51288" i="1"/>
  <c r="M51289" i="1"/>
  <c r="M51290" i="1"/>
  <c r="M51291" i="1"/>
  <c r="M51292" i="1"/>
  <c r="M51293" i="1"/>
  <c r="M51294" i="1"/>
  <c r="M51295" i="1"/>
  <c r="M51296" i="1"/>
  <c r="M51297" i="1"/>
  <c r="M51298" i="1"/>
  <c r="M51299" i="1"/>
  <c r="M51300" i="1"/>
  <c r="M51301" i="1"/>
  <c r="M51302" i="1"/>
  <c r="M51303" i="1"/>
  <c r="M51304" i="1"/>
  <c r="M51305" i="1"/>
  <c r="M51306" i="1"/>
  <c r="M51307" i="1"/>
  <c r="M51308" i="1"/>
  <c r="M51309" i="1"/>
  <c r="M51310" i="1"/>
  <c r="M51311" i="1"/>
  <c r="M51312" i="1"/>
  <c r="M51313" i="1"/>
  <c r="M51314" i="1"/>
  <c r="M51315" i="1"/>
  <c r="M51316" i="1"/>
  <c r="M51317" i="1"/>
  <c r="M51318" i="1"/>
  <c r="M51319" i="1"/>
  <c r="M51320" i="1"/>
  <c r="M51321" i="1"/>
  <c r="M51322" i="1"/>
  <c r="M51323" i="1"/>
  <c r="M51324" i="1"/>
  <c r="M51325" i="1"/>
  <c r="M51326" i="1"/>
  <c r="M51327" i="1"/>
  <c r="M51328" i="1"/>
  <c r="M51329" i="1"/>
  <c r="M51330" i="1"/>
  <c r="M51331" i="1"/>
  <c r="M51332" i="1"/>
  <c r="M51333" i="1"/>
  <c r="M51334" i="1"/>
  <c r="M51335" i="1"/>
  <c r="M51336" i="1"/>
  <c r="M51337" i="1"/>
  <c r="M51338" i="1"/>
  <c r="M51339" i="1"/>
  <c r="M51340" i="1"/>
  <c r="M51341" i="1"/>
  <c r="M51342" i="1"/>
  <c r="M51343" i="1"/>
  <c r="M51344" i="1"/>
  <c r="M51345" i="1"/>
  <c r="M51346" i="1"/>
  <c r="M51347" i="1"/>
  <c r="M51348" i="1"/>
  <c r="M51349" i="1"/>
  <c r="M51350" i="1"/>
  <c r="M51351" i="1"/>
  <c r="M51352" i="1"/>
  <c r="M51353" i="1"/>
  <c r="M51354" i="1"/>
  <c r="M51355" i="1"/>
  <c r="M51356" i="1"/>
  <c r="M51357" i="1"/>
  <c r="M51358" i="1"/>
  <c r="M51359" i="1"/>
  <c r="M51360" i="1"/>
  <c r="M51361" i="1"/>
  <c r="M51362" i="1"/>
  <c r="M51363" i="1"/>
  <c r="M51364" i="1"/>
  <c r="M51365" i="1"/>
  <c r="M51366" i="1"/>
  <c r="M51367" i="1"/>
  <c r="M51368" i="1"/>
  <c r="M51369" i="1"/>
  <c r="M51370" i="1"/>
  <c r="M51371" i="1"/>
  <c r="M51372" i="1"/>
  <c r="M51373" i="1"/>
  <c r="M51374" i="1"/>
  <c r="M51375" i="1"/>
  <c r="M51376" i="1"/>
  <c r="M51377" i="1"/>
  <c r="M51378" i="1"/>
  <c r="M51379" i="1"/>
  <c r="M51380" i="1"/>
  <c r="M51381" i="1"/>
  <c r="M51382" i="1"/>
  <c r="M51383" i="1"/>
  <c r="M51384" i="1"/>
  <c r="M51385" i="1"/>
  <c r="M51386" i="1"/>
  <c r="M51387" i="1"/>
  <c r="M51388" i="1"/>
  <c r="M51389" i="1"/>
  <c r="M51390" i="1"/>
  <c r="M51391" i="1"/>
  <c r="M51392" i="1"/>
  <c r="M51393" i="1"/>
  <c r="M51394" i="1"/>
  <c r="M51395" i="1"/>
  <c r="M51396" i="1"/>
  <c r="M51397" i="1"/>
  <c r="M51398" i="1"/>
  <c r="M51399" i="1"/>
  <c r="M51400" i="1"/>
  <c r="M51401" i="1"/>
  <c r="M51402" i="1"/>
  <c r="M51403" i="1"/>
  <c r="M51404" i="1"/>
  <c r="M51405" i="1"/>
  <c r="M51406" i="1"/>
  <c r="M51407" i="1"/>
  <c r="M51408" i="1"/>
  <c r="M51409" i="1"/>
  <c r="M51410" i="1"/>
  <c r="M51411" i="1"/>
  <c r="M51412" i="1"/>
  <c r="M51413" i="1"/>
  <c r="M51414" i="1"/>
  <c r="M51415" i="1"/>
  <c r="M51416" i="1"/>
  <c r="M51417" i="1"/>
  <c r="M51418" i="1"/>
  <c r="M51419" i="1"/>
  <c r="M51420" i="1"/>
  <c r="M51421" i="1"/>
  <c r="M51422" i="1"/>
  <c r="M51423" i="1"/>
  <c r="M51424" i="1"/>
  <c r="M51425" i="1"/>
  <c r="M51426" i="1"/>
  <c r="M51427" i="1"/>
  <c r="M51428" i="1"/>
  <c r="M51429" i="1"/>
  <c r="M51430" i="1"/>
  <c r="M51431" i="1"/>
  <c r="M51432" i="1"/>
  <c r="M51433" i="1"/>
  <c r="M51434" i="1"/>
  <c r="M51435" i="1"/>
  <c r="M51436" i="1"/>
  <c r="M51437" i="1"/>
  <c r="M51438" i="1"/>
  <c r="M51439" i="1"/>
  <c r="M51440" i="1"/>
  <c r="M51441" i="1"/>
  <c r="M51442" i="1"/>
  <c r="M51443" i="1"/>
  <c r="M51444" i="1"/>
  <c r="M51445" i="1"/>
  <c r="M51446" i="1"/>
  <c r="M51447" i="1"/>
  <c r="M51448" i="1"/>
  <c r="M51449" i="1"/>
  <c r="M51450" i="1"/>
  <c r="M51451" i="1"/>
  <c r="M51452" i="1"/>
  <c r="M51453" i="1"/>
  <c r="M51454" i="1"/>
  <c r="M51455" i="1"/>
  <c r="M51456" i="1"/>
  <c r="M51457" i="1"/>
  <c r="M51458" i="1"/>
  <c r="M51459" i="1"/>
  <c r="M51460" i="1"/>
  <c r="M51461" i="1"/>
  <c r="M51462" i="1"/>
  <c r="M51463" i="1"/>
  <c r="M51464" i="1"/>
  <c r="M51465" i="1"/>
  <c r="M51466" i="1"/>
  <c r="M51467" i="1"/>
  <c r="M51468" i="1"/>
  <c r="M51469" i="1"/>
  <c r="M51470" i="1"/>
  <c r="M51471" i="1"/>
  <c r="M51472" i="1"/>
  <c r="M51473" i="1"/>
  <c r="M51474" i="1"/>
  <c r="M51475" i="1"/>
  <c r="M51476" i="1"/>
  <c r="M51477" i="1"/>
  <c r="M51478" i="1"/>
  <c r="M51479" i="1"/>
  <c r="M51480" i="1"/>
  <c r="M51481" i="1"/>
  <c r="M51482" i="1"/>
  <c r="M51483" i="1"/>
  <c r="M51484" i="1"/>
  <c r="M51485" i="1"/>
  <c r="M51486" i="1"/>
  <c r="M51487" i="1"/>
  <c r="M51488" i="1"/>
  <c r="M51489" i="1"/>
  <c r="M51490" i="1"/>
  <c r="M51491" i="1"/>
  <c r="M51492" i="1"/>
  <c r="M51493" i="1"/>
  <c r="M51494" i="1"/>
  <c r="M51495" i="1"/>
  <c r="M51496" i="1"/>
  <c r="M51497" i="1"/>
  <c r="M51498" i="1"/>
  <c r="M51499" i="1"/>
  <c r="M51500" i="1"/>
  <c r="M51501" i="1"/>
  <c r="M51502" i="1"/>
  <c r="M51503" i="1"/>
  <c r="M51504" i="1"/>
  <c r="M51505" i="1"/>
  <c r="M51506" i="1"/>
  <c r="M51507" i="1"/>
  <c r="M51508" i="1"/>
  <c r="M51509" i="1"/>
  <c r="M51510" i="1"/>
  <c r="M51511" i="1"/>
  <c r="M51512" i="1"/>
  <c r="M51513" i="1"/>
  <c r="M51514" i="1"/>
  <c r="M51515" i="1"/>
  <c r="M51516" i="1"/>
  <c r="M51517" i="1"/>
  <c r="M51518" i="1"/>
  <c r="M51519" i="1"/>
  <c r="M51520" i="1"/>
  <c r="M51521" i="1"/>
  <c r="M51522" i="1"/>
  <c r="M51523" i="1"/>
  <c r="M51524" i="1"/>
  <c r="M51525" i="1"/>
  <c r="M51526" i="1"/>
  <c r="M51527" i="1"/>
  <c r="M51528" i="1"/>
  <c r="M51529" i="1"/>
  <c r="M51530" i="1"/>
  <c r="M51531" i="1"/>
  <c r="M51532" i="1"/>
  <c r="M51533" i="1"/>
  <c r="M51534" i="1"/>
  <c r="M51535" i="1"/>
  <c r="M51536" i="1"/>
  <c r="M51537" i="1"/>
  <c r="M51538" i="1"/>
  <c r="M51539" i="1"/>
  <c r="M51540" i="1"/>
  <c r="M51541" i="1"/>
  <c r="M51542" i="1"/>
  <c r="M51543" i="1"/>
  <c r="M51544" i="1"/>
  <c r="M51545" i="1"/>
  <c r="M51546" i="1"/>
  <c r="M51547" i="1"/>
  <c r="M51548" i="1"/>
  <c r="M51549" i="1"/>
  <c r="M51550" i="1"/>
  <c r="M51551" i="1"/>
  <c r="M51552" i="1"/>
  <c r="M51553" i="1"/>
  <c r="M51554" i="1"/>
  <c r="M51555" i="1"/>
  <c r="M51556" i="1"/>
  <c r="M51557" i="1"/>
  <c r="M51558" i="1"/>
  <c r="M51559" i="1"/>
  <c r="M51560" i="1"/>
  <c r="M51561" i="1"/>
  <c r="M51562" i="1"/>
  <c r="M51563" i="1"/>
  <c r="M51564" i="1"/>
  <c r="M51565" i="1"/>
  <c r="M51566" i="1"/>
  <c r="M51567" i="1"/>
  <c r="M51568" i="1"/>
  <c r="M51569" i="1"/>
  <c r="M51570" i="1"/>
  <c r="M51571" i="1"/>
  <c r="M51572" i="1"/>
  <c r="M51573" i="1"/>
  <c r="M51574" i="1"/>
  <c r="M51575" i="1"/>
  <c r="M51576" i="1"/>
  <c r="M51577" i="1"/>
  <c r="M51578" i="1"/>
  <c r="M51579" i="1"/>
  <c r="M51580" i="1"/>
  <c r="M51581" i="1"/>
  <c r="M51582" i="1"/>
  <c r="M51583" i="1"/>
  <c r="M51584" i="1"/>
  <c r="M51585" i="1"/>
  <c r="M51586" i="1"/>
  <c r="M51587" i="1"/>
  <c r="M51588" i="1"/>
  <c r="M51589" i="1"/>
  <c r="M51590" i="1"/>
  <c r="M51591" i="1"/>
  <c r="M51592" i="1"/>
  <c r="M51593" i="1"/>
  <c r="M51594" i="1"/>
  <c r="M51595" i="1"/>
  <c r="M51596" i="1"/>
  <c r="M51597" i="1"/>
  <c r="M51598" i="1"/>
  <c r="M51599" i="1"/>
  <c r="M51600" i="1"/>
  <c r="M51601" i="1"/>
  <c r="M51602" i="1"/>
  <c r="M51603" i="1"/>
  <c r="M51604" i="1"/>
  <c r="M51605" i="1"/>
  <c r="M51606" i="1"/>
  <c r="M51607" i="1"/>
  <c r="M51608" i="1"/>
  <c r="M51609" i="1"/>
  <c r="M51610" i="1"/>
  <c r="M51611" i="1"/>
  <c r="M51612" i="1"/>
  <c r="M51613" i="1"/>
  <c r="M51614" i="1"/>
  <c r="M51615" i="1"/>
  <c r="M51616" i="1"/>
  <c r="M51617" i="1"/>
  <c r="M51618" i="1"/>
  <c r="M51619" i="1"/>
  <c r="M51620" i="1"/>
  <c r="M51621" i="1"/>
  <c r="M51622" i="1"/>
  <c r="M51623" i="1"/>
  <c r="M51624" i="1"/>
  <c r="M51625" i="1"/>
  <c r="M51626" i="1"/>
  <c r="M51627" i="1"/>
  <c r="M51628" i="1"/>
  <c r="M51629" i="1"/>
  <c r="M51630" i="1"/>
  <c r="M51631" i="1"/>
  <c r="M51632" i="1"/>
  <c r="M51633" i="1"/>
  <c r="M51634" i="1"/>
  <c r="M51635" i="1"/>
  <c r="M51636" i="1"/>
  <c r="M51637" i="1"/>
  <c r="M51638" i="1"/>
  <c r="M51639" i="1"/>
  <c r="M51640" i="1"/>
  <c r="M51641" i="1"/>
  <c r="M51642" i="1"/>
  <c r="M51643" i="1"/>
  <c r="M51644" i="1"/>
  <c r="M51645" i="1"/>
  <c r="M51646" i="1"/>
  <c r="M51647" i="1"/>
  <c r="M51648" i="1"/>
  <c r="M51649" i="1"/>
  <c r="M51650" i="1"/>
  <c r="M51651" i="1"/>
  <c r="M51652" i="1"/>
  <c r="M51653" i="1"/>
  <c r="M51654" i="1"/>
  <c r="M51655" i="1"/>
  <c r="M51656" i="1"/>
  <c r="M51657" i="1"/>
  <c r="M51658" i="1"/>
  <c r="M51659" i="1"/>
  <c r="M51660" i="1"/>
  <c r="M51661" i="1"/>
  <c r="M51662" i="1"/>
  <c r="M51663" i="1"/>
  <c r="M51664" i="1"/>
  <c r="M51665" i="1"/>
  <c r="M51666" i="1"/>
  <c r="M51667" i="1"/>
  <c r="M51668" i="1"/>
  <c r="M51669" i="1"/>
  <c r="M51670" i="1"/>
  <c r="M51671" i="1"/>
  <c r="M51672" i="1"/>
  <c r="M51673" i="1"/>
  <c r="M51674" i="1"/>
  <c r="M51675" i="1"/>
  <c r="M51676" i="1"/>
  <c r="M51677" i="1"/>
  <c r="M51678" i="1"/>
  <c r="M51679" i="1"/>
  <c r="M51680" i="1"/>
  <c r="M51681" i="1"/>
  <c r="M51682" i="1"/>
  <c r="M51683" i="1"/>
  <c r="M51684" i="1"/>
  <c r="M51685" i="1"/>
  <c r="M51686" i="1"/>
  <c r="M51687" i="1"/>
  <c r="M51688" i="1"/>
  <c r="M51689" i="1"/>
  <c r="M51690" i="1"/>
  <c r="M51691" i="1"/>
  <c r="M51692" i="1"/>
  <c r="M51693" i="1"/>
  <c r="M51694" i="1"/>
  <c r="M51695" i="1"/>
  <c r="M51696" i="1"/>
  <c r="M51697" i="1"/>
  <c r="M51698" i="1"/>
  <c r="M51699" i="1"/>
  <c r="M51700" i="1"/>
  <c r="M51701" i="1"/>
  <c r="M51702" i="1"/>
  <c r="M51703" i="1"/>
  <c r="M51704" i="1"/>
  <c r="M51705" i="1"/>
  <c r="M51706" i="1"/>
  <c r="M51707" i="1"/>
  <c r="M51708" i="1"/>
  <c r="M51709" i="1"/>
  <c r="M51710" i="1"/>
  <c r="M51711" i="1"/>
  <c r="M51712" i="1"/>
  <c r="M51713" i="1"/>
  <c r="M51714" i="1"/>
  <c r="M51715" i="1"/>
  <c r="M51716" i="1"/>
  <c r="M51717" i="1"/>
  <c r="M51718" i="1"/>
  <c r="M51719" i="1"/>
  <c r="M51720" i="1"/>
  <c r="M51721" i="1"/>
  <c r="M51722" i="1"/>
  <c r="M51723" i="1"/>
  <c r="M51724" i="1"/>
  <c r="M51725" i="1"/>
  <c r="M51726" i="1"/>
  <c r="M51727" i="1"/>
  <c r="M51728" i="1"/>
  <c r="M51729" i="1"/>
  <c r="M51730" i="1"/>
  <c r="M51731" i="1"/>
  <c r="M51732" i="1"/>
  <c r="M51733" i="1"/>
  <c r="M51734" i="1"/>
  <c r="M51735" i="1"/>
  <c r="M51736" i="1"/>
  <c r="M51737" i="1"/>
  <c r="M51738" i="1"/>
  <c r="M51739" i="1"/>
  <c r="M51740" i="1"/>
  <c r="M51741" i="1"/>
  <c r="M51742" i="1"/>
  <c r="M51743" i="1"/>
  <c r="M51744" i="1"/>
  <c r="M51745" i="1"/>
  <c r="M51746" i="1"/>
  <c r="M51747" i="1"/>
  <c r="M51748" i="1"/>
  <c r="M51749" i="1"/>
  <c r="M51750" i="1"/>
  <c r="M51751" i="1"/>
  <c r="M51752" i="1"/>
  <c r="M51753" i="1"/>
  <c r="M51754" i="1"/>
  <c r="M51755" i="1"/>
  <c r="M51756" i="1"/>
  <c r="M51757" i="1"/>
  <c r="M51758" i="1"/>
  <c r="M51759" i="1"/>
  <c r="M51760" i="1"/>
  <c r="M51761" i="1"/>
  <c r="M51762" i="1"/>
  <c r="M51763" i="1"/>
  <c r="M51764" i="1"/>
  <c r="M51765" i="1"/>
  <c r="M51766" i="1"/>
  <c r="M51767" i="1"/>
  <c r="M51768" i="1"/>
  <c r="M51769" i="1"/>
  <c r="M51770" i="1"/>
  <c r="M51771" i="1"/>
  <c r="M51772" i="1"/>
  <c r="M51773" i="1"/>
  <c r="M51774" i="1"/>
  <c r="M51775" i="1"/>
  <c r="M51776" i="1"/>
  <c r="M51777" i="1"/>
  <c r="M51778" i="1"/>
  <c r="M51779" i="1"/>
  <c r="M51780" i="1"/>
  <c r="M51781" i="1"/>
  <c r="M51782" i="1"/>
  <c r="M51783" i="1"/>
  <c r="M51784" i="1"/>
  <c r="M51785" i="1"/>
  <c r="M51786" i="1"/>
  <c r="M51787" i="1"/>
  <c r="M51788" i="1"/>
  <c r="M51789" i="1"/>
  <c r="M51790" i="1"/>
  <c r="M51791" i="1"/>
  <c r="M51792" i="1"/>
  <c r="M51793" i="1"/>
  <c r="M51794" i="1"/>
  <c r="M51795" i="1"/>
  <c r="M51796" i="1"/>
  <c r="M51797" i="1"/>
  <c r="M51798" i="1"/>
  <c r="M51799" i="1"/>
  <c r="M51800" i="1"/>
  <c r="M51801" i="1"/>
  <c r="M51802" i="1"/>
  <c r="M51803" i="1"/>
  <c r="M51804" i="1"/>
  <c r="M51805" i="1"/>
  <c r="M51806" i="1"/>
  <c r="M51807" i="1"/>
  <c r="M51808" i="1"/>
  <c r="M51809" i="1"/>
  <c r="M51810" i="1"/>
  <c r="M51811" i="1"/>
  <c r="M51812" i="1"/>
  <c r="M51813" i="1"/>
  <c r="M51814" i="1"/>
  <c r="M51815" i="1"/>
  <c r="M51816" i="1"/>
  <c r="M51817" i="1"/>
  <c r="M51818" i="1"/>
  <c r="M51819" i="1"/>
  <c r="M51820" i="1"/>
  <c r="M51821" i="1"/>
  <c r="M51822" i="1"/>
  <c r="M51823" i="1"/>
  <c r="M51824" i="1"/>
  <c r="M51825" i="1"/>
  <c r="M51826" i="1"/>
  <c r="M51827" i="1"/>
  <c r="M51828" i="1"/>
  <c r="M51829" i="1"/>
  <c r="M51830" i="1"/>
  <c r="M51831" i="1"/>
  <c r="M51832" i="1"/>
  <c r="M51833" i="1"/>
  <c r="M51834" i="1"/>
  <c r="M51835" i="1"/>
  <c r="M51836" i="1"/>
  <c r="M51837" i="1"/>
  <c r="M51838" i="1"/>
  <c r="M51839" i="1"/>
  <c r="M51840" i="1"/>
  <c r="M51841" i="1"/>
  <c r="M51842" i="1"/>
  <c r="M51843" i="1"/>
  <c r="M51844" i="1"/>
  <c r="M51845" i="1"/>
  <c r="M51846" i="1"/>
  <c r="M51847" i="1"/>
  <c r="M51848" i="1"/>
  <c r="M51849" i="1"/>
  <c r="M51850" i="1"/>
  <c r="M51851" i="1"/>
  <c r="M51852" i="1"/>
  <c r="M51853" i="1"/>
  <c r="M51854" i="1"/>
  <c r="M51855" i="1"/>
  <c r="M51856" i="1"/>
  <c r="M51857" i="1"/>
  <c r="M51858" i="1"/>
  <c r="M51859" i="1"/>
  <c r="M51860" i="1"/>
  <c r="M51861" i="1"/>
  <c r="M51862" i="1"/>
  <c r="M51863" i="1"/>
  <c r="M51864" i="1"/>
  <c r="M51865" i="1"/>
  <c r="M51866" i="1"/>
  <c r="M51867" i="1"/>
  <c r="M51868" i="1"/>
  <c r="M51869" i="1"/>
  <c r="M51870" i="1"/>
  <c r="M51871" i="1"/>
  <c r="M51872" i="1"/>
  <c r="M51873" i="1"/>
  <c r="M51874" i="1"/>
  <c r="M51875" i="1"/>
  <c r="M51876" i="1"/>
  <c r="M51877" i="1"/>
  <c r="M51878" i="1"/>
  <c r="M51879" i="1"/>
  <c r="M51880" i="1"/>
  <c r="M51881" i="1"/>
  <c r="M51882" i="1"/>
  <c r="M51883" i="1"/>
  <c r="M51884" i="1"/>
  <c r="M51885" i="1"/>
  <c r="M51886" i="1"/>
  <c r="M51887" i="1"/>
  <c r="M51888" i="1"/>
  <c r="M51889" i="1"/>
  <c r="M51890" i="1"/>
  <c r="M51891" i="1"/>
  <c r="M51892" i="1"/>
  <c r="M51893" i="1"/>
  <c r="M51894" i="1"/>
  <c r="M51895" i="1"/>
  <c r="M51896" i="1"/>
  <c r="M51897" i="1"/>
  <c r="M51898" i="1"/>
  <c r="M51899" i="1"/>
  <c r="M51900" i="1"/>
  <c r="M51901" i="1"/>
  <c r="M51902" i="1"/>
  <c r="M51903" i="1"/>
  <c r="M51904" i="1"/>
  <c r="M51905" i="1"/>
  <c r="M51906" i="1"/>
  <c r="M51907" i="1"/>
  <c r="M51908" i="1"/>
  <c r="M51909" i="1"/>
  <c r="M51910" i="1"/>
  <c r="M51911" i="1"/>
  <c r="M51912" i="1"/>
  <c r="M51913" i="1"/>
  <c r="M51914" i="1"/>
  <c r="M51915" i="1"/>
  <c r="M51916" i="1"/>
  <c r="M51917" i="1"/>
  <c r="M51918" i="1"/>
  <c r="M51919" i="1"/>
  <c r="M51920" i="1"/>
  <c r="M51921" i="1"/>
  <c r="M51922" i="1"/>
  <c r="M51923" i="1"/>
  <c r="M51924" i="1"/>
  <c r="M51925" i="1"/>
  <c r="M51926" i="1"/>
  <c r="M51927" i="1"/>
  <c r="M51928" i="1"/>
  <c r="M51929" i="1"/>
  <c r="M51930" i="1"/>
  <c r="M51931" i="1"/>
  <c r="M51932" i="1"/>
  <c r="M51933" i="1"/>
  <c r="M51934" i="1"/>
  <c r="M51935" i="1"/>
  <c r="M51936" i="1"/>
  <c r="M51937" i="1"/>
  <c r="M51938" i="1"/>
  <c r="M51939" i="1"/>
  <c r="M51940" i="1"/>
  <c r="M51941" i="1"/>
  <c r="M51942" i="1"/>
  <c r="M51943" i="1"/>
  <c r="M51944" i="1"/>
  <c r="M51945" i="1"/>
  <c r="M51946" i="1"/>
  <c r="M51947" i="1"/>
  <c r="M51948" i="1"/>
  <c r="M51949" i="1"/>
  <c r="M51950" i="1"/>
  <c r="M51951" i="1"/>
  <c r="M51952" i="1"/>
  <c r="M51953" i="1"/>
  <c r="M51954" i="1"/>
  <c r="M51955" i="1"/>
  <c r="M51956" i="1"/>
  <c r="M51957" i="1"/>
  <c r="M51958" i="1"/>
  <c r="M51959" i="1"/>
  <c r="M51960" i="1"/>
  <c r="M51961" i="1"/>
  <c r="M51962" i="1"/>
  <c r="M51963" i="1"/>
  <c r="M51964" i="1"/>
  <c r="M51965" i="1"/>
  <c r="M51966" i="1"/>
  <c r="M51967" i="1"/>
  <c r="M51968" i="1"/>
  <c r="M51969" i="1"/>
  <c r="M51970" i="1"/>
  <c r="M51971" i="1"/>
  <c r="M51972" i="1"/>
  <c r="M51973" i="1"/>
  <c r="M51974" i="1"/>
  <c r="M51975" i="1"/>
  <c r="M51976" i="1"/>
  <c r="M51977" i="1"/>
  <c r="M51978" i="1"/>
  <c r="M51979" i="1"/>
  <c r="M51980" i="1"/>
  <c r="M51981" i="1"/>
  <c r="M51982" i="1"/>
  <c r="M51983" i="1"/>
  <c r="M51984" i="1"/>
  <c r="M51985" i="1"/>
  <c r="M51986" i="1"/>
  <c r="M51987" i="1"/>
  <c r="M51988" i="1"/>
  <c r="M51989" i="1"/>
  <c r="M51990" i="1"/>
  <c r="M51991" i="1"/>
  <c r="M51992" i="1"/>
  <c r="M51993" i="1"/>
  <c r="M51994" i="1"/>
  <c r="M51995" i="1"/>
  <c r="M51996" i="1"/>
  <c r="M51997" i="1"/>
  <c r="M51998" i="1"/>
  <c r="M51999" i="1"/>
  <c r="M52000" i="1"/>
  <c r="M52001" i="1"/>
  <c r="M52002" i="1"/>
  <c r="M52003" i="1"/>
  <c r="M52004" i="1"/>
  <c r="M52005" i="1"/>
  <c r="M52006" i="1"/>
  <c r="M52007" i="1"/>
  <c r="M52008" i="1"/>
  <c r="M52009" i="1"/>
  <c r="M52010" i="1"/>
  <c r="M52011" i="1"/>
  <c r="M52012" i="1"/>
  <c r="M52013" i="1"/>
  <c r="M52014" i="1"/>
  <c r="M52015" i="1"/>
  <c r="M52016" i="1"/>
  <c r="M52017" i="1"/>
  <c r="M52018" i="1"/>
  <c r="M52019" i="1"/>
  <c r="M52020" i="1"/>
  <c r="M52021" i="1"/>
  <c r="M52022" i="1"/>
  <c r="M52023" i="1"/>
  <c r="M52024" i="1"/>
  <c r="M52025" i="1"/>
  <c r="M52026" i="1"/>
  <c r="M52027" i="1"/>
  <c r="M52028" i="1"/>
  <c r="M52029" i="1"/>
  <c r="M52030" i="1"/>
  <c r="M52031" i="1"/>
  <c r="M52032" i="1"/>
  <c r="M52033" i="1"/>
  <c r="M52034" i="1"/>
  <c r="M52035" i="1"/>
  <c r="M52036" i="1"/>
  <c r="M52037" i="1"/>
  <c r="M52038" i="1"/>
  <c r="M52039" i="1"/>
  <c r="M52040" i="1"/>
  <c r="M52041" i="1"/>
  <c r="M52042" i="1"/>
  <c r="M52043" i="1"/>
  <c r="M52044" i="1"/>
  <c r="M52045" i="1"/>
  <c r="M52046" i="1"/>
  <c r="M52047" i="1"/>
  <c r="M52048" i="1"/>
  <c r="M52049" i="1"/>
  <c r="M52050" i="1"/>
  <c r="M52051" i="1"/>
  <c r="M52052" i="1"/>
  <c r="M52053" i="1"/>
  <c r="M52054" i="1"/>
  <c r="M52055" i="1"/>
  <c r="M52056" i="1"/>
  <c r="M52057" i="1"/>
  <c r="M52058" i="1"/>
  <c r="M52059" i="1"/>
  <c r="M52060" i="1"/>
  <c r="M52061" i="1"/>
  <c r="M52062" i="1"/>
  <c r="M52063" i="1"/>
  <c r="M52064" i="1"/>
  <c r="M52065" i="1"/>
  <c r="M52066" i="1"/>
  <c r="M52067" i="1"/>
  <c r="M52068" i="1"/>
  <c r="M52069" i="1"/>
  <c r="M52070" i="1"/>
  <c r="M52071" i="1"/>
  <c r="M52072" i="1"/>
  <c r="M52073" i="1"/>
  <c r="M52074" i="1"/>
  <c r="M52075" i="1"/>
  <c r="M52076" i="1"/>
  <c r="M52077" i="1"/>
  <c r="M52078" i="1"/>
  <c r="M52079" i="1"/>
  <c r="M52080" i="1"/>
  <c r="M52081" i="1"/>
  <c r="M52082" i="1"/>
  <c r="M52083" i="1"/>
  <c r="M52084" i="1"/>
  <c r="M52085" i="1"/>
  <c r="M52086" i="1"/>
  <c r="M52087" i="1"/>
  <c r="M52088" i="1"/>
  <c r="M52089" i="1"/>
  <c r="M52090" i="1"/>
  <c r="M52091" i="1"/>
  <c r="M52092" i="1"/>
  <c r="M52093" i="1"/>
  <c r="M52094" i="1"/>
  <c r="M52095" i="1"/>
  <c r="M52096" i="1"/>
  <c r="M52097" i="1"/>
  <c r="M52098" i="1"/>
  <c r="M52099" i="1"/>
  <c r="M52100" i="1"/>
  <c r="M52101" i="1"/>
  <c r="M52102" i="1"/>
  <c r="M52103" i="1"/>
  <c r="M52104" i="1"/>
  <c r="M52105" i="1"/>
  <c r="M52106" i="1"/>
  <c r="M52107" i="1"/>
  <c r="M52108" i="1"/>
  <c r="M52109" i="1"/>
  <c r="M52110" i="1"/>
  <c r="M52111" i="1"/>
  <c r="M52112" i="1"/>
  <c r="M52113" i="1"/>
  <c r="M52114" i="1"/>
  <c r="M52115" i="1"/>
  <c r="M52116" i="1"/>
  <c r="M52117" i="1"/>
  <c r="M52118" i="1"/>
  <c r="M52119" i="1"/>
  <c r="M52120" i="1"/>
  <c r="M52121" i="1"/>
  <c r="M52122" i="1"/>
  <c r="M52123" i="1"/>
  <c r="M52124" i="1"/>
  <c r="M52125" i="1"/>
  <c r="M52126" i="1"/>
  <c r="M52127" i="1"/>
  <c r="M52128" i="1"/>
  <c r="M52129" i="1"/>
  <c r="M52130" i="1"/>
  <c r="M52131" i="1"/>
  <c r="M52132" i="1"/>
  <c r="M52133" i="1"/>
  <c r="M52134" i="1"/>
  <c r="M52135" i="1"/>
  <c r="M52136" i="1"/>
  <c r="M52137" i="1"/>
  <c r="M52138" i="1"/>
  <c r="M52139" i="1"/>
  <c r="M52140" i="1"/>
  <c r="M52141" i="1"/>
  <c r="M52142" i="1"/>
  <c r="M52143" i="1"/>
  <c r="M52144" i="1"/>
  <c r="M52145" i="1"/>
  <c r="M52146" i="1"/>
  <c r="M52147" i="1"/>
  <c r="M52148" i="1"/>
  <c r="M52149" i="1"/>
  <c r="M52150" i="1"/>
  <c r="M52151" i="1"/>
  <c r="M52152" i="1"/>
  <c r="M52153" i="1"/>
  <c r="M52154" i="1"/>
  <c r="M52155" i="1"/>
  <c r="M52156" i="1"/>
  <c r="M52157" i="1"/>
  <c r="M52158" i="1"/>
  <c r="M52159" i="1"/>
  <c r="M52160" i="1"/>
  <c r="M52161" i="1"/>
  <c r="M52162" i="1"/>
  <c r="M52163" i="1"/>
  <c r="M52164" i="1"/>
  <c r="M52165" i="1"/>
  <c r="M52166" i="1"/>
  <c r="M52167" i="1"/>
  <c r="M52168" i="1"/>
  <c r="M52169" i="1"/>
  <c r="M52170" i="1"/>
  <c r="M52171" i="1"/>
  <c r="M52172" i="1"/>
  <c r="M52173" i="1"/>
  <c r="M52174" i="1"/>
  <c r="M52175" i="1"/>
  <c r="M52176" i="1"/>
  <c r="M52177" i="1"/>
  <c r="M52178" i="1"/>
  <c r="M52179" i="1"/>
  <c r="M52180" i="1"/>
  <c r="M52181" i="1"/>
  <c r="M52182" i="1"/>
  <c r="M52183" i="1"/>
  <c r="M52184" i="1"/>
  <c r="M52185" i="1"/>
  <c r="M52186" i="1"/>
  <c r="M52187" i="1"/>
  <c r="M52188" i="1"/>
  <c r="M52189" i="1"/>
  <c r="M52190" i="1"/>
  <c r="M52191" i="1"/>
  <c r="M52192" i="1"/>
  <c r="M52193" i="1"/>
  <c r="M52194" i="1"/>
  <c r="M52195" i="1"/>
  <c r="M52196" i="1"/>
  <c r="M52197" i="1"/>
  <c r="M52198" i="1"/>
  <c r="M52199" i="1"/>
  <c r="M52200" i="1"/>
  <c r="M52201" i="1"/>
  <c r="M52202" i="1"/>
  <c r="M52203" i="1"/>
  <c r="M52204" i="1"/>
  <c r="M52205" i="1"/>
  <c r="M52206" i="1"/>
  <c r="M52207" i="1"/>
  <c r="M52208" i="1"/>
  <c r="M52209" i="1"/>
  <c r="M52210" i="1"/>
  <c r="M52211" i="1"/>
  <c r="M52212" i="1"/>
  <c r="M52213" i="1"/>
  <c r="M52214" i="1"/>
  <c r="M52215" i="1"/>
  <c r="M52216" i="1"/>
  <c r="M52217" i="1"/>
  <c r="M52218" i="1"/>
  <c r="M52219" i="1"/>
  <c r="M52220" i="1"/>
  <c r="M52221" i="1"/>
  <c r="M52222" i="1"/>
  <c r="M52223" i="1"/>
  <c r="M52224" i="1"/>
  <c r="M52225" i="1"/>
  <c r="M52226" i="1"/>
  <c r="M52227" i="1"/>
  <c r="M52228" i="1"/>
  <c r="M52229" i="1"/>
  <c r="M52230" i="1"/>
  <c r="M52231" i="1"/>
  <c r="M52232" i="1"/>
  <c r="M52233" i="1"/>
  <c r="M52234" i="1"/>
  <c r="M52235" i="1"/>
  <c r="M52236" i="1"/>
  <c r="M52237" i="1"/>
  <c r="M52238" i="1"/>
  <c r="M52239" i="1"/>
  <c r="M52240" i="1"/>
  <c r="M52241" i="1"/>
  <c r="M52242" i="1"/>
  <c r="M52243" i="1"/>
  <c r="M52244" i="1"/>
  <c r="M52245" i="1"/>
  <c r="M52246" i="1"/>
  <c r="M52247" i="1"/>
  <c r="M52248" i="1"/>
  <c r="M52249" i="1"/>
  <c r="M52250" i="1"/>
  <c r="M52251" i="1"/>
  <c r="M52252" i="1"/>
  <c r="M52253" i="1"/>
  <c r="M52254" i="1"/>
  <c r="M52255" i="1"/>
  <c r="M52256" i="1"/>
  <c r="M52257" i="1"/>
  <c r="M52258" i="1"/>
  <c r="M52259" i="1"/>
  <c r="M52260" i="1"/>
  <c r="M52261" i="1"/>
  <c r="M52262" i="1"/>
  <c r="M52263" i="1"/>
  <c r="M52264" i="1"/>
  <c r="M52265" i="1"/>
  <c r="M52266" i="1"/>
  <c r="M52267" i="1"/>
  <c r="M52268" i="1"/>
  <c r="M52269" i="1"/>
  <c r="M52270" i="1"/>
  <c r="M52271" i="1"/>
  <c r="M52272" i="1"/>
  <c r="M52273" i="1"/>
  <c r="M52274" i="1"/>
  <c r="M52275" i="1"/>
  <c r="M52276" i="1"/>
  <c r="M52277" i="1"/>
  <c r="M52278" i="1"/>
  <c r="M52279" i="1"/>
  <c r="M52280" i="1"/>
  <c r="M52281" i="1"/>
  <c r="M52282" i="1"/>
  <c r="M52283" i="1"/>
  <c r="M52284" i="1"/>
  <c r="M52285" i="1"/>
  <c r="M52286" i="1"/>
  <c r="M52287" i="1"/>
  <c r="M52288" i="1"/>
  <c r="M52289" i="1"/>
  <c r="M52290" i="1"/>
  <c r="M52291" i="1"/>
  <c r="M52292" i="1"/>
  <c r="M52293" i="1"/>
  <c r="M52294" i="1"/>
  <c r="M52295" i="1"/>
  <c r="M52296" i="1"/>
  <c r="M52297" i="1"/>
  <c r="M52298" i="1"/>
  <c r="M52299" i="1"/>
  <c r="M52300" i="1"/>
  <c r="M52301" i="1"/>
  <c r="M52302" i="1"/>
  <c r="M52303" i="1"/>
  <c r="M52304" i="1"/>
  <c r="M52305" i="1"/>
  <c r="M52306" i="1"/>
  <c r="M52307" i="1"/>
  <c r="M52308" i="1"/>
  <c r="M52309" i="1"/>
  <c r="M52310" i="1"/>
  <c r="M52311" i="1"/>
  <c r="M52312" i="1"/>
  <c r="M52313" i="1"/>
  <c r="M52314" i="1"/>
  <c r="M52315" i="1"/>
  <c r="M52316" i="1"/>
  <c r="M52317" i="1"/>
  <c r="M52318" i="1"/>
  <c r="M52319" i="1"/>
  <c r="M52320" i="1"/>
  <c r="M52321" i="1"/>
  <c r="M52322" i="1"/>
  <c r="M52323" i="1"/>
  <c r="M52324" i="1"/>
  <c r="M52325" i="1"/>
  <c r="M52326" i="1"/>
  <c r="M52327" i="1"/>
  <c r="M52328" i="1"/>
  <c r="M52329" i="1"/>
  <c r="M52330" i="1"/>
  <c r="M52331" i="1"/>
  <c r="M52332" i="1"/>
  <c r="M52333" i="1"/>
  <c r="M52334" i="1"/>
  <c r="M52335" i="1"/>
  <c r="M52336" i="1"/>
  <c r="M52337" i="1"/>
  <c r="M52338" i="1"/>
  <c r="M52339" i="1"/>
  <c r="M52340" i="1"/>
  <c r="M52341" i="1"/>
  <c r="M52342" i="1"/>
  <c r="M52343" i="1"/>
  <c r="M52344" i="1"/>
  <c r="M52345" i="1"/>
  <c r="M52346" i="1"/>
  <c r="M52347" i="1"/>
  <c r="M52348" i="1"/>
  <c r="M52349" i="1"/>
  <c r="M52350" i="1"/>
  <c r="M52351" i="1"/>
  <c r="M52352" i="1"/>
  <c r="M52353" i="1"/>
  <c r="M52354" i="1"/>
  <c r="M52355" i="1"/>
  <c r="M52356" i="1"/>
  <c r="M52357" i="1"/>
  <c r="M52358" i="1"/>
  <c r="M52359" i="1"/>
  <c r="M52360" i="1"/>
  <c r="M52361" i="1"/>
  <c r="M52362" i="1"/>
  <c r="M52363" i="1"/>
  <c r="M52364" i="1"/>
  <c r="M52365" i="1"/>
  <c r="M52366" i="1"/>
  <c r="M52367" i="1"/>
  <c r="M52368" i="1"/>
  <c r="M52369" i="1"/>
  <c r="M52370" i="1"/>
  <c r="M52371" i="1"/>
  <c r="M52372" i="1"/>
  <c r="M52373" i="1"/>
  <c r="M52374" i="1"/>
  <c r="M52375" i="1"/>
  <c r="M52376" i="1"/>
  <c r="M52377" i="1"/>
  <c r="M52378" i="1"/>
  <c r="M52379" i="1"/>
  <c r="M52380" i="1"/>
  <c r="M52381" i="1"/>
  <c r="M52382" i="1"/>
  <c r="M52383" i="1"/>
  <c r="M52384" i="1"/>
  <c r="M52385" i="1"/>
  <c r="M52386" i="1"/>
  <c r="M52387" i="1"/>
  <c r="M52388" i="1"/>
  <c r="M52389" i="1"/>
  <c r="M52390" i="1"/>
  <c r="M52391" i="1"/>
  <c r="M52392" i="1"/>
  <c r="M52393" i="1"/>
  <c r="M52394" i="1"/>
  <c r="M52395" i="1"/>
  <c r="M52396" i="1"/>
  <c r="M52397" i="1"/>
  <c r="M52398" i="1"/>
  <c r="M52399" i="1"/>
  <c r="M52400" i="1"/>
  <c r="M52401" i="1"/>
  <c r="M52402" i="1"/>
  <c r="M52403" i="1"/>
  <c r="M52404" i="1"/>
  <c r="M52405" i="1"/>
  <c r="M52406" i="1"/>
  <c r="M52407" i="1"/>
  <c r="M52408" i="1"/>
  <c r="M52409" i="1"/>
  <c r="M52410" i="1"/>
  <c r="M52411" i="1"/>
  <c r="M52412" i="1"/>
  <c r="M52413" i="1"/>
  <c r="M52414" i="1"/>
  <c r="M52415" i="1"/>
  <c r="M52416" i="1"/>
  <c r="M52417" i="1"/>
  <c r="M52418" i="1"/>
  <c r="M52419" i="1"/>
  <c r="M52420" i="1"/>
  <c r="M52421" i="1"/>
  <c r="M52422" i="1"/>
  <c r="M52423" i="1"/>
  <c r="M52424" i="1"/>
  <c r="M52425" i="1"/>
  <c r="M52426" i="1"/>
  <c r="M52427" i="1"/>
  <c r="M52428" i="1"/>
  <c r="M52429" i="1"/>
  <c r="M52430" i="1"/>
  <c r="M52431" i="1"/>
  <c r="M52432" i="1"/>
  <c r="M52433" i="1"/>
  <c r="M52434" i="1"/>
  <c r="M52435" i="1"/>
  <c r="M52436" i="1"/>
  <c r="M52437" i="1"/>
  <c r="M52438" i="1"/>
  <c r="M52439" i="1"/>
  <c r="M52440" i="1"/>
  <c r="M52441" i="1"/>
  <c r="M52442" i="1"/>
  <c r="M52443" i="1"/>
  <c r="M52444" i="1"/>
  <c r="M52445" i="1"/>
  <c r="M52446" i="1"/>
  <c r="M52447" i="1"/>
  <c r="M52448" i="1"/>
  <c r="M52449" i="1"/>
  <c r="M52450" i="1"/>
  <c r="M52451" i="1"/>
  <c r="M52452" i="1"/>
  <c r="M52453" i="1"/>
  <c r="M52454" i="1"/>
  <c r="M52455" i="1"/>
  <c r="M52456" i="1"/>
  <c r="M52457" i="1"/>
  <c r="M52458" i="1"/>
  <c r="M52459" i="1"/>
  <c r="M52460" i="1"/>
  <c r="M52461" i="1"/>
  <c r="M52462" i="1"/>
  <c r="M52463" i="1"/>
  <c r="M52464" i="1"/>
  <c r="M52465" i="1"/>
  <c r="M52466" i="1"/>
  <c r="M52467" i="1"/>
  <c r="M52468" i="1"/>
  <c r="M52469" i="1"/>
  <c r="M52470" i="1"/>
  <c r="M52471" i="1"/>
  <c r="M52472" i="1"/>
  <c r="M52473" i="1"/>
  <c r="M52474" i="1"/>
  <c r="M52475" i="1"/>
  <c r="M52476" i="1"/>
  <c r="M52477" i="1"/>
  <c r="M52478" i="1"/>
  <c r="M52479" i="1"/>
  <c r="M52480" i="1"/>
  <c r="M52481" i="1"/>
  <c r="M52482" i="1"/>
  <c r="M52483" i="1"/>
  <c r="M52484" i="1"/>
  <c r="M52485" i="1"/>
  <c r="M52486" i="1"/>
  <c r="M52487" i="1"/>
  <c r="M52488" i="1"/>
  <c r="M52489" i="1"/>
  <c r="M52490" i="1"/>
  <c r="M52491" i="1"/>
  <c r="M52492" i="1"/>
  <c r="M52493" i="1"/>
  <c r="M52494" i="1"/>
  <c r="M52495" i="1"/>
  <c r="M52496" i="1"/>
  <c r="M52497" i="1"/>
  <c r="M52498" i="1"/>
  <c r="M52499" i="1"/>
  <c r="M52500" i="1"/>
  <c r="M52501" i="1"/>
  <c r="M52502" i="1"/>
  <c r="M52503" i="1"/>
  <c r="M52504" i="1"/>
  <c r="M52505" i="1"/>
  <c r="M52506" i="1"/>
  <c r="M52507" i="1"/>
  <c r="M52508" i="1"/>
  <c r="M52509" i="1"/>
  <c r="M52510" i="1"/>
  <c r="M52511" i="1"/>
  <c r="M52512" i="1"/>
  <c r="M52513" i="1"/>
  <c r="M52514" i="1"/>
  <c r="M52515" i="1"/>
  <c r="M52516" i="1"/>
  <c r="M52517" i="1"/>
  <c r="M52518" i="1"/>
  <c r="M52519" i="1"/>
  <c r="M52520" i="1"/>
  <c r="M52521" i="1"/>
  <c r="M52522" i="1"/>
  <c r="M52523" i="1"/>
  <c r="M52524" i="1"/>
  <c r="M52525" i="1"/>
  <c r="M52526" i="1"/>
  <c r="M52527" i="1"/>
  <c r="M52528" i="1"/>
  <c r="M52529" i="1"/>
  <c r="M52530" i="1"/>
  <c r="M52531" i="1"/>
  <c r="M52532" i="1"/>
  <c r="M52533" i="1"/>
  <c r="M52534" i="1"/>
  <c r="M52535" i="1"/>
  <c r="M52536" i="1"/>
  <c r="M52537" i="1"/>
  <c r="M52538" i="1"/>
  <c r="M52539" i="1"/>
  <c r="M52540" i="1"/>
  <c r="M52541" i="1"/>
  <c r="M52542" i="1"/>
  <c r="M52543" i="1"/>
  <c r="M52544" i="1"/>
  <c r="M52545" i="1"/>
  <c r="M52546" i="1"/>
  <c r="M52547" i="1"/>
  <c r="M52548" i="1"/>
  <c r="M52549" i="1"/>
  <c r="M52550" i="1"/>
  <c r="M52551" i="1"/>
  <c r="M52552" i="1"/>
  <c r="M52553" i="1"/>
  <c r="M52554" i="1"/>
  <c r="M52555" i="1"/>
  <c r="M52556" i="1"/>
  <c r="M52557" i="1"/>
  <c r="M52558" i="1"/>
  <c r="M52559" i="1"/>
  <c r="M52560" i="1"/>
  <c r="M52561" i="1"/>
  <c r="M52562" i="1"/>
  <c r="M52563" i="1"/>
  <c r="M52564" i="1"/>
  <c r="M52565" i="1"/>
  <c r="M52566" i="1"/>
  <c r="M52567" i="1"/>
  <c r="M52568" i="1"/>
  <c r="M52569" i="1"/>
  <c r="M52570" i="1"/>
  <c r="M52571" i="1"/>
  <c r="M52572" i="1"/>
  <c r="M52573" i="1"/>
  <c r="M52574" i="1"/>
  <c r="M52575" i="1"/>
  <c r="M52576" i="1"/>
  <c r="M52577" i="1"/>
  <c r="M52578" i="1"/>
  <c r="M52579" i="1"/>
  <c r="M52580" i="1"/>
  <c r="M52581" i="1"/>
  <c r="M52582" i="1"/>
  <c r="M52583" i="1"/>
  <c r="M52584" i="1"/>
  <c r="M52585" i="1"/>
  <c r="M52586" i="1"/>
  <c r="M52587" i="1"/>
  <c r="M52588" i="1"/>
  <c r="M52589" i="1"/>
  <c r="M52590" i="1"/>
  <c r="M52591" i="1"/>
  <c r="M52592" i="1"/>
  <c r="M52593" i="1"/>
  <c r="M52594" i="1"/>
  <c r="M52595" i="1"/>
  <c r="M52596" i="1"/>
  <c r="M52597" i="1"/>
  <c r="M52598" i="1"/>
  <c r="M52599" i="1"/>
  <c r="M52600" i="1"/>
  <c r="M52601" i="1"/>
  <c r="M52602" i="1"/>
  <c r="M52603" i="1"/>
  <c r="M52604" i="1"/>
  <c r="M52605" i="1"/>
  <c r="M52606" i="1"/>
  <c r="M52607" i="1"/>
  <c r="M52608" i="1"/>
  <c r="M52609" i="1"/>
  <c r="M52610" i="1"/>
  <c r="M52611" i="1"/>
  <c r="M52612" i="1"/>
  <c r="M52613" i="1"/>
  <c r="M52614" i="1"/>
  <c r="M52615" i="1"/>
  <c r="M52616" i="1"/>
  <c r="M52617" i="1"/>
  <c r="M52618" i="1"/>
  <c r="M52619" i="1"/>
  <c r="M52620" i="1"/>
  <c r="M52621" i="1"/>
  <c r="M52622" i="1"/>
  <c r="M52623" i="1"/>
  <c r="M52624" i="1"/>
  <c r="M52625" i="1"/>
  <c r="M52626" i="1"/>
  <c r="M52627" i="1"/>
  <c r="M52628" i="1"/>
  <c r="M52629" i="1"/>
  <c r="M52630" i="1"/>
  <c r="M52631" i="1"/>
  <c r="M52632" i="1"/>
  <c r="M52633" i="1"/>
  <c r="M52634" i="1"/>
  <c r="M52635" i="1"/>
  <c r="M52636" i="1"/>
  <c r="M52637" i="1"/>
  <c r="M52638" i="1"/>
  <c r="M52639" i="1"/>
  <c r="M52640" i="1"/>
  <c r="M52641" i="1"/>
  <c r="M52642" i="1"/>
  <c r="M52643" i="1"/>
  <c r="M52644" i="1"/>
  <c r="M52645" i="1"/>
  <c r="M52646" i="1"/>
  <c r="M52647" i="1"/>
  <c r="M52648" i="1"/>
  <c r="M52649" i="1"/>
  <c r="M52650" i="1"/>
  <c r="M52651" i="1"/>
  <c r="M52652" i="1"/>
  <c r="M52653" i="1"/>
  <c r="M52654" i="1"/>
  <c r="M52655" i="1"/>
  <c r="M52656" i="1"/>
  <c r="M52657" i="1"/>
  <c r="M52658" i="1"/>
  <c r="M52659" i="1"/>
  <c r="M52660" i="1"/>
  <c r="M52661" i="1"/>
  <c r="M52662" i="1"/>
  <c r="M52663" i="1"/>
  <c r="M52664" i="1"/>
  <c r="M52665" i="1"/>
  <c r="M52666" i="1"/>
  <c r="M52667" i="1"/>
  <c r="M52668" i="1"/>
  <c r="M52669" i="1"/>
  <c r="M52670" i="1"/>
  <c r="M52671" i="1"/>
  <c r="M52672" i="1"/>
  <c r="M52673" i="1"/>
  <c r="M52674" i="1"/>
  <c r="M52675" i="1"/>
  <c r="M52676" i="1"/>
  <c r="M52677" i="1"/>
  <c r="M52678" i="1"/>
  <c r="M52679" i="1"/>
  <c r="M52680" i="1"/>
  <c r="M52681" i="1"/>
  <c r="M52682" i="1"/>
  <c r="M52683" i="1"/>
  <c r="M52684" i="1"/>
  <c r="M52685" i="1"/>
  <c r="M52686" i="1"/>
  <c r="M52687" i="1"/>
  <c r="M52688" i="1"/>
  <c r="M52689" i="1"/>
  <c r="M52690" i="1"/>
  <c r="M52691" i="1"/>
  <c r="M52692" i="1"/>
  <c r="M52693" i="1"/>
  <c r="M52694" i="1"/>
  <c r="M52695" i="1"/>
  <c r="M52696" i="1"/>
  <c r="M52697" i="1"/>
  <c r="M52698" i="1"/>
  <c r="M52699" i="1"/>
  <c r="M52700" i="1"/>
  <c r="M52701" i="1"/>
  <c r="M52702" i="1"/>
  <c r="M52703" i="1"/>
  <c r="M52704" i="1"/>
  <c r="M52705" i="1"/>
  <c r="M52706" i="1"/>
  <c r="M52707" i="1"/>
  <c r="M52708" i="1"/>
  <c r="M52709" i="1"/>
  <c r="M52710" i="1"/>
  <c r="M52711" i="1"/>
  <c r="M52712" i="1"/>
  <c r="M52713" i="1"/>
  <c r="M52714" i="1"/>
  <c r="M52715" i="1"/>
  <c r="M52716" i="1"/>
  <c r="M52717" i="1"/>
  <c r="M52718" i="1"/>
  <c r="M52719" i="1"/>
  <c r="M52720" i="1"/>
  <c r="M52721" i="1"/>
  <c r="M52722" i="1"/>
  <c r="M52723" i="1"/>
  <c r="M52724" i="1"/>
  <c r="M52725" i="1"/>
  <c r="M52726" i="1"/>
  <c r="M52727" i="1"/>
  <c r="M52728" i="1"/>
  <c r="M52729" i="1"/>
  <c r="M52730" i="1"/>
  <c r="M52731" i="1"/>
  <c r="M52732" i="1"/>
  <c r="M52733" i="1"/>
  <c r="M52734" i="1"/>
  <c r="M52735" i="1"/>
  <c r="M52736" i="1"/>
  <c r="M52737" i="1"/>
  <c r="M52738" i="1"/>
  <c r="M52739" i="1"/>
  <c r="M52740" i="1"/>
  <c r="M52741" i="1"/>
  <c r="M52742" i="1"/>
  <c r="M52743" i="1"/>
  <c r="M52744" i="1"/>
  <c r="M52745" i="1"/>
  <c r="M52746" i="1"/>
  <c r="M52747" i="1"/>
  <c r="M52748" i="1"/>
  <c r="M52749" i="1"/>
  <c r="M52750" i="1"/>
  <c r="M52751" i="1"/>
  <c r="M52752" i="1"/>
  <c r="M52753" i="1"/>
  <c r="M52754" i="1"/>
  <c r="M52755" i="1"/>
  <c r="M52756" i="1"/>
  <c r="M52757" i="1"/>
  <c r="M52758" i="1"/>
  <c r="M52759" i="1"/>
  <c r="M52760" i="1"/>
  <c r="M52761" i="1"/>
  <c r="M52762" i="1"/>
  <c r="M52763" i="1"/>
  <c r="M52764" i="1"/>
  <c r="M52765" i="1"/>
  <c r="M52766" i="1"/>
  <c r="M52767" i="1"/>
  <c r="M52768" i="1"/>
  <c r="M52769" i="1"/>
  <c r="M52770" i="1"/>
  <c r="M52771" i="1"/>
  <c r="M52772" i="1"/>
  <c r="M52773" i="1"/>
  <c r="M52774" i="1"/>
  <c r="M52775" i="1"/>
  <c r="M52776" i="1"/>
  <c r="M52777" i="1"/>
  <c r="M52778" i="1"/>
  <c r="M52779" i="1"/>
  <c r="M52780" i="1"/>
  <c r="M52781" i="1"/>
  <c r="M52782" i="1"/>
  <c r="M52783" i="1"/>
  <c r="M52784" i="1"/>
  <c r="M52785" i="1"/>
  <c r="M52786" i="1"/>
  <c r="M52787" i="1"/>
  <c r="M52788" i="1"/>
  <c r="M52789" i="1"/>
  <c r="M52790" i="1"/>
  <c r="M52791" i="1"/>
  <c r="M52792" i="1"/>
  <c r="M52793" i="1"/>
  <c r="M52794" i="1"/>
  <c r="M52795" i="1"/>
  <c r="M52796" i="1"/>
  <c r="M52797" i="1"/>
  <c r="M52798" i="1"/>
  <c r="M52799" i="1"/>
  <c r="M52800" i="1"/>
  <c r="M52801" i="1"/>
  <c r="M52802" i="1"/>
  <c r="M52803" i="1"/>
  <c r="M52804" i="1"/>
  <c r="M52805" i="1"/>
  <c r="M52806" i="1"/>
  <c r="M52807" i="1"/>
  <c r="M52808" i="1"/>
  <c r="M52809" i="1"/>
  <c r="M52810" i="1"/>
  <c r="M52811" i="1"/>
  <c r="M52812" i="1"/>
  <c r="M52813" i="1"/>
  <c r="M52814" i="1"/>
  <c r="M52815" i="1"/>
  <c r="M52816" i="1"/>
  <c r="M52817" i="1"/>
  <c r="M52818" i="1"/>
  <c r="M52819" i="1"/>
  <c r="M52820" i="1"/>
  <c r="M52821" i="1"/>
  <c r="M52822" i="1"/>
  <c r="M52823" i="1"/>
  <c r="M52824" i="1"/>
  <c r="M52825" i="1"/>
  <c r="M52826" i="1"/>
  <c r="M52827" i="1"/>
  <c r="M52828" i="1"/>
  <c r="M52829" i="1"/>
  <c r="M52830" i="1"/>
  <c r="M52831" i="1"/>
  <c r="M52832" i="1"/>
  <c r="M52833" i="1"/>
  <c r="M52834" i="1"/>
  <c r="M52835" i="1"/>
  <c r="M52836" i="1"/>
  <c r="M52837" i="1"/>
  <c r="M52838" i="1"/>
  <c r="M52839" i="1"/>
  <c r="M52840" i="1"/>
  <c r="M52841" i="1"/>
  <c r="M52842" i="1"/>
  <c r="M52843" i="1"/>
  <c r="M52844" i="1"/>
  <c r="M52845" i="1"/>
  <c r="M52846" i="1"/>
  <c r="M52847" i="1"/>
  <c r="M52848" i="1"/>
  <c r="M52849" i="1"/>
  <c r="M52850" i="1"/>
  <c r="M52851" i="1"/>
  <c r="M52852" i="1"/>
  <c r="M52853" i="1"/>
  <c r="M52854" i="1"/>
  <c r="M52855" i="1"/>
  <c r="M52856" i="1"/>
  <c r="M52857" i="1"/>
  <c r="M52858" i="1"/>
  <c r="M52859" i="1"/>
  <c r="M52860" i="1"/>
  <c r="M52861" i="1"/>
  <c r="M52862" i="1"/>
  <c r="M52863" i="1"/>
  <c r="M52864" i="1"/>
  <c r="M52865" i="1"/>
  <c r="M52866" i="1"/>
  <c r="M52867" i="1"/>
  <c r="M52868" i="1"/>
  <c r="M52869" i="1"/>
  <c r="M52870" i="1"/>
  <c r="M52871" i="1"/>
  <c r="M52872" i="1"/>
  <c r="M52873" i="1"/>
  <c r="M52874" i="1"/>
  <c r="M52875" i="1"/>
  <c r="M52876" i="1"/>
  <c r="M52877" i="1"/>
  <c r="M52878" i="1"/>
  <c r="M52879" i="1"/>
  <c r="M52880" i="1"/>
  <c r="M52881" i="1"/>
  <c r="M52882" i="1"/>
  <c r="M52883" i="1"/>
  <c r="M52884" i="1"/>
  <c r="M52885" i="1"/>
  <c r="M52886" i="1"/>
  <c r="M52887" i="1"/>
  <c r="M52888" i="1"/>
  <c r="M52889" i="1"/>
  <c r="M52890" i="1"/>
  <c r="M52891" i="1"/>
  <c r="M52892" i="1"/>
  <c r="M52893" i="1"/>
  <c r="M52894" i="1"/>
  <c r="M52895" i="1"/>
  <c r="M52896" i="1"/>
  <c r="M52897" i="1"/>
  <c r="M52898" i="1"/>
  <c r="M52899" i="1"/>
  <c r="M52900" i="1"/>
  <c r="M52901" i="1"/>
  <c r="M52902" i="1"/>
  <c r="M52903" i="1"/>
  <c r="M52904" i="1"/>
  <c r="M52905" i="1"/>
  <c r="M52906" i="1"/>
  <c r="M52907" i="1"/>
  <c r="M52908" i="1"/>
  <c r="M52909" i="1"/>
  <c r="M52910" i="1"/>
  <c r="M52911" i="1"/>
  <c r="M52912" i="1"/>
  <c r="M52913" i="1"/>
  <c r="M52914" i="1"/>
  <c r="M52915" i="1"/>
  <c r="M52916" i="1"/>
  <c r="M52917" i="1"/>
  <c r="M52918" i="1"/>
  <c r="M52919" i="1"/>
  <c r="M52920" i="1"/>
  <c r="M52921" i="1"/>
  <c r="M52922" i="1"/>
  <c r="M52923" i="1"/>
  <c r="M52924" i="1"/>
  <c r="M52925" i="1"/>
  <c r="M52926" i="1"/>
  <c r="M52927" i="1"/>
  <c r="M52928" i="1"/>
  <c r="M52929" i="1"/>
  <c r="M52930" i="1"/>
  <c r="M52931" i="1"/>
  <c r="M52932" i="1"/>
  <c r="M52933" i="1"/>
  <c r="M52934" i="1"/>
  <c r="M52935" i="1"/>
  <c r="M52936" i="1"/>
  <c r="M52937" i="1"/>
  <c r="M52938" i="1"/>
  <c r="M52939" i="1"/>
  <c r="M52940" i="1"/>
  <c r="M52941" i="1"/>
  <c r="M52942" i="1"/>
  <c r="M52943" i="1"/>
  <c r="M52944" i="1"/>
  <c r="M52945" i="1"/>
  <c r="M52946" i="1"/>
  <c r="M52947" i="1"/>
  <c r="M52948" i="1"/>
  <c r="M52949" i="1"/>
  <c r="M52950" i="1"/>
  <c r="M52951" i="1"/>
  <c r="M52952" i="1"/>
  <c r="M52953" i="1"/>
  <c r="M52954" i="1"/>
  <c r="M52955" i="1"/>
  <c r="M52956" i="1"/>
  <c r="M52957" i="1"/>
  <c r="M52958" i="1"/>
  <c r="M52959" i="1"/>
  <c r="M52960" i="1"/>
  <c r="M52961" i="1"/>
  <c r="M52962" i="1"/>
  <c r="M52963" i="1"/>
  <c r="M52964" i="1"/>
  <c r="M52965" i="1"/>
  <c r="M52966" i="1"/>
  <c r="M52967" i="1"/>
  <c r="M52968" i="1"/>
  <c r="M52969" i="1"/>
  <c r="M52970" i="1"/>
  <c r="M52971" i="1"/>
  <c r="M52972" i="1"/>
  <c r="M52973" i="1"/>
  <c r="M52974" i="1"/>
  <c r="M52975" i="1"/>
  <c r="M52976" i="1"/>
  <c r="M52977" i="1"/>
  <c r="M52978" i="1"/>
  <c r="M52979" i="1"/>
  <c r="M52980" i="1"/>
  <c r="M52981" i="1"/>
  <c r="M52982" i="1"/>
  <c r="M52983" i="1"/>
  <c r="M52984" i="1"/>
  <c r="M52985" i="1"/>
  <c r="M52986" i="1"/>
  <c r="M52987" i="1"/>
  <c r="M52988" i="1"/>
  <c r="M52989" i="1"/>
  <c r="M52990" i="1"/>
  <c r="M52991" i="1"/>
  <c r="M52992" i="1"/>
  <c r="M52993" i="1"/>
  <c r="M52994" i="1"/>
  <c r="M52995" i="1"/>
  <c r="M52996" i="1"/>
  <c r="M52997" i="1"/>
  <c r="M52998" i="1"/>
  <c r="M52999" i="1"/>
  <c r="M53000" i="1"/>
  <c r="M53001" i="1"/>
  <c r="M53002" i="1"/>
  <c r="M53003" i="1"/>
  <c r="M53004" i="1"/>
  <c r="M53005" i="1"/>
  <c r="M53006" i="1"/>
  <c r="M53007" i="1"/>
  <c r="M53008" i="1"/>
  <c r="M53009" i="1"/>
  <c r="M53010" i="1"/>
  <c r="M53011" i="1"/>
  <c r="M53012" i="1"/>
  <c r="M53013" i="1"/>
  <c r="M53014" i="1"/>
  <c r="M53015" i="1"/>
  <c r="M53016" i="1"/>
  <c r="M53017" i="1"/>
  <c r="M53018" i="1"/>
  <c r="M53019" i="1"/>
  <c r="M53020" i="1"/>
  <c r="M53021" i="1"/>
  <c r="M53022" i="1"/>
  <c r="M53023" i="1"/>
  <c r="M53024" i="1"/>
  <c r="M53025" i="1"/>
  <c r="M53026" i="1"/>
  <c r="M53027" i="1"/>
  <c r="M53028" i="1"/>
  <c r="M53029" i="1"/>
  <c r="M53030" i="1"/>
  <c r="M53031" i="1"/>
  <c r="M53032" i="1"/>
  <c r="M53033" i="1"/>
  <c r="M53034" i="1"/>
  <c r="M53035" i="1"/>
  <c r="M53036" i="1"/>
  <c r="M53037" i="1"/>
  <c r="M53038" i="1"/>
  <c r="M53039" i="1"/>
  <c r="M53040" i="1"/>
  <c r="M53041" i="1"/>
  <c r="M53042" i="1"/>
  <c r="M53043" i="1"/>
  <c r="M53044" i="1"/>
  <c r="M53045" i="1"/>
  <c r="M53046" i="1"/>
  <c r="M53047" i="1"/>
  <c r="M53048" i="1"/>
  <c r="M53049" i="1"/>
  <c r="M53050" i="1"/>
  <c r="M53051" i="1"/>
  <c r="M53052" i="1"/>
  <c r="M53053" i="1"/>
  <c r="M53054" i="1"/>
  <c r="M53055" i="1"/>
  <c r="M53056" i="1"/>
  <c r="M53057" i="1"/>
  <c r="M53058" i="1"/>
  <c r="M53059" i="1"/>
  <c r="M53060" i="1"/>
  <c r="M53061" i="1"/>
  <c r="M53062" i="1"/>
  <c r="M53063" i="1"/>
  <c r="M53064" i="1"/>
  <c r="M53065" i="1"/>
  <c r="M53066" i="1"/>
  <c r="M53067" i="1"/>
  <c r="M53068" i="1"/>
  <c r="M53069" i="1"/>
  <c r="M53070" i="1"/>
  <c r="M53071" i="1"/>
  <c r="M53072" i="1"/>
  <c r="M53073" i="1"/>
  <c r="M53074" i="1"/>
  <c r="M53075" i="1"/>
  <c r="M53076" i="1"/>
  <c r="M53077" i="1"/>
  <c r="M53078" i="1"/>
  <c r="M53079" i="1"/>
  <c r="M53080" i="1"/>
  <c r="M53081" i="1"/>
  <c r="M53082" i="1"/>
  <c r="M53083" i="1"/>
  <c r="M53084" i="1"/>
  <c r="M53085" i="1"/>
  <c r="M53086" i="1"/>
  <c r="M53087" i="1"/>
  <c r="M53088" i="1"/>
  <c r="M53089" i="1"/>
  <c r="M53090" i="1"/>
  <c r="M53091" i="1"/>
  <c r="M53092" i="1"/>
  <c r="M53093" i="1"/>
  <c r="M53094" i="1"/>
  <c r="M53095" i="1"/>
  <c r="M53096" i="1"/>
  <c r="M53097" i="1"/>
  <c r="M53098" i="1"/>
  <c r="M53099" i="1"/>
  <c r="M53100" i="1"/>
  <c r="M53101" i="1"/>
  <c r="M53102" i="1"/>
  <c r="M53103" i="1"/>
  <c r="M53104" i="1"/>
  <c r="M53105" i="1"/>
  <c r="M53106" i="1"/>
  <c r="M53107" i="1"/>
  <c r="M53108" i="1"/>
  <c r="M53109" i="1"/>
  <c r="M53110" i="1"/>
  <c r="M53111" i="1"/>
  <c r="M53112" i="1"/>
  <c r="M53113" i="1"/>
  <c r="M53114" i="1"/>
  <c r="M53115" i="1"/>
  <c r="M53116" i="1"/>
  <c r="M53117" i="1"/>
  <c r="M53118" i="1"/>
  <c r="M53119" i="1"/>
  <c r="M53120" i="1"/>
  <c r="M53121" i="1"/>
  <c r="M53122" i="1"/>
  <c r="M53123" i="1"/>
  <c r="M53124" i="1"/>
  <c r="M53125" i="1"/>
  <c r="M53126" i="1"/>
  <c r="M53127" i="1"/>
  <c r="M53128" i="1"/>
  <c r="M53129" i="1"/>
  <c r="M53130" i="1"/>
  <c r="M53131" i="1"/>
  <c r="M53132" i="1"/>
  <c r="M53133" i="1"/>
  <c r="M53134" i="1"/>
  <c r="M53135" i="1"/>
  <c r="M53136" i="1"/>
  <c r="M53137" i="1"/>
  <c r="M53138" i="1"/>
  <c r="M53139" i="1"/>
  <c r="M53140" i="1"/>
  <c r="M53141" i="1"/>
  <c r="M53142" i="1"/>
  <c r="M53143" i="1"/>
  <c r="M53144" i="1"/>
  <c r="M53145" i="1"/>
  <c r="M53146" i="1"/>
  <c r="M53147" i="1"/>
  <c r="M53148" i="1"/>
  <c r="M53149" i="1"/>
  <c r="M53150" i="1"/>
  <c r="M53151" i="1"/>
  <c r="M53152" i="1"/>
  <c r="M53153" i="1"/>
  <c r="M53154" i="1"/>
  <c r="M53155" i="1"/>
  <c r="M53156" i="1"/>
  <c r="M53157" i="1"/>
  <c r="M53158" i="1"/>
  <c r="M53159" i="1"/>
  <c r="M53160" i="1"/>
  <c r="M53161" i="1"/>
  <c r="M53162" i="1"/>
  <c r="M53163" i="1"/>
  <c r="M53164" i="1"/>
  <c r="M53165" i="1"/>
  <c r="M53166" i="1"/>
  <c r="M53167" i="1"/>
  <c r="M53168" i="1"/>
  <c r="M53169" i="1"/>
  <c r="M53170" i="1"/>
  <c r="M53171" i="1"/>
  <c r="M53172" i="1"/>
  <c r="M53173" i="1"/>
  <c r="M53174" i="1"/>
  <c r="M53175" i="1"/>
  <c r="M53176" i="1"/>
  <c r="M53177" i="1"/>
  <c r="M53178" i="1"/>
  <c r="M53179" i="1"/>
  <c r="M53180" i="1"/>
  <c r="M53181" i="1"/>
  <c r="M53182" i="1"/>
  <c r="M53183" i="1"/>
  <c r="M53184" i="1"/>
  <c r="M53185" i="1"/>
  <c r="M53186" i="1"/>
  <c r="M53187" i="1"/>
  <c r="M53188" i="1"/>
  <c r="M53189" i="1"/>
  <c r="M53190" i="1"/>
  <c r="M53191" i="1"/>
  <c r="M53192" i="1"/>
  <c r="M53193" i="1"/>
  <c r="M53194" i="1"/>
  <c r="M53195" i="1"/>
  <c r="M53196" i="1"/>
  <c r="M53197" i="1"/>
  <c r="M53198" i="1"/>
  <c r="M53199" i="1"/>
  <c r="M53200" i="1"/>
  <c r="M53201" i="1"/>
  <c r="M53202" i="1"/>
  <c r="M53203" i="1"/>
  <c r="M53204" i="1"/>
  <c r="M53205" i="1"/>
  <c r="M53206" i="1"/>
  <c r="M53207" i="1"/>
  <c r="M53208" i="1"/>
  <c r="M53209" i="1"/>
  <c r="M53210" i="1"/>
  <c r="M53211" i="1"/>
  <c r="M53212" i="1"/>
  <c r="M53213" i="1"/>
  <c r="M53214" i="1"/>
  <c r="M53215" i="1"/>
  <c r="M53216" i="1"/>
  <c r="M53217" i="1"/>
  <c r="M53218" i="1"/>
  <c r="M53219" i="1"/>
  <c r="M53220" i="1"/>
  <c r="M53221" i="1"/>
  <c r="M53222" i="1"/>
  <c r="M53223" i="1"/>
  <c r="M53224" i="1"/>
  <c r="M53225" i="1"/>
  <c r="M53226" i="1"/>
  <c r="M53227" i="1"/>
  <c r="M53228" i="1"/>
  <c r="M53229" i="1"/>
  <c r="M53230" i="1"/>
  <c r="M53231" i="1"/>
  <c r="M53232" i="1"/>
  <c r="M53233" i="1"/>
  <c r="M53234" i="1"/>
  <c r="M53235" i="1"/>
  <c r="M53236" i="1"/>
  <c r="M53237" i="1"/>
  <c r="M53238" i="1"/>
  <c r="M53239" i="1"/>
  <c r="M53240" i="1"/>
  <c r="M53241" i="1"/>
  <c r="M53242" i="1"/>
  <c r="M53243" i="1"/>
  <c r="M53244" i="1"/>
  <c r="M53245" i="1"/>
  <c r="M53246" i="1"/>
  <c r="M53247" i="1"/>
  <c r="M53248" i="1"/>
  <c r="M53249" i="1"/>
  <c r="M53250" i="1"/>
  <c r="M53251" i="1"/>
  <c r="M53252" i="1"/>
  <c r="M53253" i="1"/>
  <c r="M53254" i="1"/>
  <c r="M53255" i="1"/>
  <c r="M53256" i="1"/>
  <c r="M53257" i="1"/>
  <c r="M53258" i="1"/>
  <c r="M53259" i="1"/>
  <c r="M53260" i="1"/>
  <c r="M53261" i="1"/>
  <c r="M53262" i="1"/>
  <c r="M53263" i="1"/>
  <c r="M53264" i="1"/>
  <c r="M53265" i="1"/>
  <c r="M53266" i="1"/>
  <c r="M53267" i="1"/>
  <c r="M53268" i="1"/>
  <c r="M53269" i="1"/>
  <c r="M53270" i="1"/>
  <c r="M53271" i="1"/>
  <c r="M53272" i="1"/>
  <c r="M53273" i="1"/>
  <c r="M53274" i="1"/>
  <c r="M53275" i="1"/>
  <c r="M53276" i="1"/>
  <c r="M53277" i="1"/>
  <c r="M53278" i="1"/>
  <c r="M53279" i="1"/>
  <c r="M53280" i="1"/>
  <c r="M53281" i="1"/>
  <c r="M53282" i="1"/>
  <c r="M53283" i="1"/>
  <c r="M53284" i="1"/>
  <c r="M53285" i="1"/>
  <c r="M53286" i="1"/>
  <c r="M53287" i="1"/>
  <c r="M53288" i="1"/>
  <c r="M53289" i="1"/>
  <c r="M53290" i="1"/>
  <c r="M53291" i="1"/>
  <c r="M53292" i="1"/>
  <c r="M53293" i="1"/>
  <c r="M53294" i="1"/>
  <c r="M53295" i="1"/>
  <c r="M53296" i="1"/>
  <c r="M53297" i="1"/>
  <c r="M53298" i="1"/>
  <c r="M53299" i="1"/>
  <c r="M53300" i="1"/>
  <c r="M53301" i="1"/>
  <c r="M53302" i="1"/>
  <c r="M53303" i="1"/>
  <c r="M53304" i="1"/>
  <c r="M53305" i="1"/>
  <c r="M53306" i="1"/>
  <c r="M53307" i="1"/>
  <c r="M53308" i="1"/>
  <c r="M53309" i="1"/>
  <c r="M53310" i="1"/>
  <c r="M53311" i="1"/>
  <c r="M53312" i="1"/>
  <c r="M53313" i="1"/>
  <c r="M53314" i="1"/>
  <c r="M53315" i="1"/>
  <c r="M53316" i="1"/>
  <c r="M53317" i="1"/>
  <c r="M53318" i="1"/>
  <c r="M53319" i="1"/>
  <c r="M53320" i="1"/>
  <c r="M53321" i="1"/>
  <c r="M53322" i="1"/>
  <c r="M53323" i="1"/>
  <c r="M53324" i="1"/>
  <c r="M53325" i="1"/>
  <c r="M53326" i="1"/>
  <c r="M53327" i="1"/>
  <c r="M53328" i="1"/>
  <c r="M53329" i="1"/>
  <c r="M53330" i="1"/>
  <c r="M53331" i="1"/>
  <c r="M53332" i="1"/>
  <c r="M53333" i="1"/>
  <c r="M53334" i="1"/>
  <c r="M53335" i="1"/>
  <c r="M53336" i="1"/>
  <c r="M53337" i="1"/>
  <c r="M53338" i="1"/>
  <c r="M53339" i="1"/>
  <c r="M53340" i="1"/>
  <c r="M53341" i="1"/>
  <c r="M53342" i="1"/>
  <c r="M53343" i="1"/>
  <c r="M53344" i="1"/>
  <c r="M53345" i="1"/>
  <c r="M53346" i="1"/>
  <c r="M53347" i="1"/>
  <c r="M53348" i="1"/>
  <c r="M53349" i="1"/>
  <c r="M53350" i="1"/>
  <c r="M53351" i="1"/>
  <c r="M53352" i="1"/>
  <c r="M53353" i="1"/>
  <c r="M53354" i="1"/>
  <c r="M53355" i="1"/>
  <c r="M53356" i="1"/>
  <c r="M53357" i="1"/>
  <c r="M53358" i="1"/>
  <c r="M53359" i="1"/>
  <c r="M53360" i="1"/>
  <c r="M53361" i="1"/>
  <c r="M53362" i="1"/>
  <c r="M53363" i="1"/>
  <c r="M53364" i="1"/>
  <c r="M53365" i="1"/>
  <c r="M53366" i="1"/>
  <c r="M53367" i="1"/>
  <c r="M53368" i="1"/>
  <c r="M53369" i="1"/>
  <c r="M53370" i="1"/>
  <c r="M53371" i="1"/>
  <c r="M53372" i="1"/>
  <c r="M53373" i="1"/>
  <c r="M53374" i="1"/>
  <c r="M53375" i="1"/>
  <c r="M53376" i="1"/>
  <c r="M53377" i="1"/>
  <c r="M53378" i="1"/>
  <c r="M53379" i="1"/>
  <c r="M53380" i="1"/>
  <c r="M53381" i="1"/>
  <c r="M53382" i="1"/>
  <c r="M53383" i="1"/>
  <c r="M53384" i="1"/>
  <c r="M53385" i="1"/>
  <c r="M53386" i="1"/>
  <c r="M53387" i="1"/>
  <c r="M53388" i="1"/>
  <c r="M53389" i="1"/>
  <c r="M53390" i="1"/>
  <c r="M53391" i="1"/>
  <c r="M53392" i="1"/>
  <c r="M53393" i="1"/>
  <c r="M53394" i="1"/>
  <c r="M53395" i="1"/>
  <c r="M53396" i="1"/>
  <c r="M53397" i="1"/>
  <c r="M53398" i="1"/>
  <c r="M53399" i="1"/>
  <c r="M53400" i="1"/>
  <c r="M53401" i="1"/>
  <c r="M53402" i="1"/>
  <c r="M53403" i="1"/>
  <c r="M53404" i="1"/>
  <c r="M53405" i="1"/>
  <c r="M53406" i="1"/>
  <c r="M53407" i="1"/>
  <c r="M53408" i="1"/>
  <c r="M53409" i="1"/>
  <c r="M53410" i="1"/>
  <c r="M53411" i="1"/>
  <c r="M53412" i="1"/>
  <c r="M53413" i="1"/>
  <c r="M53414" i="1"/>
  <c r="M53415" i="1"/>
  <c r="M53416" i="1"/>
  <c r="M53417" i="1"/>
  <c r="M53418" i="1"/>
  <c r="M53419" i="1"/>
  <c r="M53420" i="1"/>
  <c r="M53421" i="1"/>
  <c r="M53422" i="1"/>
  <c r="M53423" i="1"/>
  <c r="M53424" i="1"/>
  <c r="M53425" i="1"/>
  <c r="M53426" i="1"/>
  <c r="M53427" i="1"/>
  <c r="M53428" i="1"/>
  <c r="M53429" i="1"/>
  <c r="M53430" i="1"/>
  <c r="M53431" i="1"/>
  <c r="M53432" i="1"/>
  <c r="M53433" i="1"/>
  <c r="M53434" i="1"/>
  <c r="M53435" i="1"/>
  <c r="M53436" i="1"/>
  <c r="M53437" i="1"/>
  <c r="M53438" i="1"/>
  <c r="M53439" i="1"/>
  <c r="M53440" i="1"/>
  <c r="M53441" i="1"/>
  <c r="M53442" i="1"/>
  <c r="M53443" i="1"/>
  <c r="M53444" i="1"/>
  <c r="M53445" i="1"/>
  <c r="M53446" i="1"/>
  <c r="M53447" i="1"/>
  <c r="M53448" i="1"/>
  <c r="M53449" i="1"/>
  <c r="M53450" i="1"/>
  <c r="M53451" i="1"/>
  <c r="M53452" i="1"/>
  <c r="M53453" i="1"/>
  <c r="M53454" i="1"/>
  <c r="M53455" i="1"/>
  <c r="M53456" i="1"/>
  <c r="M53457" i="1"/>
  <c r="M53458" i="1"/>
  <c r="M53459" i="1"/>
  <c r="M53460" i="1"/>
  <c r="M53461" i="1"/>
  <c r="M53462" i="1"/>
  <c r="M53463" i="1"/>
  <c r="M53464" i="1"/>
  <c r="M53465" i="1"/>
  <c r="M53466" i="1"/>
  <c r="M53467" i="1"/>
  <c r="M53468" i="1"/>
  <c r="M53469" i="1"/>
  <c r="M53470" i="1"/>
  <c r="M53471" i="1"/>
  <c r="M53472" i="1"/>
  <c r="M53473" i="1"/>
  <c r="M53474" i="1"/>
  <c r="M53475" i="1"/>
  <c r="M53476" i="1"/>
  <c r="M53477" i="1"/>
  <c r="M53478" i="1"/>
  <c r="M53479" i="1"/>
  <c r="M53480" i="1"/>
  <c r="M53481" i="1"/>
  <c r="M53482" i="1"/>
  <c r="M53483" i="1"/>
  <c r="M53484" i="1"/>
  <c r="M53485" i="1"/>
  <c r="M53486" i="1"/>
  <c r="M53487" i="1"/>
  <c r="M53488" i="1"/>
  <c r="M53489" i="1"/>
  <c r="M53490" i="1"/>
  <c r="M53491" i="1"/>
  <c r="M53492" i="1"/>
  <c r="M53493" i="1"/>
  <c r="M53494" i="1"/>
  <c r="M53495" i="1"/>
  <c r="M53496" i="1"/>
  <c r="M53497" i="1"/>
  <c r="M53498" i="1"/>
  <c r="M53499" i="1"/>
  <c r="M53500" i="1"/>
  <c r="M53501" i="1"/>
  <c r="M53502" i="1"/>
  <c r="M53503" i="1"/>
  <c r="M53504" i="1"/>
  <c r="M53505" i="1"/>
  <c r="M53506" i="1"/>
  <c r="M53507" i="1"/>
  <c r="M53508" i="1"/>
  <c r="M53509" i="1"/>
  <c r="M53510" i="1"/>
  <c r="M53511" i="1"/>
  <c r="M53512" i="1"/>
  <c r="M53513" i="1"/>
  <c r="M53514" i="1"/>
  <c r="M53515" i="1"/>
  <c r="M53516" i="1"/>
  <c r="M53517" i="1"/>
  <c r="M53518" i="1"/>
  <c r="M53519" i="1"/>
  <c r="M53520" i="1"/>
  <c r="M53521" i="1"/>
  <c r="M53522" i="1"/>
  <c r="M53523" i="1"/>
  <c r="M53524" i="1"/>
  <c r="M53525" i="1"/>
  <c r="M53526" i="1"/>
  <c r="M53527" i="1"/>
  <c r="M53528" i="1"/>
  <c r="M53529" i="1"/>
  <c r="M53530" i="1"/>
  <c r="M53531" i="1"/>
  <c r="M53532" i="1"/>
  <c r="M53533" i="1"/>
  <c r="M53534" i="1"/>
  <c r="M53535" i="1"/>
  <c r="M53536" i="1"/>
  <c r="M53537" i="1"/>
  <c r="M53538" i="1"/>
  <c r="M53539" i="1"/>
  <c r="M53540" i="1"/>
  <c r="M53541" i="1"/>
  <c r="M53542" i="1"/>
  <c r="M53543" i="1"/>
  <c r="M53544" i="1"/>
  <c r="M53545" i="1"/>
  <c r="M53546" i="1"/>
  <c r="M53547" i="1"/>
  <c r="M53548" i="1"/>
  <c r="M53549" i="1"/>
  <c r="M53550" i="1"/>
  <c r="M53551" i="1"/>
  <c r="M53552" i="1"/>
  <c r="M53553" i="1"/>
  <c r="M53554" i="1"/>
  <c r="M53555" i="1"/>
  <c r="M53556" i="1"/>
  <c r="M53557" i="1"/>
  <c r="M53558" i="1"/>
  <c r="M53559" i="1"/>
  <c r="M53560" i="1"/>
  <c r="M53561" i="1"/>
  <c r="M53562" i="1"/>
  <c r="M53563" i="1"/>
  <c r="M53564" i="1"/>
  <c r="M53565" i="1"/>
  <c r="M53566" i="1"/>
  <c r="M53567" i="1"/>
  <c r="M53568" i="1"/>
  <c r="M53569" i="1"/>
  <c r="M53570" i="1"/>
  <c r="M53571" i="1"/>
  <c r="M53572" i="1"/>
  <c r="M53573" i="1"/>
  <c r="M53574" i="1"/>
  <c r="M53575" i="1"/>
  <c r="M53576" i="1"/>
  <c r="M53577" i="1"/>
  <c r="M53578" i="1"/>
  <c r="M53579" i="1"/>
  <c r="M53580" i="1"/>
  <c r="M53581" i="1"/>
  <c r="M53582" i="1"/>
  <c r="M53583" i="1"/>
  <c r="M53584" i="1"/>
  <c r="M53585" i="1"/>
  <c r="M53586" i="1"/>
  <c r="M53587" i="1"/>
  <c r="M53588" i="1"/>
  <c r="M53589" i="1"/>
  <c r="M53590" i="1"/>
  <c r="M53591" i="1"/>
  <c r="M53592" i="1"/>
  <c r="M53593" i="1"/>
  <c r="M53594" i="1"/>
  <c r="M53595" i="1"/>
  <c r="M53596" i="1"/>
  <c r="M53597" i="1"/>
  <c r="M53598" i="1"/>
  <c r="M53599" i="1"/>
  <c r="M53600" i="1"/>
  <c r="M53601" i="1"/>
  <c r="M53602" i="1"/>
  <c r="M53603" i="1"/>
  <c r="M53604" i="1"/>
  <c r="M53605" i="1"/>
  <c r="M53606" i="1"/>
  <c r="M53607" i="1"/>
  <c r="M53608" i="1"/>
  <c r="M53609" i="1"/>
  <c r="M53610" i="1"/>
  <c r="M53611" i="1"/>
  <c r="M53612" i="1"/>
  <c r="M53613" i="1"/>
  <c r="M53614" i="1"/>
  <c r="M53615" i="1"/>
  <c r="M53616" i="1"/>
  <c r="M53617" i="1"/>
  <c r="M53618" i="1"/>
  <c r="M53619" i="1"/>
  <c r="M53620" i="1"/>
  <c r="M53621" i="1"/>
  <c r="M53622" i="1"/>
  <c r="M53623" i="1"/>
  <c r="M53624" i="1"/>
  <c r="M53625" i="1"/>
  <c r="M53626" i="1"/>
  <c r="M53627" i="1"/>
  <c r="M53628" i="1"/>
  <c r="M53629" i="1"/>
  <c r="M53630" i="1"/>
  <c r="M53631" i="1"/>
  <c r="M53632" i="1"/>
  <c r="M53633" i="1"/>
  <c r="M53634" i="1"/>
  <c r="M53635" i="1"/>
  <c r="M53636" i="1"/>
  <c r="M53637" i="1"/>
  <c r="M53638" i="1"/>
  <c r="M53639" i="1"/>
  <c r="M53640" i="1"/>
  <c r="M53641" i="1"/>
  <c r="M53642" i="1"/>
  <c r="M53643" i="1"/>
  <c r="M53644" i="1"/>
  <c r="M53645" i="1"/>
  <c r="M53646" i="1"/>
  <c r="M53647" i="1"/>
  <c r="M53648" i="1"/>
  <c r="M53649" i="1"/>
  <c r="M53650" i="1"/>
  <c r="M53651" i="1"/>
  <c r="M53652" i="1"/>
  <c r="M53653" i="1"/>
  <c r="M53654" i="1"/>
  <c r="M53655" i="1"/>
  <c r="M53656" i="1"/>
  <c r="M53657" i="1"/>
  <c r="M53658" i="1"/>
  <c r="M53659" i="1"/>
  <c r="M53660" i="1"/>
  <c r="M53661" i="1"/>
  <c r="M53662" i="1"/>
  <c r="M53663" i="1"/>
  <c r="M53664" i="1"/>
  <c r="M53665" i="1"/>
  <c r="M53666" i="1"/>
  <c r="M53667" i="1"/>
  <c r="M53668" i="1"/>
  <c r="M53669" i="1"/>
  <c r="M53670" i="1"/>
  <c r="M53671" i="1"/>
  <c r="M53672" i="1"/>
  <c r="M53673" i="1"/>
  <c r="M53674" i="1"/>
  <c r="M53675" i="1"/>
  <c r="M53676" i="1"/>
  <c r="M53677" i="1"/>
  <c r="M53678" i="1"/>
  <c r="M53679" i="1"/>
  <c r="M53680" i="1"/>
  <c r="M53681" i="1"/>
  <c r="M53682" i="1"/>
  <c r="M53683" i="1"/>
  <c r="M53684" i="1"/>
  <c r="M53685" i="1"/>
  <c r="M53686" i="1"/>
  <c r="M53687" i="1"/>
  <c r="M53688" i="1"/>
  <c r="M53689" i="1"/>
  <c r="M53690" i="1"/>
  <c r="M53691" i="1"/>
  <c r="M53692" i="1"/>
  <c r="M53693" i="1"/>
  <c r="M53694" i="1"/>
  <c r="M53695" i="1"/>
  <c r="M53696" i="1"/>
  <c r="M53697" i="1"/>
  <c r="M53698" i="1"/>
  <c r="M53699" i="1"/>
  <c r="M53700" i="1"/>
  <c r="M53701" i="1"/>
  <c r="M53702" i="1"/>
  <c r="M53703" i="1"/>
  <c r="M53704" i="1"/>
  <c r="M53705" i="1"/>
  <c r="M53706" i="1"/>
  <c r="M53707" i="1"/>
  <c r="M53708" i="1"/>
  <c r="M53709" i="1"/>
  <c r="M53710" i="1"/>
  <c r="M53711" i="1"/>
  <c r="M53712" i="1"/>
  <c r="M53713" i="1"/>
  <c r="M53714" i="1"/>
  <c r="M53715" i="1"/>
  <c r="M53716" i="1"/>
  <c r="M53717" i="1"/>
  <c r="M53718" i="1"/>
  <c r="M53719" i="1"/>
  <c r="M53720" i="1"/>
  <c r="M53721" i="1"/>
  <c r="M53722" i="1"/>
  <c r="M53723" i="1"/>
  <c r="M53724" i="1"/>
  <c r="M53725" i="1"/>
  <c r="M53726" i="1"/>
  <c r="M53727" i="1"/>
  <c r="M53728" i="1"/>
  <c r="M53729" i="1"/>
  <c r="M53730" i="1"/>
  <c r="M53731" i="1"/>
  <c r="M53732" i="1"/>
  <c r="M53733" i="1"/>
  <c r="M53734" i="1"/>
  <c r="M53735" i="1"/>
  <c r="M53736" i="1"/>
  <c r="M53737" i="1"/>
  <c r="M53738" i="1"/>
  <c r="M53739" i="1"/>
  <c r="M53740" i="1"/>
  <c r="M53741" i="1"/>
  <c r="M53742" i="1"/>
  <c r="M53743" i="1"/>
  <c r="M53744" i="1"/>
  <c r="M53745" i="1"/>
  <c r="M53746" i="1"/>
  <c r="M53747" i="1"/>
  <c r="M53748" i="1"/>
  <c r="M53749" i="1"/>
  <c r="M53750" i="1"/>
  <c r="M53751" i="1"/>
  <c r="M53752" i="1"/>
  <c r="M53753" i="1"/>
  <c r="M53754" i="1"/>
  <c r="M53755" i="1"/>
  <c r="M53756" i="1"/>
  <c r="M53757" i="1"/>
  <c r="M53758" i="1"/>
  <c r="M53759" i="1"/>
  <c r="M53760" i="1"/>
  <c r="M53761" i="1"/>
  <c r="M53762" i="1"/>
  <c r="M53763" i="1"/>
  <c r="M53764" i="1"/>
  <c r="M53765" i="1"/>
  <c r="M53766" i="1"/>
  <c r="M53767" i="1"/>
  <c r="M53768" i="1"/>
  <c r="M53769" i="1"/>
  <c r="M53770" i="1"/>
  <c r="M53771" i="1"/>
  <c r="M53772" i="1"/>
  <c r="M53773" i="1"/>
  <c r="M53774" i="1"/>
  <c r="M53775" i="1"/>
  <c r="M53776" i="1"/>
  <c r="M53777" i="1"/>
  <c r="M53778" i="1"/>
  <c r="M53779" i="1"/>
  <c r="M53780" i="1"/>
  <c r="M53781" i="1"/>
  <c r="M53782" i="1"/>
  <c r="M53783" i="1"/>
  <c r="M53784" i="1"/>
  <c r="M53785" i="1"/>
  <c r="M53786" i="1"/>
  <c r="M53787" i="1"/>
  <c r="M53788" i="1"/>
  <c r="M53789" i="1"/>
  <c r="M53790" i="1"/>
  <c r="M53791" i="1"/>
  <c r="M53792" i="1"/>
  <c r="M53793" i="1"/>
  <c r="M53794" i="1"/>
  <c r="M53795" i="1"/>
  <c r="M53796" i="1"/>
  <c r="M53797" i="1"/>
  <c r="M53798" i="1"/>
  <c r="M53799" i="1"/>
  <c r="M53800" i="1"/>
  <c r="M53801" i="1"/>
  <c r="M53802" i="1"/>
  <c r="M53803" i="1"/>
  <c r="M53804" i="1"/>
  <c r="M53805" i="1"/>
  <c r="M53806" i="1"/>
  <c r="M53807" i="1"/>
  <c r="M53808" i="1"/>
  <c r="M53809" i="1"/>
  <c r="M53810" i="1"/>
  <c r="M53811" i="1"/>
  <c r="M53812" i="1"/>
  <c r="M53813" i="1"/>
  <c r="M53814" i="1"/>
  <c r="M53815" i="1"/>
  <c r="M53816" i="1"/>
  <c r="M53817" i="1"/>
  <c r="M53818" i="1"/>
  <c r="M53819" i="1"/>
  <c r="M53820" i="1"/>
  <c r="M53821" i="1"/>
  <c r="M53822" i="1"/>
  <c r="M53823" i="1"/>
  <c r="M53824" i="1"/>
  <c r="M53825" i="1"/>
  <c r="M53826" i="1"/>
  <c r="M53827" i="1"/>
  <c r="M53828" i="1"/>
  <c r="M53829" i="1"/>
  <c r="M53830" i="1"/>
  <c r="M53831" i="1"/>
  <c r="M53832" i="1"/>
  <c r="M53833" i="1"/>
  <c r="M53834" i="1"/>
  <c r="M53835" i="1"/>
  <c r="M53836" i="1"/>
  <c r="M53837" i="1"/>
  <c r="M53838" i="1"/>
  <c r="M53839" i="1"/>
  <c r="M53840" i="1"/>
  <c r="M53841" i="1"/>
  <c r="M53842" i="1"/>
  <c r="M53843" i="1"/>
  <c r="M53844" i="1"/>
  <c r="M53845" i="1"/>
  <c r="M53846" i="1"/>
  <c r="M53847" i="1"/>
  <c r="M53848" i="1"/>
  <c r="M53849" i="1"/>
  <c r="M53850" i="1"/>
  <c r="M53851" i="1"/>
  <c r="M53852" i="1"/>
  <c r="M53853" i="1"/>
  <c r="M53854" i="1"/>
  <c r="M53855" i="1"/>
  <c r="M53856" i="1"/>
  <c r="M53857" i="1"/>
  <c r="M53858" i="1"/>
  <c r="M53859" i="1"/>
  <c r="M53860" i="1"/>
  <c r="M53861" i="1"/>
  <c r="M53862" i="1"/>
  <c r="M53863" i="1"/>
  <c r="M53864" i="1"/>
  <c r="M53865" i="1"/>
  <c r="M53866" i="1"/>
  <c r="M53867" i="1"/>
  <c r="M53868" i="1"/>
  <c r="M53869" i="1"/>
  <c r="M53870" i="1"/>
  <c r="M53871" i="1"/>
  <c r="M53872" i="1"/>
  <c r="M53873" i="1"/>
  <c r="M53874" i="1"/>
  <c r="M53875" i="1"/>
  <c r="M53876" i="1"/>
  <c r="M53877" i="1"/>
  <c r="M53878" i="1"/>
  <c r="M53879" i="1"/>
  <c r="M53880" i="1"/>
  <c r="M53881" i="1"/>
  <c r="M53882" i="1"/>
  <c r="M53883" i="1"/>
  <c r="M53884" i="1"/>
  <c r="M53885" i="1"/>
  <c r="M53886" i="1"/>
  <c r="M53887" i="1"/>
  <c r="M53888" i="1"/>
  <c r="M53889" i="1"/>
  <c r="M53890" i="1"/>
  <c r="M53891" i="1"/>
  <c r="M53892" i="1"/>
  <c r="M53893" i="1"/>
  <c r="M53894" i="1"/>
  <c r="M53895" i="1"/>
  <c r="M53896" i="1"/>
  <c r="M53897" i="1"/>
  <c r="M53898" i="1"/>
  <c r="M53899" i="1"/>
  <c r="M53900" i="1"/>
  <c r="M53901" i="1"/>
  <c r="M53902" i="1"/>
  <c r="M53903" i="1"/>
  <c r="M53904" i="1"/>
  <c r="M53905" i="1"/>
  <c r="M53906" i="1"/>
  <c r="M53907" i="1"/>
  <c r="M53908" i="1"/>
  <c r="M53909" i="1"/>
  <c r="M53910" i="1"/>
  <c r="M53911" i="1"/>
  <c r="M53912" i="1"/>
  <c r="M53913" i="1"/>
  <c r="M53914" i="1"/>
  <c r="M53915" i="1"/>
  <c r="M53916" i="1"/>
  <c r="M53917" i="1"/>
  <c r="M53918" i="1"/>
  <c r="M53919" i="1"/>
  <c r="M53920" i="1"/>
  <c r="M53921" i="1"/>
  <c r="M53922" i="1"/>
  <c r="M53923" i="1"/>
  <c r="M53924" i="1"/>
  <c r="M53925" i="1"/>
  <c r="M53926" i="1"/>
  <c r="M53927" i="1"/>
  <c r="M53928" i="1"/>
  <c r="M53929" i="1"/>
  <c r="M53930" i="1"/>
  <c r="M53931" i="1"/>
  <c r="M53932" i="1"/>
  <c r="M53933" i="1"/>
  <c r="M53934" i="1"/>
  <c r="M53935" i="1"/>
  <c r="M53936" i="1"/>
  <c r="M53937" i="1"/>
  <c r="M53938" i="1"/>
  <c r="M53939" i="1"/>
  <c r="M53940" i="1"/>
  <c r="M53941" i="1"/>
  <c r="M53942" i="1"/>
  <c r="M53943" i="1"/>
  <c r="M53944" i="1"/>
  <c r="M53945" i="1"/>
  <c r="M53946" i="1"/>
  <c r="M53947" i="1"/>
  <c r="M53948" i="1"/>
  <c r="M53949" i="1"/>
  <c r="M53950" i="1"/>
  <c r="M53951" i="1"/>
  <c r="M53952" i="1"/>
  <c r="M53953" i="1"/>
  <c r="M53954" i="1"/>
  <c r="M53955" i="1"/>
  <c r="M53956" i="1"/>
  <c r="M53957" i="1"/>
  <c r="M53958" i="1"/>
  <c r="M53959" i="1"/>
  <c r="M53960" i="1"/>
  <c r="M53961" i="1"/>
  <c r="M53962" i="1"/>
  <c r="M53963" i="1"/>
  <c r="M53964" i="1"/>
  <c r="M53965" i="1"/>
  <c r="M53966" i="1"/>
  <c r="M53967" i="1"/>
  <c r="M53968" i="1"/>
  <c r="M53969" i="1"/>
  <c r="M53970" i="1"/>
  <c r="M53971" i="1"/>
  <c r="M53972" i="1"/>
  <c r="M53973" i="1"/>
  <c r="M53974" i="1"/>
  <c r="M53975" i="1"/>
  <c r="M53976" i="1"/>
  <c r="M53977" i="1"/>
  <c r="M53978" i="1"/>
  <c r="M53979" i="1"/>
  <c r="M53980" i="1"/>
  <c r="M53981" i="1"/>
  <c r="M53982" i="1"/>
  <c r="M53983" i="1"/>
  <c r="M53984" i="1"/>
  <c r="M53985" i="1"/>
  <c r="M53986" i="1"/>
  <c r="M53987" i="1"/>
  <c r="M53988" i="1"/>
  <c r="M53989" i="1"/>
  <c r="M53990" i="1"/>
  <c r="M53991" i="1"/>
  <c r="M53992" i="1"/>
  <c r="M53993" i="1"/>
  <c r="M53994" i="1"/>
  <c r="M53995" i="1"/>
  <c r="M53996" i="1"/>
  <c r="M53997" i="1"/>
  <c r="M53998" i="1"/>
  <c r="M53999" i="1"/>
  <c r="M54000" i="1"/>
  <c r="M54001" i="1"/>
  <c r="M54002" i="1"/>
  <c r="M54003" i="1"/>
  <c r="M54004" i="1"/>
  <c r="M54005" i="1"/>
  <c r="M54006" i="1"/>
  <c r="M54007" i="1"/>
  <c r="M54008" i="1"/>
  <c r="M54009" i="1"/>
  <c r="M54010" i="1"/>
  <c r="M54011" i="1"/>
  <c r="M54012" i="1"/>
  <c r="M54013" i="1"/>
  <c r="M54014" i="1"/>
  <c r="M54015" i="1"/>
  <c r="M54016" i="1"/>
  <c r="M54017" i="1"/>
  <c r="M54018" i="1"/>
  <c r="M54019" i="1"/>
  <c r="M54020" i="1"/>
  <c r="M54021" i="1"/>
  <c r="M54022" i="1"/>
  <c r="M54023" i="1"/>
  <c r="M54024" i="1"/>
  <c r="M54025" i="1"/>
  <c r="M54026" i="1"/>
  <c r="M54027" i="1"/>
  <c r="M54028" i="1"/>
  <c r="M54029" i="1"/>
  <c r="M54030" i="1"/>
  <c r="M54031" i="1"/>
  <c r="M54032" i="1"/>
  <c r="M54033" i="1"/>
  <c r="M54034" i="1"/>
  <c r="M54035" i="1"/>
  <c r="M54036" i="1"/>
  <c r="M54037" i="1"/>
  <c r="M54038" i="1"/>
  <c r="M54039" i="1"/>
  <c r="M54040" i="1"/>
  <c r="M54041" i="1"/>
  <c r="M54042" i="1"/>
  <c r="M54043" i="1"/>
  <c r="M54044" i="1"/>
  <c r="M54045" i="1"/>
  <c r="M54046" i="1"/>
  <c r="M54047" i="1"/>
  <c r="M54048" i="1"/>
  <c r="M54049" i="1"/>
  <c r="M54050" i="1"/>
  <c r="M54051" i="1"/>
  <c r="M54052" i="1"/>
  <c r="M54053" i="1"/>
  <c r="M54054" i="1"/>
  <c r="M54055" i="1"/>
  <c r="M54056" i="1"/>
  <c r="M54057" i="1"/>
  <c r="M54058" i="1"/>
  <c r="M54059" i="1"/>
  <c r="M54060" i="1"/>
  <c r="M54061" i="1"/>
  <c r="M54062" i="1"/>
  <c r="M54063" i="1"/>
  <c r="M54064" i="1"/>
  <c r="M54065" i="1"/>
  <c r="M54066" i="1"/>
  <c r="M54067" i="1"/>
  <c r="M54068" i="1"/>
  <c r="M54069" i="1"/>
  <c r="M54070" i="1"/>
  <c r="M54071" i="1"/>
  <c r="M54072" i="1"/>
  <c r="M54073" i="1"/>
  <c r="M54074" i="1"/>
  <c r="M54075" i="1"/>
  <c r="M54076" i="1"/>
  <c r="M54077" i="1"/>
  <c r="M54078" i="1"/>
  <c r="M54079" i="1"/>
  <c r="M54080" i="1"/>
  <c r="M54081" i="1"/>
  <c r="M54082" i="1"/>
  <c r="M54083" i="1"/>
  <c r="M54084" i="1"/>
  <c r="M54085" i="1"/>
  <c r="M54086" i="1"/>
  <c r="M54087" i="1"/>
  <c r="M54088" i="1"/>
  <c r="M54089" i="1"/>
  <c r="M54090" i="1"/>
  <c r="M54091" i="1"/>
  <c r="M54092" i="1"/>
  <c r="M54093" i="1"/>
  <c r="M54094" i="1"/>
  <c r="M54095" i="1"/>
  <c r="M54096" i="1"/>
  <c r="M54097" i="1"/>
  <c r="M54098" i="1"/>
  <c r="M54099" i="1"/>
  <c r="M54100" i="1"/>
  <c r="M54101" i="1"/>
  <c r="M54102" i="1"/>
  <c r="M54103" i="1"/>
  <c r="M54104" i="1"/>
  <c r="M54105" i="1"/>
  <c r="M54106" i="1"/>
  <c r="M54107" i="1"/>
  <c r="M54108" i="1"/>
  <c r="M54109" i="1"/>
  <c r="M54110" i="1"/>
  <c r="M54111" i="1"/>
  <c r="M54112" i="1"/>
  <c r="M54113" i="1"/>
  <c r="M54114" i="1"/>
  <c r="M54115" i="1"/>
  <c r="M54116" i="1"/>
  <c r="M54117" i="1"/>
  <c r="M54118" i="1"/>
  <c r="M54119" i="1"/>
  <c r="M54120" i="1"/>
  <c r="M54121" i="1"/>
  <c r="M54122" i="1"/>
  <c r="M54123" i="1"/>
  <c r="M54124" i="1"/>
  <c r="M54125" i="1"/>
  <c r="M54126" i="1"/>
  <c r="M54127" i="1"/>
  <c r="M54128" i="1"/>
  <c r="M54129" i="1"/>
  <c r="M54130" i="1"/>
  <c r="M54131" i="1"/>
  <c r="M54132" i="1"/>
  <c r="M54133" i="1"/>
  <c r="M54134" i="1"/>
  <c r="M54135" i="1"/>
  <c r="M54136" i="1"/>
  <c r="M54137" i="1"/>
  <c r="M54138" i="1"/>
  <c r="M54139" i="1"/>
  <c r="M54140" i="1"/>
  <c r="M54141" i="1"/>
  <c r="M54142" i="1"/>
  <c r="M54143" i="1"/>
  <c r="M54144" i="1"/>
  <c r="M54145" i="1"/>
  <c r="M54146" i="1"/>
  <c r="M54147" i="1"/>
  <c r="M54148" i="1"/>
  <c r="M54149" i="1"/>
  <c r="M54150" i="1"/>
  <c r="M54151" i="1"/>
  <c r="M54152" i="1"/>
  <c r="M54153" i="1"/>
  <c r="M54154" i="1"/>
  <c r="M54155" i="1"/>
  <c r="M54156" i="1"/>
  <c r="M54157" i="1"/>
  <c r="M54158" i="1"/>
  <c r="M54159" i="1"/>
  <c r="M54160" i="1"/>
  <c r="M54161" i="1"/>
  <c r="M54162" i="1"/>
  <c r="M54163" i="1"/>
  <c r="M54164" i="1"/>
  <c r="M54165" i="1"/>
  <c r="M54166" i="1"/>
  <c r="M54167" i="1"/>
  <c r="M54168" i="1"/>
  <c r="M54169" i="1"/>
  <c r="M54170" i="1"/>
  <c r="M54171" i="1"/>
  <c r="M54172" i="1"/>
  <c r="M54173" i="1"/>
  <c r="M54174" i="1"/>
  <c r="M54175" i="1"/>
  <c r="M54176" i="1"/>
  <c r="M54177" i="1"/>
  <c r="M54178" i="1"/>
  <c r="M54179" i="1"/>
  <c r="M54180" i="1"/>
  <c r="M54181" i="1"/>
  <c r="M54182" i="1"/>
  <c r="M54183" i="1"/>
  <c r="M54184" i="1"/>
  <c r="M54185" i="1"/>
  <c r="M54186" i="1"/>
  <c r="M54187" i="1"/>
  <c r="M54188" i="1"/>
  <c r="M54189" i="1"/>
  <c r="M54190" i="1"/>
  <c r="M54191" i="1"/>
  <c r="M54192" i="1"/>
  <c r="M54193" i="1"/>
  <c r="M54194" i="1"/>
  <c r="M54195" i="1"/>
  <c r="M54196" i="1"/>
  <c r="M54197" i="1"/>
  <c r="M54198" i="1"/>
  <c r="M54199" i="1"/>
  <c r="M54200" i="1"/>
  <c r="M54201" i="1"/>
  <c r="M54202" i="1"/>
  <c r="M54203" i="1"/>
  <c r="M54204" i="1"/>
  <c r="M54205" i="1"/>
  <c r="M54206" i="1"/>
  <c r="M54207" i="1"/>
  <c r="M54208" i="1"/>
  <c r="M54209" i="1"/>
  <c r="M54210" i="1"/>
  <c r="M54211" i="1"/>
  <c r="M54212" i="1"/>
  <c r="M54213" i="1"/>
  <c r="M54214" i="1"/>
  <c r="M54215" i="1"/>
  <c r="M54216" i="1"/>
  <c r="M54217" i="1"/>
  <c r="M54218" i="1"/>
  <c r="M54219" i="1"/>
  <c r="M54220" i="1"/>
  <c r="M54221" i="1"/>
  <c r="M54222" i="1"/>
  <c r="M54223" i="1"/>
  <c r="M54224" i="1"/>
  <c r="M54225" i="1"/>
  <c r="M54226" i="1"/>
  <c r="M54227" i="1"/>
  <c r="M54228" i="1"/>
  <c r="M54229" i="1"/>
  <c r="M54230" i="1"/>
  <c r="M54231" i="1"/>
  <c r="M54232" i="1"/>
  <c r="M54233" i="1"/>
  <c r="M54234" i="1"/>
  <c r="M54235" i="1"/>
  <c r="M54236" i="1"/>
  <c r="M54237" i="1"/>
  <c r="M54238" i="1"/>
  <c r="M54239" i="1"/>
  <c r="M54240" i="1"/>
  <c r="M54241" i="1"/>
  <c r="M54242" i="1"/>
  <c r="M54243" i="1"/>
  <c r="M54244" i="1"/>
  <c r="M54245" i="1"/>
  <c r="M54246" i="1"/>
  <c r="M54247" i="1"/>
  <c r="M54248" i="1"/>
  <c r="M54249" i="1"/>
  <c r="M54250" i="1"/>
  <c r="M54251" i="1"/>
  <c r="M54252" i="1"/>
  <c r="M54253" i="1"/>
  <c r="M54254" i="1"/>
  <c r="M54255" i="1"/>
  <c r="M54256" i="1"/>
  <c r="M54257" i="1"/>
  <c r="M54258" i="1"/>
  <c r="M54259" i="1"/>
  <c r="M54260" i="1"/>
  <c r="M54261" i="1"/>
  <c r="M54262" i="1"/>
  <c r="M54263" i="1"/>
  <c r="M54264" i="1"/>
  <c r="M54265" i="1"/>
  <c r="M54266" i="1"/>
  <c r="M54267" i="1"/>
  <c r="M54268" i="1"/>
  <c r="M54269" i="1"/>
  <c r="M54270" i="1"/>
  <c r="M54271" i="1"/>
  <c r="M54272" i="1"/>
  <c r="M54273" i="1"/>
  <c r="M54274" i="1"/>
  <c r="M54275" i="1"/>
  <c r="M54276" i="1"/>
  <c r="M54277" i="1"/>
  <c r="M54278" i="1"/>
  <c r="M54279" i="1"/>
  <c r="M54280" i="1"/>
  <c r="M54281" i="1"/>
  <c r="M54282" i="1"/>
  <c r="M54283" i="1"/>
  <c r="M54284" i="1"/>
  <c r="M54285" i="1"/>
  <c r="M54286" i="1"/>
  <c r="M54287" i="1"/>
  <c r="M54288" i="1"/>
  <c r="M54289" i="1"/>
  <c r="M54290" i="1"/>
  <c r="M54291" i="1"/>
  <c r="M54292" i="1"/>
  <c r="M54293" i="1"/>
  <c r="M54294" i="1"/>
  <c r="M54295" i="1"/>
  <c r="M54296" i="1"/>
  <c r="M54297" i="1"/>
  <c r="M54298" i="1"/>
  <c r="M54299" i="1"/>
  <c r="M54300" i="1"/>
  <c r="M54301" i="1"/>
  <c r="M54302" i="1"/>
  <c r="M54303" i="1"/>
  <c r="M54304" i="1"/>
  <c r="M54305" i="1"/>
  <c r="M54306" i="1"/>
  <c r="M54307" i="1"/>
  <c r="M54308" i="1"/>
  <c r="M54309" i="1"/>
  <c r="M54310" i="1"/>
  <c r="M54311" i="1"/>
  <c r="M54312" i="1"/>
  <c r="M54313" i="1"/>
  <c r="M54314" i="1"/>
  <c r="M54315" i="1"/>
  <c r="M54316" i="1"/>
  <c r="M54317" i="1"/>
  <c r="M54318" i="1"/>
  <c r="M54319" i="1"/>
  <c r="M54320" i="1"/>
  <c r="M54321" i="1"/>
  <c r="M54322" i="1"/>
  <c r="M54323" i="1"/>
  <c r="M54324" i="1"/>
  <c r="M54325" i="1"/>
  <c r="M54326" i="1"/>
  <c r="M54327" i="1"/>
  <c r="M54328" i="1"/>
  <c r="M54329" i="1"/>
  <c r="M54330" i="1"/>
  <c r="M54331" i="1"/>
  <c r="M54332" i="1"/>
  <c r="M54333" i="1"/>
  <c r="M54334" i="1"/>
  <c r="M54335" i="1"/>
  <c r="M54336" i="1"/>
  <c r="M54337" i="1"/>
  <c r="M54338" i="1"/>
  <c r="M54339" i="1"/>
  <c r="M54340" i="1"/>
  <c r="M54341" i="1"/>
  <c r="M54342" i="1"/>
  <c r="M54343" i="1"/>
  <c r="M54344" i="1"/>
  <c r="M54345" i="1"/>
  <c r="M54346" i="1"/>
  <c r="M54347" i="1"/>
  <c r="M54348" i="1"/>
  <c r="M54349" i="1"/>
  <c r="M54350" i="1"/>
  <c r="M54351" i="1"/>
  <c r="M54352" i="1"/>
  <c r="M54353" i="1"/>
  <c r="M54354" i="1"/>
  <c r="M54355" i="1"/>
  <c r="M54356" i="1"/>
  <c r="M54357" i="1"/>
  <c r="M54358" i="1"/>
  <c r="M54359" i="1"/>
  <c r="M54360" i="1"/>
  <c r="M54361" i="1"/>
  <c r="M54362" i="1"/>
  <c r="M54363" i="1"/>
  <c r="M54364" i="1"/>
  <c r="M54365" i="1"/>
  <c r="M54366" i="1"/>
  <c r="M54367" i="1"/>
  <c r="M54368" i="1"/>
  <c r="M54369" i="1"/>
  <c r="M54370" i="1"/>
  <c r="M54371" i="1"/>
  <c r="M54372" i="1"/>
  <c r="M54373" i="1"/>
  <c r="M54374" i="1"/>
  <c r="M54375" i="1"/>
  <c r="M54376" i="1"/>
  <c r="M54377" i="1"/>
  <c r="M54378" i="1"/>
  <c r="M54379" i="1"/>
  <c r="M54380" i="1"/>
  <c r="M54381" i="1"/>
  <c r="M54382" i="1"/>
  <c r="M54383" i="1"/>
  <c r="M54384" i="1"/>
  <c r="M54385" i="1"/>
  <c r="M54386" i="1"/>
  <c r="M54387" i="1"/>
  <c r="M54388" i="1"/>
  <c r="M54389" i="1"/>
  <c r="M54390" i="1"/>
  <c r="M54391" i="1"/>
  <c r="M54392" i="1"/>
  <c r="M54393" i="1"/>
  <c r="M54394" i="1"/>
  <c r="M54395" i="1"/>
  <c r="M54396" i="1"/>
  <c r="M54397" i="1"/>
  <c r="M54398" i="1"/>
  <c r="M54399" i="1"/>
  <c r="M54400" i="1"/>
  <c r="M54401" i="1"/>
  <c r="M54402" i="1"/>
  <c r="M54403" i="1"/>
  <c r="M54404" i="1"/>
  <c r="M54405" i="1"/>
  <c r="M54406" i="1"/>
  <c r="M54407" i="1"/>
  <c r="M54408" i="1"/>
  <c r="M54409" i="1"/>
  <c r="M54410" i="1"/>
  <c r="M54411" i="1"/>
  <c r="M54412" i="1"/>
  <c r="M54413" i="1"/>
  <c r="M54414" i="1"/>
  <c r="M54415" i="1"/>
  <c r="M54416" i="1"/>
  <c r="M54417" i="1"/>
  <c r="M54418" i="1"/>
  <c r="M54419" i="1"/>
  <c r="M54420" i="1"/>
  <c r="M54421" i="1"/>
  <c r="M54422" i="1"/>
  <c r="M54423" i="1"/>
  <c r="M54424" i="1"/>
  <c r="M54425" i="1"/>
  <c r="M54426" i="1"/>
  <c r="M54427" i="1"/>
  <c r="M54428" i="1"/>
  <c r="M54429" i="1"/>
  <c r="M54430" i="1"/>
  <c r="M54431" i="1"/>
  <c r="M54432" i="1"/>
  <c r="M54433" i="1"/>
  <c r="M54434" i="1"/>
  <c r="M54435" i="1"/>
  <c r="M54436" i="1"/>
  <c r="M54437" i="1"/>
  <c r="M54438" i="1"/>
  <c r="M54439" i="1"/>
  <c r="M54440" i="1"/>
  <c r="M54441" i="1"/>
  <c r="M54442" i="1"/>
  <c r="M54443" i="1"/>
  <c r="M54444" i="1"/>
  <c r="M54445" i="1"/>
  <c r="M54446" i="1"/>
  <c r="M54447" i="1"/>
  <c r="M54448" i="1"/>
  <c r="M54449" i="1"/>
  <c r="M54450" i="1"/>
  <c r="M54451" i="1"/>
  <c r="M54452" i="1"/>
  <c r="M54453" i="1"/>
  <c r="M54454" i="1"/>
  <c r="M54455" i="1"/>
  <c r="M54456" i="1"/>
  <c r="M54457" i="1"/>
  <c r="M54458" i="1"/>
  <c r="M54459" i="1"/>
  <c r="M54460" i="1"/>
  <c r="M54461" i="1"/>
  <c r="M54462" i="1"/>
  <c r="M54463" i="1"/>
  <c r="M54464" i="1"/>
  <c r="M54465" i="1"/>
  <c r="M54466" i="1"/>
  <c r="M54467" i="1"/>
  <c r="M54468" i="1"/>
  <c r="M54469" i="1"/>
  <c r="M54470" i="1"/>
  <c r="M54471" i="1"/>
  <c r="M54472" i="1"/>
  <c r="M54473" i="1"/>
  <c r="M54474" i="1"/>
  <c r="M54475" i="1"/>
  <c r="M54476" i="1"/>
  <c r="M54477" i="1"/>
  <c r="M54478" i="1"/>
  <c r="M54479" i="1"/>
  <c r="M54480" i="1"/>
  <c r="M54481" i="1"/>
  <c r="M54482" i="1"/>
  <c r="M54483" i="1"/>
  <c r="M54484" i="1"/>
  <c r="M54485" i="1"/>
  <c r="M54486" i="1"/>
  <c r="M54487" i="1"/>
  <c r="M54488" i="1"/>
  <c r="M54489" i="1"/>
  <c r="M54490" i="1"/>
  <c r="M54491" i="1"/>
  <c r="M54492" i="1"/>
  <c r="M54493" i="1"/>
  <c r="M54494" i="1"/>
  <c r="M54495" i="1"/>
  <c r="M54496" i="1"/>
  <c r="M54497" i="1"/>
  <c r="M54498" i="1"/>
  <c r="M54499" i="1"/>
  <c r="M54500" i="1"/>
  <c r="M54501" i="1"/>
  <c r="M54502" i="1"/>
  <c r="M54503" i="1"/>
  <c r="M54504" i="1"/>
  <c r="M54505" i="1"/>
  <c r="M54506" i="1"/>
  <c r="M54507" i="1"/>
  <c r="M54508" i="1"/>
  <c r="M54509" i="1"/>
  <c r="M54510" i="1"/>
  <c r="M54511" i="1"/>
  <c r="M54512" i="1"/>
  <c r="M54513" i="1"/>
  <c r="M54514" i="1"/>
  <c r="M54515" i="1"/>
  <c r="M54516" i="1"/>
  <c r="M54517" i="1"/>
  <c r="M54518" i="1"/>
  <c r="M54519" i="1"/>
  <c r="M54520" i="1"/>
  <c r="M54521" i="1"/>
  <c r="M54522" i="1"/>
  <c r="M54523" i="1"/>
  <c r="M54524" i="1"/>
  <c r="M54525" i="1"/>
  <c r="M54526" i="1"/>
  <c r="M54527" i="1"/>
  <c r="M54528" i="1"/>
  <c r="M54529" i="1"/>
  <c r="M54530" i="1"/>
  <c r="M54531" i="1"/>
  <c r="M54532" i="1"/>
  <c r="M54533" i="1"/>
  <c r="M54534" i="1"/>
  <c r="M54535" i="1"/>
  <c r="M54536" i="1"/>
  <c r="M54537" i="1"/>
  <c r="M54538" i="1"/>
  <c r="M54539" i="1"/>
  <c r="M54540" i="1"/>
  <c r="M54541" i="1"/>
  <c r="M54542" i="1"/>
  <c r="M54543" i="1"/>
  <c r="M54544" i="1"/>
  <c r="M54545" i="1"/>
  <c r="M54546" i="1"/>
  <c r="M54547" i="1"/>
  <c r="M54548" i="1"/>
  <c r="M54549" i="1"/>
  <c r="M54550" i="1"/>
  <c r="M54551" i="1"/>
  <c r="M54552" i="1"/>
  <c r="M54553" i="1"/>
  <c r="M54554" i="1"/>
  <c r="M54555" i="1"/>
  <c r="M54556" i="1"/>
  <c r="M54557" i="1"/>
  <c r="M54558" i="1"/>
  <c r="M54559" i="1"/>
  <c r="M54560" i="1"/>
  <c r="M54561" i="1"/>
  <c r="M54562" i="1"/>
  <c r="M54563" i="1"/>
  <c r="M54564" i="1"/>
  <c r="M54565" i="1"/>
  <c r="M54566" i="1"/>
  <c r="M54567" i="1"/>
  <c r="M54568" i="1"/>
  <c r="M54569" i="1"/>
  <c r="M54570" i="1"/>
  <c r="M54571" i="1"/>
  <c r="M54572" i="1"/>
  <c r="M54573" i="1"/>
  <c r="M54574" i="1"/>
  <c r="M54575" i="1"/>
  <c r="M54576" i="1"/>
  <c r="M54577" i="1"/>
  <c r="M54578" i="1"/>
  <c r="M54579" i="1"/>
  <c r="M54580" i="1"/>
  <c r="M54581" i="1"/>
  <c r="M54582" i="1"/>
  <c r="M54583" i="1"/>
  <c r="M54584" i="1"/>
  <c r="M54585" i="1"/>
  <c r="M54586" i="1"/>
  <c r="M54587" i="1"/>
  <c r="M54588" i="1"/>
  <c r="M54589" i="1"/>
  <c r="M54590" i="1"/>
  <c r="M54591" i="1"/>
  <c r="M54592" i="1"/>
  <c r="M54593" i="1"/>
  <c r="M54594" i="1"/>
  <c r="M54595" i="1"/>
  <c r="M54596" i="1"/>
  <c r="M54597" i="1"/>
  <c r="M54598" i="1"/>
  <c r="M54599" i="1"/>
  <c r="M54600" i="1"/>
  <c r="M54601" i="1"/>
  <c r="M54602" i="1"/>
  <c r="M54603" i="1"/>
  <c r="M54604" i="1"/>
  <c r="M54605" i="1"/>
  <c r="M54606" i="1"/>
  <c r="M54607" i="1"/>
  <c r="M54608" i="1"/>
  <c r="M54609" i="1"/>
  <c r="M54610" i="1"/>
  <c r="M54611" i="1"/>
  <c r="M54612" i="1"/>
  <c r="M54613" i="1"/>
  <c r="M54614" i="1"/>
  <c r="M54615" i="1"/>
  <c r="M54616" i="1"/>
  <c r="M54617" i="1"/>
  <c r="M54618" i="1"/>
  <c r="M54619" i="1"/>
  <c r="M54620" i="1"/>
  <c r="M54621" i="1"/>
  <c r="M54622" i="1"/>
  <c r="M54623" i="1"/>
  <c r="M54624" i="1"/>
  <c r="M54625" i="1"/>
  <c r="M54626" i="1"/>
  <c r="M54627" i="1"/>
  <c r="M54628" i="1"/>
  <c r="M54629" i="1"/>
  <c r="M54630" i="1"/>
  <c r="M54631" i="1"/>
  <c r="M54632" i="1"/>
  <c r="M54633" i="1"/>
  <c r="M54634" i="1"/>
  <c r="M54635" i="1"/>
  <c r="M54636" i="1"/>
  <c r="M54637" i="1"/>
  <c r="M54638" i="1"/>
  <c r="M54639" i="1"/>
  <c r="M54640" i="1"/>
  <c r="M54641" i="1"/>
  <c r="M54642" i="1"/>
  <c r="M54643" i="1"/>
  <c r="M54644" i="1"/>
  <c r="M54645" i="1"/>
  <c r="M54646" i="1"/>
  <c r="M54647" i="1"/>
  <c r="M54648" i="1"/>
  <c r="M54649" i="1"/>
  <c r="M54650" i="1"/>
  <c r="M54651" i="1"/>
  <c r="M54652" i="1"/>
  <c r="M54653" i="1"/>
  <c r="M54654" i="1"/>
  <c r="M54655" i="1"/>
  <c r="M54656" i="1"/>
  <c r="M54657" i="1"/>
  <c r="M54658" i="1"/>
  <c r="M54659" i="1"/>
  <c r="M54660" i="1"/>
  <c r="M54661" i="1"/>
  <c r="M54662" i="1"/>
  <c r="M54663" i="1"/>
  <c r="M54664" i="1"/>
  <c r="M54665" i="1"/>
  <c r="M54666" i="1"/>
  <c r="M54667" i="1"/>
  <c r="M54668" i="1"/>
  <c r="M54669" i="1"/>
  <c r="M54670" i="1"/>
  <c r="M54671" i="1"/>
  <c r="M54672" i="1"/>
  <c r="M54673" i="1"/>
  <c r="M54674" i="1"/>
  <c r="M54675" i="1"/>
  <c r="M54676" i="1"/>
  <c r="M54677" i="1"/>
  <c r="M54678" i="1"/>
  <c r="M54679" i="1"/>
  <c r="M54680" i="1"/>
  <c r="M54681" i="1"/>
  <c r="M54682" i="1"/>
  <c r="M54683" i="1"/>
  <c r="M54684" i="1"/>
  <c r="M54685" i="1"/>
  <c r="M54686" i="1"/>
  <c r="M54687" i="1"/>
  <c r="M54688" i="1"/>
  <c r="M54689" i="1"/>
  <c r="M54690" i="1"/>
  <c r="M54691" i="1"/>
  <c r="M54692" i="1"/>
  <c r="M54693" i="1"/>
  <c r="M54694" i="1"/>
  <c r="M54695" i="1"/>
  <c r="M54696" i="1"/>
  <c r="M54697" i="1"/>
  <c r="M54698" i="1"/>
  <c r="M54699" i="1"/>
  <c r="M54700" i="1"/>
  <c r="M54701" i="1"/>
  <c r="M54702" i="1"/>
  <c r="M54703" i="1"/>
  <c r="M54704" i="1"/>
  <c r="M54705" i="1"/>
  <c r="M54706" i="1"/>
  <c r="M54707" i="1"/>
  <c r="M54708" i="1"/>
  <c r="M54709" i="1"/>
  <c r="M54710" i="1"/>
  <c r="M54711" i="1"/>
  <c r="M54712" i="1"/>
  <c r="M54713" i="1"/>
  <c r="M54714" i="1"/>
  <c r="M54715" i="1"/>
  <c r="M54716" i="1"/>
  <c r="M54717" i="1"/>
  <c r="M54718" i="1"/>
  <c r="M54719" i="1"/>
  <c r="M54720" i="1"/>
  <c r="M54721" i="1"/>
  <c r="M54722" i="1"/>
  <c r="M54723" i="1"/>
  <c r="M54724" i="1"/>
  <c r="M54725" i="1"/>
  <c r="M54726" i="1"/>
  <c r="M54727" i="1"/>
  <c r="M54728" i="1"/>
  <c r="M54729" i="1"/>
  <c r="M54730" i="1"/>
  <c r="M54731" i="1"/>
  <c r="M54732" i="1"/>
  <c r="M54733" i="1"/>
  <c r="M54734" i="1"/>
  <c r="M54735" i="1"/>
  <c r="M54736" i="1"/>
  <c r="M54737" i="1"/>
  <c r="M54738" i="1"/>
  <c r="M54739" i="1"/>
  <c r="M54740" i="1"/>
  <c r="M54741" i="1"/>
  <c r="M54742" i="1"/>
  <c r="M54743" i="1"/>
  <c r="M54744" i="1"/>
  <c r="M54745" i="1"/>
  <c r="M54746" i="1"/>
  <c r="M54747" i="1"/>
  <c r="M54748" i="1"/>
  <c r="M54749" i="1"/>
  <c r="M54750" i="1"/>
  <c r="M54751" i="1"/>
  <c r="M54752" i="1"/>
  <c r="M54753" i="1"/>
  <c r="M54754" i="1"/>
  <c r="M54755" i="1"/>
  <c r="M54756" i="1"/>
  <c r="M54757" i="1"/>
  <c r="M54758" i="1"/>
  <c r="M54759" i="1"/>
  <c r="M54760" i="1"/>
  <c r="M54761" i="1"/>
  <c r="M54762" i="1"/>
  <c r="M54763" i="1"/>
  <c r="M54764" i="1"/>
  <c r="M54765" i="1"/>
  <c r="M54766" i="1"/>
  <c r="M54767" i="1"/>
  <c r="M54768" i="1"/>
  <c r="M54769" i="1"/>
  <c r="M54770" i="1"/>
  <c r="M54771" i="1"/>
  <c r="M54772" i="1"/>
  <c r="M54773" i="1"/>
  <c r="M54774" i="1"/>
  <c r="M54775" i="1"/>
  <c r="M54776" i="1"/>
  <c r="M54777" i="1"/>
  <c r="M54778" i="1"/>
  <c r="M54779" i="1"/>
  <c r="M54780" i="1"/>
  <c r="M54781" i="1"/>
  <c r="M54782" i="1"/>
  <c r="M54783" i="1"/>
  <c r="M54784" i="1"/>
  <c r="M54785" i="1"/>
  <c r="M54786" i="1"/>
  <c r="M54787" i="1"/>
  <c r="M54788" i="1"/>
  <c r="M54789" i="1"/>
  <c r="M54790" i="1"/>
  <c r="M54791" i="1"/>
  <c r="M54792" i="1"/>
  <c r="M54793" i="1"/>
  <c r="M54794" i="1"/>
  <c r="M54795" i="1"/>
  <c r="M54796" i="1"/>
  <c r="M54797" i="1"/>
  <c r="M54798" i="1"/>
  <c r="M54799" i="1"/>
  <c r="M54800" i="1"/>
  <c r="M54801" i="1"/>
  <c r="M54802" i="1"/>
  <c r="M54803" i="1"/>
  <c r="M54804" i="1"/>
  <c r="M54805" i="1"/>
  <c r="M54806" i="1"/>
  <c r="M54807" i="1"/>
  <c r="M54808" i="1"/>
  <c r="M54809" i="1"/>
  <c r="M54810" i="1"/>
  <c r="M54811" i="1"/>
  <c r="M54812" i="1"/>
  <c r="M54813" i="1"/>
  <c r="M54814" i="1"/>
  <c r="M54815" i="1"/>
  <c r="M54816" i="1"/>
  <c r="M54817" i="1"/>
  <c r="M54818" i="1"/>
  <c r="M54819" i="1"/>
  <c r="M54820" i="1"/>
  <c r="M54821" i="1"/>
  <c r="M54822" i="1"/>
  <c r="M54823" i="1"/>
  <c r="M54824" i="1"/>
  <c r="M54825" i="1"/>
  <c r="M54826" i="1"/>
  <c r="M54827" i="1"/>
  <c r="M54828" i="1"/>
  <c r="M54829" i="1"/>
  <c r="M54830" i="1"/>
  <c r="M54831" i="1"/>
  <c r="M54832" i="1"/>
  <c r="M54833" i="1"/>
  <c r="M54834" i="1"/>
  <c r="M54835" i="1"/>
  <c r="M54836" i="1"/>
  <c r="M54837" i="1"/>
  <c r="M54838" i="1"/>
  <c r="M54839" i="1"/>
  <c r="M54840" i="1"/>
  <c r="M54841" i="1"/>
  <c r="M54842" i="1"/>
  <c r="M54843" i="1"/>
  <c r="M54844" i="1"/>
  <c r="M54845" i="1"/>
  <c r="M54846" i="1"/>
  <c r="M54847" i="1"/>
  <c r="M54848" i="1"/>
  <c r="M54849" i="1"/>
  <c r="M54850" i="1"/>
  <c r="M54851" i="1"/>
  <c r="M54852" i="1"/>
  <c r="M54853" i="1"/>
  <c r="M54854" i="1"/>
  <c r="M54855" i="1"/>
  <c r="M54856" i="1"/>
  <c r="M54857" i="1"/>
  <c r="M54858" i="1"/>
  <c r="M54859" i="1"/>
  <c r="M54860" i="1"/>
  <c r="M54861" i="1"/>
  <c r="M54862" i="1"/>
  <c r="M54863" i="1"/>
  <c r="M54864" i="1"/>
  <c r="M54865" i="1"/>
  <c r="M54866" i="1"/>
  <c r="M54867" i="1"/>
  <c r="M54868" i="1"/>
  <c r="M54869" i="1"/>
  <c r="M54870" i="1"/>
  <c r="M54871" i="1"/>
  <c r="M54872" i="1"/>
  <c r="M54873" i="1"/>
  <c r="M54874" i="1"/>
  <c r="M54875" i="1"/>
  <c r="M54876" i="1"/>
  <c r="M54877" i="1"/>
  <c r="M54878" i="1"/>
  <c r="M54879" i="1"/>
  <c r="M54880" i="1"/>
  <c r="M54881" i="1"/>
  <c r="M54882" i="1"/>
  <c r="M54883" i="1"/>
  <c r="M54884" i="1"/>
  <c r="M54885" i="1"/>
  <c r="M54886" i="1"/>
  <c r="M54887" i="1"/>
  <c r="M54888" i="1"/>
  <c r="M54889" i="1"/>
  <c r="M54890" i="1"/>
  <c r="M54891" i="1"/>
  <c r="M54892" i="1"/>
  <c r="M54893" i="1"/>
  <c r="M54894" i="1"/>
  <c r="M54895" i="1"/>
  <c r="M54896" i="1"/>
  <c r="M54897" i="1"/>
  <c r="M54898" i="1"/>
  <c r="M54899" i="1"/>
  <c r="M54900" i="1"/>
  <c r="M54901" i="1"/>
  <c r="M54902" i="1"/>
  <c r="M54903" i="1"/>
  <c r="M54904" i="1"/>
  <c r="M54905" i="1"/>
  <c r="M54906" i="1"/>
  <c r="M54907" i="1"/>
  <c r="M54908" i="1"/>
  <c r="M54909" i="1"/>
  <c r="M54910" i="1"/>
  <c r="M54911" i="1"/>
  <c r="M54912" i="1"/>
  <c r="M54913" i="1"/>
  <c r="M54914" i="1"/>
  <c r="M54915" i="1"/>
  <c r="M54916" i="1"/>
  <c r="M54917" i="1"/>
  <c r="M54918" i="1"/>
  <c r="M54919" i="1"/>
  <c r="M54920" i="1"/>
  <c r="M54921" i="1"/>
  <c r="M54922" i="1"/>
  <c r="M54923" i="1"/>
  <c r="M54924" i="1"/>
  <c r="M54925" i="1"/>
  <c r="M54926" i="1"/>
  <c r="M54927" i="1"/>
  <c r="M54928" i="1"/>
  <c r="M54929" i="1"/>
  <c r="M54930" i="1"/>
  <c r="M54931" i="1"/>
  <c r="M54932" i="1"/>
  <c r="M54933" i="1"/>
  <c r="M54934" i="1"/>
  <c r="M54935" i="1"/>
  <c r="M54936" i="1"/>
  <c r="M54937" i="1"/>
  <c r="M54938" i="1"/>
  <c r="M54939" i="1"/>
  <c r="M54940" i="1"/>
  <c r="M54941" i="1"/>
  <c r="M54942" i="1"/>
  <c r="M54943" i="1"/>
  <c r="M54944" i="1"/>
  <c r="M54945" i="1"/>
  <c r="M54946" i="1"/>
  <c r="M54947" i="1"/>
  <c r="M54948" i="1"/>
  <c r="M54949" i="1"/>
  <c r="M54950" i="1"/>
  <c r="M54951" i="1"/>
  <c r="M54952" i="1"/>
  <c r="M54953" i="1"/>
  <c r="M54954" i="1"/>
  <c r="M54955" i="1"/>
  <c r="M54956" i="1"/>
  <c r="M54957" i="1"/>
  <c r="M54958" i="1"/>
  <c r="M54959" i="1"/>
  <c r="M54960" i="1"/>
  <c r="M54961" i="1"/>
  <c r="M54962" i="1"/>
  <c r="M54963" i="1"/>
  <c r="M54964" i="1"/>
  <c r="M54965" i="1"/>
  <c r="M54966" i="1"/>
  <c r="M54967" i="1"/>
  <c r="M54968" i="1"/>
  <c r="M54969" i="1"/>
  <c r="M54970" i="1"/>
  <c r="M54971" i="1"/>
  <c r="M54972" i="1"/>
  <c r="M54973" i="1"/>
  <c r="M54974" i="1"/>
  <c r="M54975" i="1"/>
  <c r="M54976" i="1"/>
  <c r="M54977" i="1"/>
  <c r="M54978" i="1"/>
  <c r="M54979" i="1"/>
  <c r="M54980" i="1"/>
  <c r="M54981" i="1"/>
  <c r="M54982" i="1"/>
  <c r="M54983" i="1"/>
  <c r="M54984" i="1"/>
  <c r="M54985" i="1"/>
  <c r="M54986" i="1"/>
  <c r="M54987" i="1"/>
  <c r="M54988" i="1"/>
  <c r="M54989" i="1"/>
  <c r="M54990" i="1"/>
  <c r="M54991" i="1"/>
  <c r="M54992" i="1"/>
  <c r="M54993" i="1"/>
  <c r="M54994" i="1"/>
  <c r="M54995" i="1"/>
  <c r="M54996" i="1"/>
  <c r="M54997" i="1"/>
  <c r="M54998" i="1"/>
  <c r="M54999" i="1"/>
  <c r="M55000" i="1"/>
  <c r="M55001" i="1"/>
  <c r="M55002" i="1"/>
  <c r="M55003" i="1"/>
  <c r="M55004" i="1"/>
  <c r="M55005" i="1"/>
  <c r="M55006" i="1"/>
  <c r="M55007" i="1"/>
  <c r="M55008" i="1"/>
  <c r="M55009" i="1"/>
  <c r="M55010" i="1"/>
  <c r="M55011" i="1"/>
  <c r="M55012" i="1"/>
  <c r="M55013" i="1"/>
  <c r="M55014" i="1"/>
  <c r="M55015" i="1"/>
  <c r="M55016" i="1"/>
  <c r="M55017" i="1"/>
  <c r="M55018" i="1"/>
  <c r="M55019" i="1"/>
  <c r="M55020" i="1"/>
  <c r="M55021" i="1"/>
  <c r="M55022" i="1"/>
  <c r="M55023" i="1"/>
  <c r="M55024" i="1"/>
  <c r="M55025" i="1"/>
  <c r="M55026" i="1"/>
  <c r="M55027" i="1"/>
  <c r="M55028" i="1"/>
  <c r="M55029" i="1"/>
  <c r="M55030" i="1"/>
  <c r="M55031" i="1"/>
  <c r="M55032" i="1"/>
  <c r="M55033" i="1"/>
  <c r="M55034" i="1"/>
  <c r="M55035" i="1"/>
  <c r="M55036" i="1"/>
  <c r="M55037" i="1"/>
  <c r="M55038" i="1"/>
  <c r="M55039" i="1"/>
  <c r="M55040" i="1"/>
  <c r="M55041" i="1"/>
  <c r="M55042" i="1"/>
  <c r="M55043" i="1"/>
  <c r="M55044" i="1"/>
  <c r="M55045" i="1"/>
  <c r="M55046" i="1"/>
  <c r="M55047" i="1"/>
  <c r="M55048" i="1"/>
  <c r="M55049" i="1"/>
  <c r="M55050" i="1"/>
  <c r="M55051" i="1"/>
  <c r="M55052" i="1"/>
  <c r="M55053" i="1"/>
  <c r="M55054" i="1"/>
  <c r="M55055" i="1"/>
  <c r="M55056" i="1"/>
  <c r="M55057" i="1"/>
  <c r="M55058" i="1"/>
  <c r="M55059" i="1"/>
  <c r="M55060" i="1"/>
  <c r="M55061" i="1"/>
  <c r="M55062" i="1"/>
  <c r="M55063" i="1"/>
  <c r="M55064" i="1"/>
  <c r="M55065" i="1"/>
  <c r="M55066" i="1"/>
  <c r="M55067" i="1"/>
  <c r="M55068" i="1"/>
  <c r="M55069" i="1"/>
  <c r="M55070" i="1"/>
  <c r="M55071" i="1"/>
  <c r="M55072" i="1"/>
  <c r="M55073" i="1"/>
  <c r="M55074" i="1"/>
  <c r="M55075" i="1"/>
  <c r="M55076" i="1"/>
  <c r="M55077" i="1"/>
  <c r="M55078" i="1"/>
  <c r="M55079" i="1"/>
  <c r="M55080" i="1"/>
  <c r="M55081" i="1"/>
  <c r="M55082" i="1"/>
  <c r="M55083" i="1"/>
  <c r="M55084" i="1"/>
  <c r="M55085" i="1"/>
  <c r="M55086" i="1"/>
  <c r="M55087" i="1"/>
  <c r="M55088" i="1"/>
  <c r="M55089" i="1"/>
  <c r="M55090" i="1"/>
  <c r="M55091" i="1"/>
  <c r="M55092" i="1"/>
  <c r="M55093" i="1"/>
  <c r="M55094" i="1"/>
  <c r="M55095" i="1"/>
  <c r="M55096" i="1"/>
  <c r="M55097" i="1"/>
  <c r="M55098" i="1"/>
  <c r="M55099" i="1"/>
  <c r="M55100" i="1"/>
  <c r="M55101" i="1"/>
  <c r="M55102" i="1"/>
  <c r="M55103" i="1"/>
  <c r="M55104" i="1"/>
  <c r="M55105" i="1"/>
  <c r="M55106" i="1"/>
  <c r="M55107" i="1"/>
  <c r="M55108" i="1"/>
  <c r="M55109" i="1"/>
  <c r="M55110" i="1"/>
  <c r="M55111" i="1"/>
  <c r="M55112" i="1"/>
  <c r="M55113" i="1"/>
  <c r="M55114" i="1"/>
  <c r="M55115" i="1"/>
  <c r="M55116" i="1"/>
  <c r="M55117" i="1"/>
  <c r="M55118" i="1"/>
  <c r="M55119" i="1"/>
  <c r="M55120" i="1"/>
  <c r="M55121" i="1"/>
  <c r="M55122" i="1"/>
  <c r="M55123" i="1"/>
  <c r="M55124" i="1"/>
  <c r="M55125" i="1"/>
  <c r="M55126" i="1"/>
  <c r="M55127" i="1"/>
  <c r="M55128" i="1"/>
  <c r="M55129" i="1"/>
  <c r="M55130" i="1"/>
  <c r="M55131" i="1"/>
  <c r="M55132" i="1"/>
  <c r="M55133" i="1"/>
  <c r="M55134" i="1"/>
  <c r="M55135" i="1"/>
  <c r="M55136" i="1"/>
  <c r="M55137" i="1"/>
  <c r="M55138" i="1"/>
  <c r="M55139" i="1"/>
  <c r="M55140" i="1"/>
  <c r="M55141" i="1"/>
  <c r="M55142" i="1"/>
  <c r="M55143" i="1"/>
  <c r="M55144" i="1"/>
  <c r="M55145" i="1"/>
  <c r="M55146" i="1"/>
  <c r="M55147" i="1"/>
  <c r="M55148" i="1"/>
  <c r="M55149" i="1"/>
  <c r="M55150" i="1"/>
  <c r="M55151" i="1"/>
  <c r="M55152" i="1"/>
  <c r="M55153" i="1"/>
  <c r="M55154" i="1"/>
  <c r="M55155" i="1"/>
  <c r="M55156" i="1"/>
  <c r="M55157" i="1"/>
  <c r="M55158" i="1"/>
  <c r="M55159" i="1"/>
  <c r="M55160" i="1"/>
  <c r="M55161" i="1"/>
  <c r="M55162" i="1"/>
  <c r="M55163" i="1"/>
  <c r="M55164" i="1"/>
  <c r="M55165" i="1"/>
  <c r="M55166" i="1"/>
  <c r="M55167" i="1"/>
  <c r="M55168" i="1"/>
  <c r="M55169" i="1"/>
  <c r="M55170" i="1"/>
  <c r="M55171" i="1"/>
  <c r="M55172" i="1"/>
  <c r="M55173" i="1"/>
  <c r="M55174" i="1"/>
  <c r="M55175" i="1"/>
  <c r="M55176" i="1"/>
  <c r="M55177" i="1"/>
  <c r="M55178" i="1"/>
  <c r="M55179" i="1"/>
  <c r="M55180" i="1"/>
  <c r="M55181" i="1"/>
  <c r="M55182" i="1"/>
  <c r="M55183" i="1"/>
  <c r="M55184" i="1"/>
  <c r="M55185" i="1"/>
  <c r="M55186" i="1"/>
  <c r="M55187" i="1"/>
  <c r="M55188" i="1"/>
  <c r="M55189" i="1"/>
  <c r="M55190" i="1"/>
  <c r="M55191" i="1"/>
  <c r="M55192" i="1"/>
  <c r="M55193" i="1"/>
  <c r="M55194" i="1"/>
  <c r="M55195" i="1"/>
  <c r="M55196" i="1"/>
  <c r="M55197" i="1"/>
  <c r="M55198" i="1"/>
  <c r="M55199" i="1"/>
  <c r="M55200" i="1"/>
  <c r="M55201" i="1"/>
  <c r="M55202" i="1"/>
  <c r="M55203" i="1"/>
  <c r="M55204" i="1"/>
  <c r="M55205" i="1"/>
  <c r="M55206" i="1"/>
  <c r="M55207" i="1"/>
  <c r="M55208" i="1"/>
  <c r="M55209" i="1"/>
  <c r="M55210" i="1"/>
  <c r="M55211" i="1"/>
  <c r="M55212" i="1"/>
  <c r="M55213" i="1"/>
  <c r="M55214" i="1"/>
  <c r="M55215" i="1"/>
  <c r="M55216" i="1"/>
  <c r="M55217" i="1"/>
  <c r="M55218" i="1"/>
  <c r="M55219" i="1"/>
  <c r="M55220" i="1"/>
  <c r="M55221" i="1"/>
  <c r="M55222" i="1"/>
  <c r="M55223" i="1"/>
  <c r="M55224" i="1"/>
  <c r="M55225" i="1"/>
  <c r="M55226" i="1"/>
  <c r="M55227" i="1"/>
  <c r="M55228" i="1"/>
  <c r="M55229" i="1"/>
  <c r="M55230" i="1"/>
  <c r="M55231" i="1"/>
  <c r="M55232" i="1"/>
  <c r="M55233" i="1"/>
  <c r="M55234" i="1"/>
  <c r="M55235" i="1"/>
  <c r="M55236" i="1"/>
  <c r="M55237" i="1"/>
  <c r="M55238" i="1"/>
  <c r="M55239" i="1"/>
  <c r="M55240" i="1"/>
  <c r="M55241" i="1"/>
  <c r="M55242" i="1"/>
  <c r="M55243" i="1"/>
  <c r="M55244" i="1"/>
  <c r="M55245" i="1"/>
  <c r="M55246" i="1"/>
  <c r="M55247" i="1"/>
  <c r="M55248" i="1"/>
  <c r="M55249" i="1"/>
  <c r="M55250" i="1"/>
  <c r="M55251" i="1"/>
  <c r="M55252" i="1"/>
  <c r="M55253" i="1"/>
  <c r="M55254" i="1"/>
  <c r="M55255" i="1"/>
  <c r="M55256" i="1"/>
  <c r="M55257" i="1"/>
  <c r="M55258" i="1"/>
  <c r="M55259" i="1"/>
  <c r="M55260" i="1"/>
  <c r="M55261" i="1"/>
  <c r="M55262" i="1"/>
  <c r="M55263" i="1"/>
  <c r="M55264" i="1"/>
  <c r="M55265" i="1"/>
  <c r="M55266" i="1"/>
  <c r="M55267" i="1"/>
  <c r="M55268" i="1"/>
  <c r="M55269" i="1"/>
  <c r="M55270" i="1"/>
  <c r="M55271" i="1"/>
  <c r="M55272" i="1"/>
  <c r="M55273" i="1"/>
  <c r="M55274" i="1"/>
  <c r="M55275" i="1"/>
  <c r="M55276" i="1"/>
  <c r="M55277" i="1"/>
  <c r="M55278" i="1"/>
  <c r="M55279" i="1"/>
  <c r="M55280" i="1"/>
  <c r="M55281" i="1"/>
  <c r="M55282" i="1"/>
  <c r="M55283" i="1"/>
  <c r="M55284" i="1"/>
  <c r="M55285" i="1"/>
  <c r="M55286" i="1"/>
  <c r="M55287" i="1"/>
  <c r="M55288" i="1"/>
  <c r="M55289" i="1"/>
  <c r="M55290" i="1"/>
  <c r="M55291" i="1"/>
  <c r="M55292" i="1"/>
  <c r="M55293" i="1"/>
  <c r="M55294" i="1"/>
  <c r="M55295" i="1"/>
  <c r="M55296" i="1"/>
  <c r="M55297" i="1"/>
  <c r="M55298" i="1"/>
  <c r="M55299" i="1"/>
  <c r="M55300" i="1"/>
  <c r="M55301" i="1"/>
  <c r="M55302" i="1"/>
  <c r="M55303" i="1"/>
  <c r="M55304" i="1"/>
  <c r="M55305" i="1"/>
  <c r="M55306" i="1"/>
  <c r="M55307" i="1"/>
  <c r="M55308" i="1"/>
  <c r="M55309" i="1"/>
  <c r="M55310" i="1"/>
  <c r="M55311" i="1"/>
  <c r="M55312" i="1"/>
  <c r="M55313" i="1"/>
  <c r="M55314" i="1"/>
  <c r="M55315" i="1"/>
  <c r="M55316" i="1"/>
  <c r="M55317" i="1"/>
  <c r="M55318" i="1"/>
  <c r="M55319" i="1"/>
  <c r="M55320" i="1"/>
  <c r="M55321" i="1"/>
  <c r="M55322" i="1"/>
  <c r="M55323" i="1"/>
  <c r="M55324" i="1"/>
  <c r="M55325" i="1"/>
  <c r="M55326" i="1"/>
  <c r="M55327" i="1"/>
  <c r="M55328" i="1"/>
  <c r="M55329" i="1"/>
  <c r="M55330" i="1"/>
  <c r="M55331" i="1"/>
  <c r="M55332" i="1"/>
  <c r="M55333" i="1"/>
  <c r="M55334" i="1"/>
  <c r="M55335" i="1"/>
  <c r="M55336" i="1"/>
  <c r="M55337" i="1"/>
  <c r="M55338" i="1"/>
  <c r="M55339" i="1"/>
  <c r="M55340" i="1"/>
  <c r="M55341" i="1"/>
  <c r="M55342" i="1"/>
  <c r="M55343" i="1"/>
  <c r="M55344" i="1"/>
  <c r="M55345" i="1"/>
  <c r="M55346" i="1"/>
  <c r="M55347" i="1"/>
  <c r="M55348" i="1"/>
  <c r="M55349" i="1"/>
  <c r="M55350" i="1"/>
  <c r="M55351" i="1"/>
  <c r="M55352" i="1"/>
  <c r="M55353" i="1"/>
  <c r="M55354" i="1"/>
  <c r="M55355" i="1"/>
  <c r="M55356" i="1"/>
  <c r="M55357" i="1"/>
  <c r="M55358" i="1"/>
  <c r="M55359" i="1"/>
  <c r="M55360" i="1"/>
  <c r="M55361" i="1"/>
  <c r="M55362" i="1"/>
  <c r="M55363" i="1"/>
  <c r="M55364" i="1"/>
  <c r="M55365" i="1"/>
  <c r="M55366" i="1"/>
  <c r="M55367" i="1"/>
  <c r="M55368" i="1"/>
  <c r="M55369" i="1"/>
  <c r="M55370" i="1"/>
  <c r="M55371" i="1"/>
  <c r="M55372" i="1"/>
  <c r="M55373" i="1"/>
  <c r="M55374" i="1"/>
  <c r="M55375" i="1"/>
  <c r="M55376" i="1"/>
  <c r="M55377" i="1"/>
  <c r="M55378" i="1"/>
  <c r="M55379" i="1"/>
  <c r="M55380" i="1"/>
  <c r="M55381" i="1"/>
  <c r="M55382" i="1"/>
  <c r="M55383" i="1"/>
  <c r="M55384" i="1"/>
  <c r="M55385" i="1"/>
  <c r="M55386" i="1"/>
  <c r="M55387" i="1"/>
  <c r="M55388" i="1"/>
  <c r="M55389" i="1"/>
  <c r="M55390" i="1"/>
  <c r="M55391" i="1"/>
  <c r="M55392" i="1"/>
  <c r="M55393" i="1"/>
  <c r="M55394" i="1"/>
  <c r="M55395" i="1"/>
  <c r="M55396" i="1"/>
  <c r="M55397" i="1"/>
  <c r="M55398" i="1"/>
  <c r="M55399" i="1"/>
  <c r="M55400" i="1"/>
  <c r="M55401" i="1"/>
  <c r="M55402" i="1"/>
  <c r="M55403" i="1"/>
  <c r="M55404" i="1"/>
  <c r="M55405" i="1"/>
  <c r="M55406" i="1"/>
  <c r="M55407" i="1"/>
  <c r="M55408" i="1"/>
  <c r="M55409" i="1"/>
  <c r="M55410" i="1"/>
  <c r="M55411" i="1"/>
  <c r="M55412" i="1"/>
  <c r="M55413" i="1"/>
  <c r="M55414" i="1"/>
  <c r="M55415" i="1"/>
  <c r="M55416" i="1"/>
  <c r="M55417" i="1"/>
  <c r="M55418" i="1"/>
  <c r="M55419" i="1"/>
  <c r="M55420" i="1"/>
  <c r="M55421" i="1"/>
  <c r="M55422" i="1"/>
  <c r="M55423" i="1"/>
  <c r="M55424" i="1"/>
  <c r="M55425" i="1"/>
  <c r="M55426" i="1"/>
  <c r="M55427" i="1"/>
  <c r="M55428" i="1"/>
  <c r="M55429" i="1"/>
  <c r="M55430" i="1"/>
  <c r="M55431" i="1"/>
  <c r="M55432" i="1"/>
  <c r="M55433" i="1"/>
  <c r="M55434" i="1"/>
  <c r="M55435" i="1"/>
  <c r="M55436" i="1"/>
  <c r="M55437" i="1"/>
  <c r="M55438" i="1"/>
  <c r="M55439" i="1"/>
  <c r="M55440" i="1"/>
  <c r="M55441" i="1"/>
  <c r="M55442" i="1"/>
  <c r="M55443" i="1"/>
  <c r="M55444" i="1"/>
  <c r="M55445" i="1"/>
  <c r="M55446" i="1"/>
  <c r="M55447" i="1"/>
  <c r="M55448" i="1"/>
  <c r="M55449" i="1"/>
  <c r="M55450" i="1"/>
  <c r="M55451" i="1"/>
  <c r="M55452" i="1"/>
  <c r="M55453" i="1"/>
  <c r="M55454" i="1"/>
  <c r="M55455" i="1"/>
  <c r="M55456" i="1"/>
  <c r="M55457" i="1"/>
  <c r="M55458" i="1"/>
  <c r="M55459" i="1"/>
  <c r="M55460" i="1"/>
  <c r="M55461" i="1"/>
  <c r="M55462" i="1"/>
  <c r="M55463" i="1"/>
  <c r="M55464" i="1"/>
  <c r="M55465" i="1"/>
  <c r="M55466" i="1"/>
  <c r="M55467" i="1"/>
  <c r="M55468" i="1"/>
  <c r="M55469" i="1"/>
  <c r="M55470" i="1"/>
  <c r="M55471" i="1"/>
  <c r="M55472" i="1"/>
  <c r="M55473" i="1"/>
  <c r="M55474" i="1"/>
  <c r="M55475" i="1"/>
  <c r="M55476" i="1"/>
  <c r="M55477" i="1"/>
  <c r="M55478" i="1"/>
  <c r="M55479" i="1"/>
  <c r="M55480" i="1"/>
  <c r="M55481" i="1"/>
  <c r="M55482" i="1"/>
  <c r="M55483" i="1"/>
  <c r="M55484" i="1"/>
  <c r="M55485" i="1"/>
  <c r="M55486" i="1"/>
  <c r="M55487" i="1"/>
  <c r="M55488" i="1"/>
  <c r="M55489" i="1"/>
  <c r="M55490" i="1"/>
  <c r="M55491" i="1"/>
  <c r="M55492" i="1"/>
  <c r="M55493" i="1"/>
  <c r="M55494" i="1"/>
  <c r="M55495" i="1"/>
  <c r="M55496" i="1"/>
  <c r="M55497" i="1"/>
  <c r="M55498" i="1"/>
  <c r="M55499" i="1"/>
  <c r="M55500" i="1"/>
  <c r="M55501" i="1"/>
  <c r="M55502" i="1"/>
  <c r="M55503" i="1"/>
  <c r="M55504" i="1"/>
  <c r="M55505" i="1"/>
  <c r="M55506" i="1"/>
  <c r="M55507" i="1"/>
  <c r="M55508" i="1"/>
  <c r="M55509" i="1"/>
  <c r="M55510" i="1"/>
  <c r="M55511" i="1"/>
  <c r="M55512" i="1"/>
  <c r="M55513" i="1"/>
  <c r="M55514" i="1"/>
  <c r="M55515" i="1"/>
  <c r="M55516" i="1"/>
  <c r="M55517" i="1"/>
  <c r="M55518" i="1"/>
  <c r="M55519" i="1"/>
  <c r="M55520" i="1"/>
  <c r="M55521" i="1"/>
  <c r="M55522" i="1"/>
  <c r="M55523" i="1"/>
  <c r="M55524" i="1"/>
  <c r="M55525" i="1"/>
  <c r="M55526" i="1"/>
  <c r="M55527" i="1"/>
  <c r="M55528" i="1"/>
  <c r="M55529" i="1"/>
  <c r="M55530" i="1"/>
  <c r="M55531" i="1"/>
  <c r="M55532" i="1"/>
  <c r="M55533" i="1"/>
  <c r="M55534" i="1"/>
  <c r="M55535" i="1"/>
  <c r="M55536" i="1"/>
  <c r="M55537" i="1"/>
  <c r="M55538" i="1"/>
  <c r="M55539" i="1"/>
  <c r="M55540" i="1"/>
  <c r="M55541" i="1"/>
  <c r="M55542" i="1"/>
  <c r="M55543" i="1"/>
  <c r="M55544" i="1"/>
  <c r="M55545" i="1"/>
  <c r="M55546" i="1"/>
  <c r="M55547" i="1"/>
  <c r="M55548" i="1"/>
  <c r="M55549" i="1"/>
  <c r="M55550" i="1"/>
  <c r="M55551" i="1"/>
  <c r="M55552" i="1"/>
  <c r="M55553" i="1"/>
  <c r="M55554" i="1"/>
  <c r="M55555" i="1"/>
  <c r="M55556" i="1"/>
  <c r="M55557" i="1"/>
  <c r="M55558" i="1"/>
  <c r="M55559" i="1"/>
  <c r="M55560" i="1"/>
  <c r="M55561" i="1"/>
  <c r="M55562" i="1"/>
  <c r="M55563" i="1"/>
  <c r="M55564" i="1"/>
  <c r="M55565" i="1"/>
  <c r="M55566" i="1"/>
  <c r="M55567" i="1"/>
  <c r="M55568" i="1"/>
  <c r="M55569" i="1"/>
  <c r="M55570" i="1"/>
  <c r="M55571" i="1"/>
  <c r="M55572" i="1"/>
  <c r="M55573" i="1"/>
  <c r="M55574" i="1"/>
  <c r="M55575" i="1"/>
  <c r="M55576" i="1"/>
  <c r="M55577" i="1"/>
  <c r="M55578" i="1"/>
  <c r="M55579" i="1"/>
  <c r="M55580" i="1"/>
  <c r="M55581" i="1"/>
  <c r="M55582" i="1"/>
  <c r="M55583" i="1"/>
  <c r="M55584" i="1"/>
  <c r="M55585" i="1"/>
  <c r="M55586" i="1"/>
  <c r="M55587" i="1"/>
  <c r="M55588" i="1"/>
  <c r="M55589" i="1"/>
  <c r="M55590" i="1"/>
  <c r="M55591" i="1"/>
  <c r="M55592" i="1"/>
  <c r="M55593" i="1"/>
  <c r="M55594" i="1"/>
  <c r="M55595" i="1"/>
  <c r="M55596" i="1"/>
  <c r="M55597" i="1"/>
  <c r="M55598" i="1"/>
  <c r="M55599" i="1"/>
  <c r="M55600" i="1"/>
  <c r="M55601" i="1"/>
  <c r="M55602" i="1"/>
  <c r="M55603" i="1"/>
  <c r="M55604" i="1"/>
  <c r="M55605" i="1"/>
  <c r="M55606" i="1"/>
  <c r="M55607" i="1"/>
  <c r="M55608" i="1"/>
  <c r="M55609" i="1"/>
  <c r="M55610" i="1"/>
  <c r="M55611" i="1"/>
  <c r="M55612" i="1"/>
  <c r="M55613" i="1"/>
  <c r="M55614" i="1"/>
  <c r="M55615" i="1"/>
  <c r="M55616" i="1"/>
  <c r="M55617" i="1"/>
  <c r="M55618" i="1"/>
  <c r="M55619" i="1"/>
  <c r="M55620" i="1"/>
  <c r="M55621" i="1"/>
  <c r="M55622" i="1"/>
  <c r="M55623" i="1"/>
  <c r="M55624" i="1"/>
  <c r="M55625" i="1"/>
  <c r="M55626" i="1"/>
  <c r="M55627" i="1"/>
  <c r="M55628" i="1"/>
  <c r="M55629" i="1"/>
  <c r="M55630" i="1"/>
  <c r="M55631" i="1"/>
  <c r="M55632" i="1"/>
  <c r="M55633" i="1"/>
  <c r="M55634" i="1"/>
  <c r="M55635" i="1"/>
  <c r="M55636" i="1"/>
  <c r="M55637" i="1"/>
  <c r="M55638" i="1"/>
  <c r="M55639" i="1"/>
  <c r="M55640" i="1"/>
  <c r="M55641" i="1"/>
  <c r="M55642" i="1"/>
  <c r="M55643" i="1"/>
  <c r="M55644" i="1"/>
  <c r="M55645" i="1"/>
  <c r="M55646" i="1"/>
  <c r="M55647" i="1"/>
  <c r="M55648" i="1"/>
  <c r="M55649" i="1"/>
  <c r="M55650" i="1"/>
  <c r="M55651" i="1"/>
  <c r="M55652" i="1"/>
  <c r="M55653" i="1"/>
  <c r="M55654" i="1"/>
  <c r="M55655" i="1"/>
  <c r="M55656" i="1"/>
  <c r="M55657" i="1"/>
  <c r="M55658" i="1"/>
  <c r="M55659" i="1"/>
  <c r="M55660" i="1"/>
  <c r="M55661" i="1"/>
  <c r="M55662" i="1"/>
  <c r="M55663" i="1"/>
  <c r="M55664" i="1"/>
  <c r="M55665" i="1"/>
  <c r="M55666" i="1"/>
  <c r="M55667" i="1"/>
  <c r="M55668" i="1"/>
  <c r="M55669" i="1"/>
  <c r="M55670" i="1"/>
  <c r="M55671" i="1"/>
  <c r="M55672" i="1"/>
  <c r="M55673" i="1"/>
  <c r="M55674" i="1"/>
  <c r="M55675" i="1"/>
  <c r="M55676" i="1"/>
  <c r="M55677" i="1"/>
  <c r="M55678" i="1"/>
  <c r="M55679" i="1"/>
  <c r="M55680" i="1"/>
  <c r="M55681" i="1"/>
  <c r="M55682" i="1"/>
  <c r="M55683" i="1"/>
  <c r="M55684" i="1"/>
  <c r="M55685" i="1"/>
  <c r="M55686" i="1"/>
  <c r="M55687" i="1"/>
  <c r="M55688" i="1"/>
  <c r="M55689" i="1"/>
  <c r="M55690" i="1"/>
  <c r="M55691" i="1"/>
  <c r="M55692" i="1"/>
  <c r="M55693" i="1"/>
  <c r="M55694" i="1"/>
  <c r="M55695" i="1"/>
  <c r="M55696" i="1"/>
  <c r="M55697" i="1"/>
  <c r="M55698" i="1"/>
  <c r="M55699" i="1"/>
  <c r="M55700" i="1"/>
  <c r="M55701" i="1"/>
  <c r="M55702" i="1"/>
  <c r="M55703" i="1"/>
  <c r="M55704" i="1"/>
  <c r="M55705" i="1"/>
  <c r="M55706" i="1"/>
  <c r="M55707" i="1"/>
  <c r="M55708" i="1"/>
  <c r="M55709" i="1"/>
  <c r="M55710" i="1"/>
  <c r="M55711" i="1"/>
  <c r="M55712" i="1"/>
  <c r="M55713" i="1"/>
  <c r="M55714" i="1"/>
  <c r="M55715" i="1"/>
  <c r="M55716" i="1"/>
  <c r="M55717" i="1"/>
  <c r="M55718" i="1"/>
  <c r="M55719" i="1"/>
  <c r="M55720" i="1"/>
  <c r="M55721" i="1"/>
  <c r="M55722" i="1"/>
  <c r="M55723" i="1"/>
  <c r="M55724" i="1"/>
  <c r="M55725" i="1"/>
  <c r="M55726" i="1"/>
  <c r="M55727" i="1"/>
  <c r="M55728" i="1"/>
  <c r="M55729" i="1"/>
  <c r="M55730" i="1"/>
  <c r="M55731" i="1"/>
  <c r="M55732" i="1"/>
  <c r="M55733" i="1"/>
  <c r="M55734" i="1"/>
  <c r="M55735" i="1"/>
  <c r="M55736" i="1"/>
  <c r="M55737" i="1"/>
  <c r="M55738" i="1"/>
  <c r="M55739" i="1"/>
  <c r="M55740" i="1"/>
  <c r="M55741" i="1"/>
  <c r="M55742" i="1"/>
  <c r="M55743" i="1"/>
  <c r="M55744" i="1"/>
  <c r="M55745" i="1"/>
  <c r="M55746" i="1"/>
  <c r="M55747" i="1"/>
  <c r="M55748" i="1"/>
  <c r="M55749" i="1"/>
  <c r="M55750" i="1"/>
  <c r="M55751" i="1"/>
  <c r="M55752" i="1"/>
  <c r="M55753" i="1"/>
  <c r="M55754" i="1"/>
  <c r="M55755" i="1"/>
  <c r="M55756" i="1"/>
  <c r="M55757" i="1"/>
  <c r="M55758" i="1"/>
  <c r="M55759" i="1"/>
  <c r="M55760" i="1"/>
  <c r="M55761" i="1"/>
  <c r="M55762" i="1"/>
  <c r="M55763" i="1"/>
  <c r="M55764" i="1"/>
  <c r="M55765" i="1"/>
  <c r="M55766" i="1"/>
  <c r="M55767" i="1"/>
  <c r="M55768" i="1"/>
  <c r="M55769" i="1"/>
  <c r="M55770" i="1"/>
  <c r="M55771" i="1"/>
  <c r="M55772" i="1"/>
  <c r="M55773" i="1"/>
  <c r="M55774" i="1"/>
  <c r="M55775" i="1"/>
  <c r="M55776" i="1"/>
  <c r="M55777" i="1"/>
  <c r="M55778" i="1"/>
  <c r="M55779" i="1"/>
  <c r="M55780" i="1"/>
  <c r="M55781" i="1"/>
  <c r="M55782" i="1"/>
  <c r="M55783" i="1"/>
  <c r="M55784" i="1"/>
  <c r="M55785" i="1"/>
  <c r="M55786" i="1"/>
  <c r="M55787" i="1"/>
  <c r="M55788" i="1"/>
  <c r="M55789" i="1"/>
  <c r="M55790" i="1"/>
  <c r="M55791" i="1"/>
  <c r="M55792" i="1"/>
  <c r="M55793" i="1"/>
  <c r="M55794" i="1"/>
  <c r="M55795" i="1"/>
  <c r="M55796" i="1"/>
  <c r="M55797" i="1"/>
  <c r="M55798" i="1"/>
  <c r="M55799" i="1"/>
  <c r="M55800" i="1"/>
  <c r="M55801" i="1"/>
  <c r="M55802" i="1"/>
  <c r="M55803" i="1"/>
  <c r="M55804" i="1"/>
  <c r="M55805" i="1"/>
  <c r="M55806" i="1"/>
  <c r="M55807" i="1"/>
  <c r="M55808" i="1"/>
  <c r="M55809" i="1"/>
  <c r="M55810" i="1"/>
  <c r="M55811" i="1"/>
  <c r="M55812" i="1"/>
  <c r="M55813" i="1"/>
  <c r="M55814" i="1"/>
  <c r="M55815" i="1"/>
  <c r="M55816" i="1"/>
  <c r="M55817" i="1"/>
  <c r="M55818" i="1"/>
  <c r="M55819" i="1"/>
  <c r="M55820" i="1"/>
  <c r="M55821" i="1"/>
  <c r="M55822" i="1"/>
  <c r="M55823" i="1"/>
  <c r="M55824" i="1"/>
  <c r="M55825" i="1"/>
  <c r="M55826" i="1"/>
  <c r="M55827" i="1"/>
  <c r="M55828" i="1"/>
  <c r="M55829" i="1"/>
  <c r="M55830" i="1"/>
  <c r="M55831" i="1"/>
  <c r="M55832" i="1"/>
  <c r="M55833" i="1"/>
  <c r="M55834" i="1"/>
  <c r="M55835" i="1"/>
  <c r="M55836" i="1"/>
  <c r="M55837" i="1"/>
  <c r="M55838" i="1"/>
  <c r="M55839" i="1"/>
  <c r="M55840" i="1"/>
  <c r="M55841" i="1"/>
  <c r="M55842" i="1"/>
  <c r="M55843" i="1"/>
  <c r="M55844" i="1"/>
  <c r="M55845" i="1"/>
  <c r="M55846" i="1"/>
  <c r="M55847" i="1"/>
  <c r="M55848" i="1"/>
  <c r="M55849" i="1"/>
  <c r="M55850" i="1"/>
  <c r="M55851" i="1"/>
  <c r="M55852" i="1"/>
  <c r="M55853" i="1"/>
  <c r="M55854" i="1"/>
  <c r="M55855" i="1"/>
  <c r="M55856" i="1"/>
  <c r="M55857" i="1"/>
  <c r="M55858" i="1"/>
  <c r="M55859" i="1"/>
  <c r="M55860" i="1"/>
  <c r="M55861" i="1"/>
  <c r="M55862" i="1"/>
  <c r="M55863" i="1"/>
  <c r="M55864" i="1"/>
  <c r="M55865" i="1"/>
  <c r="M55866" i="1"/>
  <c r="M55867" i="1"/>
  <c r="M55868" i="1"/>
  <c r="M55869" i="1"/>
  <c r="M55870" i="1"/>
  <c r="M55871" i="1"/>
  <c r="M55872" i="1"/>
  <c r="M55873" i="1"/>
  <c r="M55874" i="1"/>
  <c r="M55875" i="1"/>
  <c r="M55876" i="1"/>
  <c r="M55877" i="1"/>
  <c r="M55878" i="1"/>
  <c r="M55879" i="1"/>
  <c r="M55880" i="1"/>
  <c r="M55881" i="1"/>
  <c r="M55882" i="1"/>
  <c r="M55883" i="1"/>
  <c r="M55884" i="1"/>
  <c r="M55885" i="1"/>
  <c r="M55886" i="1"/>
  <c r="M55887" i="1"/>
  <c r="M55888" i="1"/>
  <c r="M55889" i="1"/>
  <c r="M55890" i="1"/>
  <c r="M55891" i="1"/>
  <c r="M55892" i="1"/>
  <c r="M55893" i="1"/>
  <c r="M55894" i="1"/>
  <c r="M55895" i="1"/>
  <c r="M55896" i="1"/>
  <c r="M55897" i="1"/>
  <c r="M55898" i="1"/>
  <c r="M55899" i="1"/>
  <c r="M55900" i="1"/>
  <c r="M55901" i="1"/>
  <c r="M55902" i="1"/>
  <c r="M55903" i="1"/>
  <c r="M55904" i="1"/>
  <c r="M55905" i="1"/>
  <c r="M55906" i="1"/>
  <c r="M55907" i="1"/>
  <c r="M55908" i="1"/>
  <c r="M55909" i="1"/>
  <c r="M55910" i="1"/>
  <c r="M55911" i="1"/>
  <c r="M55912" i="1"/>
  <c r="M55913" i="1"/>
  <c r="M55914" i="1"/>
  <c r="M55915" i="1"/>
  <c r="M55916" i="1"/>
  <c r="M55917" i="1"/>
  <c r="M55918" i="1"/>
  <c r="M55919" i="1"/>
  <c r="M55920" i="1"/>
  <c r="M55921" i="1"/>
  <c r="M55922" i="1"/>
  <c r="M55923" i="1"/>
  <c r="M55924" i="1"/>
  <c r="M55925" i="1"/>
  <c r="M55926" i="1"/>
  <c r="M55927" i="1"/>
  <c r="M55928" i="1"/>
  <c r="M55929" i="1"/>
  <c r="M55930" i="1"/>
  <c r="M55931" i="1"/>
  <c r="M55932" i="1"/>
  <c r="M55933" i="1"/>
  <c r="M55934" i="1"/>
  <c r="M55935" i="1"/>
  <c r="M55936" i="1"/>
  <c r="M55937" i="1"/>
  <c r="M55938" i="1"/>
  <c r="M55939" i="1"/>
  <c r="M55940" i="1"/>
  <c r="M55941" i="1"/>
  <c r="M55942" i="1"/>
  <c r="M55943" i="1"/>
  <c r="M55944" i="1"/>
  <c r="M55945" i="1"/>
  <c r="M55946" i="1"/>
  <c r="M55947" i="1"/>
  <c r="M55948" i="1"/>
  <c r="M55949" i="1"/>
  <c r="M55950" i="1"/>
  <c r="M55951" i="1"/>
  <c r="M55952" i="1"/>
  <c r="M55953" i="1"/>
  <c r="M55954" i="1"/>
  <c r="M55955" i="1"/>
  <c r="M55956" i="1"/>
  <c r="M55957" i="1"/>
  <c r="M55958" i="1"/>
  <c r="M55959" i="1"/>
  <c r="M55960" i="1"/>
  <c r="M55961" i="1"/>
  <c r="M55962" i="1"/>
  <c r="M55963" i="1"/>
  <c r="M55964" i="1"/>
  <c r="M55965" i="1"/>
  <c r="M55966" i="1"/>
  <c r="M55967" i="1"/>
  <c r="M55968" i="1"/>
  <c r="M55969" i="1"/>
  <c r="M55970" i="1"/>
  <c r="M55971" i="1"/>
  <c r="M55972" i="1"/>
  <c r="M55973" i="1"/>
  <c r="M55974" i="1"/>
  <c r="M55975" i="1"/>
  <c r="M55976" i="1"/>
  <c r="M55977" i="1"/>
  <c r="M55978" i="1"/>
  <c r="M55979" i="1"/>
  <c r="M55980" i="1"/>
  <c r="M55981" i="1"/>
  <c r="M55982" i="1"/>
  <c r="M55983" i="1"/>
  <c r="M55984" i="1"/>
  <c r="M55985" i="1"/>
  <c r="M55986" i="1"/>
  <c r="M55987" i="1"/>
  <c r="M55988" i="1"/>
  <c r="M55989" i="1"/>
  <c r="M55990" i="1"/>
  <c r="M55991" i="1"/>
  <c r="M55992" i="1"/>
  <c r="M55993" i="1"/>
  <c r="M55994" i="1"/>
  <c r="M55995" i="1"/>
  <c r="M55996" i="1"/>
  <c r="M55997" i="1"/>
  <c r="M55998" i="1"/>
  <c r="M55999" i="1"/>
  <c r="M56000" i="1"/>
  <c r="M56001" i="1"/>
  <c r="M56002" i="1"/>
  <c r="M56003" i="1"/>
  <c r="M56004" i="1"/>
  <c r="M56005" i="1"/>
  <c r="M56006" i="1"/>
  <c r="M56007" i="1"/>
  <c r="M56008" i="1"/>
  <c r="M56009" i="1"/>
  <c r="M56010" i="1"/>
  <c r="M56011" i="1"/>
  <c r="M56012" i="1"/>
  <c r="M56013" i="1"/>
  <c r="M56014" i="1"/>
  <c r="M56015" i="1"/>
  <c r="M56016" i="1"/>
  <c r="M56017" i="1"/>
  <c r="M56018" i="1"/>
  <c r="M56019" i="1"/>
  <c r="M56020" i="1"/>
  <c r="M56021" i="1"/>
  <c r="M56022" i="1"/>
  <c r="M56023" i="1"/>
  <c r="M56024" i="1"/>
  <c r="M56025" i="1"/>
  <c r="M56026" i="1"/>
  <c r="M56027" i="1"/>
  <c r="M56028" i="1"/>
  <c r="M56029" i="1"/>
  <c r="M56030" i="1"/>
  <c r="M56031" i="1"/>
  <c r="M56032" i="1"/>
  <c r="M56033" i="1"/>
  <c r="M56034" i="1"/>
  <c r="M56035" i="1"/>
  <c r="M56036" i="1"/>
  <c r="M56037" i="1"/>
  <c r="M56038" i="1"/>
  <c r="M56039" i="1"/>
  <c r="M56040" i="1"/>
  <c r="M56041" i="1"/>
  <c r="M56042" i="1"/>
  <c r="M56043" i="1"/>
  <c r="M56044" i="1"/>
  <c r="M56045" i="1"/>
  <c r="M56046" i="1"/>
  <c r="M56047" i="1"/>
  <c r="M56048" i="1"/>
  <c r="M56049" i="1"/>
  <c r="M56050" i="1"/>
  <c r="M56051" i="1"/>
  <c r="M56052" i="1"/>
  <c r="M56053" i="1"/>
  <c r="M56054" i="1"/>
  <c r="M56055" i="1"/>
  <c r="M56056" i="1"/>
  <c r="M56057" i="1"/>
  <c r="M56058" i="1"/>
  <c r="M56059" i="1"/>
  <c r="M56060" i="1"/>
  <c r="M56061" i="1"/>
  <c r="M56062" i="1"/>
  <c r="M56063" i="1"/>
  <c r="M56064" i="1"/>
  <c r="M56065" i="1"/>
  <c r="M56066" i="1"/>
  <c r="M56067" i="1"/>
  <c r="M56068" i="1"/>
  <c r="M56069" i="1"/>
  <c r="M56070" i="1"/>
  <c r="M56071" i="1"/>
  <c r="M56072" i="1"/>
  <c r="M56073" i="1"/>
  <c r="M56074" i="1"/>
  <c r="M56075" i="1"/>
  <c r="M56076" i="1"/>
  <c r="M56077" i="1"/>
  <c r="M56078" i="1"/>
  <c r="M56079" i="1"/>
  <c r="M56080" i="1"/>
  <c r="M56081" i="1"/>
  <c r="M56082" i="1"/>
  <c r="M56083" i="1"/>
  <c r="M56084" i="1"/>
  <c r="M56085" i="1"/>
  <c r="M56086" i="1"/>
  <c r="M56087" i="1"/>
  <c r="M56088" i="1"/>
  <c r="M56089" i="1"/>
  <c r="M56090" i="1"/>
  <c r="M56091" i="1"/>
  <c r="M56092" i="1"/>
  <c r="M56093" i="1"/>
  <c r="M56094" i="1"/>
  <c r="M56095" i="1"/>
  <c r="M56096" i="1"/>
  <c r="M56097" i="1"/>
  <c r="M56098" i="1"/>
  <c r="M56099" i="1"/>
  <c r="M56100" i="1"/>
  <c r="M56101" i="1"/>
  <c r="M56102" i="1"/>
  <c r="M56103" i="1"/>
  <c r="M56104" i="1"/>
  <c r="M56105" i="1"/>
  <c r="M56106" i="1"/>
  <c r="M56107" i="1"/>
  <c r="M56108" i="1"/>
  <c r="M56109" i="1"/>
  <c r="M56110" i="1"/>
  <c r="M56111" i="1"/>
  <c r="M56112" i="1"/>
  <c r="M56113" i="1"/>
  <c r="M56114" i="1"/>
  <c r="M56115" i="1"/>
  <c r="M56116" i="1"/>
  <c r="M56117" i="1"/>
  <c r="M56118" i="1"/>
  <c r="M56119" i="1"/>
  <c r="M56120" i="1"/>
  <c r="M56121" i="1"/>
  <c r="M56122" i="1"/>
  <c r="M56123" i="1"/>
  <c r="M56124" i="1"/>
  <c r="M56125" i="1"/>
  <c r="M56126" i="1"/>
  <c r="M56127" i="1"/>
  <c r="M56128" i="1"/>
  <c r="M56129" i="1"/>
  <c r="M56130" i="1"/>
  <c r="M56131" i="1"/>
  <c r="M56132" i="1"/>
  <c r="M56133" i="1"/>
  <c r="M56134" i="1"/>
  <c r="M56135" i="1"/>
  <c r="M56136" i="1"/>
  <c r="M56137" i="1"/>
  <c r="M56138" i="1"/>
  <c r="M56139" i="1"/>
  <c r="M56140" i="1"/>
  <c r="M56141" i="1"/>
  <c r="M56142" i="1"/>
  <c r="M56143" i="1"/>
  <c r="M56144" i="1"/>
  <c r="M56145" i="1"/>
  <c r="M56146" i="1"/>
  <c r="M56147" i="1"/>
  <c r="M56148" i="1"/>
  <c r="M56149" i="1"/>
  <c r="M56150" i="1"/>
  <c r="M56151" i="1"/>
  <c r="M56152" i="1"/>
  <c r="M56153" i="1"/>
  <c r="M56154" i="1"/>
  <c r="M56155" i="1"/>
  <c r="M56156" i="1"/>
  <c r="M56157" i="1"/>
  <c r="M56158" i="1"/>
  <c r="M56159" i="1"/>
  <c r="M56160" i="1"/>
  <c r="M56161" i="1"/>
  <c r="M56162" i="1"/>
  <c r="M56163" i="1"/>
  <c r="M56164" i="1"/>
  <c r="M56165" i="1"/>
  <c r="M56166" i="1"/>
  <c r="M56167" i="1"/>
  <c r="M56168" i="1"/>
  <c r="M56169" i="1"/>
  <c r="M56170" i="1"/>
  <c r="M56171" i="1"/>
  <c r="M56172" i="1"/>
  <c r="M56173" i="1"/>
  <c r="M56174" i="1"/>
  <c r="M56175" i="1"/>
  <c r="M56176" i="1"/>
  <c r="M56177" i="1"/>
  <c r="M56178" i="1"/>
  <c r="M56179" i="1"/>
  <c r="M56180" i="1"/>
  <c r="M56181" i="1"/>
  <c r="M56182" i="1"/>
  <c r="M56183" i="1"/>
  <c r="M56184" i="1"/>
  <c r="M56185" i="1"/>
  <c r="M56186" i="1"/>
  <c r="M56187" i="1"/>
  <c r="M56188" i="1"/>
  <c r="M56189" i="1"/>
  <c r="M56190" i="1"/>
  <c r="M56191" i="1"/>
  <c r="M56192" i="1"/>
  <c r="M56193" i="1"/>
  <c r="M56194" i="1"/>
  <c r="M56195" i="1"/>
  <c r="M56196" i="1"/>
  <c r="M56197" i="1"/>
  <c r="M56198" i="1"/>
  <c r="M56199" i="1"/>
  <c r="M56200" i="1"/>
  <c r="M56201" i="1"/>
  <c r="M56202" i="1"/>
  <c r="M56203" i="1"/>
  <c r="M56204" i="1"/>
  <c r="M56205" i="1"/>
  <c r="M56206" i="1"/>
  <c r="M56207" i="1"/>
  <c r="M56208" i="1"/>
  <c r="M56209" i="1"/>
  <c r="M56210" i="1"/>
  <c r="M56211" i="1"/>
  <c r="M56212" i="1"/>
  <c r="M56213" i="1"/>
  <c r="M56214" i="1"/>
  <c r="M56215" i="1"/>
  <c r="M56216" i="1"/>
  <c r="M56217" i="1"/>
  <c r="M56218" i="1"/>
  <c r="M56219" i="1"/>
  <c r="M56220" i="1"/>
  <c r="M56221" i="1"/>
  <c r="M56222" i="1"/>
  <c r="M56223" i="1"/>
  <c r="M56224" i="1"/>
  <c r="M56225" i="1"/>
  <c r="M56226" i="1"/>
  <c r="M56227" i="1"/>
  <c r="M56228" i="1"/>
  <c r="M56229" i="1"/>
  <c r="M56230" i="1"/>
  <c r="M56231" i="1"/>
  <c r="M56232" i="1"/>
  <c r="M56233" i="1"/>
  <c r="M56234" i="1"/>
  <c r="M56235" i="1"/>
  <c r="M56236" i="1"/>
  <c r="M56237" i="1"/>
  <c r="M56238" i="1"/>
  <c r="M56239" i="1"/>
  <c r="M56240" i="1"/>
  <c r="M56241" i="1"/>
  <c r="M56242" i="1"/>
  <c r="M56243" i="1"/>
  <c r="M56244" i="1"/>
  <c r="M56245" i="1"/>
  <c r="M56246" i="1"/>
  <c r="M56247" i="1"/>
  <c r="M56248" i="1"/>
  <c r="M56249" i="1"/>
  <c r="M56250" i="1"/>
  <c r="M56251" i="1"/>
  <c r="M56252" i="1"/>
  <c r="M56253" i="1"/>
  <c r="M56254" i="1"/>
  <c r="M56255" i="1"/>
  <c r="M56256" i="1"/>
  <c r="M56257" i="1"/>
  <c r="M56258" i="1"/>
  <c r="M56259" i="1"/>
  <c r="M56260" i="1"/>
  <c r="M56261" i="1"/>
  <c r="M56262" i="1"/>
  <c r="M56263" i="1"/>
  <c r="M56264" i="1"/>
  <c r="M56265" i="1"/>
  <c r="M56266" i="1"/>
  <c r="M56267" i="1"/>
  <c r="M56268" i="1"/>
  <c r="M56269" i="1"/>
  <c r="M56270" i="1"/>
  <c r="M56271" i="1"/>
  <c r="M56272" i="1"/>
  <c r="M56273" i="1"/>
  <c r="M56274" i="1"/>
  <c r="M56275" i="1"/>
  <c r="M56276" i="1"/>
  <c r="M56277" i="1"/>
  <c r="M56278" i="1"/>
  <c r="M56279" i="1"/>
  <c r="M56280" i="1"/>
  <c r="M56281" i="1"/>
  <c r="M56282" i="1"/>
  <c r="M56283" i="1"/>
  <c r="M56284" i="1"/>
  <c r="M56285" i="1"/>
  <c r="M56286" i="1"/>
  <c r="M56287" i="1"/>
  <c r="M56288" i="1"/>
  <c r="M56289" i="1"/>
  <c r="M56290" i="1"/>
  <c r="M56291" i="1"/>
  <c r="M56292" i="1"/>
  <c r="M56293" i="1"/>
  <c r="M56294" i="1"/>
  <c r="M56295" i="1"/>
  <c r="M56296" i="1"/>
  <c r="M56297" i="1"/>
  <c r="M56298" i="1"/>
  <c r="M56299" i="1"/>
  <c r="M56300" i="1"/>
  <c r="M56301" i="1"/>
  <c r="M56302" i="1"/>
  <c r="M56303" i="1"/>
  <c r="M56304" i="1"/>
  <c r="M56305" i="1"/>
  <c r="M56306" i="1"/>
  <c r="M56307" i="1"/>
  <c r="M56308" i="1"/>
  <c r="M56309" i="1"/>
  <c r="M56310" i="1"/>
  <c r="M56311" i="1"/>
  <c r="M56312" i="1"/>
  <c r="M56313" i="1"/>
  <c r="M56314" i="1"/>
  <c r="M56315" i="1"/>
  <c r="M56316" i="1"/>
  <c r="M56317" i="1"/>
  <c r="M56318" i="1"/>
  <c r="M56319" i="1"/>
  <c r="M56320" i="1"/>
  <c r="M56321" i="1"/>
  <c r="M56322" i="1"/>
  <c r="M56323" i="1"/>
  <c r="M56324" i="1"/>
  <c r="M56325" i="1"/>
  <c r="M56326" i="1"/>
  <c r="M56327" i="1"/>
  <c r="M56328" i="1"/>
  <c r="M56329" i="1"/>
  <c r="M56330" i="1"/>
  <c r="M56331" i="1"/>
  <c r="M56332" i="1"/>
  <c r="M56333" i="1"/>
  <c r="M56334" i="1"/>
  <c r="M56335" i="1"/>
  <c r="M56336" i="1"/>
  <c r="M56337" i="1"/>
  <c r="M56338" i="1"/>
  <c r="M56339" i="1"/>
  <c r="M56340" i="1"/>
  <c r="M56341" i="1"/>
  <c r="M56342" i="1"/>
  <c r="M56343" i="1"/>
  <c r="M56344" i="1"/>
  <c r="M56345" i="1"/>
  <c r="M56346" i="1"/>
  <c r="M56347" i="1"/>
  <c r="M56348" i="1"/>
  <c r="M56349" i="1"/>
  <c r="M56350" i="1"/>
  <c r="M56351" i="1"/>
  <c r="M56352" i="1"/>
  <c r="M56353" i="1"/>
  <c r="M56354" i="1"/>
  <c r="M56355" i="1"/>
  <c r="M56356" i="1"/>
  <c r="M56357" i="1"/>
  <c r="M56358" i="1"/>
  <c r="M56359" i="1"/>
  <c r="M56360" i="1"/>
  <c r="M56361" i="1"/>
  <c r="M56362" i="1"/>
  <c r="M56363" i="1"/>
  <c r="M56364" i="1"/>
  <c r="M56365" i="1"/>
  <c r="M56366" i="1"/>
  <c r="M56367" i="1"/>
  <c r="M56368" i="1"/>
  <c r="M56369" i="1"/>
  <c r="M56370" i="1"/>
  <c r="M56371" i="1"/>
  <c r="M56372" i="1"/>
  <c r="M56373" i="1"/>
  <c r="M56374" i="1"/>
  <c r="M56375" i="1"/>
  <c r="M56376" i="1"/>
  <c r="M56377" i="1"/>
  <c r="M56378" i="1"/>
  <c r="M56379" i="1"/>
  <c r="M56380" i="1"/>
  <c r="M56381" i="1"/>
  <c r="M56382" i="1"/>
  <c r="M56383" i="1"/>
  <c r="M56384" i="1"/>
  <c r="M56385" i="1"/>
  <c r="M56386" i="1"/>
  <c r="M56387" i="1"/>
  <c r="M56388" i="1"/>
  <c r="M56389" i="1"/>
  <c r="M56390" i="1"/>
  <c r="M56391" i="1"/>
  <c r="M56392" i="1"/>
  <c r="M56393" i="1"/>
  <c r="M56394" i="1"/>
  <c r="M56395" i="1"/>
  <c r="M56396" i="1"/>
  <c r="M56397" i="1"/>
  <c r="M56398" i="1"/>
  <c r="M56399" i="1"/>
  <c r="M56400" i="1"/>
  <c r="M56401" i="1"/>
  <c r="M56402" i="1"/>
  <c r="M56403" i="1"/>
  <c r="M56404" i="1"/>
  <c r="M56405" i="1"/>
  <c r="M56406" i="1"/>
  <c r="M56407" i="1"/>
  <c r="M56408" i="1"/>
  <c r="M56409" i="1"/>
  <c r="M56410" i="1"/>
  <c r="M56411" i="1"/>
  <c r="M56412" i="1"/>
  <c r="M56413" i="1"/>
  <c r="M56414" i="1"/>
  <c r="M56415" i="1"/>
  <c r="M56416" i="1"/>
  <c r="M56417" i="1"/>
  <c r="M56418" i="1"/>
  <c r="M56419" i="1"/>
  <c r="M56420" i="1"/>
  <c r="M56421" i="1"/>
  <c r="M56422" i="1"/>
  <c r="M56423" i="1"/>
  <c r="M56424" i="1"/>
  <c r="M56425" i="1"/>
  <c r="M56426" i="1"/>
  <c r="M56427" i="1"/>
  <c r="M56428" i="1"/>
  <c r="M56429" i="1"/>
  <c r="M56430" i="1"/>
  <c r="M56431" i="1"/>
  <c r="M56432" i="1"/>
  <c r="M56433" i="1"/>
  <c r="M56434" i="1"/>
  <c r="M56435" i="1"/>
  <c r="M56436" i="1"/>
  <c r="M56437" i="1"/>
  <c r="M56438" i="1"/>
  <c r="M56439" i="1"/>
  <c r="M56440" i="1"/>
  <c r="M56441" i="1"/>
  <c r="M56442" i="1"/>
  <c r="M56443" i="1"/>
  <c r="M56444" i="1"/>
  <c r="M56445" i="1"/>
  <c r="M56446" i="1"/>
  <c r="M56447" i="1"/>
  <c r="M56448" i="1"/>
  <c r="M56449" i="1"/>
  <c r="M56450" i="1"/>
  <c r="M56451" i="1"/>
  <c r="M56452" i="1"/>
  <c r="M56453" i="1"/>
  <c r="M56454" i="1"/>
  <c r="M56455" i="1"/>
  <c r="M56456" i="1"/>
  <c r="M56457" i="1"/>
  <c r="M56458" i="1"/>
  <c r="M56459" i="1"/>
  <c r="M56460" i="1"/>
  <c r="M56461" i="1"/>
  <c r="M56462" i="1"/>
  <c r="M56463" i="1"/>
  <c r="M56464" i="1"/>
  <c r="M56465" i="1"/>
  <c r="M56466" i="1"/>
  <c r="M56467" i="1"/>
  <c r="M56468" i="1"/>
  <c r="M56469" i="1"/>
  <c r="M56470" i="1"/>
  <c r="M56471" i="1"/>
  <c r="M56472" i="1"/>
  <c r="M56473" i="1"/>
  <c r="M56474" i="1"/>
  <c r="M56475" i="1"/>
  <c r="M56476" i="1"/>
  <c r="M56477" i="1"/>
  <c r="M56478" i="1"/>
  <c r="M56479" i="1"/>
  <c r="M56480" i="1"/>
  <c r="M56481" i="1"/>
  <c r="M56482" i="1"/>
  <c r="M56483" i="1"/>
  <c r="M56484" i="1"/>
  <c r="M56485" i="1"/>
  <c r="M56486" i="1"/>
  <c r="M56487" i="1"/>
  <c r="M56488" i="1"/>
  <c r="M56489" i="1"/>
  <c r="M56490" i="1"/>
  <c r="M56491" i="1"/>
  <c r="M56492" i="1"/>
  <c r="M56493" i="1"/>
  <c r="M56494" i="1"/>
  <c r="M56495" i="1"/>
  <c r="M56496" i="1"/>
  <c r="M56497" i="1"/>
  <c r="M56498" i="1"/>
  <c r="M56499" i="1"/>
  <c r="M56500" i="1"/>
  <c r="M56501" i="1"/>
  <c r="M56502" i="1"/>
  <c r="M56503" i="1"/>
  <c r="M56504" i="1"/>
  <c r="M56505" i="1"/>
  <c r="M56506" i="1"/>
  <c r="M56507" i="1"/>
  <c r="M56508" i="1"/>
  <c r="M56509" i="1"/>
  <c r="M56510" i="1"/>
  <c r="M56511" i="1"/>
  <c r="M56512" i="1"/>
  <c r="M56513" i="1"/>
  <c r="M56514" i="1"/>
  <c r="M56515" i="1"/>
  <c r="M56516" i="1"/>
  <c r="M56517" i="1"/>
  <c r="M56518" i="1"/>
  <c r="M56519" i="1"/>
  <c r="M56520" i="1"/>
  <c r="M56521" i="1"/>
  <c r="M56522" i="1"/>
  <c r="M56523" i="1"/>
  <c r="M56524" i="1"/>
  <c r="M56525" i="1"/>
  <c r="M56526" i="1"/>
  <c r="M56527" i="1"/>
  <c r="M56528" i="1"/>
  <c r="M56529" i="1"/>
  <c r="M56530" i="1"/>
  <c r="M56531" i="1"/>
  <c r="M56532" i="1"/>
  <c r="M56533" i="1"/>
  <c r="M56534" i="1"/>
  <c r="M56535" i="1"/>
  <c r="M56536" i="1"/>
  <c r="M56537" i="1"/>
  <c r="M56538" i="1"/>
  <c r="M56539" i="1"/>
  <c r="M56540" i="1"/>
  <c r="M56541" i="1"/>
  <c r="M56542" i="1"/>
  <c r="M56543" i="1"/>
  <c r="M56544" i="1"/>
  <c r="M56545" i="1"/>
  <c r="M56546" i="1"/>
  <c r="M56547" i="1"/>
  <c r="M56548" i="1"/>
  <c r="M56549" i="1"/>
  <c r="M56550" i="1"/>
  <c r="M56551" i="1"/>
  <c r="M56552" i="1"/>
  <c r="M56553" i="1"/>
  <c r="M56554" i="1"/>
  <c r="M56555" i="1"/>
  <c r="M56556" i="1"/>
  <c r="M56557" i="1"/>
  <c r="M56558" i="1"/>
  <c r="M56559" i="1"/>
  <c r="M56560" i="1"/>
  <c r="M56561" i="1"/>
  <c r="M56562" i="1"/>
  <c r="M56563" i="1"/>
  <c r="M56564" i="1"/>
  <c r="M56565" i="1"/>
  <c r="M56566" i="1"/>
  <c r="M56567" i="1"/>
  <c r="M56568" i="1"/>
  <c r="M56569" i="1"/>
  <c r="M56570" i="1"/>
  <c r="M56571" i="1"/>
  <c r="M56572" i="1"/>
  <c r="M56573" i="1"/>
  <c r="M56574" i="1"/>
  <c r="M56575" i="1"/>
  <c r="M56576" i="1"/>
  <c r="M56577" i="1"/>
  <c r="M56578" i="1"/>
  <c r="M56579" i="1"/>
  <c r="M56580" i="1"/>
  <c r="M56581" i="1"/>
  <c r="M56582" i="1"/>
  <c r="M56583" i="1"/>
  <c r="M56584" i="1"/>
  <c r="M56585" i="1"/>
  <c r="M56586" i="1"/>
  <c r="M56587" i="1"/>
  <c r="M56588" i="1"/>
  <c r="M56589" i="1"/>
  <c r="M56590" i="1"/>
  <c r="M56591" i="1"/>
  <c r="M56592" i="1"/>
  <c r="M56593" i="1"/>
  <c r="M56594" i="1"/>
  <c r="M56595" i="1"/>
  <c r="M56596" i="1"/>
  <c r="M56597" i="1"/>
  <c r="M56598" i="1"/>
  <c r="M56599" i="1"/>
  <c r="M56600" i="1"/>
  <c r="M56601" i="1"/>
  <c r="M56602" i="1"/>
  <c r="M56603" i="1"/>
  <c r="M56604" i="1"/>
  <c r="M56605" i="1"/>
  <c r="M56606" i="1"/>
  <c r="M56607" i="1"/>
  <c r="M56608" i="1"/>
  <c r="M56609" i="1"/>
  <c r="M56610" i="1"/>
  <c r="M56611" i="1"/>
  <c r="M56612" i="1"/>
  <c r="M56613" i="1"/>
  <c r="M56614" i="1"/>
  <c r="M56615" i="1"/>
  <c r="M56616" i="1"/>
  <c r="M56617" i="1"/>
  <c r="M56618" i="1"/>
  <c r="M56619" i="1"/>
  <c r="M56620" i="1"/>
  <c r="M56621" i="1"/>
  <c r="M56622" i="1"/>
  <c r="M56623" i="1"/>
  <c r="M56624" i="1"/>
  <c r="M56625" i="1"/>
  <c r="M56626" i="1"/>
  <c r="M56627" i="1"/>
  <c r="M56628" i="1"/>
  <c r="M56629" i="1"/>
  <c r="M56630" i="1"/>
  <c r="M56631" i="1"/>
  <c r="M56632" i="1"/>
  <c r="M56633" i="1"/>
  <c r="M56634" i="1"/>
  <c r="M56635" i="1"/>
  <c r="M56636" i="1"/>
  <c r="M56637" i="1"/>
  <c r="M56638" i="1"/>
  <c r="M56639" i="1"/>
  <c r="M56640" i="1"/>
  <c r="M56641" i="1"/>
  <c r="M56642" i="1"/>
  <c r="M56643" i="1"/>
  <c r="M56644" i="1"/>
  <c r="M56645" i="1"/>
  <c r="M56646" i="1"/>
  <c r="M56647" i="1"/>
  <c r="M56648" i="1"/>
  <c r="M56649" i="1"/>
  <c r="M56650" i="1"/>
  <c r="M56651" i="1"/>
  <c r="M56652" i="1"/>
  <c r="M56653" i="1"/>
  <c r="M56654" i="1"/>
  <c r="M56655" i="1"/>
  <c r="M56656" i="1"/>
  <c r="M56657" i="1"/>
  <c r="M56658" i="1"/>
  <c r="M56659" i="1"/>
  <c r="M56660" i="1"/>
  <c r="M56661" i="1"/>
  <c r="M56662" i="1"/>
  <c r="M56663" i="1"/>
  <c r="M56664" i="1"/>
  <c r="M56665" i="1"/>
  <c r="M56666" i="1"/>
  <c r="M56667" i="1"/>
  <c r="M56668" i="1"/>
  <c r="M56669" i="1"/>
  <c r="M56670" i="1"/>
  <c r="M56671" i="1"/>
  <c r="M56672" i="1"/>
  <c r="M56673" i="1"/>
  <c r="M56674" i="1"/>
  <c r="M56675" i="1"/>
  <c r="M56676" i="1"/>
  <c r="M56677" i="1"/>
  <c r="M56678" i="1"/>
  <c r="M56679" i="1"/>
  <c r="M56680" i="1"/>
  <c r="M56681" i="1"/>
  <c r="M56682" i="1"/>
  <c r="M56683" i="1"/>
  <c r="M56684" i="1"/>
  <c r="M56685" i="1"/>
  <c r="M56686" i="1"/>
  <c r="M56687" i="1"/>
  <c r="M56688" i="1"/>
  <c r="M56689" i="1"/>
  <c r="M56690" i="1"/>
  <c r="M56691" i="1"/>
  <c r="M56692" i="1"/>
  <c r="M56693" i="1"/>
  <c r="M56694" i="1"/>
  <c r="M56695" i="1"/>
  <c r="M56696" i="1"/>
  <c r="M56697" i="1"/>
  <c r="M56698" i="1"/>
  <c r="M56699" i="1"/>
  <c r="M56700" i="1"/>
  <c r="M56701" i="1"/>
  <c r="M56702" i="1"/>
  <c r="M56703" i="1"/>
  <c r="M56704" i="1"/>
  <c r="M56705" i="1"/>
  <c r="M56706" i="1"/>
  <c r="M56707" i="1"/>
  <c r="M56708" i="1"/>
  <c r="M56709" i="1"/>
  <c r="M56710" i="1"/>
  <c r="M56711" i="1"/>
  <c r="M56712" i="1"/>
  <c r="M56713" i="1"/>
  <c r="M56714" i="1"/>
  <c r="M56715" i="1"/>
  <c r="M56716" i="1"/>
  <c r="M56717" i="1"/>
  <c r="M56718" i="1"/>
  <c r="M56719" i="1"/>
  <c r="M56720" i="1"/>
  <c r="M56721" i="1"/>
  <c r="M56722" i="1"/>
  <c r="M56723" i="1"/>
  <c r="M56724" i="1"/>
  <c r="M56725" i="1"/>
  <c r="M56726" i="1"/>
  <c r="M56727" i="1"/>
  <c r="M56728" i="1"/>
  <c r="M56729" i="1"/>
  <c r="M56730" i="1"/>
  <c r="M56731" i="1"/>
  <c r="M56732" i="1"/>
  <c r="M56733" i="1"/>
  <c r="M56734" i="1"/>
  <c r="M56735" i="1"/>
  <c r="M56736" i="1"/>
  <c r="M56737" i="1"/>
  <c r="M56738" i="1"/>
  <c r="M56739" i="1"/>
  <c r="M56740" i="1"/>
  <c r="M56741" i="1"/>
  <c r="M56742" i="1"/>
  <c r="M56743" i="1"/>
  <c r="M56744" i="1"/>
  <c r="M56745" i="1"/>
  <c r="M56746" i="1"/>
  <c r="M56747" i="1"/>
  <c r="M56748" i="1"/>
  <c r="M56749" i="1"/>
  <c r="M56750" i="1"/>
  <c r="M56751" i="1"/>
  <c r="M56752" i="1"/>
  <c r="M56753" i="1"/>
  <c r="M56754" i="1"/>
  <c r="M56755" i="1"/>
  <c r="M56756" i="1"/>
  <c r="M56757" i="1"/>
  <c r="M56758" i="1"/>
  <c r="M56759" i="1"/>
  <c r="M56760" i="1"/>
  <c r="M56761" i="1"/>
  <c r="M56762" i="1"/>
  <c r="M56763" i="1"/>
  <c r="M56764" i="1"/>
  <c r="M56765" i="1"/>
  <c r="M56766" i="1"/>
  <c r="M56767" i="1"/>
  <c r="M56768" i="1"/>
  <c r="M56769" i="1"/>
  <c r="M56770" i="1"/>
  <c r="M56771" i="1"/>
  <c r="M56772" i="1"/>
  <c r="M56773" i="1"/>
  <c r="M56774" i="1"/>
  <c r="M56775" i="1"/>
  <c r="M56776" i="1"/>
  <c r="M56777" i="1"/>
  <c r="M56778" i="1"/>
  <c r="M56779" i="1"/>
  <c r="M56780" i="1"/>
  <c r="M56781" i="1"/>
  <c r="M56782" i="1"/>
  <c r="M56783" i="1"/>
  <c r="M56784" i="1"/>
  <c r="M56785" i="1"/>
  <c r="M56786" i="1"/>
  <c r="M56787" i="1"/>
  <c r="M56788" i="1"/>
  <c r="M56789" i="1"/>
  <c r="M56790" i="1"/>
  <c r="M56791" i="1"/>
  <c r="M56792" i="1"/>
  <c r="M56793" i="1"/>
  <c r="M56794" i="1"/>
  <c r="M56795" i="1"/>
  <c r="M56796" i="1"/>
  <c r="M56797" i="1"/>
  <c r="M56798" i="1"/>
  <c r="M56799" i="1"/>
  <c r="M56800" i="1"/>
  <c r="M56801" i="1"/>
  <c r="M56802" i="1"/>
  <c r="M56803" i="1"/>
  <c r="M56804" i="1"/>
  <c r="M56805" i="1"/>
  <c r="M56806" i="1"/>
  <c r="M56807" i="1"/>
  <c r="M56808" i="1"/>
  <c r="M56809" i="1"/>
  <c r="M56810" i="1"/>
  <c r="M56811" i="1"/>
  <c r="M56812" i="1"/>
  <c r="M56813" i="1"/>
  <c r="M56814" i="1"/>
  <c r="M56815" i="1"/>
  <c r="M56816" i="1"/>
  <c r="M56817" i="1"/>
  <c r="M56818" i="1"/>
  <c r="M56819" i="1"/>
  <c r="M56820" i="1"/>
  <c r="M56821" i="1"/>
  <c r="M56822" i="1"/>
  <c r="M56823" i="1"/>
  <c r="M56824" i="1"/>
  <c r="M56825" i="1"/>
  <c r="M56826" i="1"/>
  <c r="M56827" i="1"/>
  <c r="M56828" i="1"/>
  <c r="M56829" i="1"/>
  <c r="M56830" i="1"/>
  <c r="M56831" i="1"/>
  <c r="M56832" i="1"/>
  <c r="M56833" i="1"/>
  <c r="M56834" i="1"/>
  <c r="M56835" i="1"/>
  <c r="M56836" i="1"/>
  <c r="M56837" i="1"/>
  <c r="M56838" i="1"/>
  <c r="M56839" i="1"/>
  <c r="M56840" i="1"/>
  <c r="M56841" i="1"/>
  <c r="M56842" i="1"/>
  <c r="M56843" i="1"/>
  <c r="M56844" i="1"/>
  <c r="M56845" i="1"/>
  <c r="M56846" i="1"/>
  <c r="M56847" i="1"/>
  <c r="M56848" i="1"/>
  <c r="M56849" i="1"/>
  <c r="M56850" i="1"/>
  <c r="M56851" i="1"/>
  <c r="M56852" i="1"/>
  <c r="M56853" i="1"/>
  <c r="M56854" i="1"/>
  <c r="M56855" i="1"/>
  <c r="M56856" i="1"/>
  <c r="M56857" i="1"/>
  <c r="M56858" i="1"/>
  <c r="M56859" i="1"/>
  <c r="M56860" i="1"/>
  <c r="M56861" i="1"/>
  <c r="M56862" i="1"/>
  <c r="M56863" i="1"/>
  <c r="M56864" i="1"/>
  <c r="M56865" i="1"/>
  <c r="M56866" i="1"/>
  <c r="M56867" i="1"/>
  <c r="M56868" i="1"/>
  <c r="M56869" i="1"/>
  <c r="M56870" i="1"/>
  <c r="M56871" i="1"/>
  <c r="M56872" i="1"/>
  <c r="M56873" i="1"/>
  <c r="M56874" i="1"/>
  <c r="M56875" i="1"/>
  <c r="M56876" i="1"/>
  <c r="M56877" i="1"/>
  <c r="M56878" i="1"/>
  <c r="M56879" i="1"/>
  <c r="M56880" i="1"/>
  <c r="M56881" i="1"/>
  <c r="M56882" i="1"/>
  <c r="M56883" i="1"/>
  <c r="M56884" i="1"/>
  <c r="M56885" i="1"/>
  <c r="M56886" i="1"/>
  <c r="M56887" i="1"/>
  <c r="M56888" i="1"/>
  <c r="M56889" i="1"/>
  <c r="M56890" i="1"/>
  <c r="M56891" i="1"/>
  <c r="M56892" i="1"/>
  <c r="M56893" i="1"/>
  <c r="M56894" i="1"/>
  <c r="M56895" i="1"/>
  <c r="M56896" i="1"/>
  <c r="M56897" i="1"/>
  <c r="M56898" i="1"/>
  <c r="M56899" i="1"/>
  <c r="M56900" i="1"/>
  <c r="M56901" i="1"/>
  <c r="M56902" i="1"/>
  <c r="M56903" i="1"/>
  <c r="M56904" i="1"/>
  <c r="M56905" i="1"/>
  <c r="M56906" i="1"/>
  <c r="M56907" i="1"/>
  <c r="M56908" i="1"/>
  <c r="M56909" i="1"/>
  <c r="M56910" i="1"/>
  <c r="M56911" i="1"/>
  <c r="M56912" i="1"/>
  <c r="M56913" i="1"/>
  <c r="M56914" i="1"/>
  <c r="M56915" i="1"/>
  <c r="M56916" i="1"/>
  <c r="M56917" i="1"/>
  <c r="M56918" i="1"/>
  <c r="M56919" i="1"/>
  <c r="M56920" i="1"/>
  <c r="M56921" i="1"/>
  <c r="M56922" i="1"/>
  <c r="M56923" i="1"/>
  <c r="M56924" i="1"/>
  <c r="M56925" i="1"/>
  <c r="M56926" i="1"/>
  <c r="M56927" i="1"/>
  <c r="M56928" i="1"/>
  <c r="M56929" i="1"/>
  <c r="M56930" i="1"/>
  <c r="M56931" i="1"/>
  <c r="M56932" i="1"/>
  <c r="M56933" i="1"/>
  <c r="M56934" i="1"/>
  <c r="M56935" i="1"/>
  <c r="M56936" i="1"/>
  <c r="M56937" i="1"/>
  <c r="M56938" i="1"/>
  <c r="M56939" i="1"/>
  <c r="M56940" i="1"/>
  <c r="M56941" i="1"/>
  <c r="M56942" i="1"/>
  <c r="M56943" i="1"/>
  <c r="M56944" i="1"/>
  <c r="M56945" i="1"/>
  <c r="M56946" i="1"/>
  <c r="M56947" i="1"/>
  <c r="M56948" i="1"/>
  <c r="M56949" i="1"/>
  <c r="M56950" i="1"/>
  <c r="M56951" i="1"/>
  <c r="M56952" i="1"/>
  <c r="M56953" i="1"/>
  <c r="M56954" i="1"/>
  <c r="M56955" i="1"/>
  <c r="M56956" i="1"/>
  <c r="M56957" i="1"/>
  <c r="M56958" i="1"/>
  <c r="M56959" i="1"/>
  <c r="M56960" i="1"/>
  <c r="M56961" i="1"/>
  <c r="M56962" i="1"/>
  <c r="M56963" i="1"/>
  <c r="M56964" i="1"/>
  <c r="M56965" i="1"/>
  <c r="M56966" i="1"/>
  <c r="M56967" i="1"/>
  <c r="M56968" i="1"/>
  <c r="M56969" i="1"/>
  <c r="M56970" i="1"/>
  <c r="M56971" i="1"/>
  <c r="M56972" i="1"/>
  <c r="M56973" i="1"/>
  <c r="M56974" i="1"/>
  <c r="M56975" i="1"/>
  <c r="M56976" i="1"/>
  <c r="M56977" i="1"/>
  <c r="M56978" i="1"/>
  <c r="M56979" i="1"/>
  <c r="M56980" i="1"/>
  <c r="M56981" i="1"/>
  <c r="M56982" i="1"/>
  <c r="M56983" i="1"/>
  <c r="M56984" i="1"/>
  <c r="M56985" i="1"/>
  <c r="M56986" i="1"/>
  <c r="M56987" i="1"/>
  <c r="M56988" i="1"/>
  <c r="M56989" i="1"/>
  <c r="M56990" i="1"/>
  <c r="M56991" i="1"/>
  <c r="M56992" i="1"/>
  <c r="M56993" i="1"/>
  <c r="M56994" i="1"/>
  <c r="M56995" i="1"/>
  <c r="M56996" i="1"/>
  <c r="M56997" i="1"/>
  <c r="M56998" i="1"/>
  <c r="M56999" i="1"/>
  <c r="M57000" i="1"/>
  <c r="M57001" i="1"/>
  <c r="M57002" i="1"/>
  <c r="M57003" i="1"/>
  <c r="M57004" i="1"/>
  <c r="M57005" i="1"/>
  <c r="M57006" i="1"/>
  <c r="M57007" i="1"/>
  <c r="M57008" i="1"/>
  <c r="M57009" i="1"/>
  <c r="M57010" i="1"/>
  <c r="M57011" i="1"/>
  <c r="M57012" i="1"/>
  <c r="M57013" i="1"/>
  <c r="M57014" i="1"/>
  <c r="M57015" i="1"/>
  <c r="M57016" i="1"/>
  <c r="M57017" i="1"/>
  <c r="M57018" i="1"/>
  <c r="M57019" i="1"/>
  <c r="M57020" i="1"/>
  <c r="M57021" i="1"/>
  <c r="M57022" i="1"/>
  <c r="M57023" i="1"/>
  <c r="M57024" i="1"/>
  <c r="M57025" i="1"/>
  <c r="M57026" i="1"/>
  <c r="M57027" i="1"/>
  <c r="M57028" i="1"/>
  <c r="M57029" i="1"/>
  <c r="M57030" i="1"/>
  <c r="M57031" i="1"/>
  <c r="M57032" i="1"/>
  <c r="M57033" i="1"/>
  <c r="M57034" i="1"/>
  <c r="M57035" i="1"/>
  <c r="M57036" i="1"/>
  <c r="M57037" i="1"/>
  <c r="M57038" i="1"/>
  <c r="M57039" i="1"/>
  <c r="M57040" i="1"/>
  <c r="M57041" i="1"/>
  <c r="M57042" i="1"/>
  <c r="M57043" i="1"/>
  <c r="M57044" i="1"/>
  <c r="M57045" i="1"/>
  <c r="M57046" i="1"/>
  <c r="M57047" i="1"/>
  <c r="M57048" i="1"/>
  <c r="M57049" i="1"/>
  <c r="M57050" i="1"/>
  <c r="M57051" i="1"/>
  <c r="M57052" i="1"/>
  <c r="M57053" i="1"/>
  <c r="M57054" i="1"/>
  <c r="M57055" i="1"/>
  <c r="M57056" i="1"/>
  <c r="M57057" i="1"/>
  <c r="M57058" i="1"/>
  <c r="M57059" i="1"/>
  <c r="M57060" i="1"/>
  <c r="M57061" i="1"/>
  <c r="M57062" i="1"/>
  <c r="M57063" i="1"/>
  <c r="M57064" i="1"/>
  <c r="M57065" i="1"/>
  <c r="M57066" i="1"/>
  <c r="M57067" i="1"/>
  <c r="M57068" i="1"/>
  <c r="M57069" i="1"/>
  <c r="M57070" i="1"/>
  <c r="M57071" i="1"/>
  <c r="M57072" i="1"/>
  <c r="M57073" i="1"/>
  <c r="M57074" i="1"/>
  <c r="M57075" i="1"/>
  <c r="M57076" i="1"/>
  <c r="M57077" i="1"/>
  <c r="M57078" i="1"/>
  <c r="M57079" i="1"/>
  <c r="M57080" i="1"/>
  <c r="M57081" i="1"/>
  <c r="M57082" i="1"/>
  <c r="M57083" i="1"/>
  <c r="M57084" i="1"/>
  <c r="M57085" i="1"/>
  <c r="M57086" i="1"/>
  <c r="M57087" i="1"/>
  <c r="M57088" i="1"/>
  <c r="M57089" i="1"/>
  <c r="M57090" i="1"/>
  <c r="M57091" i="1"/>
  <c r="M57092" i="1"/>
  <c r="M57093" i="1"/>
  <c r="M57094" i="1"/>
  <c r="M57095" i="1"/>
  <c r="M57096" i="1"/>
  <c r="M57097" i="1"/>
  <c r="M57098" i="1"/>
  <c r="M57099" i="1"/>
  <c r="M57100" i="1"/>
  <c r="M57101" i="1"/>
  <c r="M57102" i="1"/>
  <c r="M57103" i="1"/>
  <c r="M57104" i="1"/>
  <c r="M57105" i="1"/>
  <c r="M57106" i="1"/>
  <c r="M57107" i="1"/>
  <c r="M57108" i="1"/>
  <c r="M57109" i="1"/>
  <c r="M57110" i="1"/>
  <c r="M57111" i="1"/>
  <c r="M57112" i="1"/>
  <c r="M57113" i="1"/>
  <c r="M57114" i="1"/>
  <c r="M57115" i="1"/>
  <c r="M57116" i="1"/>
  <c r="M57117" i="1"/>
  <c r="M57118" i="1"/>
  <c r="M57119" i="1"/>
  <c r="M57120" i="1"/>
  <c r="M57121" i="1"/>
  <c r="M57122" i="1"/>
  <c r="M57123" i="1"/>
  <c r="M57124" i="1"/>
  <c r="M57125" i="1"/>
  <c r="M57126" i="1"/>
  <c r="M57127" i="1"/>
  <c r="M57128" i="1"/>
  <c r="M57129" i="1"/>
  <c r="M57130" i="1"/>
  <c r="M57131" i="1"/>
  <c r="M57132" i="1"/>
  <c r="M57133" i="1"/>
  <c r="M57134" i="1"/>
  <c r="M57135" i="1"/>
  <c r="M57136" i="1"/>
  <c r="M57137" i="1"/>
  <c r="M57138" i="1"/>
  <c r="M57139" i="1"/>
  <c r="M57140" i="1"/>
  <c r="M57141" i="1"/>
  <c r="M57142" i="1"/>
  <c r="M57143" i="1"/>
  <c r="M57144" i="1"/>
  <c r="M57145" i="1"/>
  <c r="M57146" i="1"/>
  <c r="M57147" i="1"/>
  <c r="M57148" i="1"/>
  <c r="M57149" i="1"/>
  <c r="M57150" i="1"/>
  <c r="M57151" i="1"/>
  <c r="M57152" i="1"/>
  <c r="M57153" i="1"/>
  <c r="M57154" i="1"/>
  <c r="M57155" i="1"/>
  <c r="M57156" i="1"/>
  <c r="M57157" i="1"/>
  <c r="M57158" i="1"/>
  <c r="M57159" i="1"/>
  <c r="M57160" i="1"/>
  <c r="M57161" i="1"/>
  <c r="M57162" i="1"/>
  <c r="M57163" i="1"/>
  <c r="M57164" i="1"/>
  <c r="M57165" i="1"/>
  <c r="M57166" i="1"/>
  <c r="M57167" i="1"/>
  <c r="M57168" i="1"/>
  <c r="M57169" i="1"/>
  <c r="M57170" i="1"/>
  <c r="M57171" i="1"/>
  <c r="M57172" i="1"/>
  <c r="M57173" i="1"/>
  <c r="M57174" i="1"/>
  <c r="M57175" i="1"/>
  <c r="M57176" i="1"/>
  <c r="M57177" i="1"/>
  <c r="M57178" i="1"/>
  <c r="M57179" i="1"/>
  <c r="M57180" i="1"/>
  <c r="M57181" i="1"/>
  <c r="M57182" i="1"/>
  <c r="M57183" i="1"/>
  <c r="M57184" i="1"/>
  <c r="M57185" i="1"/>
  <c r="M57186" i="1"/>
  <c r="M57187" i="1"/>
  <c r="M57188" i="1"/>
  <c r="M57189" i="1"/>
  <c r="M57190" i="1"/>
  <c r="M57191" i="1"/>
  <c r="M57192" i="1"/>
  <c r="M57193" i="1"/>
  <c r="M57194" i="1"/>
  <c r="M57195" i="1"/>
  <c r="M57196" i="1"/>
  <c r="M57197" i="1"/>
  <c r="M57198" i="1"/>
  <c r="M57199" i="1"/>
  <c r="M57200" i="1"/>
  <c r="M57201" i="1"/>
  <c r="M57202" i="1"/>
  <c r="M57203" i="1"/>
  <c r="M57204" i="1"/>
  <c r="M57205" i="1"/>
  <c r="M57206" i="1"/>
  <c r="M57207" i="1"/>
  <c r="M57208" i="1"/>
  <c r="M57209" i="1"/>
  <c r="M57210" i="1"/>
  <c r="M57211" i="1"/>
  <c r="M57212" i="1"/>
  <c r="M57213" i="1"/>
  <c r="M57214" i="1"/>
  <c r="M57215" i="1"/>
  <c r="M57216" i="1"/>
  <c r="M57217" i="1"/>
  <c r="M57218" i="1"/>
  <c r="M57219" i="1"/>
  <c r="M57220" i="1"/>
  <c r="M57221" i="1"/>
  <c r="M57222" i="1"/>
  <c r="M57223" i="1"/>
  <c r="M57224" i="1"/>
  <c r="M57225" i="1"/>
  <c r="M57226" i="1"/>
  <c r="M57227" i="1"/>
  <c r="M57228" i="1"/>
  <c r="M57229" i="1"/>
  <c r="M57230" i="1"/>
  <c r="M57231" i="1"/>
  <c r="M57232" i="1"/>
  <c r="M57233" i="1"/>
  <c r="M57234" i="1"/>
  <c r="M57235" i="1"/>
  <c r="M57236" i="1"/>
  <c r="M57237" i="1"/>
  <c r="M57238" i="1"/>
  <c r="M57239" i="1"/>
  <c r="M57240" i="1"/>
  <c r="M57241" i="1"/>
  <c r="M57242" i="1"/>
  <c r="M57243" i="1"/>
  <c r="M57244" i="1"/>
  <c r="M57245" i="1"/>
  <c r="M57246" i="1"/>
  <c r="M57247" i="1"/>
  <c r="M57248" i="1"/>
  <c r="M57249" i="1"/>
  <c r="M57250" i="1"/>
  <c r="M57251" i="1"/>
  <c r="M57252" i="1"/>
  <c r="M57253" i="1"/>
  <c r="M57254" i="1"/>
  <c r="M57255" i="1"/>
  <c r="M57256" i="1"/>
  <c r="M57257" i="1"/>
  <c r="M57258" i="1"/>
  <c r="M57259" i="1"/>
  <c r="M57260" i="1"/>
  <c r="M57261" i="1"/>
  <c r="M57262" i="1"/>
  <c r="M57263" i="1"/>
  <c r="M57264" i="1"/>
  <c r="M57265" i="1"/>
  <c r="M57266" i="1"/>
  <c r="M57267" i="1"/>
  <c r="M57268" i="1"/>
  <c r="M57269" i="1"/>
  <c r="M57270" i="1"/>
  <c r="M57271" i="1"/>
  <c r="M57272" i="1"/>
  <c r="M57273" i="1"/>
  <c r="M57274" i="1"/>
  <c r="M57275" i="1"/>
  <c r="M57276" i="1"/>
  <c r="M57277" i="1"/>
  <c r="M57278" i="1"/>
  <c r="M57279" i="1"/>
  <c r="M57280" i="1"/>
  <c r="M57281" i="1"/>
  <c r="M57282" i="1"/>
  <c r="M57283" i="1"/>
  <c r="M57284" i="1"/>
  <c r="M57285" i="1"/>
  <c r="M57286" i="1"/>
  <c r="M57287" i="1"/>
  <c r="M57288" i="1"/>
  <c r="M57289" i="1"/>
  <c r="M57290" i="1"/>
  <c r="M57291" i="1"/>
  <c r="M57292" i="1"/>
  <c r="M57293" i="1"/>
  <c r="M57294" i="1"/>
  <c r="M57295" i="1"/>
  <c r="M57296" i="1"/>
  <c r="M57297" i="1"/>
  <c r="M57298" i="1"/>
  <c r="M57299" i="1"/>
  <c r="M57300" i="1"/>
  <c r="M57301" i="1"/>
  <c r="M57302" i="1"/>
  <c r="M57303" i="1"/>
  <c r="M57304" i="1"/>
  <c r="M57305" i="1"/>
  <c r="M57306" i="1"/>
  <c r="M57307" i="1"/>
  <c r="M57308" i="1"/>
  <c r="M57309" i="1"/>
  <c r="M57310" i="1"/>
  <c r="M57311" i="1"/>
  <c r="M57312" i="1"/>
  <c r="M57313" i="1"/>
  <c r="M57314" i="1"/>
  <c r="M57315" i="1"/>
  <c r="M57316" i="1"/>
  <c r="M57317" i="1"/>
  <c r="M57318" i="1"/>
  <c r="M57319" i="1"/>
  <c r="M57320" i="1"/>
  <c r="M57321" i="1"/>
  <c r="M57322" i="1"/>
  <c r="M57323" i="1"/>
  <c r="M57324" i="1"/>
  <c r="M57325" i="1"/>
  <c r="M57326" i="1"/>
  <c r="M57327" i="1"/>
  <c r="M57328" i="1"/>
  <c r="M57329" i="1"/>
  <c r="M57330" i="1"/>
  <c r="M57331" i="1"/>
  <c r="M57332" i="1"/>
  <c r="M57333" i="1"/>
  <c r="M57334" i="1"/>
  <c r="M57335" i="1"/>
  <c r="M57336" i="1"/>
  <c r="M57337" i="1"/>
  <c r="M57338" i="1"/>
  <c r="M57339" i="1"/>
  <c r="M57340" i="1"/>
  <c r="M57341" i="1"/>
  <c r="M57342" i="1"/>
  <c r="M57343" i="1"/>
  <c r="M57344" i="1"/>
  <c r="M57345" i="1"/>
  <c r="M57346" i="1"/>
  <c r="M57347" i="1"/>
  <c r="M57348" i="1"/>
  <c r="M57349" i="1"/>
  <c r="M57350" i="1"/>
  <c r="M57351" i="1"/>
  <c r="M57352" i="1"/>
  <c r="M57353" i="1"/>
  <c r="M57354" i="1"/>
  <c r="M57355" i="1"/>
  <c r="M57356" i="1"/>
  <c r="M57357" i="1"/>
  <c r="M57358" i="1"/>
  <c r="M57359" i="1"/>
  <c r="M57360" i="1"/>
  <c r="M57361" i="1"/>
  <c r="M57362" i="1"/>
  <c r="M57363" i="1"/>
  <c r="M57364" i="1"/>
  <c r="M57365" i="1"/>
  <c r="M57366" i="1"/>
  <c r="M57367" i="1"/>
  <c r="M57368" i="1"/>
  <c r="M57369" i="1"/>
  <c r="M57370" i="1"/>
  <c r="M57371" i="1"/>
  <c r="M57372" i="1"/>
  <c r="M57373" i="1"/>
  <c r="M57374" i="1"/>
  <c r="M57375" i="1"/>
  <c r="M57376" i="1"/>
  <c r="M57377" i="1"/>
  <c r="M57378" i="1"/>
  <c r="M57379" i="1"/>
  <c r="M57380" i="1"/>
  <c r="M57381" i="1"/>
  <c r="M57382" i="1"/>
  <c r="M57383" i="1"/>
  <c r="M57384" i="1"/>
  <c r="M57385" i="1"/>
  <c r="M57386" i="1"/>
  <c r="M57387" i="1"/>
  <c r="M57388" i="1"/>
  <c r="M57389" i="1"/>
  <c r="M57390" i="1"/>
  <c r="M57391" i="1"/>
  <c r="M57392" i="1"/>
  <c r="M57393" i="1"/>
  <c r="M57394" i="1"/>
  <c r="M57395" i="1"/>
  <c r="M57396" i="1"/>
  <c r="M57397" i="1"/>
  <c r="M57398" i="1"/>
  <c r="M57399" i="1"/>
  <c r="M57400" i="1"/>
  <c r="M57401" i="1"/>
  <c r="M57402" i="1"/>
  <c r="M57403" i="1"/>
  <c r="M57404" i="1"/>
  <c r="M57405" i="1"/>
  <c r="M57406" i="1"/>
  <c r="M57407" i="1"/>
  <c r="M57408" i="1"/>
  <c r="M57409" i="1"/>
  <c r="M57410" i="1"/>
  <c r="M57411" i="1"/>
  <c r="M57412" i="1"/>
  <c r="M57413" i="1"/>
  <c r="M57414" i="1"/>
  <c r="M57415" i="1"/>
  <c r="M57416" i="1"/>
  <c r="M57417" i="1"/>
  <c r="M57418" i="1"/>
  <c r="M57419" i="1"/>
  <c r="M57420" i="1"/>
  <c r="M57421" i="1"/>
  <c r="M57422" i="1"/>
  <c r="M57423" i="1"/>
  <c r="M57424" i="1"/>
  <c r="M57425" i="1"/>
  <c r="M57426" i="1"/>
  <c r="M57427" i="1"/>
  <c r="M57428" i="1"/>
  <c r="M57429" i="1"/>
  <c r="M57430" i="1"/>
  <c r="M57431" i="1"/>
  <c r="M57432" i="1"/>
  <c r="M57433" i="1"/>
  <c r="M57434" i="1"/>
  <c r="M57435" i="1"/>
  <c r="M57436" i="1"/>
  <c r="M57437" i="1"/>
  <c r="M57438" i="1"/>
  <c r="M57439" i="1"/>
  <c r="M57440" i="1"/>
  <c r="M57441" i="1"/>
  <c r="M57442" i="1"/>
  <c r="M57443" i="1"/>
  <c r="M57444" i="1"/>
  <c r="M57445" i="1"/>
  <c r="M57446" i="1"/>
  <c r="M57447" i="1"/>
  <c r="M57448" i="1"/>
  <c r="M57449" i="1"/>
  <c r="M57450" i="1"/>
  <c r="M57451" i="1"/>
  <c r="M57452" i="1"/>
  <c r="M57453" i="1"/>
  <c r="M57454" i="1"/>
  <c r="M57455" i="1"/>
  <c r="M57456" i="1"/>
  <c r="M57457" i="1"/>
  <c r="M57458" i="1"/>
  <c r="M57459" i="1"/>
  <c r="M57460" i="1"/>
  <c r="M57461" i="1"/>
  <c r="M57462" i="1"/>
  <c r="M57463" i="1"/>
  <c r="M57464" i="1"/>
  <c r="M57465" i="1"/>
  <c r="M57466" i="1"/>
  <c r="M57467" i="1"/>
  <c r="M57468" i="1"/>
  <c r="M57469" i="1"/>
  <c r="M57470" i="1"/>
  <c r="M57471" i="1"/>
  <c r="M57472" i="1"/>
  <c r="M57473" i="1"/>
  <c r="M57474" i="1"/>
  <c r="M57475" i="1"/>
  <c r="M57476" i="1"/>
  <c r="M57477" i="1"/>
  <c r="M57478" i="1"/>
  <c r="M57479" i="1"/>
  <c r="M57480" i="1"/>
  <c r="M57481" i="1"/>
  <c r="M57482" i="1"/>
  <c r="M57483" i="1"/>
  <c r="M57484" i="1"/>
  <c r="M57485" i="1"/>
  <c r="M57486" i="1"/>
  <c r="M57487" i="1"/>
  <c r="M57488" i="1"/>
  <c r="M57489" i="1"/>
  <c r="M57490" i="1"/>
  <c r="M57491" i="1"/>
  <c r="M57492" i="1"/>
  <c r="M57493" i="1"/>
  <c r="M57494" i="1"/>
  <c r="M57495" i="1"/>
  <c r="M57496" i="1"/>
  <c r="M57497" i="1"/>
  <c r="M57498" i="1"/>
  <c r="M57499" i="1"/>
  <c r="M57500" i="1"/>
  <c r="M57501" i="1"/>
  <c r="M57502" i="1"/>
  <c r="M57503" i="1"/>
  <c r="M57504" i="1"/>
  <c r="M57505" i="1"/>
  <c r="M57506" i="1"/>
  <c r="M57507" i="1"/>
  <c r="M57508" i="1"/>
  <c r="M57509" i="1"/>
  <c r="M57510" i="1"/>
  <c r="M57511" i="1"/>
  <c r="M57512" i="1"/>
  <c r="M57513" i="1"/>
  <c r="M57514" i="1"/>
  <c r="M57515" i="1"/>
  <c r="M57516" i="1"/>
  <c r="M57517" i="1"/>
  <c r="M57518" i="1"/>
  <c r="M57519" i="1"/>
  <c r="M57520" i="1"/>
  <c r="M57521" i="1"/>
  <c r="M57522" i="1"/>
  <c r="M57523" i="1"/>
  <c r="M57524" i="1"/>
  <c r="M57525" i="1"/>
  <c r="M57526" i="1"/>
  <c r="M57527" i="1"/>
  <c r="M57528" i="1"/>
  <c r="M57529" i="1"/>
  <c r="M57530" i="1"/>
  <c r="M57531" i="1"/>
  <c r="M57532" i="1"/>
  <c r="M57533" i="1"/>
  <c r="M57534" i="1"/>
  <c r="M57535" i="1"/>
  <c r="M57536" i="1"/>
  <c r="M57537" i="1"/>
  <c r="M57538" i="1"/>
  <c r="M57539" i="1"/>
  <c r="M57540" i="1"/>
  <c r="M57541" i="1"/>
  <c r="M57542" i="1"/>
  <c r="M57543" i="1"/>
  <c r="M57544" i="1"/>
  <c r="M57545" i="1"/>
  <c r="M57546" i="1"/>
  <c r="M57547" i="1"/>
  <c r="M57548" i="1"/>
  <c r="M57549" i="1"/>
  <c r="M57550" i="1"/>
  <c r="M57551" i="1"/>
  <c r="M57552" i="1"/>
  <c r="M57553" i="1"/>
  <c r="M57554" i="1"/>
  <c r="M57555" i="1"/>
  <c r="M57556" i="1"/>
  <c r="M57557" i="1"/>
  <c r="M57558" i="1"/>
  <c r="M57559" i="1"/>
  <c r="M57560" i="1"/>
  <c r="M57561" i="1"/>
  <c r="M57562" i="1"/>
  <c r="M57563" i="1"/>
  <c r="M57564" i="1"/>
  <c r="M57565" i="1"/>
  <c r="M57566" i="1"/>
  <c r="M57567" i="1"/>
  <c r="M57568" i="1"/>
  <c r="M57569" i="1"/>
  <c r="M57570" i="1"/>
  <c r="M57571" i="1"/>
  <c r="M57572" i="1"/>
  <c r="M57573" i="1"/>
  <c r="M57574" i="1"/>
  <c r="M57575" i="1"/>
  <c r="M57576" i="1"/>
  <c r="M57577" i="1"/>
  <c r="M57578" i="1"/>
  <c r="M57579" i="1"/>
  <c r="M57580" i="1"/>
  <c r="M57581" i="1"/>
  <c r="M57582" i="1"/>
  <c r="M57583" i="1"/>
  <c r="M57584" i="1"/>
  <c r="M57585" i="1"/>
  <c r="M57586" i="1"/>
  <c r="M57587" i="1"/>
  <c r="M57588" i="1"/>
  <c r="M57589" i="1"/>
  <c r="M57590" i="1"/>
  <c r="M57591" i="1"/>
  <c r="M57592" i="1"/>
  <c r="M57593" i="1"/>
  <c r="M57594" i="1"/>
  <c r="M57595" i="1"/>
  <c r="M57596" i="1"/>
  <c r="M57597" i="1"/>
  <c r="M57598" i="1"/>
  <c r="M57599" i="1"/>
  <c r="M57600" i="1"/>
  <c r="M57601" i="1"/>
  <c r="M57602" i="1"/>
  <c r="M57603" i="1"/>
  <c r="M57604" i="1"/>
  <c r="M57605" i="1"/>
  <c r="M57606" i="1"/>
  <c r="M57607" i="1"/>
  <c r="M57608" i="1"/>
  <c r="M57609" i="1"/>
  <c r="M57610" i="1"/>
  <c r="M57611" i="1"/>
  <c r="M57612" i="1"/>
  <c r="M57613" i="1"/>
  <c r="M57614" i="1"/>
  <c r="M57615" i="1"/>
  <c r="M57616" i="1"/>
  <c r="M57617" i="1"/>
  <c r="M57618" i="1"/>
  <c r="M57619" i="1"/>
  <c r="M57620" i="1"/>
  <c r="M57621" i="1"/>
  <c r="M57622" i="1"/>
  <c r="M57623" i="1"/>
  <c r="M57624" i="1"/>
  <c r="M57625" i="1"/>
  <c r="M57626" i="1"/>
  <c r="M57627" i="1"/>
  <c r="M57628" i="1"/>
  <c r="M57629" i="1"/>
  <c r="M57630" i="1"/>
  <c r="M57631" i="1"/>
  <c r="M57632" i="1"/>
  <c r="M57633" i="1"/>
  <c r="M57634" i="1"/>
  <c r="M57635" i="1"/>
  <c r="M57636" i="1"/>
  <c r="M57637" i="1"/>
  <c r="M57638" i="1"/>
  <c r="M57639" i="1"/>
  <c r="M57640" i="1"/>
  <c r="M57641" i="1"/>
  <c r="M57642" i="1"/>
  <c r="M57643" i="1"/>
  <c r="M57644" i="1"/>
  <c r="M57645" i="1"/>
  <c r="M57646" i="1"/>
  <c r="M57647" i="1"/>
  <c r="M57648" i="1"/>
  <c r="M57649" i="1"/>
  <c r="M57650" i="1"/>
  <c r="M57651" i="1"/>
  <c r="M57652" i="1"/>
  <c r="M57653" i="1"/>
  <c r="M57654" i="1"/>
  <c r="M57655" i="1"/>
  <c r="M57656" i="1"/>
  <c r="M57657" i="1"/>
  <c r="M57658" i="1"/>
  <c r="M57659" i="1"/>
  <c r="M57660" i="1"/>
  <c r="M57661" i="1"/>
  <c r="M57662" i="1"/>
  <c r="M57663" i="1"/>
  <c r="M57664" i="1"/>
  <c r="M57665" i="1"/>
  <c r="M57666" i="1"/>
  <c r="M57667" i="1"/>
  <c r="M57668" i="1"/>
  <c r="M57669" i="1"/>
  <c r="M57670" i="1"/>
  <c r="M57671" i="1"/>
  <c r="M57672" i="1"/>
  <c r="M57673" i="1"/>
  <c r="M57674" i="1"/>
  <c r="M57675" i="1"/>
  <c r="M57676" i="1"/>
  <c r="M57677" i="1"/>
  <c r="M57678" i="1"/>
  <c r="M57679" i="1"/>
  <c r="M57680" i="1"/>
  <c r="M57681" i="1"/>
  <c r="M57682" i="1"/>
  <c r="M57683" i="1"/>
  <c r="M57684" i="1"/>
  <c r="M57685" i="1"/>
  <c r="M57686" i="1"/>
  <c r="M57687" i="1"/>
  <c r="M57688" i="1"/>
  <c r="M57689" i="1"/>
  <c r="M57690" i="1"/>
  <c r="M57691" i="1"/>
  <c r="M57692" i="1"/>
  <c r="M57693" i="1"/>
  <c r="M57694" i="1"/>
  <c r="M57695" i="1"/>
  <c r="M57696" i="1"/>
  <c r="M57697" i="1"/>
  <c r="M57698" i="1"/>
  <c r="M57699" i="1"/>
  <c r="M57700" i="1"/>
  <c r="M57701" i="1"/>
  <c r="M57702" i="1"/>
  <c r="M57703" i="1"/>
  <c r="M57704" i="1"/>
  <c r="M57705" i="1"/>
  <c r="M57706" i="1"/>
  <c r="M57707" i="1"/>
  <c r="M57708" i="1"/>
  <c r="M57709" i="1"/>
  <c r="M57710" i="1"/>
  <c r="M57711" i="1"/>
  <c r="M57712" i="1"/>
  <c r="M57713" i="1"/>
  <c r="M57714" i="1"/>
  <c r="M57715" i="1"/>
  <c r="M57716" i="1"/>
  <c r="M57717" i="1"/>
  <c r="M57718" i="1"/>
  <c r="M57719" i="1"/>
  <c r="M57720" i="1"/>
  <c r="M57721" i="1"/>
  <c r="M57722" i="1"/>
  <c r="M57723" i="1"/>
  <c r="M57724" i="1"/>
  <c r="M57725" i="1"/>
  <c r="M57726" i="1"/>
  <c r="M57727" i="1"/>
  <c r="M57728" i="1"/>
  <c r="M57729" i="1"/>
  <c r="M57730" i="1"/>
  <c r="M57731" i="1"/>
  <c r="M57732" i="1"/>
  <c r="M57733" i="1"/>
  <c r="M57734" i="1"/>
  <c r="M57735" i="1"/>
  <c r="M57736" i="1"/>
  <c r="M57737" i="1"/>
  <c r="M57738" i="1"/>
  <c r="M57739" i="1"/>
  <c r="M57740" i="1"/>
  <c r="M57741" i="1"/>
  <c r="M57742" i="1"/>
  <c r="M57743" i="1"/>
  <c r="M57744" i="1"/>
  <c r="M57745" i="1"/>
  <c r="M57746" i="1"/>
  <c r="M57747" i="1"/>
  <c r="M57748" i="1"/>
  <c r="M57749" i="1"/>
  <c r="M57750" i="1"/>
  <c r="M57751" i="1"/>
  <c r="M57752" i="1"/>
  <c r="M57753" i="1"/>
  <c r="M57754" i="1"/>
  <c r="M57755" i="1"/>
  <c r="M57756" i="1"/>
  <c r="M57757" i="1"/>
  <c r="M57758" i="1"/>
  <c r="M57759" i="1"/>
  <c r="M57760" i="1"/>
  <c r="M57761" i="1"/>
  <c r="M57762" i="1"/>
  <c r="M57763" i="1"/>
  <c r="M57764" i="1"/>
  <c r="M57765" i="1"/>
  <c r="M57766" i="1"/>
  <c r="M57767" i="1"/>
  <c r="M57768" i="1"/>
  <c r="M57769" i="1"/>
  <c r="M57770" i="1"/>
  <c r="M57771" i="1"/>
  <c r="M57772" i="1"/>
  <c r="M57773" i="1"/>
  <c r="M57774" i="1"/>
  <c r="M57775" i="1"/>
  <c r="M57776" i="1"/>
  <c r="M57777" i="1"/>
  <c r="M57778" i="1"/>
  <c r="M57779" i="1"/>
  <c r="M57780" i="1"/>
  <c r="M57781" i="1"/>
  <c r="M57782" i="1"/>
  <c r="M57783" i="1"/>
  <c r="M57784" i="1"/>
  <c r="M57785" i="1"/>
  <c r="M57786" i="1"/>
  <c r="M57787" i="1"/>
  <c r="M57788" i="1"/>
  <c r="M57789" i="1"/>
  <c r="M57790" i="1"/>
  <c r="M57791" i="1"/>
  <c r="M57792" i="1"/>
  <c r="M57793" i="1"/>
  <c r="M57794" i="1"/>
  <c r="M57795" i="1"/>
  <c r="M57796" i="1"/>
  <c r="M57797" i="1"/>
  <c r="M57798" i="1"/>
  <c r="M57799" i="1"/>
  <c r="M57800" i="1"/>
  <c r="M57801" i="1"/>
  <c r="M57802" i="1"/>
  <c r="M57803" i="1"/>
  <c r="M57804" i="1"/>
  <c r="M57805" i="1"/>
  <c r="M57806" i="1"/>
  <c r="M57807" i="1"/>
  <c r="M57808" i="1"/>
  <c r="M57809" i="1"/>
  <c r="M57810" i="1"/>
  <c r="M57811" i="1"/>
  <c r="M57812" i="1"/>
  <c r="M57813" i="1"/>
  <c r="M57814" i="1"/>
  <c r="M57815" i="1"/>
  <c r="M57816" i="1"/>
  <c r="M57817" i="1"/>
  <c r="M57818" i="1"/>
  <c r="M57819" i="1"/>
  <c r="M57820" i="1"/>
  <c r="M57821" i="1"/>
  <c r="M57822" i="1"/>
  <c r="M57823" i="1"/>
  <c r="M57824" i="1"/>
  <c r="M57825" i="1"/>
  <c r="M57826" i="1"/>
  <c r="M57827" i="1"/>
  <c r="M57828" i="1"/>
  <c r="M57829" i="1"/>
  <c r="M57830" i="1"/>
  <c r="M57831" i="1"/>
  <c r="M57832" i="1"/>
  <c r="M57833" i="1"/>
  <c r="M57834" i="1"/>
  <c r="M57835" i="1"/>
  <c r="M57836" i="1"/>
  <c r="M57837" i="1"/>
  <c r="M57838" i="1"/>
  <c r="M57839" i="1"/>
  <c r="M57840" i="1"/>
  <c r="M57841" i="1"/>
  <c r="M57842" i="1"/>
  <c r="M57843" i="1"/>
  <c r="M57844" i="1"/>
  <c r="M57845" i="1"/>
  <c r="M57846" i="1"/>
  <c r="M57847" i="1"/>
  <c r="M57848" i="1"/>
  <c r="M57849" i="1"/>
  <c r="M57850" i="1"/>
  <c r="M57851" i="1"/>
  <c r="M57852" i="1"/>
  <c r="M57853" i="1"/>
  <c r="M57854" i="1"/>
  <c r="M57855" i="1"/>
  <c r="M57856" i="1"/>
  <c r="M57857" i="1"/>
  <c r="M57858" i="1"/>
  <c r="M57859" i="1"/>
  <c r="M57860" i="1"/>
  <c r="M57861" i="1"/>
  <c r="M57862" i="1"/>
  <c r="M57863" i="1"/>
  <c r="M57864" i="1"/>
  <c r="M57865" i="1"/>
  <c r="M57866" i="1"/>
  <c r="M57867" i="1"/>
  <c r="M57868" i="1"/>
  <c r="M57869" i="1"/>
  <c r="M57870" i="1"/>
  <c r="M57871" i="1"/>
  <c r="M57872" i="1"/>
  <c r="M57873" i="1"/>
  <c r="M57874" i="1"/>
  <c r="M57875" i="1"/>
  <c r="M57876" i="1"/>
  <c r="M57877" i="1"/>
  <c r="M57878" i="1"/>
  <c r="M57879" i="1"/>
  <c r="M57880" i="1"/>
  <c r="M57881" i="1"/>
  <c r="M57882" i="1"/>
  <c r="M57883" i="1"/>
  <c r="M57884" i="1"/>
  <c r="M57885" i="1"/>
  <c r="M57886" i="1"/>
  <c r="M57887" i="1"/>
  <c r="M57888" i="1"/>
  <c r="M57889" i="1"/>
  <c r="M57890" i="1"/>
  <c r="M57891" i="1"/>
  <c r="M57892" i="1"/>
  <c r="M57893" i="1"/>
  <c r="M57894" i="1"/>
  <c r="M57895" i="1"/>
  <c r="M57896" i="1"/>
  <c r="M57897" i="1"/>
  <c r="M57898" i="1"/>
  <c r="M57899" i="1"/>
  <c r="M57900" i="1"/>
  <c r="M57901" i="1"/>
  <c r="M57902" i="1"/>
  <c r="M57903" i="1"/>
  <c r="M57904" i="1"/>
  <c r="M57905" i="1"/>
  <c r="M57906" i="1"/>
  <c r="M57907" i="1"/>
  <c r="M57908" i="1"/>
  <c r="M57909" i="1"/>
  <c r="M57910" i="1"/>
  <c r="M57911" i="1"/>
  <c r="M57912" i="1"/>
  <c r="M57913" i="1"/>
  <c r="M57914" i="1"/>
  <c r="M57915" i="1"/>
  <c r="M57916" i="1"/>
  <c r="M57917" i="1"/>
  <c r="M57918" i="1"/>
  <c r="M57919" i="1"/>
  <c r="M57920" i="1"/>
  <c r="M57921" i="1"/>
  <c r="M57922" i="1"/>
  <c r="M57923" i="1"/>
  <c r="M57924" i="1"/>
  <c r="M57925" i="1"/>
  <c r="M57926" i="1"/>
  <c r="M57927" i="1"/>
  <c r="M57928" i="1"/>
  <c r="M57929" i="1"/>
  <c r="M57930" i="1"/>
  <c r="M57931" i="1"/>
  <c r="M57932" i="1"/>
  <c r="M57933" i="1"/>
  <c r="M57934" i="1"/>
  <c r="M57935" i="1"/>
  <c r="M57936" i="1"/>
  <c r="M57937" i="1"/>
  <c r="M57938" i="1"/>
  <c r="M57939" i="1"/>
  <c r="M57940" i="1"/>
  <c r="M57941" i="1"/>
  <c r="M57942" i="1"/>
  <c r="M57943" i="1"/>
  <c r="M57944" i="1"/>
  <c r="M57945" i="1"/>
  <c r="M57946" i="1"/>
  <c r="M57947" i="1"/>
  <c r="M57948" i="1"/>
  <c r="M57949" i="1"/>
  <c r="M57950" i="1"/>
  <c r="M57951" i="1"/>
  <c r="M57952" i="1"/>
  <c r="M57953" i="1"/>
  <c r="M57954" i="1"/>
  <c r="M57955" i="1"/>
  <c r="M57956" i="1"/>
  <c r="M57957" i="1"/>
  <c r="M57958" i="1"/>
  <c r="M57959" i="1"/>
  <c r="M57960" i="1"/>
  <c r="M57961" i="1"/>
  <c r="M57962" i="1"/>
  <c r="M57963" i="1"/>
  <c r="M57964" i="1"/>
  <c r="M57965" i="1"/>
  <c r="M57966" i="1"/>
  <c r="M57967" i="1"/>
  <c r="M57968" i="1"/>
  <c r="M57969" i="1"/>
  <c r="M57970" i="1"/>
  <c r="M57971" i="1"/>
  <c r="M57972" i="1"/>
  <c r="M57973" i="1"/>
  <c r="M57974" i="1"/>
  <c r="M57975" i="1"/>
  <c r="M57976" i="1"/>
  <c r="M57977" i="1"/>
  <c r="M57978" i="1"/>
  <c r="M57979" i="1"/>
  <c r="M57980" i="1"/>
  <c r="M57981" i="1"/>
  <c r="M57982" i="1"/>
  <c r="M57983" i="1"/>
  <c r="M57984" i="1"/>
  <c r="M57985" i="1"/>
  <c r="M57986" i="1"/>
  <c r="M57987" i="1"/>
  <c r="M57988" i="1"/>
  <c r="M57989" i="1"/>
  <c r="M57990" i="1"/>
  <c r="M57991" i="1"/>
  <c r="M57992" i="1"/>
  <c r="M57993" i="1"/>
  <c r="M57994" i="1"/>
  <c r="M57995" i="1"/>
  <c r="M57996" i="1"/>
  <c r="M57997" i="1"/>
  <c r="M57998" i="1"/>
  <c r="M57999" i="1"/>
  <c r="M58000" i="1"/>
  <c r="M58001" i="1"/>
  <c r="M58002" i="1"/>
  <c r="M58003" i="1"/>
  <c r="M58004" i="1"/>
  <c r="M58005" i="1"/>
  <c r="M58006" i="1"/>
  <c r="M58007" i="1"/>
  <c r="M58008" i="1"/>
  <c r="M58009" i="1"/>
  <c r="M58010" i="1"/>
  <c r="M58011" i="1"/>
  <c r="M58012" i="1"/>
  <c r="M58013" i="1"/>
  <c r="M58014" i="1"/>
  <c r="M58015" i="1"/>
  <c r="M58016" i="1"/>
  <c r="M58017" i="1"/>
  <c r="M58018" i="1"/>
  <c r="M58019" i="1"/>
  <c r="M58020" i="1"/>
  <c r="M58021" i="1"/>
  <c r="M58022" i="1"/>
  <c r="M58023" i="1"/>
  <c r="M58024" i="1"/>
  <c r="M58025" i="1"/>
  <c r="M58026" i="1"/>
  <c r="M58027" i="1"/>
  <c r="M58028" i="1"/>
  <c r="M58029" i="1"/>
  <c r="M58030" i="1"/>
  <c r="M58031" i="1"/>
  <c r="M58032" i="1"/>
  <c r="M58033" i="1"/>
  <c r="M58034" i="1"/>
  <c r="M58035" i="1"/>
  <c r="M58036" i="1"/>
  <c r="M58037" i="1"/>
  <c r="M58038" i="1"/>
  <c r="M58039" i="1"/>
  <c r="M58040" i="1"/>
  <c r="M58041" i="1"/>
  <c r="M58042" i="1"/>
  <c r="M58043" i="1"/>
  <c r="M58044" i="1"/>
  <c r="M58045" i="1"/>
  <c r="M58046" i="1"/>
  <c r="M58047" i="1"/>
  <c r="M58048" i="1"/>
  <c r="M58049" i="1"/>
  <c r="M58050" i="1"/>
  <c r="M58051" i="1"/>
  <c r="M58052" i="1"/>
  <c r="M58053" i="1"/>
  <c r="M58054" i="1"/>
  <c r="M58055" i="1"/>
  <c r="M58056" i="1"/>
  <c r="M58057" i="1"/>
  <c r="M58058" i="1"/>
  <c r="M58059" i="1"/>
  <c r="M58060" i="1"/>
  <c r="M58061" i="1"/>
  <c r="M58062" i="1"/>
  <c r="M58063" i="1"/>
  <c r="M58064" i="1"/>
  <c r="M58065" i="1"/>
  <c r="M58066" i="1"/>
  <c r="M58067" i="1"/>
  <c r="M58068" i="1"/>
  <c r="M58069" i="1"/>
  <c r="M58070" i="1"/>
  <c r="M58071" i="1"/>
  <c r="M58072" i="1"/>
  <c r="M58073" i="1"/>
  <c r="M58074" i="1"/>
  <c r="M58075" i="1"/>
  <c r="M58076" i="1"/>
  <c r="M58077" i="1"/>
  <c r="M58078" i="1"/>
  <c r="M58079" i="1"/>
  <c r="M58080" i="1"/>
  <c r="M58081" i="1"/>
  <c r="M58082" i="1"/>
  <c r="M58083" i="1"/>
  <c r="M58084" i="1"/>
  <c r="M58085" i="1"/>
  <c r="M58086" i="1"/>
  <c r="M58087" i="1"/>
  <c r="M58088" i="1"/>
  <c r="M58089" i="1"/>
  <c r="M58090" i="1"/>
  <c r="M58091" i="1"/>
  <c r="M58092" i="1"/>
  <c r="M58093" i="1"/>
  <c r="M58094" i="1"/>
  <c r="M58095" i="1"/>
  <c r="M58096" i="1"/>
  <c r="M58097" i="1"/>
  <c r="M58098" i="1"/>
  <c r="M58099" i="1"/>
  <c r="M58100" i="1"/>
  <c r="M58101" i="1"/>
  <c r="M58102" i="1"/>
  <c r="M58103" i="1"/>
  <c r="M58104" i="1"/>
  <c r="M58105" i="1"/>
  <c r="M58106" i="1"/>
  <c r="M58107" i="1"/>
  <c r="M58108" i="1"/>
  <c r="M58109" i="1"/>
  <c r="M58110" i="1"/>
  <c r="M58111" i="1"/>
  <c r="M58112" i="1"/>
  <c r="M58113" i="1"/>
  <c r="M58114" i="1"/>
  <c r="M58115" i="1"/>
  <c r="M58116" i="1"/>
  <c r="M58117" i="1"/>
  <c r="M58118" i="1"/>
  <c r="M58119" i="1"/>
  <c r="M58120" i="1"/>
  <c r="M58121" i="1"/>
  <c r="M58122" i="1"/>
  <c r="M58123" i="1"/>
  <c r="M58124" i="1"/>
  <c r="M58125" i="1"/>
  <c r="M58126" i="1"/>
  <c r="M58127" i="1"/>
  <c r="M58128" i="1"/>
  <c r="M58129" i="1"/>
  <c r="M58130" i="1"/>
  <c r="M58131" i="1"/>
  <c r="M58132" i="1"/>
  <c r="M58133" i="1"/>
  <c r="M58134" i="1"/>
  <c r="M58135" i="1"/>
  <c r="M58136" i="1"/>
  <c r="M58137" i="1"/>
  <c r="M58138" i="1"/>
  <c r="M58139" i="1"/>
  <c r="M58140" i="1"/>
  <c r="M58141" i="1"/>
  <c r="M58142" i="1"/>
  <c r="M58143" i="1"/>
  <c r="M58144" i="1"/>
  <c r="M58145" i="1"/>
  <c r="M58146" i="1"/>
  <c r="M58147" i="1"/>
  <c r="M58148" i="1"/>
  <c r="M58149" i="1"/>
  <c r="M58150" i="1"/>
  <c r="M58151" i="1"/>
  <c r="M58152" i="1"/>
  <c r="M58153" i="1"/>
  <c r="M58154" i="1"/>
  <c r="M58155" i="1"/>
  <c r="M58156" i="1"/>
  <c r="M58157" i="1"/>
  <c r="M58158" i="1"/>
  <c r="M58159" i="1"/>
  <c r="M58160" i="1"/>
  <c r="M58161" i="1"/>
  <c r="M58162" i="1"/>
  <c r="M58163" i="1"/>
  <c r="M58164" i="1"/>
  <c r="M58165" i="1"/>
  <c r="M58166" i="1"/>
  <c r="M58167" i="1"/>
  <c r="M58168" i="1"/>
  <c r="M58169" i="1"/>
  <c r="M58170" i="1"/>
  <c r="M58171" i="1"/>
  <c r="M58172" i="1"/>
  <c r="M58173" i="1"/>
  <c r="M58174" i="1"/>
  <c r="M58175" i="1"/>
  <c r="M58176" i="1"/>
  <c r="M58177" i="1"/>
  <c r="M58178" i="1"/>
  <c r="M58179" i="1"/>
  <c r="M58180" i="1"/>
  <c r="M58181" i="1"/>
  <c r="M58182" i="1"/>
  <c r="M58183" i="1"/>
  <c r="M58184" i="1"/>
  <c r="M58185" i="1"/>
  <c r="M58186" i="1"/>
  <c r="M58187" i="1"/>
  <c r="M58188" i="1"/>
  <c r="M58189" i="1"/>
  <c r="M58190" i="1"/>
  <c r="M58191" i="1"/>
  <c r="M58192" i="1"/>
  <c r="M58193" i="1"/>
  <c r="M58194" i="1"/>
  <c r="M58195" i="1"/>
  <c r="M58196" i="1"/>
  <c r="M58197" i="1"/>
  <c r="M58198" i="1"/>
  <c r="M58199" i="1"/>
  <c r="M58200" i="1"/>
  <c r="M58201" i="1"/>
  <c r="M58202" i="1"/>
  <c r="M58203" i="1"/>
  <c r="M58204" i="1"/>
  <c r="M58205" i="1"/>
  <c r="M58206" i="1"/>
  <c r="M58207" i="1"/>
  <c r="M58208" i="1"/>
  <c r="M58209" i="1"/>
  <c r="M58210" i="1"/>
  <c r="M58211" i="1"/>
  <c r="M58212" i="1"/>
  <c r="M58213" i="1"/>
  <c r="M58214" i="1"/>
  <c r="M58215" i="1"/>
  <c r="M58216" i="1"/>
  <c r="M58217" i="1"/>
  <c r="M58218" i="1"/>
  <c r="M58219" i="1"/>
  <c r="M58220" i="1"/>
  <c r="M58221" i="1"/>
  <c r="M58222" i="1"/>
  <c r="M58223" i="1"/>
  <c r="M58224" i="1"/>
  <c r="M58225" i="1"/>
  <c r="M58226" i="1"/>
  <c r="M58227" i="1"/>
  <c r="M58228" i="1"/>
  <c r="M58229" i="1"/>
  <c r="M58230" i="1"/>
  <c r="M58231" i="1"/>
  <c r="M58232" i="1"/>
  <c r="M58233" i="1"/>
  <c r="M58234" i="1"/>
  <c r="M58235" i="1"/>
  <c r="M58236" i="1"/>
  <c r="M58237" i="1"/>
  <c r="M58238" i="1"/>
  <c r="M58239" i="1"/>
  <c r="M58240" i="1"/>
  <c r="M58241" i="1"/>
  <c r="M58242" i="1"/>
  <c r="M58243" i="1"/>
  <c r="M58244" i="1"/>
  <c r="M58245" i="1"/>
  <c r="M58246" i="1"/>
  <c r="M58247" i="1"/>
  <c r="M58248" i="1"/>
  <c r="M58249" i="1"/>
  <c r="M58250" i="1"/>
  <c r="M58251" i="1"/>
  <c r="M58252" i="1"/>
  <c r="M58253" i="1"/>
  <c r="M58254" i="1"/>
  <c r="M58255" i="1"/>
  <c r="M58256" i="1"/>
  <c r="M58257" i="1"/>
  <c r="M58258" i="1"/>
  <c r="M58259" i="1"/>
  <c r="M58260" i="1"/>
  <c r="M58261" i="1"/>
  <c r="M58262" i="1"/>
  <c r="M58263" i="1"/>
  <c r="M58264" i="1"/>
  <c r="M58265" i="1"/>
  <c r="M58266" i="1"/>
  <c r="M58267" i="1"/>
  <c r="M58268" i="1"/>
  <c r="M58269" i="1"/>
  <c r="M58270" i="1"/>
  <c r="M58271" i="1"/>
  <c r="M58272" i="1"/>
  <c r="M58273" i="1"/>
  <c r="M58274" i="1"/>
  <c r="M58275" i="1"/>
  <c r="M58276" i="1"/>
  <c r="M58277" i="1"/>
  <c r="M58278" i="1"/>
  <c r="M58279" i="1"/>
  <c r="M58280" i="1"/>
  <c r="M58281" i="1"/>
  <c r="M58282" i="1"/>
  <c r="M58283" i="1"/>
  <c r="M58284" i="1"/>
  <c r="M58285" i="1"/>
  <c r="M58286" i="1"/>
  <c r="M58287" i="1"/>
  <c r="M58288" i="1"/>
  <c r="M58289" i="1"/>
  <c r="M58290" i="1"/>
  <c r="M58291" i="1"/>
  <c r="M58292" i="1"/>
  <c r="M58293" i="1"/>
  <c r="M58294" i="1"/>
  <c r="M58295" i="1"/>
  <c r="M58296" i="1"/>
  <c r="M58297" i="1"/>
  <c r="M58298" i="1"/>
  <c r="M58299" i="1"/>
  <c r="M58300" i="1"/>
  <c r="M58301" i="1"/>
  <c r="M58302" i="1"/>
  <c r="M58303" i="1"/>
  <c r="M58304" i="1"/>
  <c r="M58305" i="1"/>
  <c r="M58306" i="1"/>
  <c r="M58307" i="1"/>
  <c r="M58308" i="1"/>
  <c r="M58309" i="1"/>
  <c r="M58310" i="1"/>
  <c r="M58311" i="1"/>
  <c r="M58312" i="1"/>
  <c r="M58313" i="1"/>
  <c r="M58314" i="1"/>
  <c r="M58315" i="1"/>
  <c r="M58316" i="1"/>
  <c r="M58317" i="1"/>
  <c r="M58318" i="1"/>
  <c r="M58319" i="1"/>
  <c r="M58320" i="1"/>
  <c r="M58321" i="1"/>
  <c r="M58322" i="1"/>
  <c r="M58323" i="1"/>
  <c r="M58324" i="1"/>
  <c r="M58325" i="1"/>
  <c r="M58326" i="1"/>
  <c r="M58327" i="1"/>
  <c r="M58328" i="1"/>
  <c r="M58329" i="1"/>
  <c r="M58330" i="1"/>
  <c r="M58331" i="1"/>
  <c r="M58332" i="1"/>
  <c r="M58333" i="1"/>
  <c r="M58334" i="1"/>
  <c r="M58335" i="1"/>
  <c r="M58336" i="1"/>
  <c r="M58337" i="1"/>
  <c r="M58338" i="1"/>
  <c r="M58339" i="1"/>
  <c r="M58340" i="1"/>
  <c r="M58341" i="1"/>
  <c r="M58342" i="1"/>
  <c r="M58343" i="1"/>
  <c r="M58344" i="1"/>
  <c r="M58345" i="1"/>
  <c r="M58346" i="1"/>
  <c r="M58347" i="1"/>
  <c r="M58348" i="1"/>
  <c r="M58349" i="1"/>
  <c r="M58350" i="1"/>
  <c r="M58351" i="1"/>
  <c r="M58352" i="1"/>
  <c r="M58353" i="1"/>
  <c r="M58354" i="1"/>
  <c r="M58355" i="1"/>
  <c r="M58356" i="1"/>
  <c r="M58357" i="1"/>
  <c r="M58358" i="1"/>
  <c r="M58359" i="1"/>
  <c r="M58360" i="1"/>
  <c r="M58361" i="1"/>
  <c r="M58362" i="1"/>
  <c r="M58363" i="1"/>
  <c r="M58364" i="1"/>
  <c r="M58365" i="1"/>
  <c r="M58366" i="1"/>
  <c r="M58367" i="1"/>
  <c r="M58368" i="1"/>
  <c r="M58369" i="1"/>
  <c r="M58370" i="1"/>
  <c r="M58371" i="1"/>
  <c r="M58372" i="1"/>
  <c r="M58373" i="1"/>
  <c r="M58374" i="1"/>
  <c r="M58375" i="1"/>
  <c r="M58376" i="1"/>
  <c r="M58377" i="1"/>
  <c r="M58378" i="1"/>
  <c r="M58379" i="1"/>
  <c r="M58380" i="1"/>
  <c r="M58381" i="1"/>
  <c r="M58382" i="1"/>
  <c r="M58383" i="1"/>
  <c r="M58384" i="1"/>
  <c r="M58385" i="1"/>
  <c r="M58386" i="1"/>
  <c r="M58387" i="1"/>
  <c r="M58388" i="1"/>
  <c r="M58389" i="1"/>
  <c r="M58390" i="1"/>
  <c r="M58391" i="1"/>
  <c r="M58392" i="1"/>
  <c r="M58393" i="1"/>
  <c r="M58394" i="1"/>
  <c r="M58395" i="1"/>
  <c r="M58396" i="1"/>
  <c r="M58397" i="1"/>
  <c r="M58398" i="1"/>
  <c r="M58399" i="1"/>
  <c r="M58400" i="1"/>
  <c r="M58401" i="1"/>
  <c r="M58402" i="1"/>
  <c r="M58403" i="1"/>
  <c r="M58404" i="1"/>
  <c r="M58405" i="1"/>
  <c r="M58406" i="1"/>
  <c r="M58407" i="1"/>
  <c r="M58408" i="1"/>
  <c r="M58409" i="1"/>
  <c r="M58410" i="1"/>
  <c r="M58411" i="1"/>
  <c r="M58412" i="1"/>
  <c r="M58413" i="1"/>
  <c r="M58414" i="1"/>
  <c r="M58415" i="1"/>
  <c r="M58416" i="1"/>
  <c r="M58417" i="1"/>
  <c r="M58418" i="1"/>
  <c r="M58419" i="1"/>
  <c r="M58420" i="1"/>
  <c r="M58421" i="1"/>
  <c r="M58422" i="1"/>
  <c r="M58423" i="1"/>
  <c r="M58424" i="1"/>
  <c r="M58425" i="1"/>
  <c r="M58426" i="1"/>
  <c r="M58427" i="1"/>
  <c r="M58428" i="1"/>
  <c r="M58429" i="1"/>
  <c r="M58430" i="1"/>
  <c r="M58431" i="1"/>
  <c r="M58432" i="1"/>
  <c r="M58433" i="1"/>
  <c r="M58434" i="1"/>
  <c r="M58435" i="1"/>
  <c r="M58436" i="1"/>
  <c r="M58437" i="1"/>
  <c r="M58438" i="1"/>
  <c r="M58439" i="1"/>
  <c r="M58440" i="1"/>
  <c r="M58441" i="1"/>
  <c r="M58442" i="1"/>
  <c r="M58443" i="1"/>
  <c r="M58444" i="1"/>
  <c r="M58445" i="1"/>
  <c r="M58446" i="1"/>
  <c r="M58447" i="1"/>
  <c r="M58448" i="1"/>
  <c r="M58449" i="1"/>
  <c r="M58450" i="1"/>
  <c r="M58451" i="1"/>
  <c r="M58452" i="1"/>
  <c r="M58453" i="1"/>
  <c r="M58454" i="1"/>
  <c r="M58455" i="1"/>
  <c r="M58456" i="1"/>
  <c r="M58457" i="1"/>
  <c r="M58458" i="1"/>
  <c r="M58459" i="1"/>
  <c r="M58460" i="1"/>
  <c r="M58461" i="1"/>
  <c r="M58462" i="1"/>
  <c r="M58463" i="1"/>
  <c r="M58464" i="1"/>
  <c r="M58465" i="1"/>
  <c r="M58466" i="1"/>
  <c r="M58467" i="1"/>
  <c r="M58468" i="1"/>
  <c r="M58469" i="1"/>
  <c r="M58470" i="1"/>
  <c r="M58471" i="1"/>
  <c r="M58472" i="1"/>
  <c r="M58473" i="1"/>
  <c r="M58474" i="1"/>
  <c r="M58475" i="1"/>
  <c r="M58476" i="1"/>
  <c r="M58477" i="1"/>
  <c r="M58478" i="1"/>
  <c r="M58479" i="1"/>
  <c r="M58480" i="1"/>
  <c r="M58481" i="1"/>
  <c r="M58482" i="1"/>
  <c r="M58483" i="1"/>
  <c r="M58484" i="1"/>
  <c r="M58485" i="1"/>
  <c r="M58486" i="1"/>
  <c r="M58487" i="1"/>
  <c r="M58488" i="1"/>
  <c r="M58489" i="1"/>
  <c r="M58490" i="1"/>
  <c r="M58491" i="1"/>
  <c r="M58492" i="1"/>
  <c r="M58493" i="1"/>
  <c r="M58494" i="1"/>
  <c r="M58495" i="1"/>
  <c r="M58496" i="1"/>
  <c r="M58497" i="1"/>
  <c r="M58498" i="1"/>
  <c r="M58499" i="1"/>
  <c r="M58500" i="1"/>
  <c r="M58501" i="1"/>
  <c r="M58502" i="1"/>
  <c r="M58503" i="1"/>
  <c r="M58504" i="1"/>
  <c r="M58505" i="1"/>
  <c r="M58506" i="1"/>
  <c r="M58507" i="1"/>
  <c r="M58508" i="1"/>
  <c r="M58509" i="1"/>
  <c r="M58510" i="1"/>
  <c r="M58511" i="1"/>
  <c r="M58512" i="1"/>
  <c r="M58513" i="1"/>
  <c r="M58514" i="1"/>
  <c r="M58515" i="1"/>
  <c r="M58516" i="1"/>
  <c r="M58517" i="1"/>
  <c r="M58518" i="1"/>
  <c r="M58519" i="1"/>
  <c r="M58520" i="1"/>
  <c r="M58521" i="1"/>
  <c r="M58522" i="1"/>
  <c r="M58523" i="1"/>
  <c r="M58524" i="1"/>
  <c r="M58525" i="1"/>
  <c r="M58526" i="1"/>
  <c r="M58527" i="1"/>
  <c r="M58528" i="1"/>
  <c r="M58529" i="1"/>
  <c r="M58530" i="1"/>
  <c r="M58531" i="1"/>
  <c r="M58532" i="1"/>
  <c r="M58533" i="1"/>
  <c r="M58534" i="1"/>
  <c r="M58535" i="1"/>
  <c r="M58536" i="1"/>
  <c r="M58537" i="1"/>
  <c r="M58538" i="1"/>
  <c r="M58539" i="1"/>
  <c r="M58540" i="1"/>
  <c r="M58541" i="1"/>
  <c r="M58542" i="1"/>
  <c r="M58543" i="1"/>
  <c r="M58544" i="1"/>
  <c r="M58545" i="1"/>
  <c r="M58546" i="1"/>
  <c r="M58547" i="1"/>
  <c r="M58548" i="1"/>
  <c r="M58549" i="1"/>
  <c r="M58550" i="1"/>
  <c r="M58551" i="1"/>
  <c r="M58552" i="1"/>
  <c r="M58553" i="1"/>
  <c r="M58554" i="1"/>
  <c r="M58555" i="1"/>
  <c r="M58556" i="1"/>
  <c r="M58557" i="1"/>
  <c r="M58558" i="1"/>
  <c r="M58559" i="1"/>
  <c r="M58560" i="1"/>
  <c r="M58561" i="1"/>
  <c r="M58562" i="1"/>
  <c r="M58563" i="1"/>
  <c r="M58564" i="1"/>
  <c r="M58565" i="1"/>
  <c r="M58566" i="1"/>
  <c r="M58567" i="1"/>
  <c r="M58568" i="1"/>
  <c r="M58569" i="1"/>
  <c r="M58570" i="1"/>
  <c r="M58571" i="1"/>
  <c r="M58572" i="1"/>
  <c r="M58573" i="1"/>
  <c r="M58574" i="1"/>
  <c r="M58575" i="1"/>
  <c r="M58576" i="1"/>
  <c r="M58577" i="1"/>
  <c r="M58578" i="1"/>
  <c r="M58579" i="1"/>
  <c r="M58580" i="1"/>
  <c r="M58581" i="1"/>
  <c r="M58582" i="1"/>
  <c r="M58583" i="1"/>
  <c r="M58584" i="1"/>
  <c r="M58585" i="1"/>
  <c r="M58586" i="1"/>
  <c r="M58587" i="1"/>
  <c r="M58588" i="1"/>
  <c r="M58589" i="1"/>
  <c r="M58590" i="1"/>
  <c r="M58591" i="1"/>
  <c r="M58592" i="1"/>
  <c r="M58593" i="1"/>
  <c r="M58594" i="1"/>
  <c r="M58595" i="1"/>
  <c r="M58596" i="1"/>
  <c r="M58597" i="1"/>
  <c r="M58598" i="1"/>
  <c r="M58599" i="1"/>
  <c r="M58600" i="1"/>
  <c r="M58601" i="1"/>
  <c r="M58602" i="1"/>
  <c r="M58603" i="1"/>
  <c r="M58604" i="1"/>
  <c r="M58605" i="1"/>
  <c r="M58606" i="1"/>
  <c r="M58607" i="1"/>
  <c r="M58608" i="1"/>
  <c r="M58609" i="1"/>
  <c r="M58610" i="1"/>
  <c r="M58611" i="1"/>
  <c r="M58612" i="1"/>
  <c r="M58613" i="1"/>
  <c r="M58614" i="1"/>
  <c r="M58615" i="1"/>
  <c r="M58616" i="1"/>
  <c r="M58617" i="1"/>
  <c r="M58618" i="1"/>
  <c r="M58619" i="1"/>
  <c r="M58620" i="1"/>
  <c r="M58621" i="1"/>
  <c r="M58622" i="1"/>
  <c r="M58623" i="1"/>
  <c r="M58624" i="1"/>
  <c r="M58625" i="1"/>
  <c r="M58626" i="1"/>
  <c r="M58627" i="1"/>
  <c r="M58628" i="1"/>
  <c r="M58629" i="1"/>
  <c r="M58630" i="1"/>
  <c r="M58631" i="1"/>
  <c r="M58632" i="1"/>
  <c r="M58633" i="1"/>
  <c r="M58634" i="1"/>
  <c r="M58635" i="1"/>
  <c r="M58636" i="1"/>
  <c r="M58637" i="1"/>
  <c r="M58638" i="1"/>
  <c r="M58639" i="1"/>
  <c r="M58640" i="1"/>
  <c r="M58641" i="1"/>
  <c r="M58642" i="1"/>
  <c r="M58643" i="1"/>
  <c r="M58644" i="1"/>
  <c r="M58645" i="1"/>
  <c r="M58646" i="1"/>
  <c r="M58647" i="1"/>
  <c r="M58648" i="1"/>
  <c r="M58649" i="1"/>
  <c r="M58650" i="1"/>
  <c r="M58651" i="1"/>
  <c r="M58652" i="1"/>
  <c r="M58653" i="1"/>
  <c r="M58654" i="1"/>
  <c r="M58655" i="1"/>
  <c r="M58656" i="1"/>
  <c r="M58657" i="1"/>
  <c r="M58658" i="1"/>
  <c r="M58659" i="1"/>
  <c r="M58660" i="1"/>
  <c r="M58661" i="1"/>
  <c r="M58662" i="1"/>
  <c r="M58663" i="1"/>
  <c r="M58664" i="1"/>
  <c r="M58665" i="1"/>
  <c r="M58666" i="1"/>
  <c r="M58667" i="1"/>
  <c r="M58668" i="1"/>
  <c r="M58669" i="1"/>
  <c r="M58670" i="1"/>
  <c r="M58671" i="1"/>
  <c r="M58672" i="1"/>
  <c r="M58673" i="1"/>
  <c r="M58674" i="1"/>
  <c r="M58675" i="1"/>
  <c r="M58676" i="1"/>
  <c r="M58677" i="1"/>
  <c r="M58678" i="1"/>
  <c r="M58679" i="1"/>
  <c r="M58680" i="1"/>
  <c r="M58681" i="1"/>
  <c r="M58682" i="1"/>
  <c r="M58683" i="1"/>
  <c r="M58684" i="1"/>
  <c r="M58685" i="1"/>
  <c r="M58686" i="1"/>
  <c r="M58687" i="1"/>
  <c r="M58688" i="1"/>
  <c r="M58689" i="1"/>
  <c r="M58690" i="1"/>
  <c r="M58691" i="1"/>
  <c r="M58692" i="1"/>
  <c r="M58693" i="1"/>
  <c r="M58694" i="1"/>
  <c r="M58695" i="1"/>
  <c r="M58696" i="1"/>
  <c r="M58697" i="1"/>
  <c r="M58698" i="1"/>
  <c r="M58699" i="1"/>
  <c r="M58700" i="1"/>
  <c r="M58701" i="1"/>
  <c r="M58702" i="1"/>
  <c r="M58703" i="1"/>
  <c r="M58704" i="1"/>
  <c r="M58705" i="1"/>
  <c r="M58706" i="1"/>
  <c r="M58707" i="1"/>
  <c r="M58708" i="1"/>
  <c r="M58709" i="1"/>
  <c r="M58710" i="1"/>
  <c r="M58711" i="1"/>
  <c r="M58712" i="1"/>
  <c r="M58713" i="1"/>
  <c r="M58714" i="1"/>
  <c r="M58715" i="1"/>
  <c r="M58716" i="1"/>
  <c r="M58717" i="1"/>
  <c r="M58718" i="1"/>
  <c r="M58719" i="1"/>
  <c r="M58720" i="1"/>
  <c r="M58721" i="1"/>
  <c r="M58722" i="1"/>
  <c r="M58723" i="1"/>
  <c r="M58724" i="1"/>
  <c r="M58725" i="1"/>
  <c r="M58726" i="1"/>
  <c r="M58727" i="1"/>
  <c r="M58728" i="1"/>
  <c r="M58729" i="1"/>
  <c r="M58730" i="1"/>
  <c r="M58731" i="1"/>
  <c r="M58732" i="1"/>
  <c r="M58733" i="1"/>
  <c r="M58734" i="1"/>
  <c r="M58735" i="1"/>
  <c r="M58736" i="1"/>
  <c r="M58737" i="1"/>
  <c r="M58738" i="1"/>
  <c r="M58739" i="1"/>
  <c r="M58740" i="1"/>
  <c r="M58741" i="1"/>
  <c r="M58742" i="1"/>
  <c r="M58743" i="1"/>
  <c r="M58744" i="1"/>
  <c r="M58745" i="1"/>
  <c r="M58746" i="1"/>
  <c r="M58747" i="1"/>
  <c r="M58748" i="1"/>
  <c r="M58749" i="1"/>
  <c r="M58750" i="1"/>
  <c r="M58751" i="1"/>
  <c r="M58752" i="1"/>
  <c r="M58753" i="1"/>
  <c r="M58754" i="1"/>
  <c r="M58755" i="1"/>
  <c r="M58756" i="1"/>
  <c r="M58757" i="1"/>
  <c r="M58758" i="1"/>
  <c r="M58759" i="1"/>
  <c r="M58760" i="1"/>
  <c r="M58761" i="1"/>
  <c r="M58762" i="1"/>
  <c r="M58763" i="1"/>
  <c r="M58764" i="1"/>
  <c r="M58765" i="1"/>
  <c r="M58766" i="1"/>
  <c r="M58767" i="1"/>
  <c r="M58768" i="1"/>
  <c r="M58769" i="1"/>
  <c r="M58770" i="1"/>
  <c r="M58771" i="1"/>
  <c r="M58772" i="1"/>
  <c r="M58773" i="1"/>
  <c r="M58774" i="1"/>
  <c r="M58775" i="1"/>
  <c r="M58776" i="1"/>
  <c r="M58777" i="1"/>
  <c r="M58778" i="1"/>
  <c r="M58779" i="1"/>
  <c r="M58780" i="1"/>
  <c r="M58781" i="1"/>
  <c r="M58782" i="1"/>
  <c r="M58783" i="1"/>
  <c r="M58784" i="1"/>
  <c r="M58785" i="1"/>
  <c r="M58786" i="1"/>
  <c r="M58787" i="1"/>
  <c r="M58788" i="1"/>
  <c r="M58789" i="1"/>
  <c r="M58790" i="1"/>
  <c r="M58791" i="1"/>
  <c r="M58792" i="1"/>
  <c r="M58793" i="1"/>
  <c r="M58794" i="1"/>
  <c r="M58795" i="1"/>
  <c r="M58796" i="1"/>
  <c r="M58797" i="1"/>
  <c r="M58798" i="1"/>
  <c r="M58799" i="1"/>
  <c r="M58800" i="1"/>
  <c r="M58801" i="1"/>
  <c r="M58802" i="1"/>
  <c r="M58803" i="1"/>
  <c r="M58804" i="1"/>
  <c r="M58805" i="1"/>
  <c r="M58806" i="1"/>
  <c r="M58807" i="1"/>
  <c r="M58808" i="1"/>
  <c r="M58809" i="1"/>
  <c r="M58810" i="1"/>
  <c r="M58811" i="1"/>
  <c r="M58812" i="1"/>
  <c r="M58813" i="1"/>
  <c r="M58814" i="1"/>
  <c r="M58815" i="1"/>
  <c r="M58816" i="1"/>
  <c r="M58817" i="1"/>
  <c r="M58818" i="1"/>
  <c r="M58819" i="1"/>
  <c r="M58820" i="1"/>
  <c r="M58821" i="1"/>
  <c r="M58822" i="1"/>
  <c r="M58823" i="1"/>
  <c r="M58824" i="1"/>
  <c r="M58825" i="1"/>
  <c r="M58826" i="1"/>
  <c r="M58827" i="1"/>
  <c r="M58828" i="1"/>
  <c r="M58829" i="1"/>
  <c r="M58830" i="1"/>
  <c r="M58831" i="1"/>
  <c r="M58832" i="1"/>
  <c r="M58833" i="1"/>
  <c r="M58834" i="1"/>
  <c r="M58835" i="1"/>
  <c r="M58836" i="1"/>
  <c r="M58837" i="1"/>
  <c r="M58838" i="1"/>
  <c r="M58839" i="1"/>
  <c r="M58840" i="1"/>
  <c r="M58841" i="1"/>
  <c r="M58842" i="1"/>
  <c r="M58843" i="1"/>
  <c r="M58844" i="1"/>
  <c r="M58845" i="1"/>
  <c r="M58846" i="1"/>
  <c r="M58847" i="1"/>
  <c r="M58848" i="1"/>
  <c r="M58849" i="1"/>
  <c r="M58850" i="1"/>
  <c r="M58851" i="1"/>
  <c r="M58852" i="1"/>
  <c r="M58853" i="1"/>
  <c r="M58854" i="1"/>
  <c r="M58855" i="1"/>
  <c r="M58856" i="1"/>
  <c r="M58857" i="1"/>
  <c r="M58858" i="1"/>
  <c r="M58859" i="1"/>
  <c r="M58860" i="1"/>
  <c r="M58861" i="1"/>
  <c r="M58862" i="1"/>
  <c r="M58863" i="1"/>
  <c r="M58864" i="1"/>
  <c r="M58865" i="1"/>
  <c r="M58866" i="1"/>
  <c r="M58867" i="1"/>
  <c r="M58868" i="1"/>
  <c r="M58869" i="1"/>
  <c r="M58870" i="1"/>
  <c r="M58871" i="1"/>
  <c r="M58872" i="1"/>
  <c r="M58873" i="1"/>
  <c r="M58874" i="1"/>
  <c r="M58875" i="1"/>
  <c r="M58876" i="1"/>
  <c r="M58877" i="1"/>
  <c r="M58878" i="1"/>
  <c r="M58879" i="1"/>
  <c r="M58880" i="1"/>
  <c r="M58881" i="1"/>
  <c r="M58882" i="1"/>
  <c r="M58883" i="1"/>
  <c r="M58884" i="1"/>
  <c r="M58885" i="1"/>
  <c r="M58886" i="1"/>
  <c r="M58887" i="1"/>
  <c r="M58888" i="1"/>
  <c r="M58889" i="1"/>
  <c r="M58890" i="1"/>
  <c r="M58891" i="1"/>
  <c r="M58892" i="1"/>
  <c r="M58893" i="1"/>
  <c r="M58894" i="1"/>
  <c r="M58895" i="1"/>
  <c r="M58896" i="1"/>
  <c r="M58897" i="1"/>
  <c r="M58898" i="1"/>
  <c r="M58899" i="1"/>
  <c r="M58900" i="1"/>
  <c r="M58901" i="1"/>
  <c r="M58902" i="1"/>
  <c r="M58903" i="1"/>
  <c r="M58904" i="1"/>
  <c r="M58905" i="1"/>
  <c r="M58906" i="1"/>
  <c r="M58907" i="1"/>
  <c r="M58908" i="1"/>
  <c r="M58909" i="1"/>
  <c r="M58910" i="1"/>
  <c r="M58911" i="1"/>
  <c r="M58912" i="1"/>
  <c r="M58913" i="1"/>
  <c r="M58914" i="1"/>
  <c r="M58915" i="1"/>
  <c r="M58916" i="1"/>
  <c r="M58917" i="1"/>
  <c r="M58918" i="1"/>
  <c r="M58919" i="1"/>
  <c r="M58920" i="1"/>
  <c r="M58921" i="1"/>
  <c r="M58922" i="1"/>
  <c r="M58923" i="1"/>
  <c r="M58924" i="1"/>
  <c r="M58925" i="1"/>
  <c r="M58926" i="1"/>
  <c r="M58927" i="1"/>
  <c r="M58928" i="1"/>
  <c r="M58929" i="1"/>
  <c r="M58930" i="1"/>
  <c r="M58931" i="1"/>
  <c r="M58932" i="1"/>
  <c r="M58933" i="1"/>
  <c r="M58934" i="1"/>
  <c r="M58935" i="1"/>
  <c r="M58936" i="1"/>
  <c r="M58937" i="1"/>
  <c r="M58938" i="1"/>
  <c r="M58939" i="1"/>
  <c r="M58940" i="1"/>
  <c r="M58941" i="1"/>
  <c r="M58942" i="1"/>
  <c r="M58943" i="1"/>
  <c r="M58944" i="1"/>
  <c r="M58945" i="1"/>
  <c r="M58946" i="1"/>
  <c r="M58947" i="1"/>
  <c r="M58948" i="1"/>
  <c r="M58949" i="1"/>
  <c r="M58950" i="1"/>
  <c r="M58951" i="1"/>
  <c r="M58952" i="1"/>
  <c r="M58953" i="1"/>
  <c r="M58954" i="1"/>
  <c r="M58955" i="1"/>
  <c r="M58956" i="1"/>
  <c r="M58957" i="1"/>
  <c r="M58958" i="1"/>
  <c r="M58959" i="1"/>
  <c r="M58960" i="1"/>
  <c r="M58961" i="1"/>
  <c r="M58962" i="1"/>
  <c r="M58963" i="1"/>
  <c r="M58964" i="1"/>
  <c r="M58965" i="1"/>
  <c r="M58966" i="1"/>
  <c r="M58967" i="1"/>
  <c r="M58968" i="1"/>
  <c r="M58969" i="1"/>
  <c r="M58970" i="1"/>
  <c r="M58971" i="1"/>
  <c r="M58972" i="1"/>
  <c r="M58973" i="1"/>
  <c r="M58974" i="1"/>
  <c r="M58975" i="1"/>
  <c r="M58976" i="1"/>
  <c r="M58977" i="1"/>
  <c r="M58978" i="1"/>
  <c r="M58979" i="1"/>
  <c r="M58980" i="1"/>
  <c r="M58981" i="1"/>
  <c r="M58982" i="1"/>
  <c r="M58983" i="1"/>
  <c r="M58984" i="1"/>
  <c r="M58985" i="1"/>
  <c r="M58986" i="1"/>
  <c r="M58987" i="1"/>
  <c r="M58988" i="1"/>
  <c r="M58989" i="1"/>
  <c r="M58990" i="1"/>
  <c r="M58991" i="1"/>
  <c r="M58992" i="1"/>
  <c r="M58993" i="1"/>
  <c r="M58994" i="1"/>
  <c r="M58995" i="1"/>
  <c r="M58996" i="1"/>
  <c r="M58997" i="1"/>
  <c r="M58998" i="1"/>
  <c r="M58999" i="1"/>
  <c r="M59000" i="1"/>
  <c r="M59001" i="1"/>
  <c r="M59002" i="1"/>
  <c r="M59003" i="1"/>
  <c r="M59004" i="1"/>
  <c r="M59005" i="1"/>
  <c r="M59006" i="1"/>
  <c r="M59007" i="1"/>
  <c r="M59008" i="1"/>
  <c r="M59009" i="1"/>
  <c r="M59010" i="1"/>
  <c r="M59011" i="1"/>
  <c r="M59012" i="1"/>
  <c r="M59013" i="1"/>
  <c r="M59014" i="1"/>
  <c r="M59015" i="1"/>
  <c r="M59016" i="1"/>
  <c r="M59017" i="1"/>
  <c r="M59018" i="1"/>
  <c r="M59019" i="1"/>
  <c r="M59020" i="1"/>
  <c r="M59021" i="1"/>
  <c r="M59022" i="1"/>
  <c r="M59023" i="1"/>
  <c r="M59024" i="1"/>
  <c r="M59025" i="1"/>
  <c r="M59026" i="1"/>
  <c r="M59027" i="1"/>
  <c r="M59028" i="1"/>
  <c r="M59029" i="1"/>
  <c r="M59030" i="1"/>
  <c r="M59031" i="1"/>
  <c r="M59032" i="1"/>
  <c r="M59033" i="1"/>
  <c r="M59034" i="1"/>
  <c r="M59035" i="1"/>
  <c r="M59036" i="1"/>
  <c r="M59037" i="1"/>
  <c r="M59038" i="1"/>
  <c r="M59039" i="1"/>
  <c r="M59040" i="1"/>
  <c r="M59041" i="1"/>
  <c r="M59042" i="1"/>
  <c r="M59043" i="1"/>
  <c r="M59044" i="1"/>
  <c r="M59045" i="1"/>
  <c r="M59046" i="1"/>
  <c r="M59047" i="1"/>
  <c r="M59048" i="1"/>
  <c r="M59049" i="1"/>
  <c r="M59050" i="1"/>
  <c r="M59051" i="1"/>
  <c r="M59052" i="1"/>
  <c r="M59053" i="1"/>
  <c r="M59054" i="1"/>
  <c r="M59055" i="1"/>
  <c r="M59056" i="1"/>
  <c r="M59057" i="1"/>
  <c r="M59058" i="1"/>
  <c r="M59059" i="1"/>
  <c r="M59060" i="1"/>
  <c r="M59061" i="1"/>
  <c r="M59062" i="1"/>
  <c r="M59063" i="1"/>
  <c r="M59064" i="1"/>
  <c r="M59065" i="1"/>
  <c r="M59066" i="1"/>
  <c r="M59067" i="1"/>
  <c r="M59068" i="1"/>
  <c r="M59069" i="1"/>
  <c r="M59070" i="1"/>
  <c r="M59071" i="1"/>
  <c r="M59072" i="1"/>
  <c r="M59073" i="1"/>
  <c r="M59074" i="1"/>
  <c r="M59075" i="1"/>
  <c r="M59076" i="1"/>
  <c r="M59077" i="1"/>
  <c r="M59078" i="1"/>
  <c r="M59079" i="1"/>
  <c r="M59080" i="1"/>
  <c r="M59081" i="1"/>
  <c r="M59082" i="1"/>
  <c r="M59083" i="1"/>
  <c r="M59084" i="1"/>
  <c r="M59085" i="1"/>
  <c r="M59086" i="1"/>
  <c r="M59087" i="1"/>
  <c r="M59088" i="1"/>
  <c r="M59089" i="1"/>
  <c r="M59090" i="1"/>
  <c r="M59091" i="1"/>
  <c r="M59092" i="1"/>
  <c r="M59093" i="1"/>
  <c r="M59094" i="1"/>
  <c r="M59095" i="1"/>
  <c r="M59096" i="1"/>
  <c r="M59097" i="1"/>
  <c r="M59098" i="1"/>
  <c r="M59099" i="1"/>
  <c r="M59100" i="1"/>
  <c r="M59101" i="1"/>
  <c r="M59102" i="1"/>
  <c r="M59103" i="1"/>
  <c r="M59104" i="1"/>
  <c r="M59105" i="1"/>
  <c r="M59106" i="1"/>
  <c r="M59107" i="1"/>
  <c r="M59108" i="1"/>
  <c r="M59109" i="1"/>
  <c r="M59110" i="1"/>
  <c r="M59111" i="1"/>
  <c r="M59112" i="1"/>
  <c r="M59113" i="1"/>
  <c r="M59114" i="1"/>
  <c r="M59115" i="1"/>
  <c r="M59116" i="1"/>
  <c r="M59117" i="1"/>
  <c r="M59118" i="1"/>
  <c r="M59119" i="1"/>
  <c r="M59120" i="1"/>
  <c r="M59121" i="1"/>
  <c r="M59122" i="1"/>
  <c r="M59123" i="1"/>
  <c r="M59124" i="1"/>
  <c r="M59125" i="1"/>
  <c r="M59126" i="1"/>
  <c r="M59127" i="1"/>
  <c r="M59128" i="1"/>
  <c r="M59129" i="1"/>
  <c r="M59130" i="1"/>
  <c r="M59131" i="1"/>
  <c r="M59132" i="1"/>
  <c r="M59133" i="1"/>
  <c r="M59134" i="1"/>
  <c r="M59135" i="1"/>
  <c r="M59136" i="1"/>
  <c r="M59137" i="1"/>
  <c r="M59138" i="1"/>
  <c r="M59139" i="1"/>
  <c r="M59140" i="1"/>
  <c r="M59141" i="1"/>
  <c r="M59142" i="1"/>
  <c r="M59143" i="1"/>
  <c r="M59144" i="1"/>
  <c r="M59145" i="1"/>
  <c r="M59146" i="1"/>
  <c r="M59147" i="1"/>
  <c r="M59148" i="1"/>
  <c r="M59149" i="1"/>
  <c r="M59150" i="1"/>
  <c r="M59151" i="1"/>
  <c r="M59152" i="1"/>
  <c r="M59153" i="1"/>
  <c r="M59154" i="1"/>
  <c r="M59155" i="1"/>
  <c r="M59156" i="1"/>
  <c r="M59157" i="1"/>
  <c r="M59158" i="1"/>
  <c r="M59159" i="1"/>
  <c r="M59160" i="1"/>
  <c r="M59161" i="1"/>
  <c r="M59162" i="1"/>
  <c r="M59163" i="1"/>
  <c r="M59164" i="1"/>
  <c r="M59165" i="1"/>
  <c r="M59166" i="1"/>
  <c r="M59167" i="1"/>
  <c r="M59168" i="1"/>
  <c r="M59169" i="1"/>
  <c r="M59170" i="1"/>
  <c r="M59171" i="1"/>
  <c r="M59172" i="1"/>
  <c r="M59173" i="1"/>
  <c r="M59174" i="1"/>
  <c r="M59175" i="1"/>
  <c r="M59176" i="1"/>
  <c r="M59177" i="1"/>
  <c r="M59178" i="1"/>
  <c r="M59179" i="1"/>
  <c r="M59180" i="1"/>
  <c r="M59181" i="1"/>
  <c r="M59182" i="1"/>
  <c r="M59183" i="1"/>
  <c r="M59184" i="1"/>
  <c r="M59185" i="1"/>
  <c r="M59186" i="1"/>
  <c r="M59187" i="1"/>
  <c r="M59188" i="1"/>
  <c r="M59189" i="1"/>
  <c r="M59190" i="1"/>
  <c r="M59191" i="1"/>
  <c r="M59192" i="1"/>
  <c r="M59193" i="1"/>
  <c r="M59194" i="1"/>
  <c r="M59195" i="1"/>
  <c r="M59196" i="1"/>
  <c r="M59197" i="1"/>
  <c r="M59198" i="1"/>
  <c r="M59199" i="1"/>
  <c r="M59200" i="1"/>
  <c r="M59201" i="1"/>
  <c r="M59202" i="1"/>
  <c r="M59203" i="1"/>
  <c r="M59204" i="1"/>
  <c r="M59205" i="1"/>
  <c r="M59206" i="1"/>
  <c r="M59207" i="1"/>
  <c r="M59208" i="1"/>
  <c r="M59209" i="1"/>
  <c r="M59210" i="1"/>
  <c r="M59211" i="1"/>
  <c r="M59212" i="1"/>
  <c r="M59213" i="1"/>
  <c r="M59214" i="1"/>
  <c r="M59215" i="1"/>
  <c r="M59216" i="1"/>
  <c r="M59217" i="1"/>
  <c r="M59218" i="1"/>
  <c r="M59219" i="1"/>
  <c r="M59220" i="1"/>
  <c r="M59221" i="1"/>
  <c r="M59222" i="1"/>
  <c r="M59223" i="1"/>
  <c r="M59224" i="1"/>
  <c r="M59225" i="1"/>
  <c r="M59226" i="1"/>
  <c r="M59227" i="1"/>
  <c r="M59228" i="1"/>
  <c r="M59229" i="1"/>
  <c r="M59230" i="1"/>
  <c r="M59231" i="1"/>
  <c r="M59232" i="1"/>
  <c r="M59233" i="1"/>
  <c r="M59234" i="1"/>
  <c r="M59235" i="1"/>
  <c r="M59236" i="1"/>
  <c r="M59237" i="1"/>
  <c r="M59238" i="1"/>
  <c r="M59239" i="1"/>
  <c r="M59240" i="1"/>
  <c r="M59241" i="1"/>
  <c r="M59242" i="1"/>
  <c r="M59243" i="1"/>
  <c r="M59244" i="1"/>
  <c r="M59245" i="1"/>
  <c r="M59246" i="1"/>
  <c r="M59247" i="1"/>
  <c r="M59248" i="1"/>
  <c r="M59249" i="1"/>
  <c r="M59250" i="1"/>
  <c r="M59251" i="1"/>
  <c r="M59252" i="1"/>
  <c r="M59253" i="1"/>
  <c r="M59254" i="1"/>
  <c r="M59255" i="1"/>
  <c r="M59256" i="1"/>
  <c r="M59257" i="1"/>
  <c r="M59258" i="1"/>
  <c r="M59259" i="1"/>
  <c r="M59260" i="1"/>
  <c r="M59261" i="1"/>
  <c r="M59262" i="1"/>
  <c r="M59263" i="1"/>
  <c r="M59264" i="1"/>
  <c r="M59265" i="1"/>
  <c r="M59266" i="1"/>
  <c r="M59267" i="1"/>
  <c r="M59268" i="1"/>
  <c r="M59269" i="1"/>
  <c r="M59270" i="1"/>
  <c r="M59271" i="1"/>
  <c r="M59272" i="1"/>
  <c r="M59273" i="1"/>
  <c r="M59274" i="1"/>
  <c r="M59275" i="1"/>
  <c r="M59276" i="1"/>
  <c r="M59277" i="1"/>
  <c r="M59278" i="1"/>
  <c r="M59279" i="1"/>
  <c r="M59280" i="1"/>
  <c r="M59281" i="1"/>
  <c r="M59282" i="1"/>
  <c r="M59283" i="1"/>
  <c r="M59284" i="1"/>
  <c r="M59285" i="1"/>
  <c r="M59286" i="1"/>
  <c r="M59287" i="1"/>
  <c r="M59288" i="1"/>
  <c r="M59289" i="1"/>
  <c r="M59290" i="1"/>
  <c r="M59291" i="1"/>
  <c r="M59292" i="1"/>
  <c r="M59293" i="1"/>
  <c r="M59294" i="1"/>
  <c r="M59295" i="1"/>
  <c r="M59296" i="1"/>
  <c r="M59297" i="1"/>
  <c r="M59298" i="1"/>
  <c r="M59299" i="1"/>
  <c r="M59300" i="1"/>
  <c r="M59301" i="1"/>
  <c r="M59302" i="1"/>
  <c r="M59303" i="1"/>
  <c r="M59304" i="1"/>
  <c r="M59305" i="1"/>
  <c r="M59306" i="1"/>
  <c r="M59307" i="1"/>
  <c r="M59308" i="1"/>
  <c r="M59309" i="1"/>
  <c r="M59310" i="1"/>
  <c r="M59311" i="1"/>
  <c r="M59312" i="1"/>
  <c r="M59313" i="1"/>
  <c r="M59314" i="1"/>
  <c r="M59315" i="1"/>
  <c r="M59316" i="1"/>
  <c r="M59317" i="1"/>
  <c r="M59318" i="1"/>
  <c r="M59319" i="1"/>
  <c r="M59320" i="1"/>
  <c r="M59321" i="1"/>
  <c r="M59322" i="1"/>
  <c r="M59323" i="1"/>
  <c r="M59324" i="1"/>
  <c r="M59325" i="1"/>
  <c r="M59326" i="1"/>
  <c r="M59327" i="1"/>
  <c r="M59328" i="1"/>
  <c r="M59329" i="1"/>
  <c r="M59330" i="1"/>
  <c r="M59331" i="1"/>
  <c r="M59332" i="1"/>
  <c r="M59333" i="1"/>
  <c r="M59334" i="1"/>
  <c r="M59335" i="1"/>
  <c r="M59336" i="1"/>
  <c r="M59337" i="1"/>
  <c r="M59338" i="1"/>
  <c r="M59339" i="1"/>
  <c r="M59340" i="1"/>
  <c r="M59341" i="1"/>
  <c r="M59342" i="1"/>
  <c r="M59343" i="1"/>
  <c r="M59344" i="1"/>
  <c r="M59345" i="1"/>
  <c r="M59346" i="1"/>
  <c r="M59347" i="1"/>
  <c r="M59348" i="1"/>
  <c r="M59349" i="1"/>
  <c r="M59350" i="1"/>
  <c r="M59351" i="1"/>
  <c r="M59352" i="1"/>
  <c r="M59353" i="1"/>
  <c r="M59354" i="1"/>
  <c r="M59355" i="1"/>
  <c r="M59356" i="1"/>
  <c r="M59357" i="1"/>
  <c r="M59358" i="1"/>
  <c r="M59359" i="1"/>
  <c r="M59360" i="1"/>
  <c r="M59361" i="1"/>
  <c r="M59362" i="1"/>
  <c r="M59363" i="1"/>
  <c r="M59364" i="1"/>
  <c r="M59365" i="1"/>
  <c r="M59366" i="1"/>
  <c r="M59367" i="1"/>
  <c r="M59368" i="1"/>
  <c r="M59369" i="1"/>
  <c r="M59370" i="1"/>
  <c r="M59371" i="1"/>
  <c r="M59372" i="1"/>
  <c r="M59373" i="1"/>
  <c r="M59374" i="1"/>
  <c r="M59375" i="1"/>
  <c r="M59376" i="1"/>
  <c r="M59377" i="1"/>
  <c r="M59378" i="1"/>
  <c r="M59379" i="1"/>
  <c r="M59380" i="1"/>
  <c r="M59381" i="1"/>
  <c r="M59382" i="1"/>
  <c r="M59383" i="1"/>
  <c r="M59384" i="1"/>
  <c r="M59385" i="1"/>
  <c r="M59386" i="1"/>
  <c r="M59387" i="1"/>
  <c r="M59388" i="1"/>
  <c r="M59389" i="1"/>
  <c r="M59390" i="1"/>
  <c r="M59391" i="1"/>
  <c r="M59392" i="1"/>
  <c r="M59393" i="1"/>
  <c r="M59394" i="1"/>
  <c r="M59395" i="1"/>
  <c r="M59396" i="1"/>
  <c r="M59397" i="1"/>
  <c r="M59398" i="1"/>
  <c r="M59399" i="1"/>
  <c r="M59400" i="1"/>
  <c r="M59401" i="1"/>
  <c r="M59402" i="1"/>
  <c r="M59403" i="1"/>
  <c r="M59404" i="1"/>
  <c r="M59405" i="1"/>
  <c r="M59406" i="1"/>
  <c r="M59407" i="1"/>
  <c r="M59408" i="1"/>
  <c r="M59409" i="1"/>
  <c r="M59410" i="1"/>
  <c r="M59411" i="1"/>
  <c r="M59412" i="1"/>
  <c r="M59413" i="1"/>
  <c r="M59414" i="1"/>
  <c r="M59415" i="1"/>
  <c r="M59416" i="1"/>
  <c r="M59417" i="1"/>
  <c r="M59418" i="1"/>
  <c r="M59419" i="1"/>
  <c r="M59420" i="1"/>
  <c r="M59421" i="1"/>
  <c r="M59422" i="1"/>
  <c r="M59423" i="1"/>
  <c r="M59424" i="1"/>
  <c r="M59425" i="1"/>
  <c r="M59426" i="1"/>
  <c r="M59427" i="1"/>
  <c r="M59428" i="1"/>
  <c r="M59429" i="1"/>
  <c r="M59430" i="1"/>
  <c r="M59431" i="1"/>
  <c r="M59432" i="1"/>
  <c r="M59433" i="1"/>
  <c r="M59434" i="1"/>
  <c r="M59435" i="1"/>
  <c r="M59436" i="1"/>
  <c r="M59437" i="1"/>
  <c r="M59438" i="1"/>
  <c r="M59439" i="1"/>
  <c r="M59440" i="1"/>
  <c r="M59441" i="1"/>
  <c r="M59442" i="1"/>
  <c r="M59443" i="1"/>
  <c r="M59444" i="1"/>
  <c r="M59445" i="1"/>
  <c r="M59446" i="1"/>
  <c r="M59447" i="1"/>
  <c r="M59448" i="1"/>
  <c r="M59449" i="1"/>
  <c r="M59450" i="1"/>
  <c r="M59451" i="1"/>
  <c r="M59452" i="1"/>
  <c r="M59453" i="1"/>
  <c r="M59454" i="1"/>
  <c r="M59455" i="1"/>
  <c r="M59456" i="1"/>
  <c r="M59457" i="1"/>
  <c r="M59458" i="1"/>
  <c r="M59459" i="1"/>
  <c r="M59460" i="1"/>
  <c r="M59461" i="1"/>
  <c r="M59462" i="1"/>
  <c r="M59463" i="1"/>
  <c r="M59464" i="1"/>
  <c r="M59465" i="1"/>
  <c r="M59466" i="1"/>
  <c r="M59467" i="1"/>
  <c r="M59468" i="1"/>
  <c r="M59469" i="1"/>
  <c r="M59470" i="1"/>
  <c r="M59471" i="1"/>
  <c r="M59472" i="1"/>
  <c r="M59473" i="1"/>
  <c r="M59474" i="1"/>
  <c r="M59475" i="1"/>
  <c r="M59476" i="1"/>
  <c r="M59477" i="1"/>
  <c r="M59478" i="1"/>
  <c r="M59479" i="1"/>
  <c r="M59480" i="1"/>
  <c r="M59481" i="1"/>
  <c r="M59482" i="1"/>
  <c r="M59483" i="1"/>
  <c r="M59484" i="1"/>
  <c r="M59485" i="1"/>
  <c r="M59486" i="1"/>
  <c r="M59487" i="1"/>
  <c r="M59488" i="1"/>
  <c r="M59489" i="1"/>
  <c r="M59490" i="1"/>
  <c r="M59491" i="1"/>
  <c r="M59492" i="1"/>
  <c r="M59493" i="1"/>
  <c r="M59494" i="1"/>
  <c r="M59495" i="1"/>
  <c r="M59496" i="1"/>
  <c r="M59497" i="1"/>
  <c r="M59498" i="1"/>
  <c r="M59499" i="1"/>
  <c r="M59500" i="1"/>
  <c r="M59501" i="1"/>
  <c r="M59502" i="1"/>
  <c r="M59503" i="1"/>
  <c r="M59504" i="1"/>
  <c r="M59505" i="1"/>
  <c r="M59506" i="1"/>
  <c r="M59507" i="1"/>
  <c r="M59508" i="1"/>
  <c r="M59509" i="1"/>
  <c r="M59510" i="1"/>
  <c r="M59511" i="1"/>
  <c r="M59512" i="1"/>
  <c r="M59513" i="1"/>
  <c r="M59514" i="1"/>
  <c r="M59515" i="1"/>
  <c r="M59516" i="1"/>
  <c r="M59517" i="1"/>
  <c r="M59518" i="1"/>
  <c r="M59519" i="1"/>
  <c r="M59520" i="1"/>
  <c r="M59521" i="1"/>
  <c r="M59522" i="1"/>
  <c r="M59523" i="1"/>
  <c r="M59524" i="1"/>
  <c r="M59525" i="1"/>
  <c r="M59526" i="1"/>
  <c r="M59527" i="1"/>
  <c r="M59528" i="1"/>
  <c r="M59529" i="1"/>
  <c r="M59530" i="1"/>
  <c r="M59531" i="1"/>
  <c r="M59532" i="1"/>
  <c r="M59533" i="1"/>
  <c r="M59534" i="1"/>
  <c r="M59535" i="1"/>
  <c r="M59536" i="1"/>
  <c r="M59537" i="1"/>
  <c r="M59538" i="1"/>
  <c r="M59539" i="1"/>
  <c r="M59540" i="1"/>
  <c r="M59541" i="1"/>
  <c r="M59542" i="1"/>
  <c r="M59543" i="1"/>
  <c r="M59544" i="1"/>
  <c r="M59545" i="1"/>
  <c r="M59546" i="1"/>
  <c r="M59547" i="1"/>
  <c r="M59548" i="1"/>
  <c r="M59549" i="1"/>
  <c r="M59550" i="1"/>
  <c r="M59551" i="1"/>
  <c r="M59552" i="1"/>
  <c r="M59553" i="1"/>
  <c r="M59554" i="1"/>
  <c r="M59555" i="1"/>
  <c r="M59556" i="1"/>
  <c r="M59557" i="1"/>
  <c r="M59558" i="1"/>
  <c r="M59559" i="1"/>
  <c r="M59560" i="1"/>
  <c r="M59561" i="1"/>
  <c r="M59562" i="1"/>
  <c r="M59563" i="1"/>
  <c r="M59564" i="1"/>
  <c r="M59565" i="1"/>
  <c r="M59566" i="1"/>
  <c r="M59567" i="1"/>
  <c r="M59568" i="1"/>
  <c r="M59569" i="1"/>
  <c r="M59570" i="1"/>
  <c r="M59571" i="1"/>
  <c r="M59572" i="1"/>
  <c r="M59573" i="1"/>
  <c r="M59574" i="1"/>
  <c r="M59575" i="1"/>
  <c r="M59576" i="1"/>
  <c r="M59577" i="1"/>
  <c r="M59578" i="1"/>
  <c r="M59579" i="1"/>
  <c r="M59580" i="1"/>
  <c r="M59581" i="1"/>
  <c r="M59582" i="1"/>
  <c r="M59583" i="1"/>
  <c r="M59584" i="1"/>
  <c r="M59585" i="1"/>
  <c r="M59586" i="1"/>
  <c r="M59587" i="1"/>
  <c r="M59588" i="1"/>
  <c r="M59589" i="1"/>
  <c r="M59590" i="1"/>
  <c r="M59591" i="1"/>
  <c r="M59592" i="1"/>
  <c r="M59593" i="1"/>
  <c r="M59594" i="1"/>
  <c r="M59595" i="1"/>
  <c r="M59596" i="1"/>
  <c r="M59597" i="1"/>
  <c r="M59598" i="1"/>
  <c r="M59599" i="1"/>
  <c r="M59600" i="1"/>
  <c r="M59601" i="1"/>
  <c r="M59602" i="1"/>
  <c r="M59603" i="1"/>
  <c r="M59604" i="1"/>
  <c r="M59605" i="1"/>
  <c r="M59606" i="1"/>
  <c r="M59607" i="1"/>
  <c r="M59608" i="1"/>
  <c r="M59609" i="1"/>
  <c r="M59610" i="1"/>
  <c r="M59611" i="1"/>
  <c r="M59612" i="1"/>
  <c r="M59613" i="1"/>
  <c r="M59614" i="1"/>
  <c r="M59615" i="1"/>
  <c r="M59616" i="1"/>
  <c r="M59617" i="1"/>
  <c r="M59618" i="1"/>
  <c r="M59619" i="1"/>
  <c r="M59620" i="1"/>
  <c r="M59621" i="1"/>
  <c r="M59622" i="1"/>
  <c r="M59623" i="1"/>
  <c r="M59624" i="1"/>
  <c r="M59625" i="1"/>
  <c r="M59626" i="1"/>
  <c r="M59627" i="1"/>
  <c r="M59628" i="1"/>
  <c r="M59629" i="1"/>
  <c r="M59630" i="1"/>
  <c r="M59631" i="1"/>
  <c r="M59632" i="1"/>
  <c r="M59633" i="1"/>
  <c r="M59634" i="1"/>
  <c r="M59635" i="1"/>
  <c r="M59636" i="1"/>
  <c r="M59637" i="1"/>
  <c r="M59638" i="1"/>
  <c r="M59639" i="1"/>
  <c r="M59640" i="1"/>
  <c r="M59641" i="1"/>
  <c r="M59642" i="1"/>
  <c r="M59643" i="1"/>
  <c r="M59644" i="1"/>
  <c r="M59645" i="1"/>
  <c r="M59646" i="1"/>
  <c r="M59647" i="1"/>
  <c r="M59648" i="1"/>
  <c r="M59649" i="1"/>
  <c r="M59650" i="1"/>
  <c r="M59651" i="1"/>
  <c r="M59652" i="1"/>
  <c r="M59653" i="1"/>
  <c r="M59654" i="1"/>
  <c r="M59655" i="1"/>
  <c r="M59656" i="1"/>
  <c r="M59657" i="1"/>
  <c r="M59658" i="1"/>
  <c r="M59659" i="1"/>
  <c r="M59660" i="1"/>
  <c r="M59661" i="1"/>
  <c r="M59662" i="1"/>
  <c r="M59663" i="1"/>
  <c r="M59664" i="1"/>
  <c r="M59665" i="1"/>
  <c r="M59666" i="1"/>
  <c r="M59667" i="1"/>
  <c r="M59668" i="1"/>
  <c r="M59669" i="1"/>
  <c r="M59670" i="1"/>
  <c r="M59671" i="1"/>
  <c r="M59672" i="1"/>
  <c r="M59673" i="1"/>
  <c r="M59674" i="1"/>
  <c r="M59675" i="1"/>
  <c r="M59676" i="1"/>
  <c r="M59677" i="1"/>
  <c r="M59678" i="1"/>
  <c r="M59679" i="1"/>
  <c r="M59680" i="1"/>
  <c r="M59681" i="1"/>
  <c r="M59682" i="1"/>
  <c r="M59683" i="1"/>
  <c r="M59684" i="1"/>
  <c r="M59685" i="1"/>
  <c r="M59686" i="1"/>
  <c r="M59687" i="1"/>
  <c r="M59688" i="1"/>
  <c r="M59689" i="1"/>
  <c r="M59690" i="1"/>
  <c r="M59691" i="1"/>
  <c r="M59692" i="1"/>
  <c r="M59693" i="1"/>
  <c r="M59694" i="1"/>
  <c r="M59695" i="1"/>
  <c r="M59696" i="1"/>
  <c r="M59697" i="1"/>
  <c r="M59698" i="1"/>
  <c r="M59699" i="1"/>
  <c r="M59700" i="1"/>
  <c r="M59701" i="1"/>
  <c r="M59702" i="1"/>
  <c r="M59703" i="1"/>
  <c r="M59704" i="1"/>
  <c r="M59705" i="1"/>
  <c r="M59706" i="1"/>
  <c r="M59707" i="1"/>
  <c r="M59708" i="1"/>
  <c r="M59709" i="1"/>
  <c r="M59710" i="1"/>
  <c r="M59711" i="1"/>
  <c r="M59712" i="1"/>
  <c r="M59713" i="1"/>
  <c r="M59714" i="1"/>
  <c r="M59715" i="1"/>
  <c r="M59716" i="1"/>
  <c r="M59717" i="1"/>
  <c r="M59718" i="1"/>
  <c r="M59719" i="1"/>
  <c r="M59720" i="1"/>
  <c r="M59721" i="1"/>
  <c r="M59722" i="1"/>
  <c r="M59723" i="1"/>
  <c r="M59724" i="1"/>
  <c r="M59725" i="1"/>
  <c r="M59726" i="1"/>
  <c r="M59727" i="1"/>
  <c r="M59728" i="1"/>
  <c r="M59729" i="1"/>
  <c r="M59730" i="1"/>
  <c r="M59731" i="1"/>
  <c r="M59732" i="1"/>
  <c r="M59733" i="1"/>
  <c r="M59734" i="1"/>
  <c r="M59735" i="1"/>
  <c r="M59736" i="1"/>
  <c r="M59737" i="1"/>
  <c r="M59738" i="1"/>
  <c r="M59739" i="1"/>
  <c r="M59740" i="1"/>
  <c r="M59741" i="1"/>
  <c r="M59742" i="1"/>
  <c r="M59743" i="1"/>
  <c r="M59744" i="1"/>
  <c r="M59745" i="1"/>
  <c r="M59746" i="1"/>
  <c r="M59747" i="1"/>
  <c r="M59748" i="1"/>
  <c r="M59749" i="1"/>
  <c r="M59750" i="1"/>
  <c r="M59751" i="1"/>
  <c r="M59752" i="1"/>
  <c r="M59753" i="1"/>
  <c r="M59754" i="1"/>
  <c r="M59755" i="1"/>
  <c r="M59756" i="1"/>
  <c r="M59757" i="1"/>
  <c r="M59758" i="1"/>
  <c r="M59759" i="1"/>
  <c r="M59760" i="1"/>
  <c r="M59761" i="1"/>
  <c r="M59762" i="1"/>
  <c r="M59763" i="1"/>
  <c r="M59764" i="1"/>
  <c r="M59765" i="1"/>
  <c r="M59766" i="1"/>
  <c r="M59767" i="1"/>
  <c r="M59768" i="1"/>
  <c r="M59769" i="1"/>
  <c r="M59770" i="1"/>
  <c r="M59771" i="1"/>
  <c r="M59772" i="1"/>
  <c r="M59773" i="1"/>
  <c r="M59774" i="1"/>
  <c r="M59775" i="1"/>
  <c r="M59776" i="1"/>
  <c r="M59777" i="1"/>
  <c r="M59778" i="1"/>
  <c r="M59779" i="1"/>
  <c r="M59780" i="1"/>
  <c r="M59781" i="1"/>
  <c r="M59782" i="1"/>
  <c r="M59783" i="1"/>
  <c r="M59784" i="1"/>
  <c r="M59785" i="1"/>
  <c r="M59786" i="1"/>
  <c r="M59787" i="1"/>
  <c r="M59788" i="1"/>
  <c r="M59789" i="1"/>
  <c r="M59790" i="1"/>
  <c r="M59791" i="1"/>
  <c r="M59792" i="1"/>
  <c r="M59793" i="1"/>
  <c r="M59794" i="1"/>
  <c r="M59795" i="1"/>
  <c r="M59796" i="1"/>
  <c r="M59797" i="1"/>
  <c r="M59798" i="1"/>
  <c r="M59799" i="1"/>
  <c r="M59800" i="1"/>
  <c r="M59801" i="1"/>
  <c r="M59802" i="1"/>
  <c r="M59803" i="1"/>
  <c r="M59804" i="1"/>
  <c r="M59805" i="1"/>
  <c r="M59806" i="1"/>
  <c r="M59807" i="1"/>
  <c r="M59808" i="1"/>
  <c r="M59809" i="1"/>
  <c r="M59810" i="1"/>
  <c r="M59811" i="1"/>
  <c r="M59812" i="1"/>
  <c r="M59813" i="1"/>
  <c r="M59814" i="1"/>
  <c r="M59815" i="1"/>
  <c r="M59816" i="1"/>
  <c r="M59817" i="1"/>
  <c r="M59818" i="1"/>
  <c r="M59819" i="1"/>
  <c r="M59820" i="1"/>
  <c r="M59821" i="1"/>
  <c r="M59822" i="1"/>
  <c r="M59823" i="1"/>
  <c r="M59824" i="1"/>
  <c r="M59825" i="1"/>
  <c r="M59826" i="1"/>
  <c r="M59827" i="1"/>
  <c r="M59828" i="1"/>
  <c r="M59829" i="1"/>
  <c r="M59830" i="1"/>
  <c r="M59831" i="1"/>
  <c r="M59832" i="1"/>
  <c r="M59833" i="1"/>
  <c r="M59834" i="1"/>
  <c r="M59835" i="1"/>
  <c r="M59836" i="1"/>
  <c r="M59837" i="1"/>
  <c r="M59838" i="1"/>
  <c r="M59839" i="1"/>
  <c r="M59840" i="1"/>
  <c r="M59841" i="1"/>
  <c r="M59842" i="1"/>
  <c r="M59843" i="1"/>
  <c r="M59844" i="1"/>
  <c r="M59845" i="1"/>
  <c r="M59846" i="1"/>
  <c r="M59847" i="1"/>
  <c r="M59848" i="1"/>
  <c r="M59849" i="1"/>
  <c r="M59850" i="1"/>
  <c r="M59851" i="1"/>
  <c r="M59852" i="1"/>
  <c r="M59853" i="1"/>
  <c r="M59854" i="1"/>
  <c r="M59855" i="1"/>
  <c r="M59856" i="1"/>
  <c r="M59857" i="1"/>
  <c r="M59858" i="1"/>
  <c r="M59859" i="1"/>
  <c r="M59860" i="1"/>
  <c r="M59861" i="1"/>
  <c r="M59862" i="1"/>
  <c r="M59863" i="1"/>
  <c r="M59864" i="1"/>
  <c r="M59865" i="1"/>
  <c r="M59866" i="1"/>
  <c r="M59867" i="1"/>
  <c r="M59868" i="1"/>
  <c r="M59869" i="1"/>
  <c r="M59870" i="1"/>
  <c r="M59871" i="1"/>
  <c r="M59872" i="1"/>
  <c r="M59873" i="1"/>
  <c r="M59874" i="1"/>
  <c r="M59875" i="1"/>
  <c r="M59876" i="1"/>
  <c r="M59877" i="1"/>
  <c r="M59878" i="1"/>
  <c r="M59879" i="1"/>
  <c r="M59880" i="1"/>
  <c r="M59881" i="1"/>
  <c r="M59882" i="1"/>
  <c r="M59883" i="1"/>
  <c r="M59884" i="1"/>
  <c r="M59885" i="1"/>
  <c r="M59886" i="1"/>
  <c r="M59887" i="1"/>
  <c r="M59888" i="1"/>
  <c r="M59889" i="1"/>
  <c r="M59890" i="1"/>
  <c r="M59891" i="1"/>
  <c r="M59892" i="1"/>
  <c r="M59893" i="1"/>
  <c r="M59894" i="1"/>
  <c r="M59895" i="1"/>
  <c r="M59896" i="1"/>
  <c r="M59897" i="1"/>
  <c r="M59898" i="1"/>
  <c r="M59899" i="1"/>
  <c r="M59900" i="1"/>
  <c r="M59901" i="1"/>
  <c r="M59902" i="1"/>
  <c r="M59903" i="1"/>
  <c r="M59904" i="1"/>
  <c r="M59905" i="1"/>
  <c r="M59906" i="1"/>
  <c r="M59907" i="1"/>
  <c r="M59908" i="1"/>
  <c r="M59909" i="1"/>
  <c r="M59910" i="1"/>
  <c r="M59911" i="1"/>
  <c r="M59912" i="1"/>
  <c r="M59913" i="1"/>
  <c r="M59914" i="1"/>
  <c r="M59915" i="1"/>
  <c r="M59916" i="1"/>
  <c r="M59917" i="1"/>
  <c r="M59918" i="1"/>
  <c r="M59919" i="1"/>
  <c r="M59920" i="1"/>
  <c r="M59921" i="1"/>
  <c r="M59922" i="1"/>
  <c r="M59923" i="1"/>
  <c r="M59924" i="1"/>
  <c r="M59925" i="1"/>
  <c r="M59926" i="1"/>
  <c r="M59927" i="1"/>
  <c r="M59928" i="1"/>
  <c r="M59929" i="1"/>
  <c r="M59930" i="1"/>
  <c r="M59931" i="1"/>
  <c r="M59932" i="1"/>
  <c r="M59933" i="1"/>
  <c r="M59934" i="1"/>
  <c r="M59935" i="1"/>
  <c r="M59936" i="1"/>
  <c r="M59937" i="1"/>
  <c r="M59938" i="1"/>
  <c r="M59939" i="1"/>
  <c r="M59940" i="1"/>
  <c r="M59941" i="1"/>
  <c r="M59942" i="1"/>
  <c r="M59943" i="1"/>
  <c r="M59944" i="1"/>
  <c r="M59945" i="1"/>
  <c r="M59946" i="1"/>
  <c r="M59947" i="1"/>
  <c r="M59948" i="1"/>
  <c r="M59949" i="1"/>
  <c r="M59950" i="1"/>
  <c r="M59951" i="1"/>
  <c r="M59952" i="1"/>
  <c r="M59953" i="1"/>
  <c r="M59954" i="1"/>
  <c r="M59955" i="1"/>
  <c r="M59956" i="1"/>
  <c r="M59957" i="1"/>
  <c r="M59958" i="1"/>
  <c r="M59959" i="1"/>
  <c r="M59960" i="1"/>
  <c r="M59961" i="1"/>
  <c r="M59962" i="1"/>
  <c r="M59963" i="1"/>
  <c r="M59964" i="1"/>
  <c r="M59965" i="1"/>
  <c r="M59966" i="1"/>
  <c r="M59967" i="1"/>
  <c r="M59968" i="1"/>
  <c r="M59969" i="1"/>
  <c r="M59970" i="1"/>
  <c r="M59971" i="1"/>
  <c r="M59972" i="1"/>
  <c r="M59973" i="1"/>
  <c r="M59974" i="1"/>
  <c r="M59975" i="1"/>
  <c r="M59976" i="1"/>
  <c r="M59977" i="1"/>
  <c r="M59978" i="1"/>
  <c r="M59979" i="1"/>
  <c r="M59980" i="1"/>
  <c r="M59981" i="1"/>
  <c r="M59982" i="1"/>
  <c r="M59983" i="1"/>
  <c r="M59984" i="1"/>
  <c r="M59985" i="1"/>
  <c r="M59986" i="1"/>
  <c r="M59987" i="1"/>
  <c r="M59988" i="1"/>
  <c r="M59989" i="1"/>
  <c r="M59990" i="1"/>
  <c r="M59991" i="1"/>
  <c r="M59992" i="1"/>
  <c r="M59993" i="1"/>
  <c r="M59994" i="1"/>
  <c r="M59995" i="1"/>
  <c r="M59996" i="1"/>
  <c r="M59997" i="1"/>
  <c r="M59998" i="1"/>
  <c r="M59999" i="1"/>
  <c r="M60000" i="1"/>
  <c r="M60001" i="1"/>
  <c r="M60002" i="1"/>
  <c r="M60003" i="1"/>
  <c r="M60004" i="1"/>
  <c r="M60005" i="1"/>
  <c r="M60006" i="1"/>
  <c r="M60007" i="1"/>
  <c r="M60008" i="1"/>
  <c r="M60009" i="1"/>
  <c r="M60010" i="1"/>
  <c r="M60011" i="1"/>
  <c r="M60012" i="1"/>
  <c r="M60013" i="1"/>
  <c r="M60014" i="1"/>
  <c r="M60015" i="1"/>
  <c r="M60016" i="1"/>
  <c r="M60017" i="1"/>
  <c r="M60018" i="1"/>
  <c r="M60019" i="1"/>
  <c r="M60020" i="1"/>
  <c r="M60021" i="1"/>
  <c r="M60022" i="1"/>
  <c r="M60023" i="1"/>
  <c r="M60024" i="1"/>
  <c r="M60025" i="1"/>
  <c r="M60026" i="1"/>
  <c r="M60027" i="1"/>
  <c r="M60028" i="1"/>
  <c r="M60029" i="1"/>
  <c r="M60030" i="1"/>
  <c r="M60031" i="1"/>
  <c r="M60032" i="1"/>
  <c r="M60033" i="1"/>
  <c r="M60034" i="1"/>
  <c r="M60035" i="1"/>
  <c r="M60036" i="1"/>
  <c r="M60037" i="1"/>
  <c r="M60038" i="1"/>
  <c r="M60039" i="1"/>
  <c r="M60040" i="1"/>
  <c r="M60041" i="1"/>
  <c r="M60042" i="1"/>
  <c r="M60043" i="1"/>
  <c r="M60044" i="1"/>
  <c r="M60045" i="1"/>
  <c r="M60046" i="1"/>
  <c r="M60047" i="1"/>
  <c r="M60048" i="1"/>
  <c r="M60049" i="1"/>
  <c r="M60050" i="1"/>
  <c r="M60051" i="1"/>
  <c r="M60052" i="1"/>
  <c r="M60053" i="1"/>
  <c r="M60054" i="1"/>
  <c r="M60055" i="1"/>
  <c r="M60056" i="1"/>
  <c r="M60057" i="1"/>
  <c r="M60058" i="1"/>
  <c r="M60059" i="1"/>
  <c r="M60060" i="1"/>
  <c r="M60061" i="1"/>
  <c r="M60062" i="1"/>
  <c r="M60063" i="1"/>
  <c r="M60064" i="1"/>
  <c r="M60065" i="1"/>
  <c r="M60066" i="1"/>
  <c r="M60067" i="1"/>
  <c r="M60068" i="1"/>
  <c r="M60069" i="1"/>
  <c r="M60070" i="1"/>
  <c r="M60071" i="1"/>
  <c r="M60072" i="1"/>
  <c r="M60073" i="1"/>
  <c r="M60074" i="1"/>
  <c r="M60075" i="1"/>
  <c r="M60076" i="1"/>
  <c r="M60077" i="1"/>
  <c r="M60078" i="1"/>
  <c r="M60079" i="1"/>
  <c r="M60080" i="1"/>
  <c r="M60081" i="1"/>
  <c r="M60082" i="1"/>
  <c r="M60083" i="1"/>
  <c r="M60084" i="1"/>
  <c r="M60085" i="1"/>
  <c r="M60086" i="1"/>
  <c r="M60087" i="1"/>
  <c r="M60088" i="1"/>
  <c r="M60089" i="1"/>
  <c r="M60090" i="1"/>
  <c r="M60091" i="1"/>
  <c r="M60092" i="1"/>
  <c r="M60093" i="1"/>
  <c r="M60094" i="1"/>
  <c r="M60095" i="1"/>
  <c r="M60096" i="1"/>
  <c r="M60097" i="1"/>
  <c r="M60098" i="1"/>
  <c r="M60099" i="1"/>
  <c r="M60100" i="1"/>
  <c r="M60101" i="1"/>
  <c r="M60102" i="1"/>
  <c r="M60103" i="1"/>
  <c r="M60104" i="1"/>
  <c r="M60105" i="1"/>
  <c r="M60106" i="1"/>
  <c r="M60107" i="1"/>
  <c r="M60108" i="1"/>
  <c r="M60109" i="1"/>
  <c r="M60110" i="1"/>
  <c r="M60111" i="1"/>
  <c r="M60112" i="1"/>
  <c r="M60113" i="1"/>
  <c r="M60114" i="1"/>
  <c r="M60115" i="1"/>
  <c r="M60116" i="1"/>
  <c r="M60117" i="1"/>
  <c r="M60118" i="1"/>
  <c r="M60119" i="1"/>
  <c r="M60120" i="1"/>
  <c r="M60121" i="1"/>
  <c r="M60122" i="1"/>
  <c r="M60123" i="1"/>
  <c r="M60124" i="1"/>
  <c r="M60125" i="1"/>
  <c r="M60126" i="1"/>
  <c r="M60127" i="1"/>
  <c r="M60128" i="1"/>
  <c r="M60129" i="1"/>
  <c r="M60130" i="1"/>
  <c r="M60131" i="1"/>
  <c r="M60132" i="1"/>
  <c r="M60133" i="1"/>
  <c r="M60134" i="1"/>
  <c r="M60135" i="1"/>
  <c r="M60136" i="1"/>
  <c r="M60137" i="1"/>
  <c r="M60138" i="1"/>
  <c r="M60139" i="1"/>
  <c r="M60140" i="1"/>
  <c r="M60141" i="1"/>
  <c r="M60142" i="1"/>
  <c r="M60143" i="1"/>
  <c r="M60144" i="1"/>
  <c r="M60145" i="1"/>
  <c r="M60146" i="1"/>
  <c r="M60147" i="1"/>
  <c r="M60148" i="1"/>
  <c r="M60149" i="1"/>
  <c r="M60150" i="1"/>
  <c r="M60151" i="1"/>
  <c r="M60152" i="1"/>
  <c r="M60153" i="1"/>
  <c r="M60154" i="1"/>
  <c r="M60155" i="1"/>
  <c r="M60156" i="1"/>
  <c r="M60157" i="1"/>
  <c r="M60158" i="1"/>
  <c r="M60159" i="1"/>
  <c r="M60160" i="1"/>
  <c r="M60161" i="1"/>
  <c r="M60162" i="1"/>
  <c r="M60163" i="1"/>
  <c r="M60164" i="1"/>
  <c r="M60165" i="1"/>
  <c r="M60166" i="1"/>
  <c r="M60167" i="1"/>
  <c r="M60168" i="1"/>
  <c r="M60169" i="1"/>
  <c r="M60170" i="1"/>
  <c r="M60171" i="1"/>
  <c r="M60172" i="1"/>
  <c r="M60173" i="1"/>
  <c r="M60174" i="1"/>
  <c r="M60175" i="1"/>
  <c r="M60176" i="1"/>
  <c r="M60177" i="1"/>
  <c r="M60178" i="1"/>
  <c r="M60179" i="1"/>
  <c r="M60180" i="1"/>
  <c r="M60181" i="1"/>
  <c r="M60182" i="1"/>
  <c r="M60183" i="1"/>
  <c r="M60184" i="1"/>
  <c r="M60185" i="1"/>
  <c r="M60186" i="1"/>
  <c r="M60187" i="1"/>
  <c r="M60188" i="1"/>
  <c r="M60189" i="1"/>
  <c r="M60190" i="1"/>
  <c r="M60191" i="1"/>
  <c r="M60192" i="1"/>
  <c r="M60193" i="1"/>
  <c r="M60194" i="1"/>
  <c r="M60195" i="1"/>
  <c r="M60196" i="1"/>
  <c r="M60197" i="1"/>
  <c r="M60198" i="1"/>
  <c r="M60199" i="1"/>
  <c r="M60200" i="1"/>
  <c r="M60201" i="1"/>
  <c r="M60202" i="1"/>
  <c r="M60203" i="1"/>
  <c r="M60204" i="1"/>
  <c r="M60205" i="1"/>
  <c r="M60206" i="1"/>
  <c r="M60207" i="1"/>
  <c r="M60208" i="1"/>
  <c r="M60209" i="1"/>
  <c r="M60210" i="1"/>
  <c r="M60211" i="1"/>
  <c r="M60212" i="1"/>
  <c r="M60213" i="1"/>
  <c r="M60214" i="1"/>
  <c r="M60215" i="1"/>
  <c r="M60216" i="1"/>
  <c r="M60217" i="1"/>
  <c r="M60218" i="1"/>
  <c r="M60219" i="1"/>
  <c r="M60220" i="1"/>
  <c r="M60221" i="1"/>
  <c r="M60222" i="1"/>
  <c r="M60223" i="1"/>
  <c r="M60224" i="1"/>
  <c r="M60225" i="1"/>
  <c r="M60226" i="1"/>
  <c r="M60227" i="1"/>
  <c r="M60228" i="1"/>
  <c r="M60229" i="1"/>
  <c r="M60230" i="1"/>
  <c r="M60231" i="1"/>
  <c r="M60232" i="1"/>
  <c r="M60233" i="1"/>
  <c r="M60234" i="1"/>
  <c r="M60235" i="1"/>
  <c r="M60236" i="1"/>
  <c r="M60237" i="1"/>
  <c r="M60238" i="1"/>
  <c r="M60239" i="1"/>
  <c r="M60240" i="1"/>
  <c r="M60241" i="1"/>
  <c r="M60242" i="1"/>
  <c r="M60243" i="1"/>
  <c r="M60244" i="1"/>
  <c r="M60245" i="1"/>
  <c r="M60246" i="1"/>
  <c r="M60247" i="1"/>
  <c r="M60248" i="1"/>
  <c r="M60249" i="1"/>
  <c r="M60250" i="1"/>
  <c r="M60251" i="1"/>
  <c r="M60252" i="1"/>
  <c r="M60253" i="1"/>
  <c r="M60254" i="1"/>
  <c r="M60255" i="1"/>
  <c r="M60256" i="1"/>
  <c r="M60257" i="1"/>
  <c r="M60258" i="1"/>
  <c r="M60259" i="1"/>
  <c r="M60260" i="1"/>
  <c r="M60261" i="1"/>
  <c r="M60262" i="1"/>
  <c r="M60263" i="1"/>
  <c r="M60264" i="1"/>
  <c r="M60265" i="1"/>
  <c r="M60266" i="1"/>
  <c r="M60267" i="1"/>
  <c r="M60268" i="1"/>
  <c r="M60269" i="1"/>
  <c r="M60270" i="1"/>
  <c r="M60271" i="1"/>
  <c r="M60272" i="1"/>
  <c r="M60273" i="1"/>
  <c r="M60274" i="1"/>
  <c r="M60275" i="1"/>
  <c r="M60276" i="1"/>
  <c r="M60277" i="1"/>
  <c r="M60278" i="1"/>
  <c r="M60279" i="1"/>
  <c r="M60280" i="1"/>
  <c r="M60281" i="1"/>
  <c r="M60282" i="1"/>
  <c r="M60283" i="1"/>
  <c r="M60284" i="1"/>
  <c r="M60285" i="1"/>
  <c r="M60286" i="1"/>
  <c r="M60287" i="1"/>
  <c r="M60288" i="1"/>
  <c r="M60289" i="1"/>
  <c r="M60290" i="1"/>
  <c r="M60291" i="1"/>
  <c r="M60292" i="1"/>
  <c r="M60293" i="1"/>
  <c r="M60294" i="1"/>
  <c r="M60295" i="1"/>
  <c r="M60296" i="1"/>
  <c r="M60297" i="1"/>
  <c r="M60298" i="1"/>
  <c r="M60299" i="1"/>
  <c r="M60300" i="1"/>
  <c r="M60301" i="1"/>
  <c r="M60302" i="1"/>
  <c r="M60303" i="1"/>
  <c r="M60304" i="1"/>
  <c r="M60305" i="1"/>
  <c r="M60306" i="1"/>
  <c r="M60307" i="1"/>
  <c r="M60308" i="1"/>
  <c r="M60309" i="1"/>
  <c r="M60310" i="1"/>
  <c r="M60311" i="1"/>
  <c r="M60312" i="1"/>
  <c r="M60313" i="1"/>
  <c r="M60314" i="1"/>
  <c r="M60315" i="1"/>
  <c r="M60316" i="1"/>
  <c r="M60317" i="1"/>
  <c r="M60318" i="1"/>
  <c r="M60319" i="1"/>
  <c r="M60320" i="1"/>
  <c r="M60321" i="1"/>
  <c r="M60322" i="1"/>
  <c r="M60323" i="1"/>
  <c r="M60324" i="1"/>
  <c r="M60325" i="1"/>
  <c r="M60326" i="1"/>
  <c r="M60327" i="1"/>
  <c r="M60328" i="1"/>
  <c r="M60329" i="1"/>
  <c r="M60330" i="1"/>
  <c r="M60331" i="1"/>
  <c r="M60332" i="1"/>
  <c r="M60333" i="1"/>
  <c r="M60334" i="1"/>
  <c r="M60335" i="1"/>
  <c r="M60336" i="1"/>
  <c r="M60337" i="1"/>
  <c r="M60338" i="1"/>
  <c r="M60339" i="1"/>
  <c r="M60340" i="1"/>
  <c r="M60341" i="1"/>
  <c r="M60342" i="1"/>
  <c r="M60343" i="1"/>
  <c r="M60344" i="1"/>
  <c r="M60345" i="1"/>
  <c r="M60346" i="1"/>
  <c r="M60347" i="1"/>
  <c r="M60348" i="1"/>
  <c r="M60349" i="1"/>
  <c r="M60350" i="1"/>
  <c r="M60351" i="1"/>
  <c r="M60352" i="1"/>
  <c r="M60353" i="1"/>
  <c r="M60354" i="1"/>
  <c r="M60355" i="1"/>
  <c r="M60356" i="1"/>
  <c r="M60357" i="1"/>
  <c r="M60358" i="1"/>
  <c r="M60359" i="1"/>
  <c r="M60360" i="1"/>
  <c r="M60361" i="1"/>
  <c r="M60362" i="1"/>
  <c r="M60363" i="1"/>
  <c r="M60364" i="1"/>
  <c r="M60365" i="1"/>
  <c r="M60366" i="1"/>
  <c r="M60367" i="1"/>
  <c r="M60368" i="1"/>
  <c r="M60369" i="1"/>
  <c r="M60370" i="1"/>
  <c r="M60371" i="1"/>
  <c r="M60372" i="1"/>
  <c r="M60373" i="1"/>
  <c r="M60374" i="1"/>
  <c r="M60375" i="1"/>
  <c r="M60376" i="1"/>
  <c r="M60377" i="1"/>
  <c r="M60378" i="1"/>
  <c r="M60379" i="1"/>
  <c r="M60380" i="1"/>
  <c r="M60381" i="1"/>
  <c r="M60382" i="1"/>
  <c r="M60383" i="1"/>
  <c r="M60384" i="1"/>
  <c r="M60385" i="1"/>
  <c r="M60386" i="1"/>
  <c r="M60387" i="1"/>
  <c r="M60388" i="1"/>
  <c r="M60389" i="1"/>
  <c r="M60390" i="1"/>
  <c r="M60391" i="1"/>
  <c r="M60392" i="1"/>
  <c r="M60393" i="1"/>
  <c r="M60394" i="1"/>
  <c r="M60395" i="1"/>
  <c r="M60396" i="1"/>
  <c r="M60397" i="1"/>
  <c r="M60398" i="1"/>
  <c r="M60399" i="1"/>
  <c r="M60400" i="1"/>
  <c r="M60401" i="1"/>
  <c r="M60402" i="1"/>
  <c r="M60403" i="1"/>
  <c r="M60404" i="1"/>
  <c r="M60405" i="1"/>
  <c r="M60406" i="1"/>
  <c r="M60407" i="1"/>
  <c r="M60408" i="1"/>
  <c r="M60409" i="1"/>
  <c r="M60410" i="1"/>
  <c r="M60411" i="1"/>
  <c r="M60412" i="1"/>
  <c r="M60413" i="1"/>
  <c r="M60414" i="1"/>
  <c r="M60415" i="1"/>
  <c r="M60416" i="1"/>
  <c r="M60417" i="1"/>
  <c r="M60418" i="1"/>
  <c r="M60419" i="1"/>
  <c r="M60420" i="1"/>
  <c r="M60421" i="1"/>
  <c r="M60422" i="1"/>
  <c r="M60423" i="1"/>
  <c r="M60424" i="1"/>
  <c r="M60425" i="1"/>
  <c r="M60426" i="1"/>
  <c r="M60427" i="1"/>
  <c r="M60428" i="1"/>
  <c r="M60429" i="1"/>
  <c r="M60430" i="1"/>
  <c r="M60431" i="1"/>
  <c r="M60432" i="1"/>
  <c r="M60433" i="1"/>
  <c r="M60434" i="1"/>
  <c r="M60435" i="1"/>
  <c r="M60436" i="1"/>
  <c r="M60437" i="1"/>
  <c r="M60438" i="1"/>
  <c r="M60439" i="1"/>
  <c r="M60440" i="1"/>
  <c r="M60441" i="1"/>
  <c r="M60442" i="1"/>
  <c r="M60443" i="1"/>
  <c r="M60444" i="1"/>
  <c r="M60445" i="1"/>
  <c r="M60446" i="1"/>
  <c r="M60447" i="1"/>
  <c r="M60448" i="1"/>
  <c r="M60449" i="1"/>
  <c r="M60450" i="1"/>
  <c r="M60451" i="1"/>
  <c r="M60452" i="1"/>
  <c r="M60453" i="1"/>
  <c r="M60454" i="1"/>
  <c r="M60455" i="1"/>
  <c r="M60456" i="1"/>
  <c r="M60457" i="1"/>
  <c r="M60458" i="1"/>
  <c r="M60459" i="1"/>
  <c r="M60460" i="1"/>
  <c r="M60461" i="1"/>
  <c r="M60462" i="1"/>
  <c r="M60463" i="1"/>
  <c r="M60464" i="1"/>
  <c r="M60465" i="1"/>
  <c r="M60466" i="1"/>
  <c r="M60467" i="1"/>
  <c r="M60468" i="1"/>
  <c r="M60469" i="1"/>
  <c r="M60470" i="1"/>
  <c r="M60471" i="1"/>
  <c r="M60472" i="1"/>
  <c r="M60473" i="1"/>
  <c r="M60474" i="1"/>
  <c r="M60475" i="1"/>
  <c r="M60476" i="1"/>
  <c r="M60477" i="1"/>
  <c r="M60478" i="1"/>
  <c r="M60479" i="1"/>
  <c r="M60480" i="1"/>
  <c r="M60481" i="1"/>
  <c r="M60482" i="1"/>
  <c r="M60483" i="1"/>
  <c r="M60484" i="1"/>
  <c r="M60485" i="1"/>
  <c r="M60486" i="1"/>
  <c r="M60487" i="1"/>
  <c r="M60488" i="1"/>
  <c r="M60489" i="1"/>
  <c r="M60490" i="1"/>
  <c r="M60491" i="1"/>
  <c r="M60492" i="1"/>
  <c r="M60493" i="1"/>
  <c r="M60494" i="1"/>
  <c r="M60495" i="1"/>
  <c r="M60496" i="1"/>
  <c r="M60497" i="1"/>
  <c r="M60498" i="1"/>
  <c r="M60499" i="1"/>
  <c r="M60500" i="1"/>
  <c r="M60501" i="1"/>
  <c r="M60502" i="1"/>
  <c r="M60503" i="1"/>
  <c r="M60504" i="1"/>
  <c r="M60505" i="1"/>
  <c r="M60506" i="1"/>
  <c r="M60507" i="1"/>
  <c r="M60508" i="1"/>
  <c r="M60509" i="1"/>
  <c r="M60510" i="1"/>
  <c r="M60511" i="1"/>
  <c r="M60512" i="1"/>
  <c r="M60513" i="1"/>
  <c r="M60514" i="1"/>
  <c r="M60515" i="1"/>
  <c r="M60516" i="1"/>
  <c r="M60517" i="1"/>
  <c r="M60518" i="1"/>
  <c r="M60519" i="1"/>
  <c r="M60520" i="1"/>
  <c r="M60521" i="1"/>
  <c r="M60522" i="1"/>
  <c r="M60523" i="1"/>
  <c r="M60524" i="1"/>
  <c r="M60525" i="1"/>
  <c r="M60526" i="1"/>
  <c r="M60527" i="1"/>
  <c r="M60528" i="1"/>
  <c r="M60529" i="1"/>
  <c r="M60530" i="1"/>
  <c r="M60531" i="1"/>
  <c r="M60532" i="1"/>
  <c r="M60533" i="1"/>
  <c r="M60534" i="1"/>
  <c r="M60535" i="1"/>
  <c r="M60536" i="1"/>
  <c r="M60537" i="1"/>
  <c r="M60538" i="1"/>
  <c r="M60539" i="1"/>
  <c r="M60540" i="1"/>
  <c r="M60541" i="1"/>
  <c r="M60542" i="1"/>
  <c r="M60543" i="1"/>
  <c r="M60544" i="1"/>
  <c r="M60545" i="1"/>
  <c r="M60546" i="1"/>
  <c r="M60547" i="1"/>
  <c r="M60548" i="1"/>
  <c r="M60549" i="1"/>
  <c r="M60550" i="1"/>
  <c r="M60551" i="1"/>
  <c r="M60552" i="1"/>
  <c r="M60553" i="1"/>
  <c r="M60554" i="1"/>
  <c r="M60555" i="1"/>
  <c r="M60556" i="1"/>
  <c r="M60557" i="1"/>
  <c r="M60558" i="1"/>
  <c r="M60559" i="1"/>
  <c r="M60560" i="1"/>
  <c r="M60561" i="1"/>
  <c r="M60562" i="1"/>
  <c r="M60563" i="1"/>
  <c r="M60564" i="1"/>
  <c r="M60565" i="1"/>
  <c r="M60566" i="1"/>
  <c r="M60567" i="1"/>
  <c r="M60568" i="1"/>
  <c r="M60569" i="1"/>
  <c r="M60570" i="1"/>
  <c r="M60571" i="1"/>
  <c r="M60572" i="1"/>
  <c r="M60573" i="1"/>
  <c r="M60574" i="1"/>
  <c r="M60575" i="1"/>
  <c r="M60576" i="1"/>
  <c r="M60577" i="1"/>
  <c r="M60578" i="1"/>
  <c r="M60579" i="1"/>
  <c r="M60580" i="1"/>
  <c r="M60581" i="1"/>
  <c r="M60582" i="1"/>
  <c r="M60583" i="1"/>
  <c r="M60584" i="1"/>
  <c r="M60585" i="1"/>
  <c r="M60586" i="1"/>
  <c r="M60587" i="1"/>
  <c r="M60588" i="1"/>
  <c r="M60589" i="1"/>
  <c r="M60590" i="1"/>
  <c r="M60591" i="1"/>
  <c r="M60592" i="1"/>
  <c r="M60593" i="1"/>
  <c r="M60594" i="1"/>
  <c r="M60595" i="1"/>
  <c r="M60596" i="1"/>
  <c r="M60597" i="1"/>
  <c r="M60598" i="1"/>
  <c r="M60599" i="1"/>
  <c r="M60600" i="1"/>
  <c r="M60601" i="1"/>
  <c r="M60602" i="1"/>
  <c r="M60603" i="1"/>
  <c r="M60604" i="1"/>
  <c r="M60605" i="1"/>
  <c r="M60606" i="1"/>
  <c r="M60607" i="1"/>
  <c r="M60608" i="1"/>
  <c r="M60609" i="1"/>
  <c r="M60610" i="1"/>
  <c r="M60611" i="1"/>
  <c r="M60612" i="1"/>
  <c r="M60613" i="1"/>
  <c r="M60614" i="1"/>
  <c r="M60615" i="1"/>
  <c r="M60616" i="1"/>
  <c r="M60617" i="1"/>
  <c r="M60618" i="1"/>
  <c r="M60619" i="1"/>
  <c r="M60620" i="1"/>
  <c r="M60621" i="1"/>
  <c r="M60622" i="1"/>
  <c r="M60623" i="1"/>
  <c r="M60624" i="1"/>
  <c r="M60625" i="1"/>
  <c r="M60626" i="1"/>
  <c r="M60627" i="1"/>
  <c r="M60628" i="1"/>
  <c r="M60629" i="1"/>
  <c r="M60630" i="1"/>
  <c r="M60631" i="1"/>
  <c r="M60632" i="1"/>
  <c r="M60633" i="1"/>
  <c r="M60634" i="1"/>
  <c r="M60635" i="1"/>
  <c r="M60636" i="1"/>
  <c r="M60637" i="1"/>
  <c r="M60638" i="1"/>
  <c r="M60639" i="1"/>
  <c r="M60640" i="1"/>
  <c r="M60641" i="1"/>
  <c r="M60642" i="1"/>
  <c r="M60643" i="1"/>
  <c r="M60644" i="1"/>
  <c r="M60645" i="1"/>
  <c r="M60646" i="1"/>
  <c r="M60647" i="1"/>
  <c r="M60648" i="1"/>
  <c r="M60649" i="1"/>
  <c r="M60650" i="1"/>
  <c r="M60651" i="1"/>
  <c r="M60652" i="1"/>
  <c r="M60653" i="1"/>
  <c r="M60654" i="1"/>
  <c r="M60655" i="1"/>
  <c r="M60656" i="1"/>
  <c r="M60657" i="1"/>
  <c r="M60658" i="1"/>
  <c r="M60659" i="1"/>
  <c r="M60660" i="1"/>
  <c r="M60661" i="1"/>
  <c r="M60662" i="1"/>
  <c r="M60663" i="1"/>
  <c r="M60664" i="1"/>
  <c r="M60665" i="1"/>
  <c r="M60666" i="1"/>
  <c r="M60667" i="1"/>
  <c r="M60668" i="1"/>
  <c r="M60669" i="1"/>
  <c r="M60670" i="1"/>
  <c r="M60671" i="1"/>
  <c r="M60672" i="1"/>
  <c r="M60673" i="1"/>
  <c r="M60674" i="1"/>
  <c r="M60675" i="1"/>
  <c r="M60676" i="1"/>
  <c r="M60677" i="1"/>
  <c r="M60678" i="1"/>
  <c r="M60679" i="1"/>
  <c r="M60680" i="1"/>
  <c r="M60681" i="1"/>
  <c r="M60682" i="1"/>
  <c r="M60683" i="1"/>
  <c r="M60684" i="1"/>
  <c r="M60685" i="1"/>
  <c r="M60686" i="1"/>
  <c r="M60687" i="1"/>
  <c r="M60688" i="1"/>
  <c r="M60689" i="1"/>
  <c r="M60690" i="1"/>
  <c r="M60691" i="1"/>
  <c r="M60692" i="1"/>
  <c r="M60693" i="1"/>
  <c r="M60694" i="1"/>
  <c r="M60695" i="1"/>
  <c r="M60696" i="1"/>
  <c r="M60697" i="1"/>
  <c r="M60698" i="1"/>
  <c r="M60699" i="1"/>
  <c r="M60700" i="1"/>
  <c r="M60701" i="1"/>
  <c r="M60702" i="1"/>
  <c r="M60703" i="1"/>
  <c r="M60704" i="1"/>
  <c r="M60705" i="1"/>
  <c r="M60706" i="1"/>
  <c r="M60707" i="1"/>
  <c r="M60708" i="1"/>
  <c r="M60709" i="1"/>
  <c r="M60710" i="1"/>
  <c r="M60711" i="1"/>
  <c r="M60712" i="1"/>
  <c r="M60713" i="1"/>
  <c r="M60714" i="1"/>
  <c r="M60715" i="1"/>
  <c r="M60716" i="1"/>
  <c r="M60717" i="1"/>
  <c r="M60718" i="1"/>
  <c r="M60719" i="1"/>
  <c r="M60720" i="1"/>
  <c r="M60721" i="1"/>
  <c r="M60722" i="1"/>
  <c r="M60723" i="1"/>
  <c r="M60724" i="1"/>
  <c r="M60725" i="1"/>
  <c r="M60726" i="1"/>
  <c r="M60727" i="1"/>
  <c r="M60728" i="1"/>
  <c r="M60729" i="1"/>
  <c r="M60730" i="1"/>
  <c r="M60731" i="1"/>
  <c r="M60732" i="1"/>
  <c r="M60733" i="1"/>
  <c r="M60734" i="1"/>
  <c r="M60735" i="1"/>
  <c r="M60736" i="1"/>
  <c r="M60737" i="1"/>
  <c r="M60738" i="1"/>
  <c r="M60739" i="1"/>
  <c r="M60740" i="1"/>
  <c r="M60741" i="1"/>
  <c r="M60742" i="1"/>
  <c r="M60743" i="1"/>
  <c r="M60744" i="1"/>
  <c r="M60745" i="1"/>
  <c r="M60746" i="1"/>
  <c r="M60747" i="1"/>
  <c r="M60748" i="1"/>
  <c r="M60749" i="1"/>
  <c r="M60750" i="1"/>
  <c r="M60751" i="1"/>
  <c r="M60752" i="1"/>
  <c r="M60753" i="1"/>
  <c r="M60754" i="1"/>
  <c r="M60755" i="1"/>
  <c r="M60756" i="1"/>
  <c r="M60757" i="1"/>
  <c r="M60758" i="1"/>
  <c r="M60759" i="1"/>
  <c r="M60760" i="1"/>
  <c r="M60761" i="1"/>
  <c r="M60762" i="1"/>
  <c r="M60763" i="1"/>
  <c r="M60764" i="1"/>
  <c r="M60765" i="1"/>
  <c r="M60766" i="1"/>
  <c r="M60767" i="1"/>
  <c r="M60768" i="1"/>
  <c r="M60769" i="1"/>
  <c r="M60770" i="1"/>
  <c r="M60771" i="1"/>
  <c r="M60772" i="1"/>
  <c r="M60773" i="1"/>
  <c r="M60774" i="1"/>
  <c r="M60775" i="1"/>
  <c r="M60776" i="1"/>
  <c r="M60777" i="1"/>
  <c r="M60778" i="1"/>
  <c r="M60779" i="1"/>
  <c r="M60780" i="1"/>
  <c r="M60781" i="1"/>
  <c r="M60782" i="1"/>
  <c r="M60783" i="1"/>
  <c r="M60784" i="1"/>
  <c r="M60785" i="1"/>
  <c r="M60786" i="1"/>
  <c r="M60787" i="1"/>
  <c r="M60788" i="1"/>
  <c r="M60789" i="1"/>
  <c r="M60790" i="1"/>
  <c r="M60791" i="1"/>
  <c r="M60792" i="1"/>
  <c r="M60793" i="1"/>
  <c r="M60794" i="1"/>
  <c r="M60795" i="1"/>
  <c r="M60796" i="1"/>
  <c r="M60797" i="1"/>
  <c r="M60798" i="1"/>
  <c r="M60799" i="1"/>
  <c r="M60800" i="1"/>
  <c r="M60801" i="1"/>
  <c r="M60802" i="1"/>
  <c r="M60803" i="1"/>
  <c r="M60804" i="1"/>
  <c r="M60805" i="1"/>
  <c r="M60806" i="1"/>
  <c r="M60807" i="1"/>
  <c r="M60808" i="1"/>
  <c r="M60809" i="1"/>
  <c r="M60810" i="1"/>
  <c r="M60811" i="1"/>
  <c r="M60812" i="1"/>
  <c r="M60813" i="1"/>
  <c r="M60814" i="1"/>
  <c r="M60815" i="1"/>
  <c r="M60816" i="1"/>
  <c r="M60817" i="1"/>
  <c r="M60818" i="1"/>
  <c r="M60819" i="1"/>
  <c r="M60820" i="1"/>
  <c r="M60821" i="1"/>
  <c r="M60822" i="1"/>
  <c r="M60823" i="1"/>
  <c r="M60824" i="1"/>
  <c r="M60825" i="1"/>
  <c r="M60826" i="1"/>
  <c r="M60827" i="1"/>
  <c r="M60828" i="1"/>
  <c r="M60829" i="1"/>
  <c r="M60830" i="1"/>
  <c r="M60831" i="1"/>
  <c r="M60832" i="1"/>
  <c r="M60833" i="1"/>
  <c r="M60834" i="1"/>
  <c r="M60835" i="1"/>
  <c r="M60836" i="1"/>
  <c r="M60837" i="1"/>
  <c r="M60838" i="1"/>
  <c r="M60839" i="1"/>
  <c r="M60840" i="1"/>
  <c r="M60841" i="1"/>
  <c r="M60842" i="1"/>
  <c r="M60843" i="1"/>
  <c r="M60844" i="1"/>
  <c r="M60845" i="1"/>
  <c r="M60846" i="1"/>
  <c r="M60847" i="1"/>
  <c r="M60848" i="1"/>
  <c r="M60849" i="1"/>
  <c r="M60850" i="1"/>
  <c r="M60851" i="1"/>
  <c r="M60852" i="1"/>
  <c r="M60853" i="1"/>
  <c r="M60854" i="1"/>
  <c r="M60855" i="1"/>
  <c r="M60856" i="1"/>
  <c r="M60857" i="1"/>
  <c r="M60858" i="1"/>
  <c r="M60859" i="1"/>
  <c r="M60860" i="1"/>
  <c r="M60861" i="1"/>
  <c r="M60862" i="1"/>
  <c r="M60863" i="1"/>
  <c r="M60864" i="1"/>
  <c r="M60865" i="1"/>
  <c r="M60866" i="1"/>
  <c r="M60867" i="1"/>
  <c r="M60868" i="1"/>
  <c r="M60869" i="1"/>
  <c r="M60870" i="1"/>
  <c r="M60871" i="1"/>
  <c r="M60872" i="1"/>
  <c r="M60873" i="1"/>
  <c r="M60874" i="1"/>
  <c r="M60875" i="1"/>
  <c r="M60876" i="1"/>
  <c r="M60877" i="1"/>
  <c r="M60878" i="1"/>
  <c r="M60879" i="1"/>
  <c r="M60880" i="1"/>
  <c r="M60881" i="1"/>
  <c r="M60882" i="1"/>
  <c r="M60883" i="1"/>
  <c r="M60884" i="1"/>
  <c r="M60885" i="1"/>
  <c r="M60886" i="1"/>
  <c r="M60887" i="1"/>
  <c r="M60888" i="1"/>
  <c r="M60889" i="1"/>
  <c r="M60890" i="1"/>
  <c r="M60891" i="1"/>
  <c r="M60892" i="1"/>
  <c r="M60893" i="1"/>
  <c r="M60894" i="1"/>
  <c r="M60895" i="1"/>
  <c r="M60896" i="1"/>
  <c r="M60897" i="1"/>
  <c r="M60898" i="1"/>
  <c r="M60899" i="1"/>
  <c r="M60900" i="1"/>
  <c r="M60901" i="1"/>
  <c r="M60902" i="1"/>
  <c r="M60903" i="1"/>
  <c r="M60904" i="1"/>
  <c r="M60905" i="1"/>
  <c r="M60906" i="1"/>
  <c r="M60907" i="1"/>
  <c r="M60908" i="1"/>
  <c r="M60909" i="1"/>
  <c r="M60910" i="1"/>
  <c r="M60911" i="1"/>
  <c r="M60912" i="1"/>
  <c r="M60913" i="1"/>
  <c r="M60914" i="1"/>
  <c r="M60915" i="1"/>
  <c r="M60916" i="1"/>
  <c r="M60917" i="1"/>
  <c r="M60918" i="1"/>
  <c r="M60919" i="1"/>
  <c r="M60920" i="1"/>
  <c r="M60921" i="1"/>
  <c r="M60922" i="1"/>
  <c r="M60923" i="1"/>
  <c r="M60924" i="1"/>
  <c r="M60925" i="1"/>
  <c r="M60926" i="1"/>
  <c r="M60927" i="1"/>
  <c r="M60928" i="1"/>
  <c r="M60929" i="1"/>
  <c r="M60930" i="1"/>
  <c r="M60931" i="1"/>
  <c r="M60932" i="1"/>
  <c r="M60933" i="1"/>
  <c r="M60934" i="1"/>
  <c r="M60935" i="1"/>
  <c r="M60936" i="1"/>
  <c r="M60937" i="1"/>
  <c r="M60938" i="1"/>
  <c r="M60939" i="1"/>
  <c r="M60940" i="1"/>
  <c r="M60941" i="1"/>
  <c r="M60942" i="1"/>
  <c r="M60943" i="1"/>
  <c r="M60944" i="1"/>
  <c r="M60945" i="1"/>
  <c r="M60946" i="1"/>
  <c r="M60947" i="1"/>
  <c r="M60948" i="1"/>
  <c r="M60949" i="1"/>
  <c r="M60950" i="1"/>
  <c r="M60951" i="1"/>
  <c r="M60952" i="1"/>
  <c r="M60953" i="1"/>
  <c r="M60954" i="1"/>
  <c r="M60955" i="1"/>
  <c r="M60956" i="1"/>
  <c r="M60957" i="1"/>
  <c r="M60958" i="1"/>
  <c r="M60959" i="1"/>
  <c r="M60960" i="1"/>
  <c r="M60961" i="1"/>
  <c r="M60962" i="1"/>
  <c r="M60963" i="1"/>
  <c r="M60964" i="1"/>
  <c r="M60965" i="1"/>
  <c r="M60966" i="1"/>
  <c r="M60967" i="1"/>
  <c r="M60968" i="1"/>
  <c r="M60969" i="1"/>
  <c r="M60970" i="1"/>
  <c r="M60971" i="1"/>
  <c r="M60972" i="1"/>
  <c r="M60973" i="1"/>
  <c r="M60974" i="1"/>
  <c r="M60975" i="1"/>
  <c r="M60976" i="1"/>
  <c r="M60977" i="1"/>
  <c r="M60978" i="1"/>
  <c r="M60979" i="1"/>
  <c r="M60980" i="1"/>
  <c r="M60981" i="1"/>
  <c r="M60982" i="1"/>
  <c r="M60983" i="1"/>
  <c r="M60984" i="1"/>
  <c r="M60985" i="1"/>
  <c r="M60986" i="1"/>
  <c r="M60987" i="1"/>
  <c r="M60988" i="1"/>
  <c r="M60989" i="1"/>
  <c r="M60990" i="1"/>
  <c r="M60991" i="1"/>
  <c r="M60992" i="1"/>
  <c r="M60993" i="1"/>
  <c r="M60994" i="1"/>
  <c r="M60995" i="1"/>
  <c r="M60996" i="1"/>
  <c r="M60997" i="1"/>
  <c r="M60998" i="1"/>
  <c r="M60999" i="1"/>
  <c r="M61000" i="1"/>
  <c r="M61001" i="1"/>
  <c r="M61002" i="1"/>
  <c r="M61003" i="1"/>
  <c r="M61004" i="1"/>
  <c r="M61005" i="1"/>
  <c r="M61006" i="1"/>
  <c r="M61007" i="1"/>
  <c r="M61008" i="1"/>
  <c r="M61009" i="1"/>
  <c r="M61010" i="1"/>
  <c r="M61011" i="1"/>
  <c r="M61012" i="1"/>
  <c r="M61013" i="1"/>
  <c r="M61014" i="1"/>
  <c r="M61015" i="1"/>
  <c r="M61016" i="1"/>
  <c r="M61017" i="1"/>
  <c r="M61018" i="1"/>
  <c r="M61019" i="1"/>
  <c r="M61020" i="1"/>
  <c r="M61021" i="1"/>
  <c r="M61022" i="1"/>
  <c r="M61023" i="1"/>
  <c r="M61024" i="1"/>
  <c r="M61025" i="1"/>
  <c r="M61026" i="1"/>
  <c r="M61027" i="1"/>
  <c r="M61028" i="1"/>
  <c r="M61029" i="1"/>
  <c r="M61030" i="1"/>
  <c r="M61031" i="1"/>
  <c r="M61032" i="1"/>
  <c r="M61033" i="1"/>
  <c r="M61034" i="1"/>
  <c r="M61035" i="1"/>
  <c r="M61036" i="1"/>
  <c r="M61037" i="1"/>
  <c r="M61038" i="1"/>
  <c r="M61039" i="1"/>
  <c r="M61040" i="1"/>
  <c r="M61041" i="1"/>
  <c r="M61042" i="1"/>
  <c r="M61043" i="1"/>
  <c r="M61044" i="1"/>
  <c r="M61045" i="1"/>
  <c r="M61046" i="1"/>
  <c r="M61047" i="1"/>
  <c r="M61048" i="1"/>
  <c r="M61049" i="1"/>
  <c r="M61050" i="1"/>
  <c r="M61051" i="1"/>
  <c r="M61052" i="1"/>
  <c r="M61053" i="1"/>
  <c r="M61054" i="1"/>
  <c r="M61055" i="1"/>
  <c r="M61056" i="1"/>
  <c r="M61057" i="1"/>
  <c r="M61058" i="1"/>
  <c r="M61059" i="1"/>
  <c r="M61060" i="1"/>
  <c r="M61061" i="1"/>
  <c r="M61062" i="1"/>
  <c r="M61063" i="1"/>
  <c r="M61064" i="1"/>
  <c r="M61065" i="1"/>
  <c r="M61066" i="1"/>
  <c r="M61067" i="1"/>
  <c r="M61068" i="1"/>
  <c r="M61069" i="1"/>
  <c r="M61070" i="1"/>
  <c r="M61071" i="1"/>
  <c r="M61072" i="1"/>
  <c r="M61073" i="1"/>
  <c r="M61074" i="1"/>
  <c r="M61075" i="1"/>
  <c r="M61076" i="1"/>
  <c r="M61077" i="1"/>
  <c r="M61078" i="1"/>
  <c r="M61079" i="1"/>
  <c r="M61080" i="1"/>
  <c r="M61081" i="1"/>
  <c r="M61082" i="1"/>
  <c r="M61083" i="1"/>
  <c r="M61084" i="1"/>
  <c r="M61085" i="1"/>
  <c r="M61086" i="1"/>
  <c r="M61087" i="1"/>
  <c r="M61088" i="1"/>
  <c r="M61089" i="1"/>
  <c r="M61090" i="1"/>
  <c r="M61091" i="1"/>
  <c r="M61092" i="1"/>
  <c r="M61093" i="1"/>
  <c r="M61094" i="1"/>
  <c r="M61095" i="1"/>
  <c r="M61096" i="1"/>
  <c r="M61097" i="1"/>
  <c r="M61098" i="1"/>
  <c r="M61099" i="1"/>
  <c r="M61100" i="1"/>
  <c r="M61101" i="1"/>
  <c r="M61102" i="1"/>
  <c r="M61103" i="1"/>
  <c r="M61104" i="1"/>
  <c r="M61105" i="1"/>
  <c r="M61106" i="1"/>
  <c r="M61107" i="1"/>
  <c r="M61108" i="1"/>
  <c r="M61109" i="1"/>
  <c r="M61110" i="1"/>
  <c r="M61111" i="1"/>
  <c r="M61112" i="1"/>
  <c r="M61113" i="1"/>
  <c r="M61114" i="1"/>
  <c r="M61115" i="1"/>
  <c r="M61116" i="1"/>
  <c r="M61117" i="1"/>
  <c r="M61118" i="1"/>
  <c r="M61119" i="1"/>
  <c r="M61120" i="1"/>
  <c r="M61121" i="1"/>
  <c r="M61122" i="1"/>
  <c r="M61123" i="1"/>
  <c r="M61124" i="1"/>
  <c r="M61125" i="1"/>
  <c r="M61126" i="1"/>
  <c r="M61127" i="1"/>
  <c r="M61128" i="1"/>
  <c r="M61129" i="1"/>
  <c r="M61130" i="1"/>
  <c r="M61131" i="1"/>
  <c r="M61132" i="1"/>
  <c r="M61133" i="1"/>
  <c r="M61134" i="1"/>
  <c r="M61135" i="1"/>
  <c r="M61136" i="1"/>
  <c r="M61137" i="1"/>
  <c r="M61138" i="1"/>
  <c r="M61139" i="1"/>
  <c r="M61140" i="1"/>
  <c r="M61141" i="1"/>
  <c r="M61142" i="1"/>
  <c r="M61143" i="1"/>
  <c r="M61144" i="1"/>
  <c r="M61145" i="1"/>
  <c r="M61146" i="1"/>
  <c r="M61147" i="1"/>
  <c r="M61148" i="1"/>
  <c r="M61149" i="1"/>
  <c r="M61150" i="1"/>
  <c r="M61151" i="1"/>
  <c r="M61152" i="1"/>
  <c r="M61153" i="1"/>
  <c r="M61154" i="1"/>
  <c r="M61155" i="1"/>
  <c r="M61156" i="1"/>
  <c r="M61157" i="1"/>
  <c r="M61158" i="1"/>
  <c r="M61159" i="1"/>
  <c r="M61160" i="1"/>
  <c r="M61161" i="1"/>
  <c r="M61162" i="1"/>
  <c r="M61163" i="1"/>
  <c r="M61164" i="1"/>
  <c r="M61165" i="1"/>
  <c r="M61166" i="1"/>
  <c r="M61167" i="1"/>
  <c r="M61168" i="1"/>
  <c r="M61169" i="1"/>
  <c r="M61170" i="1"/>
  <c r="M61171" i="1"/>
  <c r="M61172" i="1"/>
  <c r="M61173" i="1"/>
  <c r="M61174" i="1"/>
  <c r="M61175" i="1"/>
  <c r="M61176" i="1"/>
  <c r="M61177" i="1"/>
  <c r="M61178" i="1"/>
  <c r="M61179" i="1"/>
  <c r="M61180" i="1"/>
  <c r="M61181" i="1"/>
  <c r="M61182" i="1"/>
  <c r="M61183" i="1"/>
  <c r="M61184" i="1"/>
  <c r="M61185" i="1"/>
  <c r="M61186" i="1"/>
  <c r="M61187" i="1"/>
  <c r="M61188" i="1"/>
  <c r="M61189" i="1"/>
  <c r="M61190" i="1"/>
  <c r="M61191" i="1"/>
  <c r="M61192" i="1"/>
  <c r="M61193" i="1"/>
  <c r="M61194" i="1"/>
  <c r="M61195" i="1"/>
  <c r="M61196" i="1"/>
  <c r="M61197" i="1"/>
  <c r="M61198" i="1"/>
  <c r="M61199" i="1"/>
  <c r="M61200" i="1"/>
  <c r="M61201" i="1"/>
  <c r="M61202" i="1"/>
  <c r="M61203" i="1"/>
  <c r="M61204" i="1"/>
  <c r="M61205" i="1"/>
  <c r="M61206" i="1"/>
  <c r="M61207" i="1"/>
  <c r="M61208" i="1"/>
  <c r="M61209" i="1"/>
  <c r="M61210" i="1"/>
  <c r="M61211" i="1"/>
  <c r="M61212" i="1"/>
  <c r="M61213" i="1"/>
  <c r="M61214" i="1"/>
  <c r="M61215" i="1"/>
  <c r="M61216" i="1"/>
  <c r="M61217" i="1"/>
  <c r="M61218" i="1"/>
  <c r="M61219" i="1"/>
  <c r="M61220" i="1"/>
  <c r="M61221" i="1"/>
  <c r="M61222" i="1"/>
  <c r="M61223" i="1"/>
  <c r="M61224" i="1"/>
  <c r="M61225" i="1"/>
  <c r="M61226" i="1"/>
  <c r="M61227" i="1"/>
  <c r="M61228" i="1"/>
  <c r="M61229" i="1"/>
  <c r="M61230" i="1"/>
  <c r="M61231" i="1"/>
  <c r="M61232" i="1"/>
  <c r="M61233" i="1"/>
  <c r="M61234" i="1"/>
  <c r="M61235" i="1"/>
  <c r="M61236" i="1"/>
  <c r="M61237" i="1"/>
  <c r="M61238" i="1"/>
  <c r="M61239" i="1"/>
  <c r="M61240" i="1"/>
  <c r="M61241" i="1"/>
  <c r="M61242" i="1"/>
  <c r="M61243" i="1"/>
  <c r="M61244" i="1"/>
  <c r="M61245" i="1"/>
  <c r="M61246" i="1"/>
  <c r="M61247" i="1"/>
  <c r="M61248" i="1"/>
  <c r="M61249" i="1"/>
  <c r="M61250" i="1"/>
  <c r="M61251" i="1"/>
  <c r="M61252" i="1"/>
  <c r="M61253" i="1"/>
  <c r="M61254" i="1"/>
  <c r="M61255" i="1"/>
  <c r="M61256" i="1"/>
  <c r="M61257" i="1"/>
  <c r="M61258" i="1"/>
  <c r="M61259" i="1"/>
  <c r="M61260" i="1"/>
  <c r="M61261" i="1"/>
  <c r="M61262" i="1"/>
  <c r="M61263" i="1"/>
  <c r="M61264" i="1"/>
  <c r="M61265" i="1"/>
  <c r="M61266" i="1"/>
  <c r="M61267" i="1"/>
  <c r="M61268" i="1"/>
  <c r="M61269" i="1"/>
  <c r="M61270" i="1"/>
  <c r="M61271" i="1"/>
  <c r="M61272" i="1"/>
  <c r="M61273" i="1"/>
  <c r="M61274" i="1"/>
  <c r="M61275" i="1"/>
  <c r="M61276" i="1"/>
  <c r="M61277" i="1"/>
  <c r="M61278" i="1"/>
  <c r="M61279" i="1"/>
  <c r="M61280" i="1"/>
  <c r="M61281" i="1"/>
  <c r="M61282" i="1"/>
  <c r="M61283" i="1"/>
  <c r="M61284" i="1"/>
  <c r="M61285" i="1"/>
  <c r="M61286" i="1"/>
  <c r="M61287" i="1"/>
  <c r="M61288" i="1"/>
  <c r="M61289" i="1"/>
  <c r="M61290" i="1"/>
  <c r="M61291" i="1"/>
  <c r="M61292" i="1"/>
  <c r="M61293" i="1"/>
  <c r="M61294" i="1"/>
  <c r="M61295" i="1"/>
  <c r="M61296" i="1"/>
  <c r="M61297" i="1"/>
  <c r="M61298" i="1"/>
  <c r="M61299" i="1"/>
  <c r="M61300" i="1"/>
  <c r="M61301" i="1"/>
  <c r="M61302" i="1"/>
  <c r="M61303" i="1"/>
  <c r="M61304" i="1"/>
  <c r="M61305" i="1"/>
  <c r="M61306" i="1"/>
  <c r="M61307" i="1"/>
  <c r="M61308" i="1"/>
  <c r="M61309" i="1"/>
  <c r="M61310" i="1"/>
  <c r="M61311" i="1"/>
  <c r="M61312" i="1"/>
  <c r="M61313" i="1"/>
  <c r="M61314" i="1"/>
  <c r="M61315" i="1"/>
  <c r="M61316" i="1"/>
  <c r="M61317" i="1"/>
  <c r="M61318" i="1"/>
  <c r="M61319" i="1"/>
  <c r="M61320" i="1"/>
  <c r="M61321" i="1"/>
  <c r="M61322" i="1"/>
  <c r="M61323" i="1"/>
  <c r="M61324" i="1"/>
  <c r="M61325" i="1"/>
  <c r="M61326" i="1"/>
  <c r="M61327" i="1"/>
  <c r="M61328" i="1"/>
  <c r="M61329" i="1"/>
  <c r="M61330" i="1"/>
  <c r="M61331" i="1"/>
  <c r="M61332" i="1"/>
  <c r="M61333" i="1"/>
  <c r="M61334" i="1"/>
  <c r="M61335" i="1"/>
  <c r="M61336" i="1"/>
  <c r="M61337" i="1"/>
  <c r="M61338" i="1"/>
  <c r="M61339" i="1"/>
  <c r="M61340" i="1"/>
  <c r="M61341" i="1"/>
  <c r="M61342" i="1"/>
  <c r="M61343" i="1"/>
  <c r="M61344" i="1"/>
  <c r="M61345" i="1"/>
  <c r="M61346" i="1"/>
  <c r="M61347" i="1"/>
  <c r="M61348" i="1"/>
  <c r="M61349" i="1"/>
  <c r="M61350" i="1"/>
  <c r="M61351" i="1"/>
  <c r="M61352" i="1"/>
  <c r="M61353" i="1"/>
  <c r="M61354" i="1"/>
  <c r="M61355" i="1"/>
  <c r="M61356" i="1"/>
  <c r="M61357" i="1"/>
  <c r="M61358" i="1"/>
  <c r="M61359" i="1"/>
  <c r="M61360" i="1"/>
  <c r="M61361" i="1"/>
  <c r="M61362" i="1"/>
  <c r="M61363" i="1"/>
  <c r="M61364" i="1"/>
  <c r="M61365" i="1"/>
  <c r="M61366" i="1"/>
  <c r="M61367" i="1"/>
  <c r="M61368" i="1"/>
  <c r="M61369" i="1"/>
  <c r="M61370" i="1"/>
  <c r="M61371" i="1"/>
  <c r="M61372" i="1"/>
  <c r="M61373" i="1"/>
  <c r="M61374" i="1"/>
  <c r="M61375" i="1"/>
  <c r="M61376" i="1"/>
  <c r="M61377" i="1"/>
  <c r="M61378" i="1"/>
  <c r="M61379" i="1"/>
  <c r="M61380" i="1"/>
  <c r="M61381" i="1"/>
  <c r="M61382" i="1"/>
  <c r="M61383" i="1"/>
  <c r="M61384" i="1"/>
  <c r="M61385" i="1"/>
  <c r="M61386" i="1"/>
  <c r="M61387" i="1"/>
  <c r="M61388" i="1"/>
  <c r="M61389" i="1"/>
  <c r="M61390" i="1"/>
  <c r="M61391" i="1"/>
  <c r="M61392" i="1"/>
  <c r="M61393" i="1"/>
  <c r="M61394" i="1"/>
  <c r="M61395" i="1"/>
  <c r="M61396" i="1"/>
  <c r="M61397" i="1"/>
  <c r="M61398" i="1"/>
  <c r="M61399" i="1"/>
  <c r="M61400" i="1"/>
  <c r="M61401" i="1"/>
  <c r="M61402" i="1"/>
  <c r="M61403" i="1"/>
  <c r="M61404" i="1"/>
  <c r="M61405" i="1"/>
  <c r="M61406" i="1"/>
  <c r="M61407" i="1"/>
  <c r="M61408" i="1"/>
  <c r="M61409" i="1"/>
  <c r="M61410" i="1"/>
  <c r="M61411" i="1"/>
  <c r="M61412" i="1"/>
  <c r="M61413" i="1"/>
  <c r="M61414" i="1"/>
  <c r="M61415" i="1"/>
  <c r="M61416" i="1"/>
  <c r="M61417" i="1"/>
  <c r="M61418" i="1"/>
  <c r="M61419" i="1"/>
  <c r="M61420" i="1"/>
  <c r="M61421" i="1"/>
  <c r="M61422" i="1"/>
  <c r="M61423" i="1"/>
  <c r="M61424" i="1"/>
  <c r="M61425" i="1"/>
  <c r="M61426" i="1"/>
  <c r="M61427" i="1"/>
  <c r="M61428" i="1"/>
  <c r="M61429" i="1"/>
  <c r="M61430" i="1"/>
  <c r="M61431" i="1"/>
  <c r="M61432" i="1"/>
  <c r="M61433" i="1"/>
  <c r="M61434" i="1"/>
  <c r="M61435" i="1"/>
  <c r="M61436" i="1"/>
  <c r="M61437" i="1"/>
  <c r="M61438" i="1"/>
  <c r="M61439" i="1"/>
  <c r="M61440" i="1"/>
  <c r="M61441" i="1"/>
  <c r="M61442" i="1"/>
  <c r="M61443" i="1"/>
  <c r="M61444" i="1"/>
  <c r="M61445" i="1"/>
  <c r="M61446" i="1"/>
  <c r="M61447" i="1"/>
  <c r="M61448" i="1"/>
  <c r="M61449" i="1"/>
  <c r="M61450" i="1"/>
  <c r="M61451" i="1"/>
  <c r="M61452" i="1"/>
  <c r="M61453" i="1"/>
  <c r="M61454" i="1"/>
  <c r="M61455" i="1"/>
  <c r="M61456" i="1"/>
  <c r="M61457" i="1"/>
  <c r="M61458" i="1"/>
  <c r="M61459" i="1"/>
  <c r="M61460" i="1"/>
  <c r="M61461" i="1"/>
  <c r="M61462" i="1"/>
  <c r="M61463" i="1"/>
  <c r="M61464" i="1"/>
  <c r="M61465" i="1"/>
  <c r="M61466" i="1"/>
  <c r="M61467" i="1"/>
  <c r="M61468" i="1"/>
  <c r="M61469" i="1"/>
  <c r="M61470" i="1"/>
  <c r="M61471" i="1"/>
  <c r="M61472" i="1"/>
  <c r="M61473" i="1"/>
  <c r="M61474" i="1"/>
  <c r="M61475" i="1"/>
  <c r="M61476" i="1"/>
  <c r="M61477" i="1"/>
  <c r="M61478" i="1"/>
  <c r="M61479" i="1"/>
  <c r="M61480" i="1"/>
  <c r="M61481" i="1"/>
  <c r="M61482" i="1"/>
  <c r="M61483" i="1"/>
  <c r="M61484" i="1"/>
  <c r="M61485" i="1"/>
  <c r="M61486" i="1"/>
  <c r="M61487" i="1"/>
  <c r="M61488" i="1"/>
  <c r="M61489" i="1"/>
  <c r="M61490" i="1"/>
  <c r="M61491" i="1"/>
  <c r="M61492" i="1"/>
  <c r="M61493" i="1"/>
  <c r="M61494" i="1"/>
  <c r="M61495" i="1"/>
  <c r="M61496" i="1"/>
  <c r="M61497" i="1"/>
  <c r="M61498" i="1"/>
  <c r="M61499" i="1"/>
  <c r="M61500" i="1"/>
  <c r="M61501" i="1"/>
  <c r="M61502" i="1"/>
  <c r="M61503" i="1"/>
  <c r="M61504" i="1"/>
  <c r="M61505" i="1"/>
  <c r="M61506" i="1"/>
  <c r="M61507" i="1"/>
  <c r="M61508" i="1"/>
  <c r="M61509" i="1"/>
  <c r="M61510" i="1"/>
  <c r="M61511" i="1"/>
  <c r="M61512" i="1"/>
  <c r="M61513" i="1"/>
  <c r="M61514" i="1"/>
  <c r="M61515" i="1"/>
  <c r="M61516" i="1"/>
  <c r="M61517" i="1"/>
  <c r="M61518" i="1"/>
  <c r="M61519" i="1"/>
  <c r="M61520" i="1"/>
  <c r="M61521" i="1"/>
  <c r="M61522" i="1"/>
  <c r="M61523" i="1"/>
  <c r="M61524" i="1"/>
  <c r="M61525" i="1"/>
  <c r="M61526" i="1"/>
  <c r="M61527" i="1"/>
  <c r="M61528" i="1"/>
  <c r="M61529" i="1"/>
  <c r="M61530" i="1"/>
  <c r="M61531" i="1"/>
  <c r="M61532" i="1"/>
  <c r="M61533" i="1"/>
  <c r="M61534" i="1"/>
  <c r="M61535" i="1"/>
  <c r="M61536" i="1"/>
  <c r="M61537" i="1"/>
  <c r="M61538" i="1"/>
  <c r="M61539" i="1"/>
  <c r="M61540" i="1"/>
  <c r="M61541" i="1"/>
  <c r="M61542" i="1"/>
  <c r="M61543" i="1"/>
  <c r="M61544" i="1"/>
  <c r="M61545" i="1"/>
  <c r="M61546" i="1"/>
  <c r="M61547" i="1"/>
  <c r="M61548" i="1"/>
  <c r="M61549" i="1"/>
  <c r="M61550" i="1"/>
  <c r="M61551" i="1"/>
  <c r="M61552" i="1"/>
  <c r="M61553" i="1"/>
  <c r="M61554" i="1"/>
  <c r="M61555" i="1"/>
  <c r="M61556" i="1"/>
  <c r="M61557" i="1"/>
  <c r="M61558" i="1"/>
  <c r="M61559" i="1"/>
  <c r="M61560" i="1"/>
  <c r="M61561" i="1"/>
  <c r="M61562" i="1"/>
  <c r="M61563" i="1"/>
  <c r="M61564" i="1"/>
  <c r="M61565" i="1"/>
  <c r="M61566" i="1"/>
  <c r="M61567" i="1"/>
  <c r="M61568" i="1"/>
  <c r="M61569" i="1"/>
  <c r="M61570" i="1"/>
  <c r="M61571" i="1"/>
  <c r="M61572" i="1"/>
  <c r="M61573" i="1"/>
  <c r="M61574" i="1"/>
  <c r="M61575" i="1"/>
  <c r="M61576" i="1"/>
  <c r="M61577" i="1"/>
  <c r="M61578" i="1"/>
  <c r="M61579" i="1"/>
  <c r="M61580" i="1"/>
  <c r="M61581" i="1"/>
  <c r="M61582" i="1"/>
  <c r="M61583" i="1"/>
  <c r="M61584" i="1"/>
  <c r="M61585" i="1"/>
  <c r="M61586" i="1"/>
  <c r="M61587" i="1"/>
  <c r="M61588" i="1"/>
  <c r="M61589" i="1"/>
  <c r="M61590" i="1"/>
  <c r="M61591" i="1"/>
  <c r="M61592" i="1"/>
  <c r="M61593" i="1"/>
  <c r="M61594" i="1"/>
  <c r="M61595" i="1"/>
  <c r="M61596" i="1"/>
  <c r="M61597" i="1"/>
  <c r="M61598" i="1"/>
  <c r="M61599" i="1"/>
  <c r="M61600" i="1"/>
  <c r="M61601" i="1"/>
  <c r="M61602" i="1"/>
  <c r="M61603" i="1"/>
  <c r="M61604" i="1"/>
  <c r="M61605" i="1"/>
  <c r="M61606" i="1"/>
  <c r="M61607" i="1"/>
  <c r="M61608" i="1"/>
  <c r="M61609" i="1"/>
  <c r="M61610" i="1"/>
  <c r="M61611" i="1"/>
  <c r="M61612" i="1"/>
  <c r="M61613" i="1"/>
  <c r="M61614" i="1"/>
  <c r="M61615" i="1"/>
  <c r="M61616" i="1"/>
  <c r="M61617" i="1"/>
  <c r="M61618" i="1"/>
  <c r="M61619" i="1"/>
  <c r="M61620" i="1"/>
  <c r="M61621" i="1"/>
  <c r="M61622" i="1"/>
  <c r="M61623" i="1"/>
  <c r="M61624" i="1"/>
  <c r="M61625" i="1"/>
  <c r="M61626" i="1"/>
  <c r="M61627" i="1"/>
  <c r="M61628" i="1"/>
  <c r="M61629" i="1"/>
  <c r="M61630" i="1"/>
  <c r="M61631" i="1"/>
  <c r="M61632" i="1"/>
  <c r="M61633" i="1"/>
  <c r="M61634" i="1"/>
  <c r="M61635" i="1"/>
  <c r="M61636" i="1"/>
  <c r="M61637" i="1"/>
  <c r="M61638" i="1"/>
  <c r="M61639" i="1"/>
  <c r="M61640" i="1"/>
  <c r="M61641" i="1"/>
  <c r="M61642" i="1"/>
  <c r="M61643" i="1"/>
  <c r="M61644" i="1"/>
  <c r="M61645" i="1"/>
  <c r="M61646" i="1"/>
  <c r="M61647" i="1"/>
  <c r="M61648" i="1"/>
  <c r="M61649" i="1"/>
  <c r="M61650" i="1"/>
  <c r="M61651" i="1"/>
  <c r="M61652" i="1"/>
  <c r="M61653" i="1"/>
  <c r="M61654" i="1"/>
  <c r="M61655" i="1"/>
  <c r="M61656" i="1"/>
  <c r="M61657" i="1"/>
  <c r="M61658" i="1"/>
  <c r="M61659" i="1"/>
  <c r="M61660" i="1"/>
  <c r="M61661" i="1"/>
  <c r="M61662" i="1"/>
  <c r="M61663" i="1"/>
  <c r="M61664" i="1"/>
  <c r="M61665" i="1"/>
  <c r="M61666" i="1"/>
  <c r="M61667" i="1"/>
  <c r="M61668" i="1"/>
  <c r="M61669" i="1"/>
  <c r="M61670" i="1"/>
  <c r="M61671" i="1"/>
  <c r="M61672" i="1"/>
  <c r="M61673" i="1"/>
  <c r="M61674" i="1"/>
  <c r="M61675" i="1"/>
  <c r="M61676" i="1"/>
  <c r="M61677" i="1"/>
  <c r="M61678" i="1"/>
  <c r="M61679" i="1"/>
  <c r="M61680" i="1"/>
  <c r="M61681" i="1"/>
  <c r="M61682" i="1"/>
  <c r="M61683" i="1"/>
  <c r="M61684" i="1"/>
  <c r="M61685" i="1"/>
  <c r="M61686" i="1"/>
  <c r="M61687" i="1"/>
  <c r="M61688" i="1"/>
  <c r="M61689" i="1"/>
  <c r="M61690" i="1"/>
  <c r="M61691" i="1"/>
  <c r="M61692" i="1"/>
  <c r="M61693" i="1"/>
  <c r="M61694" i="1"/>
  <c r="M61695" i="1"/>
  <c r="M61696" i="1"/>
  <c r="M61697" i="1"/>
  <c r="M61698" i="1"/>
  <c r="M61699" i="1"/>
  <c r="M61700" i="1"/>
  <c r="M61701" i="1"/>
  <c r="M61702" i="1"/>
  <c r="M61703" i="1"/>
  <c r="M61704" i="1"/>
  <c r="M61705" i="1"/>
  <c r="M61706" i="1"/>
  <c r="M61707" i="1"/>
  <c r="M61708" i="1"/>
  <c r="M61709" i="1"/>
  <c r="M61710" i="1"/>
  <c r="M61711" i="1"/>
  <c r="M61712" i="1"/>
  <c r="M61713" i="1"/>
  <c r="M61714" i="1"/>
  <c r="M61715" i="1"/>
  <c r="M61716" i="1"/>
  <c r="M61717" i="1"/>
  <c r="M61718" i="1"/>
  <c r="M61719" i="1"/>
  <c r="M61720" i="1"/>
  <c r="M61721" i="1"/>
  <c r="M61722" i="1"/>
  <c r="M61723" i="1"/>
  <c r="M61724" i="1"/>
  <c r="M61725" i="1"/>
  <c r="M61726" i="1"/>
  <c r="M61727" i="1"/>
  <c r="M61728" i="1"/>
  <c r="M61729" i="1"/>
  <c r="M61730" i="1"/>
  <c r="M61731" i="1"/>
  <c r="M61732" i="1"/>
  <c r="M61733" i="1"/>
  <c r="M61734" i="1"/>
  <c r="M61735" i="1"/>
  <c r="M61736" i="1"/>
  <c r="M61737" i="1"/>
  <c r="M61738" i="1"/>
  <c r="M61739" i="1"/>
  <c r="M61740" i="1"/>
  <c r="M61741" i="1"/>
  <c r="M61742" i="1"/>
  <c r="M61743" i="1"/>
  <c r="M61744" i="1"/>
  <c r="M61745" i="1"/>
  <c r="M61746" i="1"/>
  <c r="M61747" i="1"/>
  <c r="M61748" i="1"/>
  <c r="M61749" i="1"/>
  <c r="M61750" i="1"/>
  <c r="M61751" i="1"/>
  <c r="M61752" i="1"/>
  <c r="M61753" i="1"/>
  <c r="M61754" i="1"/>
  <c r="M61755" i="1"/>
  <c r="M61756" i="1"/>
  <c r="M61757" i="1"/>
  <c r="M61758" i="1"/>
  <c r="M61759" i="1"/>
  <c r="M61760" i="1"/>
  <c r="M61761" i="1"/>
  <c r="M61762" i="1"/>
  <c r="M61763" i="1"/>
  <c r="M61764" i="1"/>
  <c r="M61765" i="1"/>
  <c r="M61766" i="1"/>
  <c r="M61767" i="1"/>
  <c r="M61768" i="1"/>
  <c r="M61769" i="1"/>
  <c r="M61770" i="1"/>
  <c r="M61771" i="1"/>
  <c r="M61772" i="1"/>
  <c r="M61773" i="1"/>
  <c r="M61774" i="1"/>
  <c r="M61775" i="1"/>
  <c r="M61776" i="1"/>
  <c r="M61777" i="1"/>
  <c r="M61778" i="1"/>
  <c r="M61779" i="1"/>
  <c r="M61780" i="1"/>
  <c r="M61781" i="1"/>
  <c r="M61782" i="1"/>
  <c r="M61783" i="1"/>
  <c r="M61784" i="1"/>
  <c r="M61785" i="1"/>
  <c r="M61786" i="1"/>
  <c r="M61787" i="1"/>
  <c r="M61788" i="1"/>
  <c r="M61789" i="1"/>
  <c r="M61790" i="1"/>
  <c r="M61791" i="1"/>
  <c r="M61792" i="1"/>
  <c r="M61793" i="1"/>
  <c r="M61794" i="1"/>
  <c r="M61795" i="1"/>
  <c r="M61796" i="1"/>
  <c r="M61797" i="1"/>
  <c r="M61798" i="1"/>
  <c r="M61799" i="1"/>
  <c r="M61800" i="1"/>
  <c r="M61801" i="1"/>
  <c r="M61802" i="1"/>
  <c r="M61803" i="1"/>
  <c r="M61804" i="1"/>
  <c r="M61805" i="1"/>
  <c r="M61806" i="1"/>
  <c r="M61807" i="1"/>
  <c r="M61808" i="1"/>
  <c r="M61809" i="1"/>
  <c r="M61810" i="1"/>
  <c r="M61811" i="1"/>
  <c r="M61812" i="1"/>
  <c r="M61813" i="1"/>
  <c r="M61814" i="1"/>
  <c r="M61815" i="1"/>
  <c r="M61816" i="1"/>
  <c r="M61817" i="1"/>
  <c r="M61818" i="1"/>
  <c r="M61819" i="1"/>
  <c r="M61820" i="1"/>
  <c r="M61821" i="1"/>
  <c r="M61822" i="1"/>
  <c r="M61823" i="1"/>
  <c r="M61824" i="1"/>
  <c r="M61825" i="1"/>
  <c r="M61826" i="1"/>
  <c r="M61827" i="1"/>
  <c r="M61828" i="1"/>
  <c r="M61829" i="1"/>
  <c r="M61830" i="1"/>
  <c r="M61831" i="1"/>
  <c r="M61832" i="1"/>
  <c r="M61833" i="1"/>
  <c r="M61834" i="1"/>
  <c r="M61835" i="1"/>
  <c r="M61836" i="1"/>
  <c r="M61837" i="1"/>
  <c r="M61838" i="1"/>
  <c r="M61839" i="1"/>
  <c r="M61840" i="1"/>
  <c r="M61841" i="1"/>
  <c r="M61842" i="1"/>
  <c r="M61843" i="1"/>
  <c r="M61844" i="1"/>
  <c r="M61845" i="1"/>
  <c r="M61846" i="1"/>
  <c r="M61847" i="1"/>
  <c r="M61848" i="1"/>
  <c r="M61849" i="1"/>
  <c r="M61850" i="1"/>
  <c r="M61851" i="1"/>
  <c r="M61852" i="1"/>
  <c r="M61853" i="1"/>
  <c r="M61854" i="1"/>
  <c r="M61855" i="1"/>
  <c r="M61856" i="1"/>
  <c r="M61857" i="1"/>
  <c r="M61858" i="1"/>
  <c r="M61859" i="1"/>
  <c r="M61860" i="1"/>
  <c r="M61861" i="1"/>
  <c r="M61862" i="1"/>
  <c r="M61863" i="1"/>
  <c r="M61864" i="1"/>
  <c r="M61865" i="1"/>
  <c r="M61866" i="1"/>
  <c r="M61867" i="1"/>
  <c r="M61868" i="1"/>
  <c r="M61869" i="1"/>
  <c r="M61870" i="1"/>
  <c r="M61871" i="1"/>
  <c r="M61872" i="1"/>
  <c r="M61873" i="1"/>
  <c r="M61874" i="1"/>
  <c r="M61875" i="1"/>
  <c r="M61876" i="1"/>
  <c r="M61877" i="1"/>
  <c r="M61878" i="1"/>
  <c r="M61879" i="1"/>
  <c r="M61880" i="1"/>
  <c r="M61881" i="1"/>
  <c r="M61882" i="1"/>
  <c r="M61883" i="1"/>
  <c r="M61884" i="1"/>
  <c r="M61885" i="1"/>
  <c r="M61886" i="1"/>
  <c r="M61887" i="1"/>
  <c r="M61888" i="1"/>
  <c r="M61889" i="1"/>
  <c r="M61890" i="1"/>
  <c r="M61891" i="1"/>
  <c r="M61892" i="1"/>
  <c r="M61893" i="1"/>
  <c r="M61894" i="1"/>
  <c r="M61895" i="1"/>
  <c r="M61896" i="1"/>
  <c r="M61897" i="1"/>
  <c r="M61898" i="1"/>
  <c r="M61899" i="1"/>
  <c r="M61900" i="1"/>
  <c r="M61901" i="1"/>
  <c r="M61902" i="1"/>
  <c r="M61903" i="1"/>
  <c r="M61904" i="1"/>
  <c r="M61905" i="1"/>
  <c r="M61906" i="1"/>
  <c r="M61907" i="1"/>
  <c r="M61908" i="1"/>
  <c r="M61909" i="1"/>
  <c r="M61910" i="1"/>
  <c r="M61911" i="1"/>
  <c r="M61912" i="1"/>
  <c r="M61913" i="1"/>
  <c r="M61914" i="1"/>
  <c r="M61915" i="1"/>
  <c r="M61916" i="1"/>
  <c r="M61917" i="1"/>
  <c r="M61918" i="1"/>
  <c r="M61919" i="1"/>
  <c r="M61920" i="1"/>
  <c r="M61921" i="1"/>
  <c r="M61922" i="1"/>
  <c r="M61923" i="1"/>
  <c r="M61924" i="1"/>
  <c r="M61925" i="1"/>
  <c r="M61926" i="1"/>
  <c r="M61927" i="1"/>
  <c r="M61928" i="1"/>
  <c r="M61929" i="1"/>
  <c r="M61930" i="1"/>
  <c r="M61931" i="1"/>
  <c r="M61932" i="1"/>
  <c r="M61933" i="1"/>
  <c r="M61934" i="1"/>
  <c r="M61935" i="1"/>
  <c r="M61936" i="1"/>
  <c r="M61937" i="1"/>
  <c r="M61938" i="1"/>
  <c r="M61939" i="1"/>
  <c r="M61940" i="1"/>
  <c r="M61941" i="1"/>
  <c r="M61942" i="1"/>
  <c r="M61943" i="1"/>
  <c r="M61944" i="1"/>
  <c r="M61945" i="1"/>
  <c r="M61946" i="1"/>
  <c r="M61947" i="1"/>
  <c r="M61948" i="1"/>
  <c r="M61949" i="1"/>
  <c r="M61950" i="1"/>
  <c r="M61951" i="1"/>
  <c r="M61952" i="1"/>
  <c r="M61953" i="1"/>
  <c r="M61954" i="1"/>
  <c r="M61955" i="1"/>
  <c r="M61956" i="1"/>
  <c r="M61957" i="1"/>
  <c r="M61958" i="1"/>
  <c r="M61959" i="1"/>
  <c r="M61960" i="1"/>
  <c r="M61961" i="1"/>
  <c r="M61962" i="1"/>
  <c r="M61963" i="1"/>
  <c r="M61964" i="1"/>
  <c r="M61965" i="1"/>
  <c r="M61966" i="1"/>
  <c r="M61967" i="1"/>
  <c r="M61968" i="1"/>
  <c r="M61969" i="1"/>
  <c r="M61970" i="1"/>
  <c r="M61971" i="1"/>
  <c r="M61972" i="1"/>
  <c r="M61973" i="1"/>
  <c r="M61974" i="1"/>
  <c r="M61975" i="1"/>
  <c r="M61976" i="1"/>
  <c r="M61977" i="1"/>
  <c r="M61978" i="1"/>
  <c r="M61979" i="1"/>
  <c r="M61980" i="1"/>
  <c r="M61981" i="1"/>
  <c r="M61982" i="1"/>
  <c r="M61983" i="1"/>
  <c r="M61984" i="1"/>
  <c r="M61985" i="1"/>
  <c r="M61986" i="1"/>
  <c r="M61987" i="1"/>
  <c r="M61988" i="1"/>
  <c r="M61989" i="1"/>
  <c r="M61990" i="1"/>
  <c r="M61991" i="1"/>
  <c r="M61992" i="1"/>
  <c r="M61993" i="1"/>
  <c r="M61994" i="1"/>
  <c r="M61995" i="1"/>
  <c r="M61996" i="1"/>
  <c r="M61997" i="1"/>
  <c r="M61998" i="1"/>
  <c r="M61999" i="1"/>
  <c r="M62000" i="1"/>
  <c r="M62001" i="1"/>
  <c r="M62002" i="1"/>
  <c r="M62003" i="1"/>
  <c r="M62004" i="1"/>
  <c r="M62005" i="1"/>
  <c r="M62006" i="1"/>
  <c r="M62007" i="1"/>
  <c r="M62008" i="1"/>
  <c r="M62009" i="1"/>
  <c r="M62010" i="1"/>
  <c r="M62011" i="1"/>
  <c r="M62012" i="1"/>
  <c r="M62013" i="1"/>
  <c r="M62014" i="1"/>
  <c r="M62015" i="1"/>
  <c r="M62016" i="1"/>
  <c r="M62017" i="1"/>
  <c r="M62018" i="1"/>
  <c r="M62019" i="1"/>
  <c r="M62020" i="1"/>
  <c r="M62021" i="1"/>
  <c r="M62022" i="1"/>
  <c r="M62023" i="1"/>
  <c r="M62024" i="1"/>
  <c r="M62025" i="1"/>
  <c r="M62026" i="1"/>
  <c r="M62027" i="1"/>
  <c r="M62028" i="1"/>
  <c r="M62029" i="1"/>
  <c r="M62030" i="1"/>
  <c r="M62031" i="1"/>
  <c r="M62032" i="1"/>
  <c r="M62033" i="1"/>
  <c r="M62034" i="1"/>
  <c r="M62035" i="1"/>
  <c r="M62036" i="1"/>
  <c r="M62037" i="1"/>
  <c r="M62038" i="1"/>
  <c r="M62039" i="1"/>
  <c r="M62040" i="1"/>
  <c r="M62041" i="1"/>
  <c r="M62042" i="1"/>
  <c r="M62043" i="1"/>
  <c r="M62044" i="1"/>
  <c r="M62045" i="1"/>
  <c r="M62046" i="1"/>
  <c r="M62047" i="1"/>
  <c r="M62048" i="1"/>
  <c r="M62049" i="1"/>
  <c r="M62050" i="1"/>
  <c r="M62051" i="1"/>
  <c r="M62052" i="1"/>
  <c r="M62053" i="1"/>
  <c r="M62054" i="1"/>
  <c r="M62055" i="1"/>
  <c r="M62056" i="1"/>
  <c r="M62057" i="1"/>
  <c r="M62058" i="1"/>
  <c r="M62059" i="1"/>
  <c r="M62060" i="1"/>
  <c r="M62061" i="1"/>
  <c r="M62062" i="1"/>
  <c r="M62063" i="1"/>
  <c r="M62064" i="1"/>
  <c r="M62065" i="1"/>
  <c r="M62066" i="1"/>
  <c r="M62067" i="1"/>
  <c r="M62068" i="1"/>
  <c r="M62069" i="1"/>
  <c r="M62070" i="1"/>
  <c r="M62071" i="1"/>
  <c r="M62072" i="1"/>
  <c r="M62073" i="1"/>
  <c r="M62074" i="1"/>
  <c r="M62075" i="1"/>
  <c r="M62076" i="1"/>
  <c r="M62077" i="1"/>
  <c r="M62078" i="1"/>
  <c r="M62079" i="1"/>
  <c r="M62080" i="1"/>
  <c r="M62081" i="1"/>
  <c r="M62082" i="1"/>
  <c r="M62083" i="1"/>
  <c r="M62084" i="1"/>
  <c r="M62085" i="1"/>
  <c r="M62086" i="1"/>
  <c r="M62087" i="1"/>
  <c r="M62088" i="1"/>
  <c r="M62089" i="1"/>
  <c r="M62090" i="1"/>
  <c r="M62091" i="1"/>
  <c r="M62092" i="1"/>
  <c r="M62093" i="1"/>
  <c r="M62094" i="1"/>
  <c r="M62095" i="1"/>
  <c r="M62096" i="1"/>
  <c r="M62097" i="1"/>
  <c r="M62098" i="1"/>
  <c r="M62099" i="1"/>
  <c r="M62100" i="1"/>
  <c r="M62101" i="1"/>
  <c r="M62102" i="1"/>
  <c r="M62103" i="1"/>
  <c r="M62104" i="1"/>
  <c r="M62105" i="1"/>
  <c r="M62106" i="1"/>
  <c r="M62107" i="1"/>
  <c r="M62108" i="1"/>
  <c r="M62109" i="1"/>
  <c r="M62110" i="1"/>
  <c r="M62111" i="1"/>
  <c r="M62112" i="1"/>
  <c r="M62113" i="1"/>
  <c r="M62114" i="1"/>
  <c r="M62115" i="1"/>
  <c r="M62116" i="1"/>
  <c r="M62117" i="1"/>
  <c r="M62118" i="1"/>
  <c r="M62119" i="1"/>
  <c r="M62120" i="1"/>
  <c r="M62121" i="1"/>
  <c r="M62122" i="1"/>
  <c r="M62123" i="1"/>
  <c r="M62124" i="1"/>
  <c r="M62125" i="1"/>
  <c r="M62126" i="1"/>
  <c r="M62127" i="1"/>
  <c r="M62128" i="1"/>
  <c r="M62129" i="1"/>
  <c r="M62130" i="1"/>
  <c r="M62131" i="1"/>
  <c r="M62132" i="1"/>
  <c r="M62133" i="1"/>
  <c r="M62134" i="1"/>
  <c r="M62135" i="1"/>
  <c r="M62136" i="1"/>
  <c r="M62137" i="1"/>
  <c r="M62138" i="1"/>
  <c r="M62139" i="1"/>
  <c r="M62140" i="1"/>
  <c r="M62141" i="1"/>
  <c r="M62142" i="1"/>
  <c r="M62143" i="1"/>
  <c r="M62144" i="1"/>
  <c r="M62145" i="1"/>
  <c r="M62146" i="1"/>
  <c r="M62147" i="1"/>
  <c r="M62148" i="1"/>
  <c r="M62149" i="1"/>
  <c r="M62150" i="1"/>
  <c r="M62151" i="1"/>
  <c r="M62152" i="1"/>
  <c r="M62153" i="1"/>
  <c r="M62154" i="1"/>
  <c r="M62155" i="1"/>
  <c r="M62156" i="1"/>
  <c r="M62157" i="1"/>
  <c r="M62158" i="1"/>
  <c r="M62159" i="1"/>
  <c r="M62160" i="1"/>
  <c r="M62161" i="1"/>
  <c r="M62162" i="1"/>
  <c r="M62163" i="1"/>
  <c r="M62164" i="1"/>
  <c r="M62165" i="1"/>
  <c r="M62166" i="1"/>
  <c r="M62167" i="1"/>
  <c r="M62168" i="1"/>
  <c r="M62169" i="1"/>
  <c r="M62170" i="1"/>
  <c r="M62171" i="1"/>
  <c r="M62172" i="1"/>
  <c r="M62173" i="1"/>
  <c r="M62174" i="1"/>
  <c r="M62175" i="1"/>
  <c r="M62176" i="1"/>
  <c r="M62177" i="1"/>
  <c r="M62178" i="1"/>
  <c r="M62179" i="1"/>
  <c r="M62180" i="1"/>
  <c r="M62181" i="1"/>
  <c r="M62182" i="1"/>
  <c r="M62183" i="1"/>
  <c r="M62184" i="1"/>
  <c r="M62185" i="1"/>
  <c r="M62186" i="1"/>
  <c r="M62187" i="1"/>
  <c r="M62188" i="1"/>
  <c r="M62189" i="1"/>
  <c r="M62190" i="1"/>
  <c r="M62191" i="1"/>
  <c r="M62192" i="1"/>
  <c r="M62193" i="1"/>
  <c r="M62194" i="1"/>
  <c r="M62195" i="1"/>
  <c r="M62196" i="1"/>
  <c r="M62197" i="1"/>
  <c r="M62198" i="1"/>
  <c r="M62199" i="1"/>
  <c r="M62200" i="1"/>
  <c r="M62201" i="1"/>
  <c r="M62202" i="1"/>
  <c r="M62203" i="1"/>
  <c r="M62204" i="1"/>
  <c r="M62205" i="1"/>
  <c r="M62206" i="1"/>
  <c r="M62207" i="1"/>
  <c r="M62208" i="1"/>
  <c r="M62209" i="1"/>
  <c r="M62210" i="1"/>
  <c r="M62211" i="1"/>
  <c r="M62212" i="1"/>
  <c r="M62213" i="1"/>
  <c r="M62214" i="1"/>
  <c r="M62215" i="1"/>
  <c r="M62216" i="1"/>
  <c r="M62217" i="1"/>
  <c r="M62218" i="1"/>
  <c r="M62219" i="1"/>
  <c r="M62220" i="1"/>
  <c r="M62221" i="1"/>
  <c r="M62222" i="1"/>
  <c r="M62223" i="1"/>
  <c r="M62224" i="1"/>
  <c r="M62225" i="1"/>
  <c r="M62226" i="1"/>
  <c r="M62227" i="1"/>
  <c r="M62228" i="1"/>
  <c r="M62229" i="1"/>
  <c r="M62230" i="1"/>
  <c r="M62231" i="1"/>
  <c r="M62232" i="1"/>
  <c r="M62233" i="1"/>
  <c r="M62234" i="1"/>
  <c r="M62235" i="1"/>
  <c r="M62236" i="1"/>
  <c r="M62237" i="1"/>
  <c r="M62238" i="1"/>
  <c r="M62239" i="1"/>
  <c r="M62240" i="1"/>
  <c r="M62241" i="1"/>
  <c r="M62242" i="1"/>
  <c r="M62243" i="1"/>
  <c r="M62244" i="1"/>
  <c r="M62245" i="1"/>
  <c r="M62246" i="1"/>
  <c r="M62247" i="1"/>
  <c r="M62248" i="1"/>
  <c r="M62249" i="1"/>
  <c r="M62250" i="1"/>
  <c r="M62251" i="1"/>
  <c r="M62252" i="1"/>
  <c r="M62253" i="1"/>
  <c r="M62254" i="1"/>
  <c r="M62255" i="1"/>
  <c r="M62256" i="1"/>
  <c r="M62257" i="1"/>
  <c r="M62258" i="1"/>
  <c r="M62259" i="1"/>
  <c r="M62260" i="1"/>
  <c r="M62261" i="1"/>
  <c r="M62262" i="1"/>
  <c r="M62263" i="1"/>
  <c r="M62264" i="1"/>
  <c r="M62265" i="1"/>
  <c r="M62266" i="1"/>
  <c r="M62267" i="1"/>
  <c r="M62268" i="1"/>
  <c r="M62269" i="1"/>
  <c r="M62270" i="1"/>
  <c r="M62271" i="1"/>
  <c r="M62272" i="1"/>
  <c r="M62273" i="1"/>
  <c r="M62274" i="1"/>
  <c r="M62275" i="1"/>
  <c r="M62276" i="1"/>
  <c r="M62277" i="1"/>
  <c r="M62278" i="1"/>
  <c r="M62279" i="1"/>
  <c r="M62280" i="1"/>
  <c r="M62281" i="1"/>
  <c r="M62282" i="1"/>
  <c r="M62283" i="1"/>
  <c r="M62284" i="1"/>
  <c r="M62285" i="1"/>
  <c r="M62286" i="1"/>
  <c r="M62287" i="1"/>
  <c r="M62288" i="1"/>
  <c r="M62289" i="1"/>
  <c r="M62290" i="1"/>
  <c r="M62291" i="1"/>
  <c r="M62292" i="1"/>
  <c r="M62293" i="1"/>
  <c r="M62294" i="1"/>
  <c r="M62295" i="1"/>
  <c r="M62296" i="1"/>
  <c r="M62297" i="1"/>
  <c r="M62298" i="1"/>
  <c r="M62299" i="1"/>
  <c r="M62300" i="1"/>
  <c r="M62301" i="1"/>
  <c r="M62302" i="1"/>
  <c r="M62303" i="1"/>
  <c r="M62304" i="1"/>
  <c r="M62305" i="1"/>
  <c r="M62306" i="1"/>
  <c r="M62307" i="1"/>
  <c r="M62308" i="1"/>
  <c r="M62309" i="1"/>
  <c r="M62310" i="1"/>
  <c r="M62311" i="1"/>
  <c r="M62312" i="1"/>
  <c r="M62313" i="1"/>
  <c r="M62314" i="1"/>
  <c r="M62315" i="1"/>
  <c r="M62316" i="1"/>
  <c r="M62317" i="1"/>
  <c r="M62318" i="1"/>
  <c r="M62319" i="1"/>
  <c r="M62320" i="1"/>
  <c r="M62321" i="1"/>
  <c r="M62322" i="1"/>
  <c r="M62323" i="1"/>
  <c r="M62324" i="1"/>
  <c r="M62325" i="1"/>
  <c r="M62326" i="1"/>
  <c r="M62327" i="1"/>
  <c r="M62328" i="1"/>
  <c r="M62329" i="1"/>
  <c r="M62330" i="1"/>
  <c r="M62331" i="1"/>
  <c r="M62332" i="1"/>
  <c r="M62333" i="1"/>
  <c r="M62334" i="1"/>
  <c r="M62335" i="1"/>
  <c r="M62336" i="1"/>
  <c r="M62337" i="1"/>
  <c r="M62338" i="1"/>
  <c r="M62339" i="1"/>
  <c r="M62340" i="1"/>
  <c r="M62341" i="1"/>
  <c r="M62342" i="1"/>
  <c r="M62343" i="1"/>
  <c r="M62344" i="1"/>
  <c r="M62345" i="1"/>
  <c r="M62346" i="1"/>
  <c r="M62347" i="1"/>
  <c r="M62348" i="1"/>
  <c r="M62349" i="1"/>
  <c r="M62350" i="1"/>
  <c r="M62351" i="1"/>
  <c r="M62352" i="1"/>
  <c r="M62353" i="1"/>
  <c r="M62354" i="1"/>
  <c r="M62355" i="1"/>
  <c r="M62356" i="1"/>
  <c r="M62357" i="1"/>
  <c r="M62358" i="1"/>
  <c r="M62359" i="1"/>
  <c r="M62360" i="1"/>
  <c r="M62361" i="1"/>
  <c r="M62362" i="1"/>
  <c r="M62363" i="1"/>
  <c r="M62364" i="1"/>
  <c r="M62365" i="1"/>
  <c r="M62366" i="1"/>
  <c r="M62367" i="1"/>
  <c r="M62368" i="1"/>
  <c r="M62369" i="1"/>
  <c r="M62370" i="1"/>
  <c r="M62371" i="1"/>
  <c r="M62372" i="1"/>
  <c r="M62373" i="1"/>
  <c r="M62374" i="1"/>
  <c r="M62375" i="1"/>
  <c r="M62376" i="1"/>
  <c r="M62377" i="1"/>
  <c r="M62378" i="1"/>
  <c r="M62379" i="1"/>
  <c r="M62380" i="1"/>
  <c r="M62381" i="1"/>
  <c r="M62382" i="1"/>
  <c r="M62383" i="1"/>
  <c r="M62384" i="1"/>
  <c r="M62385" i="1"/>
  <c r="M62386" i="1"/>
  <c r="M62387" i="1"/>
  <c r="M62388" i="1"/>
  <c r="M62389" i="1"/>
  <c r="M62390" i="1"/>
  <c r="M62391" i="1"/>
  <c r="M62392" i="1"/>
  <c r="M62393" i="1"/>
  <c r="M62394" i="1"/>
  <c r="M62395" i="1"/>
  <c r="M62396" i="1"/>
  <c r="M62397" i="1"/>
  <c r="M62398" i="1"/>
  <c r="M62399" i="1"/>
  <c r="M62400" i="1"/>
  <c r="M62401" i="1"/>
  <c r="M62402" i="1"/>
  <c r="M62403" i="1"/>
  <c r="M62404" i="1"/>
  <c r="M62405" i="1"/>
  <c r="M62406" i="1"/>
  <c r="M62407" i="1"/>
  <c r="M62408" i="1"/>
  <c r="M62409" i="1"/>
  <c r="M62410" i="1"/>
  <c r="M62411" i="1"/>
  <c r="M62412" i="1"/>
  <c r="M62413" i="1"/>
  <c r="M62414" i="1"/>
  <c r="M62415" i="1"/>
  <c r="M62416" i="1"/>
  <c r="M62417" i="1"/>
  <c r="M62418" i="1"/>
  <c r="M62419" i="1"/>
  <c r="M62420" i="1"/>
  <c r="M62421" i="1"/>
  <c r="M62422" i="1"/>
  <c r="M62423" i="1"/>
  <c r="M62424" i="1"/>
  <c r="M62425" i="1"/>
  <c r="M62426" i="1"/>
  <c r="M62427" i="1"/>
  <c r="M62428" i="1"/>
  <c r="M62429" i="1"/>
  <c r="M62430" i="1"/>
  <c r="M62431" i="1"/>
  <c r="M62432" i="1"/>
  <c r="M62433" i="1"/>
  <c r="M62434" i="1"/>
  <c r="M62435" i="1"/>
  <c r="M62436" i="1"/>
  <c r="M62437" i="1"/>
  <c r="M62438" i="1"/>
  <c r="M62439" i="1"/>
  <c r="M62440" i="1"/>
  <c r="M62441" i="1"/>
  <c r="M62442" i="1"/>
  <c r="M62443" i="1"/>
  <c r="M62444" i="1"/>
  <c r="M62445" i="1"/>
  <c r="M62446" i="1"/>
  <c r="M62447" i="1"/>
  <c r="M62448" i="1"/>
  <c r="M62449" i="1"/>
  <c r="M62450" i="1"/>
  <c r="M62451" i="1"/>
  <c r="M62452" i="1"/>
  <c r="M62453" i="1"/>
  <c r="M62454" i="1"/>
  <c r="M62455" i="1"/>
  <c r="M62456" i="1"/>
  <c r="M62457" i="1"/>
  <c r="M62458" i="1"/>
  <c r="M62459" i="1"/>
  <c r="M62460" i="1"/>
  <c r="M62461" i="1"/>
  <c r="M62462" i="1"/>
  <c r="M62463" i="1"/>
  <c r="M62464" i="1"/>
  <c r="M62465" i="1"/>
  <c r="M62466" i="1"/>
  <c r="M62467" i="1"/>
  <c r="M62468" i="1"/>
  <c r="M62469" i="1"/>
  <c r="M62470" i="1"/>
  <c r="M62471" i="1"/>
  <c r="M62472" i="1"/>
  <c r="M62473" i="1"/>
  <c r="M62474" i="1"/>
  <c r="M62475" i="1"/>
  <c r="M62476" i="1"/>
  <c r="M62477" i="1"/>
  <c r="M62478" i="1"/>
  <c r="M62479" i="1"/>
  <c r="M62480" i="1"/>
  <c r="M62481" i="1"/>
  <c r="M62482" i="1"/>
  <c r="M62483" i="1"/>
  <c r="M62484" i="1"/>
  <c r="M62485" i="1"/>
  <c r="M62486" i="1"/>
  <c r="M62487" i="1"/>
  <c r="M62488" i="1"/>
  <c r="M62489" i="1"/>
  <c r="M62490" i="1"/>
  <c r="M62491" i="1"/>
  <c r="M62492" i="1"/>
  <c r="M62493" i="1"/>
  <c r="M62494" i="1"/>
  <c r="M62495" i="1"/>
  <c r="M62496" i="1"/>
  <c r="M62497" i="1"/>
  <c r="M62498" i="1"/>
  <c r="M62499" i="1"/>
  <c r="M62500" i="1"/>
  <c r="M62501" i="1"/>
  <c r="M62502" i="1"/>
  <c r="M62503" i="1"/>
  <c r="M62504" i="1"/>
  <c r="M62505" i="1"/>
  <c r="M62506" i="1"/>
  <c r="M62507" i="1"/>
  <c r="M62508" i="1"/>
  <c r="M62509" i="1"/>
  <c r="M62510" i="1"/>
  <c r="M62511" i="1"/>
  <c r="M62512" i="1"/>
  <c r="M62513" i="1"/>
  <c r="M62514" i="1"/>
  <c r="M62515" i="1"/>
  <c r="M62516" i="1"/>
  <c r="M62517" i="1"/>
  <c r="M62518" i="1"/>
  <c r="M62519" i="1"/>
  <c r="M62520" i="1"/>
  <c r="M62521" i="1"/>
  <c r="M62522" i="1"/>
  <c r="M62523" i="1"/>
  <c r="M62524" i="1"/>
  <c r="M62525" i="1"/>
  <c r="M62526" i="1"/>
  <c r="M62527" i="1"/>
  <c r="M62528" i="1"/>
  <c r="M62529" i="1"/>
  <c r="M62530" i="1"/>
  <c r="M62531" i="1"/>
  <c r="M62532" i="1"/>
  <c r="M62533" i="1"/>
  <c r="M62534" i="1"/>
  <c r="M62535" i="1"/>
  <c r="M62536" i="1"/>
  <c r="M62537" i="1"/>
  <c r="M62538" i="1"/>
  <c r="M62539" i="1"/>
  <c r="M62540" i="1"/>
  <c r="M62541" i="1"/>
  <c r="M62542" i="1"/>
  <c r="M62543" i="1"/>
  <c r="M62544" i="1"/>
  <c r="M62545" i="1"/>
  <c r="M62546" i="1"/>
  <c r="M62547" i="1"/>
  <c r="M62548" i="1"/>
  <c r="M62549" i="1"/>
  <c r="M62550" i="1"/>
  <c r="M62551" i="1"/>
  <c r="M62552" i="1"/>
  <c r="M62553" i="1"/>
  <c r="M62554" i="1"/>
  <c r="M62555" i="1"/>
  <c r="M62556" i="1"/>
  <c r="M62557" i="1"/>
  <c r="M62558" i="1"/>
  <c r="M62559" i="1"/>
  <c r="M62560" i="1"/>
  <c r="M62561" i="1"/>
  <c r="M62562" i="1"/>
  <c r="M62563" i="1"/>
  <c r="M62564" i="1"/>
  <c r="M62565" i="1"/>
  <c r="M62566" i="1"/>
  <c r="M62567" i="1"/>
  <c r="M62568" i="1"/>
  <c r="M62569" i="1"/>
  <c r="M62570" i="1"/>
  <c r="M62571" i="1"/>
  <c r="M62572" i="1"/>
  <c r="M62573" i="1"/>
  <c r="M62574" i="1"/>
  <c r="M62575" i="1"/>
  <c r="M62576" i="1"/>
  <c r="M62577" i="1"/>
  <c r="M62578" i="1"/>
  <c r="M62579" i="1"/>
  <c r="M62580" i="1"/>
  <c r="M62581" i="1"/>
  <c r="M62582" i="1"/>
  <c r="M62583" i="1"/>
  <c r="M62584" i="1"/>
  <c r="M62585" i="1"/>
  <c r="M62586" i="1"/>
  <c r="M62587" i="1"/>
  <c r="M62588" i="1"/>
  <c r="M62589" i="1"/>
  <c r="M62590" i="1"/>
  <c r="M62591" i="1"/>
  <c r="M62592" i="1"/>
  <c r="M62593" i="1"/>
  <c r="M62594" i="1"/>
  <c r="M62595" i="1"/>
  <c r="M62596" i="1"/>
  <c r="M62597" i="1"/>
  <c r="M62598" i="1"/>
  <c r="M62599" i="1"/>
  <c r="M62600" i="1"/>
  <c r="M62601" i="1"/>
  <c r="M62602" i="1"/>
  <c r="M62603" i="1"/>
  <c r="M62604" i="1"/>
  <c r="M62605" i="1"/>
  <c r="M62606" i="1"/>
  <c r="M62607" i="1"/>
  <c r="M62608" i="1"/>
  <c r="M62609" i="1"/>
  <c r="M62610" i="1"/>
  <c r="M62611" i="1"/>
  <c r="M62612" i="1"/>
  <c r="M62613" i="1"/>
  <c r="M62614" i="1"/>
  <c r="M62615" i="1"/>
  <c r="M62616" i="1"/>
  <c r="M62617" i="1"/>
  <c r="M62618" i="1"/>
  <c r="M62619" i="1"/>
  <c r="M62620" i="1"/>
  <c r="M62621" i="1"/>
  <c r="M62622" i="1"/>
  <c r="M62623" i="1"/>
  <c r="M62624" i="1"/>
  <c r="M62625" i="1"/>
  <c r="M62626" i="1"/>
  <c r="M62627" i="1"/>
  <c r="M62628" i="1"/>
  <c r="M62629" i="1"/>
  <c r="M62630" i="1"/>
  <c r="M62631" i="1"/>
  <c r="M62632" i="1"/>
  <c r="M62633" i="1"/>
  <c r="M62634" i="1"/>
  <c r="M62635" i="1"/>
  <c r="M62636" i="1"/>
  <c r="M62637" i="1"/>
  <c r="M62638" i="1"/>
  <c r="M62639" i="1"/>
  <c r="M62640" i="1"/>
  <c r="M62641" i="1"/>
  <c r="M62642" i="1"/>
  <c r="M62643" i="1"/>
  <c r="M62644" i="1"/>
  <c r="M62645" i="1"/>
  <c r="M62646" i="1"/>
  <c r="M62647" i="1"/>
  <c r="M62648" i="1"/>
  <c r="M62649" i="1"/>
  <c r="M62650" i="1"/>
  <c r="M62651" i="1"/>
  <c r="M62652" i="1"/>
  <c r="M62653" i="1"/>
  <c r="M62654" i="1"/>
  <c r="M62655" i="1"/>
  <c r="M62656" i="1"/>
  <c r="M62657" i="1"/>
  <c r="M62658" i="1"/>
  <c r="M62659" i="1"/>
  <c r="M62660" i="1"/>
  <c r="M62661" i="1"/>
  <c r="M62662" i="1"/>
  <c r="M62663" i="1"/>
  <c r="M62664" i="1"/>
  <c r="M62665" i="1"/>
  <c r="M62666" i="1"/>
  <c r="M62667" i="1"/>
  <c r="M62668" i="1"/>
  <c r="M62669" i="1"/>
  <c r="M62670" i="1"/>
  <c r="M62671" i="1"/>
  <c r="M62672" i="1"/>
  <c r="M62673" i="1"/>
  <c r="M62674" i="1"/>
  <c r="M62675" i="1"/>
  <c r="M62676" i="1"/>
  <c r="M62677" i="1"/>
  <c r="M62678" i="1"/>
  <c r="M62679" i="1"/>
  <c r="M62680" i="1"/>
  <c r="M62681" i="1"/>
  <c r="M62682" i="1"/>
  <c r="M62683" i="1"/>
  <c r="M62684" i="1"/>
  <c r="M62685" i="1"/>
  <c r="M62686" i="1"/>
  <c r="M62687" i="1"/>
  <c r="M62688" i="1"/>
  <c r="M62689" i="1"/>
  <c r="M62690" i="1"/>
  <c r="M62691" i="1"/>
  <c r="M62692" i="1"/>
  <c r="M62693" i="1"/>
  <c r="M62694" i="1"/>
  <c r="M62695" i="1"/>
  <c r="M62696" i="1"/>
  <c r="M62697" i="1"/>
  <c r="M62698" i="1"/>
  <c r="M62699" i="1"/>
  <c r="M62700" i="1"/>
  <c r="M62701" i="1"/>
  <c r="M62702" i="1"/>
  <c r="M62703" i="1"/>
  <c r="M62704" i="1"/>
  <c r="M62705" i="1"/>
  <c r="M62706" i="1"/>
  <c r="M62707" i="1"/>
  <c r="M62708" i="1"/>
  <c r="M62709" i="1"/>
  <c r="M62710" i="1"/>
  <c r="M62711" i="1"/>
  <c r="M62712" i="1"/>
  <c r="M62713" i="1"/>
  <c r="M62714" i="1"/>
  <c r="M62715" i="1"/>
  <c r="M62716" i="1"/>
  <c r="M62717" i="1"/>
  <c r="M62718" i="1"/>
  <c r="M62719" i="1"/>
  <c r="M62720" i="1"/>
  <c r="M62721" i="1"/>
  <c r="M62722" i="1"/>
  <c r="M62723" i="1"/>
  <c r="M62724" i="1"/>
  <c r="M62725" i="1"/>
  <c r="M62726" i="1"/>
  <c r="M62727" i="1"/>
  <c r="M62728" i="1"/>
  <c r="M62729" i="1"/>
  <c r="M62730" i="1"/>
  <c r="M62731" i="1"/>
  <c r="M62732" i="1"/>
  <c r="M62733" i="1"/>
  <c r="M62734" i="1"/>
  <c r="M62735" i="1"/>
  <c r="M62736" i="1"/>
  <c r="M62737" i="1"/>
  <c r="M62738" i="1"/>
  <c r="M62739" i="1"/>
  <c r="M62740" i="1"/>
  <c r="M62741" i="1"/>
  <c r="M62742" i="1"/>
  <c r="M62743" i="1"/>
  <c r="M62744" i="1"/>
  <c r="M62745" i="1"/>
  <c r="M62746" i="1"/>
  <c r="M62747" i="1"/>
  <c r="M62748" i="1"/>
  <c r="M62749" i="1"/>
  <c r="M62750" i="1"/>
  <c r="M62751" i="1"/>
  <c r="M62752" i="1"/>
  <c r="M62753" i="1"/>
  <c r="M62754" i="1"/>
  <c r="M62755" i="1"/>
  <c r="M62756" i="1"/>
  <c r="M62757" i="1"/>
  <c r="M62758" i="1"/>
  <c r="M62759" i="1"/>
  <c r="M62760" i="1"/>
  <c r="M62761" i="1"/>
  <c r="M62762" i="1"/>
  <c r="M62763" i="1"/>
  <c r="M62764" i="1"/>
  <c r="M62765" i="1"/>
  <c r="M62766" i="1"/>
  <c r="M62767" i="1"/>
  <c r="M62768" i="1"/>
  <c r="M62769" i="1"/>
  <c r="M62770" i="1"/>
  <c r="M62771" i="1"/>
  <c r="M62772" i="1"/>
  <c r="M62773" i="1"/>
  <c r="M62774" i="1"/>
  <c r="M62775" i="1"/>
  <c r="M62776" i="1"/>
  <c r="M62777" i="1"/>
  <c r="M62778" i="1"/>
  <c r="M62779" i="1"/>
  <c r="M62780" i="1"/>
  <c r="M62781" i="1"/>
  <c r="M62782" i="1"/>
  <c r="M62783" i="1"/>
  <c r="M62784" i="1"/>
  <c r="M62785" i="1"/>
  <c r="M62786" i="1"/>
  <c r="M62787" i="1"/>
  <c r="M62788" i="1"/>
  <c r="M62789" i="1"/>
  <c r="M62790" i="1"/>
  <c r="M62791" i="1"/>
  <c r="M62792" i="1"/>
  <c r="M62793" i="1"/>
  <c r="M62794" i="1"/>
  <c r="M62795" i="1"/>
  <c r="M62796" i="1"/>
  <c r="M62797" i="1"/>
  <c r="M62798" i="1"/>
  <c r="M62799" i="1"/>
  <c r="M62800" i="1"/>
  <c r="M62801" i="1"/>
  <c r="M62802" i="1"/>
  <c r="M62803" i="1"/>
  <c r="M62804" i="1"/>
  <c r="M62805" i="1"/>
  <c r="M62806" i="1"/>
  <c r="M62807" i="1"/>
  <c r="M62808" i="1"/>
  <c r="M62809" i="1"/>
  <c r="M62810" i="1"/>
  <c r="M62811" i="1"/>
  <c r="M62812" i="1"/>
  <c r="M62813" i="1"/>
  <c r="M62814" i="1"/>
  <c r="M62815" i="1"/>
  <c r="M62816" i="1"/>
  <c r="M62817" i="1"/>
  <c r="M62818" i="1"/>
  <c r="M62819" i="1"/>
  <c r="M62820" i="1"/>
  <c r="M62821" i="1"/>
  <c r="M62822" i="1"/>
  <c r="M62823" i="1"/>
  <c r="M62824" i="1"/>
  <c r="M62825" i="1"/>
  <c r="M62826" i="1"/>
  <c r="M62827" i="1"/>
  <c r="M62828" i="1"/>
  <c r="M62829" i="1"/>
  <c r="M62830" i="1"/>
  <c r="M62831" i="1"/>
  <c r="M62832" i="1"/>
  <c r="M62833" i="1"/>
  <c r="M62834" i="1"/>
  <c r="M62835" i="1"/>
  <c r="M62836" i="1"/>
  <c r="M62837" i="1"/>
  <c r="M62838" i="1"/>
  <c r="M62839" i="1"/>
  <c r="M62840" i="1"/>
  <c r="M62841" i="1"/>
  <c r="M62842" i="1"/>
  <c r="M62843" i="1"/>
  <c r="M62844" i="1"/>
  <c r="M62845" i="1"/>
  <c r="M62846" i="1"/>
  <c r="M62847" i="1"/>
  <c r="M62848" i="1"/>
  <c r="M62849" i="1"/>
  <c r="M62850" i="1"/>
  <c r="M62851" i="1"/>
  <c r="M62852" i="1"/>
  <c r="M62853" i="1"/>
  <c r="M62854" i="1"/>
  <c r="M62855" i="1"/>
  <c r="M62856" i="1"/>
  <c r="M62857" i="1"/>
  <c r="M62858" i="1"/>
  <c r="M62859" i="1"/>
  <c r="M62860" i="1"/>
  <c r="M62861" i="1"/>
  <c r="M62862" i="1"/>
  <c r="M62863" i="1"/>
  <c r="M62864" i="1"/>
  <c r="M62865" i="1"/>
  <c r="M62866" i="1"/>
  <c r="M62867" i="1"/>
  <c r="M62868" i="1"/>
  <c r="M62869" i="1"/>
  <c r="M62870" i="1"/>
  <c r="M62871" i="1"/>
  <c r="M62872" i="1"/>
  <c r="M62873" i="1"/>
  <c r="M62874" i="1"/>
  <c r="M62875" i="1"/>
  <c r="M62876" i="1"/>
  <c r="M62877" i="1"/>
  <c r="M62878" i="1"/>
  <c r="M62879" i="1"/>
  <c r="M62880" i="1"/>
  <c r="M62881" i="1"/>
  <c r="M62882" i="1"/>
  <c r="M62883" i="1"/>
  <c r="M62884" i="1"/>
  <c r="M62885" i="1"/>
  <c r="M62886" i="1"/>
  <c r="M62887" i="1"/>
  <c r="M62888" i="1"/>
  <c r="M62889" i="1"/>
  <c r="M62890" i="1"/>
  <c r="M62891" i="1"/>
  <c r="M62892" i="1"/>
  <c r="M62893" i="1"/>
  <c r="M62894" i="1"/>
  <c r="M62895" i="1"/>
  <c r="M62896" i="1"/>
  <c r="M62897" i="1"/>
  <c r="M62898" i="1"/>
  <c r="M62899" i="1"/>
  <c r="M62900" i="1"/>
  <c r="M62901" i="1"/>
  <c r="M62902" i="1"/>
  <c r="M62903" i="1"/>
  <c r="M62904" i="1"/>
  <c r="M62905" i="1"/>
  <c r="M62906" i="1"/>
  <c r="M62907" i="1"/>
  <c r="M62908" i="1"/>
  <c r="M62909" i="1"/>
  <c r="M62910" i="1"/>
  <c r="M62911" i="1"/>
  <c r="M62912" i="1"/>
  <c r="M62913" i="1"/>
  <c r="M62914" i="1"/>
  <c r="M62915" i="1"/>
  <c r="M62916" i="1"/>
  <c r="M62917" i="1"/>
  <c r="M62918" i="1"/>
  <c r="M62919" i="1"/>
  <c r="M62920" i="1"/>
  <c r="M62921" i="1"/>
  <c r="M62922" i="1"/>
  <c r="M62923" i="1"/>
  <c r="M62924" i="1"/>
  <c r="M62925" i="1"/>
  <c r="M62926" i="1"/>
  <c r="M62927" i="1"/>
  <c r="M62928" i="1"/>
  <c r="M62929" i="1"/>
  <c r="M62930" i="1"/>
  <c r="M62931" i="1"/>
  <c r="M62932" i="1"/>
  <c r="M62933" i="1"/>
  <c r="M62934" i="1"/>
  <c r="M62935" i="1"/>
  <c r="M62936" i="1"/>
  <c r="M62937" i="1"/>
  <c r="M62938" i="1"/>
  <c r="M62939" i="1"/>
  <c r="M62940" i="1"/>
  <c r="M62941" i="1"/>
  <c r="M62942" i="1"/>
  <c r="M62943" i="1"/>
  <c r="M62944" i="1"/>
  <c r="M62945" i="1"/>
  <c r="M62946" i="1"/>
  <c r="M62947" i="1"/>
  <c r="M62948" i="1"/>
  <c r="M62949" i="1"/>
  <c r="M62950" i="1"/>
  <c r="M62951" i="1"/>
  <c r="M62952" i="1"/>
  <c r="M62953" i="1"/>
  <c r="M62954" i="1"/>
  <c r="M62955" i="1"/>
  <c r="M62956" i="1"/>
  <c r="M62957" i="1"/>
  <c r="M62958" i="1"/>
  <c r="M62959" i="1"/>
  <c r="M62960" i="1"/>
  <c r="M62961" i="1"/>
  <c r="M62962" i="1"/>
  <c r="M62963" i="1"/>
  <c r="M62964" i="1"/>
  <c r="M62965" i="1"/>
  <c r="M62966" i="1"/>
  <c r="M62967" i="1"/>
  <c r="M62968" i="1"/>
  <c r="M62969" i="1"/>
  <c r="M62970" i="1"/>
  <c r="M62971" i="1"/>
  <c r="M62972" i="1"/>
  <c r="M62973" i="1"/>
  <c r="M62974" i="1"/>
  <c r="M62975" i="1"/>
  <c r="M62976" i="1"/>
  <c r="M62977" i="1"/>
  <c r="M62978" i="1"/>
  <c r="M62979" i="1"/>
  <c r="M62980" i="1"/>
  <c r="M62981" i="1"/>
  <c r="M62982" i="1"/>
  <c r="M62983" i="1"/>
  <c r="M62984" i="1"/>
  <c r="M62985" i="1"/>
  <c r="M62986" i="1"/>
  <c r="M62987" i="1"/>
  <c r="M62988" i="1"/>
  <c r="M62989" i="1"/>
  <c r="M62990" i="1"/>
  <c r="M62991" i="1"/>
  <c r="M62992" i="1"/>
  <c r="M62993" i="1"/>
  <c r="M62994" i="1"/>
  <c r="M62995" i="1"/>
  <c r="M62996" i="1"/>
  <c r="M62997" i="1"/>
  <c r="M62998" i="1"/>
  <c r="M62999" i="1"/>
  <c r="M63000" i="1"/>
  <c r="M63001" i="1"/>
  <c r="M63002" i="1"/>
  <c r="M63003" i="1"/>
  <c r="M63004" i="1"/>
  <c r="M63005" i="1"/>
  <c r="M63006" i="1"/>
  <c r="M63007" i="1"/>
  <c r="M63008" i="1"/>
  <c r="M63009" i="1"/>
  <c r="M63010" i="1"/>
  <c r="M63011" i="1"/>
  <c r="M63012" i="1"/>
  <c r="M63013" i="1"/>
  <c r="M63014" i="1"/>
  <c r="M63015" i="1"/>
  <c r="M63016" i="1"/>
  <c r="M63017" i="1"/>
  <c r="M63018" i="1"/>
  <c r="M63019" i="1"/>
  <c r="M63020" i="1"/>
  <c r="M63021" i="1"/>
  <c r="M63022" i="1"/>
  <c r="M63023" i="1"/>
  <c r="M63024" i="1"/>
  <c r="M63025" i="1"/>
  <c r="M63026" i="1"/>
  <c r="M63027" i="1"/>
  <c r="M63028" i="1"/>
  <c r="M63029" i="1"/>
  <c r="M63030" i="1"/>
  <c r="M63031" i="1"/>
  <c r="M63032" i="1"/>
  <c r="M63033" i="1"/>
  <c r="M63034" i="1"/>
  <c r="M63035" i="1"/>
  <c r="M63036" i="1"/>
  <c r="M63037" i="1"/>
  <c r="M63038" i="1"/>
  <c r="M63039" i="1"/>
  <c r="M63040" i="1"/>
  <c r="M63041" i="1"/>
  <c r="M63042" i="1"/>
  <c r="M63043" i="1"/>
  <c r="M63044" i="1"/>
  <c r="M63045" i="1"/>
  <c r="M63046" i="1"/>
  <c r="M63047" i="1"/>
  <c r="M63048" i="1"/>
  <c r="M63049" i="1"/>
  <c r="M63050" i="1"/>
  <c r="M63051" i="1"/>
  <c r="M63052" i="1"/>
  <c r="M63053" i="1"/>
  <c r="M63054" i="1"/>
  <c r="M63055" i="1"/>
  <c r="M63056" i="1"/>
  <c r="M63057" i="1"/>
  <c r="M63058" i="1"/>
  <c r="M63059" i="1"/>
  <c r="M63060" i="1"/>
  <c r="M63061" i="1"/>
  <c r="M63062" i="1"/>
  <c r="M63063" i="1"/>
  <c r="M63064" i="1"/>
  <c r="M63065" i="1"/>
  <c r="M63066" i="1"/>
  <c r="M63067" i="1"/>
  <c r="M63068" i="1"/>
  <c r="M63069" i="1"/>
  <c r="M63070" i="1"/>
  <c r="M63071" i="1"/>
  <c r="M63072" i="1"/>
  <c r="M63073" i="1"/>
  <c r="M63074" i="1"/>
  <c r="M63075" i="1"/>
  <c r="M63076" i="1"/>
  <c r="M63077" i="1"/>
  <c r="M63078" i="1"/>
  <c r="M63079" i="1"/>
  <c r="M63080" i="1"/>
  <c r="M63081" i="1"/>
  <c r="M63082" i="1"/>
  <c r="M63083" i="1"/>
  <c r="M63084" i="1"/>
  <c r="M63085" i="1"/>
  <c r="M63086" i="1"/>
  <c r="M63087" i="1"/>
  <c r="M63088" i="1"/>
  <c r="M63089" i="1"/>
  <c r="M63090" i="1"/>
  <c r="M63091" i="1"/>
  <c r="M63092" i="1"/>
  <c r="M63093" i="1"/>
  <c r="M63094" i="1"/>
  <c r="M63095" i="1"/>
  <c r="M63096" i="1"/>
  <c r="M63097" i="1"/>
  <c r="M63098" i="1"/>
  <c r="M63099" i="1"/>
  <c r="M63100" i="1"/>
  <c r="M63101" i="1"/>
  <c r="M63102" i="1"/>
  <c r="M63103" i="1"/>
  <c r="M63104" i="1"/>
  <c r="M63105" i="1"/>
  <c r="M63106" i="1"/>
  <c r="M63107" i="1"/>
  <c r="M63108" i="1"/>
  <c r="M63109" i="1"/>
  <c r="M63110" i="1"/>
  <c r="M63111" i="1"/>
  <c r="M63112" i="1"/>
  <c r="M63113" i="1"/>
  <c r="M63114" i="1"/>
  <c r="M63115" i="1"/>
  <c r="M63116" i="1"/>
  <c r="M63117" i="1"/>
  <c r="M63118" i="1"/>
  <c r="M63119" i="1"/>
  <c r="M63120" i="1"/>
  <c r="M63121" i="1"/>
  <c r="M63122" i="1"/>
  <c r="M63123" i="1"/>
  <c r="M63124" i="1"/>
  <c r="M63125" i="1"/>
  <c r="M63126" i="1"/>
  <c r="M63127" i="1"/>
  <c r="M63128" i="1"/>
  <c r="M63129" i="1"/>
  <c r="M63130" i="1"/>
  <c r="M63131" i="1"/>
  <c r="M63132" i="1"/>
  <c r="M63133" i="1"/>
  <c r="M63134" i="1"/>
  <c r="M63135" i="1"/>
  <c r="M63136" i="1"/>
  <c r="M63137" i="1"/>
  <c r="M63138" i="1"/>
  <c r="M63139" i="1"/>
  <c r="M63140" i="1"/>
  <c r="M63141" i="1"/>
  <c r="M63142" i="1"/>
  <c r="M63143" i="1"/>
  <c r="M63144" i="1"/>
  <c r="M63145" i="1"/>
  <c r="M63146" i="1"/>
  <c r="M63147" i="1"/>
  <c r="M63148" i="1"/>
  <c r="M63149" i="1"/>
  <c r="M63150" i="1"/>
  <c r="M63151" i="1"/>
  <c r="M63152" i="1"/>
  <c r="M63153" i="1"/>
  <c r="M63154" i="1"/>
  <c r="M63155" i="1"/>
  <c r="M63156" i="1"/>
  <c r="M63157" i="1"/>
  <c r="M63158" i="1"/>
  <c r="M63159" i="1"/>
  <c r="M63160" i="1"/>
  <c r="M63161" i="1"/>
  <c r="M63162" i="1"/>
  <c r="M63163" i="1"/>
  <c r="M63164" i="1"/>
  <c r="M63165" i="1"/>
  <c r="M63166" i="1"/>
  <c r="M63167" i="1"/>
  <c r="M63168" i="1"/>
  <c r="M63169" i="1"/>
  <c r="M63170" i="1"/>
  <c r="M63171" i="1"/>
  <c r="M63172" i="1"/>
  <c r="M63173" i="1"/>
  <c r="M63174" i="1"/>
  <c r="M63175" i="1"/>
  <c r="M63176" i="1"/>
  <c r="M63177" i="1"/>
  <c r="M63178" i="1"/>
  <c r="M63179" i="1"/>
  <c r="M63180" i="1"/>
  <c r="M63181" i="1"/>
  <c r="M63182" i="1"/>
  <c r="M63183" i="1"/>
  <c r="M63184" i="1"/>
  <c r="M63185" i="1"/>
  <c r="M63186" i="1"/>
  <c r="M63187" i="1"/>
  <c r="M63188" i="1"/>
  <c r="M63189" i="1"/>
  <c r="M63190" i="1"/>
  <c r="M63191" i="1"/>
  <c r="M63192" i="1"/>
  <c r="M63193" i="1"/>
  <c r="M63194" i="1"/>
  <c r="M63195" i="1"/>
  <c r="M63196" i="1"/>
  <c r="M63197" i="1"/>
  <c r="M63198" i="1"/>
  <c r="M63199" i="1"/>
  <c r="M63200" i="1"/>
  <c r="M63201" i="1"/>
  <c r="M63202" i="1"/>
  <c r="M63203" i="1"/>
  <c r="M63204" i="1"/>
  <c r="M63205" i="1"/>
  <c r="M63206" i="1"/>
  <c r="M63207" i="1"/>
  <c r="M63208" i="1"/>
  <c r="M63209" i="1"/>
  <c r="M63210" i="1"/>
  <c r="M63211" i="1"/>
  <c r="M63212" i="1"/>
  <c r="M63213" i="1"/>
  <c r="M63214" i="1"/>
  <c r="M63215" i="1"/>
  <c r="M63216" i="1"/>
  <c r="M63217" i="1"/>
  <c r="M63218" i="1"/>
  <c r="M63219" i="1"/>
  <c r="M63220" i="1"/>
  <c r="M63221" i="1"/>
  <c r="M63222" i="1"/>
  <c r="M63223" i="1"/>
  <c r="M63224" i="1"/>
  <c r="M63225" i="1"/>
  <c r="M63226" i="1"/>
  <c r="M63227" i="1"/>
  <c r="M63228" i="1"/>
  <c r="M63229" i="1"/>
  <c r="M63230" i="1"/>
  <c r="M63231" i="1"/>
  <c r="M63232" i="1"/>
  <c r="M63233" i="1"/>
  <c r="M63234" i="1"/>
  <c r="M63235" i="1"/>
  <c r="M63236" i="1"/>
  <c r="M63237" i="1"/>
  <c r="M63238" i="1"/>
  <c r="M63239" i="1"/>
  <c r="M63240" i="1"/>
  <c r="M63241" i="1"/>
  <c r="M63242" i="1"/>
  <c r="M63243" i="1"/>
  <c r="M63244" i="1"/>
  <c r="M63245" i="1"/>
  <c r="M63246" i="1"/>
  <c r="M63247" i="1"/>
  <c r="M63248" i="1"/>
  <c r="M63249" i="1"/>
  <c r="M63250" i="1"/>
  <c r="M63251" i="1"/>
  <c r="M63252" i="1"/>
  <c r="M63253" i="1"/>
  <c r="M63254" i="1"/>
  <c r="M63255" i="1"/>
  <c r="M63256" i="1"/>
  <c r="M63257" i="1"/>
  <c r="M63258" i="1"/>
  <c r="M63259" i="1"/>
  <c r="M63260" i="1"/>
  <c r="M63261" i="1"/>
  <c r="M63262" i="1"/>
  <c r="M63263" i="1"/>
  <c r="M63264" i="1"/>
  <c r="M63265" i="1"/>
  <c r="M63266" i="1"/>
  <c r="M63267" i="1"/>
  <c r="M63268" i="1"/>
  <c r="M63269" i="1"/>
  <c r="M63270" i="1"/>
  <c r="M63271" i="1"/>
  <c r="M63272" i="1"/>
  <c r="M63273" i="1"/>
  <c r="M63274" i="1"/>
  <c r="M63275" i="1"/>
  <c r="M63276" i="1"/>
  <c r="M63277" i="1"/>
  <c r="M63278" i="1"/>
  <c r="M63279" i="1"/>
  <c r="M63280" i="1"/>
  <c r="M63281" i="1"/>
  <c r="M63282" i="1"/>
  <c r="M63283" i="1"/>
  <c r="M63284" i="1"/>
  <c r="M63285" i="1"/>
  <c r="M63286" i="1"/>
  <c r="M63287" i="1"/>
  <c r="M63288" i="1"/>
  <c r="M63289" i="1"/>
  <c r="M63290" i="1"/>
  <c r="M63291" i="1"/>
  <c r="M63292" i="1"/>
  <c r="M63293" i="1"/>
  <c r="M63294" i="1"/>
  <c r="M63295" i="1"/>
  <c r="M63296" i="1"/>
  <c r="M63297" i="1"/>
  <c r="M63298" i="1"/>
  <c r="M63299" i="1"/>
  <c r="M63300" i="1"/>
  <c r="M63301" i="1"/>
  <c r="M63302" i="1"/>
  <c r="M63303" i="1"/>
  <c r="M63304" i="1"/>
  <c r="M63305" i="1"/>
  <c r="M63306" i="1"/>
  <c r="M63307" i="1"/>
  <c r="M63308" i="1"/>
  <c r="M63309" i="1"/>
  <c r="M63310" i="1"/>
  <c r="M63311" i="1"/>
  <c r="M63312" i="1"/>
  <c r="M63313" i="1"/>
  <c r="M63314" i="1"/>
  <c r="M63315" i="1"/>
  <c r="M63316" i="1"/>
  <c r="M63317" i="1"/>
  <c r="M63318" i="1"/>
  <c r="M63319" i="1"/>
  <c r="M63320" i="1"/>
  <c r="M63321" i="1"/>
  <c r="M63322" i="1"/>
  <c r="M63323" i="1"/>
  <c r="M63324" i="1"/>
  <c r="M63325" i="1"/>
  <c r="M63326" i="1"/>
  <c r="M63327" i="1"/>
  <c r="M63328" i="1"/>
  <c r="M63329" i="1"/>
  <c r="M63330" i="1"/>
  <c r="M63331" i="1"/>
  <c r="M63332" i="1"/>
  <c r="M63333" i="1"/>
  <c r="M63334" i="1"/>
  <c r="M63335" i="1"/>
  <c r="M63336" i="1"/>
  <c r="M63337" i="1"/>
  <c r="M63338" i="1"/>
  <c r="M63339" i="1"/>
  <c r="M63340" i="1"/>
  <c r="M63341" i="1"/>
  <c r="M63342" i="1"/>
  <c r="M63343" i="1"/>
  <c r="M63344" i="1"/>
  <c r="M63345" i="1"/>
  <c r="M63346" i="1"/>
  <c r="M63347" i="1"/>
  <c r="M63348" i="1"/>
  <c r="M63349" i="1"/>
  <c r="M63350" i="1"/>
  <c r="M63351" i="1"/>
  <c r="M63352" i="1"/>
  <c r="M63353" i="1"/>
  <c r="M63354" i="1"/>
  <c r="M63355" i="1"/>
  <c r="M63356" i="1"/>
  <c r="M63357" i="1"/>
  <c r="M63358" i="1"/>
  <c r="M63359" i="1"/>
  <c r="M63360" i="1"/>
  <c r="M63361" i="1"/>
  <c r="M63362" i="1"/>
  <c r="M63363" i="1"/>
  <c r="M63364" i="1"/>
  <c r="M63365" i="1"/>
  <c r="M63366" i="1"/>
  <c r="M63367" i="1"/>
  <c r="M63368" i="1"/>
  <c r="M63369" i="1"/>
  <c r="M63370" i="1"/>
  <c r="M63371" i="1"/>
  <c r="M63372" i="1"/>
  <c r="M63373" i="1"/>
  <c r="M63374" i="1"/>
  <c r="M63375" i="1"/>
  <c r="M63376" i="1"/>
  <c r="M63377" i="1"/>
  <c r="M63378" i="1"/>
  <c r="M63379" i="1"/>
  <c r="M63380" i="1"/>
  <c r="M63381" i="1"/>
  <c r="M63382" i="1"/>
  <c r="M63383" i="1"/>
  <c r="M63384" i="1"/>
  <c r="M63385" i="1"/>
  <c r="M63386" i="1"/>
  <c r="M63387" i="1"/>
  <c r="M63388" i="1"/>
  <c r="M63389" i="1"/>
  <c r="M63390" i="1"/>
  <c r="M63391" i="1"/>
  <c r="M63392" i="1"/>
  <c r="M63393" i="1"/>
  <c r="M63394" i="1"/>
  <c r="M63395" i="1"/>
  <c r="M63396" i="1"/>
  <c r="M63397" i="1"/>
  <c r="M63398" i="1"/>
  <c r="M63399" i="1"/>
  <c r="M63400" i="1"/>
  <c r="M63401" i="1"/>
  <c r="M63402" i="1"/>
  <c r="M63403" i="1"/>
  <c r="M63404" i="1"/>
  <c r="M63405" i="1"/>
  <c r="M63406" i="1"/>
  <c r="M63407" i="1"/>
  <c r="M63408" i="1"/>
  <c r="M63409" i="1"/>
  <c r="M63410" i="1"/>
  <c r="M63411" i="1"/>
  <c r="M63412" i="1"/>
  <c r="M63413" i="1"/>
  <c r="M63414" i="1"/>
  <c r="M63415" i="1"/>
  <c r="M63416" i="1"/>
  <c r="M63417" i="1"/>
  <c r="M63418" i="1"/>
  <c r="M63419" i="1"/>
  <c r="M63420" i="1"/>
  <c r="M63421" i="1"/>
  <c r="M63422" i="1"/>
  <c r="M63423" i="1"/>
  <c r="M63424" i="1"/>
  <c r="M63425" i="1"/>
  <c r="M63426" i="1"/>
  <c r="M63427" i="1"/>
  <c r="M63428" i="1"/>
  <c r="M63429" i="1"/>
  <c r="M63430" i="1"/>
  <c r="M63431" i="1"/>
  <c r="M63432" i="1"/>
  <c r="M63433" i="1"/>
  <c r="M63434" i="1"/>
  <c r="M63435" i="1"/>
  <c r="M63436" i="1"/>
  <c r="M63437" i="1"/>
  <c r="M63438" i="1"/>
  <c r="M63439" i="1"/>
  <c r="M63440" i="1"/>
  <c r="M63441" i="1"/>
  <c r="M63442" i="1"/>
  <c r="M63443" i="1"/>
  <c r="M63444" i="1"/>
  <c r="M63445" i="1"/>
  <c r="M63446" i="1"/>
  <c r="M63447" i="1"/>
  <c r="M63448" i="1"/>
  <c r="M63449" i="1"/>
  <c r="M63450" i="1"/>
  <c r="M63451" i="1"/>
  <c r="M63452" i="1"/>
  <c r="M63453" i="1"/>
  <c r="M63454" i="1"/>
  <c r="M63455" i="1"/>
  <c r="M63456" i="1"/>
  <c r="M63457" i="1"/>
  <c r="M63458" i="1"/>
  <c r="M63459" i="1"/>
  <c r="M63460" i="1"/>
  <c r="M63461" i="1"/>
  <c r="M63462" i="1"/>
  <c r="M63463" i="1"/>
  <c r="M63464" i="1"/>
  <c r="M63465" i="1"/>
  <c r="M63466" i="1"/>
  <c r="M63467" i="1"/>
  <c r="M63468" i="1"/>
  <c r="M63469" i="1"/>
  <c r="M63470" i="1"/>
  <c r="M63471" i="1"/>
  <c r="M63472" i="1"/>
  <c r="M63473" i="1"/>
  <c r="M63474" i="1"/>
  <c r="M63475" i="1"/>
  <c r="M63476" i="1"/>
  <c r="M63477" i="1"/>
  <c r="M63478" i="1"/>
  <c r="M63479" i="1"/>
  <c r="M63480" i="1"/>
  <c r="M63481" i="1"/>
  <c r="M63482" i="1"/>
  <c r="M63483" i="1"/>
  <c r="M63484" i="1"/>
  <c r="M63485" i="1"/>
  <c r="M63486" i="1"/>
  <c r="M63487" i="1"/>
  <c r="M63488" i="1"/>
  <c r="M63489" i="1"/>
  <c r="M63490" i="1"/>
  <c r="M63491" i="1"/>
  <c r="M63492" i="1"/>
  <c r="M63493" i="1"/>
  <c r="M63494" i="1"/>
  <c r="M63495" i="1"/>
  <c r="M63496" i="1"/>
  <c r="M63497" i="1"/>
  <c r="M63498" i="1"/>
  <c r="M63499" i="1"/>
  <c r="M63500" i="1"/>
  <c r="M63501" i="1"/>
  <c r="M63502" i="1"/>
  <c r="M63503" i="1"/>
  <c r="M63504" i="1"/>
  <c r="M63505" i="1"/>
  <c r="M63506" i="1"/>
  <c r="M63507" i="1"/>
  <c r="M63508" i="1"/>
  <c r="M63509" i="1"/>
  <c r="M63510" i="1"/>
  <c r="M63511" i="1"/>
  <c r="M63512" i="1"/>
  <c r="M63513" i="1"/>
  <c r="M63514" i="1"/>
  <c r="M63515" i="1"/>
  <c r="M63516" i="1"/>
  <c r="M63517" i="1"/>
  <c r="M63518" i="1"/>
  <c r="M63519" i="1"/>
  <c r="M63520" i="1"/>
  <c r="M63521" i="1"/>
  <c r="M63522" i="1"/>
  <c r="M63523" i="1"/>
  <c r="M63524" i="1"/>
  <c r="M63525" i="1"/>
  <c r="M63526" i="1"/>
  <c r="M63527" i="1"/>
  <c r="M63528" i="1"/>
  <c r="M63529" i="1"/>
  <c r="M63530" i="1"/>
  <c r="M63531" i="1"/>
  <c r="M63532" i="1"/>
  <c r="M63533" i="1"/>
  <c r="M63534" i="1"/>
  <c r="M63535" i="1"/>
  <c r="M63536" i="1"/>
  <c r="M63537" i="1"/>
  <c r="M63538" i="1"/>
  <c r="M63539" i="1"/>
  <c r="M63540" i="1"/>
  <c r="M63541" i="1"/>
  <c r="M63542" i="1"/>
  <c r="M63543" i="1"/>
  <c r="M63544" i="1"/>
  <c r="M63545" i="1"/>
  <c r="M63546" i="1"/>
  <c r="M63547" i="1"/>
  <c r="M63548" i="1"/>
  <c r="M63549" i="1"/>
  <c r="M63550" i="1"/>
  <c r="M63551" i="1"/>
  <c r="M63552" i="1"/>
  <c r="M63553" i="1"/>
  <c r="M63554" i="1"/>
  <c r="M63555" i="1"/>
  <c r="M63556" i="1"/>
  <c r="M63557" i="1"/>
  <c r="M63558" i="1"/>
  <c r="M63559" i="1"/>
  <c r="M63560" i="1"/>
  <c r="M63561" i="1"/>
  <c r="M63562" i="1"/>
  <c r="M63563" i="1"/>
  <c r="M63564" i="1"/>
  <c r="M63565" i="1"/>
  <c r="M63566" i="1"/>
  <c r="M63567" i="1"/>
  <c r="M63568" i="1"/>
  <c r="M63569" i="1"/>
  <c r="M63570" i="1"/>
  <c r="M63571" i="1"/>
  <c r="M63572" i="1"/>
  <c r="M63573" i="1"/>
  <c r="M63574" i="1"/>
  <c r="M63575" i="1"/>
  <c r="M63576" i="1"/>
  <c r="M63577" i="1"/>
  <c r="M63578" i="1"/>
  <c r="M63579" i="1"/>
  <c r="M63580" i="1"/>
  <c r="M63581" i="1"/>
  <c r="M63582" i="1"/>
  <c r="M63583" i="1"/>
  <c r="M63584" i="1"/>
  <c r="M63585" i="1"/>
  <c r="M63586" i="1"/>
  <c r="M63587" i="1"/>
  <c r="M63588" i="1"/>
  <c r="M63589" i="1"/>
  <c r="M63590" i="1"/>
  <c r="M63591" i="1"/>
  <c r="M63592" i="1"/>
  <c r="M63593" i="1"/>
  <c r="M63594" i="1"/>
  <c r="M63595" i="1"/>
  <c r="M63596" i="1"/>
  <c r="M63597" i="1"/>
  <c r="M63598" i="1"/>
  <c r="M63599" i="1"/>
  <c r="M63600" i="1"/>
  <c r="M63601" i="1"/>
  <c r="M63602" i="1"/>
  <c r="M63603" i="1"/>
  <c r="M63604" i="1"/>
  <c r="M63605" i="1"/>
  <c r="M63606" i="1"/>
  <c r="M63607" i="1"/>
  <c r="M63608" i="1"/>
  <c r="M63609" i="1"/>
  <c r="M63610" i="1"/>
  <c r="M63611" i="1"/>
  <c r="M63612" i="1"/>
  <c r="M63613" i="1"/>
  <c r="M63614" i="1"/>
  <c r="M63615" i="1"/>
  <c r="M63616" i="1"/>
  <c r="M63617" i="1"/>
  <c r="M63618" i="1"/>
  <c r="M63619" i="1"/>
  <c r="M63620" i="1"/>
  <c r="M63621" i="1"/>
  <c r="M63622" i="1"/>
  <c r="M63623" i="1"/>
  <c r="M63624" i="1"/>
  <c r="M63625" i="1"/>
  <c r="M63626" i="1"/>
  <c r="M63627" i="1"/>
  <c r="M63628" i="1"/>
  <c r="M63629" i="1"/>
  <c r="M63630" i="1"/>
  <c r="M63631" i="1"/>
  <c r="M63632" i="1"/>
  <c r="M63633" i="1"/>
  <c r="M63634" i="1"/>
  <c r="M63635" i="1"/>
  <c r="M63636" i="1"/>
  <c r="M63637" i="1"/>
  <c r="M63638" i="1"/>
  <c r="M63639" i="1"/>
  <c r="M63640" i="1"/>
  <c r="M63641" i="1"/>
  <c r="M63642" i="1"/>
  <c r="M63643" i="1"/>
  <c r="M63644" i="1"/>
  <c r="M63645" i="1"/>
  <c r="M63646" i="1"/>
  <c r="M63647" i="1"/>
  <c r="M63648" i="1"/>
  <c r="M63649" i="1"/>
  <c r="M63650" i="1"/>
  <c r="M63651" i="1"/>
  <c r="M63652" i="1"/>
  <c r="M63653" i="1"/>
  <c r="M63654" i="1"/>
  <c r="M63655" i="1"/>
  <c r="M63656" i="1"/>
  <c r="M63657" i="1"/>
  <c r="M63658" i="1"/>
  <c r="M63659" i="1"/>
  <c r="M63660" i="1"/>
  <c r="M63661" i="1"/>
  <c r="M63662" i="1"/>
  <c r="M63663" i="1"/>
  <c r="M63664" i="1"/>
  <c r="M63665" i="1"/>
  <c r="M63666" i="1"/>
  <c r="M63667" i="1"/>
  <c r="M63668" i="1"/>
  <c r="M63669" i="1"/>
  <c r="M63670" i="1"/>
  <c r="M63671" i="1"/>
  <c r="M63672" i="1"/>
  <c r="M63673" i="1"/>
  <c r="M63674" i="1"/>
  <c r="M63675" i="1"/>
  <c r="M63676" i="1"/>
  <c r="M63677" i="1"/>
  <c r="M63678" i="1"/>
  <c r="M63679" i="1"/>
  <c r="M63680" i="1"/>
  <c r="M63681" i="1"/>
  <c r="M63682" i="1"/>
  <c r="M63683" i="1"/>
  <c r="M63684" i="1"/>
  <c r="M63685" i="1"/>
  <c r="M63686" i="1"/>
  <c r="M63687" i="1"/>
  <c r="M63688" i="1"/>
  <c r="M63689" i="1"/>
  <c r="M63690" i="1"/>
  <c r="M63691" i="1"/>
  <c r="M63692" i="1"/>
  <c r="M63693" i="1"/>
  <c r="M63694" i="1"/>
  <c r="M63695" i="1"/>
  <c r="M63696" i="1"/>
  <c r="M63697" i="1"/>
  <c r="M63698" i="1"/>
  <c r="M63699" i="1"/>
  <c r="M63700" i="1"/>
  <c r="M63701" i="1"/>
  <c r="M63702" i="1"/>
  <c r="M63703" i="1"/>
  <c r="M63704" i="1"/>
  <c r="M63705" i="1"/>
  <c r="M63706" i="1"/>
  <c r="M63707" i="1"/>
  <c r="M63708" i="1"/>
  <c r="M63709" i="1"/>
  <c r="M63710" i="1"/>
  <c r="M63711" i="1"/>
  <c r="M63712" i="1"/>
  <c r="M63713" i="1"/>
  <c r="M63714" i="1"/>
  <c r="M63715" i="1"/>
  <c r="M63716" i="1"/>
  <c r="M63717" i="1"/>
  <c r="M63718" i="1"/>
  <c r="M63719" i="1"/>
  <c r="M63720" i="1"/>
  <c r="M63721" i="1"/>
  <c r="M63722" i="1"/>
  <c r="M63723" i="1"/>
  <c r="M63724" i="1"/>
  <c r="M63725" i="1"/>
  <c r="M63726" i="1"/>
  <c r="M63727" i="1"/>
  <c r="M63728" i="1"/>
  <c r="M63729" i="1"/>
  <c r="M63730" i="1"/>
  <c r="M63731" i="1"/>
  <c r="M63732" i="1"/>
  <c r="M63733" i="1"/>
  <c r="M63734" i="1"/>
  <c r="M63735" i="1"/>
  <c r="M63736" i="1"/>
  <c r="M63737" i="1"/>
  <c r="M63738" i="1"/>
  <c r="M63739" i="1"/>
  <c r="M63740" i="1"/>
  <c r="M63741" i="1"/>
  <c r="M63742" i="1"/>
  <c r="M63743" i="1"/>
  <c r="M63744" i="1"/>
  <c r="M63745" i="1"/>
  <c r="M63746" i="1"/>
  <c r="M63747" i="1"/>
  <c r="M63748" i="1"/>
  <c r="M63749" i="1"/>
  <c r="M63750" i="1"/>
  <c r="M63751" i="1"/>
  <c r="M63752" i="1"/>
  <c r="M63753" i="1"/>
  <c r="M63754" i="1"/>
  <c r="M63755" i="1"/>
  <c r="M63756" i="1"/>
  <c r="M63757" i="1"/>
  <c r="M63758" i="1"/>
  <c r="M63759" i="1"/>
  <c r="M63760" i="1"/>
  <c r="M63761" i="1"/>
  <c r="M63762" i="1"/>
  <c r="M63763" i="1"/>
  <c r="M63764" i="1"/>
  <c r="M63765" i="1"/>
  <c r="M63766" i="1"/>
  <c r="M63767" i="1"/>
  <c r="M63768" i="1"/>
  <c r="M63769" i="1"/>
  <c r="M63770" i="1"/>
  <c r="M63771" i="1"/>
  <c r="M63772" i="1"/>
  <c r="M63773" i="1"/>
  <c r="M63774" i="1"/>
  <c r="M63775" i="1"/>
  <c r="M63776" i="1"/>
  <c r="M63777" i="1"/>
  <c r="M63778" i="1"/>
  <c r="M63779" i="1"/>
  <c r="M63780" i="1"/>
  <c r="M63781" i="1"/>
  <c r="M63782" i="1"/>
  <c r="M63783" i="1"/>
  <c r="M63784" i="1"/>
  <c r="M63785" i="1"/>
  <c r="M63786" i="1"/>
  <c r="M63787" i="1"/>
  <c r="M63788" i="1"/>
  <c r="M63789" i="1"/>
  <c r="M63790" i="1"/>
  <c r="M63791" i="1"/>
  <c r="M63792" i="1"/>
  <c r="M63793" i="1"/>
  <c r="M63794" i="1"/>
  <c r="M63795" i="1"/>
  <c r="M63796" i="1"/>
  <c r="M63797" i="1"/>
  <c r="M63798" i="1"/>
  <c r="M63799" i="1"/>
  <c r="M63800" i="1"/>
  <c r="M63801" i="1"/>
  <c r="M63802" i="1"/>
  <c r="M63803" i="1"/>
  <c r="M63804" i="1"/>
  <c r="M63805" i="1"/>
  <c r="M63806" i="1"/>
  <c r="M63807" i="1"/>
  <c r="M63808" i="1"/>
  <c r="M63809" i="1"/>
  <c r="M63810" i="1"/>
  <c r="M63811" i="1"/>
  <c r="M63812" i="1"/>
  <c r="M63813" i="1"/>
  <c r="M63814" i="1"/>
  <c r="M63815" i="1"/>
  <c r="M63816" i="1"/>
  <c r="M63817" i="1"/>
  <c r="M63818" i="1"/>
  <c r="M63819" i="1"/>
  <c r="M63820" i="1"/>
  <c r="M63821" i="1"/>
  <c r="M63822" i="1"/>
  <c r="M63823" i="1"/>
  <c r="M63824" i="1"/>
  <c r="M63825" i="1"/>
  <c r="M63826" i="1"/>
  <c r="M63827" i="1"/>
  <c r="M63828" i="1"/>
  <c r="M63829" i="1"/>
  <c r="M63830" i="1"/>
  <c r="M63831" i="1"/>
  <c r="M63832" i="1"/>
  <c r="M63833" i="1"/>
  <c r="M63834" i="1"/>
  <c r="M63835" i="1"/>
  <c r="M63836" i="1"/>
  <c r="M63837" i="1"/>
  <c r="M63838" i="1"/>
  <c r="M63839" i="1"/>
  <c r="M63840" i="1"/>
  <c r="M63841" i="1"/>
  <c r="M63842" i="1"/>
  <c r="M63843" i="1"/>
  <c r="M63844" i="1"/>
  <c r="M63845" i="1"/>
  <c r="M63846" i="1"/>
  <c r="M63847" i="1"/>
  <c r="M63848" i="1"/>
  <c r="M63849" i="1"/>
  <c r="M63850" i="1"/>
  <c r="M63851" i="1"/>
  <c r="M63852" i="1"/>
  <c r="M63853" i="1"/>
  <c r="M63854" i="1"/>
  <c r="M63855" i="1"/>
  <c r="M63856" i="1"/>
  <c r="M63857" i="1"/>
  <c r="M63858" i="1"/>
  <c r="M63859" i="1"/>
  <c r="M63860" i="1"/>
  <c r="M63861" i="1"/>
  <c r="M63862" i="1"/>
  <c r="M63863" i="1"/>
  <c r="M63864" i="1"/>
  <c r="M63865" i="1"/>
  <c r="M63866" i="1"/>
  <c r="M63867" i="1"/>
  <c r="M63868" i="1"/>
  <c r="M63869" i="1"/>
  <c r="M63870" i="1"/>
  <c r="M63871" i="1"/>
  <c r="M63872" i="1"/>
  <c r="M63873" i="1"/>
  <c r="M63874" i="1"/>
  <c r="M63875" i="1"/>
  <c r="M63876" i="1"/>
  <c r="M63877" i="1"/>
  <c r="M63878" i="1"/>
  <c r="M63879" i="1"/>
  <c r="M63880" i="1"/>
  <c r="M63881" i="1"/>
  <c r="M63882" i="1"/>
  <c r="M63883" i="1"/>
  <c r="M63884" i="1"/>
  <c r="M63885" i="1"/>
  <c r="M63886" i="1"/>
  <c r="M63887" i="1"/>
  <c r="M63888" i="1"/>
  <c r="M63889" i="1"/>
  <c r="M63890" i="1"/>
  <c r="M63891" i="1"/>
  <c r="M63892" i="1"/>
  <c r="M63893" i="1"/>
  <c r="M63894" i="1"/>
  <c r="M63895" i="1"/>
  <c r="M63896" i="1"/>
  <c r="M63897" i="1"/>
  <c r="M63898" i="1"/>
  <c r="M63899" i="1"/>
  <c r="M63900" i="1"/>
  <c r="M63901" i="1"/>
  <c r="M63902" i="1"/>
  <c r="M63903" i="1"/>
  <c r="M63904" i="1"/>
  <c r="M63905" i="1"/>
  <c r="M63906" i="1"/>
  <c r="M63907" i="1"/>
  <c r="M63908" i="1"/>
  <c r="M63909" i="1"/>
  <c r="M63910" i="1"/>
  <c r="M63911" i="1"/>
  <c r="M63912" i="1"/>
  <c r="M63913" i="1"/>
  <c r="M63914" i="1"/>
  <c r="M63915" i="1"/>
  <c r="M63916" i="1"/>
  <c r="M63917" i="1"/>
  <c r="M63918" i="1"/>
  <c r="M63919" i="1"/>
  <c r="M63920" i="1"/>
  <c r="M63921" i="1"/>
  <c r="M63922" i="1"/>
  <c r="M63923" i="1"/>
  <c r="M63924" i="1"/>
  <c r="M63925" i="1"/>
  <c r="M63926" i="1"/>
  <c r="M63927" i="1"/>
  <c r="M63928" i="1"/>
  <c r="M63929" i="1"/>
  <c r="M63930" i="1"/>
  <c r="M63931" i="1"/>
  <c r="M63932" i="1"/>
  <c r="M63933" i="1"/>
  <c r="M63934" i="1"/>
  <c r="M63935" i="1"/>
  <c r="M63936" i="1"/>
  <c r="M63937" i="1"/>
  <c r="M63938" i="1"/>
  <c r="M63939" i="1"/>
  <c r="M63940" i="1"/>
  <c r="M63941" i="1"/>
  <c r="M63942" i="1"/>
  <c r="M63943" i="1"/>
  <c r="M63944" i="1"/>
  <c r="M63945" i="1"/>
  <c r="M63946" i="1"/>
  <c r="M63947" i="1"/>
  <c r="M63948" i="1"/>
  <c r="M63949" i="1"/>
  <c r="M63950" i="1"/>
  <c r="M63951" i="1"/>
  <c r="M63952" i="1"/>
  <c r="M63953" i="1"/>
  <c r="M63954" i="1"/>
  <c r="M63955" i="1"/>
  <c r="M63956" i="1"/>
  <c r="M63957" i="1"/>
  <c r="M63958" i="1"/>
  <c r="M63959" i="1"/>
  <c r="M63960" i="1"/>
  <c r="M63961" i="1"/>
  <c r="M63962" i="1"/>
  <c r="M63963" i="1"/>
  <c r="M63964" i="1"/>
  <c r="M63965" i="1"/>
  <c r="M63966" i="1"/>
  <c r="M63967" i="1"/>
  <c r="M63968" i="1"/>
  <c r="M63969" i="1"/>
  <c r="M63970" i="1"/>
  <c r="M63971" i="1"/>
  <c r="M63972" i="1"/>
  <c r="M63973" i="1"/>
  <c r="M63974" i="1"/>
  <c r="M63975" i="1"/>
  <c r="M63976" i="1"/>
  <c r="M63977" i="1"/>
  <c r="M63978" i="1"/>
  <c r="M63979" i="1"/>
  <c r="M63980" i="1"/>
  <c r="M63981" i="1"/>
  <c r="M63982" i="1"/>
  <c r="M63983" i="1"/>
  <c r="M63984" i="1"/>
  <c r="M63985" i="1"/>
  <c r="M63986" i="1"/>
  <c r="M63987" i="1"/>
  <c r="M63988" i="1"/>
  <c r="M63989" i="1"/>
  <c r="M63990" i="1"/>
  <c r="M63991" i="1"/>
  <c r="M63992" i="1"/>
  <c r="M63993" i="1"/>
  <c r="M63994" i="1"/>
  <c r="M63995" i="1"/>
  <c r="M63996" i="1"/>
  <c r="M63997" i="1"/>
  <c r="M63998" i="1"/>
  <c r="M63999" i="1"/>
  <c r="M64000" i="1"/>
  <c r="M64001" i="1"/>
  <c r="M64002" i="1"/>
  <c r="M64003" i="1"/>
  <c r="M64004" i="1"/>
  <c r="M64005" i="1"/>
  <c r="M64006" i="1"/>
  <c r="M64007" i="1"/>
  <c r="M64008" i="1"/>
  <c r="M64009" i="1"/>
  <c r="M64010" i="1"/>
  <c r="M64011" i="1"/>
  <c r="M64012" i="1"/>
  <c r="M64013" i="1"/>
  <c r="M64014" i="1"/>
  <c r="M64015" i="1"/>
  <c r="M64016" i="1"/>
  <c r="M64017" i="1"/>
  <c r="M64018" i="1"/>
  <c r="M64019" i="1"/>
  <c r="M64020" i="1"/>
  <c r="M64021" i="1"/>
  <c r="M64022" i="1"/>
  <c r="M64023" i="1"/>
  <c r="M64024" i="1"/>
  <c r="M64025" i="1"/>
  <c r="M64026" i="1"/>
  <c r="M64027" i="1"/>
  <c r="M64028" i="1"/>
  <c r="M64029" i="1"/>
  <c r="M64030" i="1"/>
  <c r="M64031" i="1"/>
  <c r="M64032" i="1"/>
  <c r="M64033" i="1"/>
  <c r="M64034" i="1"/>
  <c r="M64035" i="1"/>
  <c r="M64036" i="1"/>
  <c r="M64037" i="1"/>
  <c r="M64038" i="1"/>
  <c r="M64039" i="1"/>
  <c r="M64040" i="1"/>
  <c r="M64041" i="1"/>
  <c r="M64042" i="1"/>
  <c r="M64043" i="1"/>
  <c r="M64044" i="1"/>
  <c r="M64045" i="1"/>
  <c r="M64046" i="1"/>
  <c r="M64047" i="1"/>
  <c r="M64048" i="1"/>
  <c r="M64049" i="1"/>
  <c r="M64050" i="1"/>
  <c r="M64051" i="1"/>
  <c r="M64052" i="1"/>
  <c r="M64053" i="1"/>
  <c r="M64054" i="1"/>
  <c r="M64055" i="1"/>
  <c r="M64056" i="1"/>
  <c r="M64057" i="1"/>
  <c r="M64058" i="1"/>
  <c r="M64059" i="1"/>
  <c r="M64060" i="1"/>
  <c r="M64061" i="1"/>
  <c r="M64062" i="1"/>
  <c r="M64063" i="1"/>
  <c r="M64064" i="1"/>
  <c r="M64065" i="1"/>
  <c r="M64066" i="1"/>
  <c r="M64067" i="1"/>
  <c r="M64068" i="1"/>
  <c r="M64069" i="1"/>
  <c r="M64070" i="1"/>
  <c r="M64071" i="1"/>
  <c r="M64072" i="1"/>
  <c r="M64073" i="1"/>
  <c r="M64074" i="1"/>
  <c r="M64075" i="1"/>
  <c r="M64076" i="1"/>
  <c r="M64077" i="1"/>
  <c r="M64078" i="1"/>
  <c r="M64079" i="1"/>
  <c r="M64080" i="1"/>
  <c r="M64081" i="1"/>
  <c r="M64082" i="1"/>
  <c r="M64083" i="1"/>
  <c r="M64084" i="1"/>
  <c r="M64085" i="1"/>
  <c r="M64086" i="1"/>
  <c r="M64087" i="1"/>
  <c r="M64088" i="1"/>
  <c r="M64089" i="1"/>
  <c r="M64090" i="1"/>
  <c r="M64091" i="1"/>
  <c r="M64092" i="1"/>
  <c r="M64093" i="1"/>
  <c r="M64094" i="1"/>
  <c r="M64095" i="1"/>
  <c r="M64096" i="1"/>
  <c r="M64097" i="1"/>
  <c r="M64098" i="1"/>
  <c r="M64099" i="1"/>
  <c r="M64100" i="1"/>
  <c r="M64101" i="1"/>
  <c r="M64102" i="1"/>
  <c r="M64103" i="1"/>
  <c r="M64104" i="1"/>
  <c r="M64105" i="1"/>
  <c r="M64106" i="1"/>
  <c r="M64107" i="1"/>
  <c r="M64108" i="1"/>
  <c r="M64109" i="1"/>
  <c r="M64110" i="1"/>
  <c r="M64111" i="1"/>
  <c r="M64112" i="1"/>
  <c r="M64113" i="1"/>
  <c r="M64114" i="1"/>
  <c r="M64115" i="1"/>
  <c r="M64116" i="1"/>
  <c r="M64117" i="1"/>
  <c r="M64118" i="1"/>
  <c r="M64119" i="1"/>
  <c r="M64120" i="1"/>
  <c r="M64121" i="1"/>
  <c r="M64122" i="1"/>
  <c r="M64123" i="1"/>
  <c r="M64124" i="1"/>
  <c r="M64125" i="1"/>
  <c r="M64126" i="1"/>
  <c r="M64127" i="1"/>
  <c r="M64128" i="1"/>
  <c r="M64129" i="1"/>
  <c r="M64130" i="1"/>
  <c r="M64131" i="1"/>
  <c r="M64132" i="1"/>
  <c r="M64133" i="1"/>
  <c r="M64134" i="1"/>
  <c r="M64135" i="1"/>
  <c r="M64136" i="1"/>
  <c r="M64137" i="1"/>
  <c r="M64138" i="1"/>
  <c r="M64139" i="1"/>
  <c r="M64140" i="1"/>
  <c r="M64141" i="1"/>
  <c r="M64142" i="1"/>
  <c r="M64143" i="1"/>
  <c r="M64144" i="1"/>
  <c r="M64145" i="1"/>
  <c r="M64146" i="1"/>
  <c r="M64147" i="1"/>
  <c r="M64148" i="1"/>
  <c r="M64149" i="1"/>
  <c r="M64150" i="1"/>
  <c r="M64151" i="1"/>
  <c r="M64152" i="1"/>
  <c r="M64153" i="1"/>
  <c r="M64154" i="1"/>
  <c r="M64155" i="1"/>
  <c r="M64156" i="1"/>
  <c r="M64157" i="1"/>
  <c r="M64158" i="1"/>
  <c r="M64159" i="1"/>
  <c r="M64160" i="1"/>
  <c r="M64161" i="1"/>
  <c r="M64162" i="1"/>
  <c r="M64163" i="1"/>
  <c r="M64164" i="1"/>
  <c r="M64165" i="1"/>
  <c r="M64166" i="1"/>
  <c r="M64167" i="1"/>
  <c r="M64168" i="1"/>
  <c r="M64169" i="1"/>
  <c r="M64170" i="1"/>
  <c r="M64171" i="1"/>
  <c r="M64172" i="1"/>
  <c r="M64173" i="1"/>
  <c r="M64174" i="1"/>
  <c r="M64175" i="1"/>
  <c r="M64176" i="1"/>
  <c r="M64177" i="1"/>
  <c r="M64178" i="1"/>
  <c r="M64179" i="1"/>
  <c r="M64180" i="1"/>
  <c r="M64181" i="1"/>
  <c r="M64182" i="1"/>
  <c r="M64183" i="1"/>
  <c r="M64184" i="1"/>
  <c r="M64185" i="1"/>
  <c r="M64186" i="1"/>
  <c r="M64187" i="1"/>
  <c r="M64188" i="1"/>
  <c r="M64189" i="1"/>
  <c r="M64190" i="1"/>
  <c r="M64191" i="1"/>
  <c r="M64192" i="1"/>
  <c r="M64193" i="1"/>
  <c r="M64194" i="1"/>
  <c r="M64195" i="1"/>
  <c r="M64196" i="1"/>
  <c r="M64197" i="1"/>
  <c r="M64198" i="1"/>
  <c r="M64199" i="1"/>
  <c r="M64200" i="1"/>
  <c r="M64201" i="1"/>
  <c r="M64202" i="1"/>
  <c r="M64203" i="1"/>
  <c r="M64204" i="1"/>
  <c r="M64205" i="1"/>
  <c r="M64206" i="1"/>
  <c r="M64207" i="1"/>
  <c r="M64208" i="1"/>
  <c r="M64209" i="1"/>
  <c r="M64210" i="1"/>
  <c r="M64211" i="1"/>
  <c r="M64212" i="1"/>
  <c r="M64213" i="1"/>
  <c r="M64214" i="1"/>
  <c r="M64215" i="1"/>
  <c r="M64216" i="1"/>
  <c r="M64217" i="1"/>
  <c r="M64218" i="1"/>
  <c r="M64219" i="1"/>
  <c r="M64220" i="1"/>
  <c r="M64221" i="1"/>
  <c r="M64222" i="1"/>
  <c r="M64223" i="1"/>
  <c r="M64224" i="1"/>
  <c r="M64225" i="1"/>
  <c r="M64226" i="1"/>
  <c r="M64227" i="1"/>
  <c r="M64228" i="1"/>
  <c r="M64229" i="1"/>
  <c r="M64230" i="1"/>
  <c r="M64231" i="1"/>
  <c r="M64232" i="1"/>
  <c r="M64233" i="1"/>
  <c r="M64234" i="1"/>
  <c r="M64235" i="1"/>
  <c r="M64236" i="1"/>
  <c r="M64237" i="1"/>
  <c r="M64238" i="1"/>
  <c r="M64239" i="1"/>
  <c r="M64240" i="1"/>
  <c r="M64241" i="1"/>
  <c r="M64242" i="1"/>
  <c r="M64243" i="1"/>
  <c r="M64244" i="1"/>
  <c r="M64245" i="1"/>
  <c r="M64246" i="1"/>
  <c r="M64247" i="1"/>
  <c r="M64248" i="1"/>
  <c r="M64249" i="1"/>
  <c r="M64250" i="1"/>
  <c r="M64251" i="1"/>
  <c r="M64252" i="1"/>
  <c r="M64253" i="1"/>
  <c r="M64254" i="1"/>
  <c r="M64255" i="1"/>
  <c r="M64256" i="1"/>
  <c r="M64257" i="1"/>
  <c r="M64258" i="1"/>
  <c r="M64259" i="1"/>
  <c r="M64260" i="1"/>
  <c r="M64261" i="1"/>
  <c r="M64262" i="1"/>
  <c r="M64263" i="1"/>
  <c r="M64264" i="1"/>
  <c r="M64265" i="1"/>
  <c r="M64266" i="1"/>
  <c r="M64267" i="1"/>
  <c r="M64268" i="1"/>
  <c r="M64269" i="1"/>
  <c r="M64270" i="1"/>
  <c r="M64271" i="1"/>
  <c r="M64272" i="1"/>
  <c r="M64273" i="1"/>
  <c r="M64274" i="1"/>
  <c r="M64275" i="1"/>
  <c r="M64276" i="1"/>
  <c r="M64277" i="1"/>
  <c r="M64278" i="1"/>
  <c r="M64279" i="1"/>
  <c r="M64280" i="1"/>
  <c r="M64281" i="1"/>
  <c r="M64282" i="1"/>
  <c r="M64283" i="1"/>
  <c r="M64284" i="1"/>
  <c r="M64285" i="1"/>
  <c r="M64286" i="1"/>
  <c r="M64287" i="1"/>
  <c r="M64288" i="1"/>
  <c r="M64289" i="1"/>
  <c r="M64290" i="1"/>
  <c r="M64291" i="1"/>
  <c r="M64292" i="1"/>
  <c r="M64293" i="1"/>
  <c r="M64294" i="1"/>
  <c r="M64295" i="1"/>
  <c r="M64296" i="1"/>
  <c r="M64297" i="1"/>
  <c r="M64298" i="1"/>
  <c r="M64299" i="1"/>
  <c r="M64300" i="1"/>
  <c r="M64301" i="1"/>
  <c r="M64302" i="1"/>
  <c r="M64303" i="1"/>
  <c r="M64304" i="1"/>
  <c r="M64305" i="1"/>
  <c r="M64306" i="1"/>
  <c r="M64307" i="1"/>
  <c r="M64308" i="1"/>
  <c r="M64309" i="1"/>
  <c r="M64310" i="1"/>
  <c r="M64311" i="1"/>
  <c r="M64312" i="1"/>
  <c r="M64313" i="1"/>
  <c r="M64314" i="1"/>
  <c r="M64315" i="1"/>
  <c r="M64316" i="1"/>
  <c r="M64317" i="1"/>
  <c r="M64318" i="1"/>
  <c r="M64319" i="1"/>
  <c r="M64320" i="1"/>
  <c r="M64321" i="1"/>
  <c r="M64322" i="1"/>
  <c r="M64323" i="1"/>
  <c r="M64324" i="1"/>
  <c r="M64325" i="1"/>
  <c r="M64326" i="1"/>
  <c r="M64327" i="1"/>
  <c r="M64328" i="1"/>
  <c r="M64329" i="1"/>
  <c r="M64330" i="1"/>
  <c r="M64331" i="1"/>
  <c r="M64332" i="1"/>
  <c r="M64333" i="1"/>
  <c r="M64334" i="1"/>
  <c r="M64335" i="1"/>
  <c r="M64336" i="1"/>
  <c r="M64337" i="1"/>
  <c r="M64338" i="1"/>
  <c r="M64339" i="1"/>
  <c r="M64340" i="1"/>
  <c r="M64341" i="1"/>
  <c r="M64342" i="1"/>
  <c r="M64343" i="1"/>
  <c r="M64344" i="1"/>
  <c r="M64345" i="1"/>
  <c r="M64346" i="1"/>
  <c r="M64347" i="1"/>
  <c r="M64348" i="1"/>
  <c r="M64349" i="1"/>
  <c r="M64350" i="1"/>
  <c r="M64351" i="1"/>
  <c r="M64352" i="1"/>
  <c r="M64353" i="1"/>
  <c r="M64354" i="1"/>
  <c r="M64355" i="1"/>
  <c r="M64356" i="1"/>
  <c r="M64357" i="1"/>
  <c r="M64358" i="1"/>
  <c r="M64359" i="1"/>
  <c r="M64360" i="1"/>
  <c r="M64361" i="1"/>
  <c r="M64362" i="1"/>
  <c r="M64363" i="1"/>
  <c r="M64364" i="1"/>
  <c r="M64365" i="1"/>
  <c r="M64366" i="1"/>
  <c r="M64367" i="1"/>
  <c r="M64368" i="1"/>
  <c r="M64369" i="1"/>
  <c r="M64370" i="1"/>
  <c r="M64371" i="1"/>
  <c r="M64372" i="1"/>
  <c r="M64373" i="1"/>
  <c r="M64374" i="1"/>
  <c r="M64375" i="1"/>
  <c r="M64376" i="1"/>
  <c r="M64377" i="1"/>
  <c r="M64378" i="1"/>
  <c r="M64379" i="1"/>
  <c r="M64380" i="1"/>
  <c r="M64381" i="1"/>
  <c r="M64382" i="1"/>
  <c r="M64383" i="1"/>
  <c r="M64384" i="1"/>
  <c r="M64385" i="1"/>
  <c r="M64386" i="1"/>
  <c r="M64387" i="1"/>
  <c r="M64388" i="1"/>
  <c r="M64389" i="1"/>
  <c r="M64390" i="1"/>
  <c r="M64391" i="1"/>
  <c r="M64392" i="1"/>
  <c r="M64393" i="1"/>
  <c r="M64394" i="1"/>
  <c r="M64395" i="1"/>
  <c r="M64396" i="1"/>
  <c r="M64397" i="1"/>
  <c r="M64398" i="1"/>
  <c r="M64399" i="1"/>
  <c r="M64400" i="1"/>
  <c r="M64401" i="1"/>
  <c r="M64402" i="1"/>
  <c r="M64403" i="1"/>
  <c r="M64404" i="1"/>
  <c r="M64405" i="1"/>
  <c r="M64406" i="1"/>
  <c r="M64407" i="1"/>
  <c r="M64408" i="1"/>
  <c r="M64409" i="1"/>
  <c r="M64410" i="1"/>
  <c r="M64411" i="1"/>
  <c r="M64412" i="1"/>
  <c r="M64413" i="1"/>
  <c r="M64414" i="1"/>
  <c r="M64415" i="1"/>
  <c r="M64416" i="1"/>
  <c r="M64417" i="1"/>
  <c r="M64418" i="1"/>
  <c r="M64419" i="1"/>
  <c r="M64420" i="1"/>
  <c r="M64421" i="1"/>
  <c r="M64422" i="1"/>
  <c r="M64423" i="1"/>
  <c r="M64424" i="1"/>
  <c r="M64425" i="1"/>
  <c r="M64426" i="1"/>
  <c r="M64427" i="1"/>
  <c r="M64428" i="1"/>
  <c r="M64429" i="1"/>
  <c r="M64430" i="1"/>
  <c r="M64431" i="1"/>
  <c r="M64432" i="1"/>
  <c r="M64433" i="1"/>
  <c r="M64434" i="1"/>
  <c r="M64435" i="1"/>
  <c r="M64436" i="1"/>
  <c r="M64437" i="1"/>
  <c r="M64438" i="1"/>
  <c r="M64439" i="1"/>
  <c r="M64440" i="1"/>
  <c r="M64441" i="1"/>
  <c r="M64442" i="1"/>
  <c r="M64443" i="1"/>
  <c r="M64444" i="1"/>
  <c r="M64445" i="1"/>
  <c r="M64446" i="1"/>
  <c r="M64447" i="1"/>
  <c r="M64448" i="1"/>
  <c r="M64449" i="1"/>
  <c r="M64450" i="1"/>
  <c r="M64451" i="1"/>
  <c r="M64452" i="1"/>
  <c r="M64453" i="1"/>
  <c r="M64454" i="1"/>
  <c r="M64455" i="1"/>
  <c r="M64456" i="1"/>
  <c r="M64457" i="1"/>
  <c r="M64458" i="1"/>
  <c r="M64459" i="1"/>
  <c r="M64460" i="1"/>
  <c r="M64461" i="1"/>
  <c r="M64462" i="1"/>
  <c r="M64463" i="1"/>
  <c r="M64464" i="1"/>
  <c r="M64465" i="1"/>
  <c r="M64466" i="1"/>
  <c r="M64467" i="1"/>
  <c r="M64468" i="1"/>
  <c r="M64469" i="1"/>
  <c r="M64470" i="1"/>
  <c r="M64471" i="1"/>
  <c r="M64472" i="1"/>
  <c r="M64473" i="1"/>
  <c r="M64474" i="1"/>
  <c r="M64475" i="1"/>
  <c r="M64476" i="1"/>
  <c r="M64477" i="1"/>
  <c r="M64478" i="1"/>
  <c r="M64479" i="1"/>
  <c r="M64480" i="1"/>
  <c r="M64481" i="1"/>
  <c r="M64482" i="1"/>
  <c r="M64483" i="1"/>
  <c r="M64484" i="1"/>
  <c r="M64485" i="1"/>
  <c r="M64486" i="1"/>
  <c r="M64487" i="1"/>
  <c r="M64488" i="1"/>
  <c r="M64489" i="1"/>
  <c r="M64490" i="1"/>
  <c r="M64491" i="1"/>
  <c r="M64492" i="1"/>
  <c r="M64493" i="1"/>
  <c r="M64494" i="1"/>
  <c r="M64495" i="1"/>
  <c r="M64496" i="1"/>
  <c r="M64497" i="1"/>
  <c r="M64498" i="1"/>
  <c r="M64499" i="1"/>
  <c r="M64500" i="1"/>
  <c r="M64501" i="1"/>
  <c r="M64502" i="1"/>
  <c r="M64503" i="1"/>
  <c r="M64504" i="1"/>
  <c r="M64505" i="1"/>
  <c r="M64506" i="1"/>
  <c r="M64507" i="1"/>
  <c r="M64508" i="1"/>
  <c r="M64509" i="1"/>
  <c r="M64510" i="1"/>
  <c r="M64511" i="1"/>
  <c r="M64512" i="1"/>
  <c r="M64513" i="1"/>
  <c r="M64514" i="1"/>
  <c r="M64515" i="1"/>
  <c r="M64516" i="1"/>
  <c r="M64517" i="1"/>
  <c r="M64518" i="1"/>
  <c r="M64519" i="1"/>
  <c r="M64520" i="1"/>
  <c r="M64521" i="1"/>
  <c r="M64522" i="1"/>
  <c r="M64523" i="1"/>
  <c r="M64524" i="1"/>
  <c r="M64525" i="1"/>
  <c r="M64526" i="1"/>
  <c r="M64527" i="1"/>
  <c r="M64528" i="1"/>
  <c r="M64529" i="1"/>
  <c r="M64530" i="1"/>
  <c r="M64531" i="1"/>
  <c r="M64532" i="1"/>
  <c r="M64533" i="1"/>
  <c r="M64534" i="1"/>
  <c r="M64535" i="1"/>
  <c r="M64536" i="1"/>
  <c r="M64537" i="1"/>
  <c r="M64538" i="1"/>
  <c r="M64539" i="1"/>
  <c r="M64540" i="1"/>
  <c r="M64541" i="1"/>
  <c r="M64542" i="1"/>
  <c r="M64543" i="1"/>
  <c r="M64544" i="1"/>
  <c r="M64545" i="1"/>
  <c r="M64546" i="1"/>
  <c r="M64547" i="1"/>
  <c r="M64548" i="1"/>
  <c r="M64549" i="1"/>
  <c r="M64550" i="1"/>
  <c r="M64551" i="1"/>
  <c r="M64552" i="1"/>
  <c r="M64553" i="1"/>
  <c r="M64554" i="1"/>
  <c r="M64555" i="1"/>
  <c r="M64556" i="1"/>
  <c r="M64557" i="1"/>
  <c r="M64558" i="1"/>
  <c r="M64559" i="1"/>
  <c r="M64560" i="1"/>
  <c r="M64561" i="1"/>
  <c r="M64562" i="1"/>
  <c r="M64563" i="1"/>
  <c r="M64564" i="1"/>
  <c r="M64565" i="1"/>
  <c r="M64566" i="1"/>
  <c r="M64567" i="1"/>
  <c r="M64568" i="1"/>
  <c r="M64569" i="1"/>
  <c r="M64570" i="1"/>
  <c r="M64571" i="1"/>
  <c r="M64572" i="1"/>
  <c r="M64573" i="1"/>
  <c r="M64574" i="1"/>
  <c r="M64575" i="1"/>
  <c r="M64576" i="1"/>
  <c r="M64577" i="1"/>
  <c r="M64578" i="1"/>
  <c r="M64579" i="1"/>
  <c r="M64580" i="1"/>
  <c r="M64581" i="1"/>
  <c r="M64582" i="1"/>
  <c r="M64583" i="1"/>
  <c r="M64584" i="1"/>
  <c r="M64585" i="1"/>
  <c r="M64586" i="1"/>
  <c r="M64587" i="1"/>
  <c r="M64588" i="1"/>
  <c r="M64589" i="1"/>
  <c r="M64590" i="1"/>
  <c r="M64591" i="1"/>
  <c r="M64592" i="1"/>
  <c r="M64593" i="1"/>
  <c r="M64594" i="1"/>
  <c r="M64595" i="1"/>
  <c r="M64596" i="1"/>
  <c r="M64597" i="1"/>
  <c r="M64598" i="1"/>
  <c r="M64599" i="1"/>
  <c r="M64600" i="1"/>
  <c r="M64601" i="1"/>
  <c r="M64602" i="1"/>
  <c r="M64603" i="1"/>
  <c r="M64604" i="1"/>
  <c r="M64605" i="1"/>
  <c r="M64606" i="1"/>
  <c r="M64607" i="1"/>
  <c r="M64608" i="1"/>
  <c r="M64609" i="1"/>
  <c r="M64610" i="1"/>
  <c r="M64611" i="1"/>
  <c r="M64612" i="1"/>
  <c r="M64613" i="1"/>
  <c r="M64614" i="1"/>
  <c r="M64615" i="1"/>
  <c r="M64616" i="1"/>
  <c r="M64617" i="1"/>
  <c r="M64618" i="1"/>
  <c r="M64619" i="1"/>
  <c r="M64620" i="1"/>
  <c r="M64621" i="1"/>
  <c r="M64622" i="1"/>
  <c r="M64623" i="1"/>
  <c r="M64624" i="1"/>
  <c r="M64625" i="1"/>
  <c r="M64626" i="1"/>
  <c r="M64627" i="1"/>
  <c r="M64628" i="1"/>
  <c r="M64629" i="1"/>
  <c r="M64630" i="1"/>
  <c r="M64631" i="1"/>
  <c r="M64632" i="1"/>
  <c r="M64633" i="1"/>
  <c r="M64634" i="1"/>
  <c r="M64635" i="1"/>
  <c r="M64636" i="1"/>
  <c r="M64637" i="1"/>
  <c r="M64638" i="1"/>
  <c r="M64639" i="1"/>
  <c r="M64640" i="1"/>
  <c r="M64641" i="1"/>
  <c r="M64642" i="1"/>
  <c r="M64643" i="1"/>
  <c r="M64644" i="1"/>
  <c r="M64645" i="1"/>
  <c r="M64646" i="1"/>
  <c r="M64647" i="1"/>
  <c r="M64648" i="1"/>
  <c r="M64649" i="1"/>
  <c r="M64650" i="1"/>
  <c r="M64651" i="1"/>
  <c r="M64652" i="1"/>
  <c r="M64653" i="1"/>
  <c r="M64654" i="1"/>
  <c r="M64655" i="1"/>
  <c r="M64656" i="1"/>
  <c r="M64657" i="1"/>
  <c r="M64658" i="1"/>
  <c r="M64659" i="1"/>
  <c r="M64660" i="1"/>
  <c r="M64661" i="1"/>
  <c r="M64662" i="1"/>
  <c r="M64663" i="1"/>
  <c r="M64664" i="1"/>
  <c r="M64665" i="1"/>
  <c r="M64666" i="1"/>
  <c r="M64667" i="1"/>
  <c r="M64668" i="1"/>
  <c r="M64669" i="1"/>
  <c r="M64670" i="1"/>
  <c r="M64671" i="1"/>
  <c r="M64672" i="1"/>
  <c r="M64673" i="1"/>
  <c r="M64674" i="1"/>
  <c r="M64675" i="1"/>
  <c r="M64676" i="1"/>
  <c r="M64677" i="1"/>
  <c r="M64678" i="1"/>
  <c r="M64679" i="1"/>
  <c r="M64680" i="1"/>
  <c r="M64681" i="1"/>
  <c r="M64682" i="1"/>
  <c r="M64683" i="1"/>
  <c r="M64684" i="1"/>
  <c r="M64685" i="1"/>
  <c r="M64686" i="1"/>
  <c r="M64687" i="1"/>
  <c r="M64688" i="1"/>
  <c r="M64689" i="1"/>
  <c r="M64690" i="1"/>
  <c r="M64691" i="1"/>
  <c r="M64692" i="1"/>
  <c r="M64693" i="1"/>
  <c r="M64694" i="1"/>
  <c r="M64695" i="1"/>
  <c r="M64696" i="1"/>
  <c r="M64697" i="1"/>
  <c r="M64698" i="1"/>
  <c r="M64699" i="1"/>
  <c r="M64700" i="1"/>
  <c r="M64701" i="1"/>
  <c r="M64702" i="1"/>
  <c r="M64703" i="1"/>
  <c r="M64704" i="1"/>
  <c r="M64705" i="1"/>
  <c r="M64706" i="1"/>
  <c r="M64707" i="1"/>
  <c r="M64708" i="1"/>
  <c r="M64709" i="1"/>
  <c r="M64710" i="1"/>
  <c r="M64711" i="1"/>
  <c r="M64712" i="1"/>
  <c r="M64713" i="1"/>
  <c r="M64714" i="1"/>
  <c r="M64715" i="1"/>
  <c r="M64716" i="1"/>
  <c r="M64717" i="1"/>
  <c r="M64718" i="1"/>
  <c r="M64719" i="1"/>
  <c r="M64720" i="1"/>
  <c r="M64721" i="1"/>
  <c r="M64722" i="1"/>
  <c r="M64723" i="1"/>
  <c r="M64724" i="1"/>
  <c r="M64725" i="1"/>
  <c r="M64726" i="1"/>
  <c r="M64727" i="1"/>
  <c r="M64728" i="1"/>
  <c r="M64729" i="1"/>
  <c r="M64730" i="1"/>
  <c r="M64731" i="1"/>
  <c r="M64732" i="1"/>
  <c r="M64733" i="1"/>
  <c r="M64734" i="1"/>
  <c r="M64735" i="1"/>
  <c r="M64736" i="1"/>
  <c r="M64737" i="1"/>
  <c r="M64738" i="1"/>
  <c r="M64739" i="1"/>
  <c r="M64740" i="1"/>
  <c r="M64741" i="1"/>
  <c r="M64742" i="1"/>
  <c r="M64743" i="1"/>
  <c r="M64744" i="1"/>
  <c r="M64745" i="1"/>
  <c r="M64746" i="1"/>
  <c r="M64747" i="1"/>
  <c r="M64748" i="1"/>
  <c r="M64749" i="1"/>
  <c r="M64750" i="1"/>
  <c r="M64751" i="1"/>
  <c r="M64752" i="1"/>
  <c r="M64753" i="1"/>
  <c r="M64754" i="1"/>
  <c r="M64755" i="1"/>
  <c r="M64756" i="1"/>
  <c r="M64757" i="1"/>
  <c r="M64758" i="1"/>
  <c r="M64759" i="1"/>
  <c r="M64760" i="1"/>
  <c r="M64761" i="1"/>
  <c r="M64762" i="1"/>
  <c r="M64763" i="1"/>
  <c r="M64764" i="1"/>
  <c r="M64765" i="1"/>
  <c r="M64766" i="1"/>
  <c r="M64767" i="1"/>
  <c r="M64768" i="1"/>
  <c r="M64769" i="1"/>
  <c r="M64770" i="1"/>
  <c r="M64771" i="1"/>
  <c r="M64772" i="1"/>
  <c r="M64773" i="1"/>
  <c r="M64774" i="1"/>
  <c r="M64775" i="1"/>
  <c r="M64776" i="1"/>
  <c r="M64777" i="1"/>
  <c r="M64778" i="1"/>
  <c r="M64779" i="1"/>
  <c r="M64780" i="1"/>
  <c r="M64781" i="1"/>
  <c r="M64782" i="1"/>
  <c r="M64783" i="1"/>
  <c r="M64784" i="1"/>
  <c r="M64785" i="1"/>
  <c r="M64786" i="1"/>
  <c r="M64787" i="1"/>
  <c r="M64788" i="1"/>
  <c r="M64789" i="1"/>
  <c r="M64790" i="1"/>
  <c r="M64791" i="1"/>
  <c r="M64792" i="1"/>
  <c r="M64793" i="1"/>
  <c r="M64794" i="1"/>
  <c r="M64795" i="1"/>
  <c r="M64796" i="1"/>
  <c r="M64797" i="1"/>
  <c r="M64798" i="1"/>
  <c r="M64799" i="1"/>
  <c r="M64800" i="1"/>
  <c r="M64801" i="1"/>
  <c r="M64802" i="1"/>
  <c r="M64803" i="1"/>
  <c r="M64804" i="1"/>
  <c r="M64805" i="1"/>
  <c r="M64806" i="1"/>
  <c r="M64807" i="1"/>
  <c r="M64808" i="1"/>
  <c r="M64809" i="1"/>
  <c r="M64810" i="1"/>
  <c r="M64811" i="1"/>
  <c r="M64812" i="1"/>
  <c r="M64813" i="1"/>
  <c r="M64814" i="1"/>
  <c r="M64815" i="1"/>
  <c r="M64816" i="1"/>
  <c r="M64817" i="1"/>
  <c r="M64818" i="1"/>
  <c r="M64819" i="1"/>
  <c r="M64820" i="1"/>
  <c r="M64821" i="1"/>
  <c r="M64822" i="1"/>
  <c r="M64823" i="1"/>
  <c r="M64824" i="1"/>
  <c r="M64825" i="1"/>
  <c r="M64826" i="1"/>
  <c r="M64827" i="1"/>
  <c r="M64828" i="1"/>
  <c r="M64829" i="1"/>
  <c r="M64830" i="1"/>
  <c r="M64831" i="1"/>
  <c r="M64832" i="1"/>
  <c r="M64833" i="1"/>
  <c r="M64834" i="1"/>
  <c r="M64835" i="1"/>
  <c r="M64836" i="1"/>
  <c r="M64837" i="1"/>
  <c r="M64838" i="1"/>
  <c r="M64839" i="1"/>
  <c r="M64840" i="1"/>
  <c r="M64841" i="1"/>
  <c r="M64842" i="1"/>
  <c r="M64843" i="1"/>
  <c r="M64844" i="1"/>
  <c r="M64845" i="1"/>
  <c r="M64846" i="1"/>
  <c r="M64847" i="1"/>
  <c r="M64848" i="1"/>
  <c r="M64849" i="1"/>
  <c r="M64850" i="1"/>
  <c r="M64851" i="1"/>
  <c r="M64852" i="1"/>
  <c r="M64853" i="1"/>
  <c r="M64854" i="1"/>
  <c r="M64855" i="1"/>
  <c r="M64856" i="1"/>
  <c r="M64857" i="1"/>
  <c r="M64858" i="1"/>
  <c r="M64859" i="1"/>
  <c r="M64860" i="1"/>
  <c r="M64861" i="1"/>
  <c r="M64862" i="1"/>
  <c r="M64863" i="1"/>
  <c r="M64864" i="1"/>
  <c r="M64865" i="1"/>
  <c r="M64866" i="1"/>
  <c r="M64867" i="1"/>
  <c r="M64868" i="1"/>
  <c r="M64869" i="1"/>
  <c r="M64870" i="1"/>
  <c r="M64871" i="1"/>
  <c r="M64872" i="1"/>
  <c r="M64873" i="1"/>
  <c r="M64874" i="1"/>
  <c r="M64875" i="1"/>
  <c r="M64876" i="1"/>
  <c r="M64877" i="1"/>
  <c r="M64878" i="1"/>
  <c r="M64879" i="1"/>
  <c r="M64880" i="1"/>
  <c r="M64881" i="1"/>
  <c r="M64882" i="1"/>
  <c r="M64883" i="1"/>
  <c r="M64884" i="1"/>
  <c r="M64885" i="1"/>
  <c r="M64886" i="1"/>
  <c r="M64887" i="1"/>
  <c r="M64888" i="1"/>
  <c r="M64889" i="1"/>
  <c r="M64890" i="1"/>
  <c r="M64891" i="1"/>
  <c r="M64892" i="1"/>
  <c r="M64893" i="1"/>
  <c r="M64894" i="1"/>
  <c r="M64895" i="1"/>
  <c r="M64896" i="1"/>
  <c r="M64897" i="1"/>
  <c r="M64898" i="1"/>
  <c r="M64899" i="1"/>
  <c r="M64900" i="1"/>
  <c r="M64901" i="1"/>
  <c r="M64902" i="1"/>
  <c r="M64903" i="1"/>
  <c r="M64904" i="1"/>
  <c r="M64905" i="1"/>
  <c r="M64906" i="1"/>
  <c r="M64907" i="1"/>
  <c r="M64908" i="1"/>
  <c r="M64909" i="1"/>
  <c r="M64910" i="1"/>
  <c r="M64911" i="1"/>
  <c r="M64912" i="1"/>
  <c r="M64913" i="1"/>
  <c r="M64914" i="1"/>
  <c r="M64915" i="1"/>
  <c r="M64916" i="1"/>
  <c r="M64917" i="1"/>
  <c r="M64918" i="1"/>
  <c r="M64919" i="1"/>
  <c r="M64920" i="1"/>
  <c r="M64921" i="1"/>
  <c r="M64922" i="1"/>
  <c r="M64923" i="1"/>
  <c r="M64924" i="1"/>
  <c r="M64925" i="1"/>
  <c r="M64926" i="1"/>
  <c r="M64927" i="1"/>
  <c r="M64928" i="1"/>
  <c r="M64929" i="1"/>
  <c r="M64930" i="1"/>
  <c r="M64931" i="1"/>
  <c r="M64932" i="1"/>
  <c r="M64933" i="1"/>
  <c r="M64934" i="1"/>
  <c r="M64935" i="1"/>
  <c r="M64936" i="1"/>
  <c r="M64937" i="1"/>
  <c r="M64938" i="1"/>
  <c r="M64939" i="1"/>
  <c r="M64940" i="1"/>
  <c r="M64941" i="1"/>
  <c r="M64942" i="1"/>
  <c r="M64943" i="1"/>
  <c r="M64944" i="1"/>
  <c r="M64945" i="1"/>
  <c r="M64946" i="1"/>
  <c r="M64947" i="1"/>
  <c r="M64948" i="1"/>
  <c r="M64949" i="1"/>
  <c r="M64950" i="1"/>
  <c r="M64951" i="1"/>
  <c r="M64952" i="1"/>
  <c r="M64953" i="1"/>
  <c r="M64954" i="1"/>
  <c r="M64955" i="1"/>
  <c r="M64956" i="1"/>
  <c r="M64957" i="1"/>
  <c r="M64958" i="1"/>
  <c r="M64959" i="1"/>
  <c r="M64960" i="1"/>
  <c r="M64961" i="1"/>
  <c r="M64962" i="1"/>
  <c r="M64963" i="1"/>
  <c r="M64964" i="1"/>
  <c r="M64965" i="1"/>
  <c r="M64966" i="1"/>
  <c r="M64967" i="1"/>
  <c r="M64968" i="1"/>
  <c r="M64969" i="1"/>
  <c r="M64970" i="1"/>
  <c r="M64971" i="1"/>
  <c r="M64972" i="1"/>
  <c r="M64973" i="1"/>
  <c r="M64974" i="1"/>
  <c r="M64975" i="1"/>
  <c r="M64976" i="1"/>
  <c r="M64977" i="1"/>
  <c r="M64978" i="1"/>
  <c r="M64979" i="1"/>
  <c r="M64980" i="1"/>
  <c r="M64981" i="1"/>
  <c r="M64982" i="1"/>
  <c r="M64983" i="1"/>
  <c r="M64984" i="1"/>
  <c r="M64985" i="1"/>
  <c r="M64986" i="1"/>
  <c r="M64987" i="1"/>
  <c r="M64988" i="1"/>
  <c r="M64989" i="1"/>
  <c r="M64990" i="1"/>
  <c r="M64991" i="1"/>
  <c r="M64992" i="1"/>
  <c r="M64993" i="1"/>
  <c r="M64994" i="1"/>
  <c r="M64995" i="1"/>
  <c r="M64996" i="1"/>
  <c r="M64997" i="1"/>
  <c r="M64998" i="1"/>
  <c r="M64999" i="1"/>
  <c r="M65000" i="1"/>
  <c r="M65001" i="1"/>
  <c r="M65002" i="1"/>
  <c r="M65003" i="1"/>
  <c r="M65004" i="1"/>
  <c r="M65005" i="1"/>
  <c r="M65006" i="1"/>
  <c r="M65007" i="1"/>
  <c r="M65008" i="1"/>
  <c r="M65009" i="1"/>
  <c r="M65010" i="1"/>
  <c r="M65011" i="1"/>
  <c r="M65012" i="1"/>
  <c r="M65013" i="1"/>
  <c r="M65014" i="1"/>
  <c r="M65015" i="1"/>
  <c r="M65016" i="1"/>
  <c r="M65017" i="1"/>
  <c r="M65018" i="1"/>
  <c r="M65019" i="1"/>
  <c r="M65020" i="1"/>
  <c r="M65021" i="1"/>
  <c r="M65022" i="1"/>
  <c r="M65023" i="1"/>
  <c r="M65024" i="1"/>
  <c r="M65025" i="1"/>
  <c r="M65026" i="1"/>
  <c r="M65027" i="1"/>
  <c r="M65028" i="1"/>
  <c r="M65029" i="1"/>
  <c r="M65030" i="1"/>
  <c r="M65031" i="1"/>
  <c r="M65032" i="1"/>
  <c r="M65033" i="1"/>
  <c r="M65034" i="1"/>
  <c r="M65035" i="1"/>
  <c r="M65036" i="1"/>
  <c r="M65037" i="1"/>
  <c r="M65038" i="1"/>
  <c r="M65039" i="1"/>
  <c r="M65040" i="1"/>
  <c r="M65041" i="1"/>
  <c r="M65042" i="1"/>
  <c r="M65043" i="1"/>
  <c r="M65044" i="1"/>
  <c r="M65045" i="1"/>
  <c r="M65046" i="1"/>
  <c r="M65047" i="1"/>
  <c r="M65048" i="1"/>
  <c r="M65049" i="1"/>
  <c r="M65050" i="1"/>
  <c r="M65051" i="1"/>
  <c r="M65052" i="1"/>
  <c r="M65053" i="1"/>
  <c r="M65054" i="1"/>
  <c r="M65055" i="1"/>
  <c r="M65056" i="1"/>
  <c r="M65057" i="1"/>
  <c r="M65058" i="1"/>
  <c r="M65059" i="1"/>
  <c r="M65060" i="1"/>
  <c r="M65061" i="1"/>
  <c r="M65062" i="1"/>
  <c r="M65063" i="1"/>
  <c r="M65064" i="1"/>
  <c r="M65065" i="1"/>
  <c r="M65066" i="1"/>
  <c r="M65067" i="1"/>
  <c r="M65068" i="1"/>
  <c r="M65069" i="1"/>
  <c r="M65070" i="1"/>
  <c r="M65071" i="1"/>
  <c r="M65072" i="1"/>
  <c r="M65073" i="1"/>
  <c r="M65074" i="1"/>
  <c r="M65075" i="1"/>
  <c r="M65076" i="1"/>
  <c r="M65077" i="1"/>
  <c r="M65078" i="1"/>
  <c r="M65079" i="1"/>
  <c r="M65080" i="1"/>
  <c r="M65081" i="1"/>
  <c r="M65082" i="1"/>
  <c r="M65083" i="1"/>
  <c r="M65084" i="1"/>
  <c r="M65085" i="1"/>
  <c r="M65086" i="1"/>
  <c r="M65087" i="1"/>
  <c r="M65088" i="1"/>
  <c r="M65089" i="1"/>
  <c r="M65090" i="1"/>
  <c r="M65091" i="1"/>
  <c r="M65092" i="1"/>
  <c r="M65093" i="1"/>
  <c r="M65094" i="1"/>
  <c r="M65095" i="1"/>
  <c r="M65096" i="1"/>
  <c r="M65097" i="1"/>
  <c r="M65098" i="1"/>
  <c r="M65099" i="1"/>
  <c r="M65100" i="1"/>
  <c r="M65101" i="1"/>
  <c r="M65102" i="1"/>
  <c r="M65103" i="1"/>
  <c r="M65104" i="1"/>
  <c r="M65105" i="1"/>
  <c r="M65106" i="1"/>
  <c r="M65107" i="1"/>
  <c r="M65108" i="1"/>
  <c r="M65109" i="1"/>
  <c r="M65110" i="1"/>
  <c r="M65111" i="1"/>
  <c r="M65112" i="1"/>
  <c r="M65113" i="1"/>
  <c r="M65114" i="1"/>
  <c r="M65115" i="1"/>
  <c r="M65116" i="1"/>
  <c r="M65117" i="1"/>
  <c r="M65118" i="1"/>
  <c r="M65119" i="1"/>
  <c r="M65120" i="1"/>
  <c r="M65121" i="1"/>
  <c r="M65122" i="1"/>
  <c r="M65123" i="1"/>
  <c r="M65124" i="1"/>
  <c r="M65125" i="1"/>
  <c r="M65126" i="1"/>
  <c r="M65127" i="1"/>
  <c r="M65128" i="1"/>
  <c r="M65129" i="1"/>
  <c r="M65130" i="1"/>
  <c r="M65131" i="1"/>
  <c r="M65132" i="1"/>
  <c r="M65133" i="1"/>
  <c r="M65134" i="1"/>
  <c r="M65135" i="1"/>
  <c r="M65136" i="1"/>
  <c r="M65137" i="1"/>
  <c r="M65138" i="1"/>
  <c r="M65139" i="1"/>
  <c r="M65140" i="1"/>
  <c r="M65141" i="1"/>
  <c r="M65142" i="1"/>
  <c r="M65143" i="1"/>
  <c r="M65144" i="1"/>
  <c r="M65145" i="1"/>
  <c r="M65146" i="1"/>
  <c r="M65147" i="1"/>
  <c r="M65148" i="1"/>
  <c r="M65149" i="1"/>
  <c r="M65150" i="1"/>
  <c r="M65151" i="1"/>
  <c r="M65152" i="1"/>
  <c r="M65153" i="1"/>
  <c r="M65154" i="1"/>
  <c r="M65155" i="1"/>
  <c r="M65156" i="1"/>
  <c r="M65157" i="1"/>
  <c r="M65158" i="1"/>
  <c r="M65159" i="1"/>
  <c r="M65160" i="1"/>
  <c r="M65161" i="1"/>
  <c r="M65162" i="1"/>
  <c r="M65163" i="1"/>
  <c r="M65164" i="1"/>
  <c r="M65165" i="1"/>
  <c r="M65166" i="1"/>
  <c r="M65167" i="1"/>
  <c r="M65168" i="1"/>
  <c r="M65169" i="1"/>
  <c r="M65170" i="1"/>
  <c r="M65171" i="1"/>
  <c r="M65172" i="1"/>
  <c r="M65173" i="1"/>
  <c r="M65174" i="1"/>
  <c r="M65175" i="1"/>
  <c r="M65176" i="1"/>
  <c r="M65177" i="1"/>
  <c r="M65178" i="1"/>
  <c r="M65179" i="1"/>
  <c r="M65180" i="1"/>
  <c r="M65181" i="1"/>
  <c r="M65182" i="1"/>
  <c r="M65183" i="1"/>
  <c r="M65184" i="1"/>
  <c r="M65185" i="1"/>
  <c r="M65186" i="1"/>
  <c r="M65187" i="1"/>
  <c r="M65188" i="1"/>
  <c r="M65189" i="1"/>
  <c r="M65190" i="1"/>
  <c r="M65191" i="1"/>
  <c r="M65192" i="1"/>
  <c r="M65193" i="1"/>
  <c r="M65194" i="1"/>
  <c r="M65195" i="1"/>
  <c r="M65196" i="1"/>
  <c r="M65197" i="1"/>
  <c r="M65198" i="1"/>
  <c r="M65199" i="1"/>
  <c r="M65200" i="1"/>
  <c r="M65201" i="1"/>
  <c r="M65202" i="1"/>
  <c r="M65203" i="1"/>
  <c r="M65204" i="1"/>
  <c r="M65205" i="1"/>
  <c r="M65206" i="1"/>
  <c r="M65207" i="1"/>
  <c r="M65208" i="1"/>
  <c r="M65209" i="1"/>
  <c r="M65210" i="1"/>
  <c r="M65211" i="1"/>
  <c r="M65212" i="1"/>
  <c r="M65213" i="1"/>
  <c r="M65214" i="1"/>
  <c r="M65215" i="1"/>
  <c r="M65216" i="1"/>
  <c r="M65217" i="1"/>
  <c r="M65218" i="1"/>
  <c r="M65219" i="1"/>
  <c r="M65220" i="1"/>
  <c r="M65221" i="1"/>
  <c r="M65222" i="1"/>
  <c r="M65223" i="1"/>
  <c r="M65224" i="1"/>
  <c r="M65225" i="1"/>
  <c r="M65226" i="1"/>
  <c r="M65227" i="1"/>
  <c r="M65228" i="1"/>
  <c r="M65229" i="1"/>
  <c r="M65230" i="1"/>
  <c r="M65231" i="1"/>
  <c r="M65232" i="1"/>
  <c r="M65233" i="1"/>
  <c r="M65234" i="1"/>
  <c r="M65235" i="1"/>
  <c r="M65236" i="1"/>
  <c r="M65237" i="1"/>
  <c r="M65238" i="1"/>
  <c r="M65239" i="1"/>
  <c r="M65240" i="1"/>
  <c r="M65241" i="1"/>
  <c r="M65242" i="1"/>
  <c r="M65243" i="1"/>
  <c r="M65244" i="1"/>
  <c r="M65245" i="1"/>
  <c r="M65246" i="1"/>
  <c r="M65247" i="1"/>
  <c r="M65248" i="1"/>
  <c r="M65249" i="1"/>
  <c r="M65250" i="1"/>
  <c r="M65251" i="1"/>
  <c r="M65252" i="1"/>
  <c r="M65253" i="1"/>
  <c r="M65254" i="1"/>
  <c r="M65255" i="1"/>
  <c r="M65256" i="1"/>
  <c r="M65257" i="1"/>
  <c r="M65258" i="1"/>
  <c r="M65259" i="1"/>
  <c r="M65260" i="1"/>
  <c r="M65261" i="1"/>
  <c r="M65262" i="1"/>
  <c r="M65263" i="1"/>
  <c r="M65264" i="1"/>
  <c r="M65265" i="1"/>
  <c r="M65266" i="1"/>
  <c r="M65267" i="1"/>
  <c r="M65268" i="1"/>
  <c r="M65269" i="1"/>
  <c r="M65270" i="1"/>
  <c r="M65271" i="1"/>
  <c r="M65272" i="1"/>
  <c r="M65273" i="1"/>
  <c r="M65274" i="1"/>
  <c r="M65275" i="1"/>
  <c r="M65276" i="1"/>
  <c r="M65277" i="1"/>
  <c r="M65278" i="1"/>
  <c r="M65279" i="1"/>
  <c r="M65280" i="1"/>
  <c r="M65281" i="1"/>
  <c r="M65282" i="1"/>
  <c r="M65283" i="1"/>
  <c r="M65284" i="1"/>
  <c r="M65285" i="1"/>
  <c r="M65286" i="1"/>
  <c r="M65287" i="1"/>
  <c r="M65288" i="1"/>
  <c r="M65289" i="1"/>
  <c r="M65290" i="1"/>
  <c r="M65291" i="1"/>
  <c r="M65292" i="1"/>
  <c r="M65293" i="1"/>
  <c r="M65294" i="1"/>
  <c r="M65295" i="1"/>
  <c r="M65296" i="1"/>
  <c r="M65297" i="1"/>
  <c r="M65298" i="1"/>
  <c r="M65299" i="1"/>
  <c r="M65300" i="1"/>
  <c r="M65301" i="1"/>
  <c r="M65302" i="1"/>
  <c r="M65303" i="1"/>
  <c r="M65304" i="1"/>
  <c r="M65305" i="1"/>
  <c r="M65306" i="1"/>
  <c r="M65307" i="1"/>
  <c r="M65308" i="1"/>
  <c r="M65309" i="1"/>
  <c r="M65310" i="1"/>
  <c r="M65311" i="1"/>
  <c r="M65312" i="1"/>
  <c r="M65313" i="1"/>
  <c r="M65314" i="1"/>
  <c r="M65315" i="1"/>
  <c r="M65316" i="1"/>
  <c r="M65317" i="1"/>
  <c r="M65318" i="1"/>
  <c r="M65319" i="1"/>
  <c r="M65320" i="1"/>
  <c r="M65321" i="1"/>
  <c r="M65322" i="1"/>
  <c r="M65323" i="1"/>
  <c r="M65324" i="1"/>
  <c r="M65325" i="1"/>
  <c r="M65326" i="1"/>
  <c r="M65327" i="1"/>
  <c r="M65328" i="1"/>
  <c r="M65329" i="1"/>
  <c r="M65330" i="1"/>
  <c r="M65331" i="1"/>
  <c r="M65332" i="1"/>
  <c r="M65333" i="1"/>
  <c r="M65334" i="1"/>
  <c r="M65335" i="1"/>
  <c r="M65336" i="1"/>
  <c r="M65337" i="1"/>
  <c r="M65338" i="1"/>
  <c r="M65339" i="1"/>
  <c r="M65340" i="1"/>
  <c r="M65341" i="1"/>
  <c r="M65342" i="1"/>
  <c r="M65343" i="1"/>
  <c r="M65344" i="1"/>
  <c r="M65345" i="1"/>
  <c r="M65346" i="1"/>
  <c r="M65347" i="1"/>
  <c r="M65348" i="1"/>
  <c r="M65349" i="1"/>
  <c r="M65350" i="1"/>
  <c r="M65351" i="1"/>
  <c r="M65352" i="1"/>
  <c r="M65353" i="1"/>
  <c r="M65354" i="1"/>
  <c r="M65355" i="1"/>
  <c r="M65356" i="1"/>
  <c r="M65357" i="1"/>
  <c r="M65358" i="1"/>
  <c r="M65359" i="1"/>
  <c r="M65360" i="1"/>
  <c r="M65361" i="1"/>
  <c r="M65362" i="1"/>
  <c r="M65363" i="1"/>
  <c r="M65364" i="1"/>
  <c r="M65365" i="1"/>
  <c r="M65366" i="1"/>
  <c r="M65367" i="1"/>
  <c r="M65368" i="1"/>
  <c r="M65369" i="1"/>
  <c r="M65370" i="1"/>
  <c r="M65371" i="1"/>
  <c r="M65372" i="1"/>
  <c r="M65373" i="1"/>
  <c r="M65374" i="1"/>
  <c r="M65375" i="1"/>
  <c r="M65376" i="1"/>
  <c r="M65377" i="1"/>
  <c r="M65378" i="1"/>
  <c r="M65379" i="1"/>
  <c r="M65380" i="1"/>
  <c r="M65381" i="1"/>
  <c r="M65382" i="1"/>
  <c r="M65383" i="1"/>
  <c r="M65384" i="1"/>
  <c r="M65385" i="1"/>
  <c r="M65386" i="1"/>
  <c r="M65387" i="1"/>
  <c r="M65388" i="1"/>
  <c r="M65389" i="1"/>
  <c r="M65390" i="1"/>
  <c r="M65391" i="1"/>
  <c r="M65392" i="1"/>
  <c r="M65393" i="1"/>
  <c r="M65394" i="1"/>
  <c r="M65395" i="1"/>
  <c r="M65396" i="1"/>
  <c r="M65397" i="1"/>
  <c r="M65398" i="1"/>
  <c r="M65399" i="1"/>
  <c r="M65400" i="1"/>
  <c r="M65401" i="1"/>
  <c r="M65402" i="1"/>
  <c r="M65403" i="1"/>
  <c r="M65404" i="1"/>
  <c r="M65405" i="1"/>
  <c r="M65406" i="1"/>
  <c r="M65407" i="1"/>
  <c r="M65408" i="1"/>
  <c r="M65409" i="1"/>
  <c r="M65410" i="1"/>
  <c r="M65411" i="1"/>
  <c r="M65412" i="1"/>
  <c r="M65413" i="1"/>
  <c r="M65414" i="1"/>
  <c r="M65415" i="1"/>
  <c r="M65416" i="1"/>
  <c r="M65417" i="1"/>
  <c r="M65418" i="1"/>
  <c r="M65419" i="1"/>
  <c r="M65420" i="1"/>
  <c r="M65421" i="1"/>
  <c r="M65422" i="1"/>
  <c r="M65423" i="1"/>
  <c r="M65424" i="1"/>
  <c r="M65425" i="1"/>
  <c r="M65426" i="1"/>
  <c r="M65427" i="1"/>
  <c r="M65428" i="1"/>
  <c r="M65429" i="1"/>
  <c r="M65430" i="1"/>
  <c r="M65431" i="1"/>
  <c r="M65432" i="1"/>
  <c r="M65433" i="1"/>
  <c r="M65434" i="1"/>
  <c r="M65435" i="1"/>
  <c r="M65436" i="1"/>
  <c r="M65437" i="1"/>
  <c r="M65438" i="1"/>
  <c r="M65439" i="1"/>
  <c r="M65440" i="1"/>
  <c r="M65441" i="1"/>
  <c r="M65442" i="1"/>
  <c r="M65443" i="1"/>
  <c r="M65444" i="1"/>
  <c r="M65445" i="1"/>
  <c r="M65446" i="1"/>
  <c r="M65447" i="1"/>
  <c r="M65448" i="1"/>
  <c r="M65449" i="1"/>
  <c r="M65450" i="1"/>
  <c r="M65451" i="1"/>
  <c r="M65452" i="1"/>
  <c r="M65453" i="1"/>
  <c r="M65454" i="1"/>
  <c r="M65455" i="1"/>
  <c r="M65456" i="1"/>
  <c r="M65457" i="1"/>
  <c r="M65458" i="1"/>
  <c r="M65459" i="1"/>
  <c r="M65460" i="1"/>
  <c r="M65461" i="1"/>
  <c r="M65462" i="1"/>
  <c r="M65463" i="1"/>
  <c r="M65464" i="1"/>
  <c r="M65465" i="1"/>
  <c r="M65466" i="1"/>
  <c r="M65467" i="1"/>
  <c r="M65468" i="1"/>
  <c r="M65469" i="1"/>
  <c r="M65470" i="1"/>
  <c r="M65471" i="1"/>
  <c r="M65472" i="1"/>
  <c r="M65473" i="1"/>
  <c r="M65474" i="1"/>
  <c r="M65475" i="1"/>
  <c r="M65476" i="1"/>
  <c r="M65477" i="1"/>
  <c r="M65478" i="1"/>
  <c r="M65479" i="1"/>
  <c r="M65480" i="1"/>
  <c r="M65481" i="1"/>
  <c r="M65482" i="1"/>
  <c r="M65483" i="1"/>
  <c r="M65484" i="1"/>
  <c r="M65485" i="1"/>
  <c r="M65486" i="1"/>
  <c r="M65487" i="1"/>
  <c r="M65488" i="1"/>
  <c r="M65489" i="1"/>
  <c r="M65490" i="1"/>
  <c r="M65491" i="1"/>
  <c r="M65492" i="1"/>
  <c r="M65493" i="1"/>
  <c r="M65494" i="1"/>
  <c r="M65495" i="1"/>
  <c r="M65496" i="1"/>
  <c r="M65497" i="1"/>
  <c r="M65498" i="1"/>
  <c r="M65499" i="1"/>
  <c r="M65500" i="1"/>
  <c r="M65501" i="1"/>
  <c r="M65502" i="1"/>
  <c r="M65503" i="1"/>
  <c r="M65504" i="1"/>
  <c r="M65505" i="1"/>
  <c r="M65506" i="1"/>
  <c r="M65507" i="1"/>
  <c r="M65508" i="1"/>
  <c r="M65509" i="1"/>
  <c r="M65510" i="1"/>
  <c r="M65511" i="1"/>
  <c r="M65512" i="1"/>
  <c r="M65513" i="1"/>
  <c r="M65514" i="1"/>
  <c r="M65515" i="1"/>
  <c r="M65516" i="1"/>
  <c r="M65517" i="1"/>
  <c r="M65518" i="1"/>
  <c r="M65519" i="1"/>
  <c r="M65520" i="1"/>
  <c r="M65521" i="1"/>
  <c r="M65522" i="1"/>
  <c r="M65523" i="1"/>
  <c r="M65524" i="1"/>
  <c r="M65525" i="1"/>
  <c r="M65526" i="1"/>
  <c r="M65527" i="1"/>
  <c r="M65528" i="1"/>
  <c r="M65529" i="1"/>
  <c r="M65530" i="1"/>
  <c r="M65531" i="1"/>
  <c r="M65532" i="1"/>
  <c r="M65533" i="1"/>
  <c r="M65534" i="1"/>
  <c r="M65535" i="1"/>
  <c r="M65536" i="1"/>
  <c r="M65537" i="1"/>
  <c r="M65538" i="1"/>
  <c r="M65539" i="1"/>
  <c r="M65540" i="1"/>
  <c r="M65541" i="1"/>
  <c r="M65542" i="1"/>
  <c r="M65543" i="1"/>
  <c r="M65544" i="1"/>
  <c r="M65545" i="1"/>
  <c r="M65546" i="1"/>
  <c r="M65547" i="1"/>
  <c r="M65548" i="1"/>
  <c r="M65549" i="1"/>
  <c r="M65550" i="1"/>
  <c r="M65551" i="1"/>
  <c r="M65552" i="1"/>
  <c r="M65553" i="1"/>
  <c r="M65554" i="1"/>
  <c r="M65555" i="1"/>
  <c r="M65556" i="1"/>
  <c r="M65557" i="1"/>
  <c r="M65558" i="1"/>
  <c r="M65559" i="1"/>
  <c r="M65560" i="1"/>
  <c r="M65561" i="1"/>
  <c r="M65562" i="1"/>
  <c r="M65563" i="1"/>
  <c r="M65564" i="1"/>
  <c r="M65565" i="1"/>
  <c r="M65566" i="1"/>
  <c r="M65567" i="1"/>
  <c r="M65568" i="1"/>
  <c r="M65569" i="1"/>
  <c r="M65570" i="1"/>
  <c r="M65571" i="1"/>
  <c r="M65572" i="1"/>
  <c r="M65573" i="1"/>
  <c r="M65574" i="1"/>
  <c r="M65575" i="1"/>
  <c r="M65576" i="1"/>
  <c r="M65577" i="1"/>
  <c r="M65578" i="1"/>
  <c r="M65579" i="1"/>
  <c r="M65580" i="1"/>
  <c r="M65581" i="1"/>
  <c r="M65582" i="1"/>
  <c r="M65583" i="1"/>
  <c r="M65584" i="1"/>
  <c r="M65585" i="1"/>
  <c r="M65586" i="1"/>
  <c r="M65587" i="1"/>
  <c r="M65588" i="1"/>
  <c r="M65589" i="1"/>
  <c r="M65590" i="1"/>
  <c r="M65591" i="1"/>
  <c r="M65592" i="1"/>
  <c r="M65593" i="1"/>
  <c r="M65594" i="1"/>
  <c r="M65595" i="1"/>
  <c r="M65596" i="1"/>
  <c r="M65597" i="1"/>
  <c r="M65598" i="1"/>
  <c r="M65599" i="1"/>
  <c r="M65600" i="1"/>
  <c r="M65601" i="1"/>
  <c r="M65602" i="1"/>
  <c r="M65603" i="1"/>
  <c r="M65604" i="1"/>
  <c r="M65605" i="1"/>
  <c r="M65606" i="1"/>
  <c r="M65607" i="1"/>
  <c r="M65608" i="1"/>
  <c r="M65609" i="1"/>
  <c r="M65610" i="1"/>
  <c r="M65611" i="1"/>
  <c r="M65612" i="1"/>
  <c r="M65613" i="1"/>
  <c r="M65614" i="1"/>
  <c r="M65615" i="1"/>
  <c r="M65616" i="1"/>
  <c r="M65617" i="1"/>
  <c r="M65618" i="1"/>
  <c r="M65619" i="1"/>
  <c r="M65620" i="1"/>
  <c r="M65621" i="1"/>
  <c r="M65622" i="1"/>
  <c r="M65623" i="1"/>
  <c r="M65624" i="1"/>
  <c r="M65625" i="1"/>
  <c r="M65626" i="1"/>
  <c r="M65627" i="1"/>
  <c r="M65628" i="1"/>
  <c r="M65629" i="1"/>
  <c r="M65630" i="1"/>
  <c r="M65631" i="1"/>
  <c r="M65632" i="1"/>
  <c r="M65633" i="1"/>
  <c r="M65634" i="1"/>
  <c r="M65635" i="1"/>
  <c r="M65636" i="1"/>
  <c r="M65637" i="1"/>
  <c r="M65638" i="1"/>
  <c r="M65639" i="1"/>
  <c r="M65640" i="1"/>
  <c r="M65641" i="1"/>
  <c r="M65642" i="1"/>
  <c r="M65643" i="1"/>
  <c r="M65644" i="1"/>
  <c r="M65645" i="1"/>
  <c r="M65646" i="1"/>
  <c r="M65647" i="1"/>
  <c r="M65648" i="1"/>
  <c r="M65649" i="1"/>
  <c r="M65650" i="1"/>
  <c r="M65651" i="1"/>
  <c r="M65652" i="1"/>
  <c r="M65653" i="1"/>
  <c r="M65654" i="1"/>
  <c r="M65655" i="1"/>
  <c r="M65656" i="1"/>
  <c r="M65657" i="1"/>
  <c r="M65658" i="1"/>
  <c r="M65659" i="1"/>
  <c r="M65660" i="1"/>
  <c r="M65661" i="1"/>
  <c r="M65662" i="1"/>
  <c r="M65663" i="1"/>
  <c r="M65664" i="1"/>
  <c r="M65665" i="1"/>
  <c r="M65666" i="1"/>
  <c r="M65667" i="1"/>
  <c r="M65668" i="1"/>
  <c r="M65669" i="1"/>
  <c r="M65670" i="1"/>
  <c r="M65671" i="1"/>
  <c r="M65672" i="1"/>
  <c r="M65673" i="1"/>
  <c r="M65674" i="1"/>
  <c r="M65675" i="1"/>
  <c r="M65676" i="1"/>
  <c r="M65677" i="1"/>
  <c r="M65678" i="1"/>
  <c r="M65679" i="1"/>
  <c r="M65680" i="1"/>
  <c r="M65681" i="1"/>
  <c r="M65682" i="1"/>
  <c r="M65683" i="1"/>
  <c r="M65684" i="1"/>
  <c r="M65685" i="1"/>
  <c r="M65686" i="1"/>
  <c r="M65687" i="1"/>
  <c r="M65688" i="1"/>
  <c r="M65689" i="1"/>
  <c r="M65690" i="1"/>
  <c r="M65691" i="1"/>
  <c r="M65692" i="1"/>
  <c r="M65693" i="1"/>
  <c r="M65694" i="1"/>
  <c r="M65695" i="1"/>
  <c r="M65696" i="1"/>
  <c r="M65697" i="1"/>
  <c r="M65698" i="1"/>
  <c r="M65699" i="1"/>
  <c r="M65700" i="1"/>
  <c r="M65701" i="1"/>
  <c r="M65702" i="1"/>
  <c r="M65703" i="1"/>
  <c r="M65704" i="1"/>
  <c r="M65705" i="1"/>
  <c r="M65706" i="1"/>
  <c r="M65707" i="1"/>
  <c r="M65708" i="1"/>
  <c r="M65709" i="1"/>
  <c r="M65710" i="1"/>
  <c r="M65711" i="1"/>
  <c r="M65712" i="1"/>
  <c r="M65713" i="1"/>
  <c r="M65714" i="1"/>
  <c r="M65715" i="1"/>
  <c r="M65716" i="1"/>
  <c r="M65717" i="1"/>
  <c r="M65718" i="1"/>
  <c r="M65719" i="1"/>
  <c r="M65720" i="1"/>
  <c r="M65721" i="1"/>
  <c r="M65722" i="1"/>
  <c r="M65723" i="1"/>
  <c r="M65724" i="1"/>
  <c r="M65725" i="1"/>
  <c r="M65726" i="1"/>
  <c r="M65727" i="1"/>
  <c r="M65728" i="1"/>
  <c r="M65729" i="1"/>
  <c r="M65730" i="1"/>
  <c r="M65731" i="1"/>
  <c r="M65732" i="1"/>
  <c r="M65733" i="1"/>
  <c r="M65734" i="1"/>
  <c r="M65735" i="1"/>
  <c r="M65736" i="1"/>
  <c r="M65737" i="1"/>
  <c r="M65738" i="1"/>
  <c r="M65739" i="1"/>
  <c r="M65740" i="1"/>
  <c r="M65741" i="1"/>
  <c r="M65742" i="1"/>
  <c r="M65743" i="1"/>
  <c r="M65744" i="1"/>
  <c r="M65745" i="1"/>
  <c r="M65746" i="1"/>
  <c r="M65747" i="1"/>
  <c r="M65748" i="1"/>
  <c r="M65749" i="1"/>
  <c r="M65750" i="1"/>
  <c r="M65751" i="1"/>
  <c r="M65752" i="1"/>
  <c r="M65753" i="1"/>
  <c r="M65754" i="1"/>
  <c r="M65755" i="1"/>
  <c r="M65756" i="1"/>
  <c r="M65757" i="1"/>
  <c r="M65758" i="1"/>
  <c r="M65759" i="1"/>
  <c r="M65760" i="1"/>
  <c r="M65761" i="1"/>
  <c r="M65762" i="1"/>
  <c r="M65763" i="1"/>
  <c r="M65764" i="1"/>
  <c r="M65765" i="1"/>
  <c r="M65766" i="1"/>
  <c r="M65767" i="1"/>
  <c r="M65768" i="1"/>
  <c r="M65769" i="1"/>
  <c r="M65770" i="1"/>
  <c r="M65771" i="1"/>
  <c r="M65772" i="1"/>
  <c r="M65773" i="1"/>
  <c r="M65774" i="1"/>
  <c r="M65775" i="1"/>
  <c r="M65776" i="1"/>
  <c r="M65777" i="1"/>
  <c r="M65778" i="1"/>
  <c r="M65779" i="1"/>
  <c r="M65780" i="1"/>
  <c r="M65781" i="1"/>
  <c r="M65782" i="1"/>
  <c r="M65783" i="1"/>
  <c r="M65784" i="1"/>
  <c r="M65785" i="1"/>
  <c r="M65786" i="1"/>
  <c r="M65787" i="1"/>
  <c r="M65788" i="1"/>
  <c r="M65789" i="1"/>
  <c r="M65790" i="1"/>
  <c r="M65791" i="1"/>
  <c r="M65792" i="1"/>
  <c r="M65793" i="1"/>
  <c r="M65794" i="1"/>
  <c r="M65795" i="1"/>
  <c r="M65796" i="1"/>
  <c r="M65797" i="1"/>
  <c r="M65798" i="1"/>
  <c r="M65799" i="1"/>
  <c r="M65800" i="1"/>
  <c r="M65801" i="1"/>
  <c r="M65802" i="1"/>
  <c r="M65803" i="1"/>
  <c r="M65804" i="1"/>
  <c r="M65805" i="1"/>
  <c r="M65806" i="1"/>
  <c r="M65807" i="1"/>
  <c r="M65808" i="1"/>
  <c r="M65809" i="1"/>
  <c r="M65810" i="1"/>
  <c r="M65811" i="1"/>
  <c r="M65812" i="1"/>
  <c r="M65813" i="1"/>
  <c r="M65814" i="1"/>
  <c r="M65815" i="1"/>
  <c r="M65816" i="1"/>
  <c r="M65817" i="1"/>
  <c r="M65818" i="1"/>
  <c r="M65819" i="1"/>
  <c r="M65820" i="1"/>
  <c r="M65821" i="1"/>
  <c r="M65822" i="1"/>
  <c r="M65823" i="1"/>
  <c r="M65824" i="1"/>
  <c r="M65825" i="1"/>
  <c r="M65826" i="1"/>
  <c r="M65827" i="1"/>
  <c r="M65828" i="1"/>
  <c r="M65829" i="1"/>
  <c r="M65830" i="1"/>
  <c r="M65831" i="1"/>
  <c r="M65832" i="1"/>
  <c r="M65833" i="1"/>
  <c r="M65834" i="1"/>
  <c r="M65835" i="1"/>
  <c r="M65836" i="1"/>
  <c r="M65837" i="1"/>
  <c r="M65838" i="1"/>
  <c r="M65839" i="1"/>
  <c r="M65840" i="1"/>
  <c r="M65841" i="1"/>
  <c r="M65842" i="1"/>
  <c r="M65843" i="1"/>
  <c r="M65844" i="1"/>
  <c r="M65845" i="1"/>
  <c r="M65846" i="1"/>
  <c r="M65847" i="1"/>
  <c r="M65848" i="1"/>
  <c r="M65849" i="1"/>
  <c r="M65850" i="1"/>
  <c r="M65851" i="1"/>
  <c r="M65852" i="1"/>
  <c r="M65853" i="1"/>
  <c r="M65854" i="1"/>
  <c r="M65855" i="1"/>
  <c r="M65856" i="1"/>
  <c r="M65857" i="1"/>
  <c r="M65858" i="1"/>
  <c r="M65859" i="1"/>
  <c r="M65860" i="1"/>
  <c r="M65861" i="1"/>
  <c r="M65862" i="1"/>
  <c r="M65863" i="1"/>
  <c r="M65864" i="1"/>
  <c r="M65865" i="1"/>
  <c r="M65866" i="1"/>
  <c r="M65867" i="1"/>
  <c r="M65868" i="1"/>
  <c r="M65869" i="1"/>
  <c r="M65870" i="1"/>
  <c r="M65871" i="1"/>
  <c r="M65872" i="1"/>
  <c r="M65873" i="1"/>
  <c r="M65874" i="1"/>
  <c r="M65875" i="1"/>
  <c r="M65876" i="1"/>
  <c r="M65877" i="1"/>
  <c r="M65878" i="1"/>
  <c r="M65879" i="1"/>
  <c r="M65880" i="1"/>
  <c r="M65881" i="1"/>
  <c r="M65882" i="1"/>
  <c r="M65883" i="1"/>
  <c r="M65884" i="1"/>
  <c r="M65885" i="1"/>
  <c r="M65886" i="1"/>
  <c r="M65887" i="1"/>
  <c r="M65888" i="1"/>
  <c r="M65889" i="1"/>
  <c r="M65890" i="1"/>
  <c r="M65891" i="1"/>
  <c r="M65892" i="1"/>
  <c r="M65893" i="1"/>
  <c r="M65894" i="1"/>
  <c r="M65895" i="1"/>
  <c r="M65896" i="1"/>
  <c r="M65897" i="1"/>
  <c r="M65898" i="1"/>
  <c r="M65899" i="1"/>
  <c r="M65900" i="1"/>
  <c r="M65901" i="1"/>
  <c r="M65902" i="1"/>
  <c r="M65903" i="1"/>
  <c r="M65904" i="1"/>
  <c r="M65905" i="1"/>
  <c r="M65906" i="1"/>
  <c r="M65907" i="1"/>
  <c r="M65908" i="1"/>
  <c r="M65909" i="1"/>
  <c r="M65910" i="1"/>
  <c r="M65911" i="1"/>
  <c r="M65912" i="1"/>
  <c r="M65913" i="1"/>
  <c r="M65914" i="1"/>
  <c r="M65915" i="1"/>
  <c r="M65916" i="1"/>
  <c r="M65917" i="1"/>
  <c r="M65918" i="1"/>
  <c r="M65919" i="1"/>
  <c r="M65920" i="1"/>
  <c r="M65921" i="1"/>
  <c r="M65922" i="1"/>
  <c r="M65923" i="1"/>
  <c r="M65924" i="1"/>
  <c r="M65925" i="1"/>
  <c r="M65926" i="1"/>
  <c r="M65927" i="1"/>
  <c r="M65928" i="1"/>
  <c r="M65929" i="1"/>
  <c r="M65930" i="1"/>
  <c r="M65931" i="1"/>
  <c r="M65932" i="1"/>
  <c r="M65933" i="1"/>
  <c r="M65934" i="1"/>
  <c r="M65935" i="1"/>
  <c r="M65936" i="1"/>
  <c r="M65937" i="1"/>
  <c r="M65938" i="1"/>
  <c r="M65939" i="1"/>
  <c r="M65940" i="1"/>
  <c r="M65941" i="1"/>
  <c r="M65942" i="1"/>
  <c r="M65943" i="1"/>
  <c r="M65944" i="1"/>
  <c r="M65945" i="1"/>
  <c r="M65946" i="1"/>
  <c r="M65947" i="1"/>
  <c r="M65948" i="1"/>
  <c r="M65949" i="1"/>
  <c r="M65950" i="1"/>
  <c r="M65951" i="1"/>
  <c r="M65952" i="1"/>
  <c r="M65953" i="1"/>
  <c r="M65954" i="1"/>
  <c r="M65955" i="1"/>
  <c r="M65956" i="1"/>
  <c r="M65957" i="1"/>
  <c r="M65958" i="1"/>
  <c r="M65959" i="1"/>
  <c r="M65960" i="1"/>
  <c r="M65961" i="1"/>
  <c r="M65962" i="1"/>
  <c r="M65963" i="1"/>
  <c r="M65964" i="1"/>
  <c r="M65965" i="1"/>
  <c r="M65966" i="1"/>
  <c r="M65967" i="1"/>
  <c r="M65968" i="1"/>
  <c r="M65969" i="1"/>
  <c r="M65970" i="1"/>
  <c r="M65971" i="1"/>
  <c r="M65972" i="1"/>
  <c r="M65973" i="1"/>
  <c r="M65974" i="1"/>
  <c r="M65975" i="1"/>
  <c r="M65976" i="1"/>
  <c r="M65977" i="1"/>
  <c r="M65978" i="1"/>
  <c r="M65979" i="1"/>
  <c r="M65980" i="1"/>
  <c r="M65981" i="1"/>
  <c r="M65982" i="1"/>
  <c r="M65983" i="1"/>
  <c r="M65984" i="1"/>
  <c r="M65985" i="1"/>
  <c r="M65986" i="1"/>
  <c r="M65987" i="1"/>
  <c r="M65988" i="1"/>
  <c r="M65989" i="1"/>
  <c r="M65990" i="1"/>
  <c r="M65991" i="1"/>
  <c r="M65992" i="1"/>
  <c r="M65993" i="1"/>
  <c r="M65994" i="1"/>
  <c r="M65995" i="1"/>
  <c r="M65996" i="1"/>
  <c r="M65997" i="1"/>
  <c r="M65998" i="1"/>
  <c r="M65999" i="1"/>
  <c r="M66000" i="1"/>
  <c r="M66001" i="1"/>
  <c r="M66002" i="1"/>
  <c r="M66003" i="1"/>
  <c r="M66004" i="1"/>
  <c r="M66005" i="1"/>
  <c r="M66006" i="1"/>
  <c r="M66007" i="1"/>
  <c r="M66008" i="1"/>
  <c r="M66009" i="1"/>
  <c r="M66010" i="1"/>
  <c r="M66011" i="1"/>
  <c r="M66012" i="1"/>
  <c r="M66013" i="1"/>
  <c r="M66014" i="1"/>
  <c r="M66015" i="1"/>
  <c r="M66016" i="1"/>
  <c r="M66017" i="1"/>
  <c r="M66018" i="1"/>
  <c r="M66019" i="1"/>
  <c r="M66020" i="1"/>
  <c r="M66021" i="1"/>
  <c r="M66022" i="1"/>
  <c r="M66023" i="1"/>
  <c r="M66024" i="1"/>
  <c r="M66025" i="1"/>
  <c r="M66026" i="1"/>
  <c r="M66027" i="1"/>
  <c r="M66028" i="1"/>
  <c r="M66029" i="1"/>
  <c r="M66030" i="1"/>
  <c r="M66031" i="1"/>
  <c r="M66032" i="1"/>
  <c r="M66033" i="1"/>
  <c r="M66034" i="1"/>
  <c r="M66035" i="1"/>
  <c r="M66036" i="1"/>
  <c r="M66037" i="1"/>
  <c r="M66038" i="1"/>
  <c r="M66039" i="1"/>
  <c r="M66040" i="1"/>
  <c r="M66041" i="1"/>
  <c r="M66042" i="1"/>
  <c r="M66043" i="1"/>
  <c r="M66044" i="1"/>
  <c r="M66045" i="1"/>
  <c r="M66046" i="1"/>
  <c r="M66047" i="1"/>
  <c r="M66048" i="1"/>
  <c r="M66049" i="1"/>
  <c r="M66050" i="1"/>
  <c r="M66051" i="1"/>
  <c r="M66052" i="1"/>
  <c r="M66053" i="1"/>
  <c r="M66054" i="1"/>
  <c r="M66055" i="1"/>
  <c r="M66056" i="1"/>
  <c r="M66057" i="1"/>
  <c r="M66058" i="1"/>
  <c r="M66059" i="1"/>
  <c r="M66060" i="1"/>
  <c r="M66061" i="1"/>
  <c r="M66062" i="1"/>
  <c r="M66063" i="1"/>
  <c r="M66064" i="1"/>
  <c r="M66065" i="1"/>
  <c r="M66066" i="1"/>
  <c r="M66067" i="1"/>
  <c r="M66068" i="1"/>
  <c r="M66069" i="1"/>
  <c r="M66070" i="1"/>
  <c r="M66071" i="1"/>
  <c r="M66072" i="1"/>
  <c r="M66073" i="1"/>
  <c r="M66074" i="1"/>
  <c r="M66075" i="1"/>
  <c r="M66076" i="1"/>
  <c r="M66077" i="1"/>
  <c r="M66078" i="1"/>
  <c r="M66079" i="1"/>
  <c r="M66080" i="1"/>
  <c r="M66081" i="1"/>
  <c r="M66082" i="1"/>
  <c r="M66083" i="1"/>
  <c r="M66084" i="1"/>
  <c r="M66085" i="1"/>
  <c r="M66086" i="1"/>
  <c r="M66087" i="1"/>
  <c r="M66088" i="1"/>
  <c r="M66089" i="1"/>
  <c r="M66090" i="1"/>
  <c r="M66091" i="1"/>
  <c r="M66092" i="1"/>
  <c r="M66093" i="1"/>
  <c r="M66094" i="1"/>
  <c r="M66095" i="1"/>
  <c r="M66096" i="1"/>
  <c r="M66097" i="1"/>
  <c r="M66098" i="1"/>
  <c r="M66099" i="1"/>
  <c r="M66100" i="1"/>
  <c r="M66101" i="1"/>
  <c r="M66102" i="1"/>
  <c r="M66103" i="1"/>
  <c r="M66104" i="1"/>
  <c r="M66105" i="1"/>
  <c r="M66106" i="1"/>
  <c r="M66107" i="1"/>
  <c r="M66108" i="1"/>
  <c r="M66109" i="1"/>
  <c r="M66110" i="1"/>
  <c r="M66111" i="1"/>
  <c r="M66112" i="1"/>
  <c r="M66113" i="1"/>
  <c r="M66114" i="1"/>
  <c r="M66115" i="1"/>
  <c r="M66116" i="1"/>
  <c r="M66117" i="1"/>
  <c r="M66118" i="1"/>
  <c r="M66119" i="1"/>
  <c r="M66120" i="1"/>
  <c r="M66121" i="1"/>
  <c r="M66122" i="1"/>
  <c r="M66123" i="1"/>
  <c r="M66124" i="1"/>
  <c r="M66125" i="1"/>
  <c r="M66126" i="1"/>
  <c r="M66127" i="1"/>
  <c r="M66128" i="1"/>
  <c r="M66129" i="1"/>
  <c r="M66130" i="1"/>
  <c r="M66131" i="1"/>
  <c r="M66132" i="1"/>
  <c r="M66133" i="1"/>
  <c r="M66134" i="1"/>
  <c r="M66135" i="1"/>
  <c r="M66136" i="1"/>
  <c r="M66137" i="1"/>
  <c r="M66138" i="1"/>
  <c r="M66139" i="1"/>
  <c r="M66140" i="1"/>
  <c r="M66141" i="1"/>
  <c r="M66142" i="1"/>
  <c r="M66143" i="1"/>
  <c r="M66144" i="1"/>
  <c r="M66145" i="1"/>
  <c r="M66146" i="1"/>
  <c r="M66147" i="1"/>
  <c r="M66148" i="1"/>
  <c r="M66149" i="1"/>
  <c r="M66150" i="1"/>
  <c r="M66151" i="1"/>
  <c r="M66152" i="1"/>
  <c r="M66153" i="1"/>
  <c r="M66154" i="1"/>
  <c r="M66155" i="1"/>
  <c r="M66156" i="1"/>
  <c r="M66157" i="1"/>
  <c r="M66158" i="1"/>
  <c r="M66159" i="1"/>
  <c r="M66160" i="1"/>
  <c r="M66161" i="1"/>
  <c r="M66162" i="1"/>
  <c r="M66163" i="1"/>
  <c r="M66164" i="1"/>
  <c r="M66165" i="1"/>
  <c r="M66166" i="1"/>
  <c r="M66167" i="1"/>
  <c r="M66168" i="1"/>
  <c r="M66169" i="1"/>
  <c r="M66170" i="1"/>
  <c r="M66171" i="1"/>
  <c r="M66172" i="1"/>
  <c r="M66173" i="1"/>
  <c r="M66174" i="1"/>
  <c r="M66175" i="1"/>
  <c r="M66176" i="1"/>
  <c r="M66177" i="1"/>
  <c r="M66178" i="1"/>
  <c r="M66179" i="1"/>
  <c r="M66180" i="1"/>
  <c r="M66181" i="1"/>
  <c r="M66182" i="1"/>
  <c r="M66183" i="1"/>
  <c r="M66184" i="1"/>
  <c r="M66185" i="1"/>
  <c r="M66186" i="1"/>
  <c r="M66187" i="1"/>
  <c r="M66188" i="1"/>
  <c r="M66189" i="1"/>
  <c r="M66190" i="1"/>
  <c r="M66191" i="1"/>
  <c r="M66192" i="1"/>
  <c r="M66193" i="1"/>
  <c r="M66194" i="1"/>
  <c r="M66195" i="1"/>
  <c r="M66196" i="1"/>
  <c r="M66197" i="1"/>
  <c r="M66198" i="1"/>
  <c r="M66199" i="1"/>
  <c r="M66200" i="1"/>
  <c r="M66201" i="1"/>
  <c r="M66202" i="1"/>
  <c r="M66203" i="1"/>
  <c r="M66204" i="1"/>
  <c r="M66205" i="1"/>
  <c r="M66206" i="1"/>
  <c r="M66207" i="1"/>
  <c r="M66208" i="1"/>
  <c r="M66209" i="1"/>
  <c r="M66210" i="1"/>
  <c r="M66211" i="1"/>
  <c r="M66212" i="1"/>
  <c r="M66213" i="1"/>
  <c r="M66214" i="1"/>
  <c r="M66215" i="1"/>
  <c r="M66216" i="1"/>
  <c r="M66217" i="1"/>
  <c r="M66218" i="1"/>
  <c r="M66219" i="1"/>
  <c r="M66220" i="1"/>
  <c r="M66221" i="1"/>
  <c r="M66222" i="1"/>
  <c r="M66223" i="1"/>
  <c r="M66224" i="1"/>
  <c r="M66225" i="1"/>
  <c r="M66226" i="1"/>
  <c r="M66227" i="1"/>
  <c r="M66228" i="1"/>
  <c r="M66229" i="1"/>
  <c r="M66230" i="1"/>
  <c r="M66231" i="1"/>
  <c r="M66232" i="1"/>
  <c r="M66233" i="1"/>
  <c r="M66234" i="1"/>
  <c r="M66235" i="1"/>
  <c r="M66236" i="1"/>
  <c r="M66237" i="1"/>
  <c r="M66238" i="1"/>
  <c r="M66239" i="1"/>
  <c r="M66240" i="1"/>
  <c r="M66241" i="1"/>
  <c r="M66242" i="1"/>
  <c r="M66243" i="1"/>
  <c r="M66244" i="1"/>
  <c r="M66245" i="1"/>
  <c r="M66246" i="1"/>
  <c r="M66247" i="1"/>
  <c r="M66248" i="1"/>
  <c r="M66249" i="1"/>
  <c r="M66250" i="1"/>
  <c r="M66251" i="1"/>
  <c r="M66252" i="1"/>
  <c r="M66253" i="1"/>
  <c r="M66254" i="1"/>
  <c r="M66255" i="1"/>
  <c r="M66256" i="1"/>
  <c r="M66257" i="1"/>
  <c r="M66258" i="1"/>
  <c r="M66259" i="1"/>
  <c r="M66260" i="1"/>
  <c r="M66261" i="1"/>
  <c r="M66262" i="1"/>
  <c r="M66263" i="1"/>
  <c r="M66264" i="1"/>
  <c r="M66265" i="1"/>
  <c r="M66266" i="1"/>
  <c r="M66267" i="1"/>
  <c r="M66268" i="1"/>
  <c r="M66269" i="1"/>
  <c r="M66270" i="1"/>
  <c r="M66271" i="1"/>
  <c r="M66272" i="1"/>
  <c r="M66273" i="1"/>
  <c r="M66274" i="1"/>
  <c r="M66275" i="1"/>
  <c r="M66276" i="1"/>
  <c r="M66277" i="1"/>
  <c r="M66278" i="1"/>
  <c r="M66279" i="1"/>
  <c r="M66280" i="1"/>
  <c r="M66281" i="1"/>
  <c r="M66282" i="1"/>
  <c r="M66283" i="1"/>
  <c r="M66284" i="1"/>
  <c r="M66285" i="1"/>
  <c r="M66286" i="1"/>
  <c r="M66287" i="1"/>
  <c r="M66288" i="1"/>
  <c r="M66289" i="1"/>
  <c r="M66290" i="1"/>
  <c r="M66291" i="1"/>
  <c r="M66292" i="1"/>
  <c r="M66293" i="1"/>
  <c r="M66294" i="1"/>
  <c r="M66295" i="1"/>
  <c r="M66296" i="1"/>
  <c r="M66297" i="1"/>
  <c r="M66298" i="1"/>
  <c r="M66299" i="1"/>
  <c r="M66300" i="1"/>
  <c r="M66301" i="1"/>
  <c r="M66302" i="1"/>
  <c r="M66303" i="1"/>
  <c r="M66304" i="1"/>
  <c r="M66305" i="1"/>
  <c r="M66306" i="1"/>
  <c r="M66307" i="1"/>
  <c r="M66308" i="1"/>
  <c r="M66309" i="1"/>
  <c r="M66310" i="1"/>
  <c r="M66311" i="1"/>
  <c r="M66312" i="1"/>
  <c r="M66313" i="1"/>
  <c r="M66314" i="1"/>
  <c r="M66315" i="1"/>
  <c r="M66316" i="1"/>
  <c r="M66317" i="1"/>
  <c r="M66318" i="1"/>
  <c r="M66319" i="1"/>
  <c r="M66320" i="1"/>
  <c r="M66321" i="1"/>
  <c r="M66322" i="1"/>
  <c r="M66323" i="1"/>
  <c r="M66324" i="1"/>
  <c r="M66325" i="1"/>
  <c r="M66326" i="1"/>
  <c r="M66327" i="1"/>
  <c r="M66328" i="1"/>
  <c r="M66329" i="1"/>
  <c r="M66330" i="1"/>
  <c r="M66331" i="1"/>
  <c r="M66332" i="1"/>
  <c r="M66333" i="1"/>
  <c r="M66334" i="1"/>
  <c r="M66335" i="1"/>
  <c r="M66336" i="1"/>
  <c r="M66337" i="1"/>
  <c r="M66338" i="1"/>
  <c r="M66339" i="1"/>
  <c r="M66340" i="1"/>
  <c r="M66341" i="1"/>
  <c r="M66342" i="1"/>
  <c r="M66343" i="1"/>
  <c r="M66344" i="1"/>
  <c r="M66345" i="1"/>
  <c r="M66346" i="1"/>
  <c r="M66347" i="1"/>
  <c r="M66348" i="1"/>
  <c r="M66349" i="1"/>
  <c r="M66350" i="1"/>
  <c r="M66351" i="1"/>
  <c r="M66352" i="1"/>
  <c r="M66353" i="1"/>
  <c r="M66354" i="1"/>
  <c r="M66355" i="1"/>
  <c r="M66356" i="1"/>
  <c r="M66357" i="1"/>
  <c r="M66358" i="1"/>
  <c r="M66359" i="1"/>
  <c r="M66360" i="1"/>
  <c r="M66361" i="1"/>
  <c r="M66362" i="1"/>
  <c r="M66363" i="1"/>
  <c r="M66364" i="1"/>
  <c r="M66365" i="1"/>
  <c r="M66366" i="1"/>
  <c r="M66367" i="1"/>
  <c r="M66368" i="1"/>
  <c r="M66369" i="1"/>
  <c r="M66370" i="1"/>
  <c r="M66371" i="1"/>
  <c r="M66372" i="1"/>
  <c r="M66373" i="1"/>
  <c r="M66374" i="1"/>
  <c r="M66375" i="1"/>
  <c r="M66376" i="1"/>
  <c r="M66377" i="1"/>
  <c r="M66378" i="1"/>
  <c r="M66379" i="1"/>
  <c r="M66380" i="1"/>
  <c r="M66381" i="1"/>
  <c r="M66382" i="1"/>
  <c r="M66383" i="1"/>
  <c r="M66384" i="1"/>
  <c r="M66385" i="1"/>
  <c r="M66386" i="1"/>
  <c r="M66387" i="1"/>
  <c r="M66388" i="1"/>
  <c r="M66389" i="1"/>
  <c r="M66390" i="1"/>
  <c r="M66391" i="1"/>
  <c r="M66392" i="1"/>
  <c r="M66393" i="1"/>
  <c r="M66394" i="1"/>
  <c r="M66395" i="1"/>
  <c r="M66396" i="1"/>
  <c r="M66397" i="1"/>
  <c r="M66398" i="1"/>
  <c r="M66399" i="1"/>
  <c r="M66400" i="1"/>
  <c r="M66401" i="1"/>
  <c r="M66402" i="1"/>
  <c r="M66403" i="1"/>
  <c r="M66404" i="1"/>
  <c r="M66405" i="1"/>
  <c r="M66406" i="1"/>
  <c r="M66407" i="1"/>
  <c r="M66408" i="1"/>
  <c r="M66409" i="1"/>
  <c r="M66410" i="1"/>
  <c r="M66411" i="1"/>
  <c r="M66412" i="1"/>
  <c r="M66413" i="1"/>
  <c r="M66414" i="1"/>
  <c r="M66415" i="1"/>
  <c r="M66416" i="1"/>
  <c r="M66417" i="1"/>
  <c r="M66418" i="1"/>
  <c r="M66419" i="1"/>
  <c r="M66420" i="1"/>
  <c r="M66421" i="1"/>
  <c r="M66422" i="1"/>
  <c r="M66423" i="1"/>
  <c r="M66424" i="1"/>
  <c r="M66425" i="1"/>
  <c r="M66426" i="1"/>
  <c r="M66427" i="1"/>
  <c r="M66428" i="1"/>
  <c r="M66429" i="1"/>
  <c r="M66430" i="1"/>
  <c r="M66431" i="1"/>
  <c r="M66432" i="1"/>
  <c r="M66433" i="1"/>
  <c r="M66434" i="1"/>
  <c r="M66435" i="1"/>
  <c r="M66436" i="1"/>
  <c r="M66437" i="1"/>
  <c r="M66438" i="1"/>
  <c r="M66439" i="1"/>
  <c r="M66440" i="1"/>
  <c r="M66441" i="1"/>
  <c r="M66442" i="1"/>
  <c r="M66443" i="1"/>
  <c r="M66444" i="1"/>
  <c r="M66445" i="1"/>
  <c r="M66446" i="1"/>
  <c r="M66447" i="1"/>
  <c r="M66448" i="1"/>
  <c r="M66449" i="1"/>
  <c r="M66450" i="1"/>
  <c r="M66451" i="1"/>
  <c r="M66452" i="1"/>
  <c r="M66453" i="1"/>
  <c r="M66454" i="1"/>
  <c r="M66455" i="1"/>
  <c r="M66456" i="1"/>
  <c r="M66457" i="1"/>
  <c r="M66458" i="1"/>
  <c r="M66459" i="1"/>
  <c r="M66460" i="1"/>
  <c r="M66461" i="1"/>
  <c r="M66462" i="1"/>
  <c r="M66463" i="1"/>
  <c r="M66464" i="1"/>
  <c r="M66465" i="1"/>
  <c r="M66466" i="1"/>
  <c r="M66467" i="1"/>
  <c r="M66468" i="1"/>
  <c r="M66469" i="1"/>
  <c r="M66470" i="1"/>
  <c r="M66471" i="1"/>
  <c r="M66472" i="1"/>
  <c r="M66473" i="1"/>
  <c r="M66474" i="1"/>
  <c r="M66475" i="1"/>
  <c r="M66476" i="1"/>
  <c r="M66477" i="1"/>
  <c r="M66478" i="1"/>
  <c r="M66479" i="1"/>
  <c r="M66480" i="1"/>
  <c r="M66481" i="1"/>
  <c r="M66482" i="1"/>
  <c r="M66483" i="1"/>
  <c r="M66484" i="1"/>
  <c r="M66485" i="1"/>
  <c r="M66486" i="1"/>
  <c r="M66487" i="1"/>
  <c r="M66488" i="1"/>
  <c r="M66489" i="1"/>
  <c r="M66490" i="1"/>
  <c r="M66491" i="1"/>
  <c r="M66492" i="1"/>
  <c r="M66493" i="1"/>
  <c r="M66494" i="1"/>
  <c r="M66495" i="1"/>
  <c r="M66496" i="1"/>
  <c r="M66497" i="1"/>
  <c r="M66498" i="1"/>
  <c r="M66499" i="1"/>
  <c r="M66500" i="1"/>
  <c r="M66501" i="1"/>
  <c r="M66502" i="1"/>
  <c r="M66503" i="1"/>
  <c r="M66504" i="1"/>
  <c r="M66505" i="1"/>
  <c r="M66506" i="1"/>
  <c r="M66507" i="1"/>
  <c r="M66508" i="1"/>
  <c r="M66509" i="1"/>
  <c r="M66510" i="1"/>
  <c r="M66511" i="1"/>
  <c r="M66512" i="1"/>
  <c r="M66513" i="1"/>
  <c r="M66514" i="1"/>
  <c r="M66515" i="1"/>
  <c r="M66516" i="1"/>
  <c r="M66517" i="1"/>
  <c r="M66518" i="1"/>
  <c r="M66519" i="1"/>
  <c r="M66520" i="1"/>
  <c r="M66521" i="1"/>
  <c r="M66522" i="1"/>
  <c r="M66523" i="1"/>
  <c r="M66524" i="1"/>
  <c r="M66525" i="1"/>
  <c r="M66526" i="1"/>
  <c r="M66527" i="1"/>
  <c r="M66528" i="1"/>
  <c r="M66529" i="1"/>
  <c r="M66530" i="1"/>
  <c r="M66531" i="1"/>
  <c r="M66532" i="1"/>
  <c r="M66533" i="1"/>
  <c r="M66534" i="1"/>
  <c r="M66535" i="1"/>
  <c r="M66536" i="1"/>
  <c r="M66537" i="1"/>
  <c r="M66538" i="1"/>
  <c r="M66539" i="1"/>
  <c r="M66540" i="1"/>
  <c r="M66541" i="1"/>
  <c r="M66542" i="1"/>
  <c r="M66543" i="1"/>
  <c r="M66544" i="1"/>
  <c r="M66545" i="1"/>
  <c r="M66546" i="1"/>
  <c r="M66547" i="1"/>
  <c r="M66548" i="1"/>
  <c r="M66549" i="1"/>
  <c r="M66550" i="1"/>
  <c r="M66551" i="1"/>
  <c r="M66552" i="1"/>
  <c r="M66553" i="1"/>
  <c r="M66554" i="1"/>
  <c r="M66555" i="1"/>
  <c r="M66556" i="1"/>
  <c r="M66557" i="1"/>
  <c r="M66558" i="1"/>
  <c r="M66559" i="1"/>
  <c r="M66560" i="1"/>
  <c r="M66561" i="1"/>
  <c r="M66562" i="1"/>
  <c r="M66563" i="1"/>
  <c r="M66564" i="1"/>
  <c r="M66565" i="1"/>
  <c r="M66566" i="1"/>
  <c r="M66567" i="1"/>
  <c r="M66568" i="1"/>
  <c r="M66569" i="1"/>
  <c r="M66570" i="1"/>
  <c r="M66571" i="1"/>
  <c r="M66572" i="1"/>
  <c r="M66573" i="1"/>
  <c r="M66574" i="1"/>
  <c r="M66575" i="1"/>
  <c r="M66576" i="1"/>
  <c r="M66577" i="1"/>
  <c r="M66578" i="1"/>
  <c r="M66579" i="1"/>
  <c r="M66580" i="1"/>
  <c r="M66581" i="1"/>
  <c r="M66582" i="1"/>
  <c r="M66583" i="1"/>
  <c r="M66584" i="1"/>
  <c r="M66585" i="1"/>
  <c r="M66586" i="1"/>
  <c r="M66587" i="1"/>
  <c r="M66588" i="1"/>
  <c r="M66589" i="1"/>
  <c r="M66590" i="1"/>
  <c r="M66591" i="1"/>
  <c r="M66592" i="1"/>
  <c r="M66593" i="1"/>
  <c r="M66594" i="1"/>
  <c r="M66595" i="1"/>
  <c r="M66596" i="1"/>
  <c r="M66597" i="1"/>
  <c r="M66598" i="1"/>
  <c r="M66599" i="1"/>
  <c r="M66600" i="1"/>
  <c r="M66601" i="1"/>
  <c r="M66602" i="1"/>
  <c r="M66603" i="1"/>
  <c r="M66604" i="1"/>
  <c r="M66605" i="1"/>
  <c r="M66606" i="1"/>
  <c r="M66607" i="1"/>
  <c r="M66608" i="1"/>
  <c r="M66609" i="1"/>
  <c r="M66610" i="1"/>
  <c r="M66611" i="1"/>
  <c r="M66612" i="1"/>
  <c r="M66613" i="1"/>
  <c r="M66614" i="1"/>
  <c r="M66615" i="1"/>
  <c r="M66616" i="1"/>
  <c r="M66617" i="1"/>
  <c r="M66618" i="1"/>
  <c r="M66619" i="1"/>
  <c r="M66620" i="1"/>
  <c r="M66621" i="1"/>
  <c r="M66622" i="1"/>
  <c r="M66623" i="1"/>
  <c r="M66624" i="1"/>
  <c r="M66625" i="1"/>
  <c r="M66626" i="1"/>
  <c r="M66627" i="1"/>
  <c r="M66628" i="1"/>
  <c r="M66629" i="1"/>
  <c r="M66630" i="1"/>
  <c r="M66631" i="1"/>
  <c r="M66632" i="1"/>
  <c r="M66633" i="1"/>
  <c r="M66634" i="1"/>
  <c r="M66635" i="1"/>
  <c r="M66636" i="1"/>
  <c r="M66637" i="1"/>
  <c r="M66638" i="1"/>
  <c r="M66639" i="1"/>
  <c r="M66640" i="1"/>
  <c r="M66641" i="1"/>
  <c r="M66642" i="1"/>
  <c r="M66643" i="1"/>
  <c r="M66644" i="1"/>
  <c r="M66645" i="1"/>
  <c r="M66646" i="1"/>
  <c r="M66647" i="1"/>
  <c r="M66648" i="1"/>
  <c r="M66649" i="1"/>
  <c r="M66650" i="1"/>
  <c r="M66651" i="1"/>
  <c r="M66652" i="1"/>
  <c r="M66653" i="1"/>
  <c r="M66654" i="1"/>
  <c r="M66655" i="1"/>
  <c r="M66656" i="1"/>
  <c r="M66657" i="1"/>
  <c r="M66658" i="1"/>
  <c r="M66659" i="1"/>
  <c r="M66660" i="1"/>
  <c r="M66661" i="1"/>
  <c r="M66662" i="1"/>
  <c r="M66663" i="1"/>
  <c r="M66664" i="1"/>
  <c r="M66665" i="1"/>
  <c r="M66666" i="1"/>
  <c r="M66667" i="1"/>
  <c r="M66668" i="1"/>
  <c r="M66669" i="1"/>
  <c r="M66670" i="1"/>
  <c r="M66671" i="1"/>
  <c r="M66672" i="1"/>
  <c r="M66673" i="1"/>
  <c r="M66674" i="1"/>
  <c r="M66675" i="1"/>
  <c r="M66676" i="1"/>
  <c r="M66677" i="1"/>
  <c r="M66678" i="1"/>
  <c r="M66679" i="1"/>
  <c r="M66680" i="1"/>
  <c r="M66681" i="1"/>
  <c r="M66682" i="1"/>
  <c r="M66683" i="1"/>
  <c r="M66684" i="1"/>
  <c r="M66685" i="1"/>
  <c r="M66686" i="1"/>
  <c r="M66687" i="1"/>
  <c r="M66688" i="1"/>
  <c r="M66689" i="1"/>
  <c r="M66690" i="1"/>
  <c r="M66691" i="1"/>
  <c r="M66692" i="1"/>
  <c r="M66693" i="1"/>
  <c r="M66694" i="1"/>
  <c r="M66695" i="1"/>
  <c r="M66696" i="1"/>
  <c r="M66697" i="1"/>
  <c r="M66698" i="1"/>
  <c r="M66699" i="1"/>
  <c r="M66700" i="1"/>
  <c r="M66701" i="1"/>
  <c r="M66702" i="1"/>
  <c r="M66703" i="1"/>
  <c r="M66704" i="1"/>
  <c r="M66705" i="1"/>
  <c r="M66706" i="1"/>
  <c r="M66707" i="1"/>
  <c r="M66708" i="1"/>
  <c r="M66709" i="1"/>
  <c r="M66710" i="1"/>
  <c r="M66711" i="1"/>
  <c r="M66712" i="1"/>
  <c r="M66713" i="1"/>
  <c r="M66714" i="1"/>
  <c r="M66715" i="1"/>
  <c r="M66716" i="1"/>
  <c r="M66717" i="1"/>
  <c r="M66718" i="1"/>
  <c r="M66719" i="1"/>
  <c r="M66720" i="1"/>
  <c r="M66721" i="1"/>
  <c r="M66722" i="1"/>
  <c r="M66723" i="1"/>
  <c r="M66724" i="1"/>
  <c r="M66725" i="1"/>
  <c r="M66726" i="1"/>
  <c r="M66727" i="1"/>
  <c r="M66728" i="1"/>
  <c r="M66729" i="1"/>
  <c r="M66730" i="1"/>
  <c r="M66731" i="1"/>
  <c r="M66732" i="1"/>
  <c r="M66733" i="1"/>
  <c r="M66734" i="1"/>
  <c r="M66735" i="1"/>
  <c r="M66736" i="1"/>
  <c r="M66737" i="1"/>
  <c r="M66738" i="1"/>
  <c r="M66739" i="1"/>
  <c r="M66740" i="1"/>
  <c r="M66741" i="1"/>
  <c r="M66742" i="1"/>
  <c r="M66743" i="1"/>
  <c r="M66744" i="1"/>
  <c r="M66745" i="1"/>
  <c r="M66746" i="1"/>
  <c r="M66747" i="1"/>
  <c r="M66748" i="1"/>
  <c r="M66749" i="1"/>
  <c r="M66750" i="1"/>
  <c r="M66751" i="1"/>
  <c r="M66752" i="1"/>
  <c r="M66753" i="1"/>
  <c r="M66754" i="1"/>
  <c r="M66755" i="1"/>
  <c r="M66756" i="1"/>
  <c r="M66757" i="1"/>
  <c r="M66758" i="1"/>
  <c r="M66759" i="1"/>
  <c r="M66760" i="1"/>
  <c r="M66761" i="1"/>
  <c r="M66762" i="1"/>
  <c r="M66763" i="1"/>
  <c r="M66764" i="1"/>
  <c r="M66765" i="1"/>
  <c r="M66766" i="1"/>
  <c r="M66767" i="1"/>
  <c r="M66768" i="1"/>
  <c r="M66769" i="1"/>
  <c r="M66770" i="1"/>
  <c r="M66771" i="1"/>
  <c r="M66772" i="1"/>
  <c r="M66773" i="1"/>
  <c r="M66774" i="1"/>
  <c r="M66775" i="1"/>
  <c r="M66776" i="1"/>
  <c r="M66777" i="1"/>
  <c r="M66778" i="1"/>
  <c r="M66779" i="1"/>
  <c r="M66780" i="1"/>
  <c r="M66781" i="1"/>
  <c r="M66782" i="1"/>
  <c r="M66783" i="1"/>
  <c r="M66784" i="1"/>
  <c r="M66785" i="1"/>
  <c r="M66786" i="1"/>
  <c r="M66787" i="1"/>
  <c r="M66788" i="1"/>
  <c r="M66789" i="1"/>
  <c r="M66790" i="1"/>
  <c r="M66791" i="1"/>
  <c r="M66792" i="1"/>
  <c r="M66793" i="1"/>
  <c r="M66794" i="1"/>
  <c r="M66795" i="1"/>
  <c r="M66796" i="1"/>
  <c r="M66797" i="1"/>
  <c r="M66798" i="1"/>
  <c r="M66799" i="1"/>
  <c r="M66800" i="1"/>
  <c r="M66801" i="1"/>
  <c r="M66802" i="1"/>
  <c r="M66803" i="1"/>
  <c r="M66804" i="1"/>
  <c r="M66805" i="1"/>
  <c r="M66806" i="1"/>
  <c r="M66807" i="1"/>
  <c r="M66808" i="1"/>
  <c r="M66809" i="1"/>
  <c r="M66810" i="1"/>
  <c r="M66811" i="1"/>
  <c r="M66812" i="1"/>
  <c r="M66813" i="1"/>
  <c r="M66814" i="1"/>
  <c r="M66815" i="1"/>
  <c r="M66816" i="1"/>
  <c r="M66817" i="1"/>
  <c r="M66818" i="1"/>
  <c r="M66819" i="1"/>
  <c r="M66820" i="1"/>
  <c r="M66821" i="1"/>
  <c r="M66822" i="1"/>
  <c r="M66823" i="1"/>
  <c r="M66824" i="1"/>
  <c r="M66825" i="1"/>
  <c r="M66826" i="1"/>
  <c r="M66827" i="1"/>
  <c r="M66828" i="1"/>
  <c r="M66829" i="1"/>
  <c r="M66830" i="1"/>
  <c r="M66831" i="1"/>
  <c r="M66832" i="1"/>
  <c r="M66833" i="1"/>
  <c r="M66834" i="1"/>
  <c r="M66835" i="1"/>
  <c r="M66836" i="1"/>
  <c r="M66837" i="1"/>
  <c r="M66838" i="1"/>
  <c r="M66839" i="1"/>
  <c r="M66840" i="1"/>
  <c r="M66841" i="1"/>
  <c r="M66842" i="1"/>
  <c r="M66843" i="1"/>
  <c r="M66844" i="1"/>
  <c r="M66845" i="1"/>
  <c r="M66846" i="1"/>
  <c r="M66847" i="1"/>
  <c r="M66848" i="1"/>
  <c r="M66849" i="1"/>
  <c r="M66850" i="1"/>
  <c r="M66851" i="1"/>
  <c r="M66852" i="1"/>
  <c r="M66853" i="1"/>
  <c r="M66854" i="1"/>
  <c r="M66855" i="1"/>
  <c r="M66856" i="1"/>
  <c r="M66857" i="1"/>
  <c r="M66858" i="1"/>
  <c r="M66859" i="1"/>
  <c r="M66860" i="1"/>
  <c r="M66861" i="1"/>
  <c r="M66862" i="1"/>
  <c r="M66863" i="1"/>
  <c r="M66864" i="1"/>
  <c r="M66865" i="1"/>
  <c r="M66866" i="1"/>
  <c r="M66867" i="1"/>
  <c r="M66868" i="1"/>
  <c r="M66869" i="1"/>
  <c r="M66870" i="1"/>
  <c r="M66871" i="1"/>
  <c r="M66872" i="1"/>
  <c r="M66873" i="1"/>
  <c r="M66874" i="1"/>
  <c r="M66875" i="1"/>
  <c r="M66876" i="1"/>
  <c r="M66877" i="1"/>
  <c r="M66878" i="1"/>
  <c r="M66879" i="1"/>
  <c r="M66880" i="1"/>
  <c r="M66881" i="1"/>
  <c r="M66882" i="1"/>
  <c r="M66883" i="1"/>
  <c r="M66884" i="1"/>
  <c r="M66885" i="1"/>
  <c r="M66886" i="1"/>
  <c r="M66887" i="1"/>
  <c r="M66888" i="1"/>
  <c r="M66889" i="1"/>
  <c r="M66890" i="1"/>
  <c r="M66891" i="1"/>
  <c r="M66892" i="1"/>
  <c r="M66893" i="1"/>
  <c r="M66894" i="1"/>
  <c r="M66895" i="1"/>
  <c r="M66896" i="1"/>
  <c r="M66897" i="1"/>
  <c r="M66898" i="1"/>
  <c r="M66899" i="1"/>
  <c r="M66900" i="1"/>
  <c r="M66901" i="1"/>
  <c r="M66902" i="1"/>
  <c r="M66903" i="1"/>
  <c r="M66904" i="1"/>
  <c r="M66905" i="1"/>
  <c r="M66906" i="1"/>
  <c r="M66907" i="1"/>
  <c r="M66908" i="1"/>
  <c r="M66909" i="1"/>
  <c r="M66910" i="1"/>
  <c r="M66911" i="1"/>
  <c r="M66912" i="1"/>
  <c r="M66913" i="1"/>
  <c r="M66914" i="1"/>
  <c r="M66915" i="1"/>
  <c r="M66916" i="1"/>
  <c r="M66917" i="1"/>
  <c r="M66918" i="1"/>
  <c r="M66919" i="1"/>
  <c r="M66920" i="1"/>
  <c r="M66921" i="1"/>
  <c r="M66922" i="1"/>
  <c r="M66923" i="1"/>
  <c r="M66924" i="1"/>
  <c r="M66925" i="1"/>
  <c r="M66926" i="1"/>
  <c r="M66927" i="1"/>
  <c r="M66928" i="1"/>
  <c r="M66929" i="1"/>
  <c r="M66930" i="1"/>
  <c r="M66931" i="1"/>
  <c r="M66932" i="1"/>
  <c r="M66933" i="1"/>
  <c r="M66934" i="1"/>
  <c r="M66935" i="1"/>
  <c r="M66936" i="1"/>
  <c r="M66937" i="1"/>
  <c r="M66938" i="1"/>
  <c r="M66939" i="1"/>
  <c r="M66940" i="1"/>
  <c r="M66941" i="1"/>
  <c r="M66942" i="1"/>
  <c r="M66943" i="1"/>
  <c r="M66944" i="1"/>
  <c r="M66945" i="1"/>
  <c r="M66946" i="1"/>
  <c r="M66947" i="1"/>
  <c r="M66948" i="1"/>
  <c r="M66949" i="1"/>
  <c r="M66950" i="1"/>
  <c r="M66951" i="1"/>
  <c r="M66952" i="1"/>
  <c r="M66953" i="1"/>
  <c r="M66954" i="1"/>
  <c r="M66955" i="1"/>
  <c r="M66956" i="1"/>
  <c r="M66957" i="1"/>
  <c r="M66958" i="1"/>
  <c r="M66959" i="1"/>
  <c r="M66960" i="1"/>
  <c r="M66961" i="1"/>
  <c r="M66962" i="1"/>
  <c r="M66963" i="1"/>
  <c r="M66964" i="1"/>
  <c r="M66965" i="1"/>
  <c r="M66966" i="1"/>
  <c r="M66967" i="1"/>
  <c r="M66968" i="1"/>
  <c r="M66969" i="1"/>
  <c r="M66970" i="1"/>
  <c r="M66971" i="1"/>
  <c r="M66972" i="1"/>
  <c r="M66973" i="1"/>
  <c r="M66974" i="1"/>
  <c r="M66975" i="1"/>
  <c r="M66976" i="1"/>
  <c r="M66977" i="1"/>
  <c r="M66978" i="1"/>
  <c r="M66979" i="1"/>
  <c r="M66980" i="1"/>
  <c r="M66981" i="1"/>
  <c r="M66982" i="1"/>
  <c r="M66983" i="1"/>
  <c r="M66984" i="1"/>
  <c r="M66985" i="1"/>
  <c r="M66986" i="1"/>
  <c r="M66987" i="1"/>
  <c r="M66988" i="1"/>
  <c r="M66989" i="1"/>
  <c r="M66990" i="1"/>
  <c r="M66991" i="1"/>
  <c r="M66992" i="1"/>
  <c r="M66993" i="1"/>
  <c r="M66994" i="1"/>
  <c r="M66995" i="1"/>
  <c r="M66996" i="1"/>
  <c r="M66997" i="1"/>
  <c r="M66998" i="1"/>
  <c r="M66999" i="1"/>
  <c r="M67000" i="1"/>
  <c r="M67001" i="1"/>
  <c r="M67002" i="1"/>
  <c r="M67003" i="1"/>
  <c r="M67004" i="1"/>
  <c r="M67005" i="1"/>
  <c r="M67006" i="1"/>
  <c r="M67007" i="1"/>
  <c r="M67008" i="1"/>
  <c r="M67009" i="1"/>
  <c r="M67010" i="1"/>
  <c r="M67011" i="1"/>
  <c r="M67012" i="1"/>
  <c r="M67013" i="1"/>
  <c r="M67014" i="1"/>
  <c r="M67015" i="1"/>
  <c r="M67016" i="1"/>
  <c r="M67017" i="1"/>
  <c r="M67018" i="1"/>
  <c r="M67019" i="1"/>
  <c r="M67020" i="1"/>
  <c r="M67021" i="1"/>
  <c r="M67022" i="1"/>
  <c r="M67023" i="1"/>
  <c r="M67024" i="1"/>
  <c r="M67025" i="1"/>
  <c r="M67026" i="1"/>
  <c r="M67027" i="1"/>
  <c r="M67028" i="1"/>
  <c r="M67029" i="1"/>
  <c r="M67030" i="1"/>
  <c r="M67031" i="1"/>
  <c r="M67032" i="1"/>
  <c r="M67033" i="1"/>
  <c r="M67034" i="1"/>
  <c r="M67035" i="1"/>
  <c r="M67036" i="1"/>
  <c r="M67037" i="1"/>
  <c r="M67038" i="1"/>
  <c r="M67039" i="1"/>
  <c r="M67040" i="1"/>
  <c r="M67041" i="1"/>
  <c r="M67042" i="1"/>
  <c r="M67043" i="1"/>
  <c r="M67044" i="1"/>
  <c r="M67045" i="1"/>
  <c r="M67046" i="1"/>
  <c r="M67047" i="1"/>
  <c r="M67048" i="1"/>
  <c r="M67049" i="1"/>
  <c r="M67050" i="1"/>
  <c r="M67051" i="1"/>
  <c r="M67052" i="1"/>
  <c r="M67053" i="1"/>
  <c r="M67054" i="1"/>
  <c r="M67055" i="1"/>
  <c r="M67056" i="1"/>
  <c r="M67057" i="1"/>
  <c r="M67058" i="1"/>
  <c r="M67059" i="1"/>
  <c r="M67060" i="1"/>
  <c r="M67061" i="1"/>
  <c r="M67062" i="1"/>
  <c r="M67063" i="1"/>
  <c r="M67064" i="1"/>
  <c r="M67065" i="1"/>
  <c r="M67066" i="1"/>
  <c r="M67067" i="1"/>
  <c r="M67068" i="1"/>
  <c r="M67069" i="1"/>
  <c r="M67070" i="1"/>
  <c r="M67071" i="1"/>
  <c r="M67072" i="1"/>
  <c r="M67073" i="1"/>
  <c r="M67074" i="1"/>
  <c r="M67075" i="1"/>
  <c r="M67076" i="1"/>
  <c r="M67077" i="1"/>
  <c r="M67078" i="1"/>
  <c r="M67079" i="1"/>
  <c r="M67080" i="1"/>
  <c r="M67081" i="1"/>
  <c r="M67082" i="1"/>
  <c r="M67083" i="1"/>
  <c r="M67084" i="1"/>
  <c r="M67085" i="1"/>
  <c r="M67086" i="1"/>
  <c r="M67087" i="1"/>
  <c r="M67088" i="1"/>
  <c r="M67089" i="1"/>
  <c r="M67090" i="1"/>
  <c r="M67091" i="1"/>
  <c r="M67092" i="1"/>
  <c r="M67093" i="1"/>
  <c r="M67094" i="1"/>
  <c r="M67095" i="1"/>
  <c r="M67096" i="1"/>
  <c r="M67097" i="1"/>
  <c r="M67098" i="1"/>
  <c r="M67099" i="1"/>
  <c r="M67100" i="1"/>
  <c r="M67101" i="1"/>
  <c r="M67102" i="1"/>
  <c r="M67103" i="1"/>
  <c r="M67104" i="1"/>
  <c r="M67105" i="1"/>
  <c r="M67106" i="1"/>
  <c r="M67107" i="1"/>
  <c r="M67108" i="1"/>
  <c r="M67109" i="1"/>
  <c r="M67110" i="1"/>
  <c r="M67111" i="1"/>
  <c r="M67112" i="1"/>
  <c r="M67113" i="1"/>
  <c r="M67114" i="1"/>
  <c r="M67115" i="1"/>
  <c r="M67116" i="1"/>
  <c r="M67117" i="1"/>
  <c r="M67118" i="1"/>
  <c r="M67119" i="1"/>
  <c r="M67120" i="1"/>
  <c r="M67121" i="1"/>
  <c r="M67122" i="1"/>
  <c r="M67123" i="1"/>
  <c r="M67124" i="1"/>
  <c r="M67125" i="1"/>
  <c r="M67126" i="1"/>
  <c r="M67127" i="1"/>
  <c r="M67128" i="1"/>
  <c r="M67129" i="1"/>
  <c r="M67130" i="1"/>
  <c r="M67131" i="1"/>
  <c r="M67132" i="1"/>
  <c r="M67133" i="1"/>
  <c r="M67134" i="1"/>
  <c r="M67135" i="1"/>
  <c r="M67136" i="1"/>
  <c r="M67137" i="1"/>
  <c r="M67138" i="1"/>
  <c r="M67139" i="1"/>
  <c r="M67140" i="1"/>
  <c r="M67141" i="1"/>
  <c r="M67142" i="1"/>
  <c r="M67143" i="1"/>
  <c r="M67144" i="1"/>
  <c r="M67145" i="1"/>
  <c r="M67146" i="1"/>
  <c r="M67147" i="1"/>
  <c r="M67148" i="1"/>
  <c r="M67149" i="1"/>
  <c r="M67150" i="1"/>
  <c r="M67151" i="1"/>
  <c r="M67152" i="1"/>
  <c r="M67153" i="1"/>
  <c r="M67154" i="1"/>
  <c r="M67155" i="1"/>
  <c r="M67156" i="1"/>
  <c r="M67157" i="1"/>
  <c r="M67158" i="1"/>
  <c r="M67159" i="1"/>
  <c r="M67160" i="1"/>
  <c r="M67161" i="1"/>
  <c r="M67162" i="1"/>
  <c r="M67163" i="1"/>
  <c r="M67164" i="1"/>
  <c r="M67165" i="1"/>
  <c r="M67166" i="1"/>
  <c r="M67167" i="1"/>
  <c r="M67168" i="1"/>
  <c r="M67169" i="1"/>
  <c r="M67170" i="1"/>
  <c r="M67171" i="1"/>
  <c r="M67172" i="1"/>
  <c r="M67173" i="1"/>
  <c r="M67174" i="1"/>
  <c r="M67175" i="1"/>
  <c r="M67176" i="1"/>
  <c r="M67177" i="1"/>
  <c r="M67178" i="1"/>
  <c r="M67179" i="1"/>
  <c r="M67180" i="1"/>
  <c r="M67181" i="1"/>
  <c r="M67182" i="1"/>
  <c r="M67183" i="1"/>
  <c r="M67184" i="1"/>
  <c r="M67185" i="1"/>
  <c r="M67186" i="1"/>
  <c r="M67187" i="1"/>
  <c r="M67188" i="1"/>
  <c r="M67189" i="1"/>
  <c r="M67190" i="1"/>
  <c r="M67191" i="1"/>
  <c r="M67192" i="1"/>
  <c r="M67193" i="1"/>
  <c r="M67194" i="1"/>
  <c r="M67195" i="1"/>
  <c r="M67196" i="1"/>
  <c r="M67197" i="1"/>
  <c r="M67198" i="1"/>
  <c r="M67199" i="1"/>
  <c r="M67200" i="1"/>
  <c r="M67201" i="1"/>
  <c r="M67202" i="1"/>
  <c r="M67203" i="1"/>
  <c r="M67204" i="1"/>
  <c r="M67205" i="1"/>
  <c r="M67206" i="1"/>
  <c r="M67207" i="1"/>
  <c r="M67208" i="1"/>
  <c r="M67209" i="1"/>
  <c r="M67210" i="1"/>
  <c r="M67211" i="1"/>
  <c r="M67212" i="1"/>
  <c r="M67213" i="1"/>
  <c r="M67214" i="1"/>
  <c r="M67215" i="1"/>
  <c r="M67216" i="1"/>
  <c r="M67217" i="1"/>
  <c r="M67218" i="1"/>
  <c r="M67219" i="1"/>
  <c r="M67220" i="1"/>
  <c r="M67221" i="1"/>
  <c r="M67222" i="1"/>
  <c r="M67223" i="1"/>
  <c r="M67224" i="1"/>
  <c r="M67225" i="1"/>
  <c r="M67226" i="1"/>
  <c r="M67227" i="1"/>
  <c r="M67228" i="1"/>
  <c r="M67229" i="1"/>
  <c r="M67230" i="1"/>
  <c r="M67231" i="1"/>
  <c r="M67232" i="1"/>
  <c r="M67233" i="1"/>
  <c r="M67234" i="1"/>
  <c r="M67235" i="1"/>
  <c r="M67236" i="1"/>
  <c r="M67237" i="1"/>
  <c r="M67238" i="1"/>
  <c r="M67239" i="1"/>
  <c r="M67240" i="1"/>
  <c r="M67241" i="1"/>
  <c r="M67242" i="1"/>
  <c r="M67243" i="1"/>
  <c r="M67244" i="1"/>
  <c r="M67245" i="1"/>
  <c r="M67246" i="1"/>
  <c r="M67247" i="1"/>
  <c r="M67248" i="1"/>
  <c r="M67249" i="1"/>
  <c r="M67250" i="1"/>
  <c r="M67251" i="1"/>
  <c r="M67252" i="1"/>
  <c r="M67253" i="1"/>
  <c r="M67254" i="1"/>
  <c r="M67255" i="1"/>
  <c r="M67256" i="1"/>
  <c r="M67257" i="1"/>
  <c r="M67258" i="1"/>
  <c r="M67259" i="1"/>
  <c r="M67260" i="1"/>
  <c r="M67261" i="1"/>
  <c r="M67262" i="1"/>
  <c r="M67263" i="1"/>
  <c r="M67264" i="1"/>
  <c r="M67265" i="1"/>
  <c r="M67266" i="1"/>
  <c r="M67267" i="1"/>
  <c r="M67268" i="1"/>
  <c r="M67269" i="1"/>
  <c r="M67270" i="1"/>
  <c r="M67271" i="1"/>
  <c r="M67272" i="1"/>
  <c r="M67273" i="1"/>
  <c r="M67274" i="1"/>
  <c r="M67275" i="1"/>
  <c r="M67276" i="1"/>
  <c r="M67277" i="1"/>
  <c r="M67278" i="1"/>
  <c r="M67279" i="1"/>
  <c r="M67280" i="1"/>
  <c r="M67281" i="1"/>
  <c r="M67282" i="1"/>
  <c r="M67283" i="1"/>
  <c r="M67284" i="1"/>
  <c r="M67285" i="1"/>
  <c r="M67286" i="1"/>
  <c r="M67287" i="1"/>
  <c r="M67288" i="1"/>
  <c r="M67289" i="1"/>
  <c r="M67290" i="1"/>
  <c r="M67291" i="1"/>
  <c r="M67292" i="1"/>
  <c r="M67293" i="1"/>
  <c r="M67294" i="1"/>
  <c r="M67295" i="1"/>
  <c r="M67296" i="1"/>
  <c r="M67297" i="1"/>
  <c r="M67298" i="1"/>
  <c r="M67299" i="1"/>
  <c r="M67300" i="1"/>
  <c r="M67301" i="1"/>
  <c r="M67302" i="1"/>
  <c r="M67303" i="1"/>
  <c r="M67304" i="1"/>
  <c r="M67305" i="1"/>
  <c r="M67306" i="1"/>
  <c r="M67307" i="1"/>
  <c r="M67308" i="1"/>
  <c r="M67309" i="1"/>
  <c r="M67310" i="1"/>
  <c r="M67311" i="1"/>
  <c r="M67312" i="1"/>
  <c r="M67313" i="1"/>
  <c r="M67314" i="1"/>
  <c r="M67315" i="1"/>
  <c r="M67316" i="1"/>
  <c r="M67317" i="1"/>
  <c r="M67318" i="1"/>
  <c r="M67319" i="1"/>
  <c r="M67320" i="1"/>
  <c r="M67321" i="1"/>
  <c r="M67322" i="1"/>
  <c r="M67323" i="1"/>
  <c r="M67324" i="1"/>
  <c r="M67325" i="1"/>
  <c r="M67326" i="1"/>
  <c r="M67327" i="1"/>
  <c r="M67328" i="1"/>
  <c r="M67329" i="1"/>
  <c r="M67330" i="1"/>
  <c r="M67331" i="1"/>
  <c r="M67332" i="1"/>
  <c r="M67333" i="1"/>
  <c r="M67334" i="1"/>
  <c r="M67335" i="1"/>
  <c r="M67336" i="1"/>
  <c r="M67337" i="1"/>
  <c r="M67338" i="1"/>
  <c r="M67339" i="1"/>
  <c r="M67340" i="1"/>
  <c r="M67341" i="1"/>
  <c r="M67342" i="1"/>
  <c r="M67343" i="1"/>
  <c r="M67344" i="1"/>
  <c r="M67345" i="1"/>
  <c r="M67346" i="1"/>
  <c r="M67347" i="1"/>
  <c r="M67348" i="1"/>
  <c r="M67349" i="1"/>
  <c r="M67350" i="1"/>
  <c r="M67351" i="1"/>
  <c r="M67352" i="1"/>
  <c r="M67353" i="1"/>
  <c r="M67354" i="1"/>
  <c r="M67355" i="1"/>
  <c r="M67356" i="1"/>
  <c r="M67357" i="1"/>
  <c r="M67358" i="1"/>
  <c r="M67359" i="1"/>
  <c r="M67360" i="1"/>
  <c r="M67361" i="1"/>
  <c r="M67362" i="1"/>
  <c r="M67363" i="1"/>
  <c r="M67364" i="1"/>
  <c r="M67365" i="1"/>
  <c r="M67366" i="1"/>
  <c r="M67367" i="1"/>
  <c r="M67368" i="1"/>
  <c r="M67369" i="1"/>
  <c r="M67370" i="1"/>
  <c r="M67371" i="1"/>
  <c r="M67372" i="1"/>
  <c r="M67373" i="1"/>
  <c r="M67374" i="1"/>
  <c r="M67375" i="1"/>
  <c r="M67376" i="1"/>
  <c r="M67377" i="1"/>
  <c r="M67378" i="1"/>
  <c r="M67379" i="1"/>
  <c r="M67380" i="1"/>
  <c r="M67381" i="1"/>
  <c r="M67382" i="1"/>
  <c r="M67383" i="1"/>
  <c r="M67384" i="1"/>
  <c r="M67385" i="1"/>
  <c r="M67386" i="1"/>
  <c r="M67387" i="1"/>
  <c r="M67388" i="1"/>
  <c r="M67389" i="1"/>
  <c r="M67390" i="1"/>
  <c r="M67391" i="1"/>
  <c r="M67392" i="1"/>
  <c r="M67393" i="1"/>
  <c r="M67394" i="1"/>
  <c r="M67395" i="1"/>
  <c r="M67396" i="1"/>
  <c r="M67397" i="1"/>
  <c r="M67398" i="1"/>
  <c r="M67399" i="1"/>
  <c r="M67400" i="1"/>
  <c r="M67401" i="1"/>
  <c r="M67402" i="1"/>
  <c r="M67403" i="1"/>
  <c r="M67404" i="1"/>
  <c r="M67405" i="1"/>
  <c r="M67406" i="1"/>
  <c r="M67407" i="1"/>
  <c r="M67408" i="1"/>
  <c r="M67409" i="1"/>
  <c r="M67410" i="1"/>
  <c r="M67411" i="1"/>
  <c r="M67412" i="1"/>
  <c r="M67413" i="1"/>
  <c r="M67414" i="1"/>
  <c r="M67415" i="1"/>
  <c r="M67416" i="1"/>
  <c r="M67417" i="1"/>
  <c r="M67418" i="1"/>
  <c r="M67419" i="1"/>
  <c r="M67420" i="1"/>
  <c r="M67421" i="1"/>
  <c r="M67422" i="1"/>
  <c r="M67423" i="1"/>
  <c r="M67424" i="1"/>
  <c r="M67425" i="1"/>
  <c r="M67426" i="1"/>
  <c r="M67427" i="1"/>
  <c r="M67428" i="1"/>
  <c r="M67429" i="1"/>
  <c r="M67430" i="1"/>
  <c r="M67431" i="1"/>
  <c r="M67432" i="1"/>
  <c r="M67433" i="1"/>
  <c r="M67434" i="1"/>
  <c r="M67435" i="1"/>
  <c r="M67436" i="1"/>
  <c r="M67437" i="1"/>
  <c r="M67438" i="1"/>
  <c r="M67439" i="1"/>
  <c r="M67440" i="1"/>
  <c r="M67441" i="1"/>
  <c r="M67442" i="1"/>
  <c r="M67443" i="1"/>
  <c r="M67444" i="1"/>
  <c r="M67445" i="1"/>
  <c r="M67446" i="1"/>
  <c r="M67447" i="1"/>
  <c r="M67448" i="1"/>
  <c r="M67449" i="1"/>
  <c r="M67450" i="1"/>
  <c r="M67451" i="1"/>
  <c r="M67452" i="1"/>
  <c r="M67453" i="1"/>
  <c r="M67454" i="1"/>
  <c r="M67455" i="1"/>
  <c r="M67456" i="1"/>
  <c r="M67457" i="1"/>
  <c r="M67458" i="1"/>
  <c r="M67459" i="1"/>
  <c r="M67460" i="1"/>
  <c r="M67461" i="1"/>
  <c r="M67462" i="1"/>
  <c r="M67463" i="1"/>
  <c r="M67464" i="1"/>
  <c r="M67465" i="1"/>
  <c r="M67466" i="1"/>
  <c r="M67467" i="1"/>
  <c r="M67468" i="1"/>
  <c r="M67469" i="1"/>
  <c r="M67470" i="1"/>
  <c r="M67471" i="1"/>
  <c r="M67472" i="1"/>
  <c r="M67473" i="1"/>
  <c r="M67474" i="1"/>
  <c r="M67475" i="1"/>
  <c r="M67476" i="1"/>
  <c r="M67477" i="1"/>
  <c r="M67478" i="1"/>
  <c r="M67479" i="1"/>
  <c r="M67480" i="1"/>
  <c r="M67481" i="1"/>
  <c r="M67482" i="1"/>
  <c r="M67483" i="1"/>
  <c r="M67484" i="1"/>
  <c r="M67485" i="1"/>
  <c r="M67486" i="1"/>
  <c r="M67487" i="1"/>
  <c r="M67488" i="1"/>
  <c r="M67489" i="1"/>
  <c r="M67490" i="1"/>
  <c r="M67491" i="1"/>
  <c r="M67492" i="1"/>
  <c r="M67493" i="1"/>
  <c r="M67494" i="1"/>
  <c r="M67495" i="1"/>
  <c r="M67496" i="1"/>
  <c r="M67497" i="1"/>
  <c r="M67498" i="1"/>
  <c r="M67499" i="1"/>
  <c r="M67500" i="1"/>
  <c r="M67501" i="1"/>
  <c r="M67502" i="1"/>
  <c r="M67503" i="1"/>
  <c r="M67504" i="1"/>
  <c r="M67505" i="1"/>
  <c r="M67506" i="1"/>
  <c r="M67507" i="1"/>
  <c r="M67508" i="1"/>
  <c r="M67509" i="1"/>
  <c r="M67510" i="1"/>
  <c r="M67511" i="1"/>
  <c r="M67512" i="1"/>
  <c r="M67513" i="1"/>
  <c r="M67514" i="1"/>
  <c r="M67515" i="1"/>
  <c r="M67516" i="1"/>
  <c r="M67517" i="1"/>
  <c r="M67518" i="1"/>
  <c r="M67519" i="1"/>
  <c r="M67520" i="1"/>
  <c r="M67521" i="1"/>
  <c r="M67522" i="1"/>
  <c r="M67523" i="1"/>
  <c r="M67524" i="1"/>
  <c r="M67525" i="1"/>
  <c r="M67526" i="1"/>
  <c r="M67527" i="1"/>
  <c r="M67528" i="1"/>
  <c r="M67529" i="1"/>
  <c r="M67530" i="1"/>
  <c r="M67531" i="1"/>
  <c r="M67532" i="1"/>
  <c r="M67533" i="1"/>
  <c r="M67534" i="1"/>
  <c r="M67535" i="1"/>
  <c r="M67536" i="1"/>
  <c r="M67537" i="1"/>
  <c r="M67538" i="1"/>
  <c r="M67539" i="1"/>
  <c r="M67540" i="1"/>
  <c r="M67541" i="1"/>
  <c r="M67542" i="1"/>
  <c r="M67543" i="1"/>
  <c r="M67544" i="1"/>
  <c r="M67545" i="1"/>
  <c r="M67546" i="1"/>
  <c r="M67547" i="1"/>
  <c r="M67548" i="1"/>
  <c r="M67549" i="1"/>
  <c r="M67550" i="1"/>
  <c r="M67551" i="1"/>
  <c r="M67552" i="1"/>
  <c r="M67553" i="1"/>
  <c r="M67554" i="1"/>
  <c r="M67555" i="1"/>
  <c r="M67556" i="1"/>
  <c r="M67557" i="1"/>
  <c r="M67558" i="1"/>
  <c r="M67559" i="1"/>
  <c r="M67560" i="1"/>
  <c r="M67561" i="1"/>
  <c r="M67562" i="1"/>
  <c r="M67563" i="1"/>
  <c r="M67564" i="1"/>
  <c r="M67565" i="1"/>
  <c r="M67566" i="1"/>
  <c r="M67567" i="1"/>
  <c r="M67568" i="1"/>
  <c r="M67569" i="1"/>
  <c r="M67570" i="1"/>
  <c r="M67571" i="1"/>
  <c r="M67572" i="1"/>
  <c r="M67573" i="1"/>
  <c r="M67574" i="1"/>
  <c r="M67575" i="1"/>
  <c r="M67576" i="1"/>
  <c r="M67577" i="1"/>
  <c r="M67578" i="1"/>
  <c r="M67579" i="1"/>
  <c r="M67580" i="1"/>
  <c r="M67581" i="1"/>
  <c r="M67582" i="1"/>
  <c r="M67583" i="1"/>
  <c r="M67584" i="1"/>
  <c r="M67585" i="1"/>
  <c r="M67586" i="1"/>
  <c r="M67587" i="1"/>
  <c r="M67588" i="1"/>
  <c r="M67589" i="1"/>
  <c r="M67590" i="1"/>
  <c r="M67591" i="1"/>
  <c r="M67592" i="1"/>
  <c r="M67593" i="1"/>
  <c r="M67594" i="1"/>
  <c r="M67595" i="1"/>
  <c r="M67596" i="1"/>
  <c r="M67597" i="1"/>
  <c r="M67598" i="1"/>
  <c r="M67599" i="1"/>
  <c r="M67600" i="1"/>
  <c r="M67601" i="1"/>
  <c r="M67602" i="1"/>
  <c r="M67603" i="1"/>
  <c r="M67604" i="1"/>
  <c r="M67605" i="1"/>
  <c r="M67606" i="1"/>
  <c r="M67607" i="1"/>
  <c r="M67608" i="1"/>
  <c r="M67609" i="1"/>
  <c r="M67610" i="1"/>
  <c r="M67611" i="1"/>
  <c r="M67612" i="1"/>
  <c r="M67613" i="1"/>
  <c r="M67614" i="1"/>
  <c r="M67615" i="1"/>
  <c r="M67616" i="1"/>
  <c r="M67617" i="1"/>
  <c r="M67618" i="1"/>
  <c r="M67619" i="1"/>
  <c r="M67620" i="1"/>
  <c r="M67621" i="1"/>
  <c r="M67622" i="1"/>
  <c r="M67623" i="1"/>
  <c r="M67624" i="1"/>
  <c r="M67625" i="1"/>
  <c r="M67626" i="1"/>
  <c r="M67627" i="1"/>
  <c r="M67628" i="1"/>
  <c r="M67629" i="1"/>
  <c r="M67630" i="1"/>
  <c r="M67631" i="1"/>
  <c r="M67632" i="1"/>
  <c r="M67633" i="1"/>
  <c r="M67634" i="1"/>
  <c r="M67635" i="1"/>
  <c r="M67636" i="1"/>
  <c r="M67637" i="1"/>
  <c r="M67638" i="1"/>
  <c r="M67639" i="1"/>
  <c r="M67640" i="1"/>
  <c r="M67641" i="1"/>
  <c r="M67642" i="1"/>
  <c r="M67643" i="1"/>
  <c r="M67644" i="1"/>
  <c r="M67645" i="1"/>
  <c r="M67646" i="1"/>
  <c r="M67647" i="1"/>
  <c r="M67648" i="1"/>
  <c r="M67649" i="1"/>
  <c r="M67650" i="1"/>
  <c r="M67651" i="1"/>
  <c r="M67652" i="1"/>
  <c r="M67653" i="1"/>
  <c r="M67654" i="1"/>
  <c r="M67655" i="1"/>
  <c r="M67656" i="1"/>
  <c r="M67657" i="1"/>
  <c r="M67658" i="1"/>
  <c r="M67659" i="1"/>
  <c r="M67660" i="1"/>
  <c r="M67661" i="1"/>
  <c r="M67662" i="1"/>
  <c r="M67663" i="1"/>
  <c r="M67664" i="1"/>
  <c r="M67665" i="1"/>
  <c r="M67666" i="1"/>
  <c r="M67667" i="1"/>
  <c r="M67668" i="1"/>
  <c r="M67669" i="1"/>
  <c r="M67670" i="1"/>
  <c r="M67671" i="1"/>
  <c r="M67672" i="1"/>
  <c r="M67673" i="1"/>
  <c r="M67674" i="1"/>
  <c r="M67675" i="1"/>
  <c r="M67676" i="1"/>
  <c r="M67677" i="1"/>
  <c r="M67678" i="1"/>
  <c r="M67679" i="1"/>
  <c r="M67680" i="1"/>
  <c r="M67681" i="1"/>
  <c r="M67682" i="1"/>
  <c r="M67683" i="1"/>
  <c r="M67684" i="1"/>
  <c r="M67685" i="1"/>
  <c r="M67686" i="1"/>
  <c r="M67687" i="1"/>
  <c r="M67688" i="1"/>
  <c r="M67689" i="1"/>
  <c r="M67690" i="1"/>
  <c r="M67691" i="1"/>
  <c r="M67692" i="1"/>
  <c r="M67693" i="1"/>
  <c r="M67694" i="1"/>
  <c r="M67695" i="1"/>
  <c r="M67696" i="1"/>
  <c r="M67697" i="1"/>
  <c r="M67698" i="1"/>
  <c r="M67699" i="1"/>
  <c r="M67700" i="1"/>
  <c r="M67701" i="1"/>
  <c r="M67702" i="1"/>
  <c r="M67703" i="1"/>
  <c r="M67704" i="1"/>
  <c r="M67705" i="1"/>
  <c r="M67706" i="1"/>
  <c r="M67707" i="1"/>
  <c r="M67708" i="1"/>
  <c r="M67709" i="1"/>
  <c r="M67710" i="1"/>
  <c r="M67711" i="1"/>
  <c r="M67712" i="1"/>
  <c r="M67713" i="1"/>
  <c r="M67714" i="1"/>
  <c r="M67715" i="1"/>
  <c r="M67716" i="1"/>
  <c r="M67717" i="1"/>
  <c r="M67718" i="1"/>
  <c r="M67719" i="1"/>
  <c r="M67720" i="1"/>
  <c r="M67721" i="1"/>
  <c r="M67722" i="1"/>
  <c r="M67723" i="1"/>
  <c r="M67724" i="1"/>
  <c r="M67725" i="1"/>
  <c r="M67726" i="1"/>
  <c r="M67727" i="1"/>
  <c r="M67728" i="1"/>
  <c r="M67729" i="1"/>
  <c r="M67730" i="1"/>
  <c r="M67731" i="1"/>
  <c r="M67732" i="1"/>
  <c r="M67733" i="1"/>
  <c r="M67734" i="1"/>
  <c r="M67735" i="1"/>
  <c r="M67736" i="1"/>
  <c r="M67737" i="1"/>
  <c r="M67738" i="1"/>
  <c r="M67739" i="1"/>
  <c r="M67740" i="1"/>
  <c r="M67741" i="1"/>
  <c r="M67742" i="1"/>
  <c r="M67743" i="1"/>
  <c r="M67744" i="1"/>
  <c r="M67745" i="1"/>
  <c r="M67746" i="1"/>
  <c r="M67747" i="1"/>
  <c r="M67748" i="1"/>
  <c r="M67749" i="1"/>
  <c r="M67750" i="1"/>
  <c r="M67751" i="1"/>
  <c r="M67752" i="1"/>
  <c r="M67753" i="1"/>
  <c r="M67754" i="1"/>
  <c r="M67755" i="1"/>
  <c r="M67756" i="1"/>
  <c r="M67757" i="1"/>
  <c r="M67758" i="1"/>
  <c r="M67759" i="1"/>
  <c r="M67760" i="1"/>
  <c r="M67761" i="1"/>
  <c r="M67762" i="1"/>
  <c r="M67763" i="1"/>
  <c r="M67764" i="1"/>
  <c r="M67765" i="1"/>
  <c r="M67766" i="1"/>
  <c r="M67767" i="1"/>
  <c r="M67768" i="1"/>
  <c r="M67769" i="1"/>
  <c r="M67770" i="1"/>
  <c r="M67771" i="1"/>
  <c r="M67772" i="1"/>
  <c r="M67773" i="1"/>
  <c r="M67774" i="1"/>
  <c r="M67775" i="1"/>
  <c r="M67776" i="1"/>
  <c r="M67777" i="1"/>
  <c r="M67778" i="1"/>
  <c r="M67779" i="1"/>
  <c r="M67780" i="1"/>
  <c r="M67781" i="1"/>
  <c r="M67782" i="1"/>
  <c r="M67783" i="1"/>
  <c r="M67784" i="1"/>
  <c r="M67785" i="1"/>
  <c r="M67786" i="1"/>
  <c r="M67787" i="1"/>
  <c r="M67788" i="1"/>
  <c r="M67789" i="1"/>
  <c r="M67790" i="1"/>
  <c r="M67791" i="1"/>
  <c r="M67792" i="1"/>
  <c r="M67793" i="1"/>
  <c r="M67794" i="1"/>
  <c r="M67795" i="1"/>
  <c r="M67796" i="1"/>
  <c r="M67797" i="1"/>
  <c r="M67798" i="1"/>
  <c r="M67799" i="1"/>
  <c r="M67800" i="1"/>
  <c r="M67801" i="1"/>
  <c r="M67802" i="1"/>
  <c r="M67803" i="1"/>
  <c r="M67804" i="1"/>
  <c r="M67805" i="1"/>
  <c r="M67806" i="1"/>
  <c r="M67807" i="1"/>
  <c r="M67808" i="1"/>
  <c r="M67809" i="1"/>
  <c r="M67810" i="1"/>
  <c r="M67811" i="1"/>
  <c r="M67812" i="1"/>
  <c r="M67813" i="1"/>
  <c r="M67814" i="1"/>
  <c r="M67815" i="1"/>
  <c r="M67816" i="1"/>
  <c r="M67817" i="1"/>
  <c r="M67818" i="1"/>
  <c r="M67819" i="1"/>
  <c r="M67820" i="1"/>
  <c r="M67821" i="1"/>
  <c r="M67822" i="1"/>
  <c r="M67823" i="1"/>
  <c r="M67824" i="1"/>
  <c r="M67825" i="1"/>
  <c r="M67826" i="1"/>
  <c r="M67827" i="1"/>
  <c r="M67828" i="1"/>
  <c r="M67829" i="1"/>
  <c r="M67830" i="1"/>
  <c r="M67831" i="1"/>
  <c r="M67832" i="1"/>
  <c r="M67833" i="1"/>
  <c r="M67834" i="1"/>
  <c r="M67835" i="1"/>
  <c r="M67836" i="1"/>
  <c r="M67837" i="1"/>
  <c r="M67838" i="1"/>
  <c r="M67839" i="1"/>
  <c r="M67840" i="1"/>
  <c r="M67841" i="1"/>
  <c r="M67842" i="1"/>
  <c r="M67843" i="1"/>
  <c r="M67844" i="1"/>
  <c r="M67845" i="1"/>
  <c r="M67846" i="1"/>
  <c r="M67847" i="1"/>
  <c r="M67848" i="1"/>
  <c r="M67849" i="1"/>
  <c r="M67850" i="1"/>
  <c r="M67851" i="1"/>
  <c r="M67852" i="1"/>
  <c r="M67853" i="1"/>
  <c r="M67854" i="1"/>
  <c r="M67855" i="1"/>
  <c r="M67856" i="1"/>
  <c r="M67857" i="1"/>
  <c r="M67858" i="1"/>
  <c r="M67859" i="1"/>
  <c r="M67860" i="1"/>
  <c r="M67861" i="1"/>
  <c r="M67862" i="1"/>
  <c r="M67863" i="1"/>
  <c r="M67864" i="1"/>
  <c r="M67865" i="1"/>
  <c r="M67866" i="1"/>
  <c r="M67867" i="1"/>
  <c r="M67868" i="1"/>
  <c r="M67869" i="1"/>
  <c r="M67870" i="1"/>
  <c r="M67871" i="1"/>
  <c r="M67872" i="1"/>
  <c r="M67873" i="1"/>
  <c r="M67874" i="1"/>
  <c r="M67875" i="1"/>
  <c r="M67876" i="1"/>
  <c r="M67877" i="1"/>
  <c r="M67878" i="1"/>
  <c r="M67879" i="1"/>
  <c r="M67880" i="1"/>
  <c r="M67881" i="1"/>
  <c r="M67882" i="1"/>
  <c r="M67883" i="1"/>
  <c r="M67884" i="1"/>
  <c r="M67885" i="1"/>
  <c r="M67886" i="1"/>
  <c r="M67887" i="1"/>
  <c r="M67888" i="1"/>
  <c r="M67889" i="1"/>
  <c r="M67890" i="1"/>
  <c r="M67891" i="1"/>
  <c r="M67892" i="1"/>
  <c r="M67893" i="1"/>
  <c r="M67894" i="1"/>
  <c r="M67895" i="1"/>
  <c r="M67896" i="1"/>
  <c r="M67897" i="1"/>
  <c r="M67898" i="1"/>
  <c r="M67899" i="1"/>
  <c r="M67900" i="1"/>
  <c r="M67901" i="1"/>
  <c r="M67902" i="1"/>
  <c r="M67903" i="1"/>
  <c r="M67904" i="1"/>
  <c r="M67905" i="1"/>
  <c r="M67906" i="1"/>
  <c r="M67907" i="1"/>
  <c r="M67908" i="1"/>
  <c r="M67909" i="1"/>
  <c r="M67910" i="1"/>
  <c r="M67911" i="1"/>
  <c r="M67912" i="1"/>
  <c r="M67913" i="1"/>
  <c r="M67914" i="1"/>
  <c r="M67915" i="1"/>
  <c r="M67916" i="1"/>
  <c r="M67917" i="1"/>
  <c r="M67918" i="1"/>
  <c r="M67919" i="1"/>
  <c r="M67920" i="1"/>
  <c r="M67921" i="1"/>
  <c r="M67922" i="1"/>
  <c r="M67923" i="1"/>
  <c r="M67924" i="1"/>
  <c r="M67925" i="1"/>
  <c r="M67926" i="1"/>
  <c r="M67927" i="1"/>
  <c r="M67928" i="1"/>
  <c r="M67929" i="1"/>
  <c r="M67930" i="1"/>
  <c r="M67931" i="1"/>
  <c r="M67932" i="1"/>
  <c r="M67933" i="1"/>
  <c r="M67934" i="1"/>
  <c r="M67935" i="1"/>
  <c r="M67936" i="1"/>
  <c r="M67937" i="1"/>
  <c r="M67938" i="1"/>
  <c r="M67939" i="1"/>
  <c r="M67940" i="1"/>
  <c r="M67941" i="1"/>
  <c r="M67942" i="1"/>
  <c r="M67943" i="1"/>
  <c r="M67944" i="1"/>
  <c r="M67945" i="1"/>
  <c r="M67946" i="1"/>
  <c r="M67947" i="1"/>
  <c r="M67948" i="1"/>
  <c r="M67949" i="1"/>
  <c r="M67950" i="1"/>
  <c r="M67951" i="1"/>
  <c r="M67952" i="1"/>
  <c r="M67953" i="1"/>
  <c r="M67954" i="1"/>
  <c r="M67955" i="1"/>
  <c r="M67956" i="1"/>
  <c r="M67957" i="1"/>
  <c r="M67958" i="1"/>
  <c r="M67959" i="1"/>
  <c r="M67960" i="1"/>
  <c r="M67961" i="1"/>
  <c r="M67962" i="1"/>
  <c r="M67963" i="1"/>
  <c r="M67964" i="1"/>
  <c r="M67965" i="1"/>
  <c r="M67966" i="1"/>
  <c r="M67967" i="1"/>
  <c r="M67968" i="1"/>
  <c r="M67969" i="1"/>
  <c r="M67970" i="1"/>
  <c r="M67971" i="1"/>
  <c r="M67972" i="1"/>
  <c r="M67973" i="1"/>
  <c r="M67974" i="1"/>
  <c r="M67975" i="1"/>
  <c r="M67976" i="1"/>
  <c r="M67977" i="1"/>
  <c r="M67978" i="1"/>
  <c r="M67979" i="1"/>
  <c r="M67980" i="1"/>
  <c r="M67981" i="1"/>
  <c r="M67982" i="1"/>
  <c r="M67983" i="1"/>
  <c r="M67984" i="1"/>
  <c r="M67985" i="1"/>
  <c r="M67986" i="1"/>
  <c r="M67987" i="1"/>
  <c r="M67988" i="1"/>
  <c r="M67989" i="1"/>
  <c r="M67990" i="1"/>
  <c r="M67991" i="1"/>
  <c r="M67992" i="1"/>
  <c r="M67993" i="1"/>
  <c r="M67994" i="1"/>
  <c r="M67995" i="1"/>
  <c r="M67996" i="1"/>
  <c r="M67997" i="1"/>
  <c r="M67998" i="1"/>
  <c r="M67999" i="1"/>
  <c r="M68000" i="1"/>
  <c r="M68001" i="1"/>
  <c r="M68002" i="1"/>
  <c r="M68003" i="1"/>
  <c r="M68004" i="1"/>
  <c r="M68005" i="1"/>
  <c r="M68006" i="1"/>
  <c r="M68007" i="1"/>
  <c r="M68008" i="1"/>
  <c r="M68009" i="1"/>
  <c r="M68010" i="1"/>
  <c r="M68011" i="1"/>
  <c r="M68012" i="1"/>
  <c r="M68013" i="1"/>
  <c r="M68014" i="1"/>
  <c r="M68015" i="1"/>
  <c r="M68016" i="1"/>
  <c r="M68017" i="1"/>
  <c r="M68018" i="1"/>
  <c r="M68019" i="1"/>
  <c r="M68020" i="1"/>
  <c r="M68021" i="1"/>
  <c r="M68022" i="1"/>
  <c r="M68023" i="1"/>
  <c r="M68024" i="1"/>
  <c r="M68025" i="1"/>
  <c r="M68026" i="1"/>
  <c r="M68027" i="1"/>
  <c r="M68028" i="1"/>
  <c r="M68029" i="1"/>
  <c r="M68030" i="1"/>
  <c r="M68031" i="1"/>
  <c r="M68032" i="1"/>
  <c r="M68033" i="1"/>
  <c r="M68034" i="1"/>
  <c r="M68035" i="1"/>
  <c r="M68036" i="1"/>
  <c r="M68037" i="1"/>
  <c r="M68038" i="1"/>
  <c r="M68039" i="1"/>
  <c r="M68040" i="1"/>
  <c r="M68041" i="1"/>
  <c r="M68042" i="1"/>
  <c r="M68043" i="1"/>
  <c r="M68044" i="1"/>
  <c r="M68045" i="1"/>
  <c r="M68046" i="1"/>
  <c r="M68047" i="1"/>
  <c r="M68048" i="1"/>
  <c r="M68049" i="1"/>
  <c r="M68050" i="1"/>
  <c r="M68051" i="1"/>
  <c r="M68052" i="1"/>
  <c r="M68053" i="1"/>
  <c r="M68054" i="1"/>
  <c r="M68055" i="1"/>
  <c r="M68056" i="1"/>
  <c r="M68057" i="1"/>
  <c r="M68058" i="1"/>
  <c r="M68059" i="1"/>
  <c r="M68060" i="1"/>
  <c r="M68061" i="1"/>
  <c r="M68062" i="1"/>
  <c r="M68063" i="1"/>
  <c r="M68064" i="1"/>
  <c r="M68065" i="1"/>
  <c r="M68066" i="1"/>
  <c r="M68067" i="1"/>
  <c r="M68068" i="1"/>
  <c r="M68069" i="1"/>
  <c r="M68070" i="1"/>
  <c r="M68071" i="1"/>
  <c r="M68072" i="1"/>
  <c r="M68073" i="1"/>
  <c r="M68074" i="1"/>
  <c r="M68075" i="1"/>
  <c r="M68076" i="1"/>
  <c r="M68077" i="1"/>
  <c r="M68078" i="1"/>
  <c r="M68079" i="1"/>
  <c r="M68080" i="1"/>
  <c r="M68081" i="1"/>
  <c r="M68082" i="1"/>
  <c r="M68083" i="1"/>
  <c r="M68084" i="1"/>
  <c r="M68085" i="1"/>
  <c r="M68086" i="1"/>
  <c r="M68087" i="1"/>
  <c r="M68088" i="1"/>
  <c r="M68089" i="1"/>
  <c r="M68090" i="1"/>
  <c r="M68091" i="1"/>
  <c r="M68092" i="1"/>
  <c r="M68093" i="1"/>
  <c r="M68094" i="1"/>
  <c r="M68095" i="1"/>
  <c r="M68096" i="1"/>
  <c r="M68097" i="1"/>
  <c r="M68098" i="1"/>
  <c r="M68099" i="1"/>
  <c r="M68100" i="1"/>
  <c r="M68101" i="1"/>
  <c r="M68102" i="1"/>
  <c r="M68103" i="1"/>
  <c r="M68104" i="1"/>
  <c r="M68105" i="1"/>
  <c r="M68106" i="1"/>
  <c r="M68107" i="1"/>
  <c r="M68108" i="1"/>
  <c r="M68109" i="1"/>
  <c r="M68110" i="1"/>
  <c r="M68111" i="1"/>
  <c r="M68112" i="1"/>
  <c r="M68113" i="1"/>
  <c r="M68114" i="1"/>
  <c r="M68115" i="1"/>
  <c r="M68116" i="1"/>
  <c r="M68117" i="1"/>
  <c r="M68118" i="1"/>
  <c r="M68119" i="1"/>
  <c r="M68120" i="1"/>
  <c r="M68121" i="1"/>
  <c r="M68122" i="1"/>
  <c r="M68123" i="1"/>
  <c r="M68124" i="1"/>
  <c r="M68125" i="1"/>
  <c r="M68126" i="1"/>
  <c r="M68127" i="1"/>
  <c r="M68128" i="1"/>
  <c r="M68129" i="1"/>
  <c r="M68130" i="1"/>
  <c r="M68131" i="1"/>
  <c r="M68132" i="1"/>
  <c r="M68133" i="1"/>
  <c r="M68134" i="1"/>
  <c r="M68135" i="1"/>
  <c r="M68136" i="1"/>
  <c r="M68137" i="1"/>
  <c r="M68138" i="1"/>
  <c r="M68139" i="1"/>
  <c r="M68140" i="1"/>
  <c r="M68141" i="1"/>
  <c r="M68142" i="1"/>
  <c r="M68143" i="1"/>
  <c r="M68144" i="1"/>
  <c r="M68145" i="1"/>
  <c r="M68146" i="1"/>
  <c r="M68147" i="1"/>
  <c r="M68148" i="1"/>
  <c r="M68149" i="1"/>
  <c r="M68150" i="1"/>
  <c r="M68151" i="1"/>
  <c r="M68152" i="1"/>
  <c r="M68153" i="1"/>
  <c r="M68154" i="1"/>
  <c r="M68155" i="1"/>
  <c r="M68156" i="1"/>
  <c r="M68157" i="1"/>
  <c r="M68158" i="1"/>
  <c r="M68159" i="1"/>
  <c r="M68160" i="1"/>
  <c r="M68161" i="1"/>
  <c r="M68162" i="1"/>
  <c r="M68163" i="1"/>
  <c r="M68164" i="1"/>
  <c r="M68165" i="1"/>
  <c r="M68166" i="1"/>
  <c r="M68167" i="1"/>
  <c r="M68168" i="1"/>
  <c r="M68169" i="1"/>
  <c r="M68170" i="1"/>
  <c r="M68171" i="1"/>
  <c r="M68172" i="1"/>
  <c r="M68173" i="1"/>
  <c r="M68174" i="1"/>
  <c r="M68175" i="1"/>
  <c r="M68176" i="1"/>
  <c r="M68177" i="1"/>
  <c r="M68178" i="1"/>
  <c r="M68179" i="1"/>
  <c r="M68180" i="1"/>
  <c r="M68181" i="1"/>
  <c r="M68182" i="1"/>
  <c r="M68183" i="1"/>
  <c r="M68184" i="1"/>
  <c r="M68185" i="1"/>
  <c r="M68186" i="1"/>
  <c r="M68187" i="1"/>
  <c r="M68188" i="1"/>
  <c r="M68189" i="1"/>
  <c r="M68190" i="1"/>
  <c r="M68191" i="1"/>
  <c r="M68192" i="1"/>
  <c r="M68193" i="1"/>
  <c r="M68194" i="1"/>
  <c r="M68195" i="1"/>
  <c r="M68196" i="1"/>
  <c r="M68197" i="1"/>
  <c r="M68198" i="1"/>
  <c r="M68199" i="1"/>
  <c r="M68200" i="1"/>
  <c r="M68201" i="1"/>
  <c r="M68202" i="1"/>
  <c r="M68203" i="1"/>
  <c r="M68204" i="1"/>
  <c r="M68205" i="1"/>
  <c r="M68206" i="1"/>
  <c r="M68207" i="1"/>
  <c r="M68208" i="1"/>
  <c r="M68209" i="1"/>
  <c r="M68210" i="1"/>
  <c r="M68211" i="1"/>
  <c r="M68212" i="1"/>
  <c r="M68213" i="1"/>
  <c r="M68214" i="1"/>
  <c r="M68215" i="1"/>
  <c r="M68216" i="1"/>
  <c r="M68217" i="1"/>
  <c r="M68218" i="1"/>
  <c r="M68219" i="1"/>
  <c r="M68220" i="1"/>
  <c r="M68221" i="1"/>
  <c r="M68222" i="1"/>
  <c r="M68223" i="1"/>
  <c r="M68224" i="1"/>
  <c r="M68225" i="1"/>
  <c r="M68226" i="1"/>
  <c r="M68227" i="1"/>
  <c r="M68228" i="1"/>
  <c r="M68229" i="1"/>
  <c r="M68230" i="1"/>
  <c r="M68231" i="1"/>
  <c r="M68232" i="1"/>
  <c r="M68233" i="1"/>
  <c r="M68234" i="1"/>
  <c r="M68235" i="1"/>
  <c r="M68236" i="1"/>
  <c r="M68237" i="1"/>
  <c r="M68238" i="1"/>
  <c r="M68239" i="1"/>
  <c r="M68240" i="1"/>
  <c r="M68241" i="1"/>
  <c r="M68242" i="1"/>
  <c r="M68243" i="1"/>
  <c r="M68244" i="1"/>
  <c r="M68245" i="1"/>
  <c r="M68246" i="1"/>
  <c r="M68247" i="1"/>
  <c r="M68248" i="1"/>
  <c r="M68249" i="1"/>
  <c r="M68250" i="1"/>
  <c r="M68251" i="1"/>
  <c r="M68252" i="1"/>
  <c r="M68253" i="1"/>
  <c r="M68254" i="1"/>
  <c r="M68255" i="1"/>
  <c r="M68256" i="1"/>
  <c r="M68257" i="1"/>
  <c r="M68258" i="1"/>
  <c r="M68259" i="1"/>
  <c r="M68260" i="1"/>
  <c r="M68261" i="1"/>
  <c r="M68262" i="1"/>
  <c r="M68263" i="1"/>
  <c r="M68264" i="1"/>
  <c r="M68265" i="1"/>
  <c r="M68266" i="1"/>
  <c r="M68267" i="1"/>
  <c r="M68268" i="1"/>
  <c r="M68269" i="1"/>
  <c r="M68270" i="1"/>
  <c r="M68271" i="1"/>
  <c r="M68272" i="1"/>
  <c r="M68273" i="1"/>
  <c r="M68274" i="1"/>
  <c r="M68275" i="1"/>
  <c r="M68276" i="1"/>
  <c r="M68277" i="1"/>
  <c r="M68278" i="1"/>
  <c r="M68279" i="1"/>
  <c r="M68280" i="1"/>
  <c r="M68281" i="1"/>
  <c r="M68282" i="1"/>
  <c r="M68283" i="1"/>
  <c r="M68284" i="1"/>
  <c r="M68285" i="1"/>
  <c r="M68286" i="1"/>
  <c r="M68287" i="1"/>
  <c r="M68288" i="1"/>
  <c r="M68289" i="1"/>
  <c r="M68290" i="1"/>
  <c r="M68291" i="1"/>
  <c r="M68292" i="1"/>
  <c r="M68293" i="1"/>
  <c r="M68294" i="1"/>
  <c r="M68295" i="1"/>
  <c r="M68296" i="1"/>
  <c r="M68297" i="1"/>
  <c r="M68298" i="1"/>
  <c r="M68299" i="1"/>
  <c r="M68300" i="1"/>
  <c r="M68301" i="1"/>
  <c r="M68302" i="1"/>
  <c r="M68303" i="1"/>
  <c r="M68304" i="1"/>
  <c r="M68305" i="1"/>
  <c r="M68306" i="1"/>
  <c r="M68307" i="1"/>
  <c r="M68308" i="1"/>
  <c r="M68309" i="1"/>
  <c r="M68310" i="1"/>
  <c r="M68311" i="1"/>
  <c r="M68312" i="1"/>
  <c r="M68313" i="1"/>
  <c r="M68314" i="1"/>
  <c r="M68315" i="1"/>
  <c r="M68316" i="1"/>
  <c r="M68317" i="1"/>
  <c r="M68318" i="1"/>
  <c r="M68319" i="1"/>
  <c r="M68320" i="1"/>
  <c r="M68321" i="1"/>
  <c r="M68322" i="1"/>
  <c r="M68323" i="1"/>
  <c r="M68324" i="1"/>
  <c r="M68325" i="1"/>
  <c r="M68326" i="1"/>
  <c r="M68327" i="1"/>
  <c r="M68328" i="1"/>
  <c r="M68329" i="1"/>
  <c r="M68330" i="1"/>
  <c r="M68331" i="1"/>
  <c r="M68332" i="1"/>
  <c r="M68333" i="1"/>
  <c r="M68334" i="1"/>
  <c r="M68335" i="1"/>
  <c r="M68336" i="1"/>
  <c r="M68337" i="1"/>
  <c r="M68338" i="1"/>
  <c r="M68339" i="1"/>
  <c r="M68340" i="1"/>
  <c r="M68341" i="1"/>
  <c r="M68342" i="1"/>
  <c r="M68343" i="1"/>
  <c r="M68344" i="1"/>
  <c r="M68345" i="1"/>
  <c r="M68346" i="1"/>
  <c r="M68347" i="1"/>
  <c r="M68348" i="1"/>
  <c r="M68349" i="1"/>
  <c r="M68350" i="1"/>
  <c r="M68351" i="1"/>
  <c r="M68352" i="1"/>
  <c r="M68353" i="1"/>
  <c r="M68354" i="1"/>
  <c r="M68355" i="1"/>
  <c r="M68356" i="1"/>
  <c r="M68357" i="1"/>
  <c r="M68358" i="1"/>
  <c r="M68359" i="1"/>
  <c r="M68360" i="1"/>
  <c r="M68361" i="1"/>
  <c r="M68362" i="1"/>
  <c r="M68363" i="1"/>
  <c r="M68364" i="1"/>
  <c r="M68365" i="1"/>
  <c r="M68366" i="1"/>
  <c r="M68367" i="1"/>
  <c r="M68368" i="1"/>
  <c r="M68369" i="1"/>
  <c r="M68370" i="1"/>
  <c r="M68371" i="1"/>
  <c r="M68372" i="1"/>
  <c r="M68373" i="1"/>
  <c r="M68374" i="1"/>
  <c r="M68375" i="1"/>
  <c r="M68376" i="1"/>
  <c r="M68377" i="1"/>
  <c r="M68378" i="1"/>
  <c r="M68379" i="1"/>
  <c r="M68380" i="1"/>
  <c r="M68381" i="1"/>
  <c r="M68382" i="1"/>
  <c r="M68383" i="1"/>
  <c r="M68384" i="1"/>
  <c r="M68385" i="1"/>
  <c r="M68386" i="1"/>
  <c r="M68387" i="1"/>
  <c r="M68388" i="1"/>
  <c r="M68389" i="1"/>
  <c r="M68390" i="1"/>
  <c r="M68391" i="1"/>
  <c r="M68392" i="1"/>
  <c r="M68393" i="1"/>
  <c r="M68394" i="1"/>
  <c r="M68395" i="1"/>
  <c r="M68396" i="1"/>
  <c r="M68397" i="1"/>
  <c r="M68398" i="1"/>
  <c r="M68399" i="1"/>
  <c r="M68400" i="1"/>
  <c r="M68401" i="1"/>
  <c r="M68402" i="1"/>
  <c r="M68403" i="1"/>
  <c r="M68404" i="1"/>
  <c r="M68405" i="1"/>
  <c r="M68406" i="1"/>
  <c r="M68407" i="1"/>
  <c r="M68408" i="1"/>
  <c r="M68409" i="1"/>
  <c r="M68410" i="1"/>
  <c r="M68411" i="1"/>
  <c r="M68412" i="1"/>
  <c r="M68413" i="1"/>
  <c r="M68414" i="1"/>
  <c r="M68415" i="1"/>
  <c r="M68416" i="1"/>
  <c r="M68417" i="1"/>
  <c r="M68418" i="1"/>
  <c r="M68419" i="1"/>
  <c r="M68420" i="1"/>
  <c r="M68421" i="1"/>
  <c r="M68422" i="1"/>
  <c r="M68423" i="1"/>
  <c r="M68424" i="1"/>
  <c r="M68425" i="1"/>
  <c r="M68426" i="1"/>
  <c r="M68427" i="1"/>
  <c r="M68428" i="1"/>
  <c r="M68429" i="1"/>
  <c r="M68430" i="1"/>
  <c r="M68431" i="1"/>
  <c r="M68432" i="1"/>
  <c r="M68433" i="1"/>
  <c r="M68434" i="1"/>
  <c r="M68435" i="1"/>
  <c r="M68436" i="1"/>
  <c r="M68437" i="1"/>
  <c r="M68438" i="1"/>
  <c r="M68439" i="1"/>
  <c r="M68440" i="1"/>
  <c r="M68441" i="1"/>
  <c r="M68442" i="1"/>
  <c r="M68443" i="1"/>
  <c r="M68444" i="1"/>
  <c r="M68445" i="1"/>
  <c r="M68446" i="1"/>
  <c r="M68447" i="1"/>
  <c r="M68448" i="1"/>
  <c r="M68449" i="1"/>
  <c r="M68450" i="1"/>
  <c r="M68451" i="1"/>
  <c r="M68452" i="1"/>
  <c r="M68453" i="1"/>
  <c r="M68454" i="1"/>
  <c r="M68455" i="1"/>
  <c r="M68456" i="1"/>
  <c r="M68457" i="1"/>
  <c r="M68458" i="1"/>
  <c r="M68459" i="1"/>
  <c r="M68460" i="1"/>
  <c r="M68461" i="1"/>
  <c r="M68462" i="1"/>
  <c r="M68463" i="1"/>
  <c r="M68464" i="1"/>
  <c r="M68465" i="1"/>
  <c r="M68466" i="1"/>
  <c r="M68467" i="1"/>
  <c r="M68468" i="1"/>
  <c r="M68469" i="1"/>
  <c r="M68470" i="1"/>
  <c r="M68471" i="1"/>
  <c r="M68472" i="1"/>
  <c r="M68473" i="1"/>
  <c r="M68474" i="1"/>
  <c r="M68475" i="1"/>
  <c r="M68476" i="1"/>
  <c r="M68477" i="1"/>
  <c r="M68478" i="1"/>
  <c r="M68479" i="1"/>
  <c r="M68480" i="1"/>
  <c r="M68481" i="1"/>
  <c r="M68482" i="1"/>
  <c r="M68483" i="1"/>
  <c r="M68484" i="1"/>
  <c r="M68485" i="1"/>
  <c r="M68486" i="1"/>
  <c r="M68487" i="1"/>
  <c r="M68488" i="1"/>
  <c r="M68489" i="1"/>
  <c r="M68490" i="1"/>
  <c r="M68491" i="1"/>
  <c r="M68492" i="1"/>
  <c r="M68493" i="1"/>
  <c r="M68494" i="1"/>
  <c r="M68495" i="1"/>
  <c r="M68496" i="1"/>
  <c r="M68497" i="1"/>
  <c r="M68498" i="1"/>
  <c r="M68499" i="1"/>
  <c r="M68500" i="1"/>
  <c r="M68501" i="1"/>
  <c r="M68502" i="1"/>
  <c r="M68503" i="1"/>
  <c r="M68504" i="1"/>
  <c r="M68505" i="1"/>
  <c r="M68506" i="1"/>
  <c r="M68507" i="1"/>
  <c r="M68508" i="1"/>
  <c r="M68509" i="1"/>
  <c r="M68510" i="1"/>
  <c r="M68511" i="1"/>
  <c r="M68512" i="1"/>
  <c r="M68513" i="1"/>
  <c r="M68514" i="1"/>
  <c r="M68515" i="1"/>
  <c r="M68516" i="1"/>
  <c r="M68517" i="1"/>
  <c r="M68518" i="1"/>
  <c r="M68519" i="1"/>
  <c r="M68520" i="1"/>
  <c r="M68521" i="1"/>
  <c r="M68522" i="1"/>
  <c r="M68523" i="1"/>
  <c r="M68524" i="1"/>
  <c r="M68525" i="1"/>
  <c r="M68526" i="1"/>
  <c r="M68527" i="1"/>
  <c r="M68528" i="1"/>
  <c r="M68529" i="1"/>
  <c r="M68530" i="1"/>
  <c r="M68531" i="1"/>
  <c r="M68532" i="1"/>
  <c r="M68533" i="1"/>
  <c r="M68534" i="1"/>
  <c r="M68535" i="1"/>
  <c r="M68536" i="1"/>
  <c r="M68537" i="1"/>
  <c r="M68538" i="1"/>
  <c r="M68539" i="1"/>
  <c r="M68540" i="1"/>
  <c r="M68541" i="1"/>
  <c r="M68542" i="1"/>
  <c r="M68543" i="1"/>
  <c r="M68544" i="1"/>
  <c r="M68545" i="1"/>
  <c r="M68546" i="1"/>
  <c r="M68547" i="1"/>
  <c r="M68548" i="1"/>
  <c r="M68549" i="1"/>
  <c r="M68550" i="1"/>
  <c r="M68551" i="1"/>
  <c r="M68552" i="1"/>
  <c r="M68553" i="1"/>
  <c r="M68554" i="1"/>
  <c r="M68555" i="1"/>
  <c r="M68556" i="1"/>
  <c r="M68557" i="1"/>
  <c r="M68558" i="1"/>
  <c r="M68559" i="1"/>
  <c r="M68560" i="1"/>
  <c r="M68561" i="1"/>
  <c r="M68562" i="1"/>
  <c r="M68563" i="1"/>
  <c r="M68564" i="1"/>
  <c r="M68565" i="1"/>
  <c r="M68566" i="1"/>
  <c r="M68567" i="1"/>
  <c r="M68568" i="1"/>
  <c r="M68569" i="1"/>
  <c r="M68570" i="1"/>
  <c r="M68571" i="1"/>
  <c r="M68572" i="1"/>
  <c r="M68573" i="1"/>
  <c r="M68574" i="1"/>
  <c r="M68575" i="1"/>
  <c r="M68576" i="1"/>
  <c r="M68577" i="1"/>
  <c r="M68578" i="1"/>
  <c r="M68579" i="1"/>
  <c r="M68580" i="1"/>
  <c r="M68581" i="1"/>
  <c r="M68582" i="1"/>
  <c r="M68583" i="1"/>
  <c r="M68584" i="1"/>
  <c r="M68585" i="1"/>
  <c r="M68586" i="1"/>
  <c r="M68587" i="1"/>
  <c r="M68588" i="1"/>
  <c r="M68589" i="1"/>
  <c r="M68590" i="1"/>
  <c r="M68591" i="1"/>
  <c r="M68592" i="1"/>
  <c r="M68593" i="1"/>
  <c r="M68594" i="1"/>
  <c r="M68595" i="1"/>
  <c r="M68596" i="1"/>
  <c r="M68597" i="1"/>
  <c r="M68598" i="1"/>
  <c r="M68599" i="1"/>
  <c r="M68600" i="1"/>
  <c r="M68601" i="1"/>
  <c r="M68602" i="1"/>
  <c r="M68603" i="1"/>
  <c r="M68604" i="1"/>
  <c r="M68605" i="1"/>
  <c r="M68606" i="1"/>
  <c r="M68607" i="1"/>
  <c r="M68608" i="1"/>
  <c r="M68609" i="1"/>
  <c r="M68610" i="1"/>
  <c r="M68611" i="1"/>
  <c r="M68612" i="1"/>
  <c r="M68613" i="1"/>
  <c r="M68614" i="1"/>
  <c r="M68615" i="1"/>
  <c r="M68616" i="1"/>
  <c r="M68617" i="1"/>
  <c r="M68618" i="1"/>
  <c r="M68619" i="1"/>
  <c r="M68620" i="1"/>
  <c r="M68621" i="1"/>
  <c r="M68622" i="1"/>
  <c r="M68623" i="1"/>
  <c r="M68624" i="1"/>
  <c r="M68625" i="1"/>
  <c r="M68626" i="1"/>
  <c r="M68627" i="1"/>
  <c r="M68628" i="1"/>
  <c r="M68629" i="1"/>
  <c r="M68630" i="1"/>
  <c r="M68631" i="1"/>
  <c r="M68632" i="1"/>
  <c r="M68633" i="1"/>
  <c r="M68634" i="1"/>
  <c r="M68635" i="1"/>
  <c r="M68636" i="1"/>
  <c r="M68637" i="1"/>
  <c r="M68638" i="1"/>
  <c r="M68639" i="1"/>
  <c r="M68640" i="1"/>
  <c r="M68641" i="1"/>
  <c r="M68642" i="1"/>
  <c r="M68643" i="1"/>
  <c r="M68644" i="1"/>
  <c r="M68645" i="1"/>
  <c r="M68646" i="1"/>
  <c r="M68647" i="1"/>
  <c r="M68648" i="1"/>
  <c r="M68649" i="1"/>
  <c r="M68650" i="1"/>
  <c r="M68651" i="1"/>
  <c r="M68652" i="1"/>
  <c r="M68653" i="1"/>
  <c r="M68654" i="1"/>
  <c r="M68655" i="1"/>
  <c r="M68656" i="1"/>
  <c r="M68657" i="1"/>
  <c r="M68658" i="1"/>
  <c r="M68659" i="1"/>
  <c r="M68660" i="1"/>
  <c r="M68661" i="1"/>
  <c r="M68662" i="1"/>
  <c r="M68663" i="1"/>
  <c r="M68664" i="1"/>
  <c r="M68665" i="1"/>
  <c r="M68666" i="1"/>
  <c r="M68667" i="1"/>
  <c r="M68668" i="1"/>
  <c r="M68669" i="1"/>
  <c r="M68670" i="1"/>
  <c r="M68671" i="1"/>
  <c r="M68672" i="1"/>
  <c r="M68673" i="1"/>
  <c r="M68674" i="1"/>
  <c r="M68675" i="1"/>
  <c r="M68676" i="1"/>
  <c r="M68677" i="1"/>
  <c r="M68678" i="1"/>
  <c r="M68679" i="1"/>
  <c r="M68680" i="1"/>
  <c r="M68681" i="1"/>
  <c r="M68682" i="1"/>
  <c r="M68683" i="1"/>
  <c r="M68684" i="1"/>
  <c r="M68685" i="1"/>
  <c r="M68686" i="1"/>
  <c r="M68687" i="1"/>
  <c r="M68688" i="1"/>
  <c r="M68689" i="1"/>
  <c r="M68690" i="1"/>
  <c r="M68691" i="1"/>
  <c r="M68692" i="1"/>
  <c r="M68693" i="1"/>
  <c r="M68694" i="1"/>
  <c r="M68695" i="1"/>
  <c r="M68696" i="1"/>
  <c r="M68697" i="1"/>
  <c r="M68698" i="1"/>
  <c r="M68699" i="1"/>
  <c r="M68700" i="1"/>
  <c r="M68701" i="1"/>
  <c r="M68702" i="1"/>
  <c r="M68703" i="1"/>
  <c r="M68704" i="1"/>
  <c r="M68705" i="1"/>
  <c r="M68706" i="1"/>
  <c r="M68707" i="1"/>
  <c r="M68708" i="1"/>
  <c r="M68709" i="1"/>
  <c r="M68710" i="1"/>
  <c r="M68711" i="1"/>
  <c r="M68712" i="1"/>
  <c r="M68713" i="1"/>
  <c r="M68714" i="1"/>
  <c r="M68715" i="1"/>
  <c r="M68716" i="1"/>
  <c r="M68717" i="1"/>
  <c r="M68718" i="1"/>
  <c r="M68719" i="1"/>
  <c r="M68720" i="1"/>
  <c r="M68721" i="1"/>
  <c r="M68722" i="1"/>
  <c r="M68723" i="1"/>
  <c r="M68724" i="1"/>
  <c r="M68725" i="1"/>
  <c r="M68726" i="1"/>
  <c r="M68727" i="1"/>
  <c r="M68728" i="1"/>
  <c r="M68729" i="1"/>
  <c r="M68730" i="1"/>
  <c r="M68731" i="1"/>
  <c r="M68732" i="1"/>
  <c r="M68733" i="1"/>
  <c r="M68734" i="1"/>
  <c r="M68735" i="1"/>
  <c r="M68736" i="1"/>
  <c r="M68737" i="1"/>
  <c r="M68738" i="1"/>
  <c r="M68739" i="1"/>
  <c r="M68740" i="1"/>
  <c r="M68741" i="1"/>
  <c r="M68742" i="1"/>
  <c r="M68743" i="1"/>
  <c r="M68744" i="1"/>
  <c r="M68745" i="1"/>
  <c r="M68746" i="1"/>
  <c r="M68747" i="1"/>
  <c r="M68748" i="1"/>
  <c r="M68749" i="1"/>
  <c r="M68750" i="1"/>
  <c r="M68751" i="1"/>
  <c r="M68752" i="1"/>
  <c r="M68753" i="1"/>
  <c r="M68754" i="1"/>
  <c r="M68755" i="1"/>
  <c r="M68756" i="1"/>
  <c r="M68757" i="1"/>
  <c r="M68758" i="1"/>
  <c r="M68759" i="1"/>
  <c r="M68760" i="1"/>
  <c r="M68761" i="1"/>
  <c r="M68762" i="1"/>
  <c r="M68763" i="1"/>
  <c r="M68764" i="1"/>
  <c r="M68765" i="1"/>
  <c r="M68766" i="1"/>
  <c r="M68767" i="1"/>
  <c r="M68768" i="1"/>
  <c r="M68769" i="1"/>
  <c r="M68770" i="1"/>
  <c r="M68771" i="1"/>
  <c r="M68772" i="1"/>
  <c r="M68773" i="1"/>
  <c r="M68774" i="1"/>
  <c r="M68775" i="1"/>
  <c r="M68776" i="1"/>
  <c r="M68777" i="1"/>
  <c r="M68778" i="1"/>
  <c r="M68779" i="1"/>
  <c r="M68780" i="1"/>
  <c r="M68781" i="1"/>
  <c r="M68782" i="1"/>
  <c r="M68783" i="1"/>
  <c r="M68784" i="1"/>
  <c r="M68785" i="1"/>
  <c r="M68786" i="1"/>
  <c r="M68787" i="1"/>
  <c r="M68788" i="1"/>
  <c r="M68789" i="1"/>
  <c r="M68790" i="1"/>
  <c r="M68791" i="1"/>
  <c r="M68792" i="1"/>
  <c r="M68793" i="1"/>
  <c r="M68794" i="1"/>
  <c r="M68795" i="1"/>
  <c r="M68796" i="1"/>
  <c r="M68797" i="1"/>
  <c r="M68798" i="1"/>
  <c r="M68799" i="1"/>
  <c r="M68800" i="1"/>
  <c r="M68801" i="1"/>
  <c r="M68802" i="1"/>
  <c r="M68803" i="1"/>
  <c r="M68804" i="1"/>
  <c r="M68805" i="1"/>
  <c r="M68806" i="1"/>
  <c r="M68807" i="1"/>
  <c r="M68808" i="1"/>
  <c r="M68809" i="1"/>
  <c r="M68810" i="1"/>
  <c r="M68811" i="1"/>
  <c r="M68812" i="1"/>
  <c r="M68813" i="1"/>
  <c r="M68814" i="1"/>
  <c r="M68815" i="1"/>
  <c r="M68816" i="1"/>
  <c r="M68817" i="1"/>
  <c r="M68818" i="1"/>
  <c r="M68819" i="1"/>
  <c r="M68820" i="1"/>
  <c r="M68821" i="1"/>
  <c r="M68822" i="1"/>
  <c r="M68823" i="1"/>
  <c r="M68824" i="1"/>
  <c r="M68825" i="1"/>
  <c r="M68826" i="1"/>
  <c r="M68827" i="1"/>
  <c r="M68828" i="1"/>
  <c r="M68829" i="1"/>
  <c r="M68830" i="1"/>
  <c r="M68831" i="1"/>
  <c r="M68832" i="1"/>
  <c r="M68833" i="1"/>
  <c r="M68834" i="1"/>
  <c r="M68835" i="1"/>
  <c r="M68836" i="1"/>
  <c r="M68837" i="1"/>
  <c r="M68838" i="1"/>
  <c r="M68839" i="1"/>
  <c r="M68840" i="1"/>
  <c r="M68841" i="1"/>
  <c r="M68842" i="1"/>
  <c r="M68843" i="1"/>
  <c r="M68844" i="1"/>
  <c r="M68845" i="1"/>
  <c r="M68846" i="1"/>
  <c r="M68847" i="1"/>
  <c r="M68848" i="1"/>
  <c r="M68849" i="1"/>
  <c r="M68850" i="1"/>
  <c r="M68851" i="1"/>
  <c r="M68852" i="1"/>
  <c r="M68853" i="1"/>
  <c r="M68854" i="1"/>
  <c r="M68855" i="1"/>
  <c r="M68856" i="1"/>
  <c r="M68857" i="1"/>
  <c r="M68858" i="1"/>
  <c r="M68859" i="1"/>
  <c r="M68860" i="1"/>
  <c r="M68861" i="1"/>
  <c r="M68862" i="1"/>
  <c r="M68863" i="1"/>
  <c r="M68864" i="1"/>
  <c r="M68865" i="1"/>
  <c r="M68866" i="1"/>
  <c r="M68867" i="1"/>
  <c r="M68868" i="1"/>
  <c r="M68869" i="1"/>
  <c r="M68870" i="1"/>
  <c r="M68871" i="1"/>
  <c r="M68872" i="1"/>
  <c r="M68873" i="1"/>
  <c r="M68874" i="1"/>
  <c r="M68875" i="1"/>
  <c r="M68876" i="1"/>
  <c r="M68877" i="1"/>
  <c r="M68878" i="1"/>
  <c r="M68879" i="1"/>
  <c r="M68880" i="1"/>
  <c r="M68881" i="1"/>
  <c r="M68882" i="1"/>
  <c r="M68883" i="1"/>
  <c r="M68884" i="1"/>
  <c r="M68885" i="1"/>
  <c r="M68886" i="1"/>
  <c r="M68887" i="1"/>
  <c r="M68888" i="1"/>
  <c r="M68889" i="1"/>
  <c r="M68890" i="1"/>
  <c r="M68891" i="1"/>
  <c r="M68892" i="1"/>
  <c r="M68893" i="1"/>
  <c r="M68894" i="1"/>
  <c r="M68895" i="1"/>
  <c r="M68896" i="1"/>
  <c r="M68897" i="1"/>
  <c r="M68898" i="1"/>
  <c r="M68899" i="1"/>
  <c r="M68900" i="1"/>
  <c r="M68901" i="1"/>
  <c r="M68902" i="1"/>
  <c r="M68903" i="1"/>
  <c r="M68904" i="1"/>
  <c r="M68905" i="1"/>
  <c r="M68906" i="1"/>
  <c r="M68907" i="1"/>
  <c r="M68908" i="1"/>
  <c r="M68909" i="1"/>
  <c r="M68910" i="1"/>
  <c r="M68911" i="1"/>
  <c r="M68912" i="1"/>
  <c r="M68913" i="1"/>
  <c r="M68914" i="1"/>
  <c r="M68915" i="1"/>
  <c r="M68916" i="1"/>
  <c r="M68917" i="1"/>
  <c r="M68918" i="1"/>
  <c r="M68919" i="1"/>
  <c r="M68920" i="1"/>
  <c r="M68921" i="1"/>
  <c r="M68922" i="1"/>
  <c r="M68923" i="1"/>
  <c r="M68924" i="1"/>
  <c r="M68925" i="1"/>
  <c r="M68926" i="1"/>
  <c r="M68927" i="1"/>
  <c r="M68928" i="1"/>
  <c r="M68929" i="1"/>
  <c r="M68930" i="1"/>
  <c r="M68931" i="1"/>
  <c r="M68932" i="1"/>
  <c r="M68933" i="1"/>
  <c r="M68934" i="1"/>
  <c r="M68935" i="1"/>
  <c r="M68936" i="1"/>
  <c r="M68937" i="1"/>
  <c r="M68938" i="1"/>
  <c r="M68939" i="1"/>
  <c r="M68940" i="1"/>
  <c r="M68941" i="1"/>
  <c r="M68942" i="1"/>
  <c r="M68943" i="1"/>
  <c r="M68944" i="1"/>
  <c r="M68945" i="1"/>
  <c r="M68946" i="1"/>
  <c r="M68947" i="1"/>
  <c r="M68948" i="1"/>
  <c r="M68949" i="1"/>
  <c r="M68950" i="1"/>
  <c r="M68951" i="1"/>
  <c r="M68952" i="1"/>
  <c r="M68953" i="1"/>
  <c r="M68954" i="1"/>
  <c r="M68955" i="1"/>
  <c r="M68956" i="1"/>
  <c r="M68957" i="1"/>
  <c r="M68958" i="1"/>
  <c r="M68959" i="1"/>
  <c r="M68960" i="1"/>
  <c r="M68961" i="1"/>
  <c r="M68962" i="1"/>
  <c r="M68963" i="1"/>
  <c r="M68964" i="1"/>
  <c r="M68965" i="1"/>
  <c r="M68966" i="1"/>
  <c r="M68967" i="1"/>
  <c r="M68968" i="1"/>
  <c r="M68969" i="1"/>
  <c r="M68970" i="1"/>
  <c r="M68971" i="1"/>
  <c r="M68972" i="1"/>
  <c r="M68973" i="1"/>
  <c r="M68974" i="1"/>
  <c r="M68975" i="1"/>
  <c r="M68976" i="1"/>
  <c r="M68977" i="1"/>
  <c r="M68978" i="1"/>
  <c r="M68979" i="1"/>
  <c r="M68980" i="1"/>
  <c r="M68981" i="1"/>
  <c r="M68982" i="1"/>
  <c r="M68983" i="1"/>
  <c r="M68984" i="1"/>
  <c r="M68985" i="1"/>
  <c r="M68986" i="1"/>
  <c r="M68987" i="1"/>
  <c r="M68988" i="1"/>
  <c r="M68989" i="1"/>
  <c r="M68990" i="1"/>
  <c r="M68991" i="1"/>
  <c r="M68992" i="1"/>
  <c r="M68993" i="1"/>
  <c r="M68994" i="1"/>
  <c r="M68995" i="1"/>
  <c r="M68996" i="1"/>
  <c r="M68997" i="1"/>
  <c r="M68998" i="1"/>
  <c r="M68999" i="1"/>
  <c r="M69000" i="1"/>
  <c r="M69001" i="1"/>
  <c r="M69002" i="1"/>
  <c r="M69003" i="1"/>
  <c r="M69004" i="1"/>
  <c r="M69005" i="1"/>
  <c r="M69006" i="1"/>
  <c r="M69007" i="1"/>
  <c r="M69008" i="1"/>
  <c r="M69009" i="1"/>
  <c r="M69010" i="1"/>
  <c r="M69011" i="1"/>
  <c r="M69012" i="1"/>
  <c r="M69013" i="1"/>
  <c r="M69014" i="1"/>
  <c r="M69015" i="1"/>
  <c r="M69016" i="1"/>
  <c r="M69017" i="1"/>
  <c r="M69018" i="1"/>
  <c r="M69019" i="1"/>
  <c r="M69020" i="1"/>
  <c r="M69021" i="1"/>
  <c r="M69022" i="1"/>
  <c r="M69023" i="1"/>
  <c r="M69024" i="1"/>
  <c r="M69025" i="1"/>
  <c r="M69026" i="1"/>
  <c r="M69027" i="1"/>
  <c r="M69028" i="1"/>
  <c r="M69029" i="1"/>
  <c r="M69030" i="1"/>
  <c r="M69031" i="1"/>
  <c r="M69032" i="1"/>
  <c r="M69033" i="1"/>
  <c r="M69034" i="1"/>
  <c r="M69035" i="1"/>
  <c r="M69036" i="1"/>
  <c r="M69037" i="1"/>
  <c r="M69038" i="1"/>
  <c r="M69039" i="1"/>
  <c r="M69040" i="1"/>
  <c r="M69041" i="1"/>
  <c r="M69042" i="1"/>
  <c r="M69043" i="1"/>
  <c r="M69044" i="1"/>
  <c r="M69045" i="1"/>
  <c r="M69046" i="1"/>
  <c r="M69047" i="1"/>
  <c r="M69048" i="1"/>
  <c r="M69049" i="1"/>
  <c r="M69050" i="1"/>
  <c r="M69051" i="1"/>
  <c r="M69052" i="1"/>
  <c r="M69053" i="1"/>
  <c r="M69054" i="1"/>
  <c r="M69055" i="1"/>
  <c r="M69056" i="1"/>
  <c r="M69057" i="1"/>
  <c r="M69058" i="1"/>
  <c r="M69059" i="1"/>
  <c r="M69060" i="1"/>
  <c r="M69061" i="1"/>
  <c r="M69062" i="1"/>
  <c r="M69063" i="1"/>
  <c r="M69064" i="1"/>
  <c r="M69065" i="1"/>
  <c r="M69066" i="1"/>
  <c r="M69067" i="1"/>
  <c r="M69068" i="1"/>
  <c r="M69069" i="1"/>
  <c r="M69070" i="1"/>
  <c r="M69071" i="1"/>
  <c r="M69072" i="1"/>
  <c r="M69073" i="1"/>
  <c r="M69074" i="1"/>
  <c r="M69075" i="1"/>
  <c r="M69076" i="1"/>
  <c r="M69077" i="1"/>
  <c r="M69078" i="1"/>
  <c r="M69079" i="1"/>
  <c r="M69080" i="1"/>
  <c r="M69081" i="1"/>
  <c r="M69082" i="1"/>
  <c r="M69083" i="1"/>
  <c r="M69084" i="1"/>
  <c r="M69085" i="1"/>
  <c r="M69086" i="1"/>
  <c r="M69087" i="1"/>
  <c r="M69088" i="1"/>
  <c r="M69089" i="1"/>
  <c r="M69090" i="1"/>
  <c r="M69091" i="1"/>
  <c r="M69092" i="1"/>
  <c r="M69093" i="1"/>
  <c r="M69094" i="1"/>
  <c r="M69095" i="1"/>
  <c r="M69096" i="1"/>
  <c r="M69097" i="1"/>
  <c r="M69098" i="1"/>
  <c r="M69099" i="1"/>
  <c r="M69100" i="1"/>
  <c r="M69101" i="1"/>
  <c r="M69102" i="1"/>
  <c r="M69103" i="1"/>
  <c r="M69104" i="1"/>
  <c r="M69105" i="1"/>
  <c r="M69106" i="1"/>
  <c r="M69107" i="1"/>
  <c r="M69108" i="1"/>
  <c r="M69109" i="1"/>
  <c r="M69110" i="1"/>
  <c r="M69111" i="1"/>
  <c r="M69112" i="1"/>
  <c r="M69113" i="1"/>
  <c r="M69114" i="1"/>
  <c r="M69115" i="1"/>
  <c r="M69116" i="1"/>
  <c r="M69117" i="1"/>
  <c r="M69118" i="1"/>
  <c r="M69119" i="1"/>
  <c r="M69120" i="1"/>
  <c r="M69121" i="1"/>
  <c r="M69122" i="1"/>
  <c r="M69123" i="1"/>
  <c r="M69124" i="1"/>
  <c r="M69125" i="1"/>
  <c r="M69126" i="1"/>
  <c r="M69127" i="1"/>
  <c r="M69128" i="1"/>
  <c r="M69129" i="1"/>
  <c r="M69130" i="1"/>
  <c r="M69131" i="1"/>
  <c r="M69132" i="1"/>
  <c r="M69133" i="1"/>
  <c r="M69134" i="1"/>
  <c r="M69135" i="1"/>
  <c r="M69136" i="1"/>
  <c r="M69137" i="1"/>
  <c r="M69138" i="1"/>
  <c r="M69139" i="1"/>
  <c r="M69140" i="1"/>
  <c r="M69141" i="1"/>
  <c r="M69142" i="1"/>
  <c r="M69143" i="1"/>
  <c r="M69144" i="1"/>
  <c r="M69145" i="1"/>
  <c r="M69146" i="1"/>
  <c r="M69147" i="1"/>
  <c r="M69148" i="1"/>
  <c r="M69149" i="1"/>
  <c r="M69150" i="1"/>
  <c r="M69151" i="1"/>
  <c r="M69152" i="1"/>
  <c r="M69153" i="1"/>
  <c r="M69154" i="1"/>
  <c r="M69155" i="1"/>
  <c r="M69156" i="1"/>
  <c r="M69157" i="1"/>
  <c r="M69158" i="1"/>
  <c r="M69159" i="1"/>
  <c r="M69160" i="1"/>
  <c r="M69161" i="1"/>
  <c r="M69162" i="1"/>
  <c r="M69163" i="1"/>
  <c r="M69164" i="1"/>
  <c r="M69165" i="1"/>
  <c r="M69166" i="1"/>
  <c r="M69167" i="1"/>
  <c r="M69168" i="1"/>
  <c r="M69169" i="1"/>
  <c r="M69170" i="1"/>
  <c r="M69171" i="1"/>
  <c r="M69172" i="1"/>
  <c r="M69173" i="1"/>
  <c r="M69174" i="1"/>
  <c r="M69175" i="1"/>
  <c r="M69176" i="1"/>
  <c r="M69177" i="1"/>
  <c r="M69178" i="1"/>
  <c r="M69179" i="1"/>
  <c r="M69180" i="1"/>
  <c r="M69181" i="1"/>
  <c r="M69182" i="1"/>
  <c r="M69183" i="1"/>
  <c r="M69184" i="1"/>
  <c r="M69185" i="1"/>
  <c r="M69186" i="1"/>
  <c r="M69187" i="1"/>
  <c r="M69188" i="1"/>
  <c r="M69189" i="1"/>
  <c r="M69190" i="1"/>
  <c r="M69191" i="1"/>
  <c r="M69192" i="1"/>
  <c r="M69193" i="1"/>
  <c r="M69194" i="1"/>
  <c r="M69195" i="1"/>
  <c r="M69196" i="1"/>
  <c r="M69197" i="1"/>
  <c r="M69198" i="1"/>
  <c r="M69199" i="1"/>
  <c r="M69200" i="1"/>
  <c r="M69201" i="1"/>
  <c r="M69202" i="1"/>
  <c r="M69203" i="1"/>
  <c r="M69204" i="1"/>
  <c r="M69205" i="1"/>
  <c r="M69206" i="1"/>
  <c r="M69207" i="1"/>
  <c r="M69208" i="1"/>
  <c r="M69209" i="1"/>
  <c r="M69210" i="1"/>
  <c r="M69211" i="1"/>
  <c r="M69212" i="1"/>
  <c r="M69213" i="1"/>
  <c r="M69214" i="1"/>
  <c r="M69215" i="1"/>
  <c r="M69216" i="1"/>
  <c r="M69217" i="1"/>
  <c r="M69218" i="1"/>
  <c r="M69219" i="1"/>
  <c r="M69220" i="1"/>
  <c r="M69221" i="1"/>
  <c r="M69222" i="1"/>
  <c r="M69223" i="1"/>
  <c r="M69224" i="1"/>
  <c r="M69225" i="1"/>
  <c r="M69226" i="1"/>
  <c r="M69227" i="1"/>
  <c r="M69228" i="1"/>
  <c r="M69229" i="1"/>
  <c r="M69230" i="1"/>
  <c r="M69231" i="1"/>
  <c r="M69232" i="1"/>
  <c r="M69233" i="1"/>
  <c r="M69234" i="1"/>
  <c r="M69235" i="1"/>
  <c r="M69236" i="1"/>
  <c r="M69237" i="1"/>
  <c r="M69238" i="1"/>
  <c r="M69239" i="1"/>
  <c r="M69240" i="1"/>
  <c r="M69241" i="1"/>
  <c r="M69242" i="1"/>
  <c r="M69243" i="1"/>
  <c r="M69244" i="1"/>
  <c r="M69245" i="1"/>
  <c r="M69246" i="1"/>
  <c r="M69247" i="1"/>
  <c r="M69248" i="1"/>
  <c r="M69249" i="1"/>
  <c r="M69250" i="1"/>
  <c r="M69251" i="1"/>
  <c r="M69252" i="1"/>
  <c r="M69253" i="1"/>
  <c r="M69254" i="1"/>
  <c r="M69255" i="1"/>
  <c r="M69256" i="1"/>
  <c r="M69257" i="1"/>
  <c r="M69258" i="1"/>
  <c r="M69259" i="1"/>
  <c r="M69260" i="1"/>
  <c r="M69261" i="1"/>
  <c r="M69262" i="1"/>
  <c r="M69263" i="1"/>
  <c r="M69264" i="1"/>
  <c r="M69265" i="1"/>
  <c r="M69266" i="1"/>
  <c r="M69267" i="1"/>
  <c r="M69268" i="1"/>
  <c r="M69269" i="1"/>
  <c r="M69270" i="1"/>
  <c r="M69271" i="1"/>
  <c r="M69272" i="1"/>
  <c r="M69273" i="1"/>
  <c r="M69274" i="1"/>
  <c r="M69275" i="1"/>
  <c r="M69276" i="1"/>
  <c r="M69277" i="1"/>
  <c r="M69278" i="1"/>
  <c r="M69279" i="1"/>
  <c r="M69280" i="1"/>
  <c r="M69281" i="1"/>
  <c r="M69282" i="1"/>
  <c r="M69283" i="1"/>
  <c r="M69284" i="1"/>
  <c r="M69285" i="1"/>
  <c r="M69286" i="1"/>
  <c r="M69287" i="1"/>
  <c r="M69288" i="1"/>
  <c r="M69289" i="1"/>
  <c r="M69290" i="1"/>
  <c r="M69291" i="1"/>
  <c r="M69292" i="1"/>
  <c r="M69293" i="1"/>
  <c r="M69294" i="1"/>
  <c r="M69295" i="1"/>
  <c r="M69296" i="1"/>
  <c r="M69297" i="1"/>
  <c r="M69298" i="1"/>
  <c r="M69299" i="1"/>
  <c r="M69300" i="1"/>
  <c r="M69301" i="1"/>
  <c r="M69302" i="1"/>
  <c r="M69303" i="1"/>
  <c r="M69304" i="1"/>
  <c r="M69305" i="1"/>
  <c r="M69306" i="1"/>
  <c r="M69307" i="1"/>
  <c r="M69308" i="1"/>
  <c r="M69309" i="1"/>
  <c r="M69310" i="1"/>
  <c r="M69311" i="1"/>
  <c r="M69312" i="1"/>
  <c r="M69313" i="1"/>
  <c r="M69314" i="1"/>
  <c r="M69315" i="1"/>
  <c r="M69316" i="1"/>
  <c r="M69317" i="1"/>
  <c r="M69318" i="1"/>
  <c r="M69319" i="1"/>
  <c r="M69320" i="1"/>
  <c r="M69321" i="1"/>
  <c r="M69322" i="1"/>
  <c r="M69323" i="1"/>
  <c r="M69324" i="1"/>
  <c r="M69325" i="1"/>
  <c r="M69326" i="1"/>
  <c r="M69327" i="1"/>
  <c r="M69328" i="1"/>
  <c r="M69329" i="1"/>
  <c r="M69330" i="1"/>
  <c r="M69331" i="1"/>
  <c r="M69332" i="1"/>
  <c r="M69333" i="1"/>
  <c r="M69334" i="1"/>
  <c r="M69335" i="1"/>
  <c r="M69336" i="1"/>
  <c r="M69337" i="1"/>
  <c r="M69338" i="1"/>
  <c r="M69339" i="1"/>
  <c r="M69340" i="1"/>
  <c r="M69341" i="1"/>
  <c r="M69342" i="1"/>
  <c r="M69343" i="1"/>
  <c r="M69344" i="1"/>
  <c r="M69345" i="1"/>
  <c r="M69346" i="1"/>
  <c r="M69347" i="1"/>
  <c r="M69348" i="1"/>
  <c r="M69349" i="1"/>
  <c r="M69350" i="1"/>
  <c r="M69351" i="1"/>
  <c r="M69352" i="1"/>
  <c r="M69353" i="1"/>
  <c r="M69354" i="1"/>
  <c r="M69355" i="1"/>
  <c r="M69356" i="1"/>
  <c r="M69357" i="1"/>
  <c r="M69358" i="1"/>
  <c r="M69359" i="1"/>
  <c r="M69360" i="1"/>
  <c r="M69361" i="1"/>
  <c r="M69362" i="1"/>
  <c r="M69363" i="1"/>
  <c r="M69364" i="1"/>
  <c r="M69365" i="1"/>
  <c r="M69366" i="1"/>
  <c r="M69367" i="1"/>
  <c r="M69368" i="1"/>
  <c r="M69369" i="1"/>
  <c r="M69370" i="1"/>
  <c r="M69371" i="1"/>
  <c r="M69372" i="1"/>
  <c r="M69373" i="1"/>
  <c r="M69374" i="1"/>
  <c r="M69375" i="1"/>
  <c r="M69376" i="1"/>
  <c r="M69377" i="1"/>
  <c r="M69378" i="1"/>
  <c r="M69379" i="1"/>
  <c r="M69380" i="1"/>
  <c r="M69381" i="1"/>
  <c r="M69382" i="1"/>
  <c r="M69383" i="1"/>
  <c r="M69384" i="1"/>
  <c r="M69385" i="1"/>
  <c r="M69386" i="1"/>
  <c r="M69387" i="1"/>
  <c r="M69388" i="1"/>
  <c r="M69389" i="1"/>
  <c r="M69390" i="1"/>
  <c r="M69391" i="1"/>
  <c r="M69392" i="1"/>
  <c r="M69393" i="1"/>
  <c r="M69394" i="1"/>
  <c r="M69395" i="1"/>
  <c r="M69396" i="1"/>
  <c r="M69397" i="1"/>
  <c r="M69398" i="1"/>
  <c r="M69399" i="1"/>
  <c r="M69400" i="1"/>
  <c r="M69401" i="1"/>
  <c r="M69402" i="1"/>
  <c r="M69403" i="1"/>
  <c r="M69404" i="1"/>
  <c r="M69405" i="1"/>
  <c r="M69406" i="1"/>
  <c r="M69407" i="1"/>
  <c r="M69408" i="1"/>
  <c r="M69409" i="1"/>
  <c r="M69410" i="1"/>
  <c r="M69411" i="1"/>
  <c r="M69412" i="1"/>
  <c r="M69413" i="1"/>
  <c r="M69414" i="1"/>
  <c r="M69415" i="1"/>
  <c r="M69416" i="1"/>
  <c r="M69417" i="1"/>
  <c r="M69418" i="1"/>
  <c r="M69419" i="1"/>
  <c r="M69420" i="1"/>
  <c r="M69421" i="1"/>
  <c r="M69422" i="1"/>
  <c r="M69423" i="1"/>
  <c r="M69424" i="1"/>
  <c r="M69425" i="1"/>
  <c r="M69426" i="1"/>
  <c r="M69427" i="1"/>
  <c r="M69428" i="1"/>
  <c r="M69429" i="1"/>
  <c r="M69430" i="1"/>
  <c r="M69431" i="1"/>
  <c r="M69432" i="1"/>
  <c r="M69433" i="1"/>
  <c r="M69434" i="1"/>
  <c r="M69435" i="1"/>
  <c r="M69436" i="1"/>
  <c r="M69437" i="1"/>
  <c r="M69438" i="1"/>
  <c r="M69439" i="1"/>
  <c r="M69440" i="1"/>
  <c r="M69441" i="1"/>
  <c r="M69442" i="1"/>
  <c r="M69443" i="1"/>
  <c r="M69444" i="1"/>
  <c r="M69445" i="1"/>
  <c r="M69446" i="1"/>
  <c r="M69447" i="1"/>
  <c r="M69448" i="1"/>
  <c r="M69449" i="1"/>
  <c r="M69450" i="1"/>
  <c r="M69451" i="1"/>
  <c r="M69452" i="1"/>
  <c r="M69453" i="1"/>
  <c r="M69454" i="1"/>
  <c r="M69455" i="1"/>
  <c r="M69456" i="1"/>
  <c r="M69457" i="1"/>
  <c r="M69458" i="1"/>
  <c r="M69459" i="1"/>
  <c r="M69460" i="1"/>
  <c r="M69461" i="1"/>
  <c r="M69462" i="1"/>
  <c r="M69463" i="1"/>
  <c r="M69464" i="1"/>
  <c r="M69465" i="1"/>
  <c r="M69466" i="1"/>
  <c r="M69467" i="1"/>
  <c r="M69468" i="1"/>
  <c r="M69469" i="1"/>
  <c r="M69470" i="1"/>
  <c r="M69471" i="1"/>
  <c r="M69472" i="1"/>
  <c r="M69473" i="1"/>
  <c r="M69474" i="1"/>
  <c r="M69475" i="1"/>
  <c r="M69476" i="1"/>
  <c r="M69477" i="1"/>
  <c r="M69478" i="1"/>
  <c r="M69479" i="1"/>
  <c r="M69480" i="1"/>
  <c r="M69481" i="1"/>
  <c r="M69482" i="1"/>
  <c r="M69483" i="1"/>
  <c r="M69484" i="1"/>
  <c r="M69485" i="1"/>
  <c r="M69486" i="1"/>
  <c r="M69487" i="1"/>
  <c r="M69488" i="1"/>
  <c r="M69489" i="1"/>
  <c r="M69490" i="1"/>
  <c r="M69491" i="1"/>
  <c r="M69492" i="1"/>
  <c r="M69493" i="1"/>
  <c r="M69494" i="1"/>
  <c r="M69495" i="1"/>
  <c r="M69496" i="1"/>
  <c r="M69497" i="1"/>
  <c r="M69498" i="1"/>
  <c r="M69499" i="1"/>
  <c r="M69500" i="1"/>
  <c r="M69501" i="1"/>
  <c r="M69502" i="1"/>
  <c r="M69503" i="1"/>
  <c r="M69504" i="1"/>
  <c r="M69505" i="1"/>
  <c r="M69506" i="1"/>
  <c r="M69507" i="1"/>
  <c r="M69508" i="1"/>
  <c r="M69509" i="1"/>
  <c r="M69510" i="1"/>
  <c r="M69511" i="1"/>
  <c r="M69512" i="1"/>
  <c r="M69513" i="1"/>
  <c r="M69514" i="1"/>
  <c r="M69515" i="1"/>
  <c r="M69516" i="1"/>
  <c r="M69517" i="1"/>
  <c r="M69518" i="1"/>
  <c r="M69519" i="1"/>
  <c r="M69520" i="1"/>
  <c r="M69521" i="1"/>
  <c r="M69522" i="1"/>
  <c r="M69523" i="1"/>
  <c r="M69524" i="1"/>
  <c r="M69525" i="1"/>
  <c r="M69526" i="1"/>
  <c r="M69527" i="1"/>
  <c r="M69528" i="1"/>
  <c r="M69529" i="1"/>
  <c r="M69530" i="1"/>
  <c r="M69531" i="1"/>
  <c r="M69532" i="1"/>
  <c r="M69533" i="1"/>
  <c r="M69534" i="1"/>
  <c r="M69535" i="1"/>
  <c r="M69536" i="1"/>
  <c r="M69537" i="1"/>
  <c r="M69538" i="1"/>
  <c r="M69539" i="1"/>
  <c r="M69540" i="1"/>
  <c r="M69541" i="1"/>
  <c r="M69542" i="1"/>
  <c r="M69543" i="1"/>
  <c r="M69544" i="1"/>
  <c r="M69545" i="1"/>
  <c r="M69546" i="1"/>
  <c r="M69547" i="1"/>
  <c r="M69548" i="1"/>
  <c r="M69549" i="1"/>
  <c r="M69550" i="1"/>
  <c r="M69551" i="1"/>
  <c r="M69552" i="1"/>
  <c r="M69553" i="1"/>
  <c r="M69554" i="1"/>
  <c r="M69555" i="1"/>
  <c r="M69556" i="1"/>
  <c r="M69557" i="1"/>
  <c r="M69558" i="1"/>
  <c r="M69559" i="1"/>
  <c r="M69560" i="1"/>
  <c r="M69561" i="1"/>
  <c r="M69562" i="1"/>
  <c r="M69563" i="1"/>
  <c r="M69564" i="1"/>
  <c r="M69565" i="1"/>
  <c r="M69566" i="1"/>
  <c r="M69567" i="1"/>
  <c r="M69568" i="1"/>
  <c r="M69569" i="1"/>
  <c r="M69570" i="1"/>
  <c r="M69571" i="1"/>
  <c r="M69572" i="1"/>
  <c r="M69573" i="1"/>
  <c r="M69574" i="1"/>
  <c r="M69575" i="1"/>
  <c r="M69576" i="1"/>
  <c r="M69577" i="1"/>
  <c r="M69578" i="1"/>
  <c r="M69579" i="1"/>
  <c r="M69580" i="1"/>
  <c r="M69581" i="1"/>
  <c r="M69582" i="1"/>
  <c r="M69583" i="1"/>
  <c r="M69584" i="1"/>
  <c r="M69585" i="1"/>
  <c r="M69586" i="1"/>
  <c r="M69587" i="1"/>
  <c r="M69588" i="1"/>
  <c r="M69589" i="1"/>
  <c r="M69590" i="1"/>
  <c r="M69591" i="1"/>
  <c r="M69592" i="1"/>
  <c r="M69593" i="1"/>
  <c r="M69594" i="1"/>
  <c r="M69595" i="1"/>
  <c r="M69596" i="1"/>
  <c r="M69597" i="1"/>
  <c r="M69598" i="1"/>
  <c r="M69599" i="1"/>
  <c r="M69600" i="1"/>
  <c r="M69601" i="1"/>
  <c r="M69602" i="1"/>
  <c r="M69603" i="1"/>
  <c r="M69604" i="1"/>
  <c r="M69605" i="1"/>
  <c r="M69606" i="1"/>
  <c r="M69607" i="1"/>
  <c r="M69608" i="1"/>
  <c r="M69609" i="1"/>
  <c r="M69610" i="1"/>
  <c r="M69611" i="1"/>
  <c r="M69612" i="1"/>
  <c r="M69613" i="1"/>
  <c r="M69614" i="1"/>
  <c r="M69615" i="1"/>
  <c r="M69616" i="1"/>
  <c r="M69617" i="1"/>
  <c r="M69618" i="1"/>
  <c r="M69619" i="1"/>
  <c r="M69620" i="1"/>
  <c r="M69621" i="1"/>
  <c r="M69622" i="1"/>
  <c r="M69623" i="1"/>
  <c r="M69624" i="1"/>
  <c r="M69625" i="1"/>
  <c r="M69626" i="1"/>
  <c r="M69627" i="1"/>
  <c r="M69628" i="1"/>
  <c r="M69629" i="1"/>
  <c r="M69630" i="1"/>
  <c r="M69631" i="1"/>
  <c r="M69632" i="1"/>
  <c r="M69633" i="1"/>
  <c r="M69634" i="1"/>
  <c r="M69635" i="1"/>
  <c r="M69636" i="1"/>
  <c r="M69637" i="1"/>
  <c r="M69638" i="1"/>
  <c r="M69639" i="1"/>
  <c r="M69640" i="1"/>
  <c r="M69641" i="1"/>
  <c r="M69642" i="1"/>
  <c r="M69643" i="1"/>
  <c r="M69644" i="1"/>
  <c r="M69645" i="1"/>
  <c r="M69646" i="1"/>
  <c r="M69647" i="1"/>
  <c r="M69648" i="1"/>
  <c r="M69649" i="1"/>
  <c r="M69650" i="1"/>
  <c r="M69651" i="1"/>
  <c r="M69652" i="1"/>
  <c r="M69653" i="1"/>
  <c r="M69654" i="1"/>
  <c r="M69655" i="1"/>
  <c r="M69656" i="1"/>
  <c r="M69657" i="1"/>
  <c r="M69658" i="1"/>
  <c r="M69659" i="1"/>
  <c r="M69660" i="1"/>
  <c r="M69661" i="1"/>
  <c r="M69662" i="1"/>
  <c r="M69663" i="1"/>
  <c r="M69664" i="1"/>
  <c r="M69665" i="1"/>
  <c r="M69666" i="1"/>
  <c r="M69667" i="1"/>
  <c r="M69668" i="1"/>
  <c r="M69669" i="1"/>
  <c r="M69670" i="1"/>
  <c r="M69671" i="1"/>
  <c r="M69672" i="1"/>
  <c r="M69673" i="1"/>
  <c r="M69674" i="1"/>
  <c r="M69675" i="1"/>
  <c r="M69676" i="1"/>
  <c r="M69677" i="1"/>
  <c r="M69678" i="1"/>
  <c r="M69679" i="1"/>
  <c r="M69680" i="1"/>
  <c r="M69681" i="1"/>
  <c r="M69682" i="1"/>
  <c r="M69683" i="1"/>
  <c r="M69684" i="1"/>
  <c r="M69685" i="1"/>
  <c r="M69686" i="1"/>
  <c r="M69687" i="1"/>
  <c r="M69688" i="1"/>
  <c r="M69689" i="1"/>
  <c r="M69690" i="1"/>
  <c r="M69691" i="1"/>
  <c r="M69692" i="1"/>
  <c r="M69693" i="1"/>
  <c r="M69694" i="1"/>
  <c r="M69695" i="1"/>
  <c r="M69696" i="1"/>
  <c r="M69697" i="1"/>
  <c r="M69698" i="1"/>
  <c r="M69699" i="1"/>
  <c r="M69700" i="1"/>
  <c r="M69701" i="1"/>
  <c r="M69702" i="1"/>
  <c r="M69703" i="1"/>
  <c r="M69704" i="1"/>
  <c r="M69705" i="1"/>
  <c r="M69706" i="1"/>
  <c r="M69707" i="1"/>
  <c r="M69708" i="1"/>
  <c r="M69709" i="1"/>
  <c r="M69710" i="1"/>
  <c r="M69711" i="1"/>
  <c r="M69712" i="1"/>
  <c r="M69713" i="1"/>
  <c r="M69714" i="1"/>
  <c r="M69715" i="1"/>
  <c r="M69716" i="1"/>
  <c r="M69717" i="1"/>
  <c r="M69718" i="1"/>
  <c r="M69719" i="1"/>
  <c r="M69720" i="1"/>
  <c r="M69721" i="1"/>
  <c r="M69722" i="1"/>
  <c r="M69723" i="1"/>
  <c r="M69724" i="1"/>
  <c r="M69725" i="1"/>
  <c r="M69726" i="1"/>
  <c r="M69727" i="1"/>
  <c r="M69728" i="1"/>
  <c r="M69729" i="1"/>
  <c r="M69730" i="1"/>
  <c r="M69731" i="1"/>
  <c r="M69732" i="1"/>
  <c r="M69733" i="1"/>
  <c r="M69734" i="1"/>
  <c r="M69735" i="1"/>
  <c r="M69736" i="1"/>
  <c r="M69737" i="1"/>
  <c r="M69738" i="1"/>
  <c r="M69739" i="1"/>
  <c r="M69740" i="1"/>
  <c r="M69741" i="1"/>
  <c r="M69742" i="1"/>
  <c r="M69743" i="1"/>
  <c r="M69744" i="1"/>
  <c r="M69745" i="1"/>
  <c r="M69746" i="1"/>
  <c r="M69747" i="1"/>
  <c r="M69748" i="1"/>
  <c r="M69749" i="1"/>
  <c r="M69750" i="1"/>
  <c r="M69751" i="1"/>
  <c r="M69752" i="1"/>
  <c r="M69753" i="1"/>
  <c r="M69754" i="1"/>
  <c r="M69755" i="1"/>
  <c r="M69756" i="1"/>
  <c r="M69757" i="1"/>
  <c r="M69758" i="1"/>
  <c r="M69759" i="1"/>
  <c r="M69760" i="1"/>
  <c r="M69761" i="1"/>
  <c r="M69762" i="1"/>
  <c r="M69763" i="1"/>
  <c r="M69764" i="1"/>
  <c r="M69765" i="1"/>
  <c r="M69766" i="1"/>
  <c r="M69767" i="1"/>
  <c r="M69768" i="1"/>
  <c r="M69769" i="1"/>
  <c r="M69770" i="1"/>
  <c r="M69771" i="1"/>
  <c r="M69772" i="1"/>
  <c r="M69773" i="1"/>
  <c r="M69774" i="1"/>
  <c r="M69775" i="1"/>
  <c r="M69776" i="1"/>
  <c r="M69777" i="1"/>
  <c r="M69778" i="1"/>
  <c r="M69779" i="1"/>
  <c r="M69780" i="1"/>
  <c r="M69781" i="1"/>
  <c r="M69782" i="1"/>
  <c r="M69783" i="1"/>
  <c r="M69784" i="1"/>
  <c r="M69785" i="1"/>
  <c r="M69786" i="1"/>
  <c r="M69787" i="1"/>
  <c r="M69788" i="1"/>
  <c r="M69789" i="1"/>
  <c r="M69790" i="1"/>
  <c r="M69791" i="1"/>
  <c r="M69792" i="1"/>
  <c r="M69793" i="1"/>
  <c r="M69794" i="1"/>
  <c r="M69795" i="1"/>
  <c r="M69796" i="1"/>
  <c r="M69797" i="1"/>
  <c r="M69798" i="1"/>
  <c r="M69799" i="1"/>
  <c r="M69800" i="1"/>
  <c r="M69801" i="1"/>
  <c r="M69802" i="1"/>
  <c r="M69803" i="1"/>
  <c r="M69804" i="1"/>
  <c r="M69805" i="1"/>
  <c r="M69806" i="1"/>
  <c r="M69807" i="1"/>
  <c r="M69808" i="1"/>
  <c r="M69809" i="1"/>
  <c r="M69810" i="1"/>
  <c r="M69811" i="1"/>
  <c r="M69812" i="1"/>
  <c r="M69813" i="1"/>
  <c r="M69814" i="1"/>
  <c r="M69815" i="1"/>
  <c r="M69816" i="1"/>
  <c r="M69817" i="1"/>
  <c r="M69818" i="1"/>
  <c r="M69819" i="1"/>
  <c r="M69820" i="1"/>
  <c r="M69821" i="1"/>
  <c r="M69822" i="1"/>
  <c r="M69823" i="1"/>
  <c r="M69824" i="1"/>
  <c r="M69825" i="1"/>
  <c r="M69826" i="1"/>
  <c r="M69827" i="1"/>
  <c r="M69828" i="1"/>
  <c r="M69829" i="1"/>
  <c r="M69830" i="1"/>
  <c r="M69831" i="1"/>
  <c r="M69832" i="1"/>
  <c r="M69833" i="1"/>
  <c r="M69834" i="1"/>
  <c r="M69835" i="1"/>
  <c r="M69836" i="1"/>
  <c r="M69837" i="1"/>
  <c r="M69838" i="1"/>
  <c r="M69839" i="1"/>
  <c r="M69840" i="1"/>
  <c r="M69841" i="1"/>
  <c r="M69842" i="1"/>
  <c r="M69843" i="1"/>
  <c r="M69844" i="1"/>
  <c r="M69845" i="1"/>
  <c r="M69846" i="1"/>
  <c r="M69847" i="1"/>
  <c r="M69848" i="1"/>
  <c r="M69849" i="1"/>
  <c r="M69850" i="1"/>
  <c r="M69851" i="1"/>
  <c r="M69852" i="1"/>
  <c r="M69853" i="1"/>
  <c r="M69854" i="1"/>
  <c r="M69855" i="1"/>
  <c r="M69856" i="1"/>
  <c r="M69857" i="1"/>
  <c r="M69858" i="1"/>
  <c r="M69859" i="1"/>
  <c r="M69860" i="1"/>
  <c r="M69861" i="1"/>
  <c r="M69862" i="1"/>
  <c r="M69863" i="1"/>
  <c r="M69864" i="1"/>
  <c r="M69865" i="1"/>
  <c r="M69866" i="1"/>
  <c r="M69867" i="1"/>
  <c r="M69868" i="1"/>
  <c r="M69869" i="1"/>
  <c r="M69870" i="1"/>
  <c r="M69871" i="1"/>
  <c r="M69872" i="1"/>
  <c r="M69873" i="1"/>
  <c r="M69874" i="1"/>
  <c r="M69875" i="1"/>
  <c r="M69876" i="1"/>
  <c r="M69877" i="1"/>
  <c r="M69878" i="1"/>
  <c r="M69879" i="1"/>
  <c r="M69880" i="1"/>
  <c r="M69881" i="1"/>
  <c r="M69882" i="1"/>
  <c r="M69883" i="1"/>
  <c r="M69884" i="1"/>
  <c r="M69885" i="1"/>
  <c r="M69886" i="1"/>
  <c r="M69887" i="1"/>
  <c r="M69888" i="1"/>
  <c r="M69889" i="1"/>
  <c r="M69890" i="1"/>
  <c r="M69891" i="1"/>
  <c r="M69892" i="1"/>
  <c r="M69893" i="1"/>
  <c r="M69894" i="1"/>
  <c r="M69895" i="1"/>
  <c r="M69896" i="1"/>
  <c r="M69897" i="1"/>
  <c r="M69898" i="1"/>
  <c r="M69899" i="1"/>
  <c r="M69900" i="1"/>
  <c r="M69901" i="1"/>
  <c r="M69902" i="1"/>
  <c r="M69903" i="1"/>
  <c r="M69904" i="1"/>
  <c r="M69905" i="1"/>
  <c r="M69906" i="1"/>
  <c r="M69907" i="1"/>
  <c r="M69908" i="1"/>
  <c r="M69909" i="1"/>
  <c r="M69910" i="1"/>
  <c r="M69911" i="1"/>
  <c r="M69912" i="1"/>
  <c r="M69913" i="1"/>
  <c r="M69914" i="1"/>
  <c r="M69915" i="1"/>
  <c r="M69916" i="1"/>
  <c r="M69917" i="1"/>
  <c r="M69918" i="1"/>
  <c r="M69919" i="1"/>
  <c r="M69920" i="1"/>
  <c r="M69921" i="1"/>
  <c r="M69922" i="1"/>
  <c r="M69923" i="1"/>
  <c r="M69924" i="1"/>
  <c r="M69925" i="1"/>
  <c r="M69926" i="1"/>
  <c r="M69927" i="1"/>
  <c r="M69928" i="1"/>
  <c r="M69929" i="1"/>
  <c r="M69930" i="1"/>
  <c r="M69931" i="1"/>
  <c r="M69932" i="1"/>
  <c r="M69933" i="1"/>
  <c r="M69934" i="1"/>
  <c r="M69935" i="1"/>
  <c r="M69936" i="1"/>
  <c r="M69937" i="1"/>
  <c r="M69938" i="1"/>
  <c r="M69939" i="1"/>
  <c r="M69940" i="1"/>
  <c r="M69941" i="1"/>
  <c r="M69942" i="1"/>
  <c r="M69943" i="1"/>
  <c r="M69944" i="1"/>
  <c r="M69945" i="1"/>
  <c r="M69946" i="1"/>
  <c r="M69947" i="1"/>
  <c r="M69948" i="1"/>
  <c r="M69949" i="1"/>
  <c r="M69950" i="1"/>
  <c r="M69951" i="1"/>
  <c r="M69952" i="1"/>
  <c r="M69953" i="1"/>
  <c r="M69954" i="1"/>
  <c r="M69955" i="1"/>
  <c r="M69956" i="1"/>
  <c r="M69957" i="1"/>
  <c r="M69958" i="1"/>
  <c r="M69959" i="1"/>
  <c r="M69960" i="1"/>
  <c r="M69961" i="1"/>
  <c r="M69962" i="1"/>
  <c r="M69963" i="1"/>
  <c r="M69964" i="1"/>
  <c r="M69965" i="1"/>
  <c r="M69966" i="1"/>
  <c r="M69967" i="1"/>
  <c r="M69968" i="1"/>
  <c r="M69969" i="1"/>
  <c r="M69970" i="1"/>
  <c r="M69971" i="1"/>
  <c r="M69972" i="1"/>
  <c r="M69973" i="1"/>
  <c r="M69974" i="1"/>
  <c r="M69975" i="1"/>
  <c r="M69976" i="1"/>
  <c r="M69977" i="1"/>
  <c r="M69978" i="1"/>
  <c r="M69979" i="1"/>
  <c r="M69980" i="1"/>
  <c r="M69981" i="1"/>
  <c r="M69982" i="1"/>
  <c r="M69983" i="1"/>
  <c r="M69984" i="1"/>
  <c r="M69985" i="1"/>
  <c r="M69986" i="1"/>
  <c r="M69987" i="1"/>
  <c r="M69988" i="1"/>
  <c r="M69989" i="1"/>
  <c r="M69990" i="1"/>
  <c r="M69991" i="1"/>
  <c r="M69992" i="1"/>
  <c r="M69993" i="1"/>
  <c r="M69994" i="1"/>
  <c r="M69995" i="1"/>
  <c r="M69996" i="1"/>
  <c r="M69997" i="1"/>
  <c r="M69998" i="1"/>
  <c r="M69999" i="1"/>
  <c r="M70000" i="1"/>
  <c r="M70001" i="1"/>
  <c r="M70002" i="1"/>
  <c r="M70003" i="1"/>
  <c r="M70004" i="1"/>
  <c r="M70005" i="1"/>
  <c r="M70006" i="1"/>
  <c r="M70007" i="1"/>
  <c r="M70008" i="1"/>
  <c r="M70009" i="1"/>
  <c r="M70010" i="1"/>
  <c r="M70011" i="1"/>
  <c r="M70012" i="1"/>
  <c r="M70013" i="1"/>
  <c r="M70014" i="1"/>
  <c r="M70015" i="1"/>
  <c r="M70016" i="1"/>
  <c r="M70017" i="1"/>
  <c r="M70018" i="1"/>
  <c r="M70019" i="1"/>
  <c r="M70020" i="1"/>
  <c r="M70021" i="1"/>
  <c r="M70022" i="1"/>
  <c r="M70023" i="1"/>
  <c r="M70024" i="1"/>
  <c r="M70025" i="1"/>
  <c r="M70026" i="1"/>
  <c r="M70027" i="1"/>
  <c r="M70028" i="1"/>
  <c r="M70029" i="1"/>
  <c r="M70030" i="1"/>
  <c r="M70031" i="1"/>
  <c r="M70032" i="1"/>
  <c r="M70033" i="1"/>
  <c r="M70034" i="1"/>
  <c r="M70035" i="1"/>
  <c r="M70036" i="1"/>
  <c r="M70037" i="1"/>
  <c r="M70038" i="1"/>
  <c r="M70039" i="1"/>
  <c r="M70040" i="1"/>
  <c r="M70041" i="1"/>
  <c r="M70042" i="1"/>
  <c r="M70043" i="1"/>
  <c r="M70044" i="1"/>
  <c r="M70045" i="1"/>
  <c r="M70046" i="1"/>
  <c r="M70047" i="1"/>
  <c r="M70048" i="1"/>
  <c r="M70049" i="1"/>
  <c r="M70050" i="1"/>
  <c r="M70051" i="1"/>
  <c r="M70052" i="1"/>
  <c r="M70053" i="1"/>
  <c r="M70054" i="1"/>
  <c r="M70055" i="1"/>
  <c r="M70056" i="1"/>
  <c r="M70057" i="1"/>
  <c r="M70058" i="1"/>
  <c r="M70059" i="1"/>
  <c r="M70060" i="1"/>
  <c r="M70061" i="1"/>
  <c r="M70062" i="1"/>
  <c r="M70063" i="1"/>
  <c r="M70064" i="1"/>
  <c r="M70065" i="1"/>
  <c r="M70066" i="1"/>
  <c r="M70067" i="1"/>
  <c r="M70068" i="1"/>
  <c r="M70069" i="1"/>
  <c r="M70070" i="1"/>
  <c r="M70071" i="1"/>
  <c r="M70072" i="1"/>
  <c r="M70073" i="1"/>
  <c r="M70074" i="1"/>
  <c r="M70075" i="1"/>
  <c r="M70076" i="1"/>
  <c r="M70077" i="1"/>
  <c r="M70078" i="1"/>
  <c r="M70079" i="1"/>
  <c r="M70080" i="1"/>
  <c r="M70081" i="1"/>
  <c r="M70082" i="1"/>
  <c r="M70083" i="1"/>
  <c r="M70084" i="1"/>
  <c r="M70085" i="1"/>
  <c r="M70086" i="1"/>
  <c r="M70087" i="1"/>
  <c r="M70088" i="1"/>
  <c r="M70089" i="1"/>
  <c r="M70090" i="1"/>
  <c r="M70091" i="1"/>
  <c r="M70092" i="1"/>
  <c r="M70093" i="1"/>
  <c r="M70094" i="1"/>
  <c r="M70095" i="1"/>
  <c r="M70096" i="1"/>
  <c r="M70097" i="1"/>
  <c r="M70098" i="1"/>
  <c r="M70099" i="1"/>
  <c r="M70100" i="1"/>
  <c r="M70101" i="1"/>
  <c r="M70102" i="1"/>
  <c r="M70103" i="1"/>
  <c r="M70104" i="1"/>
  <c r="M70105" i="1"/>
  <c r="M70106" i="1"/>
  <c r="M70107" i="1"/>
  <c r="M70108" i="1"/>
  <c r="M70109" i="1"/>
  <c r="M70110" i="1"/>
  <c r="M70111" i="1"/>
  <c r="M70112" i="1"/>
  <c r="M70113" i="1"/>
  <c r="M70114" i="1"/>
  <c r="M70115" i="1"/>
  <c r="M70116" i="1"/>
  <c r="M70117" i="1"/>
  <c r="M70118" i="1"/>
  <c r="M70119" i="1"/>
  <c r="M70120" i="1"/>
  <c r="M70121" i="1"/>
  <c r="M70122" i="1"/>
  <c r="M70123" i="1"/>
  <c r="M70124" i="1"/>
  <c r="M70125" i="1"/>
  <c r="M70126" i="1"/>
  <c r="M70127" i="1"/>
  <c r="M70128" i="1"/>
  <c r="M70129" i="1"/>
  <c r="M70130" i="1"/>
  <c r="M70131" i="1"/>
  <c r="M70132" i="1"/>
  <c r="M70133" i="1"/>
  <c r="M70134" i="1"/>
  <c r="M70135" i="1"/>
  <c r="M70136" i="1"/>
  <c r="M70137" i="1"/>
  <c r="M70138" i="1"/>
  <c r="M70139" i="1"/>
  <c r="M70140" i="1"/>
  <c r="M70141" i="1"/>
  <c r="M70142" i="1"/>
  <c r="M70143" i="1"/>
  <c r="M70144" i="1"/>
  <c r="M70145" i="1"/>
  <c r="M70146" i="1"/>
  <c r="M70147" i="1"/>
  <c r="M70148" i="1"/>
  <c r="M70149" i="1"/>
  <c r="M70150" i="1"/>
  <c r="M70151" i="1"/>
  <c r="M70152" i="1"/>
  <c r="M70153" i="1"/>
  <c r="M70154" i="1"/>
  <c r="M70155" i="1"/>
  <c r="M70156" i="1"/>
  <c r="M70157" i="1"/>
  <c r="M70158" i="1"/>
  <c r="M70159" i="1"/>
  <c r="M70160" i="1"/>
  <c r="M70161" i="1"/>
  <c r="M70162" i="1"/>
  <c r="M70163" i="1"/>
  <c r="M70164" i="1"/>
  <c r="M70165" i="1"/>
  <c r="M70166" i="1"/>
  <c r="M70167" i="1"/>
  <c r="M70168" i="1"/>
  <c r="M70169" i="1"/>
  <c r="M70170" i="1"/>
  <c r="M70171" i="1"/>
  <c r="M70172" i="1"/>
  <c r="M70173" i="1"/>
  <c r="M70174" i="1"/>
  <c r="M70175" i="1"/>
  <c r="M70176" i="1"/>
  <c r="M70177" i="1"/>
  <c r="M70178" i="1"/>
  <c r="M70179" i="1"/>
  <c r="M70180" i="1"/>
  <c r="M70181" i="1"/>
  <c r="M70182" i="1"/>
  <c r="M70183" i="1"/>
  <c r="M70184" i="1"/>
  <c r="M70185" i="1"/>
  <c r="M70186" i="1"/>
  <c r="M70187" i="1"/>
  <c r="M70188" i="1"/>
  <c r="M70189" i="1"/>
  <c r="M70190" i="1"/>
  <c r="M70191" i="1"/>
  <c r="M70192" i="1"/>
  <c r="M70193" i="1"/>
  <c r="M70194" i="1"/>
  <c r="M70195" i="1"/>
  <c r="M70196" i="1"/>
  <c r="M70197" i="1"/>
  <c r="M70198" i="1"/>
  <c r="M70199" i="1"/>
  <c r="M70200" i="1"/>
  <c r="M70201" i="1"/>
  <c r="M70202" i="1"/>
  <c r="M70203" i="1"/>
  <c r="M70204" i="1"/>
  <c r="M70205" i="1"/>
  <c r="M70206" i="1"/>
  <c r="M70207" i="1"/>
  <c r="M70208" i="1"/>
  <c r="M70209" i="1"/>
  <c r="M70210" i="1"/>
  <c r="M70211" i="1"/>
  <c r="M70212" i="1"/>
  <c r="M70213" i="1"/>
  <c r="M70214" i="1"/>
  <c r="M70215" i="1"/>
  <c r="M70216" i="1"/>
  <c r="M70217" i="1"/>
  <c r="M70218" i="1"/>
  <c r="M70219" i="1"/>
  <c r="M70220" i="1"/>
  <c r="M70221" i="1"/>
  <c r="M70222" i="1"/>
  <c r="M70223" i="1"/>
  <c r="M70224" i="1"/>
  <c r="M70225" i="1"/>
  <c r="M70226" i="1"/>
  <c r="M70227" i="1"/>
  <c r="M70228" i="1"/>
  <c r="M70229" i="1"/>
  <c r="M70230" i="1"/>
  <c r="M70231" i="1"/>
  <c r="M70232" i="1"/>
  <c r="M70233" i="1"/>
  <c r="M70234" i="1"/>
  <c r="M70235" i="1"/>
  <c r="M70236" i="1"/>
  <c r="M70237" i="1"/>
  <c r="M70238" i="1"/>
  <c r="M70239" i="1"/>
  <c r="M70240" i="1"/>
  <c r="M70241" i="1"/>
  <c r="M70242" i="1"/>
  <c r="M70243" i="1"/>
  <c r="M70244" i="1"/>
  <c r="M70245" i="1"/>
  <c r="M70246" i="1"/>
  <c r="M70247" i="1"/>
  <c r="M70248" i="1"/>
  <c r="M70249" i="1"/>
  <c r="M70250" i="1"/>
  <c r="M70251" i="1"/>
  <c r="M70252" i="1"/>
  <c r="M70253" i="1"/>
  <c r="M70254" i="1"/>
  <c r="M70255" i="1"/>
  <c r="M70256" i="1"/>
  <c r="M70257" i="1"/>
  <c r="M70258" i="1"/>
  <c r="M70259" i="1"/>
  <c r="M70260" i="1"/>
  <c r="M70261" i="1"/>
  <c r="M70262" i="1"/>
  <c r="M70263" i="1"/>
  <c r="M70264" i="1"/>
  <c r="M70265" i="1"/>
  <c r="M70266" i="1"/>
  <c r="M70267" i="1"/>
  <c r="M70268" i="1"/>
  <c r="M70269" i="1"/>
  <c r="M70270" i="1"/>
  <c r="M70271" i="1"/>
  <c r="M70272" i="1"/>
  <c r="M70273" i="1"/>
  <c r="M70274" i="1"/>
  <c r="M70275" i="1"/>
  <c r="M70276" i="1"/>
  <c r="M70277" i="1"/>
  <c r="M70278" i="1"/>
  <c r="M70279" i="1"/>
  <c r="M70280" i="1"/>
  <c r="M70281" i="1"/>
  <c r="M70282" i="1"/>
  <c r="M70283" i="1"/>
  <c r="M70284" i="1"/>
  <c r="M70285" i="1"/>
  <c r="M70286" i="1"/>
  <c r="M70287" i="1"/>
  <c r="M70288" i="1"/>
  <c r="M70289" i="1"/>
  <c r="M70290" i="1"/>
  <c r="M70291" i="1"/>
  <c r="M70292" i="1"/>
  <c r="M70293" i="1"/>
  <c r="M70294" i="1"/>
  <c r="M70295" i="1"/>
  <c r="M70296" i="1"/>
  <c r="M70297" i="1"/>
  <c r="M70298" i="1"/>
  <c r="M70299" i="1"/>
  <c r="M70300" i="1"/>
  <c r="M70301" i="1"/>
  <c r="M70302" i="1"/>
  <c r="M70303" i="1"/>
  <c r="M70304" i="1"/>
  <c r="M70305" i="1"/>
  <c r="M70306" i="1"/>
  <c r="M70307" i="1"/>
  <c r="M70308" i="1"/>
  <c r="M70309" i="1"/>
  <c r="M70310" i="1"/>
  <c r="M70311" i="1"/>
  <c r="M70312" i="1"/>
  <c r="M70313" i="1"/>
  <c r="M70314" i="1"/>
  <c r="M70315" i="1"/>
  <c r="M70316" i="1"/>
  <c r="M70317" i="1"/>
  <c r="M70318" i="1"/>
  <c r="M70319" i="1"/>
  <c r="M70320" i="1"/>
  <c r="M70321" i="1"/>
  <c r="M70322" i="1"/>
  <c r="M70323" i="1"/>
  <c r="M70324" i="1"/>
  <c r="M70325" i="1"/>
  <c r="M70326" i="1"/>
  <c r="M70327" i="1"/>
  <c r="M70328" i="1"/>
  <c r="M70329" i="1"/>
  <c r="M70330" i="1"/>
  <c r="M70331" i="1"/>
  <c r="M70332" i="1"/>
  <c r="M70333" i="1"/>
  <c r="M70334" i="1"/>
  <c r="M70335" i="1"/>
  <c r="M70336" i="1"/>
  <c r="M70337" i="1"/>
  <c r="M70338" i="1"/>
  <c r="M70339" i="1"/>
  <c r="M70340" i="1"/>
  <c r="M70341" i="1"/>
  <c r="M70342" i="1"/>
  <c r="M70343" i="1"/>
  <c r="M70344" i="1"/>
  <c r="M70345" i="1"/>
  <c r="M70346" i="1"/>
  <c r="M70347" i="1"/>
  <c r="M70348" i="1"/>
  <c r="M70349" i="1"/>
  <c r="M70350" i="1"/>
  <c r="M70351" i="1"/>
  <c r="M70352" i="1"/>
  <c r="M70353" i="1"/>
  <c r="M70354" i="1"/>
  <c r="M70355" i="1"/>
  <c r="M70356" i="1"/>
  <c r="M70357" i="1"/>
  <c r="M70358" i="1"/>
  <c r="M70359" i="1"/>
  <c r="M70360" i="1"/>
  <c r="M70361" i="1"/>
  <c r="M70362" i="1"/>
  <c r="M70363" i="1"/>
  <c r="M70364" i="1"/>
  <c r="M70365" i="1"/>
  <c r="M70366" i="1"/>
  <c r="M70367" i="1"/>
  <c r="M70368" i="1"/>
  <c r="M70369" i="1"/>
  <c r="M70370" i="1"/>
  <c r="M70371" i="1"/>
  <c r="M70372" i="1"/>
  <c r="M70373" i="1"/>
  <c r="M70374" i="1"/>
  <c r="M70375" i="1"/>
  <c r="M70376" i="1"/>
  <c r="M70377" i="1"/>
  <c r="M70378" i="1"/>
  <c r="M70379" i="1"/>
  <c r="M70380" i="1"/>
  <c r="M70381" i="1"/>
  <c r="M70382" i="1"/>
  <c r="M70383" i="1"/>
  <c r="M70384" i="1"/>
  <c r="M70385" i="1"/>
  <c r="M70386" i="1"/>
  <c r="M70387" i="1"/>
  <c r="M70388" i="1"/>
  <c r="M70389" i="1"/>
  <c r="M70390" i="1"/>
  <c r="M70391" i="1"/>
  <c r="M70392" i="1"/>
  <c r="M70393" i="1"/>
  <c r="M70394" i="1"/>
  <c r="M70395" i="1"/>
  <c r="M70396" i="1"/>
  <c r="M70397" i="1"/>
  <c r="M70398" i="1"/>
  <c r="M70399" i="1"/>
  <c r="M70400" i="1"/>
  <c r="M70401" i="1"/>
  <c r="M70402" i="1"/>
  <c r="M70403" i="1"/>
  <c r="M70404" i="1"/>
  <c r="M70405" i="1"/>
  <c r="M70406" i="1"/>
  <c r="M70407" i="1"/>
  <c r="M70408" i="1"/>
  <c r="M70409" i="1"/>
  <c r="M70410" i="1"/>
  <c r="M70411" i="1"/>
  <c r="M70412" i="1"/>
  <c r="M70413" i="1"/>
  <c r="M70414" i="1"/>
  <c r="M70415" i="1"/>
  <c r="M70416" i="1"/>
  <c r="M70417" i="1"/>
  <c r="M70418" i="1"/>
  <c r="M70419" i="1"/>
  <c r="M70420" i="1"/>
  <c r="M70421" i="1"/>
  <c r="M70422" i="1"/>
  <c r="M70423" i="1"/>
  <c r="M70424" i="1"/>
  <c r="M70425" i="1"/>
  <c r="M70426" i="1"/>
  <c r="M70427" i="1"/>
  <c r="M70428" i="1"/>
  <c r="M70429" i="1"/>
  <c r="M70430" i="1"/>
  <c r="M70431" i="1"/>
  <c r="M70432" i="1"/>
  <c r="M70433" i="1"/>
  <c r="M70434" i="1"/>
  <c r="M70435" i="1"/>
  <c r="M70436" i="1"/>
  <c r="M70437" i="1"/>
  <c r="M70438" i="1"/>
  <c r="M70439" i="1"/>
  <c r="M70440" i="1"/>
  <c r="M70441" i="1"/>
  <c r="M70442" i="1"/>
  <c r="M70443" i="1"/>
  <c r="M70444" i="1"/>
  <c r="M70445" i="1"/>
  <c r="M70446" i="1"/>
  <c r="M70447" i="1"/>
  <c r="M70448" i="1"/>
  <c r="M70449" i="1"/>
  <c r="M70450" i="1"/>
  <c r="M70451" i="1"/>
  <c r="M70452" i="1"/>
  <c r="M70453" i="1"/>
  <c r="M70454" i="1"/>
  <c r="M70455" i="1"/>
  <c r="M70456" i="1"/>
  <c r="M70457" i="1"/>
  <c r="M70458" i="1"/>
  <c r="M70459" i="1"/>
  <c r="M70460" i="1"/>
  <c r="M70461" i="1"/>
  <c r="M70462" i="1"/>
  <c r="M70463" i="1"/>
  <c r="M70464" i="1"/>
  <c r="M70465" i="1"/>
  <c r="M70466" i="1"/>
  <c r="M70467" i="1"/>
  <c r="M70468" i="1"/>
  <c r="M70469" i="1"/>
  <c r="M70470" i="1"/>
  <c r="M70471" i="1"/>
  <c r="M70472" i="1"/>
  <c r="M70473" i="1"/>
  <c r="M70474" i="1"/>
  <c r="M70475" i="1"/>
  <c r="M70476" i="1"/>
  <c r="M70477" i="1"/>
  <c r="M70478" i="1"/>
  <c r="M70479" i="1"/>
  <c r="M70480" i="1"/>
  <c r="M70481" i="1"/>
  <c r="M70482" i="1"/>
  <c r="M70483" i="1"/>
  <c r="M70484" i="1"/>
  <c r="M70485" i="1"/>
  <c r="M70486" i="1"/>
  <c r="M70487" i="1"/>
  <c r="M70488" i="1"/>
  <c r="M70489" i="1"/>
  <c r="M70490" i="1"/>
  <c r="M70491" i="1"/>
  <c r="M70492" i="1"/>
  <c r="M70493" i="1"/>
  <c r="M70494" i="1"/>
  <c r="M70495" i="1"/>
  <c r="M70496" i="1"/>
  <c r="M70497" i="1"/>
  <c r="M70498" i="1"/>
  <c r="M70499" i="1"/>
  <c r="M70500" i="1"/>
  <c r="M70501" i="1"/>
  <c r="M70502" i="1"/>
  <c r="M70503" i="1"/>
  <c r="M70504" i="1"/>
  <c r="M70505" i="1"/>
  <c r="M70506" i="1"/>
  <c r="M70507" i="1"/>
  <c r="M70508" i="1"/>
  <c r="M70509" i="1"/>
  <c r="M70510" i="1"/>
  <c r="M70511" i="1"/>
  <c r="M70512" i="1"/>
  <c r="M70513" i="1"/>
  <c r="M70514" i="1"/>
  <c r="M70515" i="1"/>
  <c r="M70516" i="1"/>
  <c r="M70517" i="1"/>
  <c r="M70518" i="1"/>
  <c r="M70519" i="1"/>
  <c r="M70520" i="1"/>
  <c r="M70521" i="1"/>
  <c r="M70522" i="1"/>
  <c r="M70523" i="1"/>
  <c r="M70524" i="1"/>
  <c r="M70525" i="1"/>
  <c r="M70526" i="1"/>
  <c r="M70527" i="1"/>
  <c r="M70528" i="1"/>
  <c r="M70529" i="1"/>
  <c r="M70530" i="1"/>
  <c r="M70531" i="1"/>
  <c r="M70532" i="1"/>
  <c r="M70533" i="1"/>
  <c r="M70534" i="1"/>
  <c r="M70535" i="1"/>
  <c r="M70536" i="1"/>
  <c r="M70537" i="1"/>
  <c r="M70538" i="1"/>
  <c r="M70539" i="1"/>
  <c r="M70540" i="1"/>
  <c r="M70541" i="1"/>
  <c r="M70542" i="1"/>
  <c r="M70543" i="1"/>
  <c r="M70544" i="1"/>
  <c r="M70545" i="1"/>
  <c r="M70546" i="1"/>
  <c r="M70547" i="1"/>
  <c r="M70548" i="1"/>
  <c r="M70549" i="1"/>
  <c r="M70550" i="1"/>
  <c r="M70551" i="1"/>
  <c r="M70552" i="1"/>
  <c r="M70553" i="1"/>
  <c r="M70554" i="1"/>
  <c r="M70555" i="1"/>
  <c r="M70556" i="1"/>
  <c r="M70557" i="1"/>
  <c r="M70558" i="1"/>
  <c r="M70559" i="1"/>
  <c r="M70560" i="1"/>
  <c r="M70561" i="1"/>
  <c r="M70562" i="1"/>
  <c r="M70563" i="1"/>
  <c r="M70564" i="1"/>
  <c r="M70565" i="1"/>
  <c r="M70566" i="1"/>
  <c r="M70567" i="1"/>
  <c r="M70568" i="1"/>
  <c r="M70569" i="1"/>
  <c r="M70570" i="1"/>
  <c r="M70571" i="1"/>
  <c r="M70572" i="1"/>
  <c r="M70573" i="1"/>
  <c r="M70574" i="1"/>
  <c r="M70575" i="1"/>
  <c r="M70576" i="1"/>
  <c r="M70577" i="1"/>
  <c r="M70578" i="1"/>
  <c r="M70579" i="1"/>
  <c r="M70580" i="1"/>
  <c r="M70581" i="1"/>
  <c r="M70582" i="1"/>
  <c r="M70583" i="1"/>
  <c r="M70584" i="1"/>
  <c r="M70585" i="1"/>
  <c r="M70586" i="1"/>
  <c r="M70587" i="1"/>
  <c r="M70588" i="1"/>
  <c r="M70589" i="1"/>
  <c r="M70590" i="1"/>
  <c r="M70591" i="1"/>
  <c r="M70592" i="1"/>
  <c r="M70593" i="1"/>
  <c r="M70594" i="1"/>
  <c r="M70595" i="1"/>
  <c r="M70596" i="1"/>
  <c r="M70597" i="1"/>
  <c r="M70598" i="1"/>
  <c r="M70599" i="1"/>
  <c r="M70600" i="1"/>
  <c r="M70601" i="1"/>
  <c r="M70602" i="1"/>
  <c r="M70603" i="1"/>
  <c r="M70604" i="1"/>
  <c r="M70605" i="1"/>
  <c r="M70606" i="1"/>
  <c r="M70607" i="1"/>
  <c r="M70608" i="1"/>
  <c r="M70609" i="1"/>
  <c r="M70610" i="1"/>
  <c r="M70611" i="1"/>
  <c r="M70612" i="1"/>
  <c r="M70613" i="1"/>
  <c r="M70614" i="1"/>
  <c r="M70615" i="1"/>
  <c r="M70616" i="1"/>
  <c r="M70617" i="1"/>
  <c r="M70618" i="1"/>
  <c r="M70619" i="1"/>
  <c r="M70620" i="1"/>
  <c r="M70621" i="1"/>
  <c r="M70622" i="1"/>
  <c r="M70623" i="1"/>
  <c r="M70624" i="1"/>
  <c r="M70625" i="1"/>
  <c r="M70626" i="1"/>
  <c r="M70627" i="1"/>
  <c r="M70628" i="1"/>
  <c r="M70629" i="1"/>
  <c r="M70630" i="1"/>
  <c r="M70631" i="1"/>
  <c r="M70632" i="1"/>
  <c r="M70633" i="1"/>
  <c r="M70634" i="1"/>
  <c r="M70635" i="1"/>
  <c r="M70636" i="1"/>
  <c r="M70637" i="1"/>
  <c r="M70638" i="1"/>
  <c r="M70639" i="1"/>
  <c r="M70640" i="1"/>
  <c r="M70641" i="1"/>
  <c r="M70642" i="1"/>
  <c r="M70643" i="1"/>
  <c r="M70644" i="1"/>
  <c r="M70645" i="1"/>
  <c r="M70646" i="1"/>
  <c r="M70647" i="1"/>
  <c r="M70648" i="1"/>
  <c r="M70649" i="1"/>
  <c r="M70650" i="1"/>
  <c r="M70651" i="1"/>
  <c r="M70652" i="1"/>
  <c r="M70653" i="1"/>
  <c r="M70654" i="1"/>
  <c r="M70655" i="1"/>
  <c r="M70656" i="1"/>
  <c r="M70657" i="1"/>
  <c r="M70658" i="1"/>
  <c r="M70659" i="1"/>
  <c r="M70660" i="1"/>
  <c r="M70661" i="1"/>
  <c r="M70662" i="1"/>
  <c r="M70663" i="1"/>
  <c r="M70664" i="1"/>
  <c r="M70665" i="1"/>
  <c r="M70666" i="1"/>
  <c r="M70667" i="1"/>
  <c r="M70668" i="1"/>
  <c r="M70669" i="1"/>
  <c r="M70670" i="1"/>
  <c r="M70671" i="1"/>
  <c r="M70672" i="1"/>
  <c r="M70673" i="1"/>
  <c r="M70674" i="1"/>
  <c r="M70675" i="1"/>
  <c r="M70676" i="1"/>
  <c r="M70677" i="1"/>
  <c r="M70678" i="1"/>
  <c r="M70679" i="1"/>
  <c r="M70680" i="1"/>
  <c r="M70681" i="1"/>
  <c r="M70682" i="1"/>
  <c r="M70683" i="1"/>
  <c r="M70684" i="1"/>
  <c r="M70685" i="1"/>
  <c r="M70686" i="1"/>
  <c r="M70687" i="1"/>
  <c r="M70688" i="1"/>
  <c r="M70689" i="1"/>
  <c r="M70690" i="1"/>
  <c r="M70691" i="1"/>
  <c r="M70692" i="1"/>
  <c r="M70693" i="1"/>
  <c r="M70694" i="1"/>
  <c r="M70695" i="1"/>
  <c r="M70696" i="1"/>
  <c r="M70697" i="1"/>
  <c r="M70698" i="1"/>
  <c r="M70699" i="1"/>
  <c r="M70700" i="1"/>
  <c r="M70701" i="1"/>
  <c r="M70702" i="1"/>
  <c r="M70703" i="1"/>
  <c r="M70704" i="1"/>
  <c r="M70705" i="1"/>
  <c r="M70706" i="1"/>
  <c r="M70707" i="1"/>
  <c r="M70708" i="1"/>
  <c r="M70709" i="1"/>
  <c r="M70710" i="1"/>
  <c r="M70711" i="1"/>
  <c r="M70712" i="1"/>
  <c r="M70713" i="1"/>
  <c r="M70714" i="1"/>
  <c r="M70715" i="1"/>
  <c r="M70716" i="1"/>
  <c r="M70717" i="1"/>
  <c r="M70718" i="1"/>
  <c r="M70719" i="1"/>
  <c r="M70720" i="1"/>
  <c r="M70721" i="1"/>
  <c r="M70722" i="1"/>
  <c r="M70723" i="1"/>
  <c r="M70724" i="1"/>
  <c r="M70725" i="1"/>
  <c r="M70726" i="1"/>
  <c r="M70727" i="1"/>
  <c r="M70728" i="1"/>
  <c r="M70729" i="1"/>
  <c r="M70730" i="1"/>
  <c r="M70731" i="1"/>
  <c r="M70732" i="1"/>
  <c r="M70733" i="1"/>
  <c r="M70734" i="1"/>
  <c r="M70735" i="1"/>
  <c r="M70736" i="1"/>
  <c r="M70737" i="1"/>
  <c r="M70738" i="1"/>
  <c r="M70739" i="1"/>
  <c r="M70740" i="1"/>
  <c r="M70741" i="1"/>
  <c r="M70742" i="1"/>
  <c r="M70743" i="1"/>
  <c r="M70744" i="1"/>
  <c r="M70745" i="1"/>
  <c r="M70746" i="1"/>
  <c r="M70747" i="1"/>
  <c r="M70748" i="1"/>
  <c r="M70749" i="1"/>
  <c r="M70750" i="1"/>
  <c r="M70751" i="1"/>
  <c r="M70752" i="1"/>
  <c r="M70753" i="1"/>
  <c r="M70754" i="1"/>
  <c r="M70755" i="1"/>
  <c r="M70756" i="1"/>
  <c r="M70757" i="1"/>
  <c r="M70758" i="1"/>
  <c r="M70759" i="1"/>
  <c r="M70760" i="1"/>
  <c r="M70761" i="1"/>
  <c r="M70762" i="1"/>
  <c r="M70763" i="1"/>
  <c r="M70764" i="1"/>
  <c r="M70765" i="1"/>
  <c r="M70766" i="1"/>
  <c r="M70767" i="1"/>
  <c r="M70768" i="1"/>
  <c r="M70769" i="1"/>
  <c r="M70770" i="1"/>
  <c r="M70771" i="1"/>
  <c r="M70772" i="1"/>
  <c r="M70773" i="1"/>
  <c r="M70774" i="1"/>
  <c r="M70775" i="1"/>
  <c r="M70776" i="1"/>
  <c r="M70777" i="1"/>
  <c r="M70778" i="1"/>
  <c r="M70779" i="1"/>
  <c r="M70780" i="1"/>
  <c r="M70781" i="1"/>
  <c r="M70782" i="1"/>
  <c r="M70783" i="1"/>
  <c r="M70784" i="1"/>
  <c r="M70785" i="1"/>
  <c r="M70786" i="1"/>
  <c r="M70787" i="1"/>
  <c r="M70788" i="1"/>
  <c r="M70789" i="1"/>
  <c r="M70790" i="1"/>
  <c r="M70791" i="1"/>
  <c r="M70792" i="1"/>
  <c r="M70793" i="1"/>
  <c r="M70794" i="1"/>
  <c r="M70795" i="1"/>
  <c r="M70796" i="1"/>
  <c r="M70797" i="1"/>
  <c r="M70798" i="1"/>
  <c r="M70799" i="1"/>
  <c r="M70800" i="1"/>
  <c r="M70801" i="1"/>
  <c r="M70802" i="1"/>
  <c r="M70803" i="1"/>
  <c r="M70804" i="1"/>
  <c r="M70805" i="1"/>
  <c r="M70806" i="1"/>
  <c r="M70807" i="1"/>
  <c r="M70808" i="1"/>
  <c r="M70809" i="1"/>
  <c r="M70810" i="1"/>
  <c r="M70811" i="1"/>
  <c r="M70812" i="1"/>
  <c r="M70813" i="1"/>
  <c r="M70814" i="1"/>
  <c r="M70815" i="1"/>
  <c r="M70816" i="1"/>
  <c r="M70817" i="1"/>
  <c r="M70818" i="1"/>
  <c r="M70819" i="1"/>
  <c r="M70820" i="1"/>
  <c r="M70821" i="1"/>
  <c r="M70822" i="1"/>
  <c r="M70823" i="1"/>
  <c r="M70824" i="1"/>
  <c r="M70825" i="1"/>
  <c r="M70826" i="1"/>
  <c r="M70827" i="1"/>
  <c r="M70828" i="1"/>
  <c r="M70829" i="1"/>
  <c r="M70830" i="1"/>
  <c r="M70831" i="1"/>
  <c r="M70832" i="1"/>
  <c r="M70833" i="1"/>
  <c r="M70834" i="1"/>
  <c r="M70835" i="1"/>
  <c r="M70836" i="1"/>
  <c r="M70837" i="1"/>
  <c r="M70838" i="1"/>
  <c r="M70839" i="1"/>
  <c r="M70840" i="1"/>
  <c r="M70841" i="1"/>
  <c r="M70842" i="1"/>
  <c r="M70843" i="1"/>
  <c r="M70844" i="1"/>
  <c r="M70845" i="1"/>
  <c r="M70846" i="1"/>
  <c r="M70847" i="1"/>
  <c r="M70848" i="1"/>
  <c r="M70849" i="1"/>
  <c r="M70850" i="1"/>
  <c r="M70851" i="1"/>
  <c r="M70852" i="1"/>
  <c r="M70853" i="1"/>
  <c r="M70854" i="1"/>
  <c r="M70855" i="1"/>
  <c r="M70856" i="1"/>
  <c r="M70857" i="1"/>
  <c r="M70858" i="1"/>
  <c r="M70859" i="1"/>
  <c r="M70860" i="1"/>
  <c r="M70861" i="1"/>
  <c r="M70862" i="1"/>
  <c r="M70863" i="1"/>
  <c r="M70864" i="1"/>
  <c r="M70865" i="1"/>
  <c r="M70866" i="1"/>
  <c r="M70867" i="1"/>
  <c r="M70868" i="1"/>
  <c r="M70869" i="1"/>
  <c r="M70870" i="1"/>
  <c r="M70871" i="1"/>
  <c r="M70872" i="1"/>
  <c r="M70873" i="1"/>
  <c r="M70874" i="1"/>
  <c r="M70875" i="1"/>
  <c r="M70876" i="1"/>
  <c r="M70877" i="1"/>
  <c r="M70878" i="1"/>
  <c r="M70879" i="1"/>
  <c r="M70880" i="1"/>
  <c r="M70881" i="1"/>
  <c r="M70882" i="1"/>
  <c r="M70883" i="1"/>
  <c r="M70884" i="1"/>
  <c r="M70885" i="1"/>
  <c r="M70886" i="1"/>
  <c r="M70887" i="1"/>
  <c r="M70888" i="1"/>
  <c r="M70889" i="1"/>
  <c r="M70890" i="1"/>
  <c r="M70891" i="1"/>
  <c r="M70892" i="1"/>
  <c r="M70893" i="1"/>
  <c r="M70894" i="1"/>
  <c r="M70895" i="1"/>
  <c r="M70896" i="1"/>
  <c r="M70897" i="1"/>
  <c r="M70898" i="1"/>
  <c r="M70899" i="1"/>
  <c r="M70900" i="1"/>
  <c r="M70901" i="1"/>
  <c r="M70902" i="1"/>
  <c r="M70903" i="1"/>
  <c r="M70904" i="1"/>
  <c r="M70905" i="1"/>
  <c r="M70906" i="1"/>
  <c r="M70907" i="1"/>
  <c r="M70908" i="1"/>
  <c r="M70909" i="1"/>
  <c r="M70910" i="1"/>
  <c r="M70911" i="1"/>
  <c r="M70912" i="1"/>
  <c r="M70913" i="1"/>
  <c r="M70914" i="1"/>
  <c r="M70915" i="1"/>
  <c r="M70916" i="1"/>
  <c r="M70917" i="1"/>
  <c r="M70918" i="1"/>
  <c r="M70919" i="1"/>
  <c r="M70920" i="1"/>
  <c r="M70921" i="1"/>
  <c r="M70922" i="1"/>
  <c r="M70923" i="1"/>
  <c r="M70924" i="1"/>
  <c r="M70925" i="1"/>
  <c r="M70926" i="1"/>
  <c r="M70927" i="1"/>
  <c r="M70928" i="1"/>
  <c r="M70929" i="1"/>
  <c r="M70930" i="1"/>
  <c r="M70931" i="1"/>
  <c r="M70932" i="1"/>
  <c r="M70933" i="1"/>
  <c r="M70934" i="1"/>
  <c r="M70935" i="1"/>
  <c r="M70936" i="1"/>
  <c r="M70937" i="1"/>
  <c r="M70938" i="1"/>
  <c r="M70939" i="1"/>
  <c r="M70940" i="1"/>
  <c r="M70941" i="1"/>
  <c r="M70942" i="1"/>
  <c r="M70943" i="1"/>
  <c r="M70944" i="1"/>
  <c r="M70945" i="1"/>
  <c r="M70946" i="1"/>
  <c r="M70947" i="1"/>
  <c r="M70948" i="1"/>
  <c r="M70949" i="1"/>
  <c r="M70950" i="1"/>
  <c r="M70951" i="1"/>
  <c r="M70952" i="1"/>
  <c r="M70953" i="1"/>
  <c r="M70954" i="1"/>
  <c r="M70955" i="1"/>
  <c r="M70956" i="1"/>
  <c r="M70957" i="1"/>
  <c r="M70958" i="1"/>
  <c r="M70959" i="1"/>
  <c r="M70960" i="1"/>
  <c r="M70961" i="1"/>
  <c r="M70962" i="1"/>
  <c r="M70963" i="1"/>
  <c r="M70964" i="1"/>
  <c r="M70965" i="1"/>
  <c r="M70966" i="1"/>
  <c r="M70967" i="1"/>
  <c r="M70968" i="1"/>
  <c r="M70969" i="1"/>
  <c r="M70970" i="1"/>
  <c r="M70971" i="1"/>
  <c r="M70972" i="1"/>
  <c r="M70973" i="1"/>
  <c r="M70974" i="1"/>
  <c r="M70975" i="1"/>
  <c r="M70976" i="1"/>
  <c r="M70977" i="1"/>
  <c r="M70978" i="1"/>
  <c r="M70979" i="1"/>
  <c r="M70980" i="1"/>
  <c r="M70981" i="1"/>
  <c r="M70982" i="1"/>
  <c r="M70983" i="1"/>
  <c r="M70984" i="1"/>
  <c r="M70985" i="1"/>
  <c r="M70986" i="1"/>
  <c r="M70987" i="1"/>
  <c r="M70988" i="1"/>
  <c r="M70989" i="1"/>
  <c r="M70990" i="1"/>
  <c r="M70991" i="1"/>
  <c r="M70992" i="1"/>
  <c r="M70993" i="1"/>
  <c r="M70994" i="1"/>
  <c r="M70995" i="1"/>
  <c r="M70996" i="1"/>
  <c r="M70997" i="1"/>
  <c r="M70998" i="1"/>
  <c r="M70999" i="1"/>
  <c r="M71000" i="1"/>
  <c r="M71001" i="1"/>
  <c r="M71002" i="1"/>
  <c r="M71003" i="1"/>
  <c r="M71004" i="1"/>
  <c r="M71005" i="1"/>
  <c r="M71006" i="1"/>
  <c r="M71007" i="1"/>
  <c r="M71008" i="1"/>
  <c r="M71009" i="1"/>
  <c r="M71010" i="1"/>
  <c r="M71011" i="1"/>
  <c r="M71012" i="1"/>
  <c r="M71013" i="1"/>
  <c r="M71014" i="1"/>
  <c r="M71015" i="1"/>
  <c r="M71016" i="1"/>
  <c r="M71017" i="1"/>
  <c r="M71018" i="1"/>
  <c r="M71019" i="1"/>
  <c r="M71020" i="1"/>
  <c r="M71021" i="1"/>
  <c r="M71022" i="1"/>
  <c r="M71023" i="1"/>
  <c r="M71024" i="1"/>
  <c r="M71025" i="1"/>
  <c r="M71026" i="1"/>
  <c r="M71027" i="1"/>
  <c r="M71028" i="1"/>
  <c r="M71029" i="1"/>
  <c r="M71030" i="1"/>
  <c r="M71031" i="1"/>
  <c r="M71032" i="1"/>
  <c r="M71033" i="1"/>
  <c r="M71034" i="1"/>
  <c r="M71035" i="1"/>
  <c r="M71036" i="1"/>
  <c r="M71037" i="1"/>
  <c r="M71038" i="1"/>
  <c r="M71039" i="1"/>
  <c r="M71040" i="1"/>
  <c r="M71041" i="1"/>
  <c r="M71042" i="1"/>
  <c r="M71043" i="1"/>
  <c r="M71044" i="1"/>
  <c r="M71045" i="1"/>
  <c r="M71046" i="1"/>
  <c r="M71047" i="1"/>
  <c r="M71048" i="1"/>
  <c r="M71049" i="1"/>
  <c r="M71050" i="1"/>
  <c r="M71051" i="1"/>
  <c r="M71052" i="1"/>
  <c r="M71053" i="1"/>
  <c r="M71054" i="1"/>
  <c r="M71055" i="1"/>
  <c r="M71056" i="1"/>
  <c r="M71057" i="1"/>
  <c r="M71058" i="1"/>
  <c r="M71059" i="1"/>
  <c r="M71060" i="1"/>
  <c r="M71061" i="1"/>
  <c r="M71062" i="1"/>
  <c r="M71063" i="1"/>
  <c r="M71064" i="1"/>
  <c r="M71065" i="1"/>
  <c r="M71066" i="1"/>
  <c r="M71067" i="1"/>
  <c r="M71068" i="1"/>
  <c r="M71069" i="1"/>
  <c r="M71070" i="1"/>
  <c r="M71071" i="1"/>
  <c r="M71072" i="1"/>
  <c r="M71073" i="1"/>
  <c r="M71074" i="1"/>
  <c r="M71075" i="1"/>
  <c r="M71076" i="1"/>
  <c r="M71077" i="1"/>
  <c r="M71078" i="1"/>
  <c r="M71079" i="1"/>
  <c r="M71080" i="1"/>
  <c r="M71081" i="1"/>
  <c r="M71082" i="1"/>
  <c r="M71083" i="1"/>
  <c r="M71084" i="1"/>
  <c r="M71085" i="1"/>
  <c r="M71086" i="1"/>
  <c r="M71087" i="1"/>
  <c r="M71088" i="1"/>
  <c r="M71089" i="1"/>
  <c r="M71090" i="1"/>
  <c r="M71091" i="1"/>
  <c r="M71092" i="1"/>
  <c r="M71093" i="1"/>
  <c r="M71094" i="1"/>
  <c r="M71095" i="1"/>
  <c r="M71096" i="1"/>
  <c r="M71097" i="1"/>
  <c r="M71098" i="1"/>
  <c r="M71099" i="1"/>
  <c r="M71100" i="1"/>
  <c r="M71101" i="1"/>
  <c r="M71102" i="1"/>
  <c r="M71103" i="1"/>
  <c r="M71104" i="1"/>
  <c r="M71105" i="1"/>
  <c r="M71106" i="1"/>
  <c r="M71107" i="1"/>
  <c r="M71108" i="1"/>
  <c r="M71109" i="1"/>
  <c r="M71110" i="1"/>
  <c r="M71111" i="1"/>
  <c r="M71112" i="1"/>
  <c r="M71113" i="1"/>
  <c r="M71114" i="1"/>
  <c r="M71115" i="1"/>
  <c r="M71116" i="1"/>
  <c r="M71117" i="1"/>
  <c r="M71118" i="1"/>
  <c r="M71119" i="1"/>
  <c r="M71120" i="1"/>
  <c r="M71121" i="1"/>
  <c r="M71122" i="1"/>
  <c r="M71123" i="1"/>
  <c r="M71124" i="1"/>
  <c r="M71125" i="1"/>
  <c r="M71126" i="1"/>
  <c r="M71127" i="1"/>
  <c r="M71128" i="1"/>
  <c r="M71129" i="1"/>
  <c r="M71130" i="1"/>
  <c r="M71131" i="1"/>
  <c r="M71132" i="1"/>
  <c r="M71133" i="1"/>
  <c r="M71134" i="1"/>
  <c r="M71135" i="1"/>
  <c r="M71136" i="1"/>
  <c r="M71137" i="1"/>
  <c r="M71138" i="1"/>
  <c r="M71139" i="1"/>
  <c r="M71140" i="1"/>
  <c r="M71141" i="1"/>
  <c r="M71142" i="1"/>
  <c r="M71143" i="1"/>
  <c r="M71144" i="1"/>
  <c r="M71145" i="1"/>
  <c r="M71146" i="1"/>
  <c r="M71147" i="1"/>
  <c r="M71148" i="1"/>
  <c r="M71149" i="1"/>
  <c r="M71150" i="1"/>
  <c r="M71151" i="1"/>
  <c r="M71152" i="1"/>
  <c r="M71153" i="1"/>
  <c r="M71154" i="1"/>
  <c r="M71155" i="1"/>
  <c r="M71156" i="1"/>
  <c r="M71157" i="1"/>
  <c r="M71158" i="1"/>
  <c r="M71159" i="1"/>
  <c r="M71160" i="1"/>
  <c r="M71161" i="1"/>
  <c r="M71162" i="1"/>
  <c r="M71163" i="1"/>
  <c r="M71164" i="1"/>
  <c r="M71165" i="1"/>
  <c r="M71166" i="1"/>
  <c r="M71167" i="1"/>
  <c r="M71168" i="1"/>
  <c r="M71169" i="1"/>
  <c r="M71170" i="1"/>
  <c r="M71171" i="1"/>
  <c r="M71172" i="1"/>
  <c r="M71173" i="1"/>
  <c r="M71174" i="1"/>
  <c r="M71175" i="1"/>
  <c r="M71176" i="1"/>
  <c r="M71177" i="1"/>
  <c r="M71178" i="1"/>
  <c r="M71179" i="1"/>
  <c r="M71180" i="1"/>
  <c r="M71181" i="1"/>
  <c r="M71182" i="1"/>
  <c r="M71183" i="1"/>
  <c r="M71184" i="1"/>
  <c r="M71185" i="1"/>
  <c r="M71186" i="1"/>
  <c r="M71187" i="1"/>
  <c r="M71188" i="1"/>
  <c r="M71189" i="1"/>
  <c r="M71190" i="1"/>
  <c r="M71191" i="1"/>
  <c r="M71192" i="1"/>
  <c r="M71193" i="1"/>
  <c r="M71194" i="1"/>
  <c r="M71195" i="1"/>
  <c r="M71196" i="1"/>
  <c r="M71197" i="1"/>
  <c r="M71198" i="1"/>
  <c r="M71199" i="1"/>
  <c r="M71200" i="1"/>
  <c r="M71201" i="1"/>
  <c r="M71202" i="1"/>
  <c r="M71203" i="1"/>
  <c r="M71204" i="1"/>
  <c r="M71205" i="1"/>
  <c r="M71206" i="1"/>
  <c r="M71207" i="1"/>
  <c r="M71208" i="1"/>
  <c r="M71209" i="1"/>
  <c r="M71210" i="1"/>
  <c r="M71211" i="1"/>
  <c r="M71212" i="1"/>
  <c r="M71213" i="1"/>
  <c r="M71214" i="1"/>
  <c r="M71215" i="1"/>
  <c r="M71216" i="1"/>
  <c r="M71217" i="1"/>
  <c r="M71218" i="1"/>
  <c r="M71219" i="1"/>
  <c r="M71220" i="1"/>
  <c r="M71221" i="1"/>
  <c r="M71222" i="1"/>
  <c r="M71223" i="1"/>
  <c r="M71224" i="1"/>
  <c r="M71225" i="1"/>
  <c r="M71226" i="1"/>
  <c r="M71227" i="1"/>
  <c r="M71228" i="1"/>
  <c r="M71229" i="1"/>
  <c r="M71230" i="1"/>
  <c r="M71231" i="1"/>
  <c r="M71232" i="1"/>
  <c r="M71233" i="1"/>
  <c r="M71234" i="1"/>
  <c r="M71235" i="1"/>
  <c r="M71236" i="1"/>
  <c r="M71237" i="1"/>
  <c r="M71238" i="1"/>
  <c r="M71239" i="1"/>
  <c r="M71240" i="1"/>
  <c r="M71241" i="1"/>
  <c r="M71242" i="1"/>
  <c r="M71243" i="1"/>
  <c r="M71244" i="1"/>
  <c r="M71245" i="1"/>
  <c r="M71246" i="1"/>
  <c r="M71247" i="1"/>
  <c r="M71248" i="1"/>
  <c r="M71249" i="1"/>
  <c r="M71250" i="1"/>
  <c r="M71251" i="1"/>
  <c r="M71252" i="1"/>
  <c r="M71253" i="1"/>
  <c r="M71254" i="1"/>
  <c r="M71255" i="1"/>
  <c r="M71256" i="1"/>
  <c r="M71257" i="1"/>
  <c r="M71258" i="1"/>
  <c r="M71259" i="1"/>
  <c r="M71260" i="1"/>
  <c r="M71261" i="1"/>
  <c r="M71262" i="1"/>
  <c r="M71263" i="1"/>
  <c r="M71264" i="1"/>
  <c r="M71265" i="1"/>
  <c r="M71266" i="1"/>
  <c r="M71267" i="1"/>
  <c r="M71268" i="1"/>
  <c r="M71269" i="1"/>
  <c r="M71270" i="1"/>
  <c r="M71271" i="1"/>
  <c r="M71272" i="1"/>
  <c r="M71273" i="1"/>
  <c r="M71274" i="1"/>
  <c r="M71275" i="1"/>
  <c r="M71276" i="1"/>
  <c r="M71277" i="1"/>
  <c r="M71278" i="1"/>
  <c r="M71279" i="1"/>
  <c r="M71280" i="1"/>
  <c r="M71281" i="1"/>
  <c r="M71282" i="1"/>
  <c r="M71283" i="1"/>
  <c r="M71284" i="1"/>
  <c r="M71285" i="1"/>
  <c r="M71286" i="1"/>
  <c r="M71287" i="1"/>
  <c r="M71288" i="1"/>
  <c r="M71289" i="1"/>
  <c r="M71290" i="1"/>
  <c r="M71291" i="1"/>
  <c r="M71292" i="1"/>
  <c r="M71293" i="1"/>
  <c r="M71294" i="1"/>
  <c r="M71295" i="1"/>
  <c r="M71296" i="1"/>
  <c r="M71297" i="1"/>
  <c r="M71298" i="1"/>
  <c r="M71299" i="1"/>
  <c r="M71300" i="1"/>
  <c r="M71301" i="1"/>
  <c r="M71302" i="1"/>
  <c r="M71303" i="1"/>
  <c r="M71304" i="1"/>
  <c r="M71305" i="1"/>
  <c r="M71306" i="1"/>
  <c r="M71307" i="1"/>
  <c r="M71308" i="1"/>
  <c r="M71309" i="1"/>
  <c r="M71310" i="1"/>
  <c r="M71311" i="1"/>
  <c r="M71312" i="1"/>
  <c r="M71313" i="1"/>
  <c r="M71314" i="1"/>
  <c r="M71315" i="1"/>
  <c r="M71316" i="1"/>
  <c r="M71317" i="1"/>
  <c r="M71318" i="1"/>
  <c r="M71319" i="1"/>
  <c r="M71320" i="1"/>
  <c r="M71321" i="1"/>
  <c r="M71322" i="1"/>
  <c r="M71323" i="1"/>
  <c r="M71324" i="1"/>
  <c r="M71325" i="1"/>
  <c r="M71326" i="1"/>
  <c r="M71327" i="1"/>
  <c r="M71328" i="1"/>
  <c r="M71329" i="1"/>
  <c r="M71330" i="1"/>
  <c r="M71331" i="1"/>
  <c r="M71332" i="1"/>
  <c r="M71333" i="1"/>
  <c r="M71334" i="1"/>
  <c r="M71335" i="1"/>
  <c r="M71336" i="1"/>
  <c r="M71337" i="1"/>
  <c r="M71338" i="1"/>
  <c r="M71339" i="1"/>
  <c r="M71340" i="1"/>
  <c r="M71341" i="1"/>
  <c r="M71342" i="1"/>
  <c r="M71343" i="1"/>
  <c r="M71344" i="1"/>
  <c r="M71345" i="1"/>
  <c r="M71346" i="1"/>
  <c r="M71347" i="1"/>
  <c r="M71348" i="1"/>
  <c r="M71349" i="1"/>
  <c r="M71350" i="1"/>
  <c r="M71351" i="1"/>
  <c r="M71352" i="1"/>
  <c r="M71353" i="1"/>
  <c r="M71354" i="1"/>
  <c r="M71355" i="1"/>
  <c r="M71356" i="1"/>
  <c r="M71357" i="1"/>
  <c r="M71358" i="1"/>
  <c r="M71359" i="1"/>
  <c r="M71360" i="1"/>
  <c r="M71361" i="1"/>
  <c r="M71362" i="1"/>
  <c r="M71363" i="1"/>
  <c r="M71364" i="1"/>
  <c r="M71365" i="1"/>
  <c r="M71366" i="1"/>
  <c r="M71367" i="1"/>
  <c r="M71368" i="1"/>
  <c r="M71369" i="1"/>
  <c r="M71370" i="1"/>
  <c r="M71371" i="1"/>
  <c r="M71372" i="1"/>
  <c r="M71373" i="1"/>
  <c r="M71374" i="1"/>
  <c r="M71375" i="1"/>
  <c r="M71376" i="1"/>
  <c r="M71377" i="1"/>
  <c r="M71378" i="1"/>
  <c r="M71379" i="1"/>
  <c r="M71380" i="1"/>
  <c r="M71381" i="1"/>
  <c r="M71382" i="1"/>
  <c r="M71383" i="1"/>
  <c r="M71384" i="1"/>
  <c r="M71385" i="1"/>
  <c r="M71386" i="1"/>
  <c r="M71387" i="1"/>
  <c r="M71388" i="1"/>
  <c r="M71389" i="1"/>
  <c r="M71390" i="1"/>
  <c r="M71391" i="1"/>
  <c r="M71392" i="1"/>
  <c r="M71393" i="1"/>
  <c r="M71394" i="1"/>
  <c r="M71395" i="1"/>
  <c r="M71396" i="1"/>
  <c r="M71397" i="1"/>
  <c r="M71398" i="1"/>
  <c r="M71399" i="1"/>
  <c r="M71400" i="1"/>
  <c r="M71401" i="1"/>
  <c r="M71402" i="1"/>
  <c r="M71403" i="1"/>
  <c r="M71404" i="1"/>
  <c r="M71405" i="1"/>
  <c r="M71406" i="1"/>
  <c r="M71407" i="1"/>
  <c r="M71408" i="1"/>
  <c r="M71409" i="1"/>
  <c r="M71410" i="1"/>
  <c r="M71411" i="1"/>
  <c r="M71412" i="1"/>
  <c r="M71413" i="1"/>
  <c r="M71414" i="1"/>
  <c r="M71415" i="1"/>
  <c r="M71416" i="1"/>
  <c r="M71417" i="1"/>
  <c r="M71418" i="1"/>
  <c r="M71419" i="1"/>
  <c r="M71420" i="1"/>
  <c r="M71421" i="1"/>
  <c r="M71422" i="1"/>
  <c r="M71423" i="1"/>
  <c r="M71424" i="1"/>
  <c r="M71425" i="1"/>
  <c r="M71426" i="1"/>
  <c r="M71427" i="1"/>
  <c r="M71428" i="1"/>
  <c r="M71429" i="1"/>
  <c r="M71430" i="1"/>
  <c r="M71431" i="1"/>
  <c r="M71432" i="1"/>
  <c r="M71433" i="1"/>
  <c r="M71434" i="1"/>
  <c r="M71435" i="1"/>
  <c r="M71436" i="1"/>
  <c r="M71437" i="1"/>
  <c r="M71438" i="1"/>
  <c r="M71439" i="1"/>
  <c r="M71440" i="1"/>
  <c r="M71441" i="1"/>
  <c r="M71442" i="1"/>
  <c r="M71443" i="1"/>
  <c r="M71444" i="1"/>
  <c r="M71445" i="1"/>
  <c r="M71446" i="1"/>
  <c r="M71447" i="1"/>
  <c r="M71448" i="1"/>
  <c r="M71449" i="1"/>
  <c r="M71450" i="1"/>
  <c r="M71451" i="1"/>
  <c r="M71452" i="1"/>
  <c r="M71453" i="1"/>
  <c r="M71454" i="1"/>
  <c r="M71455" i="1"/>
  <c r="M71456" i="1"/>
  <c r="M71457" i="1"/>
  <c r="M71458" i="1"/>
  <c r="M71459" i="1"/>
  <c r="M71460" i="1"/>
  <c r="M71461" i="1"/>
  <c r="M71462" i="1"/>
  <c r="M71463" i="1"/>
  <c r="M71464" i="1"/>
  <c r="M71465" i="1"/>
  <c r="M71466" i="1"/>
  <c r="M71467" i="1"/>
  <c r="M71468" i="1"/>
  <c r="M71469" i="1"/>
  <c r="M71470" i="1"/>
  <c r="M71471" i="1"/>
  <c r="M71472" i="1"/>
  <c r="M71473" i="1"/>
  <c r="M71474" i="1"/>
  <c r="M71475" i="1"/>
  <c r="M71476" i="1"/>
  <c r="M71477" i="1"/>
  <c r="M71478" i="1"/>
  <c r="M71479" i="1"/>
  <c r="M71480" i="1"/>
  <c r="M71481" i="1"/>
  <c r="M71482" i="1"/>
  <c r="M71483" i="1"/>
  <c r="M71484" i="1"/>
  <c r="M71485" i="1"/>
  <c r="M71486" i="1"/>
  <c r="M71487" i="1"/>
  <c r="M71488" i="1"/>
  <c r="M71489" i="1"/>
  <c r="M71490" i="1"/>
  <c r="M71491" i="1"/>
  <c r="M71492" i="1"/>
  <c r="M71493" i="1"/>
  <c r="M71494" i="1"/>
  <c r="M71495" i="1"/>
  <c r="M71496" i="1"/>
  <c r="M71497" i="1"/>
  <c r="M71498" i="1"/>
  <c r="M71499" i="1"/>
  <c r="M71500" i="1"/>
  <c r="M71501" i="1"/>
  <c r="M71502" i="1"/>
  <c r="M71503" i="1"/>
  <c r="M71504" i="1"/>
  <c r="M71505" i="1"/>
  <c r="M71506" i="1"/>
  <c r="M71507" i="1"/>
  <c r="M71508" i="1"/>
  <c r="M71509" i="1"/>
  <c r="M71510" i="1"/>
  <c r="M71511" i="1"/>
  <c r="M71512" i="1"/>
  <c r="M71513" i="1"/>
  <c r="M71514" i="1"/>
  <c r="M71515" i="1"/>
  <c r="M71516" i="1"/>
  <c r="M71517" i="1"/>
  <c r="M71518" i="1"/>
  <c r="M71519" i="1"/>
  <c r="M71520" i="1"/>
  <c r="M71521" i="1"/>
  <c r="M71522" i="1"/>
  <c r="M71523" i="1"/>
  <c r="M71524" i="1"/>
  <c r="M71525" i="1"/>
  <c r="M71526" i="1"/>
  <c r="M71527" i="1"/>
  <c r="M71528" i="1"/>
  <c r="M71529" i="1"/>
  <c r="M71530" i="1"/>
  <c r="M71531" i="1"/>
  <c r="M71532" i="1"/>
  <c r="M71533" i="1"/>
  <c r="M71534" i="1"/>
  <c r="M71535" i="1"/>
  <c r="M71536" i="1"/>
  <c r="M71537" i="1"/>
  <c r="M71538" i="1"/>
  <c r="M71539" i="1"/>
  <c r="M71540" i="1"/>
  <c r="M71541" i="1"/>
  <c r="M71542" i="1"/>
  <c r="M71543" i="1"/>
  <c r="M71544" i="1"/>
  <c r="M71545" i="1"/>
  <c r="M71546" i="1"/>
  <c r="M71547" i="1"/>
  <c r="M71548" i="1"/>
  <c r="M71549" i="1"/>
  <c r="M71550" i="1"/>
  <c r="M71551" i="1"/>
  <c r="M71552" i="1"/>
  <c r="M71553" i="1"/>
  <c r="M71554" i="1"/>
  <c r="M71555" i="1"/>
  <c r="M71556" i="1"/>
  <c r="M71557" i="1"/>
  <c r="M71558" i="1"/>
  <c r="M71559" i="1"/>
  <c r="M71560" i="1"/>
  <c r="M71561" i="1"/>
  <c r="M71562" i="1"/>
  <c r="M71563" i="1"/>
  <c r="M71564" i="1"/>
  <c r="M71565" i="1"/>
  <c r="M71566" i="1"/>
  <c r="M71567" i="1"/>
  <c r="M71568" i="1"/>
  <c r="M71569" i="1"/>
  <c r="M71570" i="1"/>
  <c r="M71571" i="1"/>
  <c r="M71572" i="1"/>
  <c r="M71573" i="1"/>
  <c r="M71574" i="1"/>
  <c r="M71575" i="1"/>
  <c r="M71576" i="1"/>
  <c r="M71577" i="1"/>
  <c r="M71578" i="1"/>
  <c r="M71579" i="1"/>
  <c r="M71580" i="1"/>
  <c r="M71581" i="1"/>
  <c r="M71582" i="1"/>
  <c r="M71583" i="1"/>
  <c r="M71584" i="1"/>
  <c r="M71585" i="1"/>
  <c r="M71586" i="1"/>
  <c r="M71587" i="1"/>
  <c r="M71588" i="1"/>
  <c r="M71589" i="1"/>
  <c r="M71590" i="1"/>
  <c r="M71591" i="1"/>
  <c r="M71592" i="1"/>
  <c r="M71593" i="1"/>
  <c r="M71594" i="1"/>
  <c r="M71595" i="1"/>
  <c r="M71596" i="1"/>
  <c r="M71597" i="1"/>
  <c r="M71598" i="1"/>
  <c r="M71599" i="1"/>
  <c r="M71600" i="1"/>
  <c r="M71601" i="1"/>
  <c r="M71602" i="1"/>
  <c r="M71603" i="1"/>
  <c r="M71604" i="1"/>
  <c r="M71605" i="1"/>
  <c r="M71606" i="1"/>
  <c r="M71607" i="1"/>
  <c r="M71608" i="1"/>
  <c r="M71609" i="1"/>
  <c r="M71610" i="1"/>
  <c r="M71611" i="1"/>
  <c r="M71612" i="1"/>
  <c r="M71613" i="1"/>
  <c r="M71614" i="1"/>
  <c r="M71615" i="1"/>
  <c r="M71616" i="1"/>
  <c r="M71617" i="1"/>
  <c r="M71618" i="1"/>
  <c r="M71619" i="1"/>
  <c r="M71620" i="1"/>
  <c r="M71621" i="1"/>
  <c r="M71622" i="1"/>
  <c r="M71623" i="1"/>
  <c r="M71624" i="1"/>
  <c r="M71625" i="1"/>
  <c r="M71626" i="1"/>
  <c r="M71627" i="1"/>
  <c r="M71628" i="1"/>
  <c r="M71629" i="1"/>
  <c r="M71630" i="1"/>
  <c r="M71631" i="1"/>
  <c r="M71632" i="1"/>
  <c r="M71633" i="1"/>
  <c r="M71634" i="1"/>
  <c r="M71635" i="1"/>
  <c r="M71636" i="1"/>
  <c r="M71637" i="1"/>
  <c r="M71638" i="1"/>
  <c r="M71639" i="1"/>
  <c r="M71640" i="1"/>
  <c r="M71641" i="1"/>
  <c r="M71642" i="1"/>
  <c r="M71643" i="1"/>
  <c r="M71644" i="1"/>
  <c r="M71645" i="1"/>
  <c r="M71646" i="1"/>
  <c r="M71647" i="1"/>
  <c r="M71648" i="1"/>
  <c r="M71649" i="1"/>
  <c r="M71650" i="1"/>
  <c r="M71651" i="1"/>
  <c r="M71652" i="1"/>
  <c r="M71653" i="1"/>
  <c r="M71654" i="1"/>
  <c r="M71655" i="1"/>
  <c r="M71656" i="1"/>
  <c r="M71657" i="1"/>
  <c r="M71658" i="1"/>
  <c r="M71659" i="1"/>
  <c r="M71660" i="1"/>
  <c r="M71661" i="1"/>
  <c r="M71662" i="1"/>
  <c r="M71663" i="1"/>
  <c r="M71664" i="1"/>
  <c r="M71665" i="1"/>
  <c r="M71666" i="1"/>
  <c r="M71667" i="1"/>
  <c r="M71668" i="1"/>
  <c r="M71669" i="1"/>
  <c r="M71670" i="1"/>
  <c r="M71671" i="1"/>
  <c r="M71672" i="1"/>
  <c r="M71673" i="1"/>
  <c r="M71674" i="1"/>
  <c r="M71675" i="1"/>
  <c r="M71676" i="1"/>
  <c r="M71677" i="1"/>
  <c r="M71678" i="1"/>
  <c r="M71679" i="1"/>
  <c r="M71680" i="1"/>
  <c r="M71681" i="1"/>
  <c r="M71682" i="1"/>
  <c r="M71683" i="1"/>
  <c r="M71684" i="1"/>
  <c r="M71685" i="1"/>
  <c r="M71686" i="1"/>
  <c r="M71687" i="1"/>
  <c r="M71688" i="1"/>
  <c r="M71689" i="1"/>
  <c r="M71690" i="1"/>
  <c r="M71691" i="1"/>
  <c r="M71692" i="1"/>
  <c r="M71693" i="1"/>
  <c r="M71694" i="1"/>
  <c r="M71695" i="1"/>
  <c r="M71696" i="1"/>
  <c r="M71697" i="1"/>
  <c r="M71698" i="1"/>
  <c r="M71699" i="1"/>
  <c r="M71700" i="1"/>
  <c r="M71701" i="1"/>
  <c r="M71702" i="1"/>
  <c r="M71703" i="1"/>
  <c r="M71704" i="1"/>
  <c r="M71705" i="1"/>
  <c r="M71706" i="1"/>
  <c r="M71707" i="1"/>
  <c r="M71708" i="1"/>
  <c r="M71709" i="1"/>
  <c r="M71710" i="1"/>
  <c r="M71711" i="1"/>
  <c r="M71712" i="1"/>
  <c r="M71713" i="1"/>
  <c r="M71714" i="1"/>
  <c r="M71715" i="1"/>
  <c r="M71716" i="1"/>
  <c r="M71717" i="1"/>
  <c r="M71718" i="1"/>
  <c r="M71719" i="1"/>
  <c r="M71720" i="1"/>
  <c r="M71721" i="1"/>
  <c r="M71722" i="1"/>
  <c r="M71723" i="1"/>
  <c r="M71724" i="1"/>
  <c r="M71725" i="1"/>
  <c r="M71726" i="1"/>
  <c r="M71727" i="1"/>
  <c r="M71728" i="1"/>
  <c r="M71729" i="1"/>
  <c r="M71730" i="1"/>
  <c r="M71731" i="1"/>
  <c r="M71732" i="1"/>
  <c r="M71733" i="1"/>
  <c r="M71734" i="1"/>
  <c r="M71735" i="1"/>
  <c r="M71736" i="1"/>
  <c r="M71737" i="1"/>
  <c r="M71738" i="1"/>
  <c r="M71739" i="1"/>
  <c r="M71740" i="1"/>
  <c r="M71741" i="1"/>
  <c r="M71742" i="1"/>
  <c r="M71743" i="1"/>
  <c r="M71744" i="1"/>
  <c r="M71745" i="1"/>
  <c r="M71746" i="1"/>
  <c r="M71747" i="1"/>
  <c r="M71748" i="1"/>
  <c r="M71749" i="1"/>
  <c r="M71750" i="1"/>
  <c r="M71751" i="1"/>
  <c r="M71752" i="1"/>
  <c r="M71753" i="1"/>
  <c r="M71754" i="1"/>
  <c r="M71755" i="1"/>
  <c r="M71756" i="1"/>
  <c r="M71757" i="1"/>
  <c r="M71758" i="1"/>
  <c r="M71759" i="1"/>
  <c r="M71760" i="1"/>
  <c r="M71761" i="1"/>
  <c r="M71762" i="1"/>
  <c r="M71763" i="1"/>
  <c r="M71764" i="1"/>
  <c r="M71765" i="1"/>
  <c r="M71766" i="1"/>
  <c r="M71767" i="1"/>
  <c r="M71768" i="1"/>
  <c r="M71769" i="1"/>
  <c r="M71770" i="1"/>
  <c r="M71771" i="1"/>
  <c r="M71772" i="1"/>
  <c r="M71773" i="1"/>
  <c r="M71774" i="1"/>
  <c r="M71775" i="1"/>
  <c r="M71776" i="1"/>
  <c r="M71777" i="1"/>
  <c r="M71778" i="1"/>
  <c r="M71779" i="1"/>
  <c r="M71780" i="1"/>
  <c r="M71781" i="1"/>
  <c r="M71782" i="1"/>
  <c r="M71783" i="1"/>
  <c r="M71784" i="1"/>
  <c r="M71785" i="1"/>
  <c r="M71786" i="1"/>
  <c r="M71787" i="1"/>
  <c r="M71788" i="1"/>
  <c r="M71789" i="1"/>
  <c r="M71790" i="1"/>
  <c r="M71791" i="1"/>
  <c r="M71792" i="1"/>
  <c r="M71793" i="1"/>
  <c r="M71794" i="1"/>
  <c r="M71795" i="1"/>
  <c r="M71796" i="1"/>
  <c r="M71797" i="1"/>
  <c r="M71798" i="1"/>
  <c r="M71799" i="1"/>
  <c r="M71800" i="1"/>
  <c r="M71801" i="1"/>
  <c r="M71802" i="1"/>
  <c r="M71803" i="1"/>
  <c r="M71804" i="1"/>
  <c r="M71805" i="1"/>
  <c r="M71806" i="1"/>
  <c r="M71807" i="1"/>
  <c r="M71808" i="1"/>
  <c r="M71809" i="1"/>
  <c r="M71810" i="1"/>
  <c r="M71811" i="1"/>
  <c r="M71812" i="1"/>
  <c r="M71813" i="1"/>
  <c r="M71814" i="1"/>
  <c r="M71815" i="1"/>
  <c r="M71816" i="1"/>
  <c r="M71817" i="1"/>
  <c r="M71818" i="1"/>
  <c r="M71819" i="1"/>
  <c r="M71820" i="1"/>
  <c r="M71821" i="1"/>
  <c r="M71822" i="1"/>
  <c r="M71823" i="1"/>
  <c r="M71824" i="1"/>
  <c r="M71825" i="1"/>
  <c r="M71826" i="1"/>
  <c r="M71827" i="1"/>
  <c r="M71828" i="1"/>
  <c r="M71829" i="1"/>
  <c r="M71830" i="1"/>
  <c r="M71831" i="1"/>
  <c r="M71832" i="1"/>
  <c r="M71833" i="1"/>
  <c r="M71834" i="1"/>
  <c r="M71835" i="1"/>
  <c r="M71836" i="1"/>
  <c r="M71837" i="1"/>
  <c r="M71838" i="1"/>
  <c r="M71839" i="1"/>
  <c r="M71840" i="1"/>
  <c r="M71841" i="1"/>
  <c r="M71842" i="1"/>
  <c r="M71843" i="1"/>
  <c r="M71844" i="1"/>
  <c r="M71845" i="1"/>
  <c r="M71846" i="1"/>
  <c r="M71847" i="1"/>
  <c r="M71848" i="1"/>
  <c r="M71849" i="1"/>
  <c r="M71850" i="1"/>
  <c r="M71851" i="1"/>
  <c r="M71852" i="1"/>
  <c r="M71853" i="1"/>
  <c r="M71854" i="1"/>
  <c r="M71855" i="1"/>
  <c r="M71856" i="1"/>
  <c r="M71857" i="1"/>
  <c r="M71858" i="1"/>
  <c r="M71859" i="1"/>
  <c r="M71860" i="1"/>
  <c r="M71861" i="1"/>
  <c r="M71862" i="1"/>
  <c r="M71863" i="1"/>
  <c r="M71864" i="1"/>
  <c r="M71865" i="1"/>
  <c r="M71866" i="1"/>
  <c r="M71867" i="1"/>
  <c r="M71868" i="1"/>
  <c r="M71869" i="1"/>
  <c r="M71870" i="1"/>
  <c r="M71871" i="1"/>
  <c r="M71872" i="1"/>
  <c r="M71873" i="1"/>
  <c r="M71874" i="1"/>
  <c r="M71875" i="1"/>
  <c r="M71876" i="1"/>
  <c r="M71877" i="1"/>
  <c r="M71878" i="1"/>
  <c r="M71879" i="1"/>
  <c r="M71880" i="1"/>
  <c r="M71881" i="1"/>
  <c r="M71882" i="1"/>
  <c r="M71883" i="1"/>
  <c r="M71884" i="1"/>
  <c r="M71885" i="1"/>
  <c r="M71886" i="1"/>
  <c r="M71887" i="1"/>
  <c r="M71888" i="1"/>
  <c r="M71889" i="1"/>
  <c r="M71890" i="1"/>
  <c r="M71891" i="1"/>
  <c r="M71892" i="1"/>
  <c r="M71893" i="1"/>
  <c r="M71894" i="1"/>
  <c r="M71895" i="1"/>
  <c r="M71896" i="1"/>
  <c r="M71897" i="1"/>
  <c r="M71898" i="1"/>
  <c r="M71899" i="1"/>
  <c r="M71900" i="1"/>
  <c r="M71901" i="1"/>
  <c r="M71902" i="1"/>
  <c r="M71903" i="1"/>
  <c r="M71904" i="1"/>
  <c r="M71905" i="1"/>
  <c r="M71906" i="1"/>
  <c r="M71907" i="1"/>
  <c r="M71908" i="1"/>
  <c r="M71909" i="1"/>
  <c r="M71910" i="1"/>
  <c r="M71911" i="1"/>
  <c r="M71912" i="1"/>
  <c r="M71913" i="1"/>
  <c r="M71914" i="1"/>
  <c r="M71915" i="1"/>
  <c r="M71916" i="1"/>
  <c r="M71917" i="1"/>
  <c r="M71918" i="1"/>
  <c r="M71919" i="1"/>
  <c r="M71920" i="1"/>
  <c r="M71921" i="1"/>
  <c r="M71922" i="1"/>
  <c r="M71923" i="1"/>
  <c r="M71924" i="1"/>
  <c r="M71925" i="1"/>
  <c r="M71926" i="1"/>
  <c r="M71927" i="1"/>
  <c r="M71928" i="1"/>
  <c r="M71929" i="1"/>
  <c r="M71930" i="1"/>
  <c r="M71931" i="1"/>
  <c r="M71932" i="1"/>
  <c r="M71933" i="1"/>
  <c r="M71934" i="1"/>
  <c r="M71935" i="1"/>
  <c r="M71936" i="1"/>
  <c r="M71937" i="1"/>
  <c r="M71938" i="1"/>
  <c r="M71939" i="1"/>
  <c r="M71940" i="1"/>
  <c r="M71941" i="1"/>
  <c r="M71942" i="1"/>
  <c r="M71943" i="1"/>
  <c r="M71944" i="1"/>
  <c r="M71945" i="1"/>
  <c r="M71946" i="1"/>
  <c r="M71947" i="1"/>
  <c r="M71948" i="1"/>
  <c r="M71949" i="1"/>
  <c r="M71950" i="1"/>
  <c r="M71951" i="1"/>
  <c r="M71952" i="1"/>
  <c r="M71953" i="1"/>
  <c r="M71954" i="1"/>
  <c r="M71955" i="1"/>
  <c r="M71956" i="1"/>
  <c r="M71957" i="1"/>
  <c r="M71958" i="1"/>
  <c r="M71959" i="1"/>
  <c r="M71960" i="1"/>
  <c r="M71961" i="1"/>
  <c r="M71962" i="1"/>
  <c r="M71963" i="1"/>
  <c r="M71964" i="1"/>
  <c r="M71965" i="1"/>
  <c r="M71966" i="1"/>
  <c r="M71967" i="1"/>
  <c r="M71968" i="1"/>
  <c r="M71969" i="1"/>
  <c r="M71970" i="1"/>
  <c r="M71971" i="1"/>
  <c r="M71972" i="1"/>
  <c r="M71973" i="1"/>
  <c r="M71974" i="1"/>
  <c r="M71975" i="1"/>
  <c r="M71976" i="1"/>
  <c r="M71977" i="1"/>
  <c r="M71978" i="1"/>
  <c r="M71979" i="1"/>
  <c r="M71980" i="1"/>
  <c r="M71981" i="1"/>
  <c r="M71982" i="1"/>
  <c r="M71983" i="1"/>
  <c r="M71984" i="1"/>
  <c r="M71985" i="1"/>
  <c r="M71986" i="1"/>
  <c r="M71987" i="1"/>
  <c r="M71988" i="1"/>
  <c r="M71989" i="1"/>
  <c r="M71990" i="1"/>
  <c r="M71991" i="1"/>
  <c r="M71992" i="1"/>
  <c r="M71993" i="1"/>
  <c r="M71994" i="1"/>
  <c r="M71995" i="1"/>
  <c r="M71996" i="1"/>
  <c r="M71997" i="1"/>
  <c r="M71998" i="1"/>
  <c r="M71999" i="1"/>
  <c r="M72000" i="1"/>
  <c r="M72001" i="1"/>
  <c r="M72002" i="1"/>
  <c r="M72003" i="1"/>
  <c r="M72004" i="1"/>
  <c r="M72005" i="1"/>
  <c r="M72006" i="1"/>
  <c r="M72007" i="1"/>
  <c r="M72008" i="1"/>
  <c r="M72009" i="1"/>
  <c r="M72010" i="1"/>
  <c r="M72011" i="1"/>
  <c r="M72012" i="1"/>
  <c r="M72013" i="1"/>
  <c r="M72014" i="1"/>
  <c r="M72015" i="1"/>
  <c r="M72016" i="1"/>
  <c r="M72017" i="1"/>
  <c r="M72018" i="1"/>
  <c r="M72019" i="1"/>
  <c r="M72020" i="1"/>
  <c r="M72021" i="1"/>
  <c r="M72022" i="1"/>
  <c r="M72023" i="1"/>
  <c r="M72024" i="1"/>
  <c r="M72025" i="1"/>
  <c r="M72026" i="1"/>
  <c r="M72027" i="1"/>
  <c r="M72028" i="1"/>
  <c r="M72029" i="1"/>
  <c r="M72030" i="1"/>
  <c r="M72031" i="1"/>
  <c r="M72032" i="1"/>
  <c r="M72033" i="1"/>
  <c r="M72034" i="1"/>
  <c r="M72035" i="1"/>
  <c r="M72036" i="1"/>
  <c r="M72037" i="1"/>
  <c r="M72038" i="1"/>
  <c r="M72039" i="1"/>
  <c r="M72040" i="1"/>
  <c r="M72041" i="1"/>
  <c r="M72042" i="1"/>
  <c r="M72043" i="1"/>
  <c r="M72044" i="1"/>
  <c r="M72045" i="1"/>
  <c r="M72046" i="1"/>
  <c r="M72047" i="1"/>
  <c r="M72048" i="1"/>
  <c r="M72049" i="1"/>
  <c r="M72050" i="1"/>
  <c r="M72051" i="1"/>
  <c r="M72052" i="1"/>
  <c r="M72053" i="1"/>
  <c r="M72054" i="1"/>
  <c r="M72055" i="1"/>
  <c r="M72056" i="1"/>
  <c r="M72057" i="1"/>
  <c r="M72058" i="1"/>
  <c r="M72059" i="1"/>
  <c r="M72060" i="1"/>
  <c r="M72061" i="1"/>
  <c r="M72062" i="1"/>
  <c r="M72063" i="1"/>
  <c r="M72064" i="1"/>
  <c r="M72065" i="1"/>
  <c r="M72066" i="1"/>
  <c r="M72067" i="1"/>
  <c r="M72068" i="1"/>
  <c r="M72069" i="1"/>
  <c r="M72070" i="1"/>
  <c r="M72071" i="1"/>
  <c r="M72072" i="1"/>
  <c r="M72073" i="1"/>
  <c r="M72074" i="1"/>
  <c r="M72075" i="1"/>
  <c r="M72076" i="1"/>
  <c r="M72077" i="1"/>
  <c r="M72078" i="1"/>
  <c r="M72079" i="1"/>
  <c r="M72080" i="1"/>
  <c r="M72081" i="1"/>
  <c r="M72082" i="1"/>
  <c r="M72083" i="1"/>
  <c r="M72084" i="1"/>
  <c r="M72085" i="1"/>
  <c r="M72086" i="1"/>
  <c r="M72087" i="1"/>
  <c r="M72088" i="1"/>
  <c r="M72089" i="1"/>
  <c r="M72090" i="1"/>
  <c r="M72091" i="1"/>
  <c r="M72092" i="1"/>
  <c r="M72093" i="1"/>
  <c r="M72094" i="1"/>
  <c r="M72095" i="1"/>
  <c r="M72096" i="1"/>
  <c r="M72097" i="1"/>
  <c r="M72098" i="1"/>
  <c r="M72099" i="1"/>
  <c r="M72100" i="1"/>
  <c r="M72101" i="1"/>
  <c r="M72102" i="1"/>
  <c r="M72103" i="1"/>
  <c r="M72104" i="1"/>
  <c r="M72105" i="1"/>
  <c r="M72106" i="1"/>
  <c r="M72107" i="1"/>
  <c r="M72108" i="1"/>
  <c r="M72109" i="1"/>
  <c r="M72110" i="1"/>
  <c r="M72111" i="1"/>
  <c r="M72112" i="1"/>
  <c r="M72113" i="1"/>
  <c r="M72114" i="1"/>
  <c r="M72115" i="1"/>
  <c r="M72116" i="1"/>
  <c r="M72117" i="1"/>
  <c r="M72118" i="1"/>
  <c r="M72119" i="1"/>
  <c r="M72120" i="1"/>
  <c r="M72121" i="1"/>
  <c r="M72122" i="1"/>
  <c r="M72123" i="1"/>
  <c r="M72124" i="1"/>
  <c r="M72125" i="1"/>
  <c r="M72126" i="1"/>
  <c r="M72127" i="1"/>
  <c r="M72128" i="1"/>
  <c r="M72129" i="1"/>
  <c r="M72130" i="1"/>
  <c r="M72131" i="1"/>
  <c r="M72132" i="1"/>
  <c r="M72133" i="1"/>
  <c r="M72134" i="1"/>
  <c r="M72135" i="1"/>
  <c r="M72136" i="1"/>
  <c r="M72137" i="1"/>
  <c r="M72138" i="1"/>
  <c r="M72139" i="1"/>
  <c r="M72140" i="1"/>
  <c r="M72141" i="1"/>
  <c r="M72142" i="1"/>
  <c r="M72143" i="1"/>
  <c r="M72144" i="1"/>
  <c r="M72145" i="1"/>
  <c r="M72146" i="1"/>
  <c r="M72147" i="1"/>
  <c r="M72148" i="1"/>
  <c r="M72149" i="1"/>
  <c r="M72150" i="1"/>
  <c r="M72151" i="1"/>
  <c r="M72152" i="1"/>
  <c r="M72153" i="1"/>
  <c r="M72154" i="1"/>
  <c r="M72155" i="1"/>
  <c r="M72156" i="1"/>
  <c r="M72157" i="1"/>
  <c r="M72158" i="1"/>
  <c r="M72159" i="1"/>
  <c r="M72160" i="1"/>
  <c r="M72161" i="1"/>
  <c r="M72162" i="1"/>
  <c r="M72163" i="1"/>
  <c r="M72164" i="1"/>
  <c r="M72165" i="1"/>
  <c r="M72166" i="1"/>
  <c r="M72167" i="1"/>
  <c r="M72168" i="1"/>
  <c r="M72169" i="1"/>
  <c r="M72170" i="1"/>
  <c r="M72171" i="1"/>
  <c r="M72172" i="1"/>
  <c r="M72173" i="1"/>
  <c r="M72174" i="1"/>
  <c r="M72175" i="1"/>
  <c r="M72176" i="1"/>
  <c r="M72177" i="1"/>
  <c r="M72178" i="1"/>
  <c r="M72179" i="1"/>
  <c r="M72180" i="1"/>
  <c r="M72181" i="1"/>
  <c r="M72182" i="1"/>
  <c r="M72183" i="1"/>
  <c r="M72184" i="1"/>
  <c r="M72185" i="1"/>
  <c r="M72186" i="1"/>
  <c r="M72187" i="1"/>
  <c r="M72188" i="1"/>
  <c r="M72189" i="1"/>
  <c r="M72190" i="1"/>
  <c r="M72191" i="1"/>
  <c r="M72192" i="1"/>
  <c r="M72193" i="1"/>
  <c r="M72194" i="1"/>
  <c r="M72195" i="1"/>
  <c r="M72196" i="1"/>
  <c r="M72197" i="1"/>
  <c r="M72198" i="1"/>
  <c r="M72199" i="1"/>
  <c r="M72200" i="1"/>
  <c r="M72201" i="1"/>
  <c r="M72202" i="1"/>
  <c r="M72203" i="1"/>
  <c r="M72204" i="1"/>
  <c r="M72205" i="1"/>
  <c r="M72206" i="1"/>
  <c r="M72207" i="1"/>
  <c r="M72208" i="1"/>
  <c r="M72209" i="1"/>
  <c r="M72210" i="1"/>
  <c r="M72211" i="1"/>
  <c r="M72212" i="1"/>
  <c r="M72213" i="1"/>
  <c r="M72214" i="1"/>
  <c r="M72215" i="1"/>
  <c r="M72216" i="1"/>
  <c r="M72217" i="1"/>
  <c r="M72218" i="1"/>
  <c r="M72219" i="1"/>
  <c r="M72220" i="1"/>
  <c r="M72221" i="1"/>
  <c r="M72222" i="1"/>
  <c r="M72223" i="1"/>
  <c r="M72224" i="1"/>
  <c r="M72225" i="1"/>
  <c r="M72226" i="1"/>
  <c r="M72227" i="1"/>
  <c r="M72228" i="1"/>
  <c r="M72229" i="1"/>
  <c r="M72230" i="1"/>
  <c r="M72231" i="1"/>
  <c r="M72232" i="1"/>
  <c r="M72233" i="1"/>
  <c r="M72234" i="1"/>
  <c r="M72235" i="1"/>
  <c r="M72236" i="1"/>
  <c r="M72237" i="1"/>
  <c r="M72238" i="1"/>
  <c r="M72239" i="1"/>
  <c r="M72240" i="1"/>
  <c r="M72241" i="1"/>
  <c r="M72242" i="1"/>
  <c r="M72243" i="1"/>
  <c r="M72244" i="1"/>
  <c r="M72245" i="1"/>
  <c r="M72246" i="1"/>
  <c r="M72247" i="1"/>
  <c r="M72248" i="1"/>
  <c r="M72249" i="1"/>
  <c r="M72250" i="1"/>
  <c r="M72251" i="1"/>
  <c r="M72252" i="1"/>
  <c r="M72253" i="1"/>
  <c r="M72254" i="1"/>
  <c r="M72255" i="1"/>
  <c r="M72256" i="1"/>
  <c r="M72257" i="1"/>
  <c r="M72258" i="1"/>
  <c r="M72259" i="1"/>
  <c r="M72260" i="1"/>
  <c r="M72261" i="1"/>
  <c r="M72262" i="1"/>
  <c r="M72263" i="1"/>
  <c r="M72264" i="1"/>
  <c r="M72265" i="1"/>
  <c r="M72266" i="1"/>
  <c r="M72267" i="1"/>
  <c r="M72268" i="1"/>
  <c r="M72269" i="1"/>
  <c r="M72270" i="1"/>
  <c r="M72271" i="1"/>
  <c r="M72272" i="1"/>
  <c r="M72273" i="1"/>
  <c r="M72274" i="1"/>
  <c r="M72275" i="1"/>
  <c r="M72276" i="1"/>
  <c r="M72277" i="1"/>
  <c r="M72278" i="1"/>
  <c r="M72279" i="1"/>
  <c r="M72280" i="1"/>
  <c r="M72281" i="1"/>
  <c r="M72282" i="1"/>
  <c r="M72283" i="1"/>
  <c r="M72284" i="1"/>
  <c r="M72285" i="1"/>
  <c r="M72286" i="1"/>
  <c r="M72287" i="1"/>
  <c r="M72288" i="1"/>
  <c r="M72289" i="1"/>
  <c r="M72290" i="1"/>
  <c r="M72291" i="1"/>
  <c r="M72292" i="1"/>
  <c r="M72293" i="1"/>
  <c r="M72294" i="1"/>
  <c r="M72295" i="1"/>
  <c r="M72296" i="1"/>
  <c r="M72297" i="1"/>
  <c r="M72298" i="1"/>
  <c r="M72299" i="1"/>
  <c r="M72300" i="1"/>
  <c r="M72301" i="1"/>
  <c r="M72302" i="1"/>
  <c r="M72303" i="1"/>
  <c r="M72304" i="1"/>
  <c r="M72305" i="1"/>
  <c r="M72306" i="1"/>
  <c r="M72307" i="1"/>
  <c r="M72308" i="1"/>
  <c r="M72309" i="1"/>
  <c r="M72310" i="1"/>
  <c r="M72311" i="1"/>
  <c r="M72312" i="1"/>
  <c r="M72313" i="1"/>
  <c r="M72314" i="1"/>
  <c r="M72315" i="1"/>
  <c r="M72316" i="1"/>
  <c r="M72317" i="1"/>
  <c r="M72318" i="1"/>
  <c r="M72319" i="1"/>
  <c r="M72320" i="1"/>
  <c r="M72321" i="1"/>
  <c r="M72322" i="1"/>
  <c r="M72323" i="1"/>
  <c r="M72324" i="1"/>
  <c r="M72325" i="1"/>
  <c r="M72326" i="1"/>
  <c r="M72327" i="1"/>
  <c r="M72328" i="1"/>
  <c r="M72329" i="1"/>
  <c r="M72330" i="1"/>
  <c r="M72331" i="1"/>
  <c r="M72332" i="1"/>
  <c r="M72333" i="1"/>
  <c r="M72334" i="1"/>
  <c r="M72335" i="1"/>
  <c r="M72336" i="1"/>
  <c r="M72337" i="1"/>
  <c r="M72338" i="1"/>
  <c r="M72339" i="1"/>
  <c r="M72340" i="1"/>
  <c r="M72341" i="1"/>
  <c r="M72342" i="1"/>
  <c r="M72343" i="1"/>
  <c r="M72344" i="1"/>
  <c r="M72345" i="1"/>
  <c r="M72346" i="1"/>
  <c r="M72347" i="1"/>
  <c r="M72348" i="1"/>
  <c r="M72349" i="1"/>
  <c r="M72350" i="1"/>
  <c r="M72351" i="1"/>
  <c r="M72352" i="1"/>
  <c r="M72353" i="1"/>
  <c r="M72354" i="1"/>
  <c r="M72355" i="1"/>
  <c r="M72356" i="1"/>
  <c r="M72357" i="1"/>
  <c r="M72358" i="1"/>
  <c r="M72359" i="1"/>
  <c r="M72360" i="1"/>
  <c r="M72361" i="1"/>
  <c r="M72362" i="1"/>
  <c r="M72363" i="1"/>
  <c r="M72364" i="1"/>
  <c r="M72365" i="1"/>
  <c r="M72366" i="1"/>
  <c r="M72367" i="1"/>
  <c r="M72368" i="1"/>
  <c r="M72369" i="1"/>
  <c r="M72370" i="1"/>
  <c r="M72371" i="1"/>
  <c r="M72372" i="1"/>
  <c r="M72373" i="1"/>
  <c r="M72374" i="1"/>
  <c r="M72375" i="1"/>
  <c r="M72376" i="1"/>
  <c r="M72377" i="1"/>
  <c r="M72378" i="1"/>
  <c r="M72379" i="1"/>
  <c r="M72380" i="1"/>
  <c r="M72381" i="1"/>
  <c r="M72382" i="1"/>
  <c r="M72383" i="1"/>
  <c r="M72384" i="1"/>
  <c r="M72385" i="1"/>
  <c r="M72386" i="1"/>
  <c r="M72387" i="1"/>
  <c r="M72388" i="1"/>
  <c r="M72389" i="1"/>
  <c r="M72390" i="1"/>
  <c r="M72391" i="1"/>
  <c r="M72392" i="1"/>
  <c r="M72393" i="1"/>
  <c r="M72394" i="1"/>
  <c r="M72395" i="1"/>
  <c r="M72396" i="1"/>
  <c r="M72397" i="1"/>
  <c r="M72398" i="1"/>
  <c r="M72399" i="1"/>
  <c r="M72400" i="1"/>
  <c r="M72401" i="1"/>
  <c r="M72402" i="1"/>
  <c r="M72403" i="1"/>
  <c r="M72404" i="1"/>
  <c r="M72405" i="1"/>
  <c r="M72406" i="1"/>
  <c r="M72407" i="1"/>
  <c r="M72408" i="1"/>
  <c r="M72409" i="1"/>
  <c r="M72410" i="1"/>
  <c r="M72411" i="1"/>
  <c r="M72412" i="1"/>
  <c r="M72413" i="1"/>
  <c r="M72414" i="1"/>
  <c r="M72415" i="1"/>
  <c r="M72416" i="1"/>
  <c r="M72417" i="1"/>
  <c r="M72418" i="1"/>
  <c r="M72419" i="1"/>
  <c r="M72420" i="1"/>
  <c r="M72421" i="1"/>
  <c r="M72422" i="1"/>
  <c r="M72423" i="1"/>
  <c r="M72424" i="1"/>
  <c r="M72425" i="1"/>
  <c r="M72426" i="1"/>
  <c r="M72427" i="1"/>
  <c r="M72428" i="1"/>
  <c r="M72429" i="1"/>
  <c r="M72430" i="1"/>
  <c r="M72431" i="1"/>
  <c r="M72432" i="1"/>
  <c r="M72433" i="1"/>
  <c r="M72434" i="1"/>
  <c r="M72435" i="1"/>
  <c r="M72436" i="1"/>
  <c r="M72437" i="1"/>
  <c r="M72438" i="1"/>
  <c r="M72439" i="1"/>
  <c r="M72440" i="1"/>
  <c r="M72441" i="1"/>
  <c r="M72442" i="1"/>
  <c r="M72443" i="1"/>
  <c r="M72444" i="1"/>
  <c r="M72445" i="1"/>
  <c r="M72446" i="1"/>
  <c r="M72447" i="1"/>
  <c r="M72448" i="1"/>
  <c r="M72449" i="1"/>
  <c r="M72450" i="1"/>
  <c r="M72451" i="1"/>
  <c r="M72452" i="1"/>
  <c r="M72453" i="1"/>
  <c r="M72454" i="1"/>
  <c r="M72455" i="1"/>
  <c r="M72456" i="1"/>
  <c r="M72457" i="1"/>
  <c r="M72458" i="1"/>
  <c r="M72459" i="1"/>
  <c r="M72460" i="1"/>
  <c r="M72461" i="1"/>
  <c r="M72462" i="1"/>
  <c r="M72463" i="1"/>
  <c r="M72464" i="1"/>
  <c r="M72465" i="1"/>
  <c r="M72466" i="1"/>
  <c r="M72467" i="1"/>
  <c r="M72468" i="1"/>
  <c r="M72469" i="1"/>
  <c r="M72470" i="1"/>
  <c r="M72471" i="1"/>
  <c r="M72472" i="1"/>
  <c r="M72473" i="1"/>
  <c r="M72474" i="1"/>
  <c r="M72475" i="1"/>
  <c r="M72476" i="1"/>
  <c r="M72477" i="1"/>
  <c r="M72478" i="1"/>
  <c r="M72479" i="1"/>
  <c r="M72480" i="1"/>
  <c r="M72481" i="1"/>
  <c r="M72482" i="1"/>
  <c r="M72483" i="1"/>
  <c r="M72484" i="1"/>
  <c r="M72485" i="1"/>
  <c r="M72486" i="1"/>
  <c r="M72487" i="1"/>
  <c r="M72488" i="1"/>
  <c r="M72489" i="1"/>
  <c r="M72490" i="1"/>
  <c r="M72491" i="1"/>
  <c r="M72492" i="1"/>
  <c r="M72493" i="1"/>
  <c r="M72494" i="1"/>
  <c r="M72495" i="1"/>
  <c r="M72496" i="1"/>
  <c r="M72497" i="1"/>
  <c r="M72498" i="1"/>
  <c r="M72499" i="1"/>
  <c r="M72500" i="1"/>
  <c r="M72501" i="1"/>
  <c r="M72502" i="1"/>
  <c r="M72503" i="1"/>
  <c r="M72504" i="1"/>
  <c r="M72505" i="1"/>
  <c r="M72506" i="1"/>
  <c r="M72507" i="1"/>
  <c r="M72508" i="1"/>
  <c r="M72509" i="1"/>
  <c r="M72510" i="1"/>
  <c r="M72511" i="1"/>
  <c r="M72512" i="1"/>
  <c r="M72513" i="1"/>
  <c r="M72514" i="1"/>
  <c r="M72515" i="1"/>
  <c r="M72516" i="1"/>
  <c r="M72517" i="1"/>
  <c r="M72518" i="1"/>
  <c r="M72519" i="1"/>
  <c r="M72520" i="1"/>
  <c r="M72521" i="1"/>
  <c r="M72522" i="1"/>
  <c r="M72523" i="1"/>
  <c r="M72524" i="1"/>
  <c r="M72525" i="1"/>
  <c r="M72526" i="1"/>
  <c r="M72527" i="1"/>
  <c r="M72528" i="1"/>
  <c r="M72529" i="1"/>
  <c r="M72530" i="1"/>
  <c r="M72531" i="1"/>
  <c r="M72532" i="1"/>
  <c r="M72533" i="1"/>
  <c r="M72534" i="1"/>
  <c r="M72535" i="1"/>
  <c r="M72536" i="1"/>
  <c r="M72537" i="1"/>
  <c r="M72538" i="1"/>
  <c r="M72539" i="1"/>
  <c r="M72540" i="1"/>
  <c r="M72541" i="1"/>
  <c r="M72542" i="1"/>
  <c r="M72543" i="1"/>
  <c r="M72544" i="1"/>
  <c r="M72545" i="1"/>
  <c r="M72546" i="1"/>
  <c r="M72547" i="1"/>
  <c r="M72548" i="1"/>
  <c r="M72549" i="1"/>
  <c r="M72550" i="1"/>
  <c r="M72551" i="1"/>
  <c r="M72552" i="1"/>
  <c r="M72553" i="1"/>
  <c r="M72554" i="1"/>
  <c r="M72555" i="1"/>
  <c r="M72556" i="1"/>
  <c r="M72557" i="1"/>
  <c r="M72558" i="1"/>
  <c r="M72559" i="1"/>
  <c r="M72560" i="1"/>
  <c r="M72561" i="1"/>
  <c r="M72562" i="1"/>
  <c r="M72563" i="1"/>
  <c r="M72564" i="1"/>
  <c r="M72565" i="1"/>
  <c r="M72566" i="1"/>
  <c r="M72567" i="1"/>
  <c r="M72568" i="1"/>
  <c r="M72569" i="1"/>
  <c r="M72570" i="1"/>
  <c r="M72571" i="1"/>
  <c r="M72572" i="1"/>
  <c r="M72573" i="1"/>
  <c r="M72574" i="1"/>
  <c r="M72575" i="1"/>
  <c r="M72576" i="1"/>
  <c r="M72577" i="1"/>
  <c r="M72578" i="1"/>
  <c r="M72579" i="1"/>
  <c r="M72580" i="1"/>
  <c r="M72581" i="1"/>
  <c r="M72582" i="1"/>
  <c r="M72583" i="1"/>
  <c r="M72584" i="1"/>
  <c r="M72585" i="1"/>
  <c r="M72586" i="1"/>
  <c r="M72587" i="1"/>
  <c r="M72588" i="1"/>
  <c r="M72589" i="1"/>
  <c r="M72590" i="1"/>
  <c r="M72591" i="1"/>
  <c r="M72592" i="1"/>
  <c r="M72593" i="1"/>
  <c r="M72594" i="1"/>
  <c r="M72595" i="1"/>
  <c r="M72596" i="1"/>
  <c r="M72597" i="1"/>
  <c r="M72598" i="1"/>
  <c r="M72599" i="1"/>
  <c r="M72600" i="1"/>
  <c r="M72601" i="1"/>
  <c r="M72602" i="1"/>
  <c r="M72603" i="1"/>
  <c r="M72604" i="1"/>
  <c r="M72605" i="1"/>
  <c r="M72606" i="1"/>
  <c r="M72607" i="1"/>
  <c r="M72608" i="1"/>
  <c r="M72609" i="1"/>
  <c r="M72610" i="1"/>
  <c r="M72611" i="1"/>
  <c r="M72612" i="1"/>
  <c r="M72613" i="1"/>
  <c r="M72614" i="1"/>
  <c r="M72615" i="1"/>
  <c r="M72616" i="1"/>
  <c r="M72617" i="1"/>
  <c r="M72618" i="1"/>
  <c r="M72619" i="1"/>
  <c r="M72620" i="1"/>
  <c r="M72621" i="1"/>
  <c r="M72622" i="1"/>
  <c r="M72623" i="1"/>
  <c r="M72624" i="1"/>
  <c r="M72625" i="1"/>
  <c r="M72626" i="1"/>
  <c r="M72627" i="1"/>
  <c r="M72628" i="1"/>
  <c r="M72629" i="1"/>
  <c r="M72630" i="1"/>
  <c r="M72631" i="1"/>
  <c r="M72632" i="1"/>
  <c r="M72633" i="1"/>
  <c r="M72634" i="1"/>
  <c r="M72635" i="1"/>
  <c r="M72636" i="1"/>
  <c r="M72637" i="1"/>
  <c r="M72638" i="1"/>
  <c r="M72639" i="1"/>
  <c r="M72640" i="1"/>
  <c r="M72641" i="1"/>
  <c r="M72642" i="1"/>
  <c r="M72643" i="1"/>
  <c r="M72644" i="1"/>
  <c r="M72645" i="1"/>
  <c r="M72646" i="1"/>
  <c r="M72647" i="1"/>
  <c r="M72648" i="1"/>
  <c r="M72649" i="1"/>
  <c r="M72650" i="1"/>
  <c r="M72651" i="1"/>
  <c r="M72652" i="1"/>
  <c r="M72653" i="1"/>
  <c r="M72654" i="1"/>
  <c r="M72655" i="1"/>
  <c r="M72656" i="1"/>
  <c r="M72657" i="1"/>
  <c r="M72658" i="1"/>
  <c r="M72659" i="1"/>
  <c r="M72660" i="1"/>
  <c r="M72661" i="1"/>
  <c r="M72662" i="1"/>
  <c r="M72663" i="1"/>
  <c r="M72664" i="1"/>
  <c r="M72665" i="1"/>
  <c r="M72666" i="1"/>
  <c r="M72667" i="1"/>
  <c r="M72668" i="1"/>
  <c r="M72669" i="1"/>
  <c r="M72670" i="1"/>
  <c r="M72671" i="1"/>
  <c r="M72672" i="1"/>
  <c r="M72673" i="1"/>
  <c r="M72674" i="1"/>
  <c r="M72675" i="1"/>
  <c r="M72676" i="1"/>
  <c r="M72677" i="1"/>
  <c r="M72678" i="1"/>
  <c r="M72679" i="1"/>
  <c r="M72680" i="1"/>
  <c r="M72681" i="1"/>
  <c r="M72682" i="1"/>
  <c r="M72683" i="1"/>
  <c r="M72684" i="1"/>
  <c r="M72685" i="1"/>
  <c r="M72686" i="1"/>
  <c r="M72687" i="1"/>
  <c r="M72688" i="1"/>
  <c r="M72689" i="1"/>
  <c r="M72690" i="1"/>
  <c r="M72691" i="1"/>
  <c r="M72692" i="1"/>
  <c r="M72693" i="1"/>
  <c r="M72694" i="1"/>
  <c r="M72695" i="1"/>
  <c r="M72696" i="1"/>
  <c r="M72697" i="1"/>
  <c r="M72698" i="1"/>
  <c r="M72699" i="1"/>
  <c r="M72700" i="1"/>
  <c r="M72701" i="1"/>
  <c r="M72702" i="1"/>
  <c r="M72703" i="1"/>
  <c r="M72704" i="1"/>
  <c r="M72705" i="1"/>
  <c r="M72706" i="1"/>
  <c r="M72707" i="1"/>
  <c r="M72708" i="1"/>
  <c r="M72709" i="1"/>
  <c r="M72710" i="1"/>
  <c r="M72711" i="1"/>
  <c r="M72712" i="1"/>
  <c r="M72713" i="1"/>
  <c r="M72714" i="1"/>
  <c r="M72715" i="1"/>
  <c r="M72716" i="1"/>
  <c r="M72717" i="1"/>
  <c r="M72718" i="1"/>
  <c r="M72719" i="1"/>
  <c r="M72720" i="1"/>
  <c r="M72721" i="1"/>
  <c r="M72722" i="1"/>
  <c r="M72723" i="1"/>
  <c r="M72724" i="1"/>
  <c r="M72725" i="1"/>
  <c r="M72726" i="1"/>
  <c r="M72727" i="1"/>
  <c r="M72728" i="1"/>
  <c r="M72729" i="1"/>
  <c r="M72730" i="1"/>
  <c r="M72731" i="1"/>
  <c r="M72732" i="1"/>
  <c r="M72733" i="1"/>
  <c r="M72734" i="1"/>
  <c r="M72735" i="1"/>
  <c r="M72736" i="1"/>
  <c r="M72737" i="1"/>
  <c r="M72738" i="1"/>
  <c r="M72739" i="1"/>
  <c r="M72740" i="1"/>
  <c r="M72741" i="1"/>
  <c r="M72742" i="1"/>
  <c r="M72743" i="1"/>
  <c r="M72744" i="1"/>
  <c r="M72745" i="1"/>
  <c r="M72746" i="1"/>
  <c r="M72747" i="1"/>
  <c r="M72748" i="1"/>
  <c r="M72749" i="1"/>
  <c r="M72750" i="1"/>
  <c r="M72751" i="1"/>
  <c r="M72752" i="1"/>
  <c r="M72753" i="1"/>
  <c r="M72754" i="1"/>
  <c r="M72755" i="1"/>
  <c r="M72756" i="1"/>
  <c r="M72757" i="1"/>
  <c r="M72758" i="1"/>
  <c r="M72759" i="1"/>
  <c r="M72760" i="1"/>
  <c r="M72761" i="1"/>
  <c r="M72762" i="1"/>
  <c r="M72763" i="1"/>
  <c r="M72764" i="1"/>
  <c r="M72765" i="1"/>
  <c r="M72766" i="1"/>
  <c r="M72767" i="1"/>
  <c r="M72768" i="1"/>
  <c r="M72769" i="1"/>
  <c r="M72770" i="1"/>
  <c r="M72771" i="1"/>
  <c r="M72772" i="1"/>
  <c r="M72773" i="1"/>
  <c r="M72774" i="1"/>
  <c r="M72775" i="1"/>
  <c r="M72776" i="1"/>
  <c r="M72777" i="1"/>
  <c r="M72778" i="1"/>
  <c r="M72779" i="1"/>
  <c r="M72780" i="1"/>
  <c r="M72781" i="1"/>
  <c r="M72782" i="1"/>
  <c r="M72783" i="1"/>
  <c r="M72784" i="1"/>
  <c r="M72785" i="1"/>
  <c r="M72786" i="1"/>
  <c r="M72787" i="1"/>
  <c r="M72788" i="1"/>
  <c r="M72789" i="1"/>
  <c r="M72790" i="1"/>
  <c r="M72791" i="1"/>
  <c r="M72792" i="1"/>
  <c r="M72793" i="1"/>
  <c r="M72794" i="1"/>
  <c r="M72795" i="1"/>
  <c r="M72796" i="1"/>
  <c r="M72797" i="1"/>
  <c r="M72798" i="1"/>
  <c r="M72799" i="1"/>
  <c r="M72800" i="1"/>
  <c r="M72801" i="1"/>
  <c r="M72802" i="1"/>
  <c r="M72803" i="1"/>
  <c r="M72804" i="1"/>
  <c r="M72805" i="1"/>
  <c r="M72806" i="1"/>
  <c r="M72807" i="1"/>
  <c r="M72808" i="1"/>
  <c r="M72809" i="1"/>
  <c r="M72810" i="1"/>
  <c r="M72811" i="1"/>
  <c r="M72812" i="1"/>
  <c r="M72813" i="1"/>
  <c r="M72814" i="1"/>
  <c r="M72815" i="1"/>
  <c r="M72816" i="1"/>
  <c r="M72817" i="1"/>
  <c r="M72818" i="1"/>
  <c r="M72819" i="1"/>
  <c r="M72820" i="1"/>
  <c r="M72821" i="1"/>
  <c r="M72822" i="1"/>
  <c r="M72823" i="1"/>
  <c r="M72824" i="1"/>
  <c r="M72825" i="1"/>
  <c r="M72826" i="1"/>
  <c r="M72827" i="1"/>
  <c r="M72828" i="1"/>
  <c r="M72829" i="1"/>
  <c r="M72830" i="1"/>
  <c r="M72831" i="1"/>
  <c r="M72832" i="1"/>
  <c r="M72833" i="1"/>
  <c r="M72834" i="1"/>
  <c r="M72835" i="1"/>
  <c r="M72836" i="1"/>
  <c r="M72837" i="1"/>
  <c r="M72838" i="1"/>
  <c r="M72839" i="1"/>
  <c r="M72840" i="1"/>
  <c r="M72841" i="1"/>
  <c r="M72842" i="1"/>
  <c r="M72843" i="1"/>
  <c r="M72844" i="1"/>
  <c r="M72845" i="1"/>
  <c r="M72846" i="1"/>
  <c r="M72847" i="1"/>
  <c r="M72848" i="1"/>
  <c r="M72849" i="1"/>
  <c r="M72850" i="1"/>
  <c r="M72851" i="1"/>
  <c r="M72852" i="1"/>
  <c r="M72853" i="1"/>
  <c r="M72854" i="1"/>
  <c r="M72855" i="1"/>
  <c r="M72856" i="1"/>
  <c r="M72857" i="1"/>
  <c r="M72858" i="1"/>
  <c r="M72859" i="1"/>
  <c r="M72860" i="1"/>
  <c r="M72861" i="1"/>
  <c r="M72862" i="1"/>
  <c r="M72863" i="1"/>
  <c r="M72864" i="1"/>
  <c r="M72865" i="1"/>
  <c r="M72866" i="1"/>
  <c r="M72867" i="1"/>
  <c r="M72868" i="1"/>
  <c r="M72869" i="1"/>
  <c r="M72870" i="1"/>
  <c r="M72871" i="1"/>
  <c r="M72872" i="1"/>
  <c r="M72873" i="1"/>
  <c r="M72874" i="1"/>
  <c r="M72875" i="1"/>
  <c r="M72876" i="1"/>
  <c r="M72877" i="1"/>
  <c r="M72878" i="1"/>
  <c r="M72879" i="1"/>
  <c r="M72880" i="1"/>
  <c r="M72881" i="1"/>
  <c r="M72882" i="1"/>
  <c r="M72883" i="1"/>
  <c r="M72884" i="1"/>
  <c r="M72885" i="1"/>
  <c r="M72886" i="1"/>
  <c r="M72887" i="1"/>
  <c r="M72888" i="1"/>
  <c r="M72889" i="1"/>
  <c r="M72890" i="1"/>
  <c r="M72891" i="1"/>
  <c r="M72892" i="1"/>
  <c r="M72893" i="1"/>
  <c r="M72894" i="1"/>
  <c r="M72895" i="1"/>
  <c r="M72896" i="1"/>
  <c r="M72897" i="1"/>
  <c r="M72898" i="1"/>
  <c r="M72899" i="1"/>
  <c r="M72900" i="1"/>
  <c r="M72901" i="1"/>
  <c r="M72902" i="1"/>
  <c r="M72903" i="1"/>
  <c r="M72904" i="1"/>
  <c r="M72905" i="1"/>
  <c r="M72906" i="1"/>
  <c r="M72907" i="1"/>
  <c r="M72908" i="1"/>
  <c r="M72909" i="1"/>
  <c r="M72910" i="1"/>
  <c r="M72911" i="1"/>
  <c r="M72912" i="1"/>
  <c r="M72913" i="1"/>
  <c r="M72914" i="1"/>
  <c r="M72915" i="1"/>
  <c r="M72916" i="1"/>
  <c r="M72917" i="1"/>
  <c r="M72918" i="1"/>
  <c r="M72919" i="1"/>
  <c r="M72920" i="1"/>
  <c r="M72921" i="1"/>
  <c r="M72922" i="1"/>
  <c r="M72923" i="1"/>
  <c r="M72924" i="1"/>
  <c r="M72925" i="1"/>
  <c r="M72926" i="1"/>
  <c r="M72927" i="1"/>
  <c r="M72928" i="1"/>
  <c r="M72929" i="1"/>
  <c r="M72930" i="1"/>
  <c r="M72931" i="1"/>
  <c r="M72932" i="1"/>
  <c r="M72933" i="1"/>
  <c r="M72934" i="1"/>
  <c r="M72935" i="1"/>
  <c r="M72936" i="1"/>
  <c r="M72937" i="1"/>
  <c r="M72938" i="1"/>
  <c r="M72939" i="1"/>
  <c r="M72940" i="1"/>
  <c r="M72941" i="1"/>
  <c r="M72942" i="1"/>
  <c r="M72943" i="1"/>
  <c r="M72944" i="1"/>
  <c r="M72945" i="1"/>
  <c r="M72946" i="1"/>
  <c r="M72947" i="1"/>
  <c r="M72948" i="1"/>
  <c r="M72949" i="1"/>
  <c r="M72950" i="1"/>
  <c r="M72951" i="1"/>
  <c r="M72952" i="1"/>
  <c r="M72953" i="1"/>
  <c r="M72954" i="1"/>
  <c r="M72955" i="1"/>
  <c r="M72956" i="1"/>
  <c r="M72957" i="1"/>
  <c r="M72958" i="1"/>
  <c r="M72959" i="1"/>
  <c r="M72960" i="1"/>
  <c r="M72961" i="1"/>
  <c r="M72962" i="1"/>
  <c r="M72963" i="1"/>
  <c r="M72964" i="1"/>
  <c r="M72965" i="1"/>
  <c r="M72966" i="1"/>
  <c r="M72967" i="1"/>
  <c r="M72968" i="1"/>
  <c r="M72969" i="1"/>
  <c r="M72970" i="1"/>
  <c r="M72971" i="1"/>
  <c r="M72972" i="1"/>
  <c r="M72973" i="1"/>
  <c r="M72974" i="1"/>
  <c r="M72975" i="1"/>
  <c r="M72976" i="1"/>
  <c r="M72977" i="1"/>
  <c r="M72978" i="1"/>
  <c r="M72979" i="1"/>
  <c r="M72980" i="1"/>
  <c r="M72981" i="1"/>
  <c r="M72982" i="1"/>
  <c r="M72983" i="1"/>
  <c r="M72984" i="1"/>
  <c r="M72985" i="1"/>
  <c r="M72986" i="1"/>
  <c r="M72987" i="1"/>
  <c r="M72988" i="1"/>
  <c r="M72989" i="1"/>
  <c r="M72990" i="1"/>
  <c r="M72991" i="1"/>
  <c r="M72992" i="1"/>
  <c r="M72993" i="1"/>
  <c r="M72994" i="1"/>
  <c r="M72995" i="1"/>
  <c r="M72996" i="1"/>
  <c r="M72997" i="1"/>
  <c r="M72998" i="1"/>
  <c r="M72999" i="1"/>
  <c r="M73000" i="1"/>
  <c r="M73001" i="1"/>
  <c r="M73002" i="1"/>
  <c r="M73003" i="1"/>
  <c r="M73004" i="1"/>
  <c r="M73005" i="1"/>
  <c r="M73006" i="1"/>
  <c r="M73007" i="1"/>
  <c r="M73008" i="1"/>
  <c r="M73009" i="1"/>
  <c r="M73010" i="1"/>
  <c r="M73011" i="1"/>
  <c r="M73012" i="1"/>
  <c r="M73013" i="1"/>
  <c r="M73014" i="1"/>
  <c r="M73015" i="1"/>
  <c r="M73016" i="1"/>
  <c r="M73017" i="1"/>
  <c r="M73018" i="1"/>
  <c r="M73019" i="1"/>
  <c r="M73020" i="1"/>
  <c r="M73021" i="1"/>
  <c r="M73022" i="1"/>
  <c r="M73023" i="1"/>
  <c r="M73024" i="1"/>
  <c r="M73025" i="1"/>
  <c r="M73026" i="1"/>
  <c r="M73027" i="1"/>
  <c r="M73028" i="1"/>
  <c r="M73029" i="1"/>
  <c r="M73030" i="1"/>
  <c r="M73031" i="1"/>
  <c r="M73032" i="1"/>
  <c r="M73033" i="1"/>
  <c r="M73034" i="1"/>
  <c r="M73035" i="1"/>
  <c r="M73036" i="1"/>
  <c r="M73037" i="1"/>
  <c r="M73038" i="1"/>
  <c r="M73039" i="1"/>
  <c r="M73040" i="1"/>
  <c r="M73041" i="1"/>
  <c r="M73042" i="1"/>
  <c r="M73043" i="1"/>
  <c r="M73044" i="1"/>
  <c r="M73045" i="1"/>
  <c r="M73046" i="1"/>
  <c r="M73047" i="1"/>
  <c r="M73048" i="1"/>
  <c r="M73049" i="1"/>
  <c r="M73050" i="1"/>
  <c r="M73051" i="1"/>
  <c r="M73052" i="1"/>
  <c r="M73053" i="1"/>
  <c r="M73054" i="1"/>
  <c r="M73055" i="1"/>
  <c r="M73056" i="1"/>
  <c r="M73057" i="1"/>
  <c r="M73058" i="1"/>
  <c r="M73059" i="1"/>
  <c r="M73060" i="1"/>
  <c r="M73061" i="1"/>
  <c r="M73062" i="1"/>
  <c r="M73063" i="1"/>
  <c r="M73064" i="1"/>
  <c r="M73065" i="1"/>
  <c r="M73066" i="1"/>
  <c r="M73067" i="1"/>
  <c r="M73068" i="1"/>
  <c r="M73069" i="1"/>
  <c r="M73070" i="1"/>
  <c r="M73071" i="1"/>
  <c r="M73072" i="1"/>
  <c r="M73073" i="1"/>
  <c r="M73074" i="1"/>
  <c r="M73075" i="1"/>
  <c r="M73076" i="1"/>
  <c r="M73077" i="1"/>
  <c r="M73078" i="1"/>
  <c r="M73079" i="1"/>
  <c r="M73080" i="1"/>
  <c r="M73081" i="1"/>
  <c r="M73082" i="1"/>
  <c r="M73083" i="1"/>
  <c r="M73084" i="1"/>
  <c r="M73085" i="1"/>
  <c r="M73086" i="1"/>
  <c r="M73087" i="1"/>
  <c r="M73088" i="1"/>
  <c r="M73089" i="1"/>
  <c r="M73090" i="1"/>
  <c r="M73091" i="1"/>
  <c r="M73092" i="1"/>
  <c r="M73093" i="1"/>
  <c r="M73094" i="1"/>
  <c r="M73095" i="1"/>
  <c r="M73096" i="1"/>
  <c r="M73097" i="1"/>
  <c r="M73098" i="1"/>
  <c r="M73099" i="1"/>
  <c r="M73100" i="1"/>
  <c r="M73101" i="1"/>
  <c r="M73102" i="1"/>
  <c r="M73103" i="1"/>
  <c r="M73104" i="1"/>
  <c r="M73105" i="1"/>
  <c r="M73106" i="1"/>
  <c r="M73107" i="1"/>
  <c r="M73108" i="1"/>
  <c r="M73109" i="1"/>
  <c r="M73110" i="1"/>
  <c r="M73111" i="1"/>
  <c r="M73112" i="1"/>
  <c r="M73113" i="1"/>
  <c r="M73114" i="1"/>
  <c r="M73115" i="1"/>
  <c r="M73116" i="1"/>
  <c r="M73117" i="1"/>
  <c r="M73118" i="1"/>
  <c r="M73119" i="1"/>
  <c r="M73120" i="1"/>
  <c r="M73121" i="1"/>
  <c r="M73122" i="1"/>
  <c r="M73123" i="1"/>
  <c r="M73124" i="1"/>
  <c r="M73125" i="1"/>
  <c r="M73126" i="1"/>
  <c r="M73127" i="1"/>
  <c r="M73128" i="1"/>
  <c r="M73129" i="1"/>
  <c r="M73130" i="1"/>
  <c r="M73131" i="1"/>
  <c r="M73132" i="1"/>
  <c r="M73133" i="1"/>
  <c r="M73134" i="1"/>
  <c r="M73135" i="1"/>
  <c r="M73136" i="1"/>
  <c r="M73137" i="1"/>
  <c r="M73138" i="1"/>
  <c r="M73139" i="1"/>
  <c r="M73140" i="1"/>
  <c r="M73141" i="1"/>
  <c r="M73142" i="1"/>
  <c r="M73143" i="1"/>
  <c r="M73144" i="1"/>
  <c r="M73145" i="1"/>
  <c r="M73146" i="1"/>
  <c r="M73147" i="1"/>
  <c r="M73148" i="1"/>
  <c r="M73149" i="1"/>
  <c r="M73150" i="1"/>
  <c r="M73151" i="1"/>
  <c r="M73152" i="1"/>
  <c r="M73153" i="1"/>
  <c r="M73154" i="1"/>
  <c r="M73155" i="1"/>
  <c r="M73156" i="1"/>
  <c r="M73157" i="1"/>
  <c r="M73158" i="1"/>
  <c r="M73159" i="1"/>
  <c r="M73160" i="1"/>
  <c r="M73161" i="1"/>
  <c r="M73162" i="1"/>
  <c r="M73163" i="1"/>
  <c r="M73164" i="1"/>
  <c r="M73165" i="1"/>
  <c r="M73166" i="1"/>
  <c r="M73167" i="1"/>
  <c r="M73168" i="1"/>
  <c r="M73169" i="1"/>
  <c r="M73170" i="1"/>
  <c r="M73171" i="1"/>
  <c r="M73172" i="1"/>
  <c r="M73173" i="1"/>
  <c r="M73174" i="1"/>
  <c r="M73175" i="1"/>
  <c r="M73176" i="1"/>
  <c r="M73177" i="1"/>
  <c r="M73178" i="1"/>
  <c r="M73179" i="1"/>
  <c r="M73180" i="1"/>
  <c r="M73181" i="1"/>
  <c r="M73182" i="1"/>
  <c r="M73183" i="1"/>
  <c r="M73184" i="1"/>
  <c r="M73185" i="1"/>
  <c r="M73186" i="1"/>
  <c r="M73187" i="1"/>
  <c r="M73188" i="1"/>
  <c r="M73189" i="1"/>
  <c r="M73190" i="1"/>
  <c r="M73191" i="1"/>
  <c r="M73192" i="1"/>
  <c r="M73193" i="1"/>
  <c r="M73194" i="1"/>
  <c r="M73195" i="1"/>
  <c r="M73196" i="1"/>
  <c r="M73197" i="1"/>
  <c r="M73198" i="1"/>
  <c r="M73199" i="1"/>
  <c r="M73200" i="1"/>
  <c r="M73201" i="1"/>
  <c r="M73202" i="1"/>
  <c r="M73203" i="1"/>
  <c r="M73204" i="1"/>
  <c r="M73205" i="1"/>
  <c r="M73206" i="1"/>
  <c r="M73207" i="1"/>
  <c r="M73208" i="1"/>
  <c r="M73209" i="1"/>
  <c r="M73210" i="1"/>
  <c r="M73211" i="1"/>
  <c r="M73212" i="1"/>
  <c r="M73213" i="1"/>
  <c r="M73214" i="1"/>
  <c r="M73215" i="1"/>
  <c r="M73216" i="1"/>
  <c r="M73217" i="1"/>
  <c r="M73218" i="1"/>
  <c r="M73219" i="1"/>
  <c r="M73220" i="1"/>
  <c r="M73221" i="1"/>
  <c r="M73222" i="1"/>
  <c r="M73223" i="1"/>
  <c r="M73224" i="1"/>
  <c r="M73225" i="1"/>
  <c r="M73226" i="1"/>
  <c r="M73227" i="1"/>
  <c r="M73228" i="1"/>
  <c r="M73229" i="1"/>
  <c r="M73230" i="1"/>
  <c r="M73231" i="1"/>
  <c r="M73232" i="1"/>
  <c r="M73233" i="1"/>
  <c r="M73234" i="1"/>
  <c r="M73235" i="1"/>
  <c r="M73236" i="1"/>
  <c r="M73237" i="1"/>
  <c r="M73238" i="1"/>
  <c r="M73239" i="1"/>
  <c r="M73240" i="1"/>
  <c r="M73241" i="1"/>
  <c r="M73242" i="1"/>
  <c r="M73243" i="1"/>
  <c r="M73244" i="1"/>
  <c r="M73245" i="1"/>
  <c r="M73246" i="1"/>
  <c r="M73247" i="1"/>
  <c r="M73248" i="1"/>
  <c r="M73249" i="1"/>
  <c r="M73250" i="1"/>
  <c r="M73251" i="1"/>
  <c r="M73252" i="1"/>
  <c r="M73253" i="1"/>
  <c r="M73254" i="1"/>
  <c r="M73255" i="1"/>
  <c r="M73256" i="1"/>
  <c r="M73257" i="1"/>
  <c r="M73258" i="1"/>
  <c r="M73259" i="1"/>
  <c r="M73260" i="1"/>
  <c r="M73261" i="1"/>
  <c r="M73262" i="1"/>
  <c r="M73263" i="1"/>
  <c r="M73264" i="1"/>
  <c r="M73265" i="1"/>
  <c r="M73266" i="1"/>
  <c r="M73267" i="1"/>
  <c r="M73268" i="1"/>
  <c r="M73269" i="1"/>
  <c r="M73270" i="1"/>
  <c r="M73271" i="1"/>
  <c r="M73272" i="1"/>
  <c r="M73273" i="1"/>
  <c r="M73274" i="1"/>
  <c r="M73275" i="1"/>
  <c r="M73276" i="1"/>
  <c r="M73277" i="1"/>
  <c r="M73278" i="1"/>
  <c r="M73279" i="1"/>
  <c r="M73280" i="1"/>
  <c r="M73281" i="1"/>
  <c r="M73282" i="1"/>
  <c r="M73283" i="1"/>
  <c r="M73284" i="1"/>
  <c r="M73285" i="1"/>
  <c r="M73286" i="1"/>
  <c r="M73287" i="1"/>
  <c r="M73288" i="1"/>
  <c r="M73289" i="1"/>
  <c r="M73290" i="1"/>
  <c r="M73291" i="1"/>
  <c r="M73292" i="1"/>
  <c r="M73293" i="1"/>
  <c r="M73294" i="1"/>
  <c r="M73295" i="1"/>
  <c r="M73296" i="1"/>
  <c r="M73297" i="1"/>
  <c r="M73298" i="1"/>
  <c r="M73299" i="1"/>
  <c r="M73300" i="1"/>
  <c r="M73301" i="1"/>
  <c r="M73302" i="1"/>
  <c r="M73303" i="1"/>
  <c r="M73304" i="1"/>
  <c r="M73305" i="1"/>
  <c r="M73306" i="1"/>
  <c r="M73307" i="1"/>
  <c r="M73308" i="1"/>
  <c r="M73309" i="1"/>
  <c r="M73310" i="1"/>
  <c r="M73311" i="1"/>
  <c r="M73312" i="1"/>
  <c r="M73313" i="1"/>
  <c r="M73314" i="1"/>
  <c r="M73315" i="1"/>
  <c r="M73316" i="1"/>
  <c r="M73317" i="1"/>
  <c r="M73318" i="1"/>
  <c r="M73319" i="1"/>
  <c r="M73320" i="1"/>
  <c r="M73321" i="1"/>
  <c r="M73322" i="1"/>
  <c r="M73323" i="1"/>
  <c r="M73324" i="1"/>
  <c r="M73325" i="1"/>
  <c r="M73326" i="1"/>
  <c r="M73327" i="1"/>
  <c r="M73328" i="1"/>
  <c r="M73329" i="1"/>
  <c r="M73330" i="1"/>
  <c r="M73331" i="1"/>
  <c r="M73332" i="1"/>
  <c r="M73333" i="1"/>
  <c r="M73334" i="1"/>
  <c r="M73335" i="1"/>
  <c r="M73336" i="1"/>
  <c r="M73337" i="1"/>
  <c r="M73338" i="1"/>
  <c r="M73339" i="1"/>
  <c r="M73340" i="1"/>
  <c r="M73341" i="1"/>
  <c r="M73342" i="1"/>
  <c r="M73343" i="1"/>
  <c r="M73344" i="1"/>
  <c r="M73345" i="1"/>
  <c r="M73346" i="1"/>
  <c r="M73347" i="1"/>
  <c r="M73348" i="1"/>
  <c r="M73349" i="1"/>
  <c r="M73350" i="1"/>
  <c r="M73351" i="1"/>
  <c r="M73352" i="1"/>
  <c r="M73353" i="1"/>
  <c r="M73354" i="1"/>
  <c r="M73355" i="1"/>
  <c r="M73356" i="1"/>
  <c r="M73357" i="1"/>
  <c r="M73358" i="1"/>
  <c r="M73359" i="1"/>
  <c r="M73360" i="1"/>
  <c r="M73361" i="1"/>
  <c r="M73362" i="1"/>
  <c r="M73363" i="1"/>
  <c r="M73364" i="1"/>
  <c r="M73365" i="1"/>
  <c r="M73366" i="1"/>
  <c r="M73367" i="1"/>
  <c r="M73368" i="1"/>
  <c r="M73369" i="1"/>
  <c r="M73370" i="1"/>
  <c r="M73371" i="1"/>
  <c r="M73372" i="1"/>
  <c r="M73373" i="1"/>
  <c r="M73374" i="1"/>
  <c r="M73375" i="1"/>
  <c r="M73376" i="1"/>
  <c r="M73377" i="1"/>
  <c r="M73378" i="1"/>
  <c r="M73379" i="1"/>
  <c r="M73380" i="1"/>
  <c r="M73381" i="1"/>
  <c r="M73382" i="1"/>
  <c r="M73383" i="1"/>
  <c r="M73384" i="1"/>
  <c r="M73385" i="1"/>
  <c r="M73386" i="1"/>
  <c r="M73387" i="1"/>
  <c r="M73388" i="1"/>
  <c r="M73389" i="1"/>
  <c r="M73390" i="1"/>
  <c r="M73391" i="1"/>
  <c r="M73392" i="1"/>
  <c r="M73393" i="1"/>
  <c r="M73394" i="1"/>
  <c r="M73395" i="1"/>
  <c r="M73396" i="1"/>
  <c r="M73397" i="1"/>
  <c r="M73398" i="1"/>
  <c r="M73399" i="1"/>
  <c r="M73400" i="1"/>
  <c r="M73401" i="1"/>
  <c r="M73402" i="1"/>
  <c r="M73403" i="1"/>
  <c r="M73404" i="1"/>
  <c r="M73405" i="1"/>
  <c r="M73406" i="1"/>
  <c r="M73407" i="1"/>
  <c r="M73408" i="1"/>
  <c r="M73409" i="1"/>
  <c r="M73410" i="1"/>
  <c r="M73411" i="1"/>
  <c r="M73412" i="1"/>
  <c r="M73413" i="1"/>
  <c r="M73414" i="1"/>
  <c r="M73415" i="1"/>
  <c r="M73416" i="1"/>
  <c r="M73417" i="1"/>
  <c r="M73418" i="1"/>
  <c r="M73419" i="1"/>
  <c r="M73420" i="1"/>
  <c r="M73421" i="1"/>
  <c r="M73422" i="1"/>
  <c r="M73423" i="1"/>
  <c r="M73424" i="1"/>
  <c r="M73425" i="1"/>
  <c r="M73426" i="1"/>
  <c r="M73427" i="1"/>
  <c r="M73428" i="1"/>
  <c r="M73429" i="1"/>
  <c r="M73430" i="1"/>
  <c r="M73431" i="1"/>
  <c r="M73432" i="1"/>
  <c r="M73433" i="1"/>
  <c r="M73434" i="1"/>
  <c r="M73435" i="1"/>
  <c r="M73436" i="1"/>
  <c r="M73437" i="1"/>
  <c r="M73438" i="1"/>
  <c r="M73439" i="1"/>
  <c r="M73440" i="1"/>
  <c r="M73441" i="1"/>
  <c r="M73442" i="1"/>
  <c r="M73443" i="1"/>
  <c r="M73444" i="1"/>
  <c r="M73445" i="1"/>
  <c r="M73446" i="1"/>
  <c r="M73447" i="1"/>
  <c r="M73448" i="1"/>
  <c r="M73449" i="1"/>
  <c r="M73450" i="1"/>
  <c r="M73451" i="1"/>
  <c r="M73452" i="1"/>
  <c r="M73453" i="1"/>
  <c r="M73454" i="1"/>
  <c r="M73455" i="1"/>
  <c r="M73456" i="1"/>
  <c r="M73457" i="1"/>
  <c r="M73458" i="1"/>
  <c r="M73459" i="1"/>
  <c r="M73460" i="1"/>
  <c r="M73461" i="1"/>
  <c r="M73462" i="1"/>
  <c r="M73463" i="1"/>
  <c r="M73464" i="1"/>
  <c r="M73465" i="1"/>
  <c r="M73466" i="1"/>
  <c r="M73467" i="1"/>
  <c r="M73468" i="1"/>
  <c r="M73469" i="1"/>
  <c r="M73470" i="1"/>
  <c r="M73471" i="1"/>
  <c r="M73472" i="1"/>
  <c r="M73473" i="1"/>
  <c r="M73474" i="1"/>
  <c r="M73475" i="1"/>
  <c r="M73476" i="1"/>
  <c r="M73477" i="1"/>
  <c r="M73478" i="1"/>
  <c r="M73479" i="1"/>
  <c r="M73480" i="1"/>
  <c r="M73481" i="1"/>
  <c r="M73482" i="1"/>
  <c r="M73483" i="1"/>
  <c r="M73484" i="1"/>
  <c r="M73485" i="1"/>
  <c r="M73486" i="1"/>
  <c r="M73487" i="1"/>
  <c r="M73488" i="1"/>
  <c r="M73489" i="1"/>
  <c r="M73490" i="1"/>
  <c r="M73491" i="1"/>
  <c r="M73492" i="1"/>
  <c r="M73493" i="1"/>
  <c r="M73494" i="1"/>
  <c r="M73495" i="1"/>
  <c r="M73496" i="1"/>
  <c r="M73497" i="1"/>
  <c r="M73498" i="1"/>
  <c r="M73499" i="1"/>
  <c r="M73500" i="1"/>
  <c r="M73501" i="1"/>
  <c r="M73502" i="1"/>
  <c r="M73503" i="1"/>
  <c r="M73504" i="1"/>
  <c r="M73505" i="1"/>
  <c r="M73506" i="1"/>
  <c r="M73507" i="1"/>
  <c r="M73508" i="1"/>
  <c r="M73509" i="1"/>
  <c r="M73510" i="1"/>
  <c r="M73511" i="1"/>
  <c r="M73512" i="1"/>
  <c r="M73513" i="1"/>
  <c r="M73514" i="1"/>
  <c r="M73515" i="1"/>
  <c r="M73516" i="1"/>
  <c r="M73517" i="1"/>
  <c r="M73518" i="1"/>
  <c r="M73519" i="1"/>
  <c r="M73520" i="1"/>
  <c r="M73521" i="1"/>
  <c r="M73522" i="1"/>
  <c r="M73523" i="1"/>
  <c r="M73524" i="1"/>
  <c r="M73525" i="1"/>
  <c r="M73526" i="1"/>
  <c r="M73527" i="1"/>
  <c r="M73528" i="1"/>
  <c r="M73529" i="1"/>
  <c r="M73530" i="1"/>
  <c r="M73531" i="1"/>
  <c r="M73532" i="1"/>
  <c r="M73533" i="1"/>
  <c r="M73534" i="1"/>
  <c r="M73535" i="1"/>
  <c r="M73536" i="1"/>
  <c r="M73537" i="1"/>
  <c r="M73538" i="1"/>
  <c r="M73539" i="1"/>
  <c r="M73540" i="1"/>
  <c r="M73541" i="1"/>
  <c r="M73542" i="1"/>
  <c r="M73543" i="1"/>
  <c r="M73544" i="1"/>
  <c r="M73545" i="1"/>
  <c r="M73546" i="1"/>
  <c r="M73547" i="1"/>
  <c r="M73548" i="1"/>
  <c r="M73549" i="1"/>
  <c r="M73550" i="1"/>
  <c r="M73551" i="1"/>
  <c r="M73552" i="1"/>
  <c r="M73553" i="1"/>
  <c r="M73554" i="1"/>
  <c r="M73555" i="1"/>
  <c r="M73556" i="1"/>
  <c r="M73557" i="1"/>
  <c r="M73558" i="1"/>
  <c r="M73559" i="1"/>
  <c r="M73560" i="1"/>
  <c r="M73561" i="1"/>
  <c r="M73562" i="1"/>
  <c r="M73563" i="1"/>
  <c r="M73564" i="1"/>
  <c r="M73565" i="1"/>
  <c r="M73566" i="1"/>
  <c r="M73567" i="1"/>
  <c r="M73568" i="1"/>
  <c r="M73569" i="1"/>
  <c r="M73570" i="1"/>
  <c r="M73571" i="1"/>
  <c r="M73572" i="1"/>
  <c r="M73573" i="1"/>
  <c r="M73574" i="1"/>
  <c r="M73575" i="1"/>
  <c r="M73576" i="1"/>
  <c r="M73577" i="1"/>
  <c r="M73578" i="1"/>
  <c r="M73579" i="1"/>
  <c r="M73580" i="1"/>
  <c r="M73581" i="1"/>
  <c r="M73582" i="1"/>
  <c r="M73583" i="1"/>
  <c r="M73584" i="1"/>
  <c r="M73585" i="1"/>
  <c r="M73586" i="1"/>
  <c r="M73587" i="1"/>
  <c r="M73588" i="1"/>
  <c r="M73589" i="1"/>
  <c r="M73590" i="1"/>
  <c r="M73591" i="1"/>
  <c r="M73592" i="1"/>
  <c r="M73593" i="1"/>
  <c r="M73594" i="1"/>
  <c r="M73595" i="1"/>
  <c r="M73596" i="1"/>
  <c r="M73597" i="1"/>
  <c r="M73598" i="1"/>
  <c r="M73599" i="1"/>
  <c r="M73600" i="1"/>
  <c r="M73601" i="1"/>
  <c r="M73602" i="1"/>
  <c r="M73603" i="1"/>
  <c r="M73604" i="1"/>
  <c r="M73605" i="1"/>
  <c r="M73606" i="1"/>
  <c r="M73607" i="1"/>
  <c r="M73608" i="1"/>
  <c r="M73609" i="1"/>
  <c r="M73610" i="1"/>
  <c r="M73611" i="1"/>
  <c r="M73612" i="1"/>
  <c r="M73613" i="1"/>
  <c r="M73614" i="1"/>
  <c r="M73615" i="1"/>
  <c r="M73616" i="1"/>
  <c r="M73617" i="1"/>
  <c r="M73618" i="1"/>
  <c r="M73619" i="1"/>
  <c r="M73620" i="1"/>
  <c r="M73621" i="1"/>
  <c r="M73622" i="1"/>
  <c r="M73623" i="1"/>
  <c r="M73624" i="1"/>
  <c r="M73625" i="1"/>
  <c r="M73626" i="1"/>
  <c r="M73627" i="1"/>
  <c r="M73628" i="1"/>
  <c r="M73629" i="1"/>
  <c r="M73630" i="1"/>
  <c r="M73631" i="1"/>
  <c r="M73632" i="1"/>
  <c r="M73633" i="1"/>
  <c r="M73634" i="1"/>
  <c r="M73635" i="1"/>
  <c r="M73636" i="1"/>
  <c r="M73637" i="1"/>
  <c r="M73638" i="1"/>
  <c r="M73639" i="1"/>
  <c r="M73640" i="1"/>
  <c r="M73641" i="1"/>
  <c r="M73642" i="1"/>
  <c r="M73643" i="1"/>
  <c r="M73644" i="1"/>
  <c r="M73645" i="1"/>
  <c r="M73646" i="1"/>
  <c r="M73647" i="1"/>
  <c r="M73648" i="1"/>
  <c r="M73649" i="1"/>
  <c r="M73650" i="1"/>
  <c r="M73651" i="1"/>
  <c r="M73652" i="1"/>
  <c r="M73653" i="1"/>
  <c r="M73654" i="1"/>
  <c r="M73655" i="1"/>
  <c r="M73656" i="1"/>
  <c r="M73657" i="1"/>
  <c r="M73658" i="1"/>
  <c r="M73659" i="1"/>
  <c r="M73660" i="1"/>
  <c r="M73661" i="1"/>
  <c r="M73662" i="1"/>
  <c r="M73663" i="1"/>
  <c r="M73664" i="1"/>
  <c r="M73665" i="1"/>
  <c r="M73666" i="1"/>
  <c r="M73667" i="1"/>
  <c r="M73668" i="1"/>
  <c r="M73669" i="1"/>
  <c r="M73670" i="1"/>
  <c r="M73671" i="1"/>
  <c r="M73672" i="1"/>
  <c r="M73673" i="1"/>
  <c r="M73674" i="1"/>
  <c r="M73675" i="1"/>
  <c r="M73676" i="1"/>
  <c r="M73677" i="1"/>
  <c r="M73678" i="1"/>
  <c r="M73679" i="1"/>
  <c r="M73680" i="1"/>
  <c r="M73681" i="1"/>
  <c r="M73682" i="1"/>
  <c r="M73683" i="1"/>
  <c r="M73684" i="1"/>
  <c r="M73685" i="1"/>
  <c r="M73686" i="1"/>
  <c r="M73687" i="1"/>
  <c r="M73688" i="1"/>
  <c r="M73689" i="1"/>
  <c r="M73690" i="1"/>
  <c r="M73691" i="1"/>
  <c r="M73692" i="1"/>
  <c r="M73693" i="1"/>
  <c r="M73694" i="1"/>
  <c r="M73695" i="1"/>
  <c r="M73696" i="1"/>
  <c r="M73697" i="1"/>
  <c r="M73698" i="1"/>
  <c r="M73699" i="1"/>
  <c r="M73700" i="1"/>
  <c r="M73701" i="1"/>
  <c r="M73702" i="1"/>
  <c r="M73703" i="1"/>
  <c r="M73704" i="1"/>
  <c r="M73705" i="1"/>
  <c r="M73706" i="1"/>
  <c r="M73707" i="1"/>
  <c r="M73708" i="1"/>
  <c r="M73709" i="1"/>
  <c r="M73710" i="1"/>
  <c r="M73711" i="1"/>
  <c r="M73712" i="1"/>
  <c r="M73713" i="1"/>
  <c r="M73714" i="1"/>
  <c r="M73715" i="1"/>
  <c r="M73716" i="1"/>
  <c r="M73717" i="1"/>
  <c r="M73718" i="1"/>
  <c r="M73719" i="1"/>
  <c r="M73720" i="1"/>
  <c r="M73721" i="1"/>
  <c r="M73722" i="1"/>
  <c r="M73723" i="1"/>
  <c r="M73724" i="1"/>
  <c r="M73725" i="1"/>
  <c r="M73726" i="1"/>
  <c r="M73727" i="1"/>
  <c r="M73728" i="1"/>
  <c r="M73729" i="1"/>
  <c r="M73730" i="1"/>
  <c r="M73731" i="1"/>
  <c r="M73732" i="1"/>
  <c r="M73733" i="1"/>
  <c r="M73734" i="1"/>
  <c r="M73735" i="1"/>
  <c r="M73736" i="1"/>
  <c r="M73737" i="1"/>
  <c r="M73738" i="1"/>
  <c r="M73739" i="1"/>
  <c r="M73740" i="1"/>
  <c r="M73741" i="1"/>
  <c r="M73742" i="1"/>
  <c r="M73743" i="1"/>
  <c r="M73744" i="1"/>
  <c r="M73745" i="1"/>
  <c r="M73746" i="1"/>
  <c r="M73747" i="1"/>
  <c r="M73748" i="1"/>
  <c r="M73749" i="1"/>
  <c r="M73750" i="1"/>
  <c r="M73751" i="1"/>
  <c r="M73752" i="1"/>
  <c r="M73753" i="1"/>
  <c r="M73754" i="1"/>
  <c r="M73755" i="1"/>
  <c r="M73756" i="1"/>
  <c r="M73757" i="1"/>
  <c r="M73758" i="1"/>
  <c r="M73759" i="1"/>
  <c r="M73760" i="1"/>
  <c r="M73761" i="1"/>
  <c r="M73762" i="1"/>
  <c r="M73763" i="1"/>
  <c r="M73764" i="1"/>
  <c r="M73765" i="1"/>
  <c r="M73766" i="1"/>
  <c r="M73767" i="1"/>
  <c r="M73768" i="1"/>
  <c r="M73769" i="1"/>
  <c r="M73770" i="1"/>
  <c r="M73771" i="1"/>
  <c r="M73772" i="1"/>
  <c r="M73773" i="1"/>
  <c r="M73774" i="1"/>
  <c r="M73775" i="1"/>
  <c r="M73776" i="1"/>
  <c r="M73777" i="1"/>
  <c r="M73778" i="1"/>
  <c r="M73779" i="1"/>
  <c r="M73780" i="1"/>
  <c r="M73781" i="1"/>
  <c r="M73782" i="1"/>
  <c r="M73783" i="1"/>
  <c r="M73784" i="1"/>
  <c r="M73785" i="1"/>
  <c r="M73786" i="1"/>
  <c r="M73787" i="1"/>
  <c r="M73788" i="1"/>
  <c r="M73789" i="1"/>
  <c r="M73790" i="1"/>
  <c r="M73791" i="1"/>
  <c r="M73792" i="1"/>
  <c r="M73793" i="1"/>
  <c r="M73794" i="1"/>
  <c r="M73795" i="1"/>
  <c r="M73796" i="1"/>
  <c r="M73797" i="1"/>
  <c r="M73798" i="1"/>
  <c r="M73799" i="1"/>
  <c r="M73800" i="1"/>
  <c r="M73801" i="1"/>
  <c r="M73802" i="1"/>
  <c r="M73803" i="1"/>
  <c r="M73804" i="1"/>
  <c r="M73805" i="1"/>
  <c r="M73806" i="1"/>
  <c r="M73807" i="1"/>
  <c r="M73808" i="1"/>
  <c r="M73809" i="1"/>
  <c r="M73810" i="1"/>
  <c r="M73811" i="1"/>
  <c r="M73812" i="1"/>
  <c r="M73813" i="1"/>
  <c r="M73814" i="1"/>
  <c r="M73815" i="1"/>
  <c r="M73816" i="1"/>
  <c r="M73817" i="1"/>
  <c r="M73818" i="1"/>
  <c r="M73819" i="1"/>
  <c r="M73820" i="1"/>
  <c r="M73821" i="1"/>
  <c r="M73822" i="1"/>
  <c r="M73823" i="1"/>
  <c r="M73824" i="1"/>
  <c r="M73825" i="1"/>
  <c r="M73826" i="1"/>
  <c r="M73827" i="1"/>
  <c r="M73828" i="1"/>
  <c r="M73829" i="1"/>
  <c r="M73830" i="1"/>
  <c r="M73831" i="1"/>
  <c r="M73832" i="1"/>
  <c r="M73833" i="1"/>
  <c r="M73834" i="1"/>
  <c r="M73835" i="1"/>
  <c r="M73836" i="1"/>
  <c r="M73837" i="1"/>
  <c r="M73838" i="1"/>
  <c r="M73839" i="1"/>
  <c r="M73840" i="1"/>
  <c r="M73841" i="1"/>
  <c r="M73842" i="1"/>
  <c r="M73843" i="1"/>
  <c r="M73844" i="1"/>
  <c r="M73845" i="1"/>
  <c r="M73846" i="1"/>
  <c r="M73847" i="1"/>
  <c r="M73848" i="1"/>
  <c r="M73849" i="1"/>
  <c r="M73850" i="1"/>
  <c r="M73851" i="1"/>
  <c r="M73852" i="1"/>
  <c r="M73853" i="1"/>
  <c r="M73854" i="1"/>
  <c r="M73855" i="1"/>
  <c r="M73856" i="1"/>
  <c r="M73857" i="1"/>
  <c r="M73858" i="1"/>
  <c r="M73859" i="1"/>
  <c r="M73860" i="1"/>
  <c r="M73861" i="1"/>
  <c r="M73862" i="1"/>
  <c r="M73863" i="1"/>
  <c r="M73864" i="1"/>
  <c r="M73865" i="1"/>
  <c r="M73866" i="1"/>
  <c r="M73867" i="1"/>
  <c r="M73868" i="1"/>
  <c r="M73869" i="1"/>
  <c r="M73870" i="1"/>
  <c r="M73871" i="1"/>
  <c r="M73872" i="1"/>
  <c r="M73873" i="1"/>
  <c r="M73874" i="1"/>
  <c r="M73875" i="1"/>
  <c r="M73876" i="1"/>
  <c r="M73877" i="1"/>
  <c r="M73878" i="1"/>
  <c r="M73879" i="1"/>
  <c r="M73880" i="1"/>
  <c r="M73881" i="1"/>
  <c r="M73882" i="1"/>
  <c r="M73883" i="1"/>
  <c r="M73884" i="1"/>
  <c r="M73885" i="1"/>
  <c r="M73886" i="1"/>
  <c r="M73887" i="1"/>
  <c r="M73888" i="1"/>
  <c r="M73889" i="1"/>
  <c r="M73890" i="1"/>
  <c r="M73891" i="1"/>
  <c r="M73892" i="1"/>
  <c r="M73893" i="1"/>
  <c r="M73894" i="1"/>
  <c r="M73895" i="1"/>
  <c r="M73896" i="1"/>
  <c r="M73897" i="1"/>
  <c r="M73898" i="1"/>
  <c r="M73899" i="1"/>
  <c r="M73900" i="1"/>
  <c r="M73901" i="1"/>
  <c r="M73902" i="1"/>
  <c r="M73903" i="1"/>
  <c r="M73904" i="1"/>
  <c r="M73905" i="1"/>
  <c r="M73906" i="1"/>
  <c r="M73907" i="1"/>
  <c r="M73908" i="1"/>
  <c r="M73909" i="1"/>
  <c r="M73910" i="1"/>
  <c r="M73911" i="1"/>
  <c r="M73912" i="1"/>
  <c r="M73913" i="1"/>
  <c r="M73914" i="1"/>
  <c r="M73915" i="1"/>
  <c r="M73916" i="1"/>
  <c r="M73917" i="1"/>
  <c r="M73918" i="1"/>
  <c r="M73919" i="1"/>
  <c r="M73920" i="1"/>
  <c r="M73921" i="1"/>
  <c r="M73922" i="1"/>
  <c r="M73923" i="1"/>
  <c r="M73924" i="1"/>
  <c r="M73925" i="1"/>
  <c r="M73926" i="1"/>
  <c r="M73927" i="1"/>
  <c r="M73928" i="1"/>
  <c r="M73929" i="1"/>
  <c r="M73930" i="1"/>
  <c r="M73931" i="1"/>
  <c r="M73932" i="1"/>
  <c r="M73933" i="1"/>
  <c r="M73934" i="1"/>
  <c r="M73935" i="1"/>
  <c r="M73936" i="1"/>
  <c r="M73937" i="1"/>
  <c r="M73938" i="1"/>
  <c r="M73939" i="1"/>
  <c r="M73940" i="1"/>
  <c r="M73941" i="1"/>
  <c r="M73942" i="1"/>
  <c r="M73943" i="1"/>
  <c r="M73944" i="1"/>
  <c r="M73945" i="1"/>
  <c r="M73946" i="1"/>
  <c r="M73947" i="1"/>
  <c r="M73948" i="1"/>
  <c r="M73949" i="1"/>
  <c r="M73950" i="1"/>
  <c r="M73951" i="1"/>
  <c r="M73952" i="1"/>
  <c r="M73953" i="1"/>
  <c r="M73954" i="1"/>
  <c r="M73955" i="1"/>
  <c r="M73956" i="1"/>
  <c r="M73957" i="1"/>
  <c r="M73958" i="1"/>
  <c r="M73959" i="1"/>
  <c r="M73960" i="1"/>
  <c r="M73961" i="1"/>
  <c r="M73962" i="1"/>
  <c r="M73963" i="1"/>
  <c r="M73964" i="1"/>
  <c r="M73965" i="1"/>
  <c r="M73966" i="1"/>
  <c r="M73967" i="1"/>
  <c r="M73968" i="1"/>
  <c r="M73969" i="1"/>
  <c r="M73970" i="1"/>
  <c r="M73971" i="1"/>
  <c r="M73972" i="1"/>
  <c r="M73973" i="1"/>
  <c r="M73974" i="1"/>
  <c r="M73975" i="1"/>
  <c r="M73976" i="1"/>
  <c r="M73977" i="1"/>
  <c r="M73978" i="1"/>
  <c r="M73979" i="1"/>
  <c r="M73980" i="1"/>
  <c r="M73981" i="1"/>
  <c r="M73982" i="1"/>
  <c r="M73983" i="1"/>
  <c r="M73984" i="1"/>
  <c r="M73985" i="1"/>
  <c r="M73986" i="1"/>
  <c r="M73987" i="1"/>
  <c r="M73988" i="1"/>
  <c r="M73989" i="1"/>
  <c r="M73990" i="1"/>
  <c r="M73991" i="1"/>
  <c r="M73992" i="1"/>
  <c r="M73993" i="1"/>
  <c r="M73994" i="1"/>
  <c r="M73995" i="1"/>
  <c r="M73996" i="1"/>
  <c r="M73997" i="1"/>
  <c r="M73998" i="1"/>
  <c r="M73999" i="1"/>
  <c r="M74000" i="1"/>
  <c r="M74001" i="1"/>
  <c r="M74002" i="1"/>
  <c r="M74003" i="1"/>
  <c r="M74004" i="1"/>
  <c r="M74005" i="1"/>
  <c r="M74006" i="1"/>
  <c r="M74007" i="1"/>
  <c r="M74008" i="1"/>
  <c r="M74009" i="1"/>
  <c r="M74010" i="1"/>
  <c r="M74011" i="1"/>
  <c r="M74012" i="1"/>
  <c r="M74013" i="1"/>
  <c r="M74014" i="1"/>
  <c r="M74015" i="1"/>
  <c r="M74016" i="1"/>
  <c r="M74017" i="1"/>
  <c r="M74018" i="1"/>
  <c r="M74019" i="1"/>
  <c r="M74020" i="1"/>
  <c r="M74021" i="1"/>
  <c r="M74022" i="1"/>
  <c r="M74023" i="1"/>
  <c r="M74024" i="1"/>
  <c r="M74025" i="1"/>
  <c r="M74026" i="1"/>
  <c r="M74027" i="1"/>
  <c r="M74028" i="1"/>
  <c r="M74029" i="1"/>
  <c r="M74030" i="1"/>
  <c r="M74031" i="1"/>
  <c r="M74032" i="1"/>
  <c r="M74033" i="1"/>
  <c r="M74034" i="1"/>
  <c r="M74035" i="1"/>
  <c r="M74036" i="1"/>
  <c r="M74037" i="1"/>
  <c r="M74038" i="1"/>
  <c r="M74039" i="1"/>
  <c r="M74040" i="1"/>
  <c r="M74041" i="1"/>
  <c r="M74042" i="1"/>
  <c r="M74043" i="1"/>
  <c r="M74044" i="1"/>
  <c r="M74045" i="1"/>
  <c r="M74046" i="1"/>
  <c r="M74047" i="1"/>
  <c r="M74048" i="1"/>
  <c r="M74049" i="1"/>
  <c r="M74050" i="1"/>
  <c r="M74051" i="1"/>
  <c r="M74052" i="1"/>
  <c r="M74053" i="1"/>
  <c r="M74054" i="1"/>
  <c r="M74055" i="1"/>
  <c r="M74056" i="1"/>
  <c r="M74057" i="1"/>
  <c r="M74058" i="1"/>
  <c r="M74059" i="1"/>
  <c r="M74060" i="1"/>
  <c r="M74061" i="1"/>
  <c r="M74062" i="1"/>
  <c r="M74063" i="1"/>
  <c r="M74064" i="1"/>
  <c r="M74065" i="1"/>
  <c r="M74066" i="1"/>
  <c r="M74067" i="1"/>
  <c r="M74068" i="1"/>
  <c r="M74069" i="1"/>
  <c r="M74070" i="1"/>
  <c r="M74071" i="1"/>
  <c r="M74072" i="1"/>
  <c r="M74073" i="1"/>
  <c r="M74074" i="1"/>
  <c r="M74075" i="1"/>
  <c r="M74076" i="1"/>
  <c r="M74077" i="1"/>
  <c r="M74078" i="1"/>
  <c r="M74079" i="1"/>
  <c r="M74080" i="1"/>
  <c r="M74081" i="1"/>
  <c r="M74082" i="1"/>
  <c r="M74083" i="1"/>
  <c r="M74084" i="1"/>
  <c r="M74085" i="1"/>
  <c r="M74086" i="1"/>
  <c r="M74087" i="1"/>
  <c r="M74088" i="1"/>
  <c r="M74089" i="1"/>
  <c r="M74090" i="1"/>
  <c r="M74091" i="1"/>
  <c r="M74092" i="1"/>
  <c r="M74093" i="1"/>
  <c r="M74094" i="1"/>
  <c r="M74095" i="1"/>
  <c r="M74096" i="1"/>
  <c r="M74097" i="1"/>
  <c r="M74098" i="1"/>
  <c r="M74099" i="1"/>
  <c r="M74100" i="1"/>
  <c r="M74101" i="1"/>
  <c r="M74102" i="1"/>
  <c r="M74103" i="1"/>
  <c r="M74104" i="1"/>
  <c r="M74105" i="1"/>
  <c r="M74106" i="1"/>
  <c r="M74107" i="1"/>
  <c r="M74108" i="1"/>
  <c r="M74109" i="1"/>
  <c r="M74110" i="1"/>
  <c r="M74111" i="1"/>
  <c r="M74112" i="1"/>
  <c r="M74113" i="1"/>
  <c r="M74114" i="1"/>
  <c r="M74115" i="1"/>
  <c r="M74116" i="1"/>
  <c r="M74117" i="1"/>
  <c r="M74118" i="1"/>
  <c r="M74119" i="1"/>
  <c r="M74120" i="1"/>
  <c r="M74121" i="1"/>
  <c r="M74122" i="1"/>
  <c r="M74123" i="1"/>
  <c r="M74124" i="1"/>
  <c r="M74125" i="1"/>
  <c r="M74126" i="1"/>
  <c r="M74127" i="1"/>
  <c r="M74128" i="1"/>
  <c r="M74129" i="1"/>
  <c r="M74130" i="1"/>
  <c r="M74131" i="1"/>
  <c r="M74132" i="1"/>
  <c r="M74133" i="1"/>
  <c r="M74134" i="1"/>
  <c r="M74135" i="1"/>
  <c r="M74136" i="1"/>
  <c r="M74137" i="1"/>
  <c r="M74138" i="1"/>
  <c r="M74139" i="1"/>
  <c r="M74140" i="1"/>
  <c r="M74141" i="1"/>
  <c r="M74142" i="1"/>
  <c r="M74143" i="1"/>
  <c r="M74144" i="1"/>
  <c r="M74145" i="1"/>
  <c r="M74146" i="1"/>
  <c r="M74147" i="1"/>
  <c r="M74148" i="1"/>
  <c r="M74149" i="1"/>
  <c r="M74150" i="1"/>
  <c r="M74151" i="1"/>
  <c r="M74152" i="1"/>
  <c r="M74153" i="1"/>
  <c r="M74154" i="1"/>
  <c r="M74155" i="1"/>
  <c r="M74156" i="1"/>
  <c r="M74157" i="1"/>
  <c r="M74158" i="1"/>
  <c r="M74159" i="1"/>
  <c r="M74160" i="1"/>
  <c r="M74161" i="1"/>
  <c r="M74162" i="1"/>
  <c r="M74163" i="1"/>
  <c r="M74164" i="1"/>
  <c r="M74165" i="1"/>
  <c r="M74166" i="1"/>
  <c r="M74167" i="1"/>
  <c r="M74168" i="1"/>
  <c r="M74169" i="1"/>
  <c r="M74170" i="1"/>
  <c r="M74171" i="1"/>
  <c r="M74172" i="1"/>
  <c r="M74173" i="1"/>
  <c r="M74174" i="1"/>
  <c r="M74175" i="1"/>
  <c r="M74176" i="1"/>
  <c r="M74177" i="1"/>
  <c r="M74178" i="1"/>
  <c r="M74179" i="1"/>
  <c r="M74180" i="1"/>
  <c r="M74181" i="1"/>
  <c r="M74182" i="1"/>
  <c r="M74183" i="1"/>
  <c r="M74184" i="1"/>
  <c r="M74185" i="1"/>
  <c r="M74186" i="1"/>
  <c r="M74187" i="1"/>
  <c r="M74188" i="1"/>
  <c r="M74189" i="1"/>
  <c r="M74190" i="1"/>
  <c r="M74191" i="1"/>
  <c r="M74192" i="1"/>
  <c r="M74193" i="1"/>
  <c r="M74194" i="1"/>
  <c r="M74195" i="1"/>
  <c r="M74196" i="1"/>
  <c r="M74197" i="1"/>
  <c r="M74198" i="1"/>
  <c r="M74199" i="1"/>
  <c r="M74200" i="1"/>
  <c r="M74201" i="1"/>
  <c r="M74202" i="1"/>
  <c r="M74203" i="1"/>
  <c r="M74204" i="1"/>
  <c r="M74205" i="1"/>
  <c r="M74206" i="1"/>
  <c r="M74207" i="1"/>
  <c r="M74208" i="1"/>
  <c r="M74209" i="1"/>
  <c r="M74210" i="1"/>
  <c r="M74211" i="1"/>
  <c r="M74212" i="1"/>
  <c r="M74213" i="1"/>
  <c r="M74214" i="1"/>
  <c r="M74215" i="1"/>
  <c r="M74216" i="1"/>
  <c r="M74217" i="1"/>
  <c r="M74218" i="1"/>
  <c r="M74219" i="1"/>
  <c r="M74220" i="1"/>
  <c r="M74221" i="1"/>
  <c r="M74222" i="1"/>
  <c r="M74223" i="1"/>
  <c r="M74224" i="1"/>
  <c r="M74225" i="1"/>
  <c r="M74226" i="1"/>
  <c r="M74227" i="1"/>
  <c r="M74228" i="1"/>
  <c r="M74229" i="1"/>
  <c r="M74230" i="1"/>
  <c r="M74231" i="1"/>
  <c r="M74232" i="1"/>
  <c r="M74233" i="1"/>
  <c r="M74234" i="1"/>
  <c r="M74235" i="1"/>
  <c r="M74236" i="1"/>
  <c r="M74237" i="1"/>
  <c r="M74238" i="1"/>
  <c r="M74239" i="1"/>
  <c r="M74240" i="1"/>
  <c r="M74241" i="1"/>
  <c r="M74242" i="1"/>
  <c r="M74243" i="1"/>
  <c r="M74244" i="1"/>
  <c r="M74245" i="1"/>
  <c r="M74246" i="1"/>
  <c r="M74247" i="1"/>
  <c r="M74248" i="1"/>
  <c r="M74249" i="1"/>
  <c r="M74250" i="1"/>
  <c r="M74251" i="1"/>
  <c r="M74252" i="1"/>
  <c r="M74253" i="1"/>
  <c r="M74254" i="1"/>
  <c r="M74255" i="1"/>
  <c r="M74256" i="1"/>
  <c r="M74257" i="1"/>
  <c r="M74258" i="1"/>
  <c r="M74259" i="1"/>
  <c r="M74260" i="1"/>
  <c r="M74261" i="1"/>
  <c r="M74262" i="1"/>
  <c r="M74263" i="1"/>
  <c r="M74264" i="1"/>
  <c r="M74265" i="1"/>
  <c r="M74266" i="1"/>
  <c r="M74267" i="1"/>
  <c r="M74268" i="1"/>
  <c r="M74269" i="1"/>
  <c r="M74270" i="1"/>
  <c r="M74271" i="1"/>
  <c r="M74272" i="1"/>
  <c r="M74273" i="1"/>
  <c r="M74274" i="1"/>
  <c r="M74275" i="1"/>
  <c r="M74276" i="1"/>
  <c r="M74277" i="1"/>
  <c r="M74278" i="1"/>
  <c r="M74279" i="1"/>
  <c r="M74280" i="1"/>
  <c r="M74281" i="1"/>
  <c r="M74282" i="1"/>
  <c r="M74283" i="1"/>
  <c r="M74284" i="1"/>
  <c r="M74285" i="1"/>
  <c r="M74286" i="1"/>
  <c r="M74287" i="1"/>
  <c r="M74288" i="1"/>
  <c r="M74289" i="1"/>
  <c r="M74290" i="1"/>
  <c r="M74291" i="1"/>
  <c r="M74292" i="1"/>
  <c r="M74293" i="1"/>
  <c r="M74294" i="1"/>
  <c r="M74295" i="1"/>
  <c r="M74296" i="1"/>
  <c r="M74297" i="1"/>
  <c r="M74298" i="1"/>
  <c r="M74299" i="1"/>
  <c r="M74300" i="1"/>
  <c r="M74301" i="1"/>
  <c r="M74302" i="1"/>
  <c r="M74303" i="1"/>
  <c r="M74304" i="1"/>
  <c r="M74305" i="1"/>
  <c r="M74306" i="1"/>
  <c r="M74307" i="1"/>
  <c r="M74308" i="1"/>
  <c r="M74309" i="1"/>
  <c r="M74310" i="1"/>
  <c r="M74311" i="1"/>
  <c r="M74312" i="1"/>
  <c r="M74313" i="1"/>
  <c r="M74314" i="1"/>
  <c r="M74315" i="1"/>
  <c r="M74316" i="1"/>
  <c r="M74317" i="1"/>
  <c r="M74318" i="1"/>
  <c r="M74319" i="1"/>
  <c r="M74320" i="1"/>
  <c r="M74321" i="1"/>
  <c r="M74322" i="1"/>
  <c r="M74323" i="1"/>
  <c r="M74324" i="1"/>
  <c r="M74325" i="1"/>
  <c r="M74326" i="1"/>
  <c r="M74327" i="1"/>
  <c r="M74328" i="1"/>
  <c r="M74329" i="1"/>
  <c r="M74330" i="1"/>
  <c r="M74331" i="1"/>
  <c r="M74332" i="1"/>
  <c r="M74333" i="1"/>
  <c r="M74334" i="1"/>
  <c r="M74335" i="1"/>
  <c r="M74336" i="1"/>
  <c r="M74337" i="1"/>
  <c r="M74338" i="1"/>
  <c r="M74339" i="1"/>
  <c r="M74340" i="1"/>
  <c r="M74341" i="1"/>
  <c r="M74342" i="1"/>
  <c r="M74343" i="1"/>
  <c r="M74344" i="1"/>
  <c r="M74345" i="1"/>
  <c r="M74346" i="1"/>
  <c r="M74347" i="1"/>
  <c r="M74348" i="1"/>
  <c r="M74349" i="1"/>
  <c r="M74350" i="1"/>
  <c r="M74351" i="1"/>
  <c r="M74352" i="1"/>
  <c r="M74353" i="1"/>
  <c r="M74354" i="1"/>
  <c r="M74355" i="1"/>
  <c r="M74356" i="1"/>
  <c r="M74357" i="1"/>
  <c r="M74358" i="1"/>
  <c r="M74359" i="1"/>
  <c r="M74360" i="1"/>
  <c r="M74361" i="1"/>
  <c r="M74362" i="1"/>
  <c r="M74363" i="1"/>
  <c r="M74364" i="1"/>
  <c r="M74365" i="1"/>
  <c r="M74366" i="1"/>
  <c r="M74367" i="1"/>
  <c r="M74368" i="1"/>
  <c r="M74369" i="1"/>
  <c r="M74370" i="1"/>
  <c r="M74371" i="1"/>
  <c r="M74372" i="1"/>
  <c r="M74373" i="1"/>
  <c r="M74374" i="1"/>
  <c r="M74375" i="1"/>
  <c r="M74376" i="1"/>
  <c r="M74377" i="1"/>
  <c r="M74378" i="1"/>
  <c r="M74379" i="1"/>
  <c r="M74380" i="1"/>
  <c r="M74381" i="1"/>
  <c r="M74382" i="1"/>
  <c r="M74383" i="1"/>
  <c r="M74384" i="1"/>
  <c r="M74385" i="1"/>
  <c r="M74386" i="1"/>
  <c r="M74387" i="1"/>
  <c r="M74388" i="1"/>
  <c r="M74389" i="1"/>
  <c r="M74390" i="1"/>
  <c r="M74391" i="1"/>
  <c r="M74392" i="1"/>
  <c r="M74393" i="1"/>
  <c r="M74394" i="1"/>
  <c r="M74395" i="1"/>
  <c r="M74396" i="1"/>
  <c r="M74397" i="1"/>
  <c r="M74398" i="1"/>
  <c r="M74399" i="1"/>
  <c r="M74400" i="1"/>
  <c r="M74401" i="1"/>
  <c r="M74402" i="1"/>
  <c r="M74403" i="1"/>
  <c r="M74404" i="1"/>
  <c r="M74405" i="1"/>
  <c r="M74406" i="1"/>
  <c r="M74407" i="1"/>
  <c r="M74408" i="1"/>
  <c r="M74409" i="1"/>
  <c r="M74410" i="1"/>
  <c r="M74411" i="1"/>
  <c r="M74412" i="1"/>
  <c r="M74413" i="1"/>
  <c r="M74414" i="1"/>
  <c r="M74415" i="1"/>
  <c r="M74416" i="1"/>
  <c r="M74417" i="1"/>
  <c r="M74418" i="1"/>
  <c r="M74419" i="1"/>
  <c r="M74420" i="1"/>
  <c r="M74421" i="1"/>
  <c r="M74422" i="1"/>
  <c r="M74423" i="1"/>
  <c r="M74424" i="1"/>
  <c r="M74425" i="1"/>
  <c r="M74426" i="1"/>
  <c r="M74427" i="1"/>
  <c r="M74428" i="1"/>
  <c r="M74429" i="1"/>
  <c r="M74430" i="1"/>
  <c r="M74431" i="1"/>
  <c r="M74432" i="1"/>
  <c r="M74433" i="1"/>
  <c r="M74434" i="1"/>
  <c r="M74435" i="1"/>
  <c r="M74436" i="1"/>
  <c r="M74437" i="1"/>
  <c r="M74438" i="1"/>
  <c r="M74439" i="1"/>
  <c r="M74440" i="1"/>
  <c r="M74441" i="1"/>
  <c r="M74442" i="1"/>
  <c r="M74443" i="1"/>
  <c r="M74444" i="1"/>
  <c r="M74445" i="1"/>
  <c r="M74446" i="1"/>
  <c r="M74447" i="1"/>
  <c r="M74448" i="1"/>
  <c r="M74449" i="1"/>
  <c r="M74450" i="1"/>
  <c r="M74451" i="1"/>
  <c r="M74452" i="1"/>
  <c r="M74453" i="1"/>
  <c r="M74454" i="1"/>
  <c r="M74455" i="1"/>
  <c r="M74456" i="1"/>
  <c r="M74457" i="1"/>
  <c r="M74458" i="1"/>
  <c r="M74459" i="1"/>
  <c r="M74460" i="1"/>
  <c r="M74461" i="1"/>
  <c r="M74462" i="1"/>
  <c r="M74463" i="1"/>
  <c r="M74464" i="1"/>
  <c r="M74465" i="1"/>
  <c r="M74466" i="1"/>
  <c r="M74467" i="1"/>
  <c r="M74468" i="1"/>
  <c r="M74469" i="1"/>
  <c r="M74470" i="1"/>
  <c r="M74471" i="1"/>
  <c r="M74472" i="1"/>
  <c r="M74473" i="1"/>
  <c r="M74474" i="1"/>
  <c r="M74475" i="1"/>
  <c r="M74476" i="1"/>
  <c r="M74477" i="1"/>
  <c r="M74478" i="1"/>
  <c r="M74479" i="1"/>
  <c r="M74480" i="1"/>
  <c r="M74481" i="1"/>
  <c r="M74482" i="1"/>
  <c r="M74483" i="1"/>
  <c r="M74484" i="1"/>
  <c r="M74485" i="1"/>
  <c r="M74486" i="1"/>
  <c r="M74487" i="1"/>
  <c r="M74488" i="1"/>
  <c r="M74489" i="1"/>
  <c r="M74490" i="1"/>
  <c r="M74491" i="1"/>
  <c r="M74492" i="1"/>
  <c r="M74493" i="1"/>
  <c r="M74494" i="1"/>
  <c r="M74495" i="1"/>
  <c r="M74496" i="1"/>
  <c r="M74497" i="1"/>
  <c r="M74498" i="1"/>
  <c r="M74499" i="1"/>
  <c r="M74500" i="1"/>
  <c r="M74501" i="1"/>
  <c r="M74502" i="1"/>
  <c r="M74503" i="1"/>
  <c r="M74504" i="1"/>
  <c r="M74505" i="1"/>
  <c r="M74506" i="1"/>
  <c r="M74507" i="1"/>
  <c r="M74508" i="1"/>
  <c r="M74509" i="1"/>
  <c r="M74510" i="1"/>
  <c r="M74511" i="1"/>
  <c r="M74512" i="1"/>
  <c r="M74513" i="1"/>
  <c r="M74514" i="1"/>
  <c r="M74515" i="1"/>
  <c r="M74516" i="1"/>
  <c r="M74517" i="1"/>
  <c r="M74518" i="1"/>
  <c r="M74519" i="1"/>
  <c r="M74520" i="1"/>
  <c r="M74521" i="1"/>
  <c r="M74522" i="1"/>
  <c r="M74523" i="1"/>
  <c r="M74524" i="1"/>
  <c r="M74525" i="1"/>
  <c r="M74526" i="1"/>
  <c r="M74527" i="1"/>
  <c r="M74528" i="1"/>
  <c r="M74529" i="1"/>
  <c r="M74530" i="1"/>
  <c r="M74531" i="1"/>
  <c r="M74532" i="1"/>
  <c r="M74533" i="1"/>
  <c r="M74534" i="1"/>
  <c r="M74535" i="1"/>
  <c r="M74536" i="1"/>
  <c r="M74537" i="1"/>
  <c r="M74538" i="1"/>
  <c r="M74539" i="1"/>
  <c r="M74540" i="1"/>
  <c r="M74541" i="1"/>
  <c r="M74542" i="1"/>
  <c r="M74543" i="1"/>
  <c r="M74544" i="1"/>
  <c r="M74545" i="1"/>
  <c r="M74546" i="1"/>
  <c r="M74547" i="1"/>
  <c r="M74548" i="1"/>
  <c r="M74549" i="1"/>
  <c r="M74550" i="1"/>
  <c r="M74551" i="1"/>
  <c r="M74552" i="1"/>
  <c r="M74553" i="1"/>
  <c r="M74554" i="1"/>
  <c r="M74555" i="1"/>
  <c r="M74556" i="1"/>
  <c r="M74557" i="1"/>
  <c r="M74558" i="1"/>
  <c r="M74559" i="1"/>
  <c r="M74560" i="1"/>
  <c r="M74561" i="1"/>
  <c r="M74562" i="1"/>
  <c r="M74563" i="1"/>
  <c r="M74564" i="1"/>
  <c r="M74565" i="1"/>
  <c r="M74566" i="1"/>
  <c r="M74567" i="1"/>
  <c r="M74568" i="1"/>
  <c r="M74569" i="1"/>
  <c r="M74570" i="1"/>
  <c r="M74571" i="1"/>
  <c r="M74572" i="1"/>
  <c r="M74573" i="1"/>
  <c r="M74574" i="1"/>
  <c r="M74575" i="1"/>
  <c r="M74576" i="1"/>
  <c r="M74577" i="1"/>
  <c r="M74578" i="1"/>
  <c r="M74579" i="1"/>
  <c r="M74580" i="1"/>
  <c r="M74581" i="1"/>
  <c r="M74582" i="1"/>
  <c r="M74583" i="1"/>
  <c r="M74584" i="1"/>
  <c r="M74585" i="1"/>
  <c r="M74586" i="1"/>
  <c r="M74587" i="1"/>
  <c r="M74588" i="1"/>
  <c r="M74589" i="1"/>
  <c r="M74590" i="1"/>
  <c r="M74591" i="1"/>
  <c r="M74592" i="1"/>
  <c r="M74593" i="1"/>
  <c r="M74594" i="1"/>
  <c r="M74595" i="1"/>
  <c r="M74596" i="1"/>
  <c r="M74597" i="1"/>
  <c r="M74598" i="1"/>
  <c r="M74599" i="1"/>
  <c r="M74600" i="1"/>
  <c r="M74601" i="1"/>
  <c r="M74602" i="1"/>
  <c r="M74603" i="1"/>
  <c r="M74604" i="1"/>
  <c r="M74605" i="1"/>
  <c r="M74606" i="1"/>
  <c r="M74607" i="1"/>
  <c r="M74608" i="1"/>
  <c r="M74609" i="1"/>
  <c r="M74610" i="1"/>
  <c r="M74611" i="1"/>
  <c r="M74612" i="1"/>
  <c r="M74613" i="1"/>
  <c r="M74614" i="1"/>
  <c r="M74615" i="1"/>
  <c r="M74616" i="1"/>
  <c r="M74617" i="1"/>
  <c r="M74618" i="1"/>
  <c r="M74619" i="1"/>
  <c r="M74620" i="1"/>
  <c r="M74621" i="1"/>
  <c r="M74622" i="1"/>
  <c r="M74623" i="1"/>
  <c r="M74624" i="1"/>
  <c r="M74625" i="1"/>
  <c r="M74626" i="1"/>
  <c r="M74627" i="1"/>
  <c r="M74628" i="1"/>
  <c r="M74629" i="1"/>
  <c r="M74630" i="1"/>
  <c r="M74631" i="1"/>
  <c r="M74632" i="1"/>
  <c r="M74633" i="1"/>
  <c r="M74634" i="1"/>
  <c r="M74635" i="1"/>
  <c r="M74636" i="1"/>
  <c r="M74637" i="1"/>
  <c r="M74638" i="1"/>
  <c r="M74639" i="1"/>
  <c r="M74640" i="1"/>
  <c r="M74641" i="1"/>
  <c r="M74642" i="1"/>
  <c r="M74643" i="1"/>
  <c r="M74644" i="1"/>
  <c r="M74645" i="1"/>
  <c r="M74646" i="1"/>
  <c r="M74647" i="1"/>
  <c r="M74648" i="1"/>
  <c r="M74649" i="1"/>
  <c r="M74650" i="1"/>
  <c r="M74651" i="1"/>
  <c r="M74652" i="1"/>
  <c r="M74653" i="1"/>
  <c r="M74654" i="1"/>
  <c r="M74655" i="1"/>
  <c r="M74656" i="1"/>
  <c r="M74657" i="1"/>
  <c r="M74658" i="1"/>
  <c r="M74659" i="1"/>
  <c r="M74660" i="1"/>
  <c r="M74661" i="1"/>
  <c r="M74662" i="1"/>
  <c r="M74663" i="1"/>
  <c r="M74664" i="1"/>
  <c r="M74665" i="1"/>
  <c r="M74666" i="1"/>
  <c r="M74667" i="1"/>
  <c r="M74668" i="1"/>
  <c r="M74669" i="1"/>
  <c r="M74670" i="1"/>
  <c r="M74671" i="1"/>
  <c r="M74672" i="1"/>
  <c r="M74673" i="1"/>
  <c r="M74674" i="1"/>
  <c r="M74675" i="1"/>
  <c r="M74676" i="1"/>
  <c r="M74677" i="1"/>
  <c r="M74678" i="1"/>
  <c r="M74679" i="1"/>
  <c r="M74680" i="1"/>
  <c r="M74681" i="1"/>
  <c r="M74682" i="1"/>
  <c r="M74683" i="1"/>
  <c r="M74684" i="1"/>
  <c r="M74685" i="1"/>
  <c r="M74686" i="1"/>
  <c r="M74687" i="1"/>
  <c r="M74688" i="1"/>
  <c r="M74689" i="1"/>
  <c r="M74690" i="1"/>
  <c r="M74691" i="1"/>
  <c r="M74692" i="1"/>
  <c r="M74693" i="1"/>
  <c r="M74694" i="1"/>
  <c r="M74695" i="1"/>
  <c r="M74696" i="1"/>
  <c r="M74697" i="1"/>
  <c r="M74698" i="1"/>
  <c r="M74699" i="1"/>
  <c r="M74700" i="1"/>
  <c r="M74701" i="1"/>
  <c r="M74702" i="1"/>
  <c r="M74703" i="1"/>
  <c r="M74704" i="1"/>
  <c r="M74705" i="1"/>
  <c r="M74706" i="1"/>
  <c r="M74707" i="1"/>
  <c r="M74708" i="1"/>
  <c r="M74709" i="1"/>
  <c r="M74710" i="1"/>
  <c r="M74711" i="1"/>
  <c r="M74712" i="1"/>
  <c r="M74713" i="1"/>
  <c r="M74714" i="1"/>
  <c r="M74715" i="1"/>
  <c r="M74716" i="1"/>
  <c r="M74717" i="1"/>
  <c r="M74718" i="1"/>
  <c r="M74719" i="1"/>
  <c r="M74720" i="1"/>
  <c r="M74721" i="1"/>
  <c r="M74722" i="1"/>
  <c r="M74723" i="1"/>
  <c r="M74724" i="1"/>
  <c r="M74725" i="1"/>
  <c r="M74726" i="1"/>
  <c r="M74727" i="1"/>
  <c r="M74728" i="1"/>
  <c r="M74729" i="1"/>
  <c r="M74730" i="1"/>
  <c r="M74731" i="1"/>
  <c r="M74732" i="1"/>
  <c r="M74733" i="1"/>
  <c r="M74734" i="1"/>
  <c r="M74735" i="1"/>
  <c r="M74736" i="1"/>
  <c r="M74737" i="1"/>
  <c r="M74738" i="1"/>
  <c r="M74739" i="1"/>
  <c r="M74740" i="1"/>
  <c r="M74741" i="1"/>
  <c r="M74742" i="1"/>
  <c r="M74743" i="1"/>
  <c r="M74744" i="1"/>
  <c r="M74745" i="1"/>
  <c r="M74746" i="1"/>
  <c r="M74747" i="1"/>
  <c r="M74748" i="1"/>
  <c r="M74749" i="1"/>
  <c r="M74750" i="1"/>
  <c r="M74751" i="1"/>
  <c r="M74752" i="1"/>
  <c r="M74753" i="1"/>
  <c r="M74754" i="1"/>
  <c r="M74755" i="1"/>
  <c r="M74756" i="1"/>
  <c r="M74757" i="1"/>
  <c r="M74758" i="1"/>
  <c r="M74759" i="1"/>
  <c r="M74760" i="1"/>
  <c r="M74761" i="1"/>
  <c r="M74762" i="1"/>
  <c r="M74763" i="1"/>
  <c r="M74764" i="1"/>
  <c r="M74765" i="1"/>
  <c r="M74766" i="1"/>
  <c r="M74767" i="1"/>
  <c r="M74768" i="1"/>
  <c r="M74769" i="1"/>
  <c r="M74770" i="1"/>
  <c r="M74771" i="1"/>
  <c r="M74772" i="1"/>
  <c r="M74773" i="1"/>
  <c r="M74774" i="1"/>
  <c r="M74775" i="1"/>
  <c r="M74776" i="1"/>
  <c r="M74777" i="1"/>
  <c r="M74778" i="1"/>
  <c r="M74779" i="1"/>
  <c r="M74780" i="1"/>
  <c r="M74781" i="1"/>
  <c r="M74782" i="1"/>
  <c r="M74783" i="1"/>
  <c r="M74784" i="1"/>
  <c r="M74785" i="1"/>
  <c r="M74786" i="1"/>
  <c r="M74787" i="1"/>
  <c r="M74788" i="1"/>
  <c r="M74789" i="1"/>
  <c r="M74790" i="1"/>
  <c r="M74791" i="1"/>
  <c r="M74792" i="1"/>
  <c r="M74793" i="1"/>
  <c r="M74794" i="1"/>
  <c r="M74795" i="1"/>
  <c r="M74796" i="1"/>
  <c r="M74797" i="1"/>
  <c r="M74798" i="1"/>
  <c r="M74799" i="1"/>
  <c r="M74800" i="1"/>
  <c r="M74801" i="1"/>
  <c r="M74802" i="1"/>
  <c r="M74803" i="1"/>
  <c r="M74804" i="1"/>
  <c r="M74805" i="1"/>
  <c r="M74806" i="1"/>
  <c r="M74807" i="1"/>
  <c r="M74808" i="1"/>
  <c r="M74809" i="1"/>
  <c r="M74810" i="1"/>
  <c r="M74811" i="1"/>
  <c r="M74812" i="1"/>
  <c r="M74813" i="1"/>
  <c r="M74814" i="1"/>
  <c r="M74815" i="1"/>
  <c r="M74816" i="1"/>
  <c r="M74817" i="1"/>
  <c r="M74818" i="1"/>
  <c r="M74819" i="1"/>
  <c r="M74820" i="1"/>
  <c r="M74821" i="1"/>
  <c r="M74822" i="1"/>
  <c r="M74823" i="1"/>
  <c r="M74824" i="1"/>
  <c r="M74825" i="1"/>
  <c r="M74826" i="1"/>
  <c r="M74827" i="1"/>
  <c r="M74828" i="1"/>
  <c r="M74829" i="1"/>
  <c r="M74830" i="1"/>
  <c r="M74831" i="1"/>
  <c r="M74832" i="1"/>
  <c r="M74833" i="1"/>
  <c r="M74834" i="1"/>
  <c r="M74835" i="1"/>
  <c r="M74836" i="1"/>
  <c r="M74837" i="1"/>
  <c r="M74838" i="1"/>
  <c r="M74839" i="1"/>
  <c r="M74840" i="1"/>
  <c r="M74841" i="1"/>
  <c r="M74842" i="1"/>
  <c r="M74843" i="1"/>
  <c r="M74844" i="1"/>
  <c r="M74845" i="1"/>
  <c r="M74846" i="1"/>
  <c r="M74847" i="1"/>
  <c r="M74848" i="1"/>
  <c r="M74849" i="1"/>
  <c r="M74850" i="1"/>
  <c r="M74851" i="1"/>
  <c r="M74852" i="1"/>
  <c r="M74853" i="1"/>
  <c r="M74854" i="1"/>
  <c r="M74855" i="1"/>
  <c r="M74856" i="1"/>
  <c r="M74857" i="1"/>
  <c r="M74858" i="1"/>
  <c r="M74859" i="1"/>
  <c r="M74860" i="1"/>
  <c r="M74861" i="1"/>
  <c r="M74862" i="1"/>
  <c r="M74863" i="1"/>
  <c r="M74864" i="1"/>
  <c r="M74865" i="1"/>
  <c r="M74866" i="1"/>
  <c r="M74867" i="1"/>
  <c r="M74868" i="1"/>
  <c r="M74869" i="1"/>
  <c r="M74870" i="1"/>
  <c r="M74871" i="1"/>
  <c r="M74872" i="1"/>
  <c r="M74873" i="1"/>
  <c r="M74874" i="1"/>
  <c r="M74875" i="1"/>
  <c r="M74876" i="1"/>
  <c r="M74877" i="1"/>
  <c r="M74878" i="1"/>
  <c r="M74879" i="1"/>
  <c r="M74880" i="1"/>
  <c r="M74881" i="1"/>
  <c r="M74882" i="1"/>
  <c r="M74883" i="1"/>
  <c r="M74884" i="1"/>
  <c r="M74885" i="1"/>
  <c r="M74886" i="1"/>
  <c r="M74887" i="1"/>
  <c r="M74888" i="1"/>
  <c r="M74889" i="1"/>
  <c r="M74890" i="1"/>
  <c r="M74891" i="1"/>
  <c r="M74892" i="1"/>
  <c r="M74893" i="1"/>
  <c r="M74894" i="1"/>
  <c r="M74895" i="1"/>
  <c r="M74896" i="1"/>
  <c r="M74897" i="1"/>
  <c r="M74898" i="1"/>
  <c r="M74899" i="1"/>
  <c r="M74900" i="1"/>
  <c r="M74901" i="1"/>
  <c r="M74902" i="1"/>
  <c r="M74903" i="1"/>
  <c r="M74904" i="1"/>
  <c r="M74905" i="1"/>
  <c r="M74906" i="1"/>
  <c r="M74907" i="1"/>
  <c r="M74908" i="1"/>
  <c r="M74909" i="1"/>
  <c r="M74910" i="1"/>
  <c r="M74911" i="1"/>
  <c r="M74912" i="1"/>
  <c r="M74913" i="1"/>
  <c r="M74914" i="1"/>
  <c r="M74915" i="1"/>
  <c r="M74916" i="1"/>
  <c r="M74917" i="1"/>
  <c r="M74918" i="1"/>
  <c r="M74919" i="1"/>
  <c r="M74920" i="1"/>
  <c r="M74921" i="1"/>
  <c r="M74922" i="1"/>
  <c r="M74923" i="1"/>
  <c r="M74924" i="1"/>
  <c r="M74925" i="1"/>
  <c r="M74926" i="1"/>
  <c r="M74927" i="1"/>
  <c r="M74928" i="1"/>
  <c r="M74929" i="1"/>
  <c r="M74930" i="1"/>
  <c r="M74931" i="1"/>
  <c r="M74932" i="1"/>
  <c r="M74933" i="1"/>
  <c r="M74934" i="1"/>
  <c r="M74935" i="1"/>
  <c r="M74936" i="1"/>
  <c r="M74937" i="1"/>
  <c r="M74938" i="1"/>
  <c r="M74939" i="1"/>
  <c r="M74940" i="1"/>
  <c r="M74941" i="1"/>
  <c r="M74942" i="1"/>
  <c r="M74943" i="1"/>
  <c r="M74944" i="1"/>
  <c r="M74945" i="1"/>
  <c r="M74946" i="1"/>
  <c r="M74947" i="1"/>
  <c r="M74948" i="1"/>
  <c r="M74949" i="1"/>
  <c r="M74950" i="1"/>
  <c r="M74951" i="1"/>
  <c r="M74952" i="1"/>
  <c r="M74953" i="1"/>
  <c r="M74954" i="1"/>
  <c r="M74955" i="1"/>
  <c r="M74956" i="1"/>
  <c r="M74957" i="1"/>
  <c r="M74958" i="1"/>
  <c r="M74959" i="1"/>
  <c r="M74960" i="1"/>
  <c r="M74961" i="1"/>
  <c r="M74962" i="1"/>
  <c r="M74963" i="1"/>
  <c r="M74964" i="1"/>
  <c r="M74965" i="1"/>
  <c r="M74966" i="1"/>
  <c r="M74967" i="1"/>
  <c r="M74968" i="1"/>
  <c r="M74969" i="1"/>
  <c r="M74970" i="1"/>
  <c r="M74971" i="1"/>
  <c r="M74972" i="1"/>
  <c r="M74973" i="1"/>
  <c r="M74974" i="1"/>
  <c r="M74975" i="1"/>
  <c r="M74976" i="1"/>
  <c r="M74977" i="1"/>
  <c r="M74978" i="1"/>
  <c r="M74979" i="1"/>
  <c r="M74980" i="1"/>
  <c r="M74981" i="1"/>
  <c r="M74982" i="1"/>
  <c r="M74983" i="1"/>
  <c r="M74984" i="1"/>
  <c r="M74985" i="1"/>
  <c r="M74986" i="1"/>
  <c r="M74987" i="1"/>
  <c r="M74988" i="1"/>
  <c r="M74989" i="1"/>
  <c r="M74990" i="1"/>
  <c r="M74991" i="1"/>
  <c r="M74992" i="1"/>
  <c r="M74993" i="1"/>
  <c r="M74994" i="1"/>
  <c r="M74995" i="1"/>
  <c r="M74996" i="1"/>
  <c r="M74997" i="1"/>
  <c r="M74998" i="1"/>
  <c r="M74999" i="1"/>
  <c r="M75000" i="1"/>
  <c r="M75001" i="1"/>
  <c r="M75002" i="1"/>
  <c r="M75003" i="1"/>
  <c r="M75004" i="1"/>
  <c r="M75005" i="1"/>
  <c r="M75006" i="1"/>
  <c r="M75007" i="1"/>
  <c r="M75008" i="1"/>
  <c r="M75009" i="1"/>
  <c r="M75010" i="1"/>
  <c r="M75011" i="1"/>
  <c r="M75012" i="1"/>
  <c r="M75013" i="1"/>
  <c r="M75014" i="1"/>
  <c r="M75015" i="1"/>
  <c r="M75016" i="1"/>
  <c r="M75017" i="1"/>
  <c r="M75018" i="1"/>
  <c r="M75019" i="1"/>
  <c r="M75020" i="1"/>
  <c r="M75021" i="1"/>
  <c r="M75022" i="1"/>
  <c r="M75023" i="1"/>
  <c r="M75024" i="1"/>
  <c r="M75025" i="1"/>
  <c r="M75026" i="1"/>
  <c r="M75027" i="1"/>
  <c r="M75028" i="1"/>
  <c r="M75029" i="1"/>
  <c r="M75030" i="1"/>
  <c r="M75031" i="1"/>
  <c r="M75032" i="1"/>
  <c r="M75033" i="1"/>
  <c r="M75034" i="1"/>
  <c r="M75035" i="1"/>
  <c r="M75036" i="1"/>
  <c r="M75037" i="1"/>
  <c r="M75038" i="1"/>
  <c r="M75039" i="1"/>
  <c r="M75040" i="1"/>
  <c r="M75041" i="1"/>
  <c r="M75042" i="1"/>
  <c r="M75043" i="1"/>
  <c r="M75044" i="1"/>
  <c r="M75045" i="1"/>
  <c r="M75046" i="1"/>
  <c r="M75047" i="1"/>
  <c r="M75048" i="1"/>
  <c r="M75049" i="1"/>
  <c r="M75050" i="1"/>
  <c r="M75051" i="1"/>
  <c r="M75052" i="1"/>
  <c r="M75053" i="1"/>
  <c r="M75054" i="1"/>
  <c r="M75055" i="1"/>
  <c r="M75056" i="1"/>
  <c r="M75057" i="1"/>
  <c r="M75058" i="1"/>
  <c r="M75059" i="1"/>
  <c r="M75060" i="1"/>
  <c r="M75061" i="1"/>
  <c r="M75062" i="1"/>
  <c r="M75063" i="1"/>
  <c r="M75064" i="1"/>
  <c r="M75065" i="1"/>
  <c r="M75066" i="1"/>
  <c r="M75067" i="1"/>
  <c r="M75068" i="1"/>
  <c r="M75069" i="1"/>
  <c r="M75070" i="1"/>
  <c r="M75071" i="1"/>
  <c r="M75072" i="1"/>
  <c r="M75073" i="1"/>
  <c r="M75074" i="1"/>
  <c r="M75075" i="1"/>
  <c r="M75076" i="1"/>
  <c r="M75077" i="1"/>
  <c r="M75078" i="1"/>
  <c r="M75079" i="1"/>
  <c r="M75080" i="1"/>
  <c r="M75081" i="1"/>
  <c r="M75082" i="1"/>
  <c r="M75083" i="1"/>
  <c r="M75084" i="1"/>
  <c r="M75085" i="1"/>
  <c r="M75086" i="1"/>
  <c r="M75087" i="1"/>
  <c r="M75088" i="1"/>
  <c r="M75089" i="1"/>
  <c r="M75090" i="1"/>
  <c r="M75091" i="1"/>
  <c r="M75092" i="1"/>
  <c r="M75093" i="1"/>
  <c r="M75094" i="1"/>
  <c r="M75095" i="1"/>
  <c r="M75096" i="1"/>
  <c r="M75097" i="1"/>
  <c r="M75098" i="1"/>
  <c r="M75099" i="1"/>
  <c r="M75100" i="1"/>
  <c r="M75101" i="1"/>
  <c r="M75102" i="1"/>
  <c r="M75103" i="1"/>
  <c r="M75104" i="1"/>
  <c r="M75105" i="1"/>
  <c r="M75106" i="1"/>
  <c r="M75107" i="1"/>
  <c r="M75108" i="1"/>
  <c r="M75109" i="1"/>
  <c r="M75110" i="1"/>
  <c r="M75111" i="1"/>
  <c r="M75112" i="1"/>
  <c r="M75113" i="1"/>
  <c r="M75114" i="1"/>
  <c r="M75115" i="1"/>
  <c r="M75116" i="1"/>
  <c r="M75117" i="1"/>
  <c r="M75118" i="1"/>
  <c r="M75119" i="1"/>
  <c r="M75120" i="1"/>
  <c r="M75121" i="1"/>
  <c r="M75122" i="1"/>
  <c r="M75123" i="1"/>
  <c r="M75124" i="1"/>
  <c r="M75125" i="1"/>
  <c r="M75126" i="1"/>
  <c r="M75127" i="1"/>
  <c r="M75128" i="1"/>
  <c r="M75129" i="1"/>
  <c r="M75130" i="1"/>
  <c r="M75131" i="1"/>
  <c r="M75132" i="1"/>
  <c r="M75133" i="1"/>
  <c r="M75134" i="1"/>
  <c r="M75135" i="1"/>
  <c r="M75136" i="1"/>
  <c r="M75137" i="1"/>
  <c r="M75138" i="1"/>
  <c r="M75139" i="1"/>
  <c r="M75140" i="1"/>
  <c r="M75141" i="1"/>
  <c r="M75142" i="1"/>
  <c r="M75143" i="1"/>
  <c r="M75144" i="1"/>
  <c r="M75145" i="1"/>
  <c r="M75146" i="1"/>
  <c r="M75147" i="1"/>
  <c r="M75148" i="1"/>
  <c r="M75149" i="1"/>
  <c r="M75150" i="1"/>
  <c r="M75151" i="1"/>
  <c r="M75152" i="1"/>
  <c r="M75153" i="1"/>
  <c r="M75154" i="1"/>
  <c r="M75155" i="1"/>
  <c r="M75156" i="1"/>
  <c r="M75157" i="1"/>
  <c r="M75158" i="1"/>
  <c r="M75159" i="1"/>
  <c r="M75160" i="1"/>
  <c r="M75161" i="1"/>
  <c r="M75162" i="1"/>
  <c r="M75163" i="1"/>
  <c r="M75164" i="1"/>
  <c r="M75165" i="1"/>
  <c r="M75166" i="1"/>
  <c r="M75167" i="1"/>
  <c r="M75168" i="1"/>
  <c r="M75169" i="1"/>
  <c r="M75170" i="1"/>
  <c r="M75171" i="1"/>
  <c r="M75172" i="1"/>
  <c r="M75173" i="1"/>
  <c r="M75174" i="1"/>
  <c r="M75175" i="1"/>
  <c r="M75176" i="1"/>
  <c r="M75177" i="1"/>
  <c r="M75178" i="1"/>
  <c r="M75179" i="1"/>
  <c r="M75180" i="1"/>
  <c r="M75181" i="1"/>
  <c r="M75182" i="1"/>
  <c r="M75183" i="1"/>
  <c r="M75184" i="1"/>
  <c r="M75185" i="1"/>
  <c r="M75186" i="1"/>
  <c r="M75187" i="1"/>
  <c r="M75188" i="1"/>
  <c r="M75189" i="1"/>
  <c r="M75190" i="1"/>
  <c r="M75191" i="1"/>
  <c r="M75192" i="1"/>
  <c r="M75193" i="1"/>
  <c r="M75194" i="1"/>
  <c r="M75195" i="1"/>
  <c r="M75196" i="1"/>
  <c r="M75197" i="1"/>
  <c r="M75198" i="1"/>
  <c r="M75199" i="1"/>
  <c r="M75200" i="1"/>
  <c r="M75201" i="1"/>
  <c r="M75202" i="1"/>
  <c r="M75203" i="1"/>
  <c r="M75204" i="1"/>
  <c r="M75205" i="1"/>
  <c r="M75206" i="1"/>
  <c r="M75207" i="1"/>
  <c r="M75208" i="1"/>
  <c r="M75209" i="1"/>
  <c r="M75210" i="1"/>
  <c r="M75211" i="1"/>
  <c r="M75212" i="1"/>
  <c r="M75213" i="1"/>
  <c r="M75214" i="1"/>
  <c r="M75215" i="1"/>
  <c r="M75216" i="1"/>
  <c r="M75217" i="1"/>
  <c r="M75218" i="1"/>
  <c r="M75219" i="1"/>
  <c r="M75220" i="1"/>
  <c r="M75221" i="1"/>
  <c r="M75222" i="1"/>
  <c r="M75223" i="1"/>
  <c r="M75224" i="1"/>
  <c r="M75225" i="1"/>
  <c r="M75226" i="1"/>
  <c r="M75227" i="1"/>
  <c r="M75228" i="1"/>
  <c r="M75229" i="1"/>
  <c r="M75230" i="1"/>
  <c r="M75231" i="1"/>
  <c r="M75232" i="1"/>
  <c r="M75233" i="1"/>
  <c r="M75234" i="1"/>
  <c r="M75235" i="1"/>
  <c r="M75236" i="1"/>
  <c r="M75237" i="1"/>
  <c r="M75238" i="1"/>
  <c r="M75239" i="1"/>
  <c r="M75240" i="1"/>
  <c r="M75241" i="1"/>
  <c r="M75242" i="1"/>
  <c r="M75243" i="1"/>
  <c r="M75244" i="1"/>
  <c r="M75245" i="1"/>
  <c r="M75246" i="1"/>
  <c r="M75247" i="1"/>
  <c r="M75248" i="1"/>
  <c r="M75249" i="1"/>
  <c r="M75250" i="1"/>
  <c r="M75251" i="1"/>
  <c r="M75252" i="1"/>
  <c r="M75253" i="1"/>
  <c r="M75254" i="1"/>
  <c r="M75255" i="1"/>
  <c r="M75256" i="1"/>
  <c r="M75257" i="1"/>
  <c r="M75258" i="1"/>
  <c r="M75259" i="1"/>
  <c r="M75260" i="1"/>
  <c r="M75261" i="1"/>
  <c r="M75262" i="1"/>
  <c r="M75263" i="1"/>
  <c r="M75264" i="1"/>
  <c r="M75265" i="1"/>
  <c r="M75266" i="1"/>
  <c r="M75267" i="1"/>
  <c r="M75268" i="1"/>
  <c r="M75269" i="1"/>
  <c r="M75270" i="1"/>
  <c r="M75271" i="1"/>
  <c r="M75272" i="1"/>
  <c r="M75273" i="1"/>
  <c r="M75274" i="1"/>
  <c r="M75275" i="1"/>
  <c r="M75276" i="1"/>
  <c r="M75277" i="1"/>
  <c r="M75278" i="1"/>
  <c r="M75279" i="1"/>
  <c r="M75280" i="1"/>
  <c r="M75281" i="1"/>
  <c r="M75282" i="1"/>
  <c r="M75283" i="1"/>
  <c r="M75284" i="1"/>
  <c r="M75285" i="1"/>
  <c r="M75286" i="1"/>
  <c r="M75287" i="1"/>
  <c r="M75288" i="1"/>
  <c r="M75289" i="1"/>
  <c r="M75290" i="1"/>
  <c r="M75291" i="1"/>
  <c r="M75292" i="1"/>
  <c r="M75293" i="1"/>
  <c r="M75294" i="1"/>
  <c r="M75295" i="1"/>
  <c r="M75296" i="1"/>
  <c r="M75297" i="1"/>
  <c r="M75298" i="1"/>
  <c r="M75299" i="1"/>
  <c r="M75300" i="1"/>
  <c r="M75301" i="1"/>
  <c r="M75302" i="1"/>
  <c r="M75303" i="1"/>
  <c r="M75304" i="1"/>
  <c r="M75305" i="1"/>
  <c r="M75306" i="1"/>
  <c r="M75307" i="1"/>
  <c r="M75308" i="1"/>
  <c r="M75309" i="1"/>
  <c r="M75310" i="1"/>
  <c r="M75311" i="1"/>
  <c r="M75312" i="1"/>
  <c r="M75313" i="1"/>
  <c r="M75314" i="1"/>
  <c r="M75315" i="1"/>
  <c r="M75316" i="1"/>
  <c r="M75317" i="1"/>
  <c r="M75318" i="1"/>
  <c r="M75319" i="1"/>
  <c r="M75320" i="1"/>
  <c r="M75321" i="1"/>
  <c r="M75322" i="1"/>
  <c r="M75323" i="1"/>
  <c r="M75324" i="1"/>
  <c r="M75325" i="1"/>
  <c r="M75326" i="1"/>
  <c r="M75327" i="1"/>
  <c r="M75328" i="1"/>
  <c r="M75329" i="1"/>
  <c r="M75330" i="1"/>
  <c r="M75331" i="1"/>
  <c r="M75332" i="1"/>
  <c r="M75333" i="1"/>
  <c r="M75334" i="1"/>
  <c r="M75335" i="1"/>
  <c r="M75336" i="1"/>
  <c r="M75337" i="1"/>
  <c r="M75338" i="1"/>
  <c r="M75339" i="1"/>
  <c r="M75340" i="1"/>
  <c r="M75341" i="1"/>
  <c r="M75342" i="1"/>
  <c r="M75343" i="1"/>
  <c r="M75344" i="1"/>
  <c r="M75345" i="1"/>
  <c r="M75346" i="1"/>
  <c r="M75347" i="1"/>
  <c r="M75348" i="1"/>
  <c r="M75349" i="1"/>
  <c r="M75350" i="1"/>
  <c r="M75351" i="1"/>
  <c r="M75352" i="1"/>
  <c r="M75353" i="1"/>
  <c r="M75354" i="1"/>
  <c r="M75355" i="1"/>
  <c r="M75356" i="1"/>
  <c r="M75357" i="1"/>
  <c r="M75358" i="1"/>
  <c r="M75359" i="1"/>
  <c r="M75360" i="1"/>
  <c r="M75361" i="1"/>
  <c r="M75362" i="1"/>
  <c r="M75363" i="1"/>
  <c r="M75364" i="1"/>
  <c r="M75365" i="1"/>
  <c r="M75366" i="1"/>
  <c r="M75367" i="1"/>
  <c r="M75368" i="1"/>
  <c r="M75369" i="1"/>
  <c r="M75370" i="1"/>
  <c r="M75371" i="1"/>
  <c r="M75372" i="1"/>
  <c r="M75373" i="1"/>
  <c r="M75374" i="1"/>
  <c r="M75375" i="1"/>
  <c r="M75376" i="1"/>
  <c r="M75377" i="1"/>
  <c r="M75378" i="1"/>
  <c r="M75379" i="1"/>
  <c r="M75380" i="1"/>
  <c r="M75381" i="1"/>
  <c r="M75382" i="1"/>
  <c r="M75383" i="1"/>
  <c r="M75384" i="1"/>
  <c r="M75385" i="1"/>
  <c r="M75386" i="1"/>
  <c r="M75387" i="1"/>
  <c r="M75388" i="1"/>
  <c r="M75389" i="1"/>
  <c r="M75390" i="1"/>
  <c r="M75391" i="1"/>
  <c r="M75392" i="1"/>
  <c r="M75393" i="1"/>
  <c r="M75394" i="1"/>
  <c r="M75395" i="1"/>
  <c r="M75396" i="1"/>
  <c r="M75397" i="1"/>
  <c r="M75398" i="1"/>
  <c r="M75399" i="1"/>
  <c r="M75400" i="1"/>
  <c r="M75401" i="1"/>
  <c r="M75402" i="1"/>
  <c r="M75403" i="1"/>
  <c r="M75404" i="1"/>
  <c r="M75405" i="1"/>
  <c r="M75406" i="1"/>
  <c r="M75407" i="1"/>
  <c r="M75408" i="1"/>
  <c r="M75409" i="1"/>
  <c r="M75410" i="1"/>
  <c r="M75411" i="1"/>
  <c r="M75412" i="1"/>
  <c r="M75413" i="1"/>
  <c r="M75414" i="1"/>
  <c r="M75415" i="1"/>
  <c r="M75416" i="1"/>
  <c r="M75417" i="1"/>
  <c r="M75418" i="1"/>
  <c r="M75419" i="1"/>
  <c r="M75420" i="1"/>
  <c r="M75421" i="1"/>
  <c r="M75422" i="1"/>
  <c r="M75423" i="1"/>
  <c r="M75424" i="1"/>
  <c r="M75425" i="1"/>
  <c r="M75426" i="1"/>
  <c r="M75427" i="1"/>
  <c r="M75428" i="1"/>
  <c r="M75429" i="1"/>
  <c r="M75430" i="1"/>
  <c r="M75431" i="1"/>
  <c r="M75432" i="1"/>
  <c r="M75433" i="1"/>
  <c r="M75434" i="1"/>
  <c r="M75435" i="1"/>
  <c r="M75436" i="1"/>
  <c r="M75437" i="1"/>
  <c r="M75438" i="1"/>
  <c r="M75439" i="1"/>
  <c r="M75440" i="1"/>
  <c r="M75441" i="1"/>
  <c r="M75442" i="1"/>
  <c r="M75443" i="1"/>
  <c r="M75444" i="1"/>
  <c r="M75445" i="1"/>
  <c r="M75446" i="1"/>
  <c r="M75447" i="1"/>
  <c r="M75448" i="1"/>
  <c r="M75449" i="1"/>
  <c r="M75450" i="1"/>
  <c r="M75451" i="1"/>
  <c r="M75452" i="1"/>
  <c r="M75453" i="1"/>
  <c r="M75454" i="1"/>
  <c r="M75455" i="1"/>
  <c r="M75456" i="1"/>
  <c r="M75457" i="1"/>
  <c r="M75458" i="1"/>
  <c r="M75459" i="1"/>
  <c r="M75460" i="1"/>
  <c r="M75461" i="1"/>
  <c r="M75462" i="1"/>
  <c r="M75463" i="1"/>
  <c r="M75464" i="1"/>
  <c r="M75465" i="1"/>
  <c r="M75466" i="1"/>
  <c r="M75467" i="1"/>
  <c r="M75468" i="1"/>
  <c r="M75469" i="1"/>
  <c r="M75470" i="1"/>
  <c r="M75471" i="1"/>
  <c r="M75472" i="1"/>
  <c r="M75473" i="1"/>
  <c r="M75474" i="1"/>
  <c r="M75475" i="1"/>
  <c r="M75476" i="1"/>
  <c r="M75477" i="1"/>
  <c r="M75478" i="1"/>
  <c r="M75479" i="1"/>
  <c r="M75480" i="1"/>
  <c r="M75481" i="1"/>
  <c r="M75482" i="1"/>
  <c r="M75483" i="1"/>
  <c r="M75484" i="1"/>
  <c r="M75485" i="1"/>
  <c r="M75486" i="1"/>
  <c r="M75487" i="1"/>
  <c r="M75488" i="1"/>
  <c r="M75489" i="1"/>
  <c r="M75490" i="1"/>
  <c r="M75491" i="1"/>
  <c r="M75492" i="1"/>
  <c r="M75493" i="1"/>
  <c r="M75494" i="1"/>
  <c r="M75495" i="1"/>
  <c r="M75496" i="1"/>
  <c r="M75497" i="1"/>
  <c r="M75498" i="1"/>
  <c r="M75499" i="1"/>
  <c r="M75500" i="1"/>
  <c r="M75501" i="1"/>
  <c r="M75502" i="1"/>
  <c r="M75503" i="1"/>
  <c r="M75504" i="1"/>
  <c r="M75505" i="1"/>
  <c r="M75506" i="1"/>
  <c r="M75507" i="1"/>
  <c r="M75508" i="1"/>
  <c r="M75509" i="1"/>
  <c r="M75510" i="1"/>
  <c r="M75511" i="1"/>
  <c r="M75512" i="1"/>
  <c r="M75513" i="1"/>
  <c r="M75514" i="1"/>
  <c r="M75515" i="1"/>
  <c r="M75516" i="1"/>
  <c r="M75517" i="1"/>
  <c r="M75518" i="1"/>
  <c r="M75519" i="1"/>
  <c r="M75520" i="1"/>
  <c r="M75521" i="1"/>
  <c r="M75522" i="1"/>
  <c r="M75523" i="1"/>
  <c r="M75524" i="1"/>
  <c r="M75525" i="1"/>
  <c r="M75526" i="1"/>
  <c r="M75527" i="1"/>
  <c r="M75528" i="1"/>
  <c r="M75529" i="1"/>
  <c r="M75530" i="1"/>
  <c r="M75531" i="1"/>
  <c r="M75532" i="1"/>
  <c r="M75533" i="1"/>
  <c r="M75534" i="1"/>
  <c r="M75535" i="1"/>
  <c r="M75536" i="1"/>
  <c r="M75537" i="1"/>
  <c r="M75538" i="1"/>
  <c r="M75539" i="1"/>
  <c r="M75540" i="1"/>
  <c r="M75541" i="1"/>
  <c r="M75542" i="1"/>
  <c r="M75543" i="1"/>
  <c r="M75544" i="1"/>
  <c r="M75545" i="1"/>
  <c r="M75546" i="1"/>
  <c r="M75547" i="1"/>
  <c r="M75548" i="1"/>
  <c r="M75549" i="1"/>
  <c r="M75550" i="1"/>
  <c r="M75551" i="1"/>
  <c r="M75552" i="1"/>
  <c r="M75553" i="1"/>
  <c r="M75554" i="1"/>
  <c r="M75555" i="1"/>
  <c r="M75556" i="1"/>
  <c r="M75557" i="1"/>
  <c r="M75558" i="1"/>
  <c r="M75559" i="1"/>
  <c r="M75560" i="1"/>
  <c r="M75561" i="1"/>
  <c r="M75562" i="1"/>
  <c r="M75563" i="1"/>
  <c r="M75564" i="1"/>
  <c r="M75565" i="1"/>
  <c r="M75566" i="1"/>
  <c r="M75567" i="1"/>
  <c r="M75568" i="1"/>
  <c r="M75569" i="1"/>
  <c r="M75570" i="1"/>
  <c r="M75571" i="1"/>
  <c r="M75572" i="1"/>
  <c r="M75573" i="1"/>
  <c r="M75574" i="1"/>
  <c r="M75575" i="1"/>
  <c r="M75576" i="1"/>
  <c r="M75577" i="1"/>
  <c r="M75578" i="1"/>
  <c r="M75579" i="1"/>
  <c r="M75580" i="1"/>
  <c r="M75581" i="1"/>
  <c r="M75582" i="1"/>
  <c r="M75583" i="1"/>
  <c r="M75584" i="1"/>
  <c r="M75585" i="1"/>
  <c r="M75586" i="1"/>
  <c r="M75587" i="1"/>
  <c r="M75588" i="1"/>
  <c r="M75589" i="1"/>
  <c r="M75590" i="1"/>
  <c r="M75591" i="1"/>
  <c r="M75592" i="1"/>
  <c r="M75593" i="1"/>
  <c r="M75594" i="1"/>
  <c r="M75595" i="1"/>
  <c r="M75596" i="1"/>
  <c r="M75597" i="1"/>
  <c r="M75598" i="1"/>
  <c r="M75599" i="1"/>
  <c r="M75600" i="1"/>
  <c r="M75601" i="1"/>
  <c r="M75602" i="1"/>
  <c r="M75603" i="1"/>
  <c r="M75604" i="1"/>
  <c r="M75605" i="1"/>
  <c r="M75606" i="1"/>
  <c r="M75607" i="1"/>
  <c r="M75608" i="1"/>
  <c r="M75609" i="1"/>
  <c r="M75610" i="1"/>
  <c r="M75611" i="1"/>
  <c r="M75612" i="1"/>
  <c r="M75613" i="1"/>
  <c r="M75614" i="1"/>
  <c r="M75615" i="1"/>
  <c r="M75616" i="1"/>
  <c r="M75617" i="1"/>
  <c r="M75618" i="1"/>
  <c r="M75619" i="1"/>
  <c r="M75620" i="1"/>
  <c r="M75621" i="1"/>
  <c r="M75622" i="1"/>
  <c r="M75623" i="1"/>
  <c r="M75624" i="1"/>
  <c r="M75625" i="1"/>
  <c r="M75626" i="1"/>
  <c r="M75627" i="1"/>
  <c r="M75628" i="1"/>
  <c r="M75629" i="1"/>
  <c r="M75630" i="1"/>
  <c r="M75631" i="1"/>
  <c r="M75632" i="1"/>
  <c r="M75633" i="1"/>
  <c r="M75634" i="1"/>
  <c r="M75635" i="1"/>
  <c r="M75636" i="1"/>
  <c r="M75637" i="1"/>
  <c r="M75638" i="1"/>
  <c r="M75639" i="1"/>
  <c r="M75640" i="1"/>
  <c r="M75641" i="1"/>
  <c r="M75642" i="1"/>
  <c r="M75643" i="1"/>
  <c r="M75644" i="1"/>
  <c r="M75645" i="1"/>
  <c r="M75646" i="1"/>
  <c r="M75647" i="1"/>
  <c r="M75648" i="1"/>
  <c r="M75649" i="1"/>
  <c r="M75650" i="1"/>
  <c r="M75651" i="1"/>
  <c r="M75652" i="1"/>
  <c r="M75653" i="1"/>
  <c r="M75654" i="1"/>
  <c r="M75655" i="1"/>
  <c r="M75656" i="1"/>
  <c r="M75657" i="1"/>
  <c r="M75658" i="1"/>
  <c r="M75659" i="1"/>
  <c r="M75660" i="1"/>
  <c r="M75661" i="1"/>
  <c r="M75662" i="1"/>
  <c r="M75663" i="1"/>
  <c r="M75664" i="1"/>
  <c r="M75665" i="1"/>
  <c r="M75666" i="1"/>
  <c r="M75667" i="1"/>
  <c r="M75668" i="1"/>
  <c r="M75669" i="1"/>
  <c r="M75670" i="1"/>
  <c r="M75671" i="1"/>
  <c r="M75672" i="1"/>
  <c r="M75673" i="1"/>
  <c r="M75674" i="1"/>
  <c r="M75675" i="1"/>
  <c r="M75676" i="1"/>
  <c r="M75677" i="1"/>
  <c r="M75678" i="1"/>
  <c r="M75679" i="1"/>
  <c r="M75680" i="1"/>
  <c r="M75681" i="1"/>
  <c r="M75682" i="1"/>
  <c r="M75683" i="1"/>
  <c r="M75684" i="1"/>
  <c r="M75685" i="1"/>
  <c r="M75686" i="1"/>
  <c r="M75687" i="1"/>
  <c r="M75688" i="1"/>
  <c r="M75689" i="1"/>
  <c r="M75690" i="1"/>
  <c r="M75691" i="1"/>
  <c r="M75692" i="1"/>
  <c r="M75693" i="1"/>
  <c r="M75694" i="1"/>
  <c r="M75695" i="1"/>
  <c r="M75696" i="1"/>
  <c r="M75697" i="1"/>
  <c r="M75698" i="1"/>
  <c r="M75699" i="1"/>
  <c r="M75700" i="1"/>
  <c r="M75701" i="1"/>
  <c r="M75702" i="1"/>
  <c r="M75703" i="1"/>
  <c r="M75704" i="1"/>
  <c r="M75705" i="1"/>
  <c r="M75706" i="1"/>
  <c r="M75707" i="1"/>
  <c r="M75708" i="1"/>
  <c r="M75709" i="1"/>
  <c r="M75710" i="1"/>
  <c r="M75711" i="1"/>
  <c r="M75712" i="1"/>
  <c r="M75713" i="1"/>
  <c r="M75714" i="1"/>
  <c r="M75715" i="1"/>
  <c r="M75716" i="1"/>
  <c r="M75717" i="1"/>
  <c r="M75718" i="1"/>
  <c r="M75719" i="1"/>
  <c r="M75720" i="1"/>
  <c r="M75721" i="1"/>
  <c r="M75722" i="1"/>
  <c r="M75723" i="1"/>
  <c r="M75724" i="1"/>
  <c r="M75725" i="1"/>
  <c r="M75726" i="1"/>
  <c r="M75727" i="1"/>
  <c r="M75728" i="1"/>
  <c r="M75729" i="1"/>
  <c r="M75730" i="1"/>
  <c r="M75731" i="1"/>
  <c r="M75732" i="1"/>
  <c r="M75733" i="1"/>
  <c r="M75734" i="1"/>
  <c r="M75735" i="1"/>
  <c r="M75736" i="1"/>
  <c r="M75737" i="1"/>
  <c r="M75738" i="1"/>
  <c r="M75739" i="1"/>
  <c r="M75740" i="1"/>
  <c r="M75741" i="1"/>
  <c r="M75742" i="1"/>
  <c r="M75743" i="1"/>
  <c r="M75744" i="1"/>
  <c r="M75745" i="1"/>
  <c r="M75746" i="1"/>
  <c r="M75747" i="1"/>
  <c r="M75748" i="1"/>
  <c r="M75749" i="1"/>
  <c r="M75750" i="1"/>
  <c r="M75751" i="1"/>
  <c r="M75752" i="1"/>
  <c r="M75753" i="1"/>
  <c r="M75754" i="1"/>
  <c r="M75755" i="1"/>
  <c r="M75756" i="1"/>
  <c r="M75757" i="1"/>
  <c r="M75758" i="1"/>
  <c r="M75759" i="1"/>
  <c r="M75760" i="1"/>
  <c r="M75761" i="1"/>
  <c r="M75762" i="1"/>
  <c r="M75763" i="1"/>
  <c r="M75764" i="1"/>
  <c r="M75765" i="1"/>
  <c r="M75766" i="1"/>
  <c r="M75767" i="1"/>
  <c r="M75768" i="1"/>
  <c r="M75769" i="1"/>
  <c r="M75770" i="1"/>
  <c r="M75771" i="1"/>
  <c r="M75772" i="1"/>
  <c r="M75773" i="1"/>
  <c r="M75774" i="1"/>
  <c r="M75775" i="1"/>
  <c r="M75776" i="1"/>
  <c r="M75777" i="1"/>
  <c r="M75778" i="1"/>
  <c r="M75779" i="1"/>
  <c r="M75780" i="1"/>
  <c r="M75781" i="1"/>
  <c r="M75782" i="1"/>
  <c r="M75783" i="1"/>
  <c r="M75784" i="1"/>
  <c r="M75785" i="1"/>
  <c r="M75786" i="1"/>
  <c r="M75787" i="1"/>
  <c r="M75788" i="1"/>
  <c r="M75789" i="1"/>
  <c r="M75790" i="1"/>
  <c r="M75791" i="1"/>
  <c r="M75792" i="1"/>
  <c r="M75793" i="1"/>
  <c r="M75794" i="1"/>
  <c r="M75795" i="1"/>
  <c r="M75796" i="1"/>
  <c r="M75797" i="1"/>
  <c r="M75798" i="1"/>
  <c r="M75799" i="1"/>
  <c r="M75800" i="1"/>
  <c r="M75801" i="1"/>
  <c r="M75802" i="1"/>
  <c r="M75803" i="1"/>
  <c r="M75804" i="1"/>
  <c r="M75805" i="1"/>
  <c r="M75806" i="1"/>
  <c r="M75807" i="1"/>
  <c r="M75808" i="1"/>
  <c r="M75809" i="1"/>
  <c r="M75810" i="1"/>
  <c r="M75811" i="1"/>
  <c r="M75812" i="1"/>
  <c r="M75813" i="1"/>
  <c r="M75814" i="1"/>
  <c r="M75815" i="1"/>
  <c r="M75816" i="1"/>
  <c r="M75817" i="1"/>
  <c r="M75818" i="1"/>
  <c r="M75819" i="1"/>
  <c r="M75820" i="1"/>
  <c r="M75821" i="1"/>
  <c r="M75822" i="1"/>
  <c r="M75823" i="1"/>
  <c r="M75824" i="1"/>
  <c r="M75825" i="1"/>
  <c r="M75826" i="1"/>
  <c r="M75827" i="1"/>
  <c r="M75828" i="1"/>
  <c r="M75829" i="1"/>
  <c r="M75830" i="1"/>
  <c r="M75831" i="1"/>
  <c r="M75832" i="1"/>
  <c r="M75833" i="1"/>
  <c r="M75834" i="1"/>
  <c r="M75835" i="1"/>
  <c r="M75836" i="1"/>
  <c r="M75837" i="1"/>
  <c r="M75838" i="1"/>
  <c r="M75839" i="1"/>
  <c r="M75840" i="1"/>
  <c r="M75841" i="1"/>
  <c r="M75842" i="1"/>
  <c r="M75843" i="1"/>
  <c r="M75844" i="1"/>
  <c r="M75845" i="1"/>
  <c r="M75846" i="1"/>
  <c r="M75847" i="1"/>
  <c r="M75848" i="1"/>
  <c r="M75849" i="1"/>
  <c r="M75850" i="1"/>
  <c r="M75851" i="1"/>
  <c r="M75852" i="1"/>
  <c r="M75853" i="1"/>
  <c r="M75854" i="1"/>
  <c r="M75855" i="1"/>
  <c r="M75856" i="1"/>
  <c r="M75857" i="1"/>
  <c r="M75858" i="1"/>
  <c r="M75859" i="1"/>
  <c r="M75860" i="1"/>
  <c r="M75861" i="1"/>
  <c r="M75862" i="1"/>
  <c r="M75863" i="1"/>
  <c r="M75864" i="1"/>
  <c r="M75865" i="1"/>
  <c r="M75866" i="1"/>
  <c r="M75867" i="1"/>
  <c r="M75868" i="1"/>
  <c r="M75869" i="1"/>
  <c r="M75870" i="1"/>
  <c r="M75871" i="1"/>
  <c r="M75872" i="1"/>
  <c r="M75873" i="1"/>
  <c r="M75874" i="1"/>
  <c r="M75875" i="1"/>
  <c r="M75876" i="1"/>
  <c r="M75877" i="1"/>
  <c r="M75878" i="1"/>
  <c r="M75879" i="1"/>
  <c r="M75880" i="1"/>
  <c r="M75881" i="1"/>
  <c r="M75882" i="1"/>
  <c r="M75883" i="1"/>
  <c r="M75884" i="1"/>
  <c r="M75885" i="1"/>
  <c r="M75886" i="1"/>
  <c r="M75887" i="1"/>
  <c r="M75888" i="1"/>
  <c r="M75889" i="1"/>
  <c r="M75890" i="1"/>
  <c r="M75891" i="1"/>
  <c r="M75892" i="1"/>
  <c r="M75893" i="1"/>
  <c r="M75894" i="1"/>
  <c r="M75895" i="1"/>
  <c r="M75896" i="1"/>
  <c r="M75897" i="1"/>
  <c r="M75898" i="1"/>
  <c r="M75899" i="1"/>
  <c r="M75900" i="1"/>
  <c r="M75901" i="1"/>
  <c r="M75902" i="1"/>
  <c r="M75903" i="1"/>
  <c r="M75904" i="1"/>
  <c r="M75905" i="1"/>
  <c r="M75906" i="1"/>
  <c r="M75907" i="1"/>
  <c r="M75908" i="1"/>
  <c r="M75909" i="1"/>
  <c r="M75910" i="1"/>
  <c r="M75911" i="1"/>
  <c r="M75912" i="1"/>
  <c r="M75913" i="1"/>
  <c r="M75914" i="1"/>
  <c r="M75915" i="1"/>
  <c r="M75916" i="1"/>
  <c r="M75917" i="1"/>
  <c r="M75918" i="1"/>
  <c r="M75919" i="1"/>
  <c r="M75920" i="1"/>
  <c r="M75921" i="1"/>
  <c r="M75922" i="1"/>
  <c r="M75923" i="1"/>
  <c r="M75924" i="1"/>
  <c r="M75925" i="1"/>
  <c r="M75926" i="1"/>
  <c r="M75927" i="1"/>
  <c r="M75928" i="1"/>
  <c r="M75929" i="1"/>
  <c r="M75930" i="1"/>
  <c r="M75931" i="1"/>
  <c r="M75932" i="1"/>
  <c r="M75933" i="1"/>
  <c r="M75934" i="1"/>
  <c r="M75935" i="1"/>
  <c r="M75936" i="1"/>
  <c r="M75937" i="1"/>
  <c r="M75938" i="1"/>
  <c r="M75939" i="1"/>
  <c r="M75940" i="1"/>
  <c r="M75941" i="1"/>
  <c r="M75942" i="1"/>
  <c r="M75943" i="1"/>
  <c r="M75944" i="1"/>
  <c r="M75945" i="1"/>
  <c r="M75946" i="1"/>
  <c r="M75947" i="1"/>
  <c r="M75948" i="1"/>
  <c r="M75949" i="1"/>
  <c r="M75950" i="1"/>
  <c r="M75951" i="1"/>
  <c r="M75952" i="1"/>
  <c r="M75953" i="1"/>
  <c r="M75954" i="1"/>
  <c r="M75955" i="1"/>
  <c r="M75956" i="1"/>
  <c r="M75957" i="1"/>
  <c r="M75958" i="1"/>
  <c r="M75959" i="1"/>
  <c r="M75960" i="1"/>
  <c r="M75961" i="1"/>
  <c r="M75962" i="1"/>
  <c r="M75963" i="1"/>
  <c r="M75964" i="1"/>
  <c r="M75965" i="1"/>
  <c r="M75966" i="1"/>
  <c r="M75967" i="1"/>
  <c r="M75968" i="1"/>
  <c r="M75969" i="1"/>
  <c r="M75970" i="1"/>
  <c r="M75971" i="1"/>
  <c r="M75972" i="1"/>
  <c r="M75973" i="1"/>
  <c r="M75974" i="1"/>
  <c r="M75975" i="1"/>
  <c r="M75976" i="1"/>
  <c r="M75977" i="1"/>
  <c r="M75978" i="1"/>
  <c r="M75979" i="1"/>
  <c r="M75980" i="1"/>
  <c r="M75981" i="1"/>
  <c r="M75982" i="1"/>
  <c r="M75983" i="1"/>
  <c r="M75984" i="1"/>
  <c r="M75985" i="1"/>
  <c r="M75986" i="1"/>
  <c r="M75987" i="1"/>
  <c r="M75988" i="1"/>
  <c r="M75989" i="1"/>
  <c r="M75990" i="1"/>
  <c r="M75991" i="1"/>
  <c r="M75992" i="1"/>
  <c r="M75993" i="1"/>
  <c r="M75994" i="1"/>
  <c r="M75995" i="1"/>
  <c r="M75996" i="1"/>
  <c r="M75997" i="1"/>
  <c r="M75998" i="1"/>
  <c r="M75999" i="1"/>
  <c r="M76000" i="1"/>
  <c r="M76001" i="1"/>
  <c r="M76002" i="1"/>
  <c r="M76003" i="1"/>
  <c r="M76004" i="1"/>
  <c r="M76005" i="1"/>
  <c r="M76006" i="1"/>
  <c r="M76007" i="1"/>
  <c r="M76008" i="1"/>
  <c r="M76009" i="1"/>
  <c r="M76010" i="1"/>
  <c r="M76011" i="1"/>
  <c r="M76012" i="1"/>
  <c r="M76013" i="1"/>
  <c r="M76014" i="1"/>
  <c r="M76015" i="1"/>
  <c r="M76016" i="1"/>
  <c r="M76017" i="1"/>
  <c r="M76018" i="1"/>
  <c r="M76019" i="1"/>
  <c r="M76020" i="1"/>
  <c r="M76021" i="1"/>
  <c r="M76022" i="1"/>
  <c r="M76023" i="1"/>
  <c r="M76024" i="1"/>
  <c r="M76025" i="1"/>
  <c r="M76026" i="1"/>
  <c r="M76027" i="1"/>
  <c r="M76028" i="1"/>
  <c r="M76029" i="1"/>
  <c r="M76030" i="1"/>
  <c r="M76031" i="1"/>
  <c r="M76032" i="1"/>
  <c r="M76033" i="1"/>
  <c r="M76034" i="1"/>
  <c r="M76035" i="1"/>
  <c r="M76036" i="1"/>
  <c r="M76037" i="1"/>
  <c r="M76038" i="1"/>
  <c r="M76039" i="1"/>
  <c r="M76040" i="1"/>
  <c r="M76041" i="1"/>
  <c r="M76042" i="1"/>
  <c r="M76043" i="1"/>
  <c r="M76044" i="1"/>
  <c r="M76045" i="1"/>
  <c r="M76046" i="1"/>
  <c r="M76047" i="1"/>
  <c r="M76048" i="1"/>
  <c r="M76049" i="1"/>
  <c r="M76050" i="1"/>
  <c r="M76051" i="1"/>
  <c r="M76052" i="1"/>
  <c r="M76053" i="1"/>
  <c r="M76054" i="1"/>
  <c r="M76055" i="1"/>
  <c r="M76056" i="1"/>
  <c r="M76057" i="1"/>
  <c r="M76058" i="1"/>
  <c r="M76059" i="1"/>
  <c r="M76060" i="1"/>
  <c r="M76061" i="1"/>
  <c r="M76062" i="1"/>
  <c r="M76063" i="1"/>
  <c r="M76064" i="1"/>
  <c r="M76065" i="1"/>
  <c r="M76066" i="1"/>
  <c r="M76067" i="1"/>
  <c r="M76068" i="1"/>
  <c r="M76069" i="1"/>
  <c r="M76070" i="1"/>
  <c r="M76071" i="1"/>
  <c r="M76072" i="1"/>
  <c r="M76073" i="1"/>
  <c r="M76074" i="1"/>
  <c r="M76075" i="1"/>
  <c r="M76076" i="1"/>
  <c r="M76077" i="1"/>
  <c r="M76078" i="1"/>
  <c r="M76079" i="1"/>
  <c r="M76080" i="1"/>
  <c r="M76081" i="1"/>
  <c r="M76082" i="1"/>
  <c r="M76083" i="1"/>
  <c r="M76084" i="1"/>
  <c r="M76085" i="1"/>
  <c r="M76086" i="1"/>
  <c r="M76087" i="1"/>
  <c r="M76088" i="1"/>
  <c r="M76089" i="1"/>
  <c r="M76090" i="1"/>
  <c r="M76091" i="1"/>
  <c r="M76092" i="1"/>
  <c r="M76093" i="1"/>
  <c r="M76094" i="1"/>
  <c r="M76095" i="1"/>
  <c r="M76096" i="1"/>
  <c r="M76097" i="1"/>
  <c r="M76098" i="1"/>
  <c r="M76099" i="1"/>
  <c r="M76100" i="1"/>
  <c r="M76101" i="1"/>
  <c r="M76102" i="1"/>
  <c r="M76103" i="1"/>
  <c r="M76104" i="1"/>
  <c r="M76105" i="1"/>
  <c r="M76106" i="1"/>
  <c r="M76107" i="1"/>
  <c r="M76108" i="1"/>
  <c r="M76109" i="1"/>
  <c r="M76110" i="1"/>
  <c r="M76111" i="1"/>
  <c r="M76112" i="1"/>
  <c r="M76113" i="1"/>
  <c r="M76114" i="1"/>
  <c r="M76115" i="1"/>
  <c r="M76116" i="1"/>
  <c r="M76117" i="1"/>
  <c r="M76118" i="1"/>
  <c r="M76119" i="1"/>
  <c r="M76120" i="1"/>
  <c r="M76121" i="1"/>
  <c r="M76122" i="1"/>
  <c r="M76123" i="1"/>
  <c r="M76124" i="1"/>
  <c r="M76125" i="1"/>
  <c r="M76126" i="1"/>
  <c r="M76127" i="1"/>
  <c r="M76128" i="1"/>
  <c r="M76129" i="1"/>
  <c r="M76130" i="1"/>
  <c r="M76131" i="1"/>
  <c r="M76132" i="1"/>
  <c r="M76133" i="1"/>
  <c r="M76134" i="1"/>
  <c r="M76135" i="1"/>
  <c r="M76136" i="1"/>
  <c r="M76137" i="1"/>
  <c r="M76138" i="1"/>
  <c r="M76139" i="1"/>
  <c r="M76140" i="1"/>
  <c r="M76141" i="1"/>
  <c r="M76142" i="1"/>
  <c r="M76143" i="1"/>
  <c r="M76144" i="1"/>
  <c r="M76145" i="1"/>
  <c r="M76146" i="1"/>
  <c r="M76147" i="1"/>
  <c r="M76148" i="1"/>
  <c r="M76149" i="1"/>
  <c r="M76150" i="1"/>
  <c r="M76151" i="1"/>
  <c r="M76152" i="1"/>
  <c r="M76153" i="1"/>
  <c r="M76154" i="1"/>
  <c r="M76155" i="1"/>
  <c r="M76156" i="1"/>
  <c r="M76157" i="1"/>
  <c r="M76158" i="1"/>
  <c r="M76159" i="1"/>
  <c r="M76160" i="1"/>
  <c r="M76161" i="1"/>
  <c r="M76162" i="1"/>
  <c r="M76163" i="1"/>
  <c r="M76164" i="1"/>
  <c r="M76165" i="1"/>
  <c r="M76166" i="1"/>
  <c r="M76167" i="1"/>
  <c r="M76168" i="1"/>
  <c r="M76169" i="1"/>
  <c r="M76170" i="1"/>
  <c r="M76171" i="1"/>
  <c r="M76172" i="1"/>
  <c r="M76173" i="1"/>
  <c r="M76174" i="1"/>
  <c r="M76175" i="1"/>
  <c r="M76176" i="1"/>
  <c r="M76177" i="1"/>
  <c r="M76178" i="1"/>
  <c r="M76179" i="1"/>
  <c r="M76180" i="1"/>
  <c r="M76181" i="1"/>
  <c r="M76182" i="1"/>
  <c r="M76183" i="1"/>
  <c r="M76184" i="1"/>
  <c r="M76185" i="1"/>
  <c r="M76186" i="1"/>
  <c r="M76187" i="1"/>
  <c r="M76188" i="1"/>
  <c r="M76189" i="1"/>
  <c r="M76190" i="1"/>
  <c r="M76191" i="1"/>
  <c r="M76192" i="1"/>
  <c r="M76193" i="1"/>
  <c r="M76194" i="1"/>
  <c r="M76195" i="1"/>
  <c r="M76196" i="1"/>
  <c r="M76197" i="1"/>
  <c r="M76198" i="1"/>
  <c r="M76199" i="1"/>
  <c r="M76200" i="1"/>
  <c r="M76201" i="1"/>
  <c r="M76202" i="1"/>
  <c r="M76203" i="1"/>
  <c r="M76204" i="1"/>
  <c r="M76205" i="1"/>
  <c r="M76206" i="1"/>
  <c r="M76207" i="1"/>
  <c r="M76208" i="1"/>
  <c r="M76209" i="1"/>
  <c r="M76210" i="1"/>
  <c r="M76211" i="1"/>
  <c r="M76212" i="1"/>
  <c r="M76213" i="1"/>
  <c r="M76214" i="1"/>
  <c r="M76215" i="1"/>
  <c r="M76216" i="1"/>
  <c r="M76217" i="1"/>
  <c r="M76218" i="1"/>
  <c r="M76219" i="1"/>
  <c r="M76220" i="1"/>
  <c r="M76221" i="1"/>
  <c r="M76222" i="1"/>
  <c r="M76223" i="1"/>
  <c r="M76224" i="1"/>
  <c r="M76225" i="1"/>
  <c r="M76226" i="1"/>
  <c r="M76227" i="1"/>
  <c r="M76228" i="1"/>
  <c r="M76229" i="1"/>
  <c r="M76230" i="1"/>
  <c r="M76231" i="1"/>
  <c r="M76232" i="1"/>
  <c r="M76233" i="1"/>
  <c r="M76234" i="1"/>
  <c r="M76235" i="1"/>
  <c r="M76236" i="1"/>
  <c r="M76237" i="1"/>
  <c r="M76238" i="1"/>
  <c r="M76239" i="1"/>
  <c r="M76240" i="1"/>
  <c r="M76241" i="1"/>
  <c r="M76242" i="1"/>
  <c r="M76243" i="1"/>
  <c r="M76244" i="1"/>
  <c r="M76245" i="1"/>
  <c r="M76246" i="1"/>
  <c r="M76247" i="1"/>
  <c r="M76248" i="1"/>
  <c r="M76249" i="1"/>
  <c r="M76250" i="1"/>
  <c r="M76251" i="1"/>
  <c r="M76252" i="1"/>
  <c r="M76253" i="1"/>
  <c r="M76254" i="1"/>
  <c r="M76255" i="1"/>
  <c r="M76256" i="1"/>
  <c r="M76257" i="1"/>
  <c r="M76258" i="1"/>
  <c r="M76259" i="1"/>
  <c r="M76260" i="1"/>
  <c r="M76261" i="1"/>
  <c r="M76262" i="1"/>
  <c r="M76263" i="1"/>
  <c r="M76264" i="1"/>
  <c r="M76265" i="1"/>
  <c r="M76266" i="1"/>
  <c r="M76267" i="1"/>
  <c r="M76268" i="1"/>
  <c r="M76269" i="1"/>
  <c r="M76270" i="1"/>
  <c r="M76271" i="1"/>
  <c r="M76272" i="1"/>
  <c r="M76273" i="1"/>
  <c r="M76274" i="1"/>
  <c r="M76275" i="1"/>
  <c r="M76276" i="1"/>
  <c r="M76277" i="1"/>
  <c r="M76278" i="1"/>
  <c r="M76279" i="1"/>
  <c r="M76280" i="1"/>
  <c r="M76281" i="1"/>
  <c r="M76282" i="1"/>
  <c r="M76283" i="1"/>
  <c r="M76284" i="1"/>
  <c r="M76285" i="1"/>
  <c r="M76286" i="1"/>
  <c r="M76287" i="1"/>
  <c r="M76288" i="1"/>
  <c r="M76289" i="1"/>
  <c r="M76290" i="1"/>
  <c r="M76291" i="1"/>
  <c r="M76292" i="1"/>
  <c r="M76293" i="1"/>
  <c r="M76294" i="1"/>
  <c r="M76295" i="1"/>
  <c r="M76296" i="1"/>
  <c r="M76297" i="1"/>
  <c r="M76298" i="1"/>
  <c r="M76299" i="1"/>
  <c r="M76300" i="1"/>
  <c r="M76301" i="1"/>
  <c r="M76302" i="1"/>
  <c r="M76303" i="1"/>
  <c r="M76304" i="1"/>
  <c r="M76305" i="1"/>
  <c r="M76306" i="1"/>
  <c r="M76307" i="1"/>
  <c r="M76308" i="1"/>
  <c r="M76309" i="1"/>
  <c r="M76310" i="1"/>
  <c r="M76311" i="1"/>
  <c r="M76312" i="1"/>
  <c r="M76313" i="1"/>
  <c r="M76314" i="1"/>
  <c r="M76315" i="1"/>
  <c r="M76316" i="1"/>
  <c r="M76317" i="1"/>
  <c r="M76318" i="1"/>
  <c r="M76319" i="1"/>
  <c r="M76320" i="1"/>
  <c r="M76321" i="1"/>
  <c r="M76322" i="1"/>
  <c r="M76323" i="1"/>
  <c r="M76324" i="1"/>
  <c r="M76325" i="1"/>
  <c r="M76326" i="1"/>
  <c r="M76327" i="1"/>
  <c r="M76328" i="1"/>
  <c r="M76329" i="1"/>
  <c r="M76330" i="1"/>
  <c r="M76331" i="1"/>
  <c r="M76332" i="1"/>
  <c r="M76333" i="1"/>
  <c r="M76334" i="1"/>
  <c r="M76335" i="1"/>
  <c r="M76336" i="1"/>
  <c r="M76337" i="1"/>
  <c r="M76338" i="1"/>
  <c r="M76339" i="1"/>
  <c r="M76340" i="1"/>
  <c r="M76341" i="1"/>
  <c r="M76342" i="1"/>
  <c r="M76343" i="1"/>
  <c r="M76344" i="1"/>
  <c r="M76345" i="1"/>
  <c r="M76346" i="1"/>
  <c r="M76347" i="1"/>
  <c r="M76348" i="1"/>
  <c r="M76349" i="1"/>
  <c r="M76350" i="1"/>
  <c r="M76351" i="1"/>
  <c r="M76352" i="1"/>
  <c r="M76353" i="1"/>
  <c r="M76354" i="1"/>
  <c r="M76355" i="1"/>
  <c r="M76356" i="1"/>
  <c r="M76357" i="1"/>
  <c r="M76358" i="1"/>
  <c r="M76359" i="1"/>
  <c r="M76360" i="1"/>
  <c r="M76361" i="1"/>
  <c r="M76362" i="1"/>
  <c r="M76363" i="1"/>
  <c r="M76364" i="1"/>
  <c r="M76365" i="1"/>
  <c r="M76366" i="1"/>
  <c r="M76367" i="1"/>
  <c r="M76368" i="1"/>
  <c r="M76369" i="1"/>
  <c r="M76370" i="1"/>
  <c r="M76371" i="1"/>
  <c r="M76372" i="1"/>
  <c r="M76373" i="1"/>
  <c r="M76374" i="1"/>
  <c r="M76375" i="1"/>
  <c r="M76376" i="1"/>
  <c r="M76377" i="1"/>
  <c r="M76378" i="1"/>
  <c r="M76379" i="1"/>
  <c r="M76380" i="1"/>
  <c r="M76381" i="1"/>
  <c r="M76382" i="1"/>
  <c r="M76383" i="1"/>
  <c r="M76384" i="1"/>
  <c r="M76385" i="1"/>
  <c r="M76386" i="1"/>
  <c r="M76387" i="1"/>
  <c r="M76388" i="1"/>
  <c r="M76389" i="1"/>
  <c r="M76390" i="1"/>
  <c r="M76391" i="1"/>
  <c r="M76392" i="1"/>
  <c r="M76393" i="1"/>
  <c r="M76394" i="1"/>
  <c r="M76395" i="1"/>
  <c r="M76396" i="1"/>
  <c r="M76397" i="1"/>
  <c r="M76398" i="1"/>
  <c r="M76399" i="1"/>
  <c r="M76400" i="1"/>
  <c r="M76401" i="1"/>
  <c r="M76402" i="1"/>
  <c r="M76403" i="1"/>
  <c r="M76404" i="1"/>
  <c r="M76405" i="1"/>
  <c r="M76406" i="1"/>
  <c r="M76407" i="1"/>
  <c r="M76408" i="1"/>
  <c r="M76409" i="1"/>
  <c r="M76410" i="1"/>
  <c r="M76411" i="1"/>
  <c r="M76412" i="1"/>
  <c r="M76413" i="1"/>
  <c r="M76414" i="1"/>
  <c r="M76415" i="1"/>
  <c r="M76416" i="1"/>
  <c r="M76417" i="1"/>
  <c r="M76418" i="1"/>
  <c r="M76419" i="1"/>
  <c r="M76420" i="1"/>
  <c r="M76421" i="1"/>
  <c r="M76422" i="1"/>
  <c r="M76423" i="1"/>
  <c r="M76424" i="1"/>
  <c r="M76425" i="1"/>
  <c r="M76426" i="1"/>
  <c r="M76427" i="1"/>
  <c r="M76428" i="1"/>
  <c r="M76429" i="1"/>
  <c r="M76430" i="1"/>
  <c r="M76431" i="1"/>
  <c r="M76432" i="1"/>
  <c r="M76433" i="1"/>
  <c r="M76434" i="1"/>
  <c r="M76435" i="1"/>
  <c r="M76436" i="1"/>
  <c r="M76437" i="1"/>
  <c r="M76438" i="1"/>
  <c r="M76439" i="1"/>
  <c r="M76440" i="1"/>
  <c r="M76441" i="1"/>
  <c r="M76442" i="1"/>
  <c r="M76443" i="1"/>
  <c r="M76444" i="1"/>
  <c r="M76445" i="1"/>
  <c r="M76446" i="1"/>
  <c r="M76447" i="1"/>
  <c r="M76448" i="1"/>
  <c r="M76449" i="1"/>
  <c r="M76450" i="1"/>
  <c r="M76451" i="1"/>
  <c r="M76452" i="1"/>
  <c r="M76453" i="1"/>
  <c r="M76454" i="1"/>
  <c r="M76455" i="1"/>
  <c r="M76456" i="1"/>
  <c r="M76457" i="1"/>
  <c r="M76458" i="1"/>
  <c r="M76459" i="1"/>
  <c r="M76460" i="1"/>
  <c r="M76461" i="1"/>
  <c r="M76462" i="1"/>
  <c r="M76463" i="1"/>
  <c r="M76464" i="1"/>
  <c r="M76465" i="1"/>
  <c r="M76466" i="1"/>
  <c r="M76467" i="1"/>
  <c r="M76468" i="1"/>
  <c r="M76469" i="1"/>
  <c r="M76470" i="1"/>
  <c r="M76471" i="1"/>
  <c r="M76472" i="1"/>
  <c r="M76473" i="1"/>
  <c r="M76474" i="1"/>
  <c r="M76475" i="1"/>
  <c r="M76476" i="1"/>
  <c r="M76477" i="1"/>
  <c r="M76478" i="1"/>
  <c r="M76479" i="1"/>
  <c r="M76480" i="1"/>
  <c r="M76481" i="1"/>
  <c r="M76482" i="1"/>
  <c r="M76483" i="1"/>
  <c r="M76484" i="1"/>
  <c r="M76485" i="1"/>
  <c r="M76486" i="1"/>
  <c r="M76487" i="1"/>
  <c r="M76488" i="1"/>
  <c r="M76489" i="1"/>
  <c r="M76490" i="1"/>
  <c r="M76491" i="1"/>
  <c r="M76492" i="1"/>
  <c r="M76493" i="1"/>
  <c r="M76494" i="1"/>
  <c r="M76495" i="1"/>
  <c r="M76496" i="1"/>
  <c r="M76497" i="1"/>
  <c r="M76498" i="1"/>
  <c r="M76499" i="1"/>
  <c r="M76500" i="1"/>
  <c r="M76501" i="1"/>
  <c r="M76502" i="1"/>
  <c r="M76503" i="1"/>
  <c r="M76504" i="1"/>
  <c r="M76505" i="1"/>
  <c r="M76506" i="1"/>
  <c r="M76507" i="1"/>
  <c r="M76508" i="1"/>
  <c r="M76509" i="1"/>
  <c r="M76510" i="1"/>
  <c r="M76511" i="1"/>
  <c r="M76512" i="1"/>
  <c r="M76513" i="1"/>
  <c r="M76514" i="1"/>
  <c r="M76515" i="1"/>
  <c r="M76516" i="1"/>
  <c r="M76517" i="1"/>
  <c r="M76518" i="1"/>
  <c r="M76519" i="1"/>
  <c r="M76520" i="1"/>
  <c r="M76521" i="1"/>
  <c r="M76522" i="1"/>
  <c r="M76523" i="1"/>
  <c r="M76524" i="1"/>
  <c r="M76525" i="1"/>
  <c r="M76526" i="1"/>
  <c r="M76527" i="1"/>
  <c r="M76528" i="1"/>
  <c r="M76529" i="1"/>
  <c r="M76530" i="1"/>
  <c r="M76531" i="1"/>
  <c r="M76532" i="1"/>
  <c r="M76533" i="1"/>
  <c r="M76534" i="1"/>
  <c r="M76535" i="1"/>
  <c r="M76536" i="1"/>
  <c r="M76537" i="1"/>
  <c r="M76538" i="1"/>
  <c r="M76539" i="1"/>
  <c r="M76540" i="1"/>
  <c r="M76541" i="1"/>
  <c r="M76542" i="1"/>
  <c r="M76543" i="1"/>
  <c r="M76544" i="1"/>
  <c r="M76545" i="1"/>
  <c r="M76546" i="1"/>
  <c r="M76547" i="1"/>
  <c r="M76548" i="1"/>
  <c r="M76549" i="1"/>
  <c r="M76550" i="1"/>
  <c r="M76551" i="1"/>
  <c r="M76552" i="1"/>
  <c r="M76553" i="1"/>
  <c r="M76554" i="1"/>
  <c r="M76555" i="1"/>
  <c r="M76556" i="1"/>
  <c r="M76557" i="1"/>
  <c r="M76558" i="1"/>
  <c r="M76559" i="1"/>
  <c r="M76560" i="1"/>
  <c r="M76561" i="1"/>
  <c r="M76562" i="1"/>
  <c r="M76563" i="1"/>
  <c r="M76564" i="1"/>
  <c r="M76565" i="1"/>
  <c r="M76566" i="1"/>
  <c r="M76567" i="1"/>
  <c r="M76568" i="1"/>
  <c r="M76569" i="1"/>
  <c r="M76570" i="1"/>
  <c r="M76571" i="1"/>
  <c r="M76572" i="1"/>
  <c r="M76573" i="1"/>
  <c r="M76574" i="1"/>
  <c r="M76575" i="1"/>
  <c r="M76576" i="1"/>
  <c r="M76577" i="1"/>
  <c r="M76578" i="1"/>
  <c r="M76579" i="1"/>
  <c r="M76580" i="1"/>
  <c r="M76581" i="1"/>
  <c r="M76582" i="1"/>
  <c r="M76583" i="1"/>
  <c r="M76584" i="1"/>
  <c r="M76585" i="1"/>
  <c r="M76586" i="1"/>
  <c r="M76587" i="1"/>
  <c r="M76588" i="1"/>
  <c r="M76589" i="1"/>
  <c r="M76590" i="1"/>
  <c r="M76591" i="1"/>
  <c r="M76592" i="1"/>
  <c r="M76593" i="1"/>
  <c r="M76594" i="1"/>
  <c r="M76595" i="1"/>
  <c r="M76596" i="1"/>
  <c r="M76597" i="1"/>
  <c r="M76598" i="1"/>
  <c r="M76599" i="1"/>
  <c r="M76600" i="1"/>
  <c r="M76601" i="1"/>
  <c r="M76602" i="1"/>
  <c r="M76603" i="1"/>
  <c r="M76604" i="1"/>
  <c r="M76605" i="1"/>
  <c r="M76606" i="1"/>
  <c r="M76607" i="1"/>
  <c r="M76608" i="1"/>
  <c r="M76609" i="1"/>
  <c r="M76610" i="1"/>
  <c r="M76611" i="1"/>
  <c r="M76612" i="1"/>
  <c r="M76613" i="1"/>
  <c r="M76614" i="1"/>
  <c r="M76615" i="1"/>
  <c r="M76616" i="1"/>
  <c r="M76617" i="1"/>
  <c r="M76618" i="1"/>
  <c r="M76619" i="1"/>
  <c r="M76620" i="1"/>
  <c r="M76621" i="1"/>
  <c r="M76622" i="1"/>
  <c r="M76623" i="1"/>
  <c r="M76624" i="1"/>
  <c r="M76625" i="1"/>
  <c r="M76626" i="1"/>
  <c r="M76627" i="1"/>
  <c r="M76628" i="1"/>
  <c r="M76629" i="1"/>
  <c r="M76630" i="1"/>
  <c r="M76631" i="1"/>
  <c r="M76632" i="1"/>
  <c r="M76633" i="1"/>
  <c r="M76634" i="1"/>
  <c r="M76635" i="1"/>
  <c r="M76636" i="1"/>
  <c r="M76637" i="1"/>
  <c r="M76638" i="1"/>
  <c r="M76639" i="1"/>
  <c r="M76640" i="1"/>
  <c r="M76641" i="1"/>
  <c r="M76642" i="1"/>
  <c r="M76643" i="1"/>
  <c r="M76644" i="1"/>
  <c r="M76645" i="1"/>
  <c r="M76646" i="1"/>
  <c r="M76647" i="1"/>
  <c r="M76648" i="1"/>
  <c r="M76649" i="1"/>
  <c r="M76650" i="1"/>
  <c r="M76651" i="1"/>
  <c r="M76652" i="1"/>
  <c r="M76653" i="1"/>
  <c r="M76654" i="1"/>
  <c r="M76655" i="1"/>
  <c r="M76656" i="1"/>
  <c r="M76657" i="1"/>
  <c r="M76658" i="1"/>
  <c r="M76659" i="1"/>
  <c r="M76660" i="1"/>
  <c r="M76661" i="1"/>
  <c r="M76662" i="1"/>
  <c r="M76663" i="1"/>
  <c r="M76664" i="1"/>
  <c r="M76665" i="1"/>
  <c r="M76666" i="1"/>
  <c r="M76667" i="1"/>
  <c r="M76668" i="1"/>
  <c r="M76669" i="1"/>
  <c r="M76670" i="1"/>
  <c r="M76671" i="1"/>
  <c r="M76672" i="1"/>
  <c r="M76673" i="1"/>
  <c r="M76674" i="1"/>
  <c r="M76675" i="1"/>
  <c r="M76676" i="1"/>
  <c r="M76677" i="1"/>
  <c r="M76678" i="1"/>
  <c r="M76679" i="1"/>
  <c r="M76680" i="1"/>
  <c r="M76681" i="1"/>
  <c r="M76682" i="1"/>
  <c r="M76683" i="1"/>
  <c r="M76684" i="1"/>
  <c r="M76685" i="1"/>
  <c r="M76686" i="1"/>
  <c r="M76687" i="1"/>
  <c r="M76688" i="1"/>
  <c r="M76689" i="1"/>
  <c r="M76690" i="1"/>
  <c r="M76691" i="1"/>
  <c r="M76692" i="1"/>
  <c r="M76693" i="1"/>
  <c r="M76694" i="1"/>
  <c r="M76695" i="1"/>
  <c r="M76696" i="1"/>
  <c r="M76697" i="1"/>
  <c r="M76698" i="1"/>
  <c r="M76699" i="1"/>
  <c r="M76700" i="1"/>
  <c r="M76701" i="1"/>
  <c r="M76702" i="1"/>
  <c r="M76703" i="1"/>
  <c r="M76704" i="1"/>
  <c r="M76705" i="1"/>
  <c r="M76706" i="1"/>
  <c r="M76707" i="1"/>
  <c r="M76708" i="1"/>
  <c r="M76709" i="1"/>
  <c r="M76710" i="1"/>
  <c r="M76711" i="1"/>
  <c r="M76712" i="1"/>
  <c r="M76713" i="1"/>
  <c r="M76714" i="1"/>
  <c r="M76715" i="1"/>
  <c r="M76716" i="1"/>
  <c r="M76717" i="1"/>
  <c r="M76718" i="1"/>
  <c r="M76719" i="1"/>
  <c r="M76720" i="1"/>
  <c r="M76721" i="1"/>
  <c r="M76722" i="1"/>
  <c r="M76723" i="1"/>
  <c r="M76724" i="1"/>
  <c r="M76725" i="1"/>
  <c r="M76726" i="1"/>
  <c r="M76727" i="1"/>
  <c r="M76728" i="1"/>
  <c r="M76729" i="1"/>
  <c r="M76730" i="1"/>
  <c r="M76731" i="1"/>
  <c r="M76732" i="1"/>
  <c r="M76733" i="1"/>
  <c r="M76734" i="1"/>
  <c r="M76735" i="1"/>
  <c r="M76736" i="1"/>
  <c r="M76737" i="1"/>
  <c r="M76738" i="1"/>
  <c r="M76739" i="1"/>
  <c r="M76740" i="1"/>
  <c r="M76741" i="1"/>
  <c r="M76742" i="1"/>
  <c r="M76743" i="1"/>
  <c r="M76744" i="1"/>
  <c r="M76745" i="1"/>
  <c r="M76746" i="1"/>
  <c r="M76747" i="1"/>
  <c r="M76748" i="1"/>
  <c r="M76749" i="1"/>
  <c r="M76750" i="1"/>
  <c r="M76751" i="1"/>
  <c r="M76752" i="1"/>
  <c r="M76753" i="1"/>
  <c r="M76754" i="1"/>
  <c r="M76755" i="1"/>
  <c r="M76756" i="1"/>
  <c r="M76757" i="1"/>
  <c r="M76758" i="1"/>
  <c r="M76759" i="1"/>
  <c r="M76760" i="1"/>
  <c r="M76761" i="1"/>
  <c r="M76762" i="1"/>
  <c r="M76763" i="1"/>
  <c r="M76764" i="1"/>
  <c r="M76765" i="1"/>
  <c r="M76766" i="1"/>
  <c r="M76767" i="1"/>
  <c r="M76768" i="1"/>
  <c r="M76769" i="1"/>
  <c r="M76770" i="1"/>
  <c r="M76771" i="1"/>
  <c r="M76772" i="1"/>
  <c r="M76773" i="1"/>
  <c r="M76774" i="1"/>
  <c r="M76775" i="1"/>
  <c r="M76776" i="1"/>
  <c r="M76777" i="1"/>
  <c r="M76778" i="1"/>
  <c r="M76779" i="1"/>
  <c r="M76780" i="1"/>
  <c r="M76781" i="1"/>
  <c r="M76782" i="1"/>
  <c r="M76783" i="1"/>
  <c r="M76784" i="1"/>
  <c r="M76785" i="1"/>
  <c r="M76786" i="1"/>
  <c r="M76787" i="1"/>
  <c r="M76788" i="1"/>
  <c r="M76789" i="1"/>
  <c r="M76790" i="1"/>
  <c r="M76791" i="1"/>
  <c r="M76792" i="1"/>
  <c r="M76793" i="1"/>
  <c r="M76794" i="1"/>
  <c r="M76795" i="1"/>
  <c r="M76796" i="1"/>
  <c r="M76797" i="1"/>
  <c r="M76798" i="1"/>
  <c r="M76799" i="1"/>
  <c r="M76800" i="1"/>
  <c r="M76801" i="1"/>
  <c r="M76802" i="1"/>
  <c r="M76803" i="1"/>
  <c r="M76804" i="1"/>
  <c r="M76805" i="1"/>
  <c r="M76806" i="1"/>
  <c r="M76807" i="1"/>
  <c r="M76808" i="1"/>
  <c r="M76809" i="1"/>
  <c r="M76810" i="1"/>
  <c r="M76811" i="1"/>
  <c r="M76812" i="1"/>
  <c r="M76813" i="1"/>
  <c r="M76814" i="1"/>
  <c r="M76815" i="1"/>
  <c r="M76816" i="1"/>
  <c r="M76817" i="1"/>
  <c r="M76818" i="1"/>
  <c r="M76819" i="1"/>
  <c r="M76820" i="1"/>
  <c r="M76821" i="1"/>
  <c r="M76822" i="1"/>
  <c r="M76823" i="1"/>
  <c r="M76824" i="1"/>
  <c r="M76825" i="1"/>
  <c r="M76826" i="1"/>
  <c r="M76827" i="1"/>
  <c r="M76828" i="1"/>
  <c r="M76829" i="1"/>
  <c r="M76830" i="1"/>
  <c r="M76831" i="1"/>
  <c r="M76832" i="1"/>
  <c r="M76833" i="1"/>
  <c r="M76834" i="1"/>
  <c r="M76835" i="1"/>
  <c r="M76836" i="1"/>
  <c r="M76837" i="1"/>
  <c r="M76838" i="1"/>
  <c r="M76839" i="1"/>
  <c r="M76840" i="1"/>
  <c r="M76841" i="1"/>
  <c r="M76842" i="1"/>
  <c r="M76843" i="1"/>
  <c r="M76844" i="1"/>
  <c r="M76845" i="1"/>
  <c r="M76846" i="1"/>
  <c r="M76847" i="1"/>
  <c r="M76848" i="1"/>
  <c r="M76849" i="1"/>
  <c r="M76850" i="1"/>
  <c r="M76851" i="1"/>
  <c r="M76852" i="1"/>
  <c r="M76853" i="1"/>
  <c r="M76854" i="1"/>
  <c r="M76855" i="1"/>
  <c r="M76856" i="1"/>
  <c r="M76857" i="1"/>
  <c r="M76858" i="1"/>
  <c r="M76859" i="1"/>
  <c r="M76860" i="1"/>
  <c r="M76861" i="1"/>
  <c r="M76862" i="1"/>
  <c r="M76863" i="1"/>
  <c r="M76864" i="1"/>
  <c r="M76865" i="1"/>
  <c r="M76866" i="1"/>
  <c r="M76867" i="1"/>
  <c r="M76868" i="1"/>
  <c r="M76869" i="1"/>
  <c r="M76870" i="1"/>
  <c r="M76871" i="1"/>
  <c r="M76872" i="1"/>
  <c r="M76873" i="1"/>
  <c r="M76874" i="1"/>
  <c r="M76875" i="1"/>
  <c r="M76876" i="1"/>
  <c r="M76877" i="1"/>
  <c r="M76878" i="1"/>
  <c r="M76879" i="1"/>
  <c r="M76880" i="1"/>
  <c r="M76881" i="1"/>
  <c r="M76882" i="1"/>
  <c r="M76883" i="1"/>
  <c r="M76884" i="1"/>
  <c r="M76885" i="1"/>
  <c r="M76886" i="1"/>
  <c r="M76887" i="1"/>
  <c r="M76888" i="1"/>
  <c r="M76889" i="1"/>
  <c r="M76890" i="1"/>
  <c r="M76891" i="1"/>
  <c r="M76892" i="1"/>
  <c r="M76893" i="1"/>
  <c r="M76894" i="1"/>
  <c r="M76895" i="1"/>
  <c r="M76896" i="1"/>
  <c r="M76897" i="1"/>
  <c r="M76898" i="1"/>
  <c r="M76899" i="1"/>
  <c r="M76900" i="1"/>
  <c r="M76901" i="1"/>
  <c r="M76902" i="1"/>
  <c r="M76903" i="1"/>
  <c r="M76904" i="1"/>
  <c r="M76905" i="1"/>
  <c r="M76906" i="1"/>
  <c r="M76907" i="1"/>
  <c r="M76908" i="1"/>
  <c r="M76909" i="1"/>
  <c r="M76910" i="1"/>
  <c r="M76911" i="1"/>
  <c r="M76912" i="1"/>
  <c r="M76913" i="1"/>
  <c r="M76914" i="1"/>
  <c r="M76915" i="1"/>
  <c r="M76916" i="1"/>
  <c r="M76917" i="1"/>
  <c r="M76918" i="1"/>
  <c r="M76919" i="1"/>
  <c r="M76920" i="1"/>
  <c r="M76921" i="1"/>
  <c r="M76922" i="1"/>
  <c r="M76923" i="1"/>
  <c r="M76924" i="1"/>
  <c r="M76925" i="1"/>
  <c r="M76926" i="1"/>
  <c r="M76927" i="1"/>
  <c r="M76928" i="1"/>
  <c r="M76929" i="1"/>
  <c r="M76930" i="1"/>
  <c r="M76931" i="1"/>
  <c r="M76932" i="1"/>
  <c r="M76933" i="1"/>
  <c r="M76934" i="1"/>
  <c r="M76935" i="1"/>
  <c r="M76936" i="1"/>
  <c r="M76937" i="1"/>
  <c r="M76938" i="1"/>
  <c r="M76939" i="1"/>
  <c r="M76940" i="1"/>
  <c r="M76941" i="1"/>
  <c r="M76942" i="1"/>
  <c r="M76943" i="1"/>
  <c r="M76944" i="1"/>
  <c r="M76945" i="1"/>
  <c r="M76946" i="1"/>
  <c r="M76947" i="1"/>
  <c r="M76948" i="1"/>
  <c r="M76949" i="1"/>
  <c r="M76950" i="1"/>
  <c r="M76951" i="1"/>
  <c r="M76952" i="1"/>
  <c r="M76953" i="1"/>
  <c r="M76954" i="1"/>
  <c r="M76955" i="1"/>
  <c r="M76956" i="1"/>
  <c r="M76957" i="1"/>
  <c r="M76958" i="1"/>
  <c r="M76959" i="1"/>
  <c r="M76960" i="1"/>
  <c r="M76961" i="1"/>
  <c r="M76962" i="1"/>
  <c r="M76963" i="1"/>
  <c r="M76964" i="1"/>
  <c r="M76965" i="1"/>
  <c r="M76966" i="1"/>
  <c r="M76967" i="1"/>
  <c r="M76968" i="1"/>
  <c r="M76969" i="1"/>
  <c r="M76970" i="1"/>
  <c r="M76971" i="1"/>
  <c r="M76972" i="1"/>
  <c r="M76973" i="1"/>
  <c r="M76974" i="1"/>
  <c r="M76975" i="1"/>
  <c r="M76976" i="1"/>
  <c r="M76977" i="1"/>
  <c r="M76978" i="1"/>
  <c r="M76979" i="1"/>
  <c r="M76980" i="1"/>
  <c r="M76981" i="1"/>
  <c r="M76982" i="1"/>
  <c r="M76983" i="1"/>
  <c r="M76984" i="1"/>
  <c r="M76985" i="1"/>
  <c r="M76986" i="1"/>
  <c r="M76987" i="1"/>
  <c r="M76988" i="1"/>
  <c r="M76989" i="1"/>
  <c r="M76990" i="1"/>
  <c r="M76991" i="1"/>
  <c r="M76992" i="1"/>
  <c r="M76993" i="1"/>
  <c r="M76994" i="1"/>
  <c r="M76995" i="1"/>
  <c r="M76996" i="1"/>
  <c r="M76997" i="1"/>
  <c r="M76998" i="1"/>
  <c r="M76999" i="1"/>
  <c r="M77000" i="1"/>
  <c r="M77001" i="1"/>
  <c r="M77002" i="1"/>
  <c r="M77003" i="1"/>
  <c r="M77004" i="1"/>
  <c r="M77005" i="1"/>
  <c r="M77006" i="1"/>
  <c r="M77007" i="1"/>
  <c r="M77008" i="1"/>
  <c r="M77009" i="1"/>
  <c r="M77010" i="1"/>
  <c r="M77011" i="1"/>
  <c r="M77012" i="1"/>
  <c r="M77013" i="1"/>
  <c r="M77014" i="1"/>
  <c r="M77015" i="1"/>
  <c r="M77016" i="1"/>
  <c r="M77017" i="1"/>
  <c r="M77018" i="1"/>
  <c r="M77019" i="1"/>
  <c r="M77020" i="1"/>
  <c r="M77021" i="1"/>
  <c r="M77022" i="1"/>
  <c r="M77023" i="1"/>
  <c r="M77024" i="1"/>
  <c r="M77025" i="1"/>
  <c r="M77026" i="1"/>
  <c r="M77027" i="1"/>
  <c r="M77028" i="1"/>
  <c r="M77029" i="1"/>
  <c r="M77030" i="1"/>
  <c r="M77031" i="1"/>
  <c r="M77032" i="1"/>
  <c r="M77033" i="1"/>
  <c r="M77034" i="1"/>
  <c r="M77035" i="1"/>
  <c r="M77036" i="1"/>
  <c r="M77037" i="1"/>
  <c r="M77038" i="1"/>
  <c r="M77039" i="1"/>
  <c r="M77040" i="1"/>
  <c r="M77041" i="1"/>
  <c r="M77042" i="1"/>
  <c r="M77043" i="1"/>
  <c r="M77044" i="1"/>
  <c r="M77045" i="1"/>
  <c r="M77046" i="1"/>
  <c r="M77047" i="1"/>
  <c r="M77048" i="1"/>
  <c r="M77049" i="1"/>
  <c r="M77050" i="1"/>
  <c r="M77051" i="1"/>
  <c r="M77052" i="1"/>
  <c r="M77053" i="1"/>
  <c r="M77054" i="1"/>
  <c r="M77055" i="1"/>
  <c r="M77056" i="1"/>
  <c r="M77057" i="1"/>
  <c r="M77058" i="1"/>
  <c r="M77059" i="1"/>
  <c r="M77060" i="1"/>
  <c r="M77061" i="1"/>
  <c r="M77062" i="1"/>
  <c r="M77063" i="1"/>
  <c r="M77064" i="1"/>
  <c r="M77065" i="1"/>
  <c r="M77066" i="1"/>
  <c r="M77067" i="1"/>
  <c r="M77068" i="1"/>
  <c r="M77069" i="1"/>
  <c r="M77070" i="1"/>
  <c r="M77071" i="1"/>
  <c r="M77072" i="1"/>
  <c r="M77073" i="1"/>
  <c r="M77074" i="1"/>
  <c r="M77075" i="1"/>
  <c r="M77076" i="1"/>
  <c r="M77077" i="1"/>
  <c r="M77078" i="1"/>
  <c r="M77079" i="1"/>
  <c r="M77080" i="1"/>
  <c r="M77081" i="1"/>
  <c r="M77082" i="1"/>
  <c r="M77083" i="1"/>
  <c r="M77084" i="1"/>
  <c r="M77085" i="1"/>
  <c r="M77086" i="1"/>
  <c r="M77087" i="1"/>
  <c r="M77088" i="1"/>
  <c r="M77089" i="1"/>
  <c r="M77090" i="1"/>
  <c r="M77091" i="1"/>
  <c r="M77092" i="1"/>
  <c r="M77093" i="1"/>
  <c r="M77094" i="1"/>
  <c r="M77095" i="1"/>
  <c r="M77096" i="1"/>
  <c r="M77097" i="1"/>
  <c r="M77098" i="1"/>
  <c r="M77099" i="1"/>
  <c r="M77100" i="1"/>
  <c r="M77101" i="1"/>
  <c r="M77102" i="1"/>
  <c r="M77103" i="1"/>
  <c r="M77104" i="1"/>
  <c r="M77105" i="1"/>
  <c r="M77106" i="1"/>
  <c r="M77107" i="1"/>
  <c r="M77108" i="1"/>
  <c r="M77109" i="1"/>
  <c r="M77110" i="1"/>
  <c r="M77111" i="1"/>
  <c r="M77112" i="1"/>
  <c r="M77113" i="1"/>
  <c r="M77114" i="1"/>
  <c r="M77115" i="1"/>
  <c r="M77116" i="1"/>
  <c r="M77117" i="1"/>
  <c r="M77118" i="1"/>
  <c r="M77119" i="1"/>
  <c r="M77120" i="1"/>
  <c r="M77121" i="1"/>
  <c r="M77122" i="1"/>
  <c r="M77123" i="1"/>
  <c r="M77124" i="1"/>
  <c r="M77125" i="1"/>
  <c r="M77126" i="1"/>
  <c r="M77127" i="1"/>
  <c r="M77128" i="1"/>
  <c r="M77129" i="1"/>
  <c r="M77130" i="1"/>
  <c r="M77131" i="1"/>
  <c r="M77132" i="1"/>
  <c r="M77133" i="1"/>
  <c r="M77134" i="1"/>
  <c r="M77135" i="1"/>
  <c r="M77136" i="1"/>
  <c r="M77137" i="1"/>
  <c r="M77138" i="1"/>
  <c r="M77139" i="1"/>
  <c r="M77140" i="1"/>
  <c r="M77141" i="1"/>
  <c r="M77142" i="1"/>
  <c r="M77143" i="1"/>
  <c r="M77144" i="1"/>
  <c r="M77145" i="1"/>
  <c r="M77146" i="1"/>
  <c r="M77147" i="1"/>
  <c r="M77148" i="1"/>
  <c r="M77149" i="1"/>
  <c r="M77150" i="1"/>
  <c r="M77151" i="1"/>
  <c r="M77152" i="1"/>
  <c r="M77153" i="1"/>
  <c r="M77154" i="1"/>
  <c r="M77155" i="1"/>
  <c r="M77156" i="1"/>
  <c r="M77157" i="1"/>
  <c r="M77158" i="1"/>
  <c r="M77159" i="1"/>
  <c r="M77160" i="1"/>
  <c r="M77161" i="1"/>
  <c r="M77162" i="1"/>
  <c r="M77163" i="1"/>
  <c r="M77164" i="1"/>
  <c r="M77165" i="1"/>
  <c r="M77166" i="1"/>
  <c r="M77167" i="1"/>
  <c r="M77168" i="1"/>
  <c r="M77169" i="1"/>
  <c r="M77170" i="1"/>
  <c r="M77171" i="1"/>
  <c r="M77172" i="1"/>
  <c r="M77173" i="1"/>
  <c r="M77174" i="1"/>
  <c r="M77175" i="1"/>
  <c r="M77176" i="1"/>
  <c r="M77177" i="1"/>
  <c r="M77178" i="1"/>
  <c r="M77179" i="1"/>
  <c r="M77180" i="1"/>
  <c r="M77181" i="1"/>
  <c r="M77182" i="1"/>
  <c r="M77183" i="1"/>
  <c r="M77184" i="1"/>
  <c r="M77185" i="1"/>
  <c r="M77186" i="1"/>
  <c r="M77187" i="1"/>
  <c r="M77188" i="1"/>
  <c r="M77189" i="1"/>
  <c r="M77190" i="1"/>
  <c r="M77191" i="1"/>
  <c r="M77192" i="1"/>
  <c r="M77193" i="1"/>
  <c r="M77194" i="1"/>
  <c r="M77195" i="1"/>
  <c r="M77196" i="1"/>
  <c r="M77197" i="1"/>
  <c r="M77198" i="1"/>
  <c r="M77199" i="1"/>
  <c r="M77200" i="1"/>
  <c r="M77201" i="1"/>
  <c r="M77202" i="1"/>
  <c r="M77203" i="1"/>
  <c r="M77204" i="1"/>
  <c r="M77205" i="1"/>
  <c r="M77206" i="1"/>
  <c r="M77207" i="1"/>
  <c r="M77208" i="1"/>
  <c r="M77209" i="1"/>
  <c r="M77210" i="1"/>
  <c r="M77211" i="1"/>
  <c r="M77212" i="1"/>
  <c r="M77213" i="1"/>
  <c r="M77214" i="1"/>
  <c r="M77215" i="1"/>
  <c r="M77216" i="1"/>
  <c r="M77217" i="1"/>
  <c r="M77218" i="1"/>
  <c r="M77219" i="1"/>
  <c r="M77220" i="1"/>
  <c r="M77221" i="1"/>
  <c r="M77222" i="1"/>
  <c r="M77223" i="1"/>
  <c r="M77224" i="1"/>
  <c r="M77225" i="1"/>
  <c r="M77226" i="1"/>
  <c r="M77227" i="1"/>
  <c r="M77228" i="1"/>
  <c r="M77229" i="1"/>
  <c r="M77230" i="1"/>
  <c r="M77231" i="1"/>
  <c r="M77232" i="1"/>
  <c r="M77233" i="1"/>
  <c r="M77234" i="1"/>
  <c r="M77235" i="1"/>
  <c r="M77236" i="1"/>
  <c r="M77237" i="1"/>
  <c r="M77238" i="1"/>
  <c r="M77239" i="1"/>
  <c r="M77240" i="1"/>
  <c r="M77241" i="1"/>
  <c r="M77242" i="1"/>
  <c r="M77243" i="1"/>
  <c r="M77244" i="1"/>
  <c r="M77245" i="1"/>
  <c r="M77246" i="1"/>
  <c r="M77247" i="1"/>
  <c r="M77248" i="1"/>
  <c r="M77249" i="1"/>
  <c r="M77250" i="1"/>
  <c r="M77251" i="1"/>
  <c r="M77252" i="1"/>
  <c r="M77253" i="1"/>
  <c r="M77254" i="1"/>
  <c r="M77255" i="1"/>
  <c r="M77256" i="1"/>
  <c r="M77257" i="1"/>
  <c r="M77258" i="1"/>
  <c r="M77259" i="1"/>
  <c r="M77260" i="1"/>
  <c r="M77261" i="1"/>
  <c r="M77262" i="1"/>
  <c r="M77263" i="1"/>
  <c r="M77264" i="1"/>
  <c r="M77265" i="1"/>
  <c r="M77266" i="1"/>
  <c r="M77267" i="1"/>
  <c r="M77268" i="1"/>
  <c r="M77269" i="1"/>
  <c r="M77270" i="1"/>
  <c r="M77271" i="1"/>
  <c r="M77272" i="1"/>
  <c r="M77273" i="1"/>
  <c r="M77274" i="1"/>
  <c r="M77275" i="1"/>
  <c r="M77276" i="1"/>
  <c r="M77277" i="1"/>
  <c r="M77278" i="1"/>
  <c r="M77279" i="1"/>
  <c r="M77280" i="1"/>
  <c r="M77281" i="1"/>
  <c r="M77282" i="1"/>
  <c r="M77283" i="1"/>
  <c r="M77284" i="1"/>
  <c r="M77285" i="1"/>
  <c r="M77286" i="1"/>
  <c r="M77287" i="1"/>
  <c r="M77288" i="1"/>
  <c r="M77289" i="1"/>
  <c r="M77290" i="1"/>
  <c r="M77291" i="1"/>
  <c r="M77292" i="1"/>
  <c r="M77293" i="1"/>
  <c r="M77294" i="1"/>
  <c r="M77295" i="1"/>
  <c r="M77296" i="1"/>
  <c r="M77297" i="1"/>
  <c r="M77298" i="1"/>
  <c r="M77299" i="1"/>
  <c r="M77300" i="1"/>
  <c r="M77301" i="1"/>
  <c r="M77302" i="1"/>
  <c r="M77303" i="1"/>
  <c r="M77304" i="1"/>
  <c r="M77305" i="1"/>
  <c r="M77306" i="1"/>
  <c r="M77307" i="1"/>
  <c r="M77308" i="1"/>
  <c r="M77309" i="1"/>
  <c r="M77310" i="1"/>
  <c r="M77311" i="1"/>
  <c r="M77312" i="1"/>
  <c r="M77313" i="1"/>
  <c r="M77314" i="1"/>
  <c r="M77315" i="1"/>
  <c r="M77316" i="1"/>
  <c r="M77317" i="1"/>
  <c r="M77318" i="1"/>
  <c r="M77319" i="1"/>
  <c r="M77320" i="1"/>
  <c r="M77321" i="1"/>
  <c r="M77322" i="1"/>
  <c r="M77323" i="1"/>
  <c r="M77324" i="1"/>
  <c r="M77325" i="1"/>
  <c r="M77326" i="1"/>
  <c r="M77327" i="1"/>
  <c r="M77328" i="1"/>
  <c r="M77329" i="1"/>
  <c r="M77330" i="1"/>
  <c r="M77331" i="1"/>
  <c r="M77332" i="1"/>
  <c r="M77333" i="1"/>
  <c r="M77334" i="1"/>
  <c r="M77335" i="1"/>
  <c r="M77336" i="1"/>
  <c r="M77337" i="1"/>
  <c r="M77338" i="1"/>
  <c r="M77339" i="1"/>
  <c r="M77340" i="1"/>
  <c r="M77341" i="1"/>
  <c r="M77342" i="1"/>
  <c r="M77343" i="1"/>
  <c r="M77344" i="1"/>
  <c r="M77345" i="1"/>
  <c r="M77346" i="1"/>
  <c r="M77347" i="1"/>
  <c r="M77348" i="1"/>
  <c r="M77349" i="1"/>
  <c r="M77350" i="1"/>
  <c r="M77351" i="1"/>
  <c r="M77352" i="1"/>
  <c r="M77353" i="1"/>
  <c r="M77354" i="1"/>
  <c r="M77355" i="1"/>
  <c r="M77356" i="1"/>
  <c r="M77357" i="1"/>
  <c r="M77358" i="1"/>
  <c r="M77359" i="1"/>
  <c r="M77360" i="1"/>
  <c r="M77361" i="1"/>
  <c r="M77362" i="1"/>
  <c r="M77363" i="1"/>
  <c r="M77364" i="1"/>
  <c r="M77365" i="1"/>
  <c r="M77366" i="1"/>
  <c r="M77367" i="1"/>
  <c r="M77368" i="1"/>
  <c r="M77369" i="1"/>
  <c r="M77370" i="1"/>
  <c r="M77371" i="1"/>
  <c r="M77372" i="1"/>
  <c r="M77373" i="1"/>
  <c r="M77374" i="1"/>
  <c r="M77375" i="1"/>
  <c r="M77376" i="1"/>
  <c r="M77377" i="1"/>
  <c r="M77378" i="1"/>
  <c r="M77379" i="1"/>
  <c r="M77380" i="1"/>
  <c r="M77381" i="1"/>
  <c r="M77382" i="1"/>
  <c r="M77383" i="1"/>
  <c r="M77384" i="1"/>
  <c r="M77385" i="1"/>
  <c r="M77386" i="1"/>
  <c r="M77387" i="1"/>
  <c r="M77388" i="1"/>
  <c r="M77389" i="1"/>
  <c r="M77390" i="1"/>
  <c r="M77391" i="1"/>
  <c r="M77392" i="1"/>
  <c r="M77393" i="1"/>
  <c r="M77394" i="1"/>
  <c r="M77395" i="1"/>
  <c r="M77396" i="1"/>
  <c r="M77397" i="1"/>
  <c r="M77398" i="1"/>
  <c r="M77399" i="1"/>
  <c r="M77400" i="1"/>
  <c r="M77401" i="1"/>
  <c r="M77402" i="1"/>
  <c r="M77403" i="1"/>
  <c r="M77404" i="1"/>
  <c r="M77405" i="1"/>
  <c r="M77406" i="1"/>
  <c r="M77407" i="1"/>
  <c r="M77408" i="1"/>
  <c r="M77409" i="1"/>
  <c r="M77410" i="1"/>
  <c r="M77411" i="1"/>
  <c r="M77412" i="1"/>
  <c r="M77413" i="1"/>
  <c r="M77414" i="1"/>
  <c r="M77415" i="1"/>
  <c r="M77416" i="1"/>
  <c r="M77417" i="1"/>
  <c r="M77418" i="1"/>
  <c r="M77419" i="1"/>
  <c r="M77420" i="1"/>
  <c r="M77421" i="1"/>
  <c r="M77422" i="1"/>
  <c r="M77423" i="1"/>
  <c r="M77424" i="1"/>
  <c r="M77425" i="1"/>
  <c r="M77426" i="1"/>
  <c r="M77427" i="1"/>
  <c r="M77428" i="1"/>
  <c r="M77429" i="1"/>
  <c r="M77430" i="1"/>
  <c r="M77431" i="1"/>
  <c r="M77432" i="1"/>
  <c r="M77433" i="1"/>
  <c r="M77434" i="1"/>
  <c r="M77435" i="1"/>
  <c r="M77436" i="1"/>
  <c r="M77437" i="1"/>
  <c r="M77438" i="1"/>
  <c r="M77439" i="1"/>
  <c r="M77440" i="1"/>
  <c r="M77441" i="1"/>
  <c r="M77442" i="1"/>
  <c r="M77443" i="1"/>
  <c r="M77444" i="1"/>
  <c r="M77445" i="1"/>
  <c r="M77446" i="1"/>
  <c r="M77447" i="1"/>
  <c r="M77448" i="1"/>
  <c r="M77449" i="1"/>
  <c r="M77450" i="1"/>
  <c r="M77451" i="1"/>
  <c r="M77452" i="1"/>
  <c r="M77453" i="1"/>
  <c r="M77454" i="1"/>
  <c r="M77455" i="1"/>
  <c r="M77456" i="1"/>
  <c r="M77457" i="1"/>
  <c r="M77458" i="1"/>
  <c r="M77459" i="1"/>
  <c r="M77460" i="1"/>
  <c r="M77461" i="1"/>
  <c r="M77462" i="1"/>
  <c r="M77463" i="1"/>
  <c r="M77464" i="1"/>
  <c r="M77465" i="1"/>
  <c r="M77466" i="1"/>
  <c r="M77467" i="1"/>
  <c r="M77468" i="1"/>
  <c r="M77469" i="1"/>
  <c r="M77470" i="1"/>
  <c r="M77471" i="1"/>
  <c r="M77472" i="1"/>
  <c r="M77473" i="1"/>
  <c r="M77474" i="1"/>
  <c r="M77475" i="1"/>
  <c r="M77476" i="1"/>
  <c r="M77477" i="1"/>
  <c r="M77478" i="1"/>
  <c r="M77479" i="1"/>
  <c r="M77480" i="1"/>
  <c r="M77481" i="1"/>
  <c r="M77482" i="1"/>
  <c r="M77483" i="1"/>
  <c r="M77484" i="1"/>
  <c r="M77485" i="1"/>
  <c r="M77486" i="1"/>
  <c r="M77487" i="1"/>
  <c r="M77488" i="1"/>
  <c r="M77489" i="1"/>
  <c r="M77490" i="1"/>
  <c r="M77491" i="1"/>
  <c r="M77492" i="1"/>
  <c r="M77493" i="1"/>
  <c r="M77494" i="1"/>
  <c r="M77495" i="1"/>
  <c r="M77496" i="1"/>
  <c r="M77497" i="1"/>
  <c r="M77498" i="1"/>
  <c r="M77499" i="1"/>
  <c r="M77500" i="1"/>
  <c r="M77501" i="1"/>
  <c r="M77502" i="1"/>
  <c r="M77503" i="1"/>
  <c r="M77504" i="1"/>
  <c r="M77505" i="1"/>
  <c r="M77506" i="1"/>
  <c r="M77507" i="1"/>
  <c r="M77508" i="1"/>
  <c r="M77509" i="1"/>
  <c r="M77510" i="1"/>
  <c r="M77511" i="1"/>
  <c r="M77512" i="1"/>
  <c r="M77513" i="1"/>
  <c r="M77514" i="1"/>
  <c r="M77515" i="1"/>
  <c r="M77516" i="1"/>
  <c r="M77517" i="1"/>
  <c r="M77518" i="1"/>
  <c r="M77519" i="1"/>
  <c r="M77520" i="1"/>
  <c r="M77521" i="1"/>
  <c r="M77522" i="1"/>
  <c r="M77523" i="1"/>
  <c r="M77524" i="1"/>
  <c r="M77525" i="1"/>
  <c r="M77526" i="1"/>
  <c r="M77527" i="1"/>
  <c r="M77528" i="1"/>
  <c r="M77529" i="1"/>
  <c r="M77530" i="1"/>
  <c r="M77531" i="1"/>
  <c r="M77532" i="1"/>
  <c r="M77533" i="1"/>
  <c r="M77534" i="1"/>
  <c r="M77535" i="1"/>
  <c r="M77536" i="1"/>
  <c r="M77537" i="1"/>
  <c r="M77538" i="1"/>
  <c r="M77539" i="1"/>
  <c r="M77540" i="1"/>
  <c r="M77541" i="1"/>
  <c r="M77542" i="1"/>
  <c r="M77543" i="1"/>
  <c r="M77544" i="1"/>
  <c r="M77545" i="1"/>
  <c r="M77546" i="1"/>
  <c r="M77547" i="1"/>
  <c r="M77548" i="1"/>
  <c r="M77549" i="1"/>
  <c r="M77550" i="1"/>
  <c r="M77551" i="1"/>
  <c r="M77552" i="1"/>
  <c r="M77553" i="1"/>
  <c r="M77554" i="1"/>
  <c r="M77555" i="1"/>
  <c r="M77556" i="1"/>
  <c r="M77557" i="1"/>
  <c r="M77558" i="1"/>
  <c r="M77559" i="1"/>
  <c r="M77560" i="1"/>
  <c r="M77561" i="1"/>
  <c r="M77562" i="1"/>
  <c r="M77563" i="1"/>
  <c r="M77564" i="1"/>
  <c r="M77565" i="1"/>
  <c r="M77566" i="1"/>
  <c r="M77567" i="1"/>
  <c r="M77568" i="1"/>
  <c r="M77569" i="1"/>
  <c r="M77570" i="1"/>
  <c r="M77571" i="1"/>
  <c r="M77572" i="1"/>
  <c r="M77573" i="1"/>
  <c r="M77574" i="1"/>
  <c r="M77575" i="1"/>
  <c r="M77576" i="1"/>
  <c r="M77577" i="1"/>
  <c r="M77578" i="1"/>
  <c r="M77579" i="1"/>
  <c r="M77580" i="1"/>
  <c r="M77581" i="1"/>
  <c r="M77582" i="1"/>
  <c r="M77583" i="1"/>
  <c r="M77584" i="1"/>
  <c r="M77585" i="1"/>
  <c r="M77586" i="1"/>
  <c r="M77587" i="1"/>
  <c r="M77588" i="1"/>
  <c r="M77589" i="1"/>
  <c r="M77590" i="1"/>
  <c r="M77591" i="1"/>
  <c r="M77592" i="1"/>
  <c r="M77593" i="1"/>
  <c r="M77594" i="1"/>
  <c r="M77595" i="1"/>
  <c r="M77596" i="1"/>
  <c r="M77597" i="1"/>
  <c r="M77598" i="1"/>
  <c r="M77599" i="1"/>
  <c r="M77600" i="1"/>
  <c r="M77601" i="1"/>
  <c r="M77602" i="1"/>
  <c r="M77603" i="1"/>
  <c r="M77604" i="1"/>
  <c r="M77605" i="1"/>
  <c r="M77606" i="1"/>
  <c r="M77607" i="1"/>
  <c r="M77608" i="1"/>
  <c r="M77609" i="1"/>
  <c r="M77610" i="1"/>
  <c r="M77611" i="1"/>
  <c r="M77612" i="1"/>
  <c r="M77613" i="1"/>
  <c r="M77614" i="1"/>
  <c r="M77615" i="1"/>
  <c r="M77616" i="1"/>
  <c r="M77617" i="1"/>
  <c r="M77618" i="1"/>
  <c r="M77619" i="1"/>
  <c r="M77620" i="1"/>
  <c r="M77621" i="1"/>
  <c r="M77622" i="1"/>
  <c r="M77623" i="1"/>
  <c r="M77624" i="1"/>
  <c r="M77625" i="1"/>
  <c r="M77626" i="1"/>
  <c r="M77627" i="1"/>
  <c r="M77628" i="1"/>
  <c r="M77629" i="1"/>
  <c r="M77630" i="1"/>
  <c r="M77631" i="1"/>
  <c r="M77632" i="1"/>
  <c r="M77633" i="1"/>
  <c r="M77634" i="1"/>
  <c r="M77635" i="1"/>
  <c r="M77636" i="1"/>
  <c r="M77637" i="1"/>
  <c r="M77638" i="1"/>
  <c r="M77639" i="1"/>
  <c r="M77640" i="1"/>
  <c r="M77641" i="1"/>
  <c r="M77642" i="1"/>
  <c r="M77643" i="1"/>
  <c r="M77644" i="1"/>
  <c r="M77645" i="1"/>
  <c r="M77646" i="1"/>
  <c r="M77647" i="1"/>
  <c r="M77648" i="1"/>
  <c r="M77649" i="1"/>
  <c r="M77650" i="1"/>
  <c r="M77651" i="1"/>
  <c r="M77652" i="1"/>
  <c r="M77653" i="1"/>
  <c r="M77654" i="1"/>
  <c r="M77655" i="1"/>
  <c r="M77656" i="1"/>
  <c r="M77657" i="1"/>
  <c r="M77658" i="1"/>
  <c r="M77659" i="1"/>
  <c r="M77660" i="1"/>
  <c r="M77661" i="1"/>
  <c r="M77662" i="1"/>
  <c r="M77663" i="1"/>
  <c r="M77664" i="1"/>
  <c r="M77665" i="1"/>
  <c r="M77666" i="1"/>
  <c r="M77667" i="1"/>
  <c r="M77668" i="1"/>
  <c r="M77669" i="1"/>
  <c r="M77670" i="1"/>
  <c r="M77671" i="1"/>
  <c r="M77672" i="1"/>
  <c r="M77673" i="1"/>
  <c r="M77674" i="1"/>
  <c r="M77675" i="1"/>
  <c r="M77676" i="1"/>
  <c r="M77677" i="1"/>
  <c r="M77678" i="1"/>
  <c r="M77679" i="1"/>
  <c r="M77680" i="1"/>
  <c r="M77681" i="1"/>
  <c r="M77682" i="1"/>
  <c r="M77683" i="1"/>
  <c r="M77684" i="1"/>
  <c r="M77685" i="1"/>
  <c r="M77686" i="1"/>
  <c r="M77687" i="1"/>
  <c r="M77688" i="1"/>
  <c r="M77689" i="1"/>
  <c r="M77690" i="1"/>
  <c r="M77691" i="1"/>
  <c r="M77692" i="1"/>
  <c r="M77693" i="1"/>
  <c r="M77694" i="1"/>
  <c r="M77695" i="1"/>
  <c r="M77696" i="1"/>
  <c r="M77697" i="1"/>
  <c r="M77698" i="1"/>
  <c r="M77699" i="1"/>
  <c r="M77700" i="1"/>
  <c r="M77701" i="1"/>
  <c r="M77702" i="1"/>
  <c r="M77703" i="1"/>
  <c r="M77704" i="1"/>
  <c r="M77705" i="1"/>
  <c r="M77706" i="1"/>
  <c r="M77707" i="1"/>
  <c r="M77708" i="1"/>
  <c r="M77709" i="1"/>
  <c r="M77710" i="1"/>
  <c r="M77711" i="1"/>
  <c r="M77712" i="1"/>
  <c r="M77713" i="1"/>
  <c r="M77714" i="1"/>
  <c r="M77715" i="1"/>
  <c r="M77716" i="1"/>
  <c r="M77717" i="1"/>
  <c r="M77718" i="1"/>
  <c r="M77719" i="1"/>
  <c r="M77720" i="1"/>
  <c r="M77721" i="1"/>
  <c r="M77722" i="1"/>
  <c r="M77723" i="1"/>
  <c r="M77724" i="1"/>
  <c r="M77725" i="1"/>
  <c r="M77726" i="1"/>
  <c r="M77727" i="1"/>
  <c r="M77728" i="1"/>
  <c r="M77729" i="1"/>
  <c r="M77730" i="1"/>
  <c r="M77731" i="1"/>
  <c r="M77732" i="1"/>
  <c r="M77733" i="1"/>
  <c r="M77734" i="1"/>
  <c r="M77735" i="1"/>
  <c r="M77736" i="1"/>
  <c r="M77737" i="1"/>
  <c r="M77738" i="1"/>
  <c r="M77739" i="1"/>
  <c r="M77740" i="1"/>
  <c r="M77741" i="1"/>
  <c r="M77742" i="1"/>
  <c r="M77743" i="1"/>
  <c r="M77744" i="1"/>
  <c r="M77745" i="1"/>
  <c r="M77746" i="1"/>
  <c r="M77747" i="1"/>
  <c r="M77748" i="1"/>
  <c r="M77749" i="1"/>
  <c r="M77750" i="1"/>
  <c r="M77751" i="1"/>
  <c r="M77752" i="1"/>
  <c r="M77753" i="1"/>
  <c r="M77754" i="1"/>
  <c r="M77755" i="1"/>
  <c r="M77756" i="1"/>
  <c r="M77757" i="1"/>
  <c r="M77758" i="1"/>
  <c r="M77759" i="1"/>
  <c r="M77760" i="1"/>
  <c r="M77761" i="1"/>
  <c r="M77762" i="1"/>
  <c r="M77763" i="1"/>
  <c r="M77764" i="1"/>
  <c r="M77765" i="1"/>
  <c r="M77766" i="1"/>
  <c r="M77767" i="1"/>
  <c r="M77768" i="1"/>
  <c r="M77769" i="1"/>
  <c r="M77770" i="1"/>
  <c r="M77771" i="1"/>
  <c r="M77772" i="1"/>
  <c r="M77773" i="1"/>
  <c r="M77774" i="1"/>
  <c r="M77775" i="1"/>
  <c r="M77776" i="1"/>
  <c r="M77777" i="1"/>
  <c r="M77778" i="1"/>
  <c r="M77779" i="1"/>
  <c r="M77780" i="1"/>
  <c r="M77781" i="1"/>
  <c r="M77782" i="1"/>
  <c r="M77783" i="1"/>
  <c r="M77784" i="1"/>
  <c r="M77785" i="1"/>
  <c r="M77786" i="1"/>
  <c r="M77787" i="1"/>
  <c r="M77788" i="1"/>
  <c r="M77789" i="1"/>
  <c r="M77790" i="1"/>
  <c r="M77791" i="1"/>
  <c r="M77792" i="1"/>
  <c r="M77793" i="1"/>
  <c r="M77794" i="1"/>
  <c r="M77795" i="1"/>
  <c r="M77796" i="1"/>
  <c r="M77797" i="1"/>
  <c r="M77798" i="1"/>
  <c r="M77799" i="1"/>
  <c r="M77800" i="1"/>
  <c r="M77801" i="1"/>
  <c r="M77802" i="1"/>
  <c r="M77803" i="1"/>
  <c r="M77804" i="1"/>
  <c r="M77805" i="1"/>
  <c r="M77806" i="1"/>
  <c r="M77807" i="1"/>
  <c r="M77808" i="1"/>
  <c r="M77809" i="1"/>
  <c r="M77810" i="1"/>
  <c r="M77811" i="1"/>
  <c r="M77812" i="1"/>
  <c r="M77813" i="1"/>
  <c r="M77814" i="1"/>
  <c r="M77815" i="1"/>
  <c r="M77816" i="1"/>
  <c r="M77817" i="1"/>
  <c r="M77818" i="1"/>
  <c r="M77819" i="1"/>
  <c r="M77820" i="1"/>
  <c r="M77821" i="1"/>
  <c r="M77822" i="1"/>
  <c r="M77823" i="1"/>
  <c r="M77824" i="1"/>
  <c r="M77825" i="1"/>
  <c r="M77826" i="1"/>
  <c r="M77827" i="1"/>
  <c r="M77828" i="1"/>
  <c r="M77829" i="1"/>
  <c r="M77830" i="1"/>
  <c r="M77831" i="1"/>
  <c r="M77832" i="1"/>
  <c r="M77833" i="1"/>
  <c r="M77834" i="1"/>
  <c r="M77835" i="1"/>
  <c r="M77836" i="1"/>
  <c r="M77837" i="1"/>
  <c r="M77838" i="1"/>
  <c r="M77839" i="1"/>
  <c r="M77840" i="1"/>
  <c r="M77841" i="1"/>
  <c r="M77842" i="1"/>
  <c r="M77843" i="1"/>
  <c r="M77844" i="1"/>
  <c r="M77845" i="1"/>
  <c r="M77846" i="1"/>
  <c r="M77847" i="1"/>
  <c r="M77848" i="1"/>
  <c r="M77849" i="1"/>
  <c r="M77850" i="1"/>
  <c r="M77851" i="1"/>
  <c r="M77852" i="1"/>
  <c r="M77853" i="1"/>
  <c r="M77854" i="1"/>
  <c r="M77855" i="1"/>
  <c r="M77856" i="1"/>
  <c r="M77857" i="1"/>
  <c r="M77858" i="1"/>
  <c r="M77859" i="1"/>
  <c r="M77860" i="1"/>
  <c r="M77861" i="1"/>
  <c r="M77862" i="1"/>
  <c r="M77863" i="1"/>
  <c r="M77864" i="1"/>
  <c r="M77865" i="1"/>
  <c r="M77866" i="1"/>
  <c r="M77867" i="1"/>
  <c r="M77868" i="1"/>
  <c r="M77869" i="1"/>
  <c r="M77870" i="1"/>
  <c r="M77871" i="1"/>
  <c r="M77872" i="1"/>
  <c r="M77873" i="1"/>
  <c r="M77874" i="1"/>
  <c r="M77875" i="1"/>
  <c r="M77876" i="1"/>
  <c r="M77877" i="1"/>
  <c r="M77878" i="1"/>
  <c r="M77879" i="1"/>
  <c r="M77880" i="1"/>
  <c r="M77881" i="1"/>
  <c r="M77882" i="1"/>
  <c r="M77883" i="1"/>
  <c r="M77884" i="1"/>
  <c r="M77885" i="1"/>
  <c r="M77886" i="1"/>
  <c r="M77887" i="1"/>
  <c r="M77888" i="1"/>
  <c r="M77889" i="1"/>
  <c r="M77890" i="1"/>
  <c r="M77891" i="1"/>
  <c r="M77892" i="1"/>
  <c r="M77893" i="1"/>
  <c r="M77894" i="1"/>
  <c r="M77895" i="1"/>
  <c r="M77896" i="1"/>
  <c r="M77897" i="1"/>
  <c r="M77898" i="1"/>
  <c r="M77899" i="1"/>
  <c r="M77900" i="1"/>
  <c r="M77901" i="1"/>
  <c r="M77902" i="1"/>
  <c r="M77903" i="1"/>
  <c r="M77904" i="1"/>
  <c r="M77905" i="1"/>
  <c r="M77906" i="1"/>
  <c r="M77907" i="1"/>
  <c r="M77908" i="1"/>
  <c r="M77909" i="1"/>
  <c r="M77910" i="1"/>
  <c r="M77911" i="1"/>
  <c r="M77912" i="1"/>
  <c r="M77913" i="1"/>
  <c r="M77914" i="1"/>
  <c r="M77915" i="1"/>
  <c r="M77916" i="1"/>
  <c r="M77917" i="1"/>
  <c r="M77918" i="1"/>
  <c r="M77919" i="1"/>
  <c r="M77920" i="1"/>
  <c r="M77921" i="1"/>
  <c r="M77922" i="1"/>
  <c r="M77923" i="1"/>
  <c r="M77924" i="1"/>
  <c r="M77925" i="1"/>
  <c r="M77926" i="1"/>
  <c r="M77927" i="1"/>
  <c r="M77928" i="1"/>
  <c r="M77929" i="1"/>
  <c r="M77930" i="1"/>
  <c r="M77931" i="1"/>
  <c r="M77932" i="1"/>
  <c r="M77933" i="1"/>
  <c r="M77934" i="1"/>
  <c r="M77935" i="1"/>
  <c r="M77936" i="1"/>
  <c r="M77937" i="1"/>
  <c r="M77938" i="1"/>
  <c r="M77939" i="1"/>
  <c r="M77940" i="1"/>
  <c r="M77941" i="1"/>
  <c r="M77942" i="1"/>
  <c r="M77943" i="1"/>
  <c r="M77944" i="1"/>
  <c r="M77945" i="1"/>
  <c r="M77946" i="1"/>
  <c r="M77947" i="1"/>
  <c r="M77948" i="1"/>
  <c r="M77949" i="1"/>
  <c r="M77950" i="1"/>
  <c r="M77951" i="1"/>
  <c r="M77952" i="1"/>
  <c r="M77953" i="1"/>
  <c r="M77954" i="1"/>
  <c r="M77955" i="1"/>
  <c r="M77956" i="1"/>
  <c r="M77957" i="1"/>
  <c r="M77958" i="1"/>
  <c r="M77959" i="1"/>
  <c r="M77960" i="1"/>
  <c r="M77961" i="1"/>
  <c r="M77962" i="1"/>
  <c r="M77963" i="1"/>
  <c r="M77964" i="1"/>
  <c r="M77965" i="1"/>
  <c r="M77966" i="1"/>
  <c r="M77967" i="1"/>
  <c r="M77968" i="1"/>
  <c r="M77969" i="1"/>
  <c r="M77970" i="1"/>
  <c r="M77971" i="1"/>
  <c r="M77972" i="1"/>
  <c r="M77973" i="1"/>
  <c r="M77974" i="1"/>
  <c r="M77975" i="1"/>
  <c r="M77976" i="1"/>
  <c r="M77977" i="1"/>
  <c r="M77978" i="1"/>
  <c r="M77979" i="1"/>
  <c r="M77980" i="1"/>
  <c r="M77981" i="1"/>
  <c r="M77982" i="1"/>
  <c r="M77983" i="1"/>
  <c r="M77984" i="1"/>
  <c r="M77985" i="1"/>
  <c r="M77986" i="1"/>
  <c r="M77987" i="1"/>
  <c r="M77988" i="1"/>
  <c r="M77989" i="1"/>
  <c r="M77990" i="1"/>
  <c r="M77991" i="1"/>
  <c r="M77992" i="1"/>
  <c r="M77993" i="1"/>
  <c r="M77994" i="1"/>
  <c r="M77995" i="1"/>
  <c r="M77996" i="1"/>
  <c r="M77997" i="1"/>
  <c r="M77998" i="1"/>
  <c r="M77999" i="1"/>
  <c r="M78000" i="1"/>
  <c r="M78001" i="1"/>
  <c r="M78002" i="1"/>
  <c r="M78003" i="1"/>
  <c r="M78004" i="1"/>
  <c r="M78005" i="1"/>
  <c r="M78006" i="1"/>
  <c r="M78007" i="1"/>
  <c r="M78008" i="1"/>
  <c r="M78009" i="1"/>
  <c r="M78010" i="1"/>
  <c r="M78011" i="1"/>
  <c r="M78012" i="1"/>
  <c r="M78013" i="1"/>
  <c r="M78014" i="1"/>
  <c r="M78015" i="1"/>
  <c r="M78016" i="1"/>
  <c r="M78017" i="1"/>
  <c r="M78018" i="1"/>
  <c r="M78019" i="1"/>
  <c r="M78020" i="1"/>
  <c r="M78021" i="1"/>
  <c r="M78022" i="1"/>
  <c r="M78023" i="1"/>
  <c r="M78024" i="1"/>
  <c r="M78025" i="1"/>
  <c r="M78026" i="1"/>
  <c r="M78027" i="1"/>
  <c r="M78028" i="1"/>
  <c r="M78029" i="1"/>
  <c r="M78030" i="1"/>
  <c r="M78031" i="1"/>
  <c r="M78032" i="1"/>
  <c r="M78033" i="1"/>
  <c r="M78034" i="1"/>
  <c r="M78035" i="1"/>
  <c r="M78036" i="1"/>
  <c r="M78037" i="1"/>
  <c r="M78038" i="1"/>
  <c r="M78039" i="1"/>
  <c r="M78040" i="1"/>
  <c r="M78041" i="1"/>
  <c r="M78042" i="1"/>
  <c r="M78043" i="1"/>
  <c r="M78044" i="1"/>
  <c r="M78045" i="1"/>
  <c r="M78046" i="1"/>
  <c r="M78047" i="1"/>
  <c r="M78048" i="1"/>
  <c r="M78049" i="1"/>
  <c r="M78050" i="1"/>
  <c r="M78051" i="1"/>
  <c r="M78052" i="1"/>
  <c r="M78053" i="1"/>
  <c r="M78054" i="1"/>
  <c r="M78055" i="1"/>
  <c r="M78056" i="1"/>
  <c r="M78057" i="1"/>
  <c r="M78058" i="1"/>
  <c r="M78059" i="1"/>
  <c r="M78060" i="1"/>
  <c r="M78061" i="1"/>
  <c r="M78062" i="1"/>
  <c r="M78063" i="1"/>
  <c r="M78064" i="1"/>
  <c r="M78065" i="1"/>
  <c r="M78066" i="1"/>
  <c r="M78067" i="1"/>
  <c r="M78068" i="1"/>
  <c r="M78069" i="1"/>
  <c r="M78070" i="1"/>
  <c r="M78071" i="1"/>
  <c r="M78072" i="1"/>
  <c r="M78073" i="1"/>
  <c r="M78074" i="1"/>
  <c r="M78075" i="1"/>
  <c r="M78076" i="1"/>
  <c r="M78077" i="1"/>
  <c r="M78078" i="1"/>
  <c r="M78079" i="1"/>
  <c r="M78080" i="1"/>
  <c r="M78081" i="1"/>
  <c r="M78082" i="1"/>
  <c r="M78083" i="1"/>
  <c r="M78084" i="1"/>
  <c r="M78085" i="1"/>
  <c r="M78086" i="1"/>
  <c r="M78087" i="1"/>
  <c r="M78088" i="1"/>
  <c r="M78089" i="1"/>
  <c r="M78090" i="1"/>
  <c r="M78091" i="1"/>
  <c r="M78092" i="1"/>
  <c r="M78093" i="1"/>
  <c r="M78094" i="1"/>
  <c r="M78095" i="1"/>
  <c r="M78096" i="1"/>
  <c r="M78097" i="1"/>
  <c r="M78098" i="1"/>
  <c r="M78099" i="1"/>
  <c r="M78100" i="1"/>
  <c r="M78101" i="1"/>
  <c r="M78102" i="1"/>
  <c r="M78103" i="1"/>
  <c r="M78104" i="1"/>
  <c r="M78105" i="1"/>
  <c r="M78106" i="1"/>
  <c r="M78107" i="1"/>
  <c r="M78108" i="1"/>
  <c r="M78109" i="1"/>
  <c r="M78110" i="1"/>
  <c r="M78111" i="1"/>
  <c r="M78112" i="1"/>
  <c r="M78113" i="1"/>
  <c r="M78114" i="1"/>
  <c r="M78115" i="1"/>
  <c r="M78116" i="1"/>
  <c r="M78117" i="1"/>
  <c r="M78118" i="1"/>
  <c r="M78119" i="1"/>
  <c r="M78120" i="1"/>
  <c r="M78121" i="1"/>
  <c r="M78122" i="1"/>
  <c r="M78123" i="1"/>
  <c r="M78124" i="1"/>
  <c r="M78125" i="1"/>
  <c r="M78126" i="1"/>
  <c r="M78127" i="1"/>
  <c r="M78128" i="1"/>
  <c r="M78129" i="1"/>
  <c r="M78130" i="1"/>
  <c r="M78131" i="1"/>
  <c r="M78132" i="1"/>
  <c r="M78133" i="1"/>
  <c r="M78134" i="1"/>
  <c r="M78135" i="1"/>
  <c r="M78136" i="1"/>
  <c r="M78137" i="1"/>
  <c r="M78138" i="1"/>
  <c r="M78139" i="1"/>
  <c r="M78140" i="1"/>
  <c r="M78141" i="1"/>
  <c r="M78142" i="1"/>
  <c r="M78143" i="1"/>
  <c r="M78144" i="1"/>
  <c r="M78145" i="1"/>
  <c r="M78146" i="1"/>
  <c r="M78147" i="1"/>
  <c r="M78148" i="1"/>
  <c r="M78149" i="1"/>
  <c r="M78150" i="1"/>
  <c r="M78151" i="1"/>
  <c r="M78152" i="1"/>
  <c r="M78153" i="1"/>
  <c r="M78154" i="1"/>
  <c r="M78155" i="1"/>
  <c r="M78156" i="1"/>
  <c r="M78157" i="1"/>
  <c r="M78158" i="1"/>
  <c r="M78159" i="1"/>
  <c r="M78160" i="1"/>
  <c r="M78161" i="1"/>
  <c r="M78162" i="1"/>
  <c r="M78163" i="1"/>
  <c r="M78164" i="1"/>
  <c r="M78165" i="1"/>
  <c r="M78166" i="1"/>
  <c r="M78167" i="1"/>
  <c r="M78168" i="1"/>
  <c r="M78169" i="1"/>
  <c r="M78170" i="1"/>
  <c r="M78171" i="1"/>
  <c r="M78172" i="1"/>
  <c r="M78173" i="1"/>
  <c r="M78174" i="1"/>
  <c r="M78175" i="1"/>
  <c r="M78176" i="1"/>
  <c r="M78177" i="1"/>
  <c r="M78178" i="1"/>
  <c r="M78179" i="1"/>
  <c r="M78180" i="1"/>
  <c r="M78181" i="1"/>
  <c r="M78182" i="1"/>
  <c r="M78183" i="1"/>
  <c r="M78184" i="1"/>
  <c r="M78185" i="1"/>
  <c r="M78186" i="1"/>
  <c r="M78187" i="1"/>
  <c r="M78188" i="1"/>
  <c r="M78189" i="1"/>
  <c r="M78190" i="1"/>
  <c r="M78191" i="1"/>
  <c r="M78192" i="1"/>
  <c r="M78193" i="1"/>
  <c r="M78194" i="1"/>
  <c r="M78195" i="1"/>
  <c r="M78196" i="1"/>
  <c r="M78197" i="1"/>
  <c r="M78198" i="1"/>
  <c r="M78199" i="1"/>
  <c r="M78200" i="1"/>
  <c r="M78201" i="1"/>
  <c r="M78202" i="1"/>
  <c r="M78203" i="1"/>
  <c r="M78204" i="1"/>
  <c r="M78205" i="1"/>
  <c r="M78206" i="1"/>
  <c r="M78207" i="1"/>
  <c r="M78208" i="1"/>
  <c r="M78209" i="1"/>
  <c r="M78210" i="1"/>
  <c r="M78211" i="1"/>
  <c r="M78212" i="1"/>
  <c r="M78213" i="1"/>
  <c r="M78214" i="1"/>
  <c r="M78215" i="1"/>
  <c r="M78216" i="1"/>
  <c r="M78217" i="1"/>
  <c r="M78218" i="1"/>
  <c r="M78219" i="1"/>
  <c r="M78220" i="1"/>
  <c r="M78221" i="1"/>
  <c r="M78222" i="1"/>
  <c r="M78223" i="1"/>
  <c r="M78224" i="1"/>
  <c r="M78225" i="1"/>
  <c r="M78226" i="1"/>
  <c r="M78227" i="1"/>
  <c r="M78228" i="1"/>
  <c r="M78229" i="1"/>
  <c r="M78230" i="1"/>
  <c r="M78231" i="1"/>
  <c r="M78232" i="1"/>
  <c r="M78233" i="1"/>
  <c r="M78234" i="1"/>
  <c r="M78235" i="1"/>
  <c r="M78236" i="1"/>
  <c r="M78237" i="1"/>
  <c r="M78238" i="1"/>
  <c r="M78239" i="1"/>
  <c r="M78240" i="1"/>
  <c r="M78241" i="1"/>
  <c r="M78242" i="1"/>
  <c r="M78243" i="1"/>
  <c r="M78244" i="1"/>
  <c r="M78245" i="1"/>
  <c r="M78246" i="1"/>
  <c r="M78247" i="1"/>
  <c r="M78248" i="1"/>
  <c r="M78249" i="1"/>
  <c r="M78250" i="1"/>
  <c r="M78251" i="1"/>
  <c r="M78252" i="1"/>
  <c r="M78253" i="1"/>
  <c r="M78254" i="1"/>
  <c r="M78255" i="1"/>
  <c r="M78256" i="1"/>
  <c r="M78257" i="1"/>
  <c r="M78258" i="1"/>
  <c r="M78259" i="1"/>
  <c r="M78260" i="1"/>
  <c r="M78261" i="1"/>
  <c r="M78262" i="1"/>
  <c r="M78263" i="1"/>
  <c r="M78264" i="1"/>
  <c r="M78265" i="1"/>
  <c r="M78266" i="1"/>
  <c r="M78267" i="1"/>
  <c r="M78268" i="1"/>
  <c r="M78269" i="1"/>
  <c r="M78270" i="1"/>
  <c r="M78271" i="1"/>
  <c r="M78272" i="1"/>
  <c r="M78273" i="1"/>
  <c r="M78274" i="1"/>
  <c r="M78275" i="1"/>
  <c r="M78276" i="1"/>
  <c r="M78277" i="1"/>
  <c r="M78278" i="1"/>
  <c r="M78279" i="1"/>
  <c r="M78280" i="1"/>
  <c r="M78281" i="1"/>
  <c r="M78282" i="1"/>
  <c r="M78283" i="1"/>
  <c r="M78284" i="1"/>
  <c r="M78285" i="1"/>
  <c r="M78286" i="1"/>
  <c r="M78287" i="1"/>
  <c r="M78288" i="1"/>
  <c r="M78289" i="1"/>
  <c r="M78290" i="1"/>
  <c r="M78291" i="1"/>
  <c r="M78292" i="1"/>
  <c r="M78293" i="1"/>
  <c r="M78294" i="1"/>
  <c r="M78295" i="1"/>
  <c r="M78296" i="1"/>
  <c r="M78297" i="1"/>
  <c r="M78298" i="1"/>
  <c r="M78299" i="1"/>
  <c r="M78300" i="1"/>
  <c r="M78301" i="1"/>
  <c r="M78302" i="1"/>
  <c r="M78303" i="1"/>
  <c r="M78304" i="1"/>
  <c r="M78305" i="1"/>
  <c r="M78306" i="1"/>
  <c r="M78307" i="1"/>
  <c r="M78308" i="1"/>
  <c r="M78309" i="1"/>
  <c r="M78310" i="1"/>
  <c r="M78311" i="1"/>
  <c r="M78312" i="1"/>
  <c r="M78313" i="1"/>
  <c r="M78314" i="1"/>
  <c r="M78315" i="1"/>
  <c r="M78316" i="1"/>
  <c r="M78317" i="1"/>
  <c r="M78318" i="1"/>
  <c r="M78319" i="1"/>
  <c r="M78320" i="1"/>
  <c r="M78321" i="1"/>
  <c r="M78322" i="1"/>
  <c r="M78323" i="1"/>
  <c r="M78324" i="1"/>
  <c r="M78325" i="1"/>
  <c r="M78326" i="1"/>
  <c r="M78327" i="1"/>
  <c r="M78328" i="1"/>
  <c r="M78329" i="1"/>
  <c r="M78330" i="1"/>
  <c r="M78331" i="1"/>
  <c r="M78332" i="1"/>
  <c r="M78333" i="1"/>
  <c r="M78334" i="1"/>
  <c r="M78335" i="1"/>
  <c r="M78336" i="1"/>
  <c r="M78337" i="1"/>
  <c r="M78338" i="1"/>
  <c r="M78339" i="1"/>
  <c r="M78340" i="1"/>
  <c r="M78341" i="1"/>
  <c r="M78342" i="1"/>
  <c r="M78343" i="1"/>
  <c r="M78344" i="1"/>
  <c r="M78345" i="1"/>
  <c r="M78346" i="1"/>
  <c r="M78347" i="1"/>
  <c r="M78348" i="1"/>
  <c r="M78349" i="1"/>
  <c r="M78350" i="1"/>
  <c r="M78351" i="1"/>
  <c r="M78352" i="1"/>
  <c r="M78353" i="1"/>
  <c r="M78354" i="1"/>
  <c r="M78355" i="1"/>
  <c r="M78356" i="1"/>
  <c r="M78357" i="1"/>
  <c r="M78358" i="1"/>
  <c r="M78359" i="1"/>
  <c r="M78360" i="1"/>
  <c r="M78361" i="1"/>
  <c r="M78362" i="1"/>
  <c r="M78363" i="1"/>
  <c r="M78364" i="1"/>
  <c r="M78365" i="1"/>
  <c r="M78366" i="1"/>
  <c r="M78367" i="1"/>
  <c r="M78368" i="1"/>
  <c r="M78369" i="1"/>
  <c r="M78370" i="1"/>
  <c r="M78371" i="1"/>
  <c r="M78372" i="1"/>
  <c r="M78373" i="1"/>
  <c r="M78374" i="1"/>
  <c r="M78375" i="1"/>
  <c r="M78376" i="1"/>
  <c r="M78377" i="1"/>
  <c r="M78378" i="1"/>
  <c r="M78379" i="1"/>
  <c r="M78380" i="1"/>
  <c r="M78381" i="1"/>
  <c r="M78382" i="1"/>
  <c r="M78383" i="1"/>
  <c r="M78384" i="1"/>
  <c r="M78385" i="1"/>
  <c r="M78386" i="1"/>
  <c r="M78387" i="1"/>
  <c r="M78388" i="1"/>
  <c r="M78389" i="1"/>
  <c r="M78390" i="1"/>
  <c r="M78391" i="1"/>
  <c r="M78392" i="1"/>
  <c r="M78393" i="1"/>
  <c r="M78394" i="1"/>
  <c r="M78395" i="1"/>
  <c r="M78396" i="1"/>
  <c r="M78397" i="1"/>
  <c r="M78398" i="1"/>
  <c r="M78399" i="1"/>
  <c r="M78400" i="1"/>
  <c r="M78401" i="1"/>
  <c r="M78402" i="1"/>
  <c r="M78403" i="1"/>
  <c r="M78404" i="1"/>
  <c r="M78405" i="1"/>
  <c r="M78406" i="1"/>
  <c r="M78407" i="1"/>
  <c r="M78408" i="1"/>
  <c r="M78409" i="1"/>
  <c r="M78410" i="1"/>
  <c r="M78411" i="1"/>
  <c r="M78412" i="1"/>
  <c r="M78413" i="1"/>
  <c r="M78414" i="1"/>
  <c r="M78415" i="1"/>
  <c r="M78416" i="1"/>
  <c r="M78417" i="1"/>
  <c r="M78418" i="1"/>
  <c r="M78419" i="1"/>
  <c r="M78420" i="1"/>
  <c r="M78421" i="1"/>
  <c r="M78422" i="1"/>
  <c r="M78423" i="1"/>
  <c r="M78424" i="1"/>
  <c r="M78425" i="1"/>
  <c r="M78426" i="1"/>
  <c r="M78427" i="1"/>
  <c r="M78428" i="1"/>
  <c r="M78429" i="1"/>
  <c r="M78430" i="1"/>
  <c r="M78431" i="1"/>
  <c r="M78432" i="1"/>
  <c r="M78433" i="1"/>
  <c r="M78434" i="1"/>
  <c r="M78435" i="1"/>
  <c r="M78436" i="1"/>
  <c r="M78437" i="1"/>
  <c r="M78438" i="1"/>
  <c r="M78439" i="1"/>
  <c r="M78440" i="1"/>
  <c r="M78441" i="1"/>
  <c r="M78442" i="1"/>
  <c r="M78443" i="1"/>
  <c r="M78444" i="1"/>
  <c r="M78445" i="1"/>
  <c r="M78446" i="1"/>
  <c r="M78447" i="1"/>
  <c r="M78448" i="1"/>
  <c r="M78449" i="1"/>
  <c r="M78450" i="1"/>
  <c r="M78451" i="1"/>
  <c r="M78452" i="1"/>
  <c r="M78453" i="1"/>
  <c r="M78454" i="1"/>
  <c r="M78455" i="1"/>
  <c r="M78456" i="1"/>
  <c r="M78457" i="1"/>
  <c r="M78458" i="1"/>
  <c r="M78459" i="1"/>
  <c r="M78460" i="1"/>
  <c r="M78461" i="1"/>
  <c r="M78462" i="1"/>
  <c r="M78463" i="1"/>
  <c r="M78464" i="1"/>
  <c r="M78465" i="1"/>
  <c r="M78466" i="1"/>
  <c r="M78467" i="1"/>
  <c r="M78468" i="1"/>
  <c r="M78469" i="1"/>
  <c r="M78470" i="1"/>
  <c r="M78471" i="1"/>
  <c r="M78472" i="1"/>
  <c r="M78473" i="1"/>
  <c r="M78474" i="1"/>
  <c r="M78475" i="1"/>
  <c r="M78476" i="1"/>
  <c r="M78477" i="1"/>
  <c r="M78478" i="1"/>
  <c r="M78479" i="1"/>
  <c r="M78480" i="1"/>
  <c r="M78481" i="1"/>
  <c r="M78482" i="1"/>
  <c r="M78483" i="1"/>
  <c r="M78484" i="1"/>
  <c r="M78485" i="1"/>
  <c r="M78486" i="1"/>
  <c r="M78487" i="1"/>
  <c r="M78488" i="1"/>
  <c r="M78489" i="1"/>
  <c r="M78490" i="1"/>
  <c r="M78491" i="1"/>
  <c r="M78492" i="1"/>
  <c r="M78493" i="1"/>
  <c r="M78494" i="1"/>
  <c r="M78495" i="1"/>
  <c r="M78496" i="1"/>
  <c r="M78497" i="1"/>
  <c r="M78498" i="1"/>
  <c r="M78499" i="1"/>
  <c r="M78500" i="1"/>
  <c r="M78501" i="1"/>
  <c r="M78502" i="1"/>
  <c r="M78503" i="1"/>
  <c r="M78504" i="1"/>
  <c r="M78505" i="1"/>
  <c r="M78506" i="1"/>
  <c r="M78507" i="1"/>
  <c r="M78508" i="1"/>
  <c r="M78509" i="1"/>
  <c r="M78510" i="1"/>
  <c r="M78511" i="1"/>
  <c r="M78512" i="1"/>
  <c r="M78513" i="1"/>
  <c r="M78514" i="1"/>
  <c r="M78515" i="1"/>
  <c r="M78516" i="1"/>
  <c r="M78517" i="1"/>
  <c r="M78518" i="1"/>
  <c r="M78519" i="1"/>
  <c r="M78520" i="1"/>
  <c r="M78521" i="1"/>
  <c r="M78522" i="1"/>
  <c r="M78523" i="1"/>
  <c r="M78524" i="1"/>
  <c r="M78525" i="1"/>
  <c r="M78526" i="1"/>
  <c r="M78527" i="1"/>
  <c r="M78528" i="1"/>
  <c r="M78529" i="1"/>
  <c r="M78530" i="1"/>
  <c r="M78531" i="1"/>
  <c r="M78532" i="1"/>
  <c r="M78533" i="1"/>
  <c r="M78534" i="1"/>
  <c r="M78535" i="1"/>
  <c r="M78536" i="1"/>
  <c r="M78537" i="1"/>
  <c r="M78538" i="1"/>
  <c r="M78539" i="1"/>
  <c r="M78540" i="1"/>
  <c r="M78541" i="1"/>
  <c r="M78542" i="1"/>
  <c r="M78543" i="1"/>
  <c r="M78544" i="1"/>
  <c r="M78545" i="1"/>
  <c r="M78546" i="1"/>
  <c r="M78547" i="1"/>
  <c r="M78548" i="1"/>
  <c r="M78549" i="1"/>
  <c r="M78550" i="1"/>
  <c r="M78551" i="1"/>
  <c r="M78552" i="1"/>
  <c r="M78553" i="1"/>
  <c r="M78554" i="1"/>
  <c r="M78555" i="1"/>
  <c r="M78556" i="1"/>
  <c r="M78557" i="1"/>
  <c r="M78558" i="1"/>
  <c r="M78559" i="1"/>
  <c r="M78560" i="1"/>
  <c r="M78561" i="1"/>
  <c r="M78562" i="1"/>
  <c r="M78563" i="1"/>
  <c r="M78564" i="1"/>
  <c r="M78565" i="1"/>
  <c r="M78566" i="1"/>
  <c r="M78567" i="1"/>
  <c r="M78568" i="1"/>
  <c r="M78569" i="1"/>
  <c r="M78570" i="1"/>
  <c r="M78571" i="1"/>
  <c r="M78572" i="1"/>
  <c r="M78573" i="1"/>
  <c r="M78574" i="1"/>
  <c r="M78575" i="1"/>
  <c r="M78576" i="1"/>
  <c r="M78577" i="1"/>
  <c r="M78578" i="1"/>
  <c r="M78579" i="1"/>
  <c r="M78580" i="1"/>
  <c r="M78581" i="1"/>
  <c r="M78582" i="1"/>
  <c r="M78583" i="1"/>
  <c r="M78584" i="1"/>
  <c r="M78585" i="1"/>
  <c r="M78586" i="1"/>
  <c r="M78587" i="1"/>
  <c r="M78588" i="1"/>
  <c r="M78589" i="1"/>
  <c r="M78590" i="1"/>
  <c r="M78591" i="1"/>
  <c r="M78592" i="1"/>
  <c r="M78593" i="1"/>
  <c r="M78594" i="1"/>
  <c r="M78595" i="1"/>
  <c r="M78596" i="1"/>
  <c r="M78597" i="1"/>
  <c r="M78598" i="1"/>
  <c r="M78599" i="1"/>
  <c r="M78600" i="1"/>
  <c r="M78601" i="1"/>
  <c r="M78602" i="1"/>
  <c r="M78603" i="1"/>
  <c r="M78604" i="1"/>
  <c r="M78605" i="1"/>
  <c r="M78606" i="1"/>
  <c r="M78607" i="1"/>
  <c r="M78608" i="1"/>
  <c r="M78609" i="1"/>
  <c r="M78610" i="1"/>
  <c r="M78611" i="1"/>
  <c r="M78612" i="1"/>
  <c r="M78613" i="1"/>
  <c r="M78614" i="1"/>
  <c r="M78615" i="1"/>
  <c r="M78616" i="1"/>
  <c r="M78617" i="1"/>
  <c r="M78618" i="1"/>
  <c r="M78619" i="1"/>
  <c r="M78620" i="1"/>
  <c r="M78621" i="1"/>
  <c r="M78622" i="1"/>
  <c r="M78623" i="1"/>
  <c r="M78624" i="1"/>
  <c r="M78625" i="1"/>
  <c r="M78626" i="1"/>
  <c r="M78627" i="1"/>
  <c r="M78628" i="1"/>
  <c r="M78629" i="1"/>
  <c r="M78630" i="1"/>
  <c r="M78631" i="1"/>
  <c r="M78632" i="1"/>
  <c r="M78633" i="1"/>
  <c r="M78634" i="1"/>
  <c r="M78635" i="1"/>
  <c r="M78636" i="1"/>
  <c r="M78637" i="1"/>
  <c r="M78638" i="1"/>
  <c r="M78639" i="1"/>
  <c r="M78640" i="1"/>
  <c r="M78641" i="1"/>
  <c r="M78642" i="1"/>
  <c r="M78643" i="1"/>
  <c r="M78644" i="1"/>
  <c r="M78645" i="1"/>
  <c r="M78646" i="1"/>
  <c r="M78647" i="1"/>
  <c r="M78648" i="1"/>
  <c r="M78649" i="1"/>
  <c r="M78650" i="1"/>
  <c r="M78651" i="1"/>
  <c r="M78652" i="1"/>
  <c r="M78653" i="1"/>
  <c r="M78654" i="1"/>
  <c r="M78655" i="1"/>
  <c r="M78656" i="1"/>
  <c r="M78657" i="1"/>
  <c r="M78658" i="1"/>
  <c r="M78659" i="1"/>
  <c r="M78660" i="1"/>
  <c r="M78661" i="1"/>
  <c r="M78662" i="1"/>
  <c r="M78663" i="1"/>
  <c r="M78664" i="1"/>
  <c r="M78665" i="1"/>
  <c r="M78666" i="1"/>
  <c r="M78667" i="1"/>
  <c r="M78668" i="1"/>
  <c r="M78669" i="1"/>
  <c r="M78670" i="1"/>
  <c r="M78671" i="1"/>
  <c r="M78672" i="1"/>
  <c r="M78673" i="1"/>
  <c r="M78674" i="1"/>
  <c r="M78675" i="1"/>
  <c r="M78676" i="1"/>
  <c r="M78677" i="1"/>
  <c r="M78678" i="1"/>
  <c r="M78679" i="1"/>
  <c r="M78680" i="1"/>
  <c r="M78681" i="1"/>
  <c r="M78682" i="1"/>
  <c r="M78683" i="1"/>
  <c r="M78684" i="1"/>
  <c r="M78685" i="1"/>
  <c r="M78686" i="1"/>
  <c r="M78687" i="1"/>
  <c r="M78688" i="1"/>
  <c r="M78689" i="1"/>
  <c r="M78690" i="1"/>
  <c r="M78691" i="1"/>
  <c r="M78692" i="1"/>
  <c r="M78693" i="1"/>
  <c r="M78694" i="1"/>
  <c r="M78695" i="1"/>
  <c r="M78696" i="1"/>
  <c r="M78697" i="1"/>
  <c r="M78698" i="1"/>
  <c r="M78699" i="1"/>
  <c r="M78700" i="1"/>
  <c r="M78701" i="1"/>
  <c r="M78702" i="1"/>
  <c r="M78703" i="1"/>
  <c r="M78704" i="1"/>
  <c r="M78705" i="1"/>
  <c r="M78706" i="1"/>
  <c r="M78707" i="1"/>
  <c r="M78708" i="1"/>
  <c r="M78709" i="1"/>
  <c r="M78710" i="1"/>
  <c r="M78711" i="1"/>
  <c r="M78712" i="1"/>
  <c r="M78713" i="1"/>
  <c r="M78714" i="1"/>
  <c r="M78715" i="1"/>
  <c r="M78716" i="1"/>
  <c r="M78717" i="1"/>
  <c r="M78718" i="1"/>
  <c r="M78719" i="1"/>
  <c r="M78720" i="1"/>
  <c r="M78721" i="1"/>
  <c r="M78722" i="1"/>
  <c r="M78723" i="1"/>
  <c r="M78724" i="1"/>
  <c r="M78725" i="1"/>
  <c r="M78726" i="1"/>
  <c r="M78727" i="1"/>
  <c r="M78728" i="1"/>
  <c r="M78729" i="1"/>
  <c r="M78730" i="1"/>
  <c r="M78731" i="1"/>
  <c r="M78732" i="1"/>
  <c r="M78733" i="1"/>
  <c r="M78734" i="1"/>
  <c r="M78735" i="1"/>
  <c r="M78736" i="1"/>
  <c r="M78737" i="1"/>
  <c r="M78738" i="1"/>
  <c r="M78739" i="1"/>
  <c r="M78740" i="1"/>
  <c r="M78741" i="1"/>
  <c r="M78742" i="1"/>
  <c r="M78743" i="1"/>
  <c r="M78744" i="1"/>
  <c r="M78745" i="1"/>
  <c r="M78746" i="1"/>
  <c r="M78747" i="1"/>
  <c r="M78748" i="1"/>
  <c r="M78749" i="1"/>
  <c r="M78750" i="1"/>
  <c r="M78751" i="1"/>
  <c r="M78752" i="1"/>
  <c r="M78753" i="1"/>
  <c r="M78754" i="1"/>
  <c r="M78755" i="1"/>
  <c r="M78756" i="1"/>
  <c r="M78757" i="1"/>
  <c r="M78758" i="1"/>
  <c r="M78759" i="1"/>
  <c r="M78760" i="1"/>
  <c r="M78761" i="1"/>
  <c r="M78762" i="1"/>
  <c r="M78763" i="1"/>
  <c r="M78764" i="1"/>
  <c r="M78765" i="1"/>
  <c r="M78766" i="1"/>
  <c r="M78767" i="1"/>
  <c r="M78768" i="1"/>
  <c r="M78769" i="1"/>
  <c r="M78770" i="1"/>
  <c r="M78771" i="1"/>
  <c r="M78772" i="1"/>
  <c r="M78773" i="1"/>
  <c r="M78774" i="1"/>
  <c r="M78775" i="1"/>
  <c r="M78776" i="1"/>
  <c r="M78777" i="1"/>
  <c r="M78778" i="1"/>
  <c r="M78779" i="1"/>
  <c r="M78780" i="1"/>
  <c r="M78781" i="1"/>
  <c r="M78782" i="1"/>
  <c r="M78783" i="1"/>
  <c r="M78784" i="1"/>
  <c r="M78785" i="1"/>
  <c r="M78786" i="1"/>
  <c r="M78787" i="1"/>
  <c r="M78788" i="1"/>
  <c r="M78789" i="1"/>
  <c r="M78790" i="1"/>
  <c r="M78791" i="1"/>
  <c r="M78792" i="1"/>
  <c r="M78793" i="1"/>
  <c r="M78794" i="1"/>
  <c r="M78795" i="1"/>
  <c r="M78796" i="1"/>
  <c r="M78797" i="1"/>
  <c r="M78798" i="1"/>
  <c r="M78799" i="1"/>
  <c r="M78800" i="1"/>
  <c r="M78801" i="1"/>
  <c r="M78802" i="1"/>
  <c r="M78803" i="1"/>
  <c r="M78804" i="1"/>
  <c r="M78805" i="1"/>
  <c r="M78806" i="1"/>
  <c r="M78807" i="1"/>
  <c r="M78808" i="1"/>
  <c r="M78809" i="1"/>
  <c r="M78810" i="1"/>
  <c r="M78811" i="1"/>
  <c r="M78812" i="1"/>
  <c r="M78813" i="1"/>
  <c r="M78814" i="1"/>
  <c r="M78815" i="1"/>
  <c r="M78816" i="1"/>
  <c r="M78817" i="1"/>
  <c r="M78818" i="1"/>
  <c r="M78819" i="1"/>
  <c r="M78820" i="1"/>
  <c r="M78821" i="1"/>
  <c r="M78822" i="1"/>
  <c r="M78823" i="1"/>
  <c r="M78824" i="1"/>
  <c r="M78825" i="1"/>
  <c r="M78826" i="1"/>
  <c r="M78827" i="1"/>
  <c r="M78828" i="1"/>
  <c r="M78829" i="1"/>
  <c r="M78830" i="1"/>
  <c r="M78831" i="1"/>
  <c r="M78832" i="1"/>
  <c r="M78833" i="1"/>
  <c r="M78834" i="1"/>
  <c r="M78835" i="1"/>
  <c r="M78836" i="1"/>
  <c r="M78837" i="1"/>
  <c r="M78838" i="1"/>
  <c r="M78839" i="1"/>
  <c r="M78840" i="1"/>
  <c r="M78841" i="1"/>
  <c r="M78842" i="1"/>
  <c r="M78843" i="1"/>
  <c r="M78844" i="1"/>
  <c r="M78845" i="1"/>
  <c r="M78846" i="1"/>
  <c r="M78847" i="1"/>
  <c r="M78848" i="1"/>
  <c r="M78849" i="1"/>
  <c r="M78850" i="1"/>
  <c r="M78851" i="1"/>
  <c r="M78852" i="1"/>
  <c r="M78853" i="1"/>
  <c r="M78854" i="1"/>
  <c r="M78855" i="1"/>
  <c r="M78856" i="1"/>
  <c r="M78857" i="1"/>
  <c r="M78858" i="1"/>
  <c r="M78859" i="1"/>
  <c r="M78860" i="1"/>
  <c r="M78861" i="1"/>
  <c r="M78862" i="1"/>
  <c r="M78863" i="1"/>
  <c r="M78864" i="1"/>
  <c r="M78865" i="1"/>
  <c r="M78866" i="1"/>
  <c r="M78867" i="1"/>
  <c r="M78868" i="1"/>
  <c r="M78869" i="1"/>
  <c r="M78870" i="1"/>
  <c r="M78871" i="1"/>
  <c r="M78872" i="1"/>
  <c r="M78873" i="1"/>
  <c r="M78874" i="1"/>
  <c r="M78875" i="1"/>
  <c r="M78876" i="1"/>
  <c r="M78877" i="1"/>
  <c r="M78878" i="1"/>
  <c r="M78879" i="1"/>
  <c r="M78880" i="1"/>
  <c r="M78881" i="1"/>
  <c r="M78882" i="1"/>
  <c r="M78883" i="1"/>
  <c r="M78884" i="1"/>
  <c r="M78885" i="1"/>
  <c r="M78886" i="1"/>
  <c r="M78887" i="1"/>
  <c r="M78888" i="1"/>
  <c r="M78889" i="1"/>
  <c r="M78890" i="1"/>
  <c r="M78891" i="1"/>
  <c r="M78892" i="1"/>
  <c r="M78893" i="1"/>
  <c r="M78894" i="1"/>
  <c r="M78895" i="1"/>
  <c r="M78896" i="1"/>
  <c r="M78897" i="1"/>
  <c r="M78898" i="1"/>
  <c r="M78899" i="1"/>
  <c r="M78900" i="1"/>
  <c r="M78901" i="1"/>
  <c r="M78902" i="1"/>
  <c r="M78903" i="1"/>
  <c r="M78904" i="1"/>
  <c r="M78905" i="1"/>
  <c r="M78906" i="1"/>
  <c r="M78907" i="1"/>
  <c r="M78908" i="1"/>
  <c r="M78909" i="1"/>
  <c r="M78910" i="1"/>
  <c r="M78911" i="1"/>
  <c r="M78912" i="1"/>
  <c r="M78913" i="1"/>
  <c r="M78914" i="1"/>
  <c r="M78915" i="1"/>
  <c r="M78916" i="1"/>
  <c r="M78917" i="1"/>
  <c r="M78918" i="1"/>
  <c r="M78919" i="1"/>
  <c r="M78920" i="1"/>
  <c r="M78921" i="1"/>
  <c r="M78922" i="1"/>
  <c r="M78923" i="1"/>
  <c r="M78924" i="1"/>
  <c r="M78925" i="1"/>
  <c r="M78926" i="1"/>
  <c r="M78927" i="1"/>
  <c r="M78928" i="1"/>
  <c r="M78929" i="1"/>
  <c r="M78930" i="1"/>
  <c r="M78931" i="1"/>
  <c r="M78932" i="1"/>
  <c r="M78933" i="1"/>
  <c r="M78934" i="1"/>
  <c r="M78935" i="1"/>
  <c r="M78936" i="1"/>
  <c r="M78937" i="1"/>
  <c r="M78938" i="1"/>
  <c r="M78939" i="1"/>
  <c r="M78940" i="1"/>
  <c r="M78941" i="1"/>
  <c r="M78942" i="1"/>
  <c r="M78943" i="1"/>
  <c r="M78944" i="1"/>
  <c r="M78945" i="1"/>
  <c r="M78946" i="1"/>
  <c r="M78947" i="1"/>
  <c r="M78948" i="1"/>
  <c r="M78949" i="1"/>
  <c r="M78950" i="1"/>
  <c r="M78951" i="1"/>
  <c r="M78952" i="1"/>
  <c r="M78953" i="1"/>
  <c r="M78954" i="1"/>
  <c r="M78955" i="1"/>
  <c r="M78956" i="1"/>
  <c r="M78957" i="1"/>
  <c r="M78958" i="1"/>
  <c r="M78959" i="1"/>
  <c r="M78960" i="1"/>
  <c r="M78961" i="1"/>
  <c r="M78962" i="1"/>
  <c r="M78963" i="1"/>
  <c r="M78964" i="1"/>
  <c r="M78965" i="1"/>
  <c r="M78966" i="1"/>
  <c r="M78967" i="1"/>
  <c r="M78968" i="1"/>
  <c r="M78969" i="1"/>
  <c r="M78970" i="1"/>
  <c r="M78971" i="1"/>
  <c r="M78972" i="1"/>
  <c r="M78973" i="1"/>
  <c r="M78974" i="1"/>
  <c r="M78975" i="1"/>
  <c r="M78976" i="1"/>
  <c r="M78977" i="1"/>
  <c r="M78978" i="1"/>
  <c r="M78979" i="1"/>
  <c r="M78980" i="1"/>
  <c r="M78981" i="1"/>
  <c r="M78982" i="1"/>
  <c r="M78983" i="1"/>
  <c r="M78984" i="1"/>
  <c r="M78985" i="1"/>
  <c r="M78986" i="1"/>
  <c r="M78987" i="1"/>
  <c r="M78988" i="1"/>
  <c r="M78989" i="1"/>
  <c r="M78990" i="1"/>
  <c r="M78991" i="1"/>
  <c r="M78992" i="1"/>
  <c r="M78993" i="1"/>
  <c r="M78994" i="1"/>
  <c r="M78995" i="1"/>
  <c r="M78996" i="1"/>
  <c r="M78997" i="1"/>
  <c r="M78998" i="1"/>
  <c r="M78999" i="1"/>
  <c r="M79000" i="1"/>
  <c r="M79001" i="1"/>
  <c r="M79002" i="1"/>
  <c r="M79003" i="1"/>
  <c r="M79004" i="1"/>
  <c r="M79005" i="1"/>
  <c r="M79006" i="1"/>
  <c r="M79007" i="1"/>
  <c r="M79008" i="1"/>
  <c r="M79009" i="1"/>
  <c r="M79010" i="1"/>
  <c r="M79011" i="1"/>
  <c r="M79012" i="1"/>
  <c r="M79013" i="1"/>
  <c r="M79014" i="1"/>
  <c r="M79015" i="1"/>
  <c r="M79016" i="1"/>
  <c r="M79017" i="1"/>
  <c r="M79018" i="1"/>
  <c r="M79019" i="1"/>
  <c r="M79020" i="1"/>
  <c r="M79021" i="1"/>
  <c r="M79022" i="1"/>
  <c r="M79023" i="1"/>
  <c r="M79024" i="1"/>
  <c r="M79025" i="1"/>
  <c r="M79026" i="1"/>
  <c r="M79027" i="1"/>
  <c r="M79028" i="1"/>
  <c r="M79029" i="1"/>
  <c r="M79030" i="1"/>
  <c r="M79031" i="1"/>
  <c r="M79032" i="1"/>
  <c r="M79033" i="1"/>
  <c r="M79034" i="1"/>
  <c r="M79035" i="1"/>
  <c r="M79036" i="1"/>
  <c r="M79037" i="1"/>
  <c r="M79038" i="1"/>
  <c r="M79039" i="1"/>
  <c r="M79040" i="1"/>
  <c r="M79041" i="1"/>
  <c r="M79042" i="1"/>
  <c r="M79043" i="1"/>
  <c r="M79044" i="1"/>
  <c r="M79045" i="1"/>
  <c r="M79046" i="1"/>
  <c r="M79047" i="1"/>
  <c r="M79048" i="1"/>
  <c r="M79049" i="1"/>
  <c r="M79050" i="1"/>
  <c r="M79051" i="1"/>
  <c r="M79052" i="1"/>
  <c r="M79053" i="1"/>
  <c r="M79054" i="1"/>
  <c r="M79055" i="1"/>
  <c r="M79056" i="1"/>
  <c r="M79057" i="1"/>
  <c r="M79058" i="1"/>
  <c r="M79059" i="1"/>
  <c r="M79060" i="1"/>
  <c r="M79061" i="1"/>
  <c r="M79062" i="1"/>
  <c r="M79063" i="1"/>
  <c r="M79064" i="1"/>
  <c r="M79065" i="1"/>
  <c r="M79066" i="1"/>
  <c r="M79067" i="1"/>
  <c r="M79068" i="1"/>
  <c r="M79069" i="1"/>
  <c r="M79070" i="1"/>
  <c r="M79071" i="1"/>
  <c r="M79072" i="1"/>
  <c r="M79073" i="1"/>
  <c r="M79074" i="1"/>
  <c r="M79075" i="1"/>
  <c r="M79076" i="1"/>
  <c r="M79077" i="1"/>
  <c r="M79078" i="1"/>
  <c r="M79079" i="1"/>
  <c r="M79080" i="1"/>
  <c r="M79081" i="1"/>
  <c r="M79082" i="1"/>
  <c r="M79083" i="1"/>
  <c r="M79084" i="1"/>
  <c r="M79085" i="1"/>
  <c r="M79086" i="1"/>
  <c r="M79087" i="1"/>
  <c r="M79088" i="1"/>
  <c r="M79089" i="1"/>
  <c r="M79090" i="1"/>
  <c r="M79091" i="1"/>
  <c r="M79092" i="1"/>
  <c r="M79093" i="1"/>
  <c r="M79094" i="1"/>
  <c r="M79095" i="1"/>
  <c r="M79096" i="1"/>
  <c r="M79097" i="1"/>
  <c r="M79098" i="1"/>
  <c r="M79099" i="1"/>
  <c r="M79100" i="1"/>
  <c r="M79101" i="1"/>
  <c r="M79102" i="1"/>
  <c r="M79103" i="1"/>
  <c r="M79104" i="1"/>
  <c r="M79105" i="1"/>
  <c r="M79106" i="1"/>
  <c r="M79107" i="1"/>
  <c r="M79108" i="1"/>
  <c r="M79109" i="1"/>
  <c r="M79110" i="1"/>
  <c r="M79111" i="1"/>
  <c r="M79112" i="1"/>
  <c r="M79113" i="1"/>
  <c r="M79114" i="1"/>
  <c r="M79115" i="1"/>
  <c r="M79116" i="1"/>
  <c r="M79117" i="1"/>
  <c r="M79118" i="1"/>
  <c r="M79119" i="1"/>
  <c r="M79120" i="1"/>
  <c r="M79121" i="1"/>
  <c r="M79122" i="1"/>
  <c r="M79123" i="1"/>
  <c r="M79124" i="1"/>
  <c r="M79125" i="1"/>
  <c r="M79126" i="1"/>
  <c r="M79127" i="1"/>
  <c r="M79128" i="1"/>
  <c r="M79129" i="1"/>
  <c r="M79130" i="1"/>
  <c r="M79131" i="1"/>
  <c r="M79132" i="1"/>
  <c r="M79133" i="1"/>
  <c r="M79134" i="1"/>
  <c r="M79135" i="1"/>
  <c r="M79136" i="1"/>
  <c r="M79137" i="1"/>
  <c r="M79138" i="1"/>
  <c r="M79139" i="1"/>
  <c r="M79140" i="1"/>
  <c r="M79141" i="1"/>
  <c r="M79142" i="1"/>
  <c r="M79143" i="1"/>
  <c r="M79144" i="1"/>
  <c r="M79145" i="1"/>
  <c r="M79146" i="1"/>
  <c r="M79147" i="1"/>
  <c r="M79148" i="1"/>
  <c r="M79149" i="1"/>
  <c r="M79150" i="1"/>
  <c r="M79151" i="1"/>
  <c r="M79152" i="1"/>
  <c r="M79153" i="1"/>
  <c r="M79154" i="1"/>
  <c r="M79155" i="1"/>
  <c r="M79156" i="1"/>
  <c r="M79157" i="1"/>
  <c r="M79158" i="1"/>
  <c r="M79159" i="1"/>
  <c r="M79160" i="1"/>
  <c r="M79161" i="1"/>
  <c r="M79162" i="1"/>
  <c r="M79163" i="1"/>
  <c r="M79164" i="1"/>
  <c r="M79165" i="1"/>
  <c r="M79166" i="1"/>
  <c r="M79167" i="1"/>
  <c r="M79168" i="1"/>
  <c r="M79169" i="1"/>
  <c r="M79170" i="1"/>
  <c r="M79171" i="1"/>
  <c r="M79172" i="1"/>
  <c r="M79173" i="1"/>
  <c r="M79174" i="1"/>
  <c r="M79175" i="1"/>
  <c r="M79176" i="1"/>
  <c r="M79177" i="1"/>
  <c r="M79178" i="1"/>
  <c r="M79179" i="1"/>
  <c r="M79180" i="1"/>
  <c r="M79181" i="1"/>
  <c r="M79182" i="1"/>
  <c r="M79183" i="1"/>
  <c r="M79184" i="1"/>
  <c r="M79185" i="1"/>
  <c r="M79186" i="1"/>
  <c r="M79187" i="1"/>
  <c r="M79188" i="1"/>
  <c r="M79189" i="1"/>
  <c r="M79190" i="1"/>
  <c r="M79191" i="1"/>
  <c r="M79192" i="1"/>
  <c r="M79193" i="1"/>
  <c r="M79194" i="1"/>
  <c r="M79195" i="1"/>
  <c r="M79196" i="1"/>
  <c r="M79197" i="1"/>
  <c r="M79198" i="1"/>
  <c r="M79199" i="1"/>
  <c r="M79200" i="1"/>
  <c r="M79201" i="1"/>
  <c r="M79202" i="1"/>
  <c r="M79203" i="1"/>
  <c r="M79204" i="1"/>
  <c r="M79205" i="1"/>
  <c r="M79206" i="1"/>
  <c r="M79207" i="1"/>
  <c r="M79208" i="1"/>
  <c r="M79209" i="1"/>
  <c r="M79210" i="1"/>
  <c r="M79211" i="1"/>
  <c r="M79212" i="1"/>
  <c r="M79213" i="1"/>
  <c r="M79214" i="1"/>
  <c r="M79215" i="1"/>
  <c r="M79216" i="1"/>
  <c r="M79217" i="1"/>
  <c r="M79218" i="1"/>
  <c r="M79219" i="1"/>
  <c r="M79220" i="1"/>
  <c r="M79221" i="1"/>
  <c r="M79222" i="1"/>
  <c r="M79223" i="1"/>
  <c r="M79224" i="1"/>
  <c r="M79225" i="1"/>
  <c r="M79226" i="1"/>
  <c r="M79227" i="1"/>
  <c r="M79228" i="1"/>
  <c r="M79229" i="1"/>
  <c r="M79230" i="1"/>
  <c r="M79231" i="1"/>
  <c r="M79232" i="1"/>
  <c r="M79233" i="1"/>
  <c r="M79234" i="1"/>
  <c r="M79235" i="1"/>
  <c r="M79236" i="1"/>
  <c r="M79237" i="1"/>
  <c r="M79238" i="1"/>
  <c r="M79239" i="1"/>
  <c r="M79240" i="1"/>
  <c r="M79241" i="1"/>
  <c r="M79242" i="1"/>
  <c r="M79243" i="1"/>
  <c r="M79244" i="1"/>
  <c r="M79245" i="1"/>
  <c r="M79246" i="1"/>
  <c r="M79247" i="1"/>
  <c r="M79248" i="1"/>
  <c r="M79249" i="1"/>
  <c r="M79250" i="1"/>
  <c r="M79251" i="1"/>
  <c r="M79252" i="1"/>
  <c r="M79253" i="1"/>
  <c r="M79254" i="1"/>
  <c r="M79255" i="1"/>
  <c r="M79256" i="1"/>
  <c r="M79257" i="1"/>
  <c r="M79258" i="1"/>
  <c r="M79259" i="1"/>
  <c r="M79260" i="1"/>
  <c r="M79261" i="1"/>
  <c r="M79262" i="1"/>
  <c r="M79263" i="1"/>
  <c r="M79264" i="1"/>
  <c r="M79265" i="1"/>
  <c r="M79266" i="1"/>
  <c r="M79267" i="1"/>
  <c r="M79268" i="1"/>
  <c r="M79269" i="1"/>
  <c r="M79270" i="1"/>
  <c r="M79271" i="1"/>
  <c r="M79272" i="1"/>
  <c r="M79273" i="1"/>
  <c r="M79274" i="1"/>
  <c r="M79275" i="1"/>
  <c r="M79276" i="1"/>
  <c r="M79277" i="1"/>
  <c r="M79278" i="1"/>
  <c r="M79279" i="1"/>
  <c r="M79280" i="1"/>
  <c r="M79281" i="1"/>
  <c r="M79282" i="1"/>
  <c r="M79283" i="1"/>
  <c r="M79284" i="1"/>
  <c r="M79285" i="1"/>
  <c r="M79286" i="1"/>
  <c r="M79287" i="1"/>
  <c r="M79288" i="1"/>
  <c r="M79289" i="1"/>
  <c r="M79290" i="1"/>
  <c r="M79291" i="1"/>
  <c r="M79292" i="1"/>
  <c r="M79293" i="1"/>
  <c r="M79294" i="1"/>
  <c r="M79295" i="1"/>
  <c r="M79296" i="1"/>
  <c r="M79297" i="1"/>
  <c r="M79298" i="1"/>
  <c r="M79299" i="1"/>
  <c r="M79300" i="1"/>
  <c r="M79301" i="1"/>
  <c r="M79302" i="1"/>
  <c r="M79303" i="1"/>
  <c r="M79304" i="1"/>
  <c r="M79305" i="1"/>
  <c r="M79306" i="1"/>
  <c r="M79307" i="1"/>
  <c r="M79308" i="1"/>
  <c r="M79309" i="1"/>
  <c r="M79310" i="1"/>
  <c r="M79311" i="1"/>
  <c r="M79312" i="1"/>
  <c r="M79313" i="1"/>
  <c r="M79314" i="1"/>
  <c r="M79315" i="1"/>
  <c r="M79316" i="1"/>
  <c r="M79317" i="1"/>
  <c r="M79318" i="1"/>
  <c r="M79319" i="1"/>
  <c r="M79320" i="1"/>
  <c r="M79321" i="1"/>
  <c r="M79322" i="1"/>
  <c r="M79323" i="1"/>
  <c r="M79324" i="1"/>
  <c r="M79325" i="1"/>
  <c r="M79326" i="1"/>
  <c r="M79327" i="1"/>
  <c r="M79328" i="1"/>
  <c r="M79329" i="1"/>
  <c r="M79330" i="1"/>
  <c r="M79331" i="1"/>
  <c r="M79332" i="1"/>
  <c r="M79333" i="1"/>
  <c r="M79334" i="1"/>
  <c r="M79335" i="1"/>
  <c r="M79336" i="1"/>
  <c r="M79337" i="1"/>
  <c r="M79338" i="1"/>
  <c r="M79339" i="1"/>
  <c r="M79340" i="1"/>
  <c r="M79341" i="1"/>
  <c r="M79342" i="1"/>
  <c r="M79343" i="1"/>
  <c r="M79344" i="1"/>
  <c r="M79345" i="1"/>
  <c r="M79346" i="1"/>
  <c r="M79347" i="1"/>
  <c r="M79348" i="1"/>
  <c r="M79349" i="1"/>
  <c r="M79350" i="1"/>
  <c r="M79351" i="1"/>
  <c r="M79352" i="1"/>
  <c r="M79353" i="1"/>
  <c r="M79354" i="1"/>
  <c r="M79355" i="1"/>
  <c r="M79356" i="1"/>
  <c r="M79357" i="1"/>
  <c r="M79358" i="1"/>
  <c r="M79359" i="1"/>
  <c r="M79360" i="1"/>
  <c r="M79361" i="1"/>
  <c r="M79362" i="1"/>
  <c r="M79363" i="1"/>
  <c r="M79364" i="1"/>
  <c r="M79365" i="1"/>
  <c r="M79366" i="1"/>
  <c r="M79367" i="1"/>
  <c r="M79368" i="1"/>
  <c r="M79369" i="1"/>
  <c r="M79370" i="1"/>
  <c r="M79371" i="1"/>
  <c r="M79372" i="1"/>
  <c r="M79373" i="1"/>
  <c r="M79374" i="1"/>
  <c r="M79375" i="1"/>
  <c r="M79376" i="1"/>
  <c r="M79377" i="1"/>
  <c r="M79378" i="1"/>
  <c r="M79379" i="1"/>
  <c r="M79380" i="1"/>
  <c r="M79381" i="1"/>
  <c r="M79382" i="1"/>
  <c r="M79383" i="1"/>
  <c r="M79384" i="1"/>
  <c r="M79385" i="1"/>
  <c r="M79386" i="1"/>
  <c r="M79387" i="1"/>
  <c r="M79388" i="1"/>
  <c r="M79389" i="1"/>
  <c r="M79390" i="1"/>
  <c r="M79391" i="1"/>
  <c r="M79392" i="1"/>
  <c r="M79393" i="1"/>
  <c r="M79394" i="1"/>
  <c r="M79395" i="1"/>
  <c r="M79396" i="1"/>
  <c r="M79397" i="1"/>
  <c r="M79398" i="1"/>
  <c r="M79399" i="1"/>
  <c r="M79400" i="1"/>
  <c r="M79401" i="1"/>
  <c r="M79402" i="1"/>
  <c r="M79403" i="1"/>
  <c r="M79404" i="1"/>
  <c r="M79405" i="1"/>
  <c r="M79406" i="1"/>
  <c r="M79407" i="1"/>
  <c r="M79408" i="1"/>
  <c r="M79409" i="1"/>
  <c r="M79410" i="1"/>
  <c r="M79411" i="1"/>
  <c r="M79412" i="1"/>
  <c r="M79413" i="1"/>
  <c r="M79414" i="1"/>
  <c r="M79415" i="1"/>
  <c r="M79416" i="1"/>
  <c r="M79417" i="1"/>
  <c r="M79418" i="1"/>
  <c r="M79419" i="1"/>
  <c r="M79420" i="1"/>
  <c r="M79421" i="1"/>
  <c r="M79422" i="1"/>
  <c r="M79423" i="1"/>
  <c r="M79424" i="1"/>
  <c r="M79425" i="1"/>
  <c r="M79426" i="1"/>
  <c r="M79427" i="1"/>
  <c r="M79428" i="1"/>
  <c r="M79429" i="1"/>
  <c r="M79430" i="1"/>
  <c r="M79431" i="1"/>
  <c r="M79432" i="1"/>
  <c r="M79433" i="1"/>
  <c r="M79434" i="1"/>
  <c r="M79435" i="1"/>
  <c r="M79436" i="1"/>
  <c r="M79437" i="1"/>
  <c r="M79438" i="1"/>
  <c r="M79439" i="1"/>
  <c r="M79440" i="1"/>
  <c r="M79441" i="1"/>
  <c r="M79442" i="1"/>
  <c r="M79443" i="1"/>
  <c r="M79444" i="1"/>
  <c r="M79445" i="1"/>
  <c r="M79446" i="1"/>
  <c r="M79447" i="1"/>
  <c r="M79448" i="1"/>
  <c r="M79449" i="1"/>
  <c r="M79450" i="1"/>
  <c r="M79451" i="1"/>
  <c r="M79452" i="1"/>
  <c r="M79453" i="1"/>
  <c r="M79454" i="1"/>
  <c r="M79455" i="1"/>
  <c r="M79456" i="1"/>
  <c r="M79457" i="1"/>
  <c r="M79458" i="1"/>
  <c r="M79459" i="1"/>
  <c r="M79460" i="1"/>
  <c r="M79461" i="1"/>
  <c r="M79462" i="1"/>
  <c r="M79463" i="1"/>
  <c r="M79464" i="1"/>
  <c r="M79465" i="1"/>
  <c r="M79466" i="1"/>
  <c r="M79467" i="1"/>
  <c r="M79468" i="1"/>
  <c r="M79469" i="1"/>
  <c r="M79470" i="1"/>
  <c r="M79471" i="1"/>
  <c r="M79472" i="1"/>
  <c r="M79473" i="1"/>
  <c r="M79474" i="1"/>
  <c r="M79475" i="1"/>
  <c r="M79476" i="1"/>
  <c r="M79477" i="1"/>
  <c r="M79478" i="1"/>
  <c r="M79479" i="1"/>
  <c r="M79480" i="1"/>
  <c r="M79481" i="1"/>
  <c r="M79482" i="1"/>
  <c r="M79483" i="1"/>
  <c r="M79484" i="1"/>
  <c r="M79485" i="1"/>
  <c r="M79486" i="1"/>
  <c r="M79487" i="1"/>
  <c r="M79488" i="1"/>
  <c r="M79489" i="1"/>
  <c r="M79490" i="1"/>
  <c r="M79491" i="1"/>
  <c r="M79492" i="1"/>
  <c r="M79493" i="1"/>
  <c r="M79494" i="1"/>
  <c r="M79495" i="1"/>
  <c r="M79496" i="1"/>
  <c r="M79497" i="1"/>
  <c r="M79498" i="1"/>
  <c r="M79499" i="1"/>
  <c r="M79500" i="1"/>
  <c r="M79501" i="1"/>
  <c r="M79502" i="1"/>
  <c r="M79503" i="1"/>
  <c r="M79504" i="1"/>
  <c r="M79505" i="1"/>
  <c r="M79506" i="1"/>
  <c r="M79507" i="1"/>
  <c r="M79508" i="1"/>
  <c r="M79509" i="1"/>
  <c r="M79510" i="1"/>
  <c r="M79511" i="1"/>
  <c r="M79512" i="1"/>
  <c r="M79513" i="1"/>
  <c r="M79514" i="1"/>
  <c r="M79515" i="1"/>
  <c r="M79516" i="1"/>
  <c r="M79517" i="1"/>
  <c r="M79518" i="1"/>
  <c r="M79519" i="1"/>
  <c r="M79520" i="1"/>
  <c r="M79521" i="1"/>
  <c r="M79522" i="1"/>
  <c r="M79523" i="1"/>
  <c r="M79524" i="1"/>
  <c r="M79525" i="1"/>
  <c r="M79526" i="1"/>
  <c r="M79527" i="1"/>
  <c r="M79528" i="1"/>
  <c r="M79529" i="1"/>
  <c r="M79530" i="1"/>
  <c r="M79531" i="1"/>
  <c r="M79532" i="1"/>
  <c r="M79533" i="1"/>
  <c r="M79534" i="1"/>
  <c r="M79535" i="1"/>
  <c r="M79536" i="1"/>
  <c r="M79537" i="1"/>
  <c r="M79538" i="1"/>
  <c r="M79539" i="1"/>
  <c r="M79540" i="1"/>
  <c r="M79541" i="1"/>
  <c r="M79542" i="1"/>
  <c r="M79543" i="1"/>
  <c r="M79544" i="1"/>
  <c r="M79545" i="1"/>
  <c r="M79546" i="1"/>
  <c r="M79547" i="1"/>
  <c r="M79548" i="1"/>
  <c r="M79549" i="1"/>
  <c r="M79550" i="1"/>
  <c r="M79551" i="1"/>
  <c r="M79552" i="1"/>
  <c r="M79553" i="1"/>
  <c r="M79554" i="1"/>
  <c r="M79555" i="1"/>
  <c r="M79556" i="1"/>
  <c r="M79557" i="1"/>
  <c r="M79558" i="1"/>
  <c r="M79559" i="1"/>
  <c r="M79560" i="1"/>
  <c r="M79561" i="1"/>
  <c r="M79562" i="1"/>
  <c r="M79563" i="1"/>
  <c r="M79564" i="1"/>
  <c r="M79565" i="1"/>
  <c r="M79566" i="1"/>
  <c r="M79567" i="1"/>
  <c r="M79568" i="1"/>
  <c r="M79569" i="1"/>
  <c r="M79570" i="1"/>
  <c r="M79571" i="1"/>
  <c r="M79572" i="1"/>
  <c r="M79573" i="1"/>
  <c r="M79574" i="1"/>
  <c r="M79575" i="1"/>
  <c r="M79576" i="1"/>
  <c r="M79577" i="1"/>
  <c r="M79578" i="1"/>
  <c r="M79579" i="1"/>
  <c r="M79580" i="1"/>
  <c r="M79581" i="1"/>
  <c r="M79582" i="1"/>
  <c r="M79583" i="1"/>
  <c r="M79584" i="1"/>
  <c r="M79585" i="1"/>
  <c r="M79586" i="1"/>
  <c r="M79587" i="1"/>
  <c r="M79588" i="1"/>
  <c r="M79589" i="1"/>
  <c r="M79590" i="1"/>
  <c r="M79591" i="1"/>
  <c r="M79592" i="1"/>
  <c r="M79593" i="1"/>
  <c r="M79594" i="1"/>
  <c r="M79595" i="1"/>
  <c r="M79596" i="1"/>
  <c r="M79597" i="1"/>
  <c r="M79598" i="1"/>
  <c r="M79599" i="1"/>
  <c r="M79600" i="1"/>
  <c r="M79601" i="1"/>
  <c r="M79602" i="1"/>
  <c r="M79603" i="1"/>
  <c r="M79604" i="1"/>
  <c r="M79605" i="1"/>
  <c r="M79606" i="1"/>
  <c r="M79607" i="1"/>
  <c r="M79608" i="1"/>
  <c r="M79609" i="1"/>
  <c r="M79610" i="1"/>
  <c r="M79611" i="1"/>
  <c r="M79612" i="1"/>
  <c r="M79613" i="1"/>
  <c r="M79614" i="1"/>
  <c r="M79615" i="1"/>
  <c r="M79616" i="1"/>
  <c r="M79617" i="1"/>
  <c r="M79618" i="1"/>
  <c r="M79619" i="1"/>
  <c r="M79620" i="1"/>
  <c r="M79621" i="1"/>
  <c r="M79622" i="1"/>
  <c r="M79623" i="1"/>
  <c r="M79624" i="1"/>
  <c r="M79625" i="1"/>
  <c r="M79626" i="1"/>
  <c r="M79627" i="1"/>
  <c r="M79628" i="1"/>
  <c r="M79629" i="1"/>
  <c r="M79630" i="1"/>
  <c r="M79631" i="1"/>
  <c r="M79632" i="1"/>
  <c r="M79633" i="1"/>
  <c r="M79634" i="1"/>
  <c r="M79635" i="1"/>
  <c r="M79636" i="1"/>
  <c r="M79637" i="1"/>
  <c r="M79638" i="1"/>
  <c r="M79639" i="1"/>
  <c r="M79640" i="1"/>
  <c r="M79641" i="1"/>
  <c r="M79642" i="1"/>
  <c r="M79643" i="1"/>
  <c r="M79644" i="1"/>
  <c r="M79645" i="1"/>
  <c r="M79646" i="1"/>
  <c r="M79647" i="1"/>
  <c r="M79648" i="1"/>
  <c r="M79649" i="1"/>
  <c r="M79650" i="1"/>
  <c r="M79651" i="1"/>
  <c r="M79652" i="1"/>
  <c r="M79653" i="1"/>
  <c r="M79654" i="1"/>
  <c r="M79655" i="1"/>
  <c r="M79656" i="1"/>
  <c r="M79657" i="1"/>
  <c r="M79658" i="1"/>
  <c r="M79659" i="1"/>
  <c r="M79660" i="1"/>
  <c r="M79661" i="1"/>
  <c r="M79662" i="1"/>
  <c r="M79663" i="1"/>
  <c r="M79664" i="1"/>
  <c r="M79665" i="1"/>
  <c r="M79666" i="1"/>
  <c r="M79667" i="1"/>
  <c r="M79668" i="1"/>
  <c r="M79669" i="1"/>
  <c r="M79670" i="1"/>
  <c r="M79671" i="1"/>
  <c r="M79672" i="1"/>
  <c r="M79673" i="1"/>
  <c r="M79674" i="1"/>
  <c r="M79675" i="1"/>
  <c r="M79676" i="1"/>
  <c r="M79677" i="1"/>
  <c r="M79678" i="1"/>
  <c r="M79679" i="1"/>
  <c r="M79680" i="1"/>
  <c r="M79681" i="1"/>
  <c r="M79682" i="1"/>
  <c r="M79683" i="1"/>
  <c r="M79684" i="1"/>
  <c r="M79685" i="1"/>
  <c r="M79686" i="1"/>
  <c r="M79687" i="1"/>
  <c r="M79688" i="1"/>
  <c r="M79689" i="1"/>
  <c r="M79690" i="1"/>
  <c r="M79691" i="1"/>
  <c r="M79692" i="1"/>
  <c r="M79693" i="1"/>
  <c r="M79694" i="1"/>
  <c r="M79695" i="1"/>
  <c r="M79696" i="1"/>
  <c r="M79697" i="1"/>
  <c r="M79698" i="1"/>
  <c r="M79699" i="1"/>
  <c r="M79700" i="1"/>
  <c r="M79701" i="1"/>
  <c r="M79702" i="1"/>
  <c r="M79703" i="1"/>
  <c r="M79704" i="1"/>
  <c r="M79705" i="1"/>
  <c r="M79706" i="1"/>
  <c r="M79707" i="1"/>
  <c r="M79708" i="1"/>
  <c r="M79709" i="1"/>
  <c r="M79710" i="1"/>
  <c r="M79711" i="1"/>
  <c r="M79712" i="1"/>
  <c r="M79713" i="1"/>
  <c r="M79714" i="1"/>
  <c r="M79715" i="1"/>
  <c r="M79716" i="1"/>
  <c r="M79717" i="1"/>
  <c r="M79718" i="1"/>
  <c r="M79719" i="1"/>
  <c r="M79720" i="1"/>
  <c r="M79721" i="1"/>
  <c r="M79722" i="1"/>
  <c r="M79723" i="1"/>
  <c r="M79724" i="1"/>
  <c r="M79725" i="1"/>
  <c r="M79726" i="1"/>
  <c r="M79727" i="1"/>
  <c r="M79728" i="1"/>
  <c r="M79729" i="1"/>
  <c r="M79730" i="1"/>
  <c r="M79731" i="1"/>
  <c r="M79732" i="1"/>
  <c r="M79733" i="1"/>
  <c r="M79734" i="1"/>
  <c r="M79735" i="1"/>
  <c r="M79736" i="1"/>
  <c r="M79737" i="1"/>
  <c r="M79738" i="1"/>
  <c r="M79739" i="1"/>
  <c r="M79740" i="1"/>
  <c r="M79741" i="1"/>
  <c r="M79742" i="1"/>
  <c r="M79743" i="1"/>
  <c r="M79744" i="1"/>
  <c r="M79745" i="1"/>
  <c r="M79746" i="1"/>
  <c r="M79747" i="1"/>
  <c r="M79748" i="1"/>
  <c r="M79749" i="1"/>
  <c r="M79750" i="1"/>
  <c r="M79751" i="1"/>
  <c r="M79752" i="1"/>
  <c r="M79753" i="1"/>
  <c r="M79754" i="1"/>
  <c r="M79755" i="1"/>
  <c r="M79756" i="1"/>
  <c r="M79757" i="1"/>
  <c r="M79758" i="1"/>
  <c r="M79759" i="1"/>
  <c r="M79760" i="1"/>
  <c r="M79761" i="1"/>
  <c r="M79762" i="1"/>
  <c r="M79763" i="1"/>
  <c r="M79764" i="1"/>
  <c r="M79765" i="1"/>
  <c r="M79766" i="1"/>
  <c r="M79767" i="1"/>
  <c r="M79768" i="1"/>
  <c r="M79769" i="1"/>
  <c r="M79770" i="1"/>
  <c r="M79771" i="1"/>
  <c r="M79772" i="1"/>
  <c r="M79773" i="1"/>
  <c r="M79774" i="1"/>
  <c r="M79775" i="1"/>
  <c r="M79776" i="1"/>
  <c r="M79777" i="1"/>
  <c r="M79778" i="1"/>
  <c r="M79779" i="1"/>
  <c r="M79780" i="1"/>
  <c r="M79781" i="1"/>
  <c r="M79782" i="1"/>
  <c r="M79783" i="1"/>
  <c r="M79784" i="1"/>
  <c r="M79785" i="1"/>
  <c r="M79786" i="1"/>
  <c r="M79787" i="1"/>
  <c r="M79788" i="1"/>
  <c r="M79789" i="1"/>
  <c r="M79790" i="1"/>
  <c r="M79791" i="1"/>
  <c r="M79792" i="1"/>
  <c r="M79793" i="1"/>
  <c r="M79794" i="1"/>
  <c r="M79795" i="1"/>
  <c r="M79796" i="1"/>
  <c r="M79797" i="1"/>
  <c r="M79798" i="1"/>
  <c r="M79799" i="1"/>
  <c r="M79800" i="1"/>
  <c r="M79801" i="1"/>
  <c r="M79802" i="1"/>
  <c r="M79803" i="1"/>
  <c r="M79804" i="1"/>
  <c r="M79805" i="1"/>
  <c r="M79806" i="1"/>
  <c r="M79807" i="1"/>
  <c r="M79808" i="1"/>
  <c r="M79809" i="1"/>
  <c r="M79810" i="1"/>
  <c r="M79811" i="1"/>
  <c r="M79812" i="1"/>
  <c r="M79813" i="1"/>
  <c r="M79814" i="1"/>
  <c r="M79815" i="1"/>
  <c r="M79816" i="1"/>
  <c r="M79817" i="1"/>
  <c r="M79818" i="1"/>
  <c r="M79819" i="1"/>
  <c r="M79820" i="1"/>
  <c r="M79821" i="1"/>
  <c r="M79822" i="1"/>
  <c r="M79823" i="1"/>
  <c r="M79824" i="1"/>
  <c r="M79825" i="1"/>
  <c r="M79826" i="1"/>
  <c r="M79827" i="1"/>
  <c r="M79828" i="1"/>
  <c r="M79829" i="1"/>
  <c r="M79830" i="1"/>
  <c r="M79831" i="1"/>
  <c r="M79832" i="1"/>
  <c r="M79833" i="1"/>
  <c r="M79834" i="1"/>
  <c r="M79835" i="1"/>
  <c r="M79836" i="1"/>
  <c r="M79837" i="1"/>
  <c r="M79838" i="1"/>
  <c r="M79839" i="1"/>
  <c r="M79840" i="1"/>
  <c r="M79841" i="1"/>
  <c r="M79842" i="1"/>
  <c r="M79843" i="1"/>
  <c r="M79844" i="1"/>
  <c r="M79845" i="1"/>
  <c r="M79846" i="1"/>
  <c r="M79847" i="1"/>
  <c r="M79848" i="1"/>
  <c r="M79849" i="1"/>
  <c r="M79850" i="1"/>
  <c r="M79851" i="1"/>
  <c r="M79852" i="1"/>
  <c r="M79853" i="1"/>
  <c r="M79854" i="1"/>
  <c r="M79855" i="1"/>
  <c r="M79856" i="1"/>
  <c r="M79857" i="1"/>
  <c r="M79858" i="1"/>
  <c r="M79859" i="1"/>
  <c r="M79860" i="1"/>
  <c r="M79861" i="1"/>
  <c r="M79862" i="1"/>
  <c r="M79863" i="1"/>
  <c r="M79864" i="1"/>
  <c r="M79865" i="1"/>
  <c r="M79866" i="1"/>
  <c r="M79867" i="1"/>
  <c r="M79868" i="1"/>
  <c r="M79869" i="1"/>
  <c r="M79870" i="1"/>
  <c r="M79871" i="1"/>
  <c r="M79872" i="1"/>
  <c r="M79873" i="1"/>
  <c r="M79874" i="1"/>
  <c r="M79875" i="1"/>
  <c r="M79876" i="1"/>
  <c r="M79877" i="1"/>
  <c r="M79878" i="1"/>
  <c r="M79879" i="1"/>
  <c r="M79880" i="1"/>
  <c r="M79881" i="1"/>
  <c r="M79882" i="1"/>
  <c r="M79883" i="1"/>
  <c r="M79884" i="1"/>
  <c r="M79885" i="1"/>
  <c r="M79886" i="1"/>
  <c r="M79887" i="1"/>
  <c r="M79888" i="1"/>
  <c r="M79889" i="1"/>
  <c r="M79890" i="1"/>
  <c r="M79891" i="1"/>
  <c r="M79892" i="1"/>
  <c r="M79893" i="1"/>
  <c r="M79894" i="1"/>
  <c r="M79895" i="1"/>
  <c r="M79896" i="1"/>
  <c r="M79897" i="1"/>
  <c r="M79898" i="1"/>
  <c r="M79899" i="1"/>
  <c r="M79900" i="1"/>
  <c r="M79901" i="1"/>
  <c r="M79902" i="1"/>
  <c r="M79903" i="1"/>
  <c r="M79904" i="1"/>
  <c r="M79905" i="1"/>
  <c r="M79906" i="1"/>
  <c r="M79907" i="1"/>
  <c r="M79908" i="1"/>
  <c r="M79909" i="1"/>
  <c r="M79910" i="1"/>
  <c r="M79911" i="1"/>
  <c r="M79912" i="1"/>
  <c r="M79913" i="1"/>
  <c r="M79914" i="1"/>
  <c r="M79915" i="1"/>
  <c r="M79916" i="1"/>
  <c r="M79917" i="1"/>
  <c r="M79918" i="1"/>
  <c r="M79919" i="1"/>
  <c r="M79920" i="1"/>
  <c r="M79921" i="1"/>
  <c r="M79922" i="1"/>
  <c r="M79923" i="1"/>
  <c r="M79924" i="1"/>
  <c r="M79925" i="1"/>
  <c r="M79926" i="1"/>
  <c r="M79927" i="1"/>
  <c r="M79928" i="1"/>
  <c r="M79929" i="1"/>
  <c r="M79930" i="1"/>
  <c r="M79931" i="1"/>
  <c r="M79932" i="1"/>
  <c r="M79933" i="1"/>
  <c r="M79934" i="1"/>
  <c r="M79935" i="1"/>
  <c r="M79936" i="1"/>
  <c r="M79937" i="1"/>
  <c r="M79938" i="1"/>
  <c r="M79939" i="1"/>
  <c r="M79940" i="1"/>
  <c r="M79941" i="1"/>
  <c r="M79942" i="1"/>
  <c r="M79943" i="1"/>
  <c r="M79944" i="1"/>
  <c r="M79945" i="1"/>
  <c r="M79946" i="1"/>
  <c r="M79947" i="1"/>
  <c r="M79948" i="1"/>
  <c r="M79949" i="1"/>
  <c r="M79950" i="1"/>
  <c r="M79951" i="1"/>
  <c r="M79952" i="1"/>
  <c r="M79953" i="1"/>
  <c r="M79954" i="1"/>
  <c r="M79955" i="1"/>
  <c r="M79956" i="1"/>
  <c r="M79957" i="1"/>
  <c r="M79958" i="1"/>
  <c r="M79959" i="1"/>
  <c r="M79960" i="1"/>
  <c r="M79961" i="1"/>
  <c r="M79962" i="1"/>
  <c r="M79963" i="1"/>
  <c r="M79964" i="1"/>
  <c r="M79965" i="1"/>
  <c r="M79966" i="1"/>
  <c r="M79967" i="1"/>
  <c r="M79968" i="1"/>
  <c r="M79969" i="1"/>
  <c r="M79970" i="1"/>
  <c r="M79971" i="1"/>
  <c r="M79972" i="1"/>
  <c r="M79973" i="1"/>
  <c r="M79974" i="1"/>
  <c r="M79975" i="1"/>
  <c r="M79976" i="1"/>
  <c r="M79977" i="1"/>
  <c r="M79978" i="1"/>
  <c r="M79979" i="1"/>
  <c r="M79980" i="1"/>
  <c r="M79981" i="1"/>
  <c r="M79982" i="1"/>
  <c r="M79983" i="1"/>
  <c r="M79984" i="1"/>
  <c r="M79985" i="1"/>
  <c r="M79986" i="1"/>
  <c r="M79987" i="1"/>
  <c r="M79988" i="1"/>
  <c r="M79989" i="1"/>
  <c r="M79990" i="1"/>
  <c r="M79991" i="1"/>
  <c r="M79992" i="1"/>
  <c r="M79993" i="1"/>
  <c r="M79994" i="1"/>
  <c r="M79995" i="1"/>
  <c r="M79996" i="1"/>
  <c r="M79997" i="1"/>
  <c r="M79998" i="1"/>
  <c r="M79999" i="1"/>
  <c r="M80000" i="1"/>
  <c r="M80001" i="1"/>
  <c r="M80002" i="1"/>
  <c r="M80003" i="1"/>
  <c r="M80004" i="1"/>
  <c r="M80005" i="1"/>
  <c r="M80006" i="1"/>
  <c r="M80007" i="1"/>
  <c r="M80008" i="1"/>
  <c r="M80009" i="1"/>
  <c r="M80010" i="1"/>
  <c r="M80011" i="1"/>
  <c r="M80012" i="1"/>
  <c r="M80013" i="1"/>
  <c r="M80014" i="1"/>
  <c r="M80015" i="1"/>
  <c r="M80016" i="1"/>
  <c r="M80017" i="1"/>
  <c r="M80018" i="1"/>
  <c r="M80019" i="1"/>
  <c r="M80020" i="1"/>
  <c r="M80021" i="1"/>
  <c r="M80022" i="1"/>
  <c r="M80023" i="1"/>
  <c r="M80024" i="1"/>
  <c r="M80025" i="1"/>
  <c r="M80026" i="1"/>
  <c r="M80027" i="1"/>
  <c r="M80028" i="1"/>
  <c r="M80029" i="1"/>
  <c r="M80030" i="1"/>
  <c r="M80031" i="1"/>
  <c r="M80032" i="1"/>
  <c r="M80033" i="1"/>
  <c r="M80034" i="1"/>
  <c r="M80035" i="1"/>
  <c r="M80036" i="1"/>
  <c r="M80037" i="1"/>
  <c r="M80038" i="1"/>
  <c r="M80039" i="1"/>
  <c r="M80040" i="1"/>
  <c r="M80041" i="1"/>
  <c r="M80042" i="1"/>
  <c r="M80043" i="1"/>
  <c r="M80044" i="1"/>
  <c r="M80045" i="1"/>
  <c r="M80046" i="1"/>
  <c r="M80047" i="1"/>
  <c r="M80048" i="1"/>
  <c r="M80049" i="1"/>
  <c r="M80050" i="1"/>
  <c r="M80051" i="1"/>
  <c r="M80052" i="1"/>
  <c r="M80053" i="1"/>
  <c r="M80054" i="1"/>
  <c r="M80055" i="1"/>
  <c r="M80056" i="1"/>
  <c r="M80057" i="1"/>
  <c r="M80058" i="1"/>
  <c r="M80059" i="1"/>
  <c r="M80060" i="1"/>
  <c r="M80061" i="1"/>
  <c r="M80062" i="1"/>
  <c r="M80063" i="1"/>
  <c r="M80064" i="1"/>
  <c r="M80065" i="1"/>
  <c r="M80066" i="1"/>
  <c r="M80067" i="1"/>
  <c r="M80068" i="1"/>
  <c r="M80069" i="1"/>
  <c r="M80070" i="1"/>
  <c r="M80071" i="1"/>
  <c r="M80072" i="1"/>
  <c r="M80073" i="1"/>
  <c r="M80074" i="1"/>
  <c r="M80075" i="1"/>
  <c r="M80076" i="1"/>
  <c r="M80077" i="1"/>
  <c r="M80078" i="1"/>
  <c r="M80079" i="1"/>
  <c r="M80080" i="1"/>
  <c r="M80081" i="1"/>
  <c r="M80082" i="1"/>
  <c r="M80083" i="1"/>
  <c r="M80084" i="1"/>
  <c r="M80085" i="1"/>
  <c r="M80086" i="1"/>
  <c r="M80087" i="1"/>
  <c r="M80088" i="1"/>
  <c r="M80089" i="1"/>
  <c r="M80090" i="1"/>
  <c r="M80091" i="1"/>
  <c r="M80092" i="1"/>
  <c r="M80093" i="1"/>
  <c r="M80094" i="1"/>
  <c r="M80095" i="1"/>
  <c r="M80096" i="1"/>
  <c r="M80097" i="1"/>
  <c r="M80098" i="1"/>
  <c r="M80099" i="1"/>
  <c r="M80100" i="1"/>
  <c r="M80101" i="1"/>
  <c r="M80102" i="1"/>
  <c r="M80103" i="1"/>
  <c r="M80104" i="1"/>
  <c r="M80105" i="1"/>
  <c r="M80106" i="1"/>
  <c r="M80107" i="1"/>
  <c r="M80108" i="1"/>
  <c r="M80109" i="1"/>
  <c r="M80110" i="1"/>
  <c r="M80111" i="1"/>
  <c r="M80112" i="1"/>
  <c r="M80113" i="1"/>
  <c r="M80114" i="1"/>
  <c r="M80115" i="1"/>
  <c r="M80116" i="1"/>
  <c r="M80117" i="1"/>
  <c r="M80118" i="1"/>
  <c r="M80119" i="1"/>
  <c r="M80120" i="1"/>
  <c r="M80121" i="1"/>
  <c r="M80122" i="1"/>
  <c r="M80123" i="1"/>
  <c r="M80124" i="1"/>
  <c r="M80125" i="1"/>
  <c r="M80126" i="1"/>
  <c r="M80127" i="1"/>
  <c r="M80128" i="1"/>
  <c r="M80129" i="1"/>
  <c r="M80130" i="1"/>
  <c r="M80131" i="1"/>
  <c r="M80132" i="1"/>
  <c r="M80133" i="1"/>
  <c r="M80134" i="1"/>
  <c r="M80135" i="1"/>
  <c r="M80136" i="1"/>
  <c r="M80137" i="1"/>
  <c r="M80138" i="1"/>
  <c r="M80139" i="1"/>
  <c r="M80140" i="1"/>
  <c r="M80141" i="1"/>
  <c r="M80142" i="1"/>
  <c r="M80143" i="1"/>
  <c r="M80144" i="1"/>
  <c r="M80145" i="1"/>
  <c r="M80146" i="1"/>
  <c r="M80147" i="1"/>
  <c r="M80148" i="1"/>
  <c r="M80149" i="1"/>
  <c r="M80150" i="1"/>
  <c r="M80151" i="1"/>
  <c r="M80152" i="1"/>
  <c r="M80153" i="1"/>
  <c r="M80154" i="1"/>
  <c r="M80155" i="1"/>
  <c r="M80156" i="1"/>
  <c r="M80157" i="1"/>
  <c r="M80158" i="1"/>
  <c r="M80159" i="1"/>
  <c r="M80160" i="1"/>
  <c r="M80161" i="1"/>
  <c r="M80162" i="1"/>
  <c r="M80163" i="1"/>
  <c r="M80164" i="1"/>
  <c r="M80165" i="1"/>
  <c r="M80166" i="1"/>
  <c r="M80167" i="1"/>
  <c r="M80168" i="1"/>
  <c r="M80169" i="1"/>
  <c r="M80170" i="1"/>
  <c r="M80171" i="1"/>
  <c r="M80172" i="1"/>
  <c r="M80173" i="1"/>
  <c r="M80174" i="1"/>
  <c r="M80175" i="1"/>
  <c r="M80176" i="1"/>
  <c r="M80177" i="1"/>
  <c r="M80178" i="1"/>
  <c r="M80179" i="1"/>
  <c r="M80180" i="1"/>
  <c r="M80181" i="1"/>
  <c r="M80182" i="1"/>
  <c r="M80183" i="1"/>
  <c r="M80184" i="1"/>
  <c r="M80185" i="1"/>
  <c r="M80186" i="1"/>
  <c r="M80187" i="1"/>
  <c r="M80188" i="1"/>
  <c r="M80189" i="1"/>
  <c r="M80190" i="1"/>
  <c r="M80191" i="1"/>
  <c r="M80192" i="1"/>
  <c r="M80193" i="1"/>
  <c r="M80194" i="1"/>
  <c r="M80195" i="1"/>
  <c r="M80196" i="1"/>
  <c r="M80197" i="1"/>
  <c r="M80198" i="1"/>
  <c r="M80199" i="1"/>
  <c r="M80200" i="1"/>
  <c r="M80201" i="1"/>
  <c r="M80202" i="1"/>
  <c r="M80203" i="1"/>
  <c r="M80204" i="1"/>
  <c r="M80205" i="1"/>
  <c r="M80206" i="1"/>
  <c r="M80207" i="1"/>
  <c r="M80208" i="1"/>
  <c r="M80209" i="1"/>
  <c r="M80210" i="1"/>
  <c r="M80211" i="1"/>
  <c r="M80212" i="1"/>
  <c r="M80213" i="1"/>
  <c r="M80214" i="1"/>
  <c r="M80215" i="1"/>
  <c r="M80216" i="1"/>
  <c r="M80217" i="1"/>
  <c r="M80218" i="1"/>
  <c r="M80219" i="1"/>
  <c r="M80220" i="1"/>
  <c r="M80221" i="1"/>
  <c r="M80222" i="1"/>
  <c r="M80223" i="1"/>
  <c r="M80224" i="1"/>
  <c r="M80225" i="1"/>
  <c r="M80226" i="1"/>
  <c r="M80227" i="1"/>
  <c r="M80228" i="1"/>
  <c r="M80229" i="1"/>
  <c r="M80230" i="1"/>
  <c r="M80231" i="1"/>
  <c r="M80232" i="1"/>
  <c r="M80233" i="1"/>
  <c r="M80234" i="1"/>
  <c r="M80235" i="1"/>
  <c r="M80236" i="1"/>
  <c r="M80237" i="1"/>
  <c r="M80238" i="1"/>
  <c r="M80239" i="1"/>
  <c r="M80240" i="1"/>
  <c r="M80241" i="1"/>
  <c r="M80242" i="1"/>
  <c r="M80243" i="1"/>
  <c r="M80244" i="1"/>
  <c r="M80245" i="1"/>
  <c r="M80246" i="1"/>
  <c r="M80247" i="1"/>
  <c r="M80248" i="1"/>
  <c r="M80249" i="1"/>
  <c r="M80250" i="1"/>
  <c r="M80251" i="1"/>
  <c r="M80252" i="1"/>
  <c r="M80253" i="1"/>
  <c r="M80254" i="1"/>
  <c r="M80255" i="1"/>
  <c r="M80256" i="1"/>
  <c r="M80257" i="1"/>
  <c r="M80258" i="1"/>
  <c r="M80259" i="1"/>
  <c r="M80260" i="1"/>
  <c r="M80261" i="1"/>
  <c r="M80262" i="1"/>
  <c r="M80263" i="1"/>
  <c r="M80264" i="1"/>
  <c r="M80265" i="1"/>
  <c r="M80266" i="1"/>
  <c r="M80267" i="1"/>
  <c r="M80268" i="1"/>
  <c r="M80269" i="1"/>
  <c r="M80270" i="1"/>
  <c r="M80271" i="1"/>
  <c r="M80272" i="1"/>
  <c r="M80273" i="1"/>
  <c r="M80274" i="1"/>
  <c r="M80275" i="1"/>
  <c r="M80276" i="1"/>
  <c r="M80277" i="1"/>
  <c r="M80278" i="1"/>
  <c r="M80279" i="1"/>
  <c r="M80280" i="1"/>
  <c r="M80281" i="1"/>
  <c r="M80282" i="1"/>
  <c r="M80283" i="1"/>
  <c r="M80284" i="1"/>
  <c r="M80285" i="1"/>
  <c r="M80286" i="1"/>
  <c r="M80287" i="1"/>
  <c r="M80288" i="1"/>
  <c r="M80289" i="1"/>
  <c r="M80290" i="1"/>
  <c r="M80291" i="1"/>
  <c r="M80292" i="1"/>
  <c r="M80293" i="1"/>
  <c r="M80294" i="1"/>
  <c r="M80295" i="1"/>
  <c r="M80296" i="1"/>
  <c r="M80297" i="1"/>
  <c r="M80298" i="1"/>
  <c r="M80299" i="1"/>
  <c r="M80300" i="1"/>
  <c r="M80301" i="1"/>
  <c r="M80302" i="1"/>
  <c r="M80303" i="1"/>
  <c r="M80304" i="1"/>
  <c r="M80305" i="1"/>
  <c r="M80306" i="1"/>
  <c r="M80307" i="1"/>
  <c r="M80308" i="1"/>
  <c r="M80309" i="1"/>
  <c r="M80310" i="1"/>
  <c r="M80311" i="1"/>
  <c r="M80312" i="1"/>
  <c r="M80313" i="1"/>
  <c r="M80314" i="1"/>
  <c r="M80315" i="1"/>
  <c r="M80316" i="1"/>
  <c r="M80317" i="1"/>
  <c r="M80318" i="1"/>
  <c r="M80319" i="1"/>
  <c r="M80320" i="1"/>
  <c r="M80321" i="1"/>
  <c r="M80322" i="1"/>
  <c r="M80323" i="1"/>
  <c r="M80324" i="1"/>
  <c r="M80325" i="1"/>
  <c r="M80326" i="1"/>
  <c r="M80327" i="1"/>
  <c r="M80328" i="1"/>
  <c r="M80329" i="1"/>
  <c r="M80330" i="1"/>
  <c r="M80331" i="1"/>
  <c r="M80332" i="1"/>
  <c r="M80333" i="1"/>
  <c r="M80334" i="1"/>
  <c r="M80335" i="1"/>
  <c r="M80336" i="1"/>
  <c r="M80337" i="1"/>
  <c r="M80338" i="1"/>
  <c r="M80339" i="1"/>
  <c r="M80340" i="1"/>
  <c r="M80341" i="1"/>
  <c r="M80342" i="1"/>
  <c r="M80343" i="1"/>
  <c r="M80344" i="1"/>
  <c r="M80345" i="1"/>
  <c r="M80346" i="1"/>
  <c r="M80347" i="1"/>
  <c r="M80348" i="1"/>
  <c r="M80349" i="1"/>
  <c r="M80350" i="1"/>
  <c r="M80351" i="1"/>
  <c r="M80352" i="1"/>
  <c r="M80353" i="1"/>
  <c r="M80354" i="1"/>
  <c r="M80355" i="1"/>
  <c r="M80356" i="1"/>
  <c r="M80357" i="1"/>
  <c r="M80358" i="1"/>
  <c r="M80359" i="1"/>
  <c r="M80360" i="1"/>
  <c r="M80361" i="1"/>
  <c r="M80362" i="1"/>
  <c r="M80363" i="1"/>
  <c r="M80364" i="1"/>
  <c r="M80365" i="1"/>
  <c r="M80366" i="1"/>
  <c r="M80367" i="1"/>
  <c r="M80368" i="1"/>
  <c r="M80369" i="1"/>
  <c r="M80370" i="1"/>
  <c r="M80371" i="1"/>
  <c r="M80372" i="1"/>
  <c r="M80373" i="1"/>
  <c r="M80374" i="1"/>
  <c r="M80375" i="1"/>
  <c r="M80376" i="1"/>
  <c r="M80377" i="1"/>
  <c r="M80378" i="1"/>
  <c r="M80379" i="1"/>
  <c r="M80380" i="1"/>
  <c r="M80381" i="1"/>
  <c r="M80382" i="1"/>
  <c r="M80383" i="1"/>
  <c r="M80384" i="1"/>
  <c r="M80385" i="1"/>
  <c r="M80386" i="1"/>
  <c r="M80387" i="1"/>
  <c r="M80388" i="1"/>
  <c r="M80389" i="1"/>
  <c r="M80390" i="1"/>
  <c r="M80391" i="1"/>
  <c r="M80392" i="1"/>
  <c r="M80393" i="1"/>
  <c r="M80394" i="1"/>
  <c r="M80395" i="1"/>
  <c r="M80396" i="1"/>
  <c r="M80397" i="1"/>
  <c r="M80398" i="1"/>
  <c r="M80399" i="1"/>
  <c r="M80400" i="1"/>
  <c r="M80401" i="1"/>
  <c r="M80402" i="1"/>
  <c r="M80403" i="1"/>
  <c r="M80404" i="1"/>
  <c r="M80405" i="1"/>
  <c r="M80406" i="1"/>
  <c r="M80407" i="1"/>
  <c r="M80408" i="1"/>
  <c r="M80409" i="1"/>
  <c r="M80410" i="1"/>
  <c r="M80411" i="1"/>
  <c r="M80412" i="1"/>
  <c r="M80413" i="1"/>
  <c r="M80414" i="1"/>
  <c r="M80415" i="1"/>
  <c r="M80416" i="1"/>
  <c r="M80417" i="1"/>
  <c r="M80418" i="1"/>
  <c r="M80419" i="1"/>
  <c r="M80420" i="1"/>
  <c r="M80421" i="1"/>
  <c r="M80422" i="1"/>
  <c r="M80423" i="1"/>
  <c r="M80424" i="1"/>
  <c r="M80425" i="1"/>
  <c r="M80426" i="1"/>
  <c r="M80427" i="1"/>
  <c r="M80428" i="1"/>
  <c r="M80429" i="1"/>
  <c r="M80430" i="1"/>
  <c r="M80431" i="1"/>
  <c r="M80432" i="1"/>
  <c r="M80433" i="1"/>
  <c r="M80434" i="1"/>
  <c r="M80435" i="1"/>
  <c r="M80436" i="1"/>
  <c r="M80437" i="1"/>
  <c r="M80438" i="1"/>
  <c r="M80439" i="1"/>
  <c r="M80440" i="1"/>
  <c r="M80441" i="1"/>
  <c r="M80442" i="1"/>
  <c r="M80443" i="1"/>
  <c r="M80444" i="1"/>
  <c r="M80445" i="1"/>
  <c r="M80446" i="1"/>
  <c r="M80447" i="1"/>
  <c r="M80448" i="1"/>
  <c r="M80449" i="1"/>
  <c r="M80450" i="1"/>
  <c r="M80451" i="1"/>
  <c r="M80452" i="1"/>
  <c r="M80453" i="1"/>
  <c r="M80454" i="1"/>
  <c r="M80455" i="1"/>
  <c r="M80456" i="1"/>
  <c r="M80457" i="1"/>
  <c r="M80458" i="1"/>
  <c r="M80459" i="1"/>
  <c r="M80460" i="1"/>
  <c r="M80461" i="1"/>
  <c r="M80462" i="1"/>
  <c r="M80463" i="1"/>
  <c r="M80464" i="1"/>
  <c r="M80465" i="1"/>
  <c r="M80466" i="1"/>
  <c r="M80467" i="1"/>
  <c r="M80468" i="1"/>
  <c r="M80469" i="1"/>
  <c r="M80470" i="1"/>
  <c r="M80471" i="1"/>
  <c r="M80472" i="1"/>
  <c r="M80473" i="1"/>
  <c r="M80474" i="1"/>
  <c r="M80475" i="1"/>
  <c r="M80476" i="1"/>
  <c r="M80477" i="1"/>
  <c r="M80478" i="1"/>
  <c r="M80479" i="1"/>
  <c r="M80480" i="1"/>
  <c r="M80481" i="1"/>
  <c r="M80482" i="1"/>
  <c r="M80483" i="1"/>
  <c r="M80484" i="1"/>
  <c r="M80485" i="1"/>
  <c r="M80486" i="1"/>
  <c r="M80487" i="1"/>
  <c r="M80488" i="1"/>
  <c r="M80489" i="1"/>
  <c r="M80490" i="1"/>
  <c r="M80491" i="1"/>
  <c r="M80492" i="1"/>
  <c r="M80493" i="1"/>
  <c r="M80494" i="1"/>
  <c r="M80495" i="1"/>
  <c r="M80496" i="1"/>
  <c r="M80497" i="1"/>
  <c r="M80498" i="1"/>
  <c r="M80499" i="1"/>
  <c r="M80500" i="1"/>
  <c r="M80501" i="1"/>
  <c r="M80502" i="1"/>
  <c r="M80503" i="1"/>
  <c r="M80504" i="1"/>
  <c r="M80505" i="1"/>
  <c r="M80506" i="1"/>
  <c r="M80507" i="1"/>
  <c r="M80508" i="1"/>
  <c r="M80509" i="1"/>
  <c r="M80510" i="1"/>
  <c r="M80511" i="1"/>
  <c r="M80512" i="1"/>
  <c r="M80513" i="1"/>
  <c r="M80514" i="1"/>
  <c r="M80515" i="1"/>
  <c r="M80516" i="1"/>
  <c r="M80517" i="1"/>
  <c r="M80518" i="1"/>
  <c r="M80519" i="1"/>
  <c r="M80520" i="1"/>
  <c r="M80521" i="1"/>
  <c r="M80522" i="1"/>
  <c r="M80523" i="1"/>
  <c r="M80524" i="1"/>
  <c r="M80525" i="1"/>
  <c r="M80526" i="1"/>
  <c r="M80527" i="1"/>
  <c r="M80528" i="1"/>
  <c r="M80529" i="1"/>
  <c r="M80530" i="1"/>
  <c r="M80531" i="1"/>
  <c r="M80532" i="1"/>
  <c r="M80533" i="1"/>
  <c r="M80534" i="1"/>
  <c r="M80535" i="1"/>
  <c r="M80536" i="1"/>
  <c r="M80537" i="1"/>
  <c r="M80538" i="1"/>
  <c r="M80539" i="1"/>
  <c r="M80540" i="1"/>
  <c r="M80541" i="1"/>
  <c r="M80542" i="1"/>
  <c r="M80543" i="1"/>
  <c r="M80544" i="1"/>
  <c r="M80545" i="1"/>
  <c r="M80546" i="1"/>
  <c r="M80547" i="1"/>
  <c r="M80548" i="1"/>
  <c r="M80549" i="1"/>
  <c r="M80550" i="1"/>
  <c r="M80551" i="1"/>
  <c r="M80552" i="1"/>
  <c r="M80553" i="1"/>
  <c r="M80554" i="1"/>
  <c r="M80555" i="1"/>
  <c r="M80556" i="1"/>
  <c r="M80557" i="1"/>
  <c r="M80558" i="1"/>
  <c r="M80559" i="1"/>
  <c r="M80560" i="1"/>
  <c r="M80561" i="1"/>
  <c r="M80562" i="1"/>
  <c r="M80563" i="1"/>
  <c r="M80564" i="1"/>
  <c r="M80565" i="1"/>
  <c r="M80566" i="1"/>
  <c r="M80567" i="1"/>
  <c r="M80568" i="1"/>
  <c r="M80569" i="1"/>
  <c r="M80570" i="1"/>
  <c r="M80571" i="1"/>
  <c r="M80572" i="1"/>
  <c r="M80573" i="1"/>
  <c r="M80574" i="1"/>
  <c r="M80575" i="1"/>
  <c r="M80576" i="1"/>
  <c r="M80577" i="1"/>
  <c r="M80578" i="1"/>
  <c r="M80579" i="1"/>
  <c r="M80580" i="1"/>
  <c r="M80581" i="1"/>
  <c r="M80582" i="1"/>
  <c r="M80583" i="1"/>
  <c r="M80584" i="1"/>
  <c r="M80585" i="1"/>
  <c r="M80586" i="1"/>
  <c r="M80587" i="1"/>
  <c r="M80588" i="1"/>
  <c r="M80589" i="1"/>
  <c r="M80590" i="1"/>
  <c r="M80591" i="1"/>
  <c r="M80592" i="1"/>
  <c r="M80593" i="1"/>
  <c r="M80594" i="1"/>
  <c r="M80595" i="1"/>
  <c r="M80596" i="1"/>
  <c r="M80597" i="1"/>
  <c r="M80598" i="1"/>
  <c r="M80599" i="1"/>
  <c r="M80600" i="1"/>
  <c r="M80601" i="1"/>
  <c r="M80602" i="1"/>
  <c r="M80603" i="1"/>
  <c r="M80604" i="1"/>
  <c r="M80605" i="1"/>
  <c r="M80606" i="1"/>
  <c r="M80607" i="1"/>
  <c r="M80608" i="1"/>
  <c r="M80609" i="1"/>
  <c r="M80610" i="1"/>
  <c r="M80611" i="1"/>
  <c r="M80612" i="1"/>
  <c r="M80613" i="1"/>
  <c r="M80614" i="1"/>
  <c r="M80615" i="1"/>
  <c r="M80616" i="1"/>
  <c r="M80617" i="1"/>
  <c r="M80618" i="1"/>
  <c r="M80619" i="1"/>
  <c r="M80620" i="1"/>
  <c r="M80621" i="1"/>
  <c r="M80622" i="1"/>
  <c r="M80623" i="1"/>
  <c r="M80624" i="1"/>
  <c r="M80625" i="1"/>
  <c r="M80626" i="1"/>
  <c r="M80627" i="1"/>
  <c r="M80628" i="1"/>
  <c r="M80629" i="1"/>
  <c r="M80630" i="1"/>
  <c r="M80631" i="1"/>
  <c r="M80632" i="1"/>
  <c r="M80633" i="1"/>
  <c r="M80634" i="1"/>
  <c r="M80635" i="1"/>
  <c r="M80636" i="1"/>
  <c r="M80637" i="1"/>
  <c r="M80638" i="1"/>
  <c r="M80639" i="1"/>
  <c r="M80640" i="1"/>
  <c r="M80641" i="1"/>
  <c r="M80642" i="1"/>
  <c r="M80643" i="1"/>
  <c r="M80644" i="1"/>
  <c r="M80645" i="1"/>
  <c r="M80646" i="1"/>
  <c r="M80647" i="1"/>
  <c r="M80648" i="1"/>
  <c r="M80649" i="1"/>
  <c r="M80650" i="1"/>
  <c r="M80651" i="1"/>
  <c r="M80652" i="1"/>
  <c r="M80653" i="1"/>
  <c r="M80654" i="1"/>
  <c r="M80655" i="1"/>
  <c r="M80656" i="1"/>
  <c r="M80657" i="1"/>
  <c r="M80658" i="1"/>
  <c r="M80659" i="1"/>
  <c r="M80660" i="1"/>
  <c r="M80661" i="1"/>
  <c r="M80662" i="1"/>
  <c r="M80663" i="1"/>
  <c r="M80664" i="1"/>
  <c r="M80665" i="1"/>
  <c r="M80666" i="1"/>
  <c r="M80667" i="1"/>
  <c r="M80668" i="1"/>
  <c r="M80669" i="1"/>
  <c r="M80670" i="1"/>
  <c r="M80671" i="1"/>
  <c r="M80672" i="1"/>
  <c r="M80673" i="1"/>
  <c r="M80674" i="1"/>
  <c r="M80675" i="1"/>
  <c r="M80676" i="1"/>
  <c r="M80677" i="1"/>
  <c r="M80678" i="1"/>
  <c r="M80679" i="1"/>
  <c r="M80680" i="1"/>
  <c r="M80681" i="1"/>
  <c r="M80682" i="1"/>
  <c r="M80683" i="1"/>
  <c r="M80684" i="1"/>
  <c r="M80685" i="1"/>
  <c r="M80686" i="1"/>
  <c r="M80687" i="1"/>
  <c r="M80688" i="1"/>
  <c r="M80689" i="1"/>
  <c r="M80690" i="1"/>
  <c r="M80691" i="1"/>
  <c r="M80692" i="1"/>
  <c r="M80693" i="1"/>
  <c r="M80694" i="1"/>
  <c r="M80695" i="1"/>
  <c r="M80696" i="1"/>
  <c r="M80697" i="1"/>
  <c r="M80698" i="1"/>
  <c r="M80699" i="1"/>
  <c r="M80700" i="1"/>
  <c r="M80701" i="1"/>
  <c r="M80702" i="1"/>
  <c r="M80703" i="1"/>
  <c r="M80704" i="1"/>
  <c r="M80705" i="1"/>
  <c r="M80706" i="1"/>
  <c r="M80707" i="1"/>
  <c r="M80708" i="1"/>
  <c r="M80709" i="1"/>
  <c r="M80710" i="1"/>
  <c r="M80711" i="1"/>
  <c r="M80712" i="1"/>
  <c r="M80713" i="1"/>
  <c r="M80714" i="1"/>
  <c r="M80715" i="1"/>
  <c r="M80716" i="1"/>
  <c r="M80717" i="1"/>
  <c r="M80718" i="1"/>
  <c r="M80719" i="1"/>
  <c r="M80720" i="1"/>
  <c r="M80721" i="1"/>
  <c r="M80722" i="1"/>
  <c r="M80723" i="1"/>
  <c r="M80724" i="1"/>
  <c r="M80725" i="1"/>
  <c r="M80726" i="1"/>
  <c r="M80727" i="1"/>
  <c r="M80728" i="1"/>
  <c r="M80729" i="1"/>
  <c r="M80730" i="1"/>
  <c r="M80731" i="1"/>
  <c r="M80732" i="1"/>
  <c r="M80733" i="1"/>
  <c r="M80734" i="1"/>
  <c r="M80735" i="1"/>
  <c r="M80736" i="1"/>
  <c r="M80737" i="1"/>
  <c r="M80738" i="1"/>
  <c r="M80739" i="1"/>
  <c r="M80740" i="1"/>
  <c r="M80741" i="1"/>
  <c r="M80742" i="1"/>
  <c r="M80743" i="1"/>
  <c r="M80744" i="1"/>
  <c r="M80745" i="1"/>
  <c r="M80746" i="1"/>
  <c r="M80747" i="1"/>
  <c r="M80748" i="1"/>
  <c r="M80749" i="1"/>
  <c r="M80750" i="1"/>
  <c r="M80751" i="1"/>
  <c r="M80752" i="1"/>
  <c r="M80753" i="1"/>
  <c r="M80754" i="1"/>
  <c r="M80755" i="1"/>
  <c r="M80756" i="1"/>
  <c r="M80757" i="1"/>
  <c r="M80758" i="1"/>
  <c r="M80759" i="1"/>
  <c r="M80760" i="1"/>
  <c r="M80761" i="1"/>
  <c r="M80762" i="1"/>
  <c r="M80763" i="1"/>
  <c r="M80764" i="1"/>
  <c r="M80765" i="1"/>
  <c r="M80766" i="1"/>
  <c r="M80767" i="1"/>
  <c r="M80768" i="1"/>
  <c r="M80769" i="1"/>
  <c r="M80770" i="1"/>
  <c r="M80771" i="1"/>
  <c r="M80772" i="1"/>
  <c r="M80773" i="1"/>
  <c r="M80774" i="1"/>
  <c r="M80775" i="1"/>
  <c r="M80776" i="1"/>
  <c r="M80777" i="1"/>
  <c r="M80778" i="1"/>
  <c r="M80779" i="1"/>
  <c r="M80780" i="1"/>
  <c r="M80781" i="1"/>
  <c r="M80782" i="1"/>
  <c r="M80783" i="1"/>
  <c r="M80784" i="1"/>
  <c r="M80785" i="1"/>
  <c r="M80786" i="1"/>
  <c r="M80787" i="1"/>
  <c r="M80788" i="1"/>
  <c r="M80789" i="1"/>
  <c r="M80790" i="1"/>
  <c r="M80791" i="1"/>
  <c r="M80792" i="1"/>
  <c r="M80793" i="1"/>
  <c r="M80794" i="1"/>
  <c r="M80795" i="1"/>
  <c r="M80796" i="1"/>
  <c r="M80797" i="1"/>
  <c r="M80798" i="1"/>
  <c r="M80799" i="1"/>
  <c r="M80800" i="1"/>
  <c r="M80801" i="1"/>
  <c r="M80802" i="1"/>
  <c r="M80803" i="1"/>
  <c r="M80804" i="1"/>
  <c r="M80805" i="1"/>
  <c r="M80806" i="1"/>
  <c r="M80807" i="1"/>
  <c r="M80808" i="1"/>
  <c r="M80809" i="1"/>
  <c r="M80810" i="1"/>
  <c r="M80811" i="1"/>
  <c r="M80812" i="1"/>
  <c r="M80813" i="1"/>
  <c r="M80814" i="1"/>
  <c r="M80815" i="1"/>
  <c r="M80816" i="1"/>
  <c r="M80817" i="1"/>
  <c r="M80818" i="1"/>
  <c r="M80819" i="1"/>
  <c r="M80820" i="1"/>
  <c r="M80821" i="1"/>
  <c r="M80822" i="1"/>
  <c r="M80823" i="1"/>
  <c r="M80824" i="1"/>
  <c r="M80825" i="1"/>
  <c r="M80826" i="1"/>
  <c r="M80827" i="1"/>
  <c r="M80828" i="1"/>
  <c r="M80829" i="1"/>
  <c r="M80830" i="1"/>
  <c r="M80831" i="1"/>
  <c r="M80832" i="1"/>
  <c r="M80833" i="1"/>
  <c r="M80834" i="1"/>
  <c r="M80835" i="1"/>
  <c r="M80836" i="1"/>
  <c r="M80837" i="1"/>
  <c r="M80838" i="1"/>
  <c r="M80839" i="1"/>
  <c r="M80840" i="1"/>
  <c r="M80841" i="1"/>
  <c r="M80842" i="1"/>
  <c r="M80843" i="1"/>
  <c r="M80844" i="1"/>
  <c r="M80845" i="1"/>
  <c r="M80846" i="1"/>
  <c r="M80847" i="1"/>
  <c r="M80848" i="1"/>
  <c r="M80849" i="1"/>
  <c r="M80850" i="1"/>
  <c r="M80851" i="1"/>
  <c r="M80852" i="1"/>
  <c r="M80853" i="1"/>
  <c r="M80854" i="1"/>
  <c r="M80855" i="1"/>
  <c r="M80856" i="1"/>
  <c r="M80857" i="1"/>
  <c r="M80858" i="1"/>
  <c r="M80859" i="1"/>
  <c r="M80860" i="1"/>
  <c r="M80861" i="1"/>
  <c r="M80862" i="1"/>
  <c r="M80863" i="1"/>
  <c r="M80864" i="1"/>
  <c r="M80865" i="1"/>
  <c r="M80866" i="1"/>
  <c r="M80867" i="1"/>
  <c r="M80868" i="1"/>
  <c r="M80869" i="1"/>
  <c r="M80870" i="1"/>
  <c r="M80871" i="1"/>
  <c r="M80872" i="1"/>
  <c r="M80873" i="1"/>
  <c r="M80874" i="1"/>
  <c r="M80875" i="1"/>
  <c r="M80876" i="1"/>
  <c r="M80877" i="1"/>
  <c r="M80878" i="1"/>
  <c r="M80879" i="1"/>
  <c r="M80880" i="1"/>
  <c r="M80881" i="1"/>
  <c r="M80882" i="1"/>
  <c r="M80883" i="1"/>
  <c r="M80884" i="1"/>
  <c r="M80885" i="1"/>
  <c r="M80886" i="1"/>
  <c r="M80887" i="1"/>
  <c r="M80888" i="1"/>
  <c r="M80889" i="1"/>
  <c r="M80890" i="1"/>
  <c r="M80891" i="1"/>
  <c r="M80892" i="1"/>
  <c r="M80893" i="1"/>
  <c r="M80894" i="1"/>
  <c r="M80895" i="1"/>
  <c r="M80896" i="1"/>
  <c r="M80897" i="1"/>
  <c r="M80898" i="1"/>
  <c r="M80899" i="1"/>
  <c r="M80900" i="1"/>
  <c r="M80901" i="1"/>
  <c r="M80902" i="1"/>
  <c r="M80903" i="1"/>
  <c r="M80904" i="1"/>
  <c r="M80905" i="1"/>
  <c r="M80906" i="1"/>
  <c r="M80907" i="1"/>
  <c r="M80908" i="1"/>
  <c r="M80909" i="1"/>
  <c r="M80910" i="1"/>
  <c r="M80911" i="1"/>
  <c r="M80912" i="1"/>
  <c r="M80913" i="1"/>
  <c r="M80914" i="1"/>
  <c r="M80915" i="1"/>
  <c r="M80916" i="1"/>
  <c r="M80917" i="1"/>
  <c r="M80918" i="1"/>
  <c r="M80919" i="1"/>
  <c r="M80920" i="1"/>
  <c r="M80921" i="1"/>
  <c r="M80922" i="1"/>
  <c r="M80923" i="1"/>
  <c r="M80924" i="1"/>
  <c r="M80925" i="1"/>
  <c r="M80926" i="1"/>
  <c r="M80927" i="1"/>
  <c r="M80928" i="1"/>
  <c r="M80929" i="1"/>
  <c r="M80930" i="1"/>
  <c r="M80931" i="1"/>
  <c r="M80932" i="1"/>
  <c r="M80933" i="1"/>
  <c r="M80934" i="1"/>
  <c r="M80935" i="1"/>
  <c r="M80936" i="1"/>
  <c r="M80937" i="1"/>
  <c r="M80938" i="1"/>
  <c r="M80939" i="1"/>
  <c r="M80940" i="1"/>
  <c r="M80941" i="1"/>
  <c r="M80942" i="1"/>
  <c r="M80943" i="1"/>
  <c r="M80944" i="1"/>
  <c r="M80945" i="1"/>
  <c r="M80946" i="1"/>
  <c r="M80947" i="1"/>
  <c r="M80948" i="1"/>
  <c r="M80949" i="1"/>
  <c r="M80950" i="1"/>
  <c r="M80951" i="1"/>
  <c r="M80952" i="1"/>
  <c r="M80953" i="1"/>
  <c r="M80954" i="1"/>
  <c r="M80955" i="1"/>
  <c r="M80956" i="1"/>
  <c r="M80957" i="1"/>
  <c r="M80958" i="1"/>
  <c r="M80959" i="1"/>
  <c r="M80960" i="1"/>
  <c r="M80961" i="1"/>
  <c r="M80962" i="1"/>
  <c r="M80963" i="1"/>
  <c r="M80964" i="1"/>
  <c r="M80965" i="1"/>
  <c r="M80966" i="1"/>
  <c r="M80967" i="1"/>
  <c r="M80968" i="1"/>
  <c r="M80969" i="1"/>
  <c r="M80970" i="1"/>
  <c r="M80971" i="1"/>
  <c r="M80972" i="1"/>
  <c r="M80973" i="1"/>
  <c r="M80974" i="1"/>
  <c r="M80975" i="1"/>
  <c r="M80976" i="1"/>
  <c r="M80977" i="1"/>
  <c r="M80978" i="1"/>
  <c r="M80979" i="1"/>
  <c r="M80980" i="1"/>
  <c r="M80981" i="1"/>
  <c r="M80982" i="1"/>
  <c r="M80983" i="1"/>
  <c r="M80984" i="1"/>
  <c r="M80985" i="1"/>
  <c r="M80986" i="1"/>
  <c r="M80987" i="1"/>
  <c r="M80988" i="1"/>
  <c r="M80989" i="1"/>
  <c r="M80990" i="1"/>
  <c r="M80991" i="1"/>
  <c r="M80992" i="1"/>
  <c r="M80993" i="1"/>
  <c r="M80994" i="1"/>
  <c r="M80995" i="1"/>
  <c r="M80996" i="1"/>
  <c r="M80997" i="1"/>
  <c r="M80998" i="1"/>
  <c r="M80999" i="1"/>
  <c r="M81000" i="1"/>
  <c r="M81001" i="1"/>
  <c r="M81002" i="1"/>
  <c r="M81003" i="1"/>
  <c r="M81004" i="1"/>
  <c r="M81005" i="1"/>
  <c r="M81006" i="1"/>
  <c r="M81007" i="1"/>
  <c r="M81008" i="1"/>
  <c r="M81009" i="1"/>
  <c r="M81010" i="1"/>
  <c r="M81011" i="1"/>
  <c r="M81012" i="1"/>
  <c r="M81013" i="1"/>
  <c r="M81014" i="1"/>
  <c r="M81015" i="1"/>
  <c r="M81016" i="1"/>
  <c r="M81017" i="1"/>
  <c r="M81018" i="1"/>
  <c r="M81019" i="1"/>
  <c r="M81020" i="1"/>
  <c r="M81021" i="1"/>
  <c r="M81022" i="1"/>
  <c r="M81023" i="1"/>
  <c r="M81024" i="1"/>
  <c r="M81025" i="1"/>
  <c r="M81026" i="1"/>
  <c r="M81027" i="1"/>
  <c r="M81028" i="1"/>
  <c r="M81029" i="1"/>
  <c r="M81030" i="1"/>
  <c r="M81031" i="1"/>
  <c r="M81032" i="1"/>
  <c r="M81033" i="1"/>
  <c r="M81034" i="1"/>
  <c r="M81035" i="1"/>
  <c r="M81036" i="1"/>
  <c r="M81037" i="1"/>
  <c r="M81038" i="1"/>
  <c r="M81039" i="1"/>
  <c r="M81040" i="1"/>
  <c r="M81041" i="1"/>
  <c r="M81042" i="1"/>
  <c r="M81043" i="1"/>
  <c r="M81044" i="1"/>
  <c r="M81045" i="1"/>
  <c r="M81046" i="1"/>
  <c r="M81047" i="1"/>
  <c r="M81048" i="1"/>
  <c r="M81049" i="1"/>
  <c r="M81050" i="1"/>
  <c r="M81051" i="1"/>
  <c r="M81052" i="1"/>
  <c r="M81053" i="1"/>
  <c r="M81054" i="1"/>
  <c r="M81055" i="1"/>
  <c r="M81056" i="1"/>
  <c r="M81057" i="1"/>
  <c r="M81058" i="1"/>
  <c r="M81059" i="1"/>
  <c r="M81060" i="1"/>
  <c r="M81061" i="1"/>
  <c r="M81062" i="1"/>
  <c r="M81063" i="1"/>
  <c r="M81064" i="1"/>
  <c r="M81065" i="1"/>
  <c r="M81066" i="1"/>
  <c r="M81067" i="1"/>
  <c r="M81068" i="1"/>
  <c r="M81069" i="1"/>
  <c r="M81070" i="1"/>
  <c r="M81071" i="1"/>
  <c r="M81072" i="1"/>
  <c r="M81073" i="1"/>
  <c r="M81074" i="1"/>
  <c r="M81075" i="1"/>
  <c r="M81076" i="1"/>
  <c r="M81077" i="1"/>
  <c r="M81078" i="1"/>
  <c r="M81079" i="1"/>
  <c r="M81080" i="1"/>
  <c r="M81081" i="1"/>
  <c r="M81082" i="1"/>
  <c r="M81083" i="1"/>
  <c r="M81084" i="1"/>
  <c r="M81085" i="1"/>
  <c r="M81086" i="1"/>
  <c r="M81087" i="1"/>
  <c r="M81088" i="1"/>
  <c r="M81089" i="1"/>
  <c r="M81090" i="1"/>
  <c r="M81091" i="1"/>
  <c r="M81092" i="1"/>
  <c r="M81093" i="1"/>
  <c r="M81094" i="1"/>
  <c r="M81095" i="1"/>
  <c r="M81096" i="1"/>
  <c r="M81097" i="1"/>
  <c r="M81098" i="1"/>
  <c r="M81099" i="1"/>
  <c r="M81100" i="1"/>
  <c r="M81101" i="1"/>
  <c r="M81102" i="1"/>
  <c r="M81103" i="1"/>
  <c r="M81104" i="1"/>
  <c r="M81105" i="1"/>
  <c r="M81106" i="1"/>
  <c r="M81107" i="1"/>
  <c r="M81108" i="1"/>
  <c r="M81109" i="1"/>
  <c r="M81110" i="1"/>
  <c r="M81111" i="1"/>
  <c r="M81112" i="1"/>
  <c r="M81113" i="1"/>
  <c r="M81114" i="1"/>
  <c r="M81115" i="1"/>
  <c r="M81116" i="1"/>
  <c r="M81117" i="1"/>
  <c r="M81118" i="1"/>
  <c r="M81119" i="1"/>
  <c r="M81120" i="1"/>
  <c r="M81121" i="1"/>
  <c r="M81122" i="1"/>
  <c r="M81123" i="1"/>
  <c r="M81124" i="1"/>
  <c r="M81125" i="1"/>
  <c r="M81126" i="1"/>
  <c r="M81127" i="1"/>
  <c r="M81128" i="1"/>
  <c r="M81129" i="1"/>
  <c r="M81130" i="1"/>
  <c r="M81131" i="1"/>
  <c r="M81132" i="1"/>
  <c r="M81133" i="1"/>
  <c r="M81134" i="1"/>
  <c r="M81135" i="1"/>
  <c r="M81136" i="1"/>
  <c r="M81137" i="1"/>
  <c r="M81138" i="1"/>
  <c r="M81139" i="1"/>
  <c r="M81140" i="1"/>
  <c r="M81141" i="1"/>
  <c r="M81142" i="1"/>
  <c r="M81143" i="1"/>
  <c r="M81144" i="1"/>
  <c r="M81145" i="1"/>
  <c r="M81146" i="1"/>
  <c r="M81147" i="1"/>
  <c r="M81148" i="1"/>
  <c r="M81149" i="1"/>
  <c r="M81150" i="1"/>
  <c r="M81151" i="1"/>
  <c r="M81152" i="1"/>
  <c r="M81153" i="1"/>
  <c r="M81154" i="1"/>
  <c r="M81155" i="1"/>
  <c r="M81156" i="1"/>
  <c r="M81157" i="1"/>
  <c r="M81158" i="1"/>
  <c r="M81159" i="1"/>
  <c r="M81160" i="1"/>
  <c r="M81161" i="1"/>
  <c r="M81162" i="1"/>
  <c r="M81163" i="1"/>
  <c r="M81164" i="1"/>
  <c r="M81165" i="1"/>
  <c r="M81166" i="1"/>
  <c r="M81167" i="1"/>
  <c r="M81168" i="1"/>
  <c r="M81169" i="1"/>
  <c r="M81170" i="1"/>
  <c r="M81171" i="1"/>
  <c r="M81172" i="1"/>
  <c r="M81173" i="1"/>
  <c r="M81174" i="1"/>
  <c r="M81175" i="1"/>
  <c r="M81176" i="1"/>
  <c r="M81177" i="1"/>
  <c r="M81178" i="1"/>
  <c r="M81179" i="1"/>
  <c r="M81180" i="1"/>
  <c r="M81181" i="1"/>
  <c r="M81182" i="1"/>
  <c r="M81183" i="1"/>
  <c r="M81184" i="1"/>
  <c r="M81185" i="1"/>
  <c r="M81186" i="1"/>
  <c r="M81187" i="1"/>
  <c r="M81188" i="1"/>
  <c r="M81189" i="1"/>
  <c r="M81190" i="1"/>
  <c r="M81191" i="1"/>
  <c r="M81192" i="1"/>
  <c r="M81193" i="1"/>
  <c r="M81194" i="1"/>
  <c r="M81195" i="1"/>
  <c r="M81196" i="1"/>
  <c r="M81197" i="1"/>
  <c r="M81198" i="1"/>
  <c r="M81199" i="1"/>
  <c r="M81200" i="1"/>
  <c r="M81201" i="1"/>
  <c r="M81202" i="1"/>
  <c r="M81203" i="1"/>
  <c r="M81204" i="1"/>
  <c r="M81205" i="1"/>
  <c r="M81206" i="1"/>
  <c r="M81207" i="1"/>
  <c r="M81208" i="1"/>
  <c r="M81209" i="1"/>
  <c r="M81210" i="1"/>
  <c r="M81211" i="1"/>
  <c r="M81212" i="1"/>
  <c r="M81213" i="1"/>
  <c r="M81214" i="1"/>
  <c r="M81215" i="1"/>
  <c r="M81216" i="1"/>
  <c r="M81217" i="1"/>
  <c r="M81218" i="1"/>
  <c r="M81219" i="1"/>
  <c r="M81220" i="1"/>
  <c r="M81221" i="1"/>
  <c r="M81222" i="1"/>
  <c r="M81223" i="1"/>
  <c r="M81224" i="1"/>
  <c r="M81225" i="1"/>
  <c r="M81226" i="1"/>
  <c r="M81227" i="1"/>
  <c r="M81228" i="1"/>
  <c r="M81229" i="1"/>
  <c r="M81230" i="1"/>
  <c r="M81231" i="1"/>
  <c r="M81232" i="1"/>
  <c r="M81233" i="1"/>
  <c r="M81234" i="1"/>
  <c r="M81235" i="1"/>
  <c r="M81236" i="1"/>
  <c r="M81237" i="1"/>
  <c r="M81238" i="1"/>
  <c r="M81239" i="1"/>
  <c r="M81240" i="1"/>
  <c r="M81241" i="1"/>
  <c r="M81242" i="1"/>
  <c r="M81243" i="1"/>
  <c r="M81244" i="1"/>
  <c r="M81245" i="1"/>
  <c r="M81246" i="1"/>
  <c r="M81247" i="1"/>
  <c r="M81248" i="1"/>
  <c r="M81249" i="1"/>
  <c r="M81250" i="1"/>
  <c r="M81251" i="1"/>
  <c r="M81252" i="1"/>
  <c r="M81253" i="1"/>
  <c r="M81254" i="1"/>
  <c r="M81255" i="1"/>
  <c r="M81256" i="1"/>
  <c r="M81257" i="1"/>
  <c r="M81258" i="1"/>
  <c r="M81259" i="1"/>
  <c r="M81260" i="1"/>
  <c r="M81261" i="1"/>
  <c r="M81262" i="1"/>
  <c r="M81263" i="1"/>
  <c r="M81264" i="1"/>
  <c r="M81265" i="1"/>
  <c r="M81266" i="1"/>
  <c r="M81267" i="1"/>
  <c r="M81268" i="1"/>
  <c r="M81269" i="1"/>
  <c r="M81270" i="1"/>
  <c r="M81271" i="1"/>
  <c r="M81272" i="1"/>
  <c r="M81273" i="1"/>
  <c r="M81274" i="1"/>
  <c r="M81275" i="1"/>
  <c r="M81276" i="1"/>
  <c r="M81277" i="1"/>
  <c r="M81278" i="1"/>
  <c r="M81279" i="1"/>
  <c r="M81280" i="1"/>
  <c r="M81281" i="1"/>
  <c r="M81282" i="1"/>
  <c r="M81283" i="1"/>
  <c r="M81284" i="1"/>
  <c r="M81285" i="1"/>
  <c r="M81286" i="1"/>
  <c r="M81287" i="1"/>
  <c r="M81288" i="1"/>
  <c r="M81289" i="1"/>
  <c r="M81290" i="1"/>
  <c r="M81291" i="1"/>
  <c r="M81292" i="1"/>
  <c r="M81293" i="1"/>
  <c r="M81294" i="1"/>
  <c r="M81295" i="1"/>
  <c r="M81296" i="1"/>
  <c r="M81297" i="1"/>
  <c r="M81298" i="1"/>
  <c r="M81299" i="1"/>
  <c r="M81300" i="1"/>
  <c r="M81301" i="1"/>
  <c r="M81302" i="1"/>
  <c r="M81303" i="1"/>
  <c r="M81304" i="1"/>
  <c r="M81305" i="1"/>
  <c r="M81306" i="1"/>
  <c r="M81307" i="1"/>
  <c r="M81308" i="1"/>
  <c r="M81309" i="1"/>
  <c r="M81310" i="1"/>
  <c r="M81311" i="1"/>
  <c r="M81312" i="1"/>
  <c r="M81313" i="1"/>
  <c r="M81314" i="1"/>
  <c r="M81315" i="1"/>
  <c r="M81316" i="1"/>
  <c r="M81317" i="1"/>
  <c r="M81318" i="1"/>
  <c r="M81319" i="1"/>
  <c r="M81320" i="1"/>
  <c r="M81321" i="1"/>
  <c r="M81322" i="1"/>
  <c r="M81323" i="1"/>
  <c r="M81324" i="1"/>
  <c r="M81325" i="1"/>
  <c r="M81326" i="1"/>
  <c r="M81327" i="1"/>
  <c r="M81328" i="1"/>
  <c r="M81329" i="1"/>
  <c r="M81330" i="1"/>
  <c r="M81331" i="1"/>
  <c r="M81332" i="1"/>
  <c r="M81333" i="1"/>
  <c r="M81334" i="1"/>
  <c r="M81335" i="1"/>
  <c r="M81336" i="1"/>
  <c r="M81337" i="1"/>
  <c r="M81338" i="1"/>
  <c r="M81339" i="1"/>
  <c r="M81340" i="1"/>
  <c r="M81341" i="1"/>
  <c r="M81342" i="1"/>
  <c r="M81343" i="1"/>
  <c r="M81344" i="1"/>
  <c r="M81345" i="1"/>
  <c r="M81346" i="1"/>
  <c r="M81347" i="1"/>
  <c r="M81348" i="1"/>
  <c r="M81349" i="1"/>
  <c r="M81350" i="1"/>
  <c r="M81351" i="1"/>
  <c r="M81352" i="1"/>
  <c r="M81353" i="1"/>
  <c r="M81354" i="1"/>
  <c r="M81355" i="1"/>
  <c r="M81356" i="1"/>
  <c r="M81357" i="1"/>
  <c r="M81358" i="1"/>
  <c r="M81359" i="1"/>
  <c r="M81360" i="1"/>
  <c r="M81361" i="1"/>
  <c r="M81362" i="1"/>
  <c r="M81363" i="1"/>
  <c r="M81364" i="1"/>
  <c r="M81365" i="1"/>
  <c r="M81366" i="1"/>
  <c r="M81367" i="1"/>
  <c r="M81368" i="1"/>
  <c r="M81369" i="1"/>
  <c r="M81370" i="1"/>
  <c r="M81371" i="1"/>
  <c r="M81372" i="1"/>
  <c r="M81373" i="1"/>
  <c r="M81374" i="1"/>
  <c r="M81375" i="1"/>
  <c r="M81376" i="1"/>
  <c r="M81377" i="1"/>
  <c r="M81378" i="1"/>
  <c r="M81379" i="1"/>
  <c r="M81380" i="1"/>
  <c r="M81381" i="1"/>
  <c r="M81382" i="1"/>
  <c r="M81383" i="1"/>
  <c r="M81384" i="1"/>
  <c r="M81385" i="1"/>
  <c r="M81386" i="1"/>
  <c r="M81387" i="1"/>
  <c r="M81388" i="1"/>
  <c r="M81389" i="1"/>
  <c r="M81390" i="1"/>
  <c r="M81391" i="1"/>
  <c r="M81392" i="1"/>
  <c r="M81393" i="1"/>
  <c r="M81394" i="1"/>
  <c r="M81395" i="1"/>
  <c r="M81396" i="1"/>
  <c r="M81397" i="1"/>
  <c r="M81398" i="1"/>
  <c r="M81399" i="1"/>
  <c r="M81400" i="1"/>
  <c r="M81401" i="1"/>
  <c r="M81402" i="1"/>
  <c r="M81403" i="1"/>
  <c r="M81404" i="1"/>
  <c r="M81405" i="1"/>
  <c r="M81406" i="1"/>
  <c r="M81407" i="1"/>
  <c r="M81408" i="1"/>
  <c r="M81409" i="1"/>
  <c r="M81410" i="1"/>
  <c r="M81411" i="1"/>
  <c r="M81412" i="1"/>
  <c r="M81413" i="1"/>
  <c r="M81414" i="1"/>
  <c r="M81415" i="1"/>
  <c r="M81416" i="1"/>
  <c r="M81417" i="1"/>
  <c r="M81418" i="1"/>
  <c r="M81419" i="1"/>
  <c r="M81420" i="1"/>
  <c r="M81421" i="1"/>
  <c r="M81422" i="1"/>
  <c r="M81423" i="1"/>
  <c r="M81424" i="1"/>
  <c r="M81425" i="1"/>
  <c r="M81426" i="1"/>
  <c r="M81427" i="1"/>
  <c r="M81428" i="1"/>
  <c r="M81429" i="1"/>
  <c r="M81430" i="1"/>
  <c r="M81431" i="1"/>
  <c r="M81432" i="1"/>
  <c r="M81433" i="1"/>
  <c r="M81434" i="1"/>
  <c r="M81435" i="1"/>
  <c r="M81436" i="1"/>
  <c r="M81437" i="1"/>
  <c r="M81438" i="1"/>
  <c r="M81439" i="1"/>
  <c r="M81440" i="1"/>
  <c r="M81441" i="1"/>
  <c r="M81442" i="1"/>
  <c r="M81443" i="1"/>
  <c r="M81444" i="1"/>
  <c r="M81445" i="1"/>
  <c r="M81446" i="1"/>
  <c r="M81447" i="1"/>
  <c r="M81448" i="1"/>
  <c r="M81449" i="1"/>
  <c r="M81450" i="1"/>
  <c r="M81451" i="1"/>
  <c r="M81452" i="1"/>
  <c r="M81453" i="1"/>
  <c r="M81454" i="1"/>
  <c r="M81455" i="1"/>
  <c r="M81456" i="1"/>
  <c r="M81457" i="1"/>
  <c r="M81458" i="1"/>
  <c r="M81459" i="1"/>
  <c r="M81460" i="1"/>
  <c r="M81461" i="1"/>
  <c r="M81462" i="1"/>
  <c r="M81463" i="1"/>
  <c r="M81464" i="1"/>
  <c r="M81465" i="1"/>
  <c r="M81466" i="1"/>
  <c r="M81467" i="1"/>
  <c r="M81468" i="1"/>
  <c r="M81469" i="1"/>
  <c r="M81470" i="1"/>
  <c r="M81471" i="1"/>
  <c r="M81472" i="1"/>
  <c r="M81473" i="1"/>
  <c r="M81474" i="1"/>
  <c r="M81475" i="1"/>
  <c r="M81476" i="1"/>
  <c r="M81477" i="1"/>
  <c r="M81478" i="1"/>
  <c r="M81479" i="1"/>
  <c r="M81480" i="1"/>
  <c r="M81481" i="1"/>
  <c r="M81482" i="1"/>
  <c r="M81483" i="1"/>
  <c r="M81484" i="1"/>
  <c r="M81485" i="1"/>
  <c r="M81486" i="1"/>
  <c r="M81487" i="1"/>
  <c r="M81488" i="1"/>
  <c r="M81489" i="1"/>
  <c r="M81490" i="1"/>
  <c r="M81491" i="1"/>
  <c r="M81492" i="1"/>
  <c r="M81493" i="1"/>
  <c r="M81494" i="1"/>
  <c r="M81495" i="1"/>
  <c r="M81496" i="1"/>
  <c r="M81497" i="1"/>
  <c r="M81498" i="1"/>
  <c r="M81499" i="1"/>
  <c r="M81500" i="1"/>
  <c r="M81501" i="1"/>
  <c r="M81502" i="1"/>
  <c r="M81503" i="1"/>
  <c r="M81504" i="1"/>
  <c r="M81505" i="1"/>
  <c r="M81506" i="1"/>
  <c r="M81507" i="1"/>
  <c r="M81508" i="1"/>
  <c r="M81509" i="1"/>
  <c r="M81510" i="1"/>
  <c r="M81511" i="1"/>
  <c r="M81512" i="1"/>
  <c r="M81513" i="1"/>
  <c r="M81514" i="1"/>
  <c r="M81515" i="1"/>
  <c r="M81516" i="1"/>
  <c r="M81517" i="1"/>
  <c r="M81518" i="1"/>
  <c r="M81519" i="1"/>
  <c r="M81520" i="1"/>
  <c r="M81521" i="1"/>
  <c r="M81522" i="1"/>
  <c r="M81523" i="1"/>
  <c r="M81524" i="1"/>
  <c r="M81525" i="1"/>
  <c r="M81526" i="1"/>
  <c r="M81527" i="1"/>
  <c r="M81528" i="1"/>
  <c r="M81529" i="1"/>
  <c r="M81530" i="1"/>
  <c r="M81531" i="1"/>
  <c r="M81532" i="1"/>
  <c r="M81533" i="1"/>
  <c r="M81534" i="1"/>
  <c r="M81535" i="1"/>
  <c r="M81536" i="1"/>
  <c r="M81537" i="1"/>
  <c r="M81538" i="1"/>
  <c r="M81539" i="1"/>
  <c r="M81540" i="1"/>
  <c r="M81541" i="1"/>
  <c r="M81542" i="1"/>
  <c r="M81543" i="1"/>
  <c r="M81544" i="1"/>
  <c r="M81545" i="1"/>
  <c r="M81546" i="1"/>
  <c r="M81547" i="1"/>
  <c r="M81548" i="1"/>
  <c r="M81549" i="1"/>
  <c r="M81550" i="1"/>
  <c r="M81551" i="1"/>
  <c r="M81552" i="1"/>
  <c r="M81553" i="1"/>
  <c r="M81554" i="1"/>
  <c r="M81555" i="1"/>
  <c r="M81556" i="1"/>
  <c r="M81557" i="1"/>
  <c r="M81558" i="1"/>
  <c r="M81559" i="1"/>
  <c r="M81560" i="1"/>
  <c r="M81561" i="1"/>
  <c r="M81562" i="1"/>
  <c r="M81563" i="1"/>
  <c r="M81564" i="1"/>
  <c r="M81565" i="1"/>
  <c r="M81566" i="1"/>
  <c r="M81567" i="1"/>
  <c r="M81568" i="1"/>
  <c r="M81569" i="1"/>
  <c r="M81570" i="1"/>
  <c r="M81571" i="1"/>
  <c r="M81572" i="1"/>
  <c r="M81573" i="1"/>
  <c r="M81574" i="1"/>
  <c r="M81575" i="1"/>
  <c r="M81576" i="1"/>
  <c r="M81577" i="1"/>
  <c r="M81578" i="1"/>
  <c r="M81579" i="1"/>
  <c r="M81580" i="1"/>
  <c r="M81581" i="1"/>
  <c r="M81582" i="1"/>
  <c r="M81583" i="1"/>
  <c r="M81584" i="1"/>
  <c r="M81585" i="1"/>
  <c r="M81586" i="1"/>
  <c r="M81587" i="1"/>
  <c r="M81588" i="1"/>
  <c r="M81589" i="1"/>
  <c r="M81590" i="1"/>
  <c r="M81591" i="1"/>
  <c r="M81592" i="1"/>
  <c r="M81593" i="1"/>
  <c r="M81594" i="1"/>
  <c r="M81595" i="1"/>
  <c r="M81596" i="1"/>
  <c r="M81597" i="1"/>
  <c r="M81598" i="1"/>
  <c r="M81599" i="1"/>
  <c r="M81600" i="1"/>
  <c r="M81601" i="1"/>
  <c r="M81602" i="1"/>
  <c r="M81603" i="1"/>
  <c r="M81604" i="1"/>
  <c r="M81605" i="1"/>
  <c r="M81606" i="1"/>
  <c r="M81607" i="1"/>
  <c r="M81608" i="1"/>
  <c r="M81609" i="1"/>
  <c r="M81610" i="1"/>
  <c r="M81611" i="1"/>
  <c r="M81612" i="1"/>
  <c r="M81613" i="1"/>
  <c r="M81614" i="1"/>
  <c r="M81615" i="1"/>
  <c r="M81616" i="1"/>
  <c r="M81617" i="1"/>
  <c r="M81618" i="1"/>
  <c r="M81619" i="1"/>
  <c r="M81620" i="1"/>
  <c r="M81621" i="1"/>
  <c r="M81622" i="1"/>
  <c r="M81623" i="1"/>
  <c r="M81624" i="1"/>
  <c r="M81625" i="1"/>
  <c r="M81626" i="1"/>
  <c r="M81627" i="1"/>
  <c r="M81628" i="1"/>
  <c r="M81629" i="1"/>
  <c r="M81630" i="1"/>
  <c r="M81631" i="1"/>
  <c r="M81632" i="1"/>
  <c r="M81633" i="1"/>
  <c r="M81634" i="1"/>
  <c r="M81635" i="1"/>
  <c r="M81636" i="1"/>
  <c r="M81637" i="1"/>
  <c r="M81638" i="1"/>
  <c r="M81639" i="1"/>
  <c r="M81640" i="1"/>
  <c r="M81641" i="1"/>
  <c r="M81642" i="1"/>
  <c r="M81643" i="1"/>
  <c r="M81644" i="1"/>
  <c r="M81645" i="1"/>
  <c r="M81646" i="1"/>
  <c r="M81647" i="1"/>
  <c r="M81648" i="1"/>
  <c r="M81649" i="1"/>
  <c r="M81650" i="1"/>
  <c r="M81651" i="1"/>
  <c r="M81652" i="1"/>
  <c r="M81653" i="1"/>
  <c r="M81654" i="1"/>
  <c r="M81655" i="1"/>
  <c r="M81656" i="1"/>
  <c r="M81657" i="1"/>
  <c r="M81658" i="1"/>
  <c r="M81659" i="1"/>
  <c r="M81660" i="1"/>
  <c r="M81661" i="1"/>
  <c r="M81662" i="1"/>
  <c r="M81663" i="1"/>
  <c r="M81664" i="1"/>
  <c r="M81665" i="1"/>
  <c r="M81666" i="1"/>
  <c r="M81667" i="1"/>
  <c r="M81668" i="1"/>
  <c r="M81669" i="1"/>
  <c r="M81670" i="1"/>
  <c r="M81671" i="1"/>
  <c r="M81672" i="1"/>
  <c r="M81673" i="1"/>
  <c r="M81674" i="1"/>
  <c r="M81675" i="1"/>
  <c r="M81676" i="1"/>
  <c r="M81677" i="1"/>
  <c r="M81678" i="1"/>
  <c r="M81679" i="1"/>
  <c r="M81680" i="1"/>
  <c r="M81681" i="1"/>
  <c r="M81682" i="1"/>
  <c r="M81683" i="1"/>
  <c r="M81684" i="1"/>
  <c r="M81685" i="1"/>
  <c r="M81686" i="1"/>
  <c r="M81687" i="1"/>
  <c r="M81688" i="1"/>
  <c r="M81689" i="1"/>
  <c r="M81690" i="1"/>
  <c r="M81691" i="1"/>
  <c r="M81692" i="1"/>
  <c r="M81693" i="1"/>
  <c r="M81694" i="1"/>
  <c r="M81695" i="1"/>
  <c r="M81696" i="1"/>
  <c r="M81697" i="1"/>
  <c r="M81698" i="1"/>
  <c r="M81699" i="1"/>
  <c r="M81700" i="1"/>
  <c r="M81701" i="1"/>
  <c r="M81702" i="1"/>
  <c r="M81703" i="1"/>
  <c r="M81704" i="1"/>
  <c r="M81705" i="1"/>
  <c r="M81706" i="1"/>
  <c r="M81707" i="1"/>
  <c r="M81708" i="1"/>
  <c r="M81709" i="1"/>
  <c r="M81710" i="1"/>
  <c r="M81711" i="1"/>
  <c r="M81712" i="1"/>
  <c r="M81713" i="1"/>
  <c r="M81714" i="1"/>
  <c r="M81715" i="1"/>
  <c r="M81716" i="1"/>
  <c r="M81717" i="1"/>
  <c r="M81718" i="1"/>
  <c r="M81719" i="1"/>
  <c r="M81720" i="1"/>
  <c r="M81721" i="1"/>
  <c r="M81722" i="1"/>
  <c r="M81723" i="1"/>
  <c r="M81724" i="1"/>
  <c r="M81725" i="1"/>
  <c r="M81726" i="1"/>
  <c r="M81727" i="1"/>
  <c r="M81728" i="1"/>
  <c r="M81729" i="1"/>
  <c r="M81730" i="1"/>
  <c r="M81731" i="1"/>
  <c r="M81732" i="1"/>
  <c r="M81733" i="1"/>
  <c r="M81734" i="1"/>
  <c r="M81735" i="1"/>
  <c r="M81736" i="1"/>
  <c r="M81737" i="1"/>
  <c r="M81738" i="1"/>
  <c r="M81739" i="1"/>
  <c r="M81740" i="1"/>
  <c r="M81741" i="1"/>
  <c r="M81742" i="1"/>
  <c r="M81743" i="1"/>
  <c r="M81744" i="1"/>
  <c r="M81745" i="1"/>
  <c r="M81746" i="1"/>
  <c r="M81747" i="1"/>
  <c r="M81748" i="1"/>
  <c r="M81749" i="1"/>
  <c r="M81750" i="1"/>
  <c r="M81751" i="1"/>
  <c r="M81752" i="1"/>
  <c r="M81753" i="1"/>
  <c r="M81754" i="1"/>
  <c r="M81755" i="1"/>
  <c r="M81756" i="1"/>
  <c r="M81757" i="1"/>
  <c r="M81758" i="1"/>
  <c r="M81759" i="1"/>
  <c r="M81760" i="1"/>
  <c r="M81761" i="1"/>
  <c r="M81762" i="1"/>
  <c r="M81763" i="1"/>
  <c r="M81764" i="1"/>
  <c r="M81765" i="1"/>
  <c r="M81766" i="1"/>
  <c r="M81767" i="1"/>
  <c r="M81768" i="1"/>
  <c r="M81769" i="1"/>
  <c r="M81770" i="1"/>
  <c r="M81771" i="1"/>
  <c r="M81772" i="1"/>
  <c r="M81773" i="1"/>
  <c r="M81774" i="1"/>
  <c r="M81775" i="1"/>
  <c r="M81776" i="1"/>
  <c r="M81777" i="1"/>
  <c r="M81778" i="1"/>
  <c r="M81779" i="1"/>
  <c r="M81780" i="1"/>
  <c r="M81781" i="1"/>
  <c r="M81782" i="1"/>
  <c r="M81783" i="1"/>
  <c r="M81784" i="1"/>
  <c r="M81785" i="1"/>
  <c r="M81786" i="1"/>
  <c r="M81787" i="1"/>
  <c r="M81788" i="1"/>
  <c r="M81789" i="1"/>
  <c r="M81790" i="1"/>
  <c r="M81791" i="1"/>
  <c r="M81792" i="1"/>
  <c r="M81793" i="1"/>
  <c r="M81794" i="1"/>
  <c r="M81795" i="1"/>
  <c r="M81796" i="1"/>
  <c r="M81797" i="1"/>
  <c r="M81798" i="1"/>
  <c r="M81799" i="1"/>
  <c r="M81800" i="1"/>
  <c r="M81801" i="1"/>
  <c r="M81802" i="1"/>
  <c r="M81803" i="1"/>
  <c r="M81804" i="1"/>
  <c r="M81805" i="1"/>
  <c r="M81806" i="1"/>
  <c r="M81807" i="1"/>
  <c r="M81808" i="1"/>
  <c r="M81809" i="1"/>
  <c r="M81810" i="1"/>
  <c r="M81811" i="1"/>
  <c r="M81812" i="1"/>
  <c r="M81813" i="1"/>
  <c r="M81814" i="1"/>
  <c r="M81815" i="1"/>
  <c r="M81816" i="1"/>
  <c r="M81817" i="1"/>
  <c r="M81818" i="1"/>
  <c r="M81819" i="1"/>
  <c r="M81820" i="1"/>
  <c r="M81821" i="1"/>
  <c r="M81822" i="1"/>
  <c r="M81823" i="1"/>
  <c r="M81824" i="1"/>
  <c r="M81825" i="1"/>
  <c r="M81826" i="1"/>
  <c r="M81827" i="1"/>
  <c r="M81828" i="1"/>
  <c r="M81829" i="1"/>
  <c r="M81830" i="1"/>
  <c r="M81831" i="1"/>
  <c r="M81832" i="1"/>
  <c r="M81833" i="1"/>
  <c r="M81834" i="1"/>
  <c r="M81835" i="1"/>
  <c r="M81836" i="1"/>
  <c r="M81837" i="1"/>
  <c r="M81838" i="1"/>
  <c r="M81839" i="1"/>
  <c r="M81840" i="1"/>
  <c r="M81841" i="1"/>
  <c r="M81842" i="1"/>
  <c r="M81843" i="1"/>
  <c r="M81844" i="1"/>
  <c r="M81845" i="1"/>
  <c r="M81846" i="1"/>
  <c r="M81847" i="1"/>
  <c r="M81848" i="1"/>
  <c r="M81849" i="1"/>
  <c r="M81850" i="1"/>
  <c r="M81851" i="1"/>
  <c r="M81852" i="1"/>
  <c r="M81853" i="1"/>
  <c r="M81854" i="1"/>
  <c r="M81855" i="1"/>
  <c r="M81856" i="1"/>
  <c r="M81857" i="1"/>
  <c r="M81858" i="1"/>
  <c r="M81859" i="1"/>
  <c r="M81860" i="1"/>
  <c r="M81861" i="1"/>
  <c r="M81862" i="1"/>
  <c r="M81863" i="1"/>
  <c r="M81864" i="1"/>
  <c r="M81865" i="1"/>
  <c r="M81866" i="1"/>
  <c r="M81867" i="1"/>
  <c r="M81868" i="1"/>
  <c r="M81869" i="1"/>
  <c r="M81870" i="1"/>
  <c r="M81871" i="1"/>
  <c r="M81872" i="1"/>
  <c r="M81873" i="1"/>
  <c r="M81874" i="1"/>
  <c r="M81875" i="1"/>
  <c r="M81876" i="1"/>
  <c r="M81877" i="1"/>
  <c r="M81878" i="1"/>
  <c r="M81879" i="1"/>
  <c r="M81880" i="1"/>
  <c r="M81881" i="1"/>
  <c r="M81882" i="1"/>
  <c r="M81883" i="1"/>
  <c r="M81884" i="1"/>
  <c r="M81885" i="1"/>
  <c r="M81886" i="1"/>
  <c r="M81887" i="1"/>
  <c r="M81888" i="1"/>
  <c r="M81889" i="1"/>
  <c r="M81890" i="1"/>
  <c r="M81891" i="1"/>
  <c r="M81892" i="1"/>
  <c r="M81893" i="1"/>
  <c r="M81894" i="1"/>
  <c r="M81895" i="1"/>
  <c r="M81896" i="1"/>
  <c r="M81897" i="1"/>
  <c r="M81898" i="1"/>
  <c r="M81899" i="1"/>
  <c r="M81900" i="1"/>
  <c r="M81901" i="1"/>
  <c r="M81902" i="1"/>
  <c r="M81903" i="1"/>
  <c r="M81904" i="1"/>
  <c r="M81905" i="1"/>
  <c r="M81906" i="1"/>
  <c r="M81907" i="1"/>
  <c r="M81908" i="1"/>
  <c r="M81909" i="1"/>
  <c r="M81910" i="1"/>
  <c r="M81911" i="1"/>
  <c r="M81912" i="1"/>
  <c r="M81913" i="1"/>
  <c r="M81914" i="1"/>
  <c r="M81915" i="1"/>
  <c r="M81916" i="1"/>
  <c r="M81917" i="1"/>
  <c r="M81918" i="1"/>
  <c r="M81919" i="1"/>
  <c r="M81920" i="1"/>
  <c r="M81921" i="1"/>
  <c r="M81922" i="1"/>
  <c r="M81923" i="1"/>
  <c r="M81924" i="1"/>
  <c r="M81925" i="1"/>
  <c r="M81926" i="1"/>
  <c r="M81927" i="1"/>
  <c r="M81928" i="1"/>
  <c r="M81929" i="1"/>
  <c r="M81930" i="1"/>
  <c r="M81931" i="1"/>
  <c r="M81932" i="1"/>
  <c r="M81933" i="1"/>
  <c r="M81934" i="1"/>
  <c r="M81935" i="1"/>
  <c r="M81936" i="1"/>
  <c r="M81937" i="1"/>
  <c r="M81938" i="1"/>
  <c r="M81939" i="1"/>
  <c r="M81940" i="1"/>
  <c r="M81941" i="1"/>
  <c r="M81942" i="1"/>
  <c r="M81943" i="1"/>
  <c r="M81944" i="1"/>
  <c r="M81945" i="1"/>
  <c r="M81946" i="1"/>
  <c r="M81947" i="1"/>
  <c r="M81948" i="1"/>
  <c r="M81949" i="1"/>
  <c r="M81950" i="1"/>
  <c r="M81951" i="1"/>
  <c r="M81952" i="1"/>
  <c r="M81953" i="1"/>
  <c r="M81954" i="1"/>
  <c r="M81955" i="1"/>
  <c r="M81956" i="1"/>
  <c r="M81957" i="1"/>
  <c r="M81958" i="1"/>
  <c r="M81959" i="1"/>
  <c r="M81960" i="1"/>
  <c r="M81961" i="1"/>
  <c r="M81962" i="1"/>
  <c r="M81963" i="1"/>
  <c r="M81964" i="1"/>
  <c r="M81965" i="1"/>
  <c r="M81966" i="1"/>
  <c r="M81967" i="1"/>
  <c r="M81968" i="1"/>
  <c r="M81969" i="1"/>
  <c r="M81970" i="1"/>
  <c r="M81971" i="1"/>
  <c r="M81972" i="1"/>
  <c r="M81973" i="1"/>
  <c r="M81974" i="1"/>
  <c r="M81975" i="1"/>
  <c r="M81976" i="1"/>
  <c r="M81977" i="1"/>
  <c r="M81978" i="1"/>
  <c r="M81979" i="1"/>
  <c r="M81980" i="1"/>
  <c r="M81981" i="1"/>
  <c r="M81982" i="1"/>
  <c r="M81983" i="1"/>
  <c r="M81984" i="1"/>
  <c r="M81985" i="1"/>
  <c r="M81986" i="1"/>
  <c r="M81987" i="1"/>
  <c r="M81988" i="1"/>
  <c r="M81989" i="1"/>
  <c r="M81990" i="1"/>
  <c r="M81991" i="1"/>
  <c r="M81992" i="1"/>
  <c r="M81993" i="1"/>
  <c r="M81994" i="1"/>
  <c r="M81995" i="1"/>
  <c r="M81996" i="1"/>
  <c r="M81997" i="1"/>
  <c r="M81998" i="1"/>
  <c r="M81999" i="1"/>
  <c r="M82000" i="1"/>
  <c r="M82001" i="1"/>
  <c r="M82002" i="1"/>
  <c r="M82003" i="1"/>
  <c r="M82004" i="1"/>
  <c r="M82005" i="1"/>
  <c r="M82006" i="1"/>
  <c r="M82007" i="1"/>
  <c r="M82008" i="1"/>
  <c r="M82009" i="1"/>
  <c r="M82010" i="1"/>
  <c r="M82011" i="1"/>
  <c r="M82012" i="1"/>
  <c r="M82013" i="1"/>
  <c r="M82014" i="1"/>
  <c r="M82015" i="1"/>
  <c r="M82016" i="1"/>
  <c r="M82017" i="1"/>
  <c r="M82018" i="1"/>
  <c r="M82019" i="1"/>
  <c r="M82020" i="1"/>
  <c r="M82021" i="1"/>
  <c r="M82022" i="1"/>
  <c r="M82023" i="1"/>
  <c r="M82024" i="1"/>
  <c r="M82025" i="1"/>
  <c r="M82026" i="1"/>
  <c r="M82027" i="1"/>
  <c r="M82028" i="1"/>
  <c r="M82029" i="1"/>
  <c r="M82030" i="1"/>
  <c r="M82031" i="1"/>
  <c r="M82032" i="1"/>
  <c r="M82033" i="1"/>
  <c r="M82034" i="1"/>
  <c r="M82035" i="1"/>
  <c r="M82036" i="1"/>
  <c r="M82037" i="1"/>
  <c r="M82038" i="1"/>
  <c r="M82039" i="1"/>
  <c r="M82040" i="1"/>
  <c r="M82041" i="1"/>
  <c r="M82042" i="1"/>
  <c r="M82043" i="1"/>
  <c r="M82044" i="1"/>
  <c r="M82045" i="1"/>
  <c r="M82046" i="1"/>
  <c r="M82047" i="1"/>
  <c r="M82048" i="1"/>
  <c r="M82049" i="1"/>
  <c r="M82050" i="1"/>
  <c r="M82051" i="1"/>
  <c r="M82052" i="1"/>
  <c r="M82053" i="1"/>
  <c r="M82054" i="1"/>
  <c r="M82055" i="1"/>
  <c r="M82056" i="1"/>
  <c r="M82057" i="1"/>
  <c r="M82058" i="1"/>
  <c r="M82059" i="1"/>
  <c r="M82060" i="1"/>
  <c r="M82061" i="1"/>
  <c r="M82062" i="1"/>
  <c r="M82063" i="1"/>
  <c r="M82064" i="1"/>
  <c r="M82065" i="1"/>
  <c r="M82066" i="1"/>
  <c r="M82067" i="1"/>
  <c r="M82068" i="1"/>
  <c r="M82069" i="1"/>
  <c r="M82070" i="1"/>
  <c r="M82071" i="1"/>
  <c r="M82072" i="1"/>
  <c r="M82073" i="1"/>
  <c r="M82074" i="1"/>
  <c r="M82075" i="1"/>
  <c r="M82076" i="1"/>
  <c r="M82077" i="1"/>
  <c r="M82078" i="1"/>
  <c r="M82079" i="1"/>
  <c r="M82080" i="1"/>
  <c r="M82081" i="1"/>
  <c r="M82082" i="1"/>
  <c r="M82083" i="1"/>
  <c r="M82084" i="1"/>
  <c r="M82085" i="1"/>
  <c r="M82086" i="1"/>
  <c r="M82087" i="1"/>
  <c r="M82088" i="1"/>
  <c r="M82089" i="1"/>
  <c r="M82090" i="1"/>
  <c r="M82091" i="1"/>
  <c r="M82092" i="1"/>
  <c r="M82093" i="1"/>
  <c r="M82094" i="1"/>
  <c r="M82095" i="1"/>
  <c r="M82096" i="1"/>
  <c r="M82097" i="1"/>
  <c r="M82098" i="1"/>
  <c r="M82099" i="1"/>
  <c r="M82100" i="1"/>
  <c r="M82101" i="1"/>
  <c r="M82102" i="1"/>
  <c r="M82103" i="1"/>
  <c r="M82104" i="1"/>
  <c r="M82105" i="1"/>
  <c r="M82106" i="1"/>
  <c r="M82107" i="1"/>
  <c r="M82108" i="1"/>
  <c r="M82109" i="1"/>
  <c r="M82110" i="1"/>
  <c r="M82111" i="1"/>
  <c r="M82112" i="1"/>
  <c r="M82113" i="1"/>
  <c r="M82114" i="1"/>
  <c r="M82115" i="1"/>
  <c r="M82116" i="1"/>
  <c r="M82117" i="1"/>
  <c r="M82118" i="1"/>
  <c r="M82119" i="1"/>
  <c r="M82120" i="1"/>
  <c r="M82121" i="1"/>
  <c r="M82122" i="1"/>
  <c r="M82123" i="1"/>
  <c r="M82124" i="1"/>
  <c r="M82125" i="1"/>
  <c r="M82126" i="1"/>
  <c r="M82127" i="1"/>
  <c r="M82128" i="1"/>
  <c r="M82129" i="1"/>
  <c r="M82130" i="1"/>
  <c r="M82131" i="1"/>
  <c r="M82132" i="1"/>
  <c r="M82133" i="1"/>
  <c r="M82134" i="1"/>
  <c r="M82135" i="1"/>
  <c r="M82136" i="1"/>
  <c r="M82137" i="1"/>
  <c r="M82138" i="1"/>
  <c r="M82139" i="1"/>
  <c r="M82140" i="1"/>
  <c r="M82141" i="1"/>
  <c r="M82142" i="1"/>
  <c r="M82143" i="1"/>
  <c r="M82144" i="1"/>
  <c r="M82145" i="1"/>
  <c r="M82146" i="1"/>
  <c r="M82147" i="1"/>
  <c r="M82148" i="1"/>
  <c r="M82149" i="1"/>
  <c r="M82150" i="1"/>
  <c r="M82151" i="1"/>
  <c r="M82152" i="1"/>
  <c r="M82153" i="1"/>
  <c r="M82154" i="1"/>
  <c r="M82155" i="1"/>
  <c r="M82156" i="1"/>
  <c r="M82157" i="1"/>
  <c r="M82158" i="1"/>
  <c r="M82159" i="1"/>
  <c r="M82160" i="1"/>
  <c r="M82161" i="1"/>
  <c r="M82162" i="1"/>
  <c r="M82163" i="1"/>
  <c r="M82164" i="1"/>
  <c r="M82165" i="1"/>
  <c r="M82166" i="1"/>
  <c r="M82167" i="1"/>
  <c r="M82168" i="1"/>
  <c r="M82169" i="1"/>
  <c r="M82170" i="1"/>
  <c r="M82171" i="1"/>
  <c r="M82172" i="1"/>
  <c r="M82173" i="1"/>
  <c r="M82174" i="1"/>
  <c r="M82175" i="1"/>
  <c r="M82176" i="1"/>
  <c r="M82177" i="1"/>
  <c r="M82178" i="1"/>
  <c r="M82179" i="1"/>
  <c r="M82180" i="1"/>
  <c r="M82181" i="1"/>
  <c r="M82182" i="1"/>
  <c r="M82183" i="1"/>
  <c r="M82184" i="1"/>
  <c r="M82185" i="1"/>
  <c r="M82186" i="1"/>
  <c r="M82187" i="1"/>
  <c r="M82188" i="1"/>
  <c r="M82189" i="1"/>
  <c r="M82190" i="1"/>
  <c r="M82191" i="1"/>
  <c r="M82192" i="1"/>
  <c r="M82193" i="1"/>
  <c r="M82194" i="1"/>
  <c r="M82195" i="1"/>
  <c r="M82196" i="1"/>
  <c r="M82197" i="1"/>
  <c r="M82198" i="1"/>
  <c r="M82199" i="1"/>
  <c r="M82200" i="1"/>
  <c r="M82201" i="1"/>
  <c r="M82202" i="1"/>
  <c r="M82203" i="1"/>
  <c r="M82204" i="1"/>
  <c r="M82205" i="1"/>
  <c r="M82206" i="1"/>
  <c r="M82207" i="1"/>
  <c r="M82208" i="1"/>
  <c r="M82209" i="1"/>
  <c r="M82210" i="1"/>
  <c r="M82211" i="1"/>
  <c r="M82212" i="1"/>
  <c r="M82213" i="1"/>
  <c r="M82214" i="1"/>
  <c r="M82215" i="1"/>
  <c r="M82216" i="1"/>
  <c r="M82217" i="1"/>
  <c r="M82218" i="1"/>
  <c r="M82219" i="1"/>
  <c r="M82220" i="1"/>
  <c r="M82221" i="1"/>
  <c r="M82222" i="1"/>
  <c r="M82223" i="1"/>
  <c r="M82224" i="1"/>
  <c r="M82225" i="1"/>
  <c r="M82226" i="1"/>
  <c r="M82227" i="1"/>
  <c r="M82228" i="1"/>
  <c r="M82229" i="1"/>
  <c r="M82230" i="1"/>
  <c r="M82231" i="1"/>
  <c r="M82232" i="1"/>
  <c r="M82233" i="1"/>
  <c r="M82234" i="1"/>
  <c r="M82235" i="1"/>
  <c r="M82236" i="1"/>
  <c r="M82237" i="1"/>
  <c r="M82238" i="1"/>
  <c r="M82239" i="1"/>
  <c r="M82240" i="1"/>
  <c r="M82241" i="1"/>
  <c r="M82242" i="1"/>
  <c r="M82243" i="1"/>
  <c r="M82244" i="1"/>
  <c r="M82245" i="1"/>
  <c r="M82246" i="1"/>
  <c r="M82247" i="1"/>
  <c r="M82248" i="1"/>
  <c r="M82249" i="1"/>
  <c r="M82250" i="1"/>
  <c r="M82251" i="1"/>
  <c r="M82252" i="1"/>
  <c r="M82253" i="1"/>
  <c r="M82254" i="1"/>
  <c r="M82255" i="1"/>
  <c r="M82256" i="1"/>
  <c r="M82257" i="1"/>
  <c r="M82258" i="1"/>
  <c r="M82259" i="1"/>
  <c r="M82260" i="1"/>
  <c r="M82261" i="1"/>
  <c r="M82262" i="1"/>
  <c r="M82263" i="1"/>
  <c r="M82264" i="1"/>
  <c r="M82265" i="1"/>
  <c r="M82266" i="1"/>
  <c r="M82267" i="1"/>
  <c r="M82268" i="1"/>
  <c r="M82269" i="1"/>
  <c r="M82270" i="1"/>
  <c r="M82271" i="1"/>
  <c r="M82272" i="1"/>
  <c r="M82273" i="1"/>
  <c r="M82274" i="1"/>
  <c r="M82275" i="1"/>
  <c r="M82276" i="1"/>
  <c r="M82277" i="1"/>
  <c r="M82278" i="1"/>
  <c r="M82279" i="1"/>
  <c r="M82280" i="1"/>
  <c r="M82281" i="1"/>
  <c r="M82282" i="1"/>
  <c r="M82283" i="1"/>
  <c r="M82284" i="1"/>
  <c r="M82285" i="1"/>
  <c r="M82286" i="1"/>
  <c r="M82287" i="1"/>
  <c r="M82288" i="1"/>
  <c r="M82289" i="1"/>
  <c r="M82290" i="1"/>
  <c r="M82291" i="1"/>
  <c r="M82292" i="1"/>
  <c r="M82293" i="1"/>
  <c r="M82294" i="1"/>
  <c r="M82295" i="1"/>
  <c r="M82296" i="1"/>
  <c r="M82297" i="1"/>
  <c r="M82298" i="1"/>
  <c r="M82299" i="1"/>
  <c r="M82300" i="1"/>
  <c r="M82301" i="1"/>
  <c r="M82302" i="1"/>
  <c r="M82303" i="1"/>
  <c r="M82304" i="1"/>
  <c r="M82305" i="1"/>
  <c r="M82306" i="1"/>
  <c r="M82307" i="1"/>
  <c r="M82308" i="1"/>
  <c r="M82309" i="1"/>
  <c r="M82310" i="1"/>
  <c r="M82311" i="1"/>
  <c r="M82312" i="1"/>
  <c r="M82313" i="1"/>
  <c r="M82314" i="1"/>
  <c r="M82315" i="1"/>
  <c r="M82316" i="1"/>
  <c r="M82317" i="1"/>
  <c r="M82318" i="1"/>
  <c r="M82319" i="1"/>
  <c r="M82320" i="1"/>
  <c r="M82321" i="1"/>
  <c r="M82322" i="1"/>
  <c r="M82323" i="1"/>
  <c r="M82324" i="1"/>
  <c r="M82325" i="1"/>
  <c r="M82326" i="1"/>
  <c r="M82327" i="1"/>
  <c r="M82328" i="1"/>
  <c r="M82329" i="1"/>
  <c r="M82330" i="1"/>
  <c r="M82331" i="1"/>
  <c r="M82332" i="1"/>
  <c r="M82333" i="1"/>
  <c r="M82334" i="1"/>
  <c r="M82335" i="1"/>
  <c r="M82336" i="1"/>
  <c r="M82337" i="1"/>
  <c r="M82338" i="1"/>
  <c r="M82339" i="1"/>
  <c r="M82340" i="1"/>
  <c r="M82341" i="1"/>
  <c r="M82342" i="1"/>
  <c r="M82343" i="1"/>
  <c r="M82344" i="1"/>
  <c r="M82345" i="1"/>
  <c r="M82346" i="1"/>
  <c r="M82347" i="1"/>
  <c r="M82348" i="1"/>
  <c r="M82349" i="1"/>
  <c r="M82350" i="1"/>
  <c r="M82351" i="1"/>
  <c r="M82352" i="1"/>
  <c r="M82353" i="1"/>
  <c r="M82354" i="1"/>
  <c r="M82355" i="1"/>
  <c r="M82356" i="1"/>
  <c r="M82357" i="1"/>
  <c r="M82358" i="1"/>
  <c r="M82359" i="1"/>
  <c r="M82360" i="1"/>
  <c r="M82361" i="1"/>
  <c r="M82362" i="1"/>
  <c r="M82363" i="1"/>
  <c r="M82364" i="1"/>
  <c r="M82365" i="1"/>
  <c r="M82366" i="1"/>
  <c r="M82367" i="1"/>
  <c r="M82368" i="1"/>
  <c r="M82369" i="1"/>
  <c r="M82370" i="1"/>
  <c r="M82371" i="1"/>
  <c r="M82372" i="1"/>
  <c r="M82373" i="1"/>
  <c r="M82374" i="1"/>
  <c r="M82375" i="1"/>
  <c r="M82376" i="1"/>
  <c r="M82377" i="1"/>
  <c r="M82378" i="1"/>
  <c r="M82379" i="1"/>
  <c r="M82380" i="1"/>
  <c r="M82381" i="1"/>
  <c r="M82382" i="1"/>
  <c r="M82383" i="1"/>
  <c r="M82384" i="1"/>
  <c r="M82385" i="1"/>
  <c r="M82386" i="1"/>
  <c r="M82387" i="1"/>
  <c r="M82388" i="1"/>
  <c r="M82389" i="1"/>
  <c r="M82390" i="1"/>
  <c r="M82391" i="1"/>
  <c r="M82392" i="1"/>
  <c r="M82393" i="1"/>
  <c r="M82394" i="1"/>
  <c r="M82395" i="1"/>
  <c r="M82396" i="1"/>
  <c r="M82397" i="1"/>
  <c r="M82398" i="1"/>
  <c r="M82399" i="1"/>
  <c r="M82400" i="1"/>
  <c r="M82401" i="1"/>
  <c r="M82402" i="1"/>
  <c r="M82403" i="1"/>
  <c r="M82404" i="1"/>
  <c r="M82405" i="1"/>
  <c r="M82406" i="1"/>
  <c r="M82407" i="1"/>
  <c r="M82408" i="1"/>
  <c r="M82409" i="1"/>
  <c r="M82410" i="1"/>
  <c r="M82411" i="1"/>
  <c r="M82412" i="1"/>
  <c r="M82413" i="1"/>
  <c r="M82414" i="1"/>
  <c r="M82415" i="1"/>
  <c r="M82416" i="1"/>
  <c r="M82417" i="1"/>
  <c r="M82418" i="1"/>
  <c r="M82419" i="1"/>
  <c r="M82420" i="1"/>
  <c r="M82421" i="1"/>
  <c r="M82422" i="1"/>
  <c r="M82423" i="1"/>
  <c r="M82424" i="1"/>
  <c r="M82425" i="1"/>
  <c r="M82426" i="1"/>
  <c r="M82427" i="1"/>
  <c r="M82428" i="1"/>
  <c r="M82429" i="1"/>
  <c r="M82430" i="1"/>
  <c r="M82431" i="1"/>
  <c r="M82432" i="1"/>
  <c r="M82433" i="1"/>
  <c r="M82434" i="1"/>
  <c r="M82435" i="1"/>
  <c r="M82436" i="1"/>
  <c r="M82437" i="1"/>
  <c r="M82438" i="1"/>
  <c r="M82439" i="1"/>
  <c r="M82440" i="1"/>
  <c r="M82441" i="1"/>
  <c r="M82442" i="1"/>
  <c r="M82443" i="1"/>
  <c r="M82444" i="1"/>
  <c r="M82445" i="1"/>
  <c r="M82446" i="1"/>
  <c r="M82447" i="1"/>
  <c r="M82448" i="1"/>
  <c r="M82449" i="1"/>
  <c r="M82450" i="1"/>
  <c r="M82451" i="1"/>
  <c r="M82452" i="1"/>
  <c r="M82453" i="1"/>
  <c r="M82454" i="1"/>
  <c r="M82455" i="1"/>
  <c r="M82456" i="1"/>
  <c r="M82457" i="1"/>
  <c r="M82458" i="1"/>
  <c r="M82459" i="1"/>
  <c r="M82460" i="1"/>
  <c r="M82461" i="1"/>
  <c r="M82462" i="1"/>
  <c r="M82463" i="1"/>
  <c r="M82464" i="1"/>
  <c r="M82465" i="1"/>
  <c r="M82466" i="1"/>
  <c r="M82467" i="1"/>
  <c r="M82468" i="1"/>
  <c r="M82469" i="1"/>
  <c r="M82470" i="1"/>
  <c r="M82471" i="1"/>
  <c r="M82472" i="1"/>
  <c r="M82473" i="1"/>
  <c r="M82474" i="1"/>
  <c r="M82475" i="1"/>
  <c r="M82476" i="1"/>
  <c r="M82477" i="1"/>
  <c r="M82478" i="1"/>
  <c r="M82479" i="1"/>
  <c r="M82480" i="1"/>
  <c r="M82481" i="1"/>
  <c r="M82482" i="1"/>
  <c r="M82483" i="1"/>
  <c r="M82484" i="1"/>
  <c r="M82485" i="1"/>
  <c r="M82486" i="1"/>
  <c r="M82487" i="1"/>
  <c r="M82488" i="1"/>
  <c r="M82489" i="1"/>
  <c r="M82490" i="1"/>
  <c r="M82491" i="1"/>
  <c r="M82492" i="1"/>
  <c r="M82493" i="1"/>
  <c r="M82494" i="1"/>
  <c r="M82495" i="1"/>
  <c r="M82496" i="1"/>
  <c r="M82497" i="1"/>
  <c r="M82498" i="1"/>
  <c r="M82499" i="1"/>
  <c r="M82500" i="1"/>
  <c r="M82501" i="1"/>
  <c r="M82502" i="1"/>
  <c r="M82503" i="1"/>
  <c r="M82504" i="1"/>
  <c r="M82505" i="1"/>
  <c r="M82506" i="1"/>
  <c r="M82507" i="1"/>
  <c r="M82508" i="1"/>
  <c r="M82509" i="1"/>
  <c r="M82510" i="1"/>
  <c r="M82511" i="1"/>
  <c r="M82512" i="1"/>
  <c r="M82513" i="1"/>
  <c r="M82514" i="1"/>
  <c r="M82515" i="1"/>
  <c r="M82516" i="1"/>
  <c r="M82517" i="1"/>
  <c r="M82518" i="1"/>
  <c r="M82519" i="1"/>
  <c r="M82520" i="1"/>
  <c r="M82521" i="1"/>
  <c r="M82522" i="1"/>
  <c r="M82523" i="1"/>
  <c r="M82524" i="1"/>
  <c r="M82525" i="1"/>
  <c r="M82526" i="1"/>
  <c r="M82527" i="1"/>
  <c r="M82528" i="1"/>
  <c r="M82529" i="1"/>
  <c r="M82530" i="1"/>
  <c r="M82531" i="1"/>
  <c r="M82532" i="1"/>
  <c r="M82533" i="1"/>
  <c r="M82534" i="1"/>
  <c r="M82535" i="1"/>
  <c r="M82536" i="1"/>
  <c r="M82537" i="1"/>
  <c r="M82538" i="1"/>
  <c r="M82539" i="1"/>
  <c r="M82540" i="1"/>
  <c r="M82541" i="1"/>
  <c r="M82542" i="1"/>
  <c r="M82543" i="1"/>
  <c r="M82544" i="1"/>
  <c r="M82545" i="1"/>
  <c r="M82546" i="1"/>
  <c r="M82547" i="1"/>
  <c r="M82548" i="1"/>
  <c r="M82549" i="1"/>
  <c r="M82550" i="1"/>
  <c r="M82551" i="1"/>
  <c r="M82552" i="1"/>
  <c r="M82553" i="1"/>
  <c r="M82554" i="1"/>
  <c r="M82555" i="1"/>
  <c r="M82556" i="1"/>
  <c r="M82557" i="1"/>
  <c r="M82558" i="1"/>
  <c r="M82559" i="1"/>
  <c r="M82560" i="1"/>
  <c r="M82561" i="1"/>
  <c r="M82562" i="1"/>
  <c r="M82563" i="1"/>
  <c r="M82564" i="1"/>
  <c r="M82565" i="1"/>
  <c r="M82566" i="1"/>
  <c r="M82567" i="1"/>
  <c r="M82568" i="1"/>
  <c r="M82569" i="1"/>
  <c r="M82570" i="1"/>
  <c r="M82571" i="1"/>
  <c r="M82572" i="1"/>
  <c r="M82573" i="1"/>
  <c r="M82574" i="1"/>
  <c r="M82575" i="1"/>
  <c r="M82576" i="1"/>
  <c r="M82577" i="1"/>
  <c r="M82578" i="1"/>
  <c r="M82579" i="1"/>
  <c r="M82580" i="1"/>
  <c r="M82581" i="1"/>
  <c r="M82582" i="1"/>
  <c r="M82583" i="1"/>
  <c r="M82584" i="1"/>
  <c r="M82585" i="1"/>
  <c r="M82586" i="1"/>
  <c r="M82587" i="1"/>
  <c r="M82588" i="1"/>
  <c r="M82589" i="1"/>
  <c r="M82590" i="1"/>
  <c r="M82591" i="1"/>
  <c r="M82592" i="1"/>
  <c r="M82593" i="1"/>
  <c r="M82594" i="1"/>
  <c r="M82595" i="1"/>
  <c r="M82596" i="1"/>
  <c r="M82597" i="1"/>
  <c r="M82598" i="1"/>
  <c r="M82599" i="1"/>
  <c r="M82600" i="1"/>
  <c r="M82601" i="1"/>
  <c r="M82602" i="1"/>
  <c r="M82603" i="1"/>
  <c r="M82604" i="1"/>
  <c r="M82605" i="1"/>
  <c r="M82606" i="1"/>
  <c r="M82607" i="1"/>
  <c r="M82608" i="1"/>
  <c r="M82609" i="1"/>
  <c r="M82610" i="1"/>
  <c r="M82611" i="1"/>
  <c r="M82612" i="1"/>
  <c r="M82613" i="1"/>
  <c r="M82614" i="1"/>
  <c r="M82615" i="1"/>
  <c r="M82616" i="1"/>
  <c r="M82617" i="1"/>
  <c r="M82618" i="1"/>
  <c r="M82619" i="1"/>
  <c r="M82620" i="1"/>
  <c r="M82621" i="1"/>
  <c r="M82622" i="1"/>
  <c r="M82623" i="1"/>
  <c r="M82624" i="1"/>
  <c r="M82625" i="1"/>
  <c r="M82626" i="1"/>
  <c r="M82627" i="1"/>
  <c r="M82628" i="1"/>
  <c r="M82629" i="1"/>
  <c r="M82630" i="1"/>
  <c r="M82631" i="1"/>
  <c r="M82632" i="1"/>
  <c r="M82633" i="1"/>
  <c r="M82634" i="1"/>
  <c r="M82635" i="1"/>
  <c r="M82636" i="1"/>
  <c r="M82637" i="1"/>
  <c r="M82638" i="1"/>
  <c r="M82639" i="1"/>
  <c r="M82640" i="1"/>
  <c r="M82641" i="1"/>
  <c r="M82642" i="1"/>
  <c r="M82643" i="1"/>
  <c r="M82644" i="1"/>
  <c r="M82645" i="1"/>
  <c r="M82646" i="1"/>
  <c r="M82647" i="1"/>
  <c r="M82648" i="1"/>
  <c r="M82649" i="1"/>
  <c r="M82650" i="1"/>
  <c r="M82651" i="1"/>
  <c r="M82652" i="1"/>
  <c r="M82653" i="1"/>
  <c r="M82654" i="1"/>
  <c r="M82655" i="1"/>
  <c r="M82656" i="1"/>
  <c r="M82657" i="1"/>
  <c r="M82658" i="1"/>
  <c r="M82659" i="1"/>
  <c r="M82660" i="1"/>
  <c r="M82661" i="1"/>
  <c r="M82662" i="1"/>
  <c r="M82663" i="1"/>
  <c r="M82664" i="1"/>
  <c r="M82665" i="1"/>
  <c r="M82666" i="1"/>
  <c r="M82667" i="1"/>
  <c r="M82668" i="1"/>
  <c r="M82669" i="1"/>
  <c r="M82670" i="1"/>
  <c r="M82671" i="1"/>
  <c r="M82672" i="1"/>
  <c r="M82673" i="1"/>
  <c r="M82674" i="1"/>
  <c r="M82675" i="1"/>
  <c r="M82676" i="1"/>
  <c r="M82677" i="1"/>
  <c r="M82678" i="1"/>
  <c r="M82679" i="1"/>
  <c r="M82680" i="1"/>
  <c r="M82681" i="1"/>
  <c r="M82682" i="1"/>
  <c r="M82683" i="1"/>
  <c r="M82684" i="1"/>
  <c r="M82685" i="1"/>
  <c r="M82686" i="1"/>
  <c r="M82687" i="1"/>
  <c r="M82688" i="1"/>
  <c r="M82689" i="1"/>
  <c r="M82690" i="1"/>
  <c r="M82691" i="1"/>
  <c r="M82692" i="1"/>
  <c r="M82693" i="1"/>
  <c r="M82694" i="1"/>
  <c r="M82695" i="1"/>
  <c r="M82696" i="1"/>
  <c r="M82697" i="1"/>
  <c r="M82698" i="1"/>
  <c r="M82699" i="1"/>
  <c r="M82700" i="1"/>
  <c r="M82701" i="1"/>
  <c r="M82702" i="1"/>
  <c r="M82703" i="1"/>
  <c r="M82704" i="1"/>
  <c r="M82705" i="1"/>
  <c r="M82706" i="1"/>
  <c r="M82707" i="1"/>
  <c r="M82708" i="1"/>
  <c r="M82709" i="1"/>
  <c r="M82710" i="1"/>
  <c r="M82711" i="1"/>
  <c r="M82712" i="1"/>
  <c r="M82713" i="1"/>
  <c r="M82714" i="1"/>
  <c r="M82715" i="1"/>
  <c r="M82716" i="1"/>
  <c r="M82717" i="1"/>
  <c r="M82718" i="1"/>
  <c r="M82719" i="1"/>
  <c r="M82720" i="1"/>
  <c r="M82721" i="1"/>
  <c r="M82722" i="1"/>
  <c r="M82723" i="1"/>
  <c r="M82724" i="1"/>
  <c r="M82725" i="1"/>
  <c r="M82726" i="1"/>
  <c r="M82727" i="1"/>
  <c r="M82728" i="1"/>
  <c r="M82729" i="1"/>
  <c r="M82730" i="1"/>
  <c r="M82731" i="1"/>
  <c r="M82732" i="1"/>
  <c r="M82733" i="1"/>
  <c r="M82734" i="1"/>
  <c r="M82735" i="1"/>
  <c r="M82736" i="1"/>
  <c r="M82737" i="1"/>
  <c r="M82738" i="1"/>
  <c r="M82739" i="1"/>
  <c r="M82740" i="1"/>
  <c r="M82741" i="1"/>
  <c r="M82742" i="1"/>
  <c r="M82743" i="1"/>
  <c r="M82744" i="1"/>
  <c r="M82745" i="1"/>
  <c r="M82746" i="1"/>
  <c r="M82747" i="1"/>
  <c r="M82748" i="1"/>
  <c r="M82749" i="1"/>
  <c r="M82750" i="1"/>
  <c r="M82751" i="1"/>
  <c r="M82752" i="1"/>
  <c r="M82753" i="1"/>
  <c r="M82754" i="1"/>
  <c r="M82755" i="1"/>
  <c r="M82756" i="1"/>
  <c r="M82757" i="1"/>
  <c r="M82758" i="1"/>
  <c r="M82759" i="1"/>
  <c r="M82760" i="1"/>
  <c r="M82761" i="1"/>
  <c r="M82762" i="1"/>
  <c r="M82763" i="1"/>
  <c r="M82764" i="1"/>
  <c r="M82765" i="1"/>
  <c r="M82766" i="1"/>
  <c r="M82767" i="1"/>
  <c r="M82768" i="1"/>
  <c r="M82769" i="1"/>
  <c r="M82770" i="1"/>
  <c r="M82771" i="1"/>
  <c r="M82772" i="1"/>
  <c r="M82773" i="1"/>
  <c r="M82774" i="1"/>
  <c r="M82775" i="1"/>
  <c r="M82776" i="1"/>
  <c r="M82777" i="1"/>
  <c r="M82778" i="1"/>
  <c r="M82779" i="1"/>
  <c r="M82780" i="1"/>
  <c r="M82781" i="1"/>
  <c r="M82782" i="1"/>
  <c r="M82783" i="1"/>
  <c r="M82784" i="1"/>
  <c r="M82785" i="1"/>
  <c r="M82786" i="1"/>
  <c r="M82787" i="1"/>
  <c r="M82788" i="1"/>
  <c r="M82789" i="1"/>
  <c r="M82790" i="1"/>
  <c r="M82791" i="1"/>
  <c r="M82792" i="1"/>
  <c r="M82793" i="1"/>
  <c r="M82794" i="1"/>
  <c r="M82795" i="1"/>
  <c r="M82796" i="1"/>
  <c r="M82797" i="1"/>
  <c r="M82798" i="1"/>
  <c r="M82799" i="1"/>
  <c r="M82800" i="1"/>
  <c r="M82801" i="1"/>
  <c r="M82802" i="1"/>
  <c r="M82803" i="1"/>
  <c r="M82804" i="1"/>
  <c r="M82805" i="1"/>
  <c r="M82806" i="1"/>
  <c r="M82807" i="1"/>
  <c r="M82808" i="1"/>
  <c r="M82809" i="1"/>
  <c r="M82810" i="1"/>
  <c r="M82811" i="1"/>
  <c r="M82812" i="1"/>
  <c r="M82813" i="1"/>
  <c r="M82814" i="1"/>
  <c r="M82815" i="1"/>
  <c r="M82816" i="1"/>
  <c r="M82817" i="1"/>
  <c r="M82818" i="1"/>
  <c r="M82819" i="1"/>
  <c r="M82820" i="1"/>
  <c r="M82821" i="1"/>
  <c r="M82822" i="1"/>
  <c r="M82823" i="1"/>
  <c r="M82824" i="1"/>
  <c r="M82825" i="1"/>
  <c r="M82826" i="1"/>
  <c r="M82827" i="1"/>
  <c r="M82828" i="1"/>
  <c r="M82829" i="1"/>
  <c r="M82830" i="1"/>
  <c r="M82831" i="1"/>
  <c r="M82832" i="1"/>
  <c r="M82833" i="1"/>
  <c r="M82834" i="1"/>
  <c r="M82835" i="1"/>
  <c r="M82836" i="1"/>
  <c r="M82837" i="1"/>
  <c r="M82838" i="1"/>
  <c r="M82839" i="1"/>
  <c r="M82840" i="1"/>
  <c r="M82841" i="1"/>
  <c r="M82842" i="1"/>
  <c r="M82843" i="1"/>
  <c r="M82844" i="1"/>
  <c r="M82845" i="1"/>
  <c r="M82846" i="1"/>
  <c r="M82847" i="1"/>
  <c r="M82848" i="1"/>
  <c r="M82849" i="1"/>
  <c r="M82850" i="1"/>
  <c r="M82851" i="1"/>
  <c r="M82852" i="1"/>
  <c r="M82853" i="1"/>
  <c r="M82854" i="1"/>
  <c r="M82855" i="1"/>
  <c r="M82856" i="1"/>
  <c r="M82857" i="1"/>
  <c r="M82858" i="1"/>
  <c r="M82859" i="1"/>
  <c r="M82860" i="1"/>
  <c r="M82861" i="1"/>
  <c r="M82862" i="1"/>
  <c r="M82863" i="1"/>
  <c r="M82864" i="1"/>
  <c r="M82865" i="1"/>
  <c r="M82866" i="1"/>
  <c r="M82867" i="1"/>
  <c r="M82868" i="1"/>
  <c r="M82869" i="1"/>
  <c r="M82870" i="1"/>
  <c r="M82871" i="1"/>
  <c r="M82872" i="1"/>
  <c r="M82873" i="1"/>
  <c r="M82874" i="1"/>
  <c r="M82875" i="1"/>
  <c r="M82876" i="1"/>
  <c r="M82877" i="1"/>
  <c r="M82878" i="1"/>
  <c r="M82879" i="1"/>
  <c r="M82880" i="1"/>
  <c r="M82881" i="1"/>
  <c r="M82882" i="1"/>
  <c r="M82883" i="1"/>
  <c r="M82884" i="1"/>
  <c r="M82885" i="1"/>
  <c r="M82886" i="1"/>
  <c r="M82887" i="1"/>
  <c r="M82888" i="1"/>
  <c r="M82889" i="1"/>
  <c r="M82890" i="1"/>
  <c r="M82891" i="1"/>
  <c r="M82892" i="1"/>
  <c r="M82893" i="1"/>
  <c r="M82894" i="1"/>
  <c r="M82895" i="1"/>
  <c r="M82896" i="1"/>
  <c r="M82897" i="1"/>
  <c r="M82898" i="1"/>
  <c r="M82899" i="1"/>
  <c r="M82900" i="1"/>
  <c r="M82901" i="1"/>
  <c r="M82902" i="1"/>
  <c r="M82903" i="1"/>
  <c r="M82904" i="1"/>
  <c r="M82905" i="1"/>
  <c r="M82906" i="1"/>
  <c r="M82907" i="1"/>
  <c r="M82908" i="1"/>
  <c r="M82909" i="1"/>
  <c r="M82910" i="1"/>
  <c r="M82911" i="1"/>
  <c r="M82912" i="1"/>
  <c r="M82913" i="1"/>
  <c r="M82914" i="1"/>
  <c r="M82915" i="1"/>
  <c r="M82916" i="1"/>
  <c r="M82917" i="1"/>
  <c r="M82918" i="1"/>
  <c r="M82919" i="1"/>
  <c r="M82920" i="1"/>
  <c r="M82921" i="1"/>
  <c r="M82922" i="1"/>
  <c r="M82923" i="1"/>
  <c r="M82924" i="1"/>
  <c r="M82925" i="1"/>
  <c r="M82926" i="1"/>
  <c r="M82927" i="1"/>
  <c r="M82928" i="1"/>
  <c r="M82929" i="1"/>
  <c r="M82930" i="1"/>
  <c r="M82931" i="1"/>
  <c r="M82932" i="1"/>
  <c r="M82933" i="1"/>
  <c r="M82934" i="1"/>
  <c r="M82935" i="1"/>
  <c r="M82936" i="1"/>
  <c r="M82937" i="1"/>
  <c r="M82938" i="1"/>
  <c r="M82939" i="1"/>
  <c r="M82940" i="1"/>
  <c r="M82941" i="1"/>
  <c r="M82942" i="1"/>
  <c r="M82943" i="1"/>
  <c r="M82944" i="1"/>
  <c r="M82945" i="1"/>
  <c r="M82946" i="1"/>
  <c r="M82947" i="1"/>
  <c r="M82948" i="1"/>
  <c r="M82949" i="1"/>
  <c r="M82950" i="1"/>
  <c r="M82951" i="1"/>
  <c r="M82952" i="1"/>
  <c r="M82953" i="1"/>
  <c r="M82954" i="1"/>
  <c r="M82955" i="1"/>
  <c r="M82956" i="1"/>
  <c r="M82957" i="1"/>
  <c r="M82958" i="1"/>
  <c r="M82959" i="1"/>
  <c r="M82960" i="1"/>
  <c r="M82961" i="1"/>
  <c r="M82962" i="1"/>
  <c r="M82963" i="1"/>
  <c r="M82964" i="1"/>
  <c r="M82965" i="1"/>
  <c r="M82966" i="1"/>
  <c r="M82967" i="1"/>
  <c r="M82968" i="1"/>
  <c r="M82969" i="1"/>
  <c r="M82970" i="1"/>
  <c r="M82971" i="1"/>
  <c r="M82972" i="1"/>
  <c r="M82973" i="1"/>
  <c r="M82974" i="1"/>
  <c r="M82975" i="1"/>
  <c r="M82976" i="1"/>
  <c r="M82977" i="1"/>
  <c r="M82978" i="1"/>
  <c r="M82979" i="1"/>
  <c r="M82980" i="1"/>
  <c r="M82981" i="1"/>
  <c r="M82982" i="1"/>
  <c r="M82983" i="1"/>
  <c r="M82984" i="1"/>
  <c r="M82985" i="1"/>
  <c r="M82986" i="1"/>
  <c r="M82987" i="1"/>
  <c r="M82988" i="1"/>
  <c r="M82989" i="1"/>
  <c r="M82990" i="1"/>
  <c r="M82991" i="1"/>
  <c r="M82992" i="1"/>
  <c r="M82993" i="1"/>
  <c r="M82994" i="1"/>
  <c r="M82995" i="1"/>
  <c r="M82996" i="1"/>
  <c r="M82997" i="1"/>
  <c r="M82998" i="1"/>
  <c r="M82999" i="1"/>
  <c r="M83000" i="1"/>
  <c r="M83001" i="1"/>
  <c r="M83002" i="1"/>
  <c r="M83003" i="1"/>
  <c r="M83004" i="1"/>
  <c r="M83005" i="1"/>
  <c r="M83006" i="1"/>
  <c r="M83007" i="1"/>
  <c r="M83008" i="1"/>
  <c r="M83009" i="1"/>
  <c r="M83010" i="1"/>
  <c r="M83011" i="1"/>
  <c r="M83012" i="1"/>
  <c r="M83013" i="1"/>
  <c r="M83014" i="1"/>
  <c r="M83015" i="1"/>
  <c r="M83016" i="1"/>
  <c r="M83017" i="1"/>
  <c r="M83018" i="1"/>
  <c r="M83019" i="1"/>
  <c r="M83020" i="1"/>
  <c r="M83021" i="1"/>
  <c r="M83022" i="1"/>
  <c r="M83023" i="1"/>
  <c r="M83024" i="1"/>
  <c r="M83025" i="1"/>
  <c r="M83026" i="1"/>
  <c r="M83027" i="1"/>
  <c r="M83028" i="1"/>
  <c r="M83029" i="1"/>
  <c r="M83030" i="1"/>
  <c r="M83031" i="1"/>
  <c r="M83032" i="1"/>
  <c r="M83033" i="1"/>
  <c r="M83034" i="1"/>
  <c r="M83035" i="1"/>
  <c r="M83036" i="1"/>
  <c r="M83037" i="1"/>
  <c r="M83038" i="1"/>
  <c r="M83039" i="1"/>
  <c r="M83040" i="1"/>
  <c r="M83041" i="1"/>
  <c r="M83042" i="1"/>
  <c r="M83043" i="1"/>
  <c r="M83044" i="1"/>
  <c r="M83045" i="1"/>
  <c r="M83046" i="1"/>
  <c r="M83047" i="1"/>
  <c r="M83048" i="1"/>
  <c r="M83049" i="1"/>
  <c r="M83050" i="1"/>
  <c r="M83051" i="1"/>
  <c r="M83052" i="1"/>
  <c r="M83053" i="1"/>
  <c r="M83054" i="1"/>
  <c r="M83055" i="1"/>
  <c r="M83056" i="1"/>
  <c r="M83057" i="1"/>
  <c r="M83058" i="1"/>
  <c r="M83059" i="1"/>
  <c r="M83060" i="1"/>
  <c r="M83061" i="1"/>
  <c r="M83062" i="1"/>
  <c r="M83063" i="1"/>
  <c r="M83064" i="1"/>
  <c r="M83065" i="1"/>
  <c r="M83066" i="1"/>
  <c r="M83067" i="1"/>
  <c r="M83068" i="1"/>
  <c r="M83069" i="1"/>
  <c r="M83070" i="1"/>
  <c r="M83071" i="1"/>
  <c r="M83072" i="1"/>
  <c r="M83073" i="1"/>
  <c r="M83074" i="1"/>
  <c r="M83075" i="1"/>
  <c r="M83076" i="1"/>
  <c r="M83077" i="1"/>
  <c r="M83078" i="1"/>
  <c r="M83079" i="1"/>
  <c r="M83080" i="1"/>
  <c r="M83081" i="1"/>
  <c r="M83082" i="1"/>
  <c r="M83083" i="1"/>
  <c r="M83084" i="1"/>
  <c r="M83085" i="1"/>
  <c r="M83086" i="1"/>
  <c r="M83087" i="1"/>
  <c r="M83088" i="1"/>
  <c r="M83089" i="1"/>
  <c r="M83090" i="1"/>
  <c r="M83091" i="1"/>
  <c r="M83092" i="1"/>
  <c r="M83093" i="1"/>
  <c r="M83094" i="1"/>
  <c r="M83095" i="1"/>
  <c r="M83096" i="1"/>
  <c r="M83097" i="1"/>
  <c r="M83098" i="1"/>
  <c r="M83099" i="1"/>
  <c r="M83100" i="1"/>
  <c r="M83101" i="1"/>
  <c r="M83102" i="1"/>
  <c r="M83103" i="1"/>
  <c r="M83104" i="1"/>
  <c r="M83105" i="1"/>
  <c r="M83106" i="1"/>
  <c r="M83107" i="1"/>
  <c r="M83108" i="1"/>
  <c r="M83109" i="1"/>
  <c r="M83110" i="1"/>
  <c r="M83111" i="1"/>
  <c r="M83112" i="1"/>
  <c r="M83113" i="1"/>
  <c r="M83114" i="1"/>
  <c r="M83115" i="1"/>
  <c r="M83116" i="1"/>
  <c r="M83117" i="1"/>
  <c r="M83118" i="1"/>
  <c r="M83119" i="1"/>
  <c r="M83120" i="1"/>
  <c r="M83121" i="1"/>
  <c r="M83122" i="1"/>
  <c r="M83123" i="1"/>
  <c r="M83124" i="1"/>
  <c r="M83125" i="1"/>
  <c r="M83126" i="1"/>
  <c r="M83127" i="1"/>
  <c r="M83128" i="1"/>
  <c r="M83129" i="1"/>
  <c r="M83130" i="1"/>
  <c r="M83131" i="1"/>
  <c r="M83132" i="1"/>
  <c r="M83133" i="1"/>
  <c r="M83134" i="1"/>
  <c r="M83135" i="1"/>
  <c r="M83136" i="1"/>
  <c r="M83137" i="1"/>
  <c r="M83138" i="1"/>
  <c r="M83139" i="1"/>
  <c r="M83140" i="1"/>
  <c r="M83141" i="1"/>
  <c r="M83142" i="1"/>
  <c r="M83143" i="1"/>
  <c r="M83144" i="1"/>
  <c r="M83145" i="1"/>
  <c r="M83146" i="1"/>
  <c r="M83147" i="1"/>
  <c r="M83148" i="1"/>
  <c r="M83149" i="1"/>
  <c r="M83150" i="1"/>
  <c r="M83151" i="1"/>
  <c r="M83152" i="1"/>
  <c r="M83153" i="1"/>
  <c r="M83154" i="1"/>
  <c r="M83155" i="1"/>
  <c r="M83156" i="1"/>
  <c r="M83157" i="1"/>
  <c r="M83158" i="1"/>
  <c r="M83159" i="1"/>
  <c r="M83160" i="1"/>
  <c r="M83161" i="1"/>
  <c r="M83162" i="1"/>
  <c r="M83163" i="1"/>
  <c r="M83164" i="1"/>
  <c r="M83165" i="1"/>
  <c r="M83166" i="1"/>
  <c r="M83167" i="1"/>
  <c r="M83168" i="1"/>
  <c r="M83169" i="1"/>
  <c r="M83170" i="1"/>
  <c r="M83171" i="1"/>
  <c r="M83172" i="1"/>
  <c r="M83173" i="1"/>
  <c r="M83174" i="1"/>
  <c r="M83175" i="1"/>
  <c r="M83176" i="1"/>
  <c r="M83177" i="1"/>
  <c r="M83178" i="1"/>
  <c r="M83179" i="1"/>
  <c r="M83180" i="1"/>
  <c r="M83181" i="1"/>
  <c r="M83182" i="1"/>
  <c r="M83183" i="1"/>
  <c r="M83184" i="1"/>
  <c r="M83185" i="1"/>
  <c r="M83186" i="1"/>
  <c r="M83187" i="1"/>
  <c r="M83188" i="1"/>
  <c r="M83189" i="1"/>
  <c r="M83190" i="1"/>
  <c r="M83191" i="1"/>
  <c r="M83192" i="1"/>
  <c r="M83193" i="1"/>
  <c r="M83194" i="1"/>
  <c r="M83195" i="1"/>
  <c r="M83196" i="1"/>
  <c r="M83197" i="1"/>
  <c r="M83198" i="1"/>
  <c r="M83199" i="1"/>
  <c r="M83200" i="1"/>
  <c r="M83201" i="1"/>
  <c r="M83202" i="1"/>
  <c r="M83203" i="1"/>
  <c r="M83204" i="1"/>
  <c r="M83205" i="1"/>
  <c r="M83206" i="1"/>
  <c r="M83207" i="1"/>
  <c r="M83208" i="1"/>
  <c r="M83209" i="1"/>
  <c r="M83210" i="1"/>
  <c r="M83211" i="1"/>
  <c r="M83212" i="1"/>
  <c r="M83213" i="1"/>
  <c r="M83214" i="1"/>
  <c r="M83215" i="1"/>
  <c r="M83216" i="1"/>
  <c r="M83217" i="1"/>
  <c r="M83218" i="1"/>
  <c r="M83219" i="1"/>
  <c r="M83220" i="1"/>
  <c r="M83221" i="1"/>
  <c r="M83222" i="1"/>
  <c r="M83223" i="1"/>
  <c r="M83224" i="1"/>
  <c r="M83225" i="1"/>
  <c r="M83226" i="1"/>
  <c r="M83227" i="1"/>
  <c r="M83228" i="1"/>
  <c r="M83229" i="1"/>
  <c r="M83230" i="1"/>
  <c r="M83231" i="1"/>
  <c r="M83232" i="1"/>
  <c r="M83233" i="1"/>
  <c r="M83234" i="1"/>
  <c r="M83235" i="1"/>
  <c r="M83236" i="1"/>
  <c r="M83237" i="1"/>
  <c r="M83238" i="1"/>
  <c r="M83239" i="1"/>
  <c r="M83240" i="1"/>
  <c r="M83241" i="1"/>
  <c r="M83242" i="1"/>
  <c r="M83243" i="1"/>
  <c r="M83244" i="1"/>
  <c r="M83245" i="1"/>
  <c r="M83246" i="1"/>
  <c r="M83247" i="1"/>
  <c r="M83248" i="1"/>
  <c r="M83249" i="1"/>
  <c r="M83250" i="1"/>
  <c r="M83251" i="1"/>
  <c r="M83252" i="1"/>
  <c r="M83253" i="1"/>
  <c r="M83254" i="1"/>
  <c r="M83255" i="1"/>
  <c r="M83256" i="1"/>
  <c r="M83257" i="1"/>
  <c r="M83258" i="1"/>
  <c r="M83259" i="1"/>
  <c r="M83260" i="1"/>
  <c r="M83261" i="1"/>
  <c r="M83262" i="1"/>
  <c r="M83263" i="1"/>
  <c r="M83264" i="1"/>
  <c r="M83265" i="1"/>
  <c r="M83266" i="1"/>
  <c r="M83267" i="1"/>
  <c r="M83268" i="1"/>
  <c r="M83269" i="1"/>
  <c r="M83270" i="1"/>
  <c r="M83271" i="1"/>
  <c r="M83272" i="1"/>
  <c r="M83273" i="1"/>
  <c r="M83274" i="1"/>
  <c r="M83275" i="1"/>
  <c r="M83276" i="1"/>
  <c r="M83277" i="1"/>
  <c r="M83278" i="1"/>
  <c r="M83279" i="1"/>
  <c r="M83280" i="1"/>
  <c r="M83281" i="1"/>
  <c r="M83282" i="1"/>
  <c r="M83283" i="1"/>
  <c r="M83284" i="1"/>
  <c r="M83285" i="1"/>
  <c r="M83286" i="1"/>
  <c r="M83287" i="1"/>
  <c r="M83288" i="1"/>
  <c r="M83289" i="1"/>
  <c r="M83290" i="1"/>
  <c r="M83291" i="1"/>
  <c r="M83292" i="1"/>
  <c r="M83293" i="1"/>
  <c r="M83294" i="1"/>
  <c r="M83295" i="1"/>
  <c r="M83296" i="1"/>
  <c r="M83297" i="1"/>
  <c r="M83298" i="1"/>
  <c r="M83299" i="1"/>
  <c r="M83300" i="1"/>
  <c r="M83301" i="1"/>
  <c r="M83302" i="1"/>
  <c r="M83303" i="1"/>
  <c r="M83304" i="1"/>
  <c r="M83305" i="1"/>
  <c r="M83306" i="1"/>
  <c r="M83307" i="1"/>
  <c r="M83308" i="1"/>
  <c r="M83309" i="1"/>
  <c r="M83310" i="1"/>
  <c r="M83311" i="1"/>
  <c r="M83312" i="1"/>
  <c r="M83313" i="1"/>
  <c r="M83314" i="1"/>
  <c r="M83315" i="1"/>
  <c r="M83316" i="1"/>
  <c r="M83317" i="1"/>
  <c r="M83318" i="1"/>
  <c r="M83319" i="1"/>
  <c r="M83320" i="1"/>
  <c r="M83321" i="1"/>
  <c r="M83322" i="1"/>
  <c r="M83323" i="1"/>
  <c r="M83324" i="1"/>
  <c r="M83325" i="1"/>
  <c r="M83326" i="1"/>
  <c r="M83327" i="1"/>
  <c r="M83328" i="1"/>
  <c r="M83329" i="1"/>
  <c r="M83330" i="1"/>
  <c r="M83331" i="1"/>
  <c r="M83332" i="1"/>
  <c r="M83333" i="1"/>
  <c r="M83334" i="1"/>
  <c r="M83335" i="1"/>
  <c r="M83336" i="1"/>
  <c r="M83337" i="1"/>
  <c r="M83338" i="1"/>
  <c r="M83339" i="1"/>
  <c r="M83340" i="1"/>
  <c r="M83341" i="1"/>
  <c r="M83342" i="1"/>
  <c r="M83343" i="1"/>
  <c r="M83344" i="1"/>
  <c r="M83345" i="1"/>
  <c r="M83346" i="1"/>
  <c r="M83347" i="1"/>
  <c r="M83348" i="1"/>
  <c r="M83349" i="1"/>
  <c r="M83350" i="1"/>
  <c r="M83351" i="1"/>
  <c r="M83352" i="1"/>
  <c r="M83353" i="1"/>
  <c r="M83354" i="1"/>
  <c r="M83355" i="1"/>
  <c r="M83356" i="1"/>
  <c r="M83357" i="1"/>
  <c r="M83358" i="1"/>
  <c r="M83359" i="1"/>
  <c r="M83360" i="1"/>
  <c r="M83361" i="1"/>
  <c r="M83362" i="1"/>
  <c r="M83363" i="1"/>
  <c r="M83364" i="1"/>
  <c r="M83365" i="1"/>
  <c r="M83366" i="1"/>
  <c r="M83367" i="1"/>
  <c r="M83368" i="1"/>
  <c r="M83369" i="1"/>
  <c r="M83370" i="1"/>
  <c r="M83371" i="1"/>
  <c r="M83372" i="1"/>
  <c r="M83373" i="1"/>
  <c r="M83374" i="1"/>
  <c r="M83375" i="1"/>
  <c r="M83376" i="1"/>
  <c r="M83377" i="1"/>
  <c r="M83378" i="1"/>
  <c r="M83379" i="1"/>
  <c r="M83380" i="1"/>
  <c r="M83381" i="1"/>
  <c r="M83382" i="1"/>
  <c r="M83383" i="1"/>
  <c r="M83384" i="1"/>
  <c r="M83385" i="1"/>
  <c r="M83386" i="1"/>
  <c r="M83387" i="1"/>
  <c r="M83388" i="1"/>
  <c r="M83389" i="1"/>
  <c r="M83390" i="1"/>
  <c r="M83391" i="1"/>
  <c r="M83392" i="1"/>
  <c r="M83393" i="1"/>
  <c r="M83394" i="1"/>
  <c r="M83395" i="1"/>
  <c r="M83396" i="1"/>
  <c r="M83397" i="1"/>
  <c r="M83398" i="1"/>
  <c r="M83399" i="1"/>
  <c r="M83400" i="1"/>
  <c r="M83401" i="1"/>
  <c r="M83402" i="1"/>
  <c r="M83403" i="1"/>
  <c r="M83404" i="1"/>
  <c r="M83405" i="1"/>
  <c r="M83406" i="1"/>
  <c r="M83407" i="1"/>
  <c r="M83408" i="1"/>
  <c r="M83409" i="1"/>
  <c r="M83410" i="1"/>
  <c r="M83411" i="1"/>
  <c r="M83412" i="1"/>
  <c r="M83413" i="1"/>
  <c r="M83414" i="1"/>
  <c r="M83415" i="1"/>
  <c r="M83416" i="1"/>
  <c r="M83417" i="1"/>
  <c r="M83418" i="1"/>
  <c r="M83419" i="1"/>
  <c r="M83420" i="1"/>
  <c r="M83421" i="1"/>
  <c r="M83422" i="1"/>
  <c r="M83423" i="1"/>
  <c r="M83424" i="1"/>
  <c r="M83425" i="1"/>
  <c r="M83426" i="1"/>
  <c r="M83427" i="1"/>
  <c r="M83428" i="1"/>
  <c r="M83429" i="1"/>
  <c r="M83430" i="1"/>
  <c r="M83431" i="1"/>
  <c r="M83432" i="1"/>
  <c r="M83433" i="1"/>
  <c r="M83434" i="1"/>
  <c r="M83435" i="1"/>
  <c r="M83436" i="1"/>
  <c r="M83437" i="1"/>
  <c r="M83438" i="1"/>
  <c r="M83439" i="1"/>
  <c r="M83440" i="1"/>
  <c r="M83441" i="1"/>
  <c r="M83442" i="1"/>
  <c r="M83443" i="1"/>
  <c r="M83444" i="1"/>
  <c r="M83445" i="1"/>
  <c r="M83446" i="1"/>
  <c r="M83447" i="1"/>
  <c r="M83448" i="1"/>
  <c r="M83449" i="1"/>
  <c r="M83450" i="1"/>
  <c r="M83451" i="1"/>
  <c r="M83452" i="1"/>
  <c r="M83453" i="1"/>
  <c r="M83454" i="1"/>
  <c r="M83455" i="1"/>
  <c r="M83456" i="1"/>
  <c r="M83457" i="1"/>
  <c r="M83458" i="1"/>
  <c r="M83459" i="1"/>
  <c r="M83460" i="1"/>
  <c r="M83461" i="1"/>
  <c r="M83462" i="1"/>
  <c r="M83463" i="1"/>
  <c r="M83464" i="1"/>
  <c r="M83465" i="1"/>
  <c r="M83466" i="1"/>
  <c r="M83467" i="1"/>
  <c r="M83468" i="1"/>
  <c r="M83469" i="1"/>
  <c r="M83470" i="1"/>
  <c r="M83471" i="1"/>
  <c r="M83472" i="1"/>
  <c r="M83473" i="1"/>
  <c r="M83474" i="1"/>
  <c r="M83475" i="1"/>
  <c r="M83476" i="1"/>
  <c r="M83477" i="1"/>
  <c r="M83478" i="1"/>
  <c r="M83479" i="1"/>
  <c r="M83480" i="1"/>
  <c r="M83481" i="1"/>
  <c r="M83482" i="1"/>
  <c r="M83483" i="1"/>
  <c r="M83484" i="1"/>
  <c r="M83485" i="1"/>
  <c r="M83486" i="1"/>
  <c r="M83487" i="1"/>
  <c r="M83488" i="1"/>
  <c r="M83489" i="1"/>
  <c r="M83490" i="1"/>
  <c r="M83491" i="1"/>
  <c r="M83492" i="1"/>
  <c r="M83493" i="1"/>
  <c r="M83494" i="1"/>
  <c r="M83495" i="1"/>
  <c r="M83496" i="1"/>
  <c r="M83497" i="1"/>
  <c r="M83498" i="1"/>
  <c r="M83499" i="1"/>
  <c r="M83500" i="1"/>
  <c r="M83501" i="1"/>
  <c r="M83502" i="1"/>
  <c r="M83503" i="1"/>
  <c r="M83504" i="1"/>
  <c r="M83505" i="1"/>
  <c r="M83506" i="1"/>
  <c r="M83507" i="1"/>
  <c r="M83508" i="1"/>
  <c r="M83509" i="1"/>
  <c r="M83510" i="1"/>
  <c r="M83511" i="1"/>
  <c r="M83512" i="1"/>
  <c r="M83513" i="1"/>
  <c r="M83514" i="1"/>
  <c r="M83515" i="1"/>
  <c r="M83516" i="1"/>
  <c r="M83517" i="1"/>
  <c r="M83518" i="1"/>
  <c r="M83519" i="1"/>
  <c r="M83520" i="1"/>
  <c r="M83521" i="1"/>
  <c r="M83522" i="1"/>
  <c r="M83523" i="1"/>
  <c r="M83524" i="1"/>
  <c r="M83525" i="1"/>
  <c r="M83526" i="1"/>
  <c r="M83527" i="1"/>
  <c r="M83528" i="1"/>
  <c r="M83529" i="1"/>
  <c r="M83530" i="1"/>
  <c r="M83531" i="1"/>
  <c r="M83532" i="1"/>
  <c r="M83533" i="1"/>
  <c r="M83534" i="1"/>
  <c r="M83535" i="1"/>
  <c r="M83536" i="1"/>
  <c r="M83537" i="1"/>
  <c r="M83538" i="1"/>
  <c r="M83539" i="1"/>
  <c r="M83540" i="1"/>
  <c r="M83541" i="1"/>
  <c r="M83542" i="1"/>
  <c r="M83543" i="1"/>
  <c r="M83544" i="1"/>
  <c r="M83545" i="1"/>
  <c r="M83546" i="1"/>
  <c r="M83547" i="1"/>
  <c r="M83548" i="1"/>
  <c r="M83549" i="1"/>
  <c r="M83550" i="1"/>
  <c r="M83551" i="1"/>
  <c r="M83552" i="1"/>
  <c r="M83553" i="1"/>
  <c r="M83554" i="1"/>
  <c r="M83555" i="1"/>
  <c r="M83556" i="1"/>
  <c r="M83557" i="1"/>
  <c r="M83558" i="1"/>
  <c r="M83559" i="1"/>
  <c r="M83560" i="1"/>
  <c r="M83561" i="1"/>
  <c r="M83562" i="1"/>
  <c r="M83563" i="1"/>
  <c r="M83564" i="1"/>
  <c r="M83565" i="1"/>
  <c r="M83566" i="1"/>
  <c r="M83567" i="1"/>
  <c r="M83568" i="1"/>
  <c r="M83569" i="1"/>
  <c r="M83570" i="1"/>
  <c r="M83571" i="1"/>
  <c r="M83572" i="1"/>
  <c r="M83573" i="1"/>
  <c r="M83574" i="1"/>
  <c r="M83575" i="1"/>
  <c r="M83576" i="1"/>
  <c r="M83577" i="1"/>
  <c r="M83578" i="1"/>
  <c r="M83579" i="1"/>
  <c r="M83580" i="1"/>
  <c r="M83581" i="1"/>
  <c r="M83582" i="1"/>
  <c r="M83583" i="1"/>
  <c r="M83584" i="1"/>
  <c r="M83585" i="1"/>
  <c r="M83586" i="1"/>
  <c r="M83587" i="1"/>
  <c r="M83588" i="1"/>
  <c r="M83589" i="1"/>
  <c r="M83590" i="1"/>
  <c r="M83591" i="1"/>
  <c r="M83592" i="1"/>
  <c r="M83593" i="1"/>
  <c r="M83594" i="1"/>
  <c r="M83595" i="1"/>
  <c r="M83596" i="1"/>
  <c r="M83597" i="1"/>
  <c r="M83598" i="1"/>
  <c r="M83599" i="1"/>
  <c r="M83600" i="1"/>
  <c r="M83601" i="1"/>
  <c r="M83602" i="1"/>
  <c r="M83603" i="1"/>
  <c r="M83604" i="1"/>
  <c r="M83605" i="1"/>
  <c r="M83606" i="1"/>
  <c r="M83607" i="1"/>
  <c r="M83608" i="1"/>
  <c r="M83609" i="1"/>
  <c r="M83610" i="1"/>
  <c r="M83611" i="1"/>
  <c r="M83612" i="1"/>
  <c r="M83613" i="1"/>
  <c r="M83614" i="1"/>
  <c r="M83615" i="1"/>
  <c r="M83616" i="1"/>
  <c r="M83617" i="1"/>
  <c r="M83618" i="1"/>
  <c r="M83619" i="1"/>
  <c r="M83620" i="1"/>
  <c r="M83621" i="1"/>
  <c r="M83622" i="1"/>
  <c r="M83623" i="1"/>
  <c r="M83624" i="1"/>
  <c r="M83625" i="1"/>
  <c r="M83626" i="1"/>
  <c r="M83627" i="1"/>
  <c r="M83628" i="1"/>
  <c r="M83629" i="1"/>
  <c r="M83630" i="1"/>
  <c r="M83631" i="1"/>
  <c r="M83632" i="1"/>
  <c r="M83633" i="1"/>
  <c r="M83634" i="1"/>
  <c r="M83635" i="1"/>
  <c r="M83636" i="1"/>
  <c r="M83637" i="1"/>
  <c r="M83638" i="1"/>
  <c r="M83639" i="1"/>
  <c r="M83640" i="1"/>
  <c r="M83641" i="1"/>
  <c r="M83642" i="1"/>
  <c r="M83643" i="1"/>
  <c r="M83644" i="1"/>
  <c r="M83645" i="1"/>
  <c r="M83646" i="1"/>
  <c r="M83647" i="1"/>
  <c r="M83648" i="1"/>
  <c r="M83649" i="1"/>
  <c r="M83650" i="1"/>
  <c r="M83651" i="1"/>
  <c r="M83652" i="1"/>
  <c r="M83653" i="1"/>
  <c r="M83654" i="1"/>
  <c r="M83655" i="1"/>
  <c r="M83656" i="1"/>
  <c r="M83657" i="1"/>
  <c r="M83658" i="1"/>
  <c r="M83659" i="1"/>
  <c r="M83660" i="1"/>
  <c r="M83661" i="1"/>
  <c r="M83662" i="1"/>
  <c r="M83663" i="1"/>
  <c r="M83664" i="1"/>
  <c r="M83665" i="1"/>
  <c r="M83666" i="1"/>
  <c r="M83667" i="1"/>
  <c r="M83668" i="1"/>
  <c r="M83669" i="1"/>
  <c r="M83670" i="1"/>
  <c r="M83671" i="1"/>
  <c r="M83672" i="1"/>
  <c r="M83673" i="1"/>
  <c r="M83674" i="1"/>
  <c r="M83675" i="1"/>
  <c r="M83676" i="1"/>
  <c r="M83677" i="1"/>
  <c r="M83678" i="1"/>
  <c r="M83679" i="1"/>
  <c r="M83680" i="1"/>
  <c r="M83681" i="1"/>
  <c r="M83682" i="1"/>
  <c r="M83683" i="1"/>
  <c r="M83684" i="1"/>
  <c r="M83685" i="1"/>
  <c r="M83686" i="1"/>
  <c r="M83687" i="1"/>
  <c r="M83688" i="1"/>
  <c r="M83689" i="1"/>
  <c r="M83690" i="1"/>
  <c r="M83691" i="1"/>
  <c r="M83692" i="1"/>
  <c r="M83693" i="1"/>
  <c r="M83694" i="1"/>
  <c r="M83695" i="1"/>
  <c r="M83696" i="1"/>
  <c r="M83697" i="1"/>
  <c r="M83698" i="1"/>
  <c r="M83699" i="1"/>
  <c r="M83700" i="1"/>
  <c r="M83701" i="1"/>
  <c r="M83702" i="1"/>
  <c r="M83703" i="1"/>
  <c r="M83704" i="1"/>
  <c r="M83705" i="1"/>
  <c r="M83706" i="1"/>
  <c r="M83707" i="1"/>
  <c r="M83708" i="1"/>
  <c r="M83709" i="1"/>
  <c r="M83710" i="1"/>
  <c r="M83711" i="1"/>
  <c r="M83712" i="1"/>
  <c r="M83713" i="1"/>
  <c r="M83714" i="1"/>
  <c r="M83715" i="1"/>
  <c r="M83716" i="1"/>
  <c r="M83717" i="1"/>
  <c r="M83718" i="1"/>
  <c r="M83719" i="1"/>
  <c r="M83720" i="1"/>
  <c r="M83721" i="1"/>
  <c r="M83722" i="1"/>
  <c r="M83723" i="1"/>
  <c r="M83724" i="1"/>
  <c r="M83725" i="1"/>
  <c r="M83726" i="1"/>
  <c r="M83727" i="1"/>
  <c r="M83728" i="1"/>
  <c r="M83729" i="1"/>
  <c r="M83730" i="1"/>
  <c r="M83731" i="1"/>
  <c r="M83732" i="1"/>
  <c r="M83733" i="1"/>
  <c r="M83734" i="1"/>
  <c r="M83735" i="1"/>
  <c r="M83736" i="1"/>
  <c r="M83737" i="1"/>
  <c r="M83738" i="1"/>
  <c r="M83739" i="1"/>
  <c r="M83740" i="1"/>
  <c r="M83741" i="1"/>
  <c r="M83742" i="1"/>
  <c r="M83743" i="1"/>
  <c r="M83744" i="1"/>
  <c r="M83745" i="1"/>
  <c r="M83746" i="1"/>
  <c r="M83747" i="1"/>
  <c r="M83748" i="1"/>
  <c r="M83749" i="1"/>
  <c r="M83750" i="1"/>
  <c r="M83751" i="1"/>
  <c r="M83752" i="1"/>
  <c r="M83753" i="1"/>
  <c r="M83754" i="1"/>
  <c r="M83755" i="1"/>
  <c r="M83756" i="1"/>
  <c r="M83757" i="1"/>
  <c r="M83758" i="1"/>
  <c r="M83759" i="1"/>
  <c r="M83760" i="1"/>
  <c r="M83761" i="1"/>
  <c r="M83762" i="1"/>
  <c r="M83763" i="1"/>
  <c r="M83764" i="1"/>
  <c r="M83765" i="1"/>
  <c r="M83766" i="1"/>
  <c r="M83767" i="1"/>
  <c r="M83768" i="1"/>
  <c r="M83769" i="1"/>
  <c r="M83770" i="1"/>
  <c r="M83771" i="1"/>
  <c r="M83772" i="1"/>
  <c r="M83773" i="1"/>
  <c r="M83774" i="1"/>
  <c r="M83775" i="1"/>
  <c r="M83776" i="1"/>
  <c r="M83777" i="1"/>
  <c r="M83778" i="1"/>
  <c r="M83779" i="1"/>
  <c r="M83780" i="1"/>
  <c r="M83781" i="1"/>
  <c r="M83782" i="1"/>
  <c r="M83783" i="1"/>
  <c r="M83784" i="1"/>
  <c r="M83785" i="1"/>
  <c r="M83786" i="1"/>
  <c r="M83787" i="1"/>
  <c r="M83788" i="1"/>
  <c r="M83789" i="1"/>
  <c r="M83790" i="1"/>
  <c r="M83791" i="1"/>
  <c r="M83792" i="1"/>
  <c r="M83793" i="1"/>
  <c r="M83794" i="1"/>
  <c r="M83795" i="1"/>
  <c r="M83796" i="1"/>
  <c r="M83797" i="1"/>
  <c r="M83798" i="1"/>
  <c r="M83799" i="1"/>
  <c r="M83800" i="1"/>
  <c r="M83801" i="1"/>
  <c r="M83802" i="1"/>
  <c r="M83803" i="1"/>
  <c r="M83804" i="1"/>
  <c r="M83805" i="1"/>
  <c r="M83806" i="1"/>
  <c r="M83807" i="1"/>
  <c r="M83808" i="1"/>
  <c r="M83809" i="1"/>
  <c r="M83810" i="1"/>
  <c r="M83811" i="1"/>
  <c r="M83812" i="1"/>
  <c r="M83813" i="1"/>
  <c r="M83814" i="1"/>
  <c r="M83815" i="1"/>
  <c r="M83816" i="1"/>
  <c r="M83817" i="1"/>
  <c r="M83818" i="1"/>
  <c r="M83819" i="1"/>
  <c r="M83820" i="1"/>
  <c r="M83821" i="1"/>
  <c r="M83822" i="1"/>
  <c r="M83823" i="1"/>
  <c r="M83824" i="1"/>
  <c r="M83825" i="1"/>
  <c r="M83826" i="1"/>
  <c r="M83827" i="1"/>
  <c r="M83828" i="1"/>
  <c r="M83829" i="1"/>
  <c r="M83830" i="1"/>
  <c r="M83831" i="1"/>
  <c r="M83832" i="1"/>
  <c r="M83833" i="1"/>
  <c r="M83834" i="1"/>
  <c r="M83835" i="1"/>
  <c r="M83836" i="1"/>
  <c r="M83837" i="1"/>
  <c r="M83838" i="1"/>
  <c r="M83839" i="1"/>
  <c r="M83840" i="1"/>
  <c r="M83841" i="1"/>
  <c r="M83842" i="1"/>
  <c r="M83843" i="1"/>
  <c r="M83844" i="1"/>
  <c r="M83845" i="1"/>
  <c r="M83846" i="1"/>
  <c r="M83847" i="1"/>
  <c r="M83848" i="1"/>
  <c r="M83849" i="1"/>
  <c r="M83850" i="1"/>
  <c r="M83851" i="1"/>
  <c r="M83852" i="1"/>
  <c r="M83853" i="1"/>
  <c r="M83854" i="1"/>
  <c r="M83855" i="1"/>
  <c r="M83856" i="1"/>
  <c r="M83857" i="1"/>
  <c r="M83858" i="1"/>
  <c r="M83859" i="1"/>
  <c r="M83860" i="1"/>
  <c r="M83861" i="1"/>
  <c r="M83862" i="1"/>
  <c r="M83863" i="1"/>
  <c r="M83864" i="1"/>
  <c r="M83865" i="1"/>
  <c r="M83866" i="1"/>
  <c r="M83867" i="1"/>
  <c r="M83868" i="1"/>
  <c r="M83869" i="1"/>
  <c r="M83870" i="1"/>
  <c r="M83871" i="1"/>
  <c r="M83872" i="1"/>
  <c r="M83873" i="1"/>
  <c r="M83874" i="1"/>
  <c r="M83875" i="1"/>
  <c r="M83876" i="1"/>
  <c r="M83877" i="1"/>
  <c r="M83878" i="1"/>
  <c r="M83879" i="1"/>
  <c r="M83880" i="1"/>
  <c r="M83881" i="1"/>
  <c r="M83882" i="1"/>
  <c r="M83883" i="1"/>
  <c r="M83884" i="1"/>
  <c r="M83885" i="1"/>
  <c r="M83886" i="1"/>
  <c r="M83887" i="1"/>
  <c r="M83888" i="1"/>
  <c r="M83889" i="1"/>
  <c r="M83890" i="1"/>
  <c r="M83891" i="1"/>
  <c r="M83892" i="1"/>
  <c r="M83893" i="1"/>
  <c r="M83894" i="1"/>
  <c r="M83895" i="1"/>
  <c r="M83896" i="1"/>
  <c r="M83897" i="1"/>
  <c r="M83898" i="1"/>
  <c r="M83899" i="1"/>
  <c r="M83900" i="1"/>
  <c r="M83901" i="1"/>
  <c r="M83902" i="1"/>
  <c r="M83903" i="1"/>
  <c r="M83904" i="1"/>
  <c r="M83905" i="1"/>
  <c r="M83906" i="1"/>
  <c r="M83907" i="1"/>
  <c r="M83908" i="1"/>
  <c r="M83909" i="1"/>
  <c r="M83910" i="1"/>
  <c r="M83911" i="1"/>
  <c r="M83912" i="1"/>
  <c r="M83913" i="1"/>
  <c r="M83914" i="1"/>
  <c r="M83915" i="1"/>
  <c r="M83916" i="1"/>
  <c r="M83917" i="1"/>
  <c r="M83918" i="1"/>
  <c r="M83919" i="1"/>
  <c r="M83920" i="1"/>
  <c r="M83921" i="1"/>
  <c r="M83922" i="1"/>
  <c r="M83923" i="1"/>
  <c r="M83924" i="1"/>
  <c r="M83925" i="1"/>
  <c r="M83926" i="1"/>
  <c r="M83927" i="1"/>
  <c r="M83928" i="1"/>
  <c r="M83929" i="1"/>
  <c r="M83930" i="1"/>
  <c r="M83931" i="1"/>
  <c r="M83932" i="1"/>
  <c r="M83933" i="1"/>
  <c r="M83934" i="1"/>
  <c r="M83935" i="1"/>
  <c r="M83936" i="1"/>
  <c r="M83937" i="1"/>
  <c r="M83938" i="1"/>
  <c r="M83939" i="1"/>
  <c r="M83940" i="1"/>
  <c r="M83941" i="1"/>
  <c r="M83942" i="1"/>
  <c r="M83943" i="1"/>
  <c r="M83944" i="1"/>
  <c r="M83945" i="1"/>
  <c r="M83946" i="1"/>
  <c r="M83947" i="1"/>
  <c r="M83948" i="1"/>
  <c r="M83949" i="1"/>
  <c r="M83950" i="1"/>
  <c r="M83951" i="1"/>
  <c r="M83952" i="1"/>
  <c r="M83953" i="1"/>
  <c r="M83954" i="1"/>
  <c r="M83955" i="1"/>
  <c r="M83956" i="1"/>
  <c r="M83957" i="1"/>
  <c r="M83958" i="1"/>
  <c r="M83959" i="1"/>
  <c r="M83960" i="1"/>
  <c r="M83961" i="1"/>
  <c r="M83962" i="1"/>
  <c r="M83963" i="1"/>
  <c r="M83964" i="1"/>
  <c r="M83965" i="1"/>
  <c r="M83966" i="1"/>
  <c r="M83967" i="1"/>
  <c r="M83968" i="1"/>
  <c r="M83969" i="1"/>
  <c r="M83970" i="1"/>
  <c r="M83971" i="1"/>
  <c r="M83972" i="1"/>
  <c r="M83973" i="1"/>
  <c r="M83974" i="1"/>
  <c r="M83975" i="1"/>
  <c r="M83976" i="1"/>
  <c r="M83977" i="1"/>
  <c r="M83978" i="1"/>
  <c r="M83979" i="1"/>
  <c r="M83980" i="1"/>
  <c r="M83981" i="1"/>
  <c r="M83982" i="1"/>
  <c r="M83983" i="1"/>
  <c r="M83984" i="1"/>
  <c r="M83985" i="1"/>
  <c r="M83986" i="1"/>
  <c r="M83987" i="1"/>
  <c r="M83988" i="1"/>
  <c r="M83989" i="1"/>
  <c r="M83990" i="1"/>
  <c r="M83991" i="1"/>
  <c r="M83992" i="1"/>
  <c r="M83993" i="1"/>
  <c r="M83994" i="1"/>
  <c r="M83995" i="1"/>
  <c r="M83996" i="1"/>
  <c r="M83997" i="1"/>
  <c r="M83998" i="1"/>
  <c r="M83999" i="1"/>
  <c r="M84000" i="1"/>
  <c r="M84001" i="1"/>
  <c r="M84002" i="1"/>
  <c r="M84003" i="1"/>
  <c r="M84004" i="1"/>
  <c r="M84005" i="1"/>
  <c r="M84006" i="1"/>
  <c r="M84007" i="1"/>
  <c r="M84008" i="1"/>
  <c r="M84009" i="1"/>
  <c r="M84010" i="1"/>
  <c r="M84011" i="1"/>
  <c r="M84012" i="1"/>
  <c r="M84013" i="1"/>
  <c r="M84014" i="1"/>
  <c r="M84015" i="1"/>
  <c r="M84016" i="1"/>
  <c r="M84017" i="1"/>
  <c r="M84018" i="1"/>
  <c r="M84019" i="1"/>
  <c r="M84020" i="1"/>
  <c r="M84021" i="1"/>
  <c r="M84022" i="1"/>
  <c r="M84023" i="1"/>
  <c r="M84024" i="1"/>
  <c r="M84025" i="1"/>
  <c r="M84026" i="1"/>
  <c r="M84027" i="1"/>
  <c r="M84028" i="1"/>
  <c r="M84029" i="1"/>
  <c r="M84030" i="1"/>
  <c r="M84031" i="1"/>
  <c r="M84032" i="1"/>
  <c r="M84033" i="1"/>
  <c r="M84034" i="1"/>
  <c r="M84035" i="1"/>
  <c r="M84036" i="1"/>
  <c r="M84037" i="1"/>
  <c r="M84038" i="1"/>
  <c r="M84039" i="1"/>
  <c r="M84040" i="1"/>
  <c r="M84041" i="1"/>
  <c r="M84042" i="1"/>
  <c r="M84043" i="1"/>
  <c r="M84044" i="1"/>
  <c r="M84045" i="1"/>
  <c r="M84046" i="1"/>
  <c r="M84047" i="1"/>
  <c r="M84048" i="1"/>
  <c r="M84049" i="1"/>
  <c r="M84050" i="1"/>
  <c r="M84051" i="1"/>
  <c r="M84052" i="1"/>
  <c r="M84053" i="1"/>
  <c r="M84054" i="1"/>
  <c r="M84055" i="1"/>
  <c r="M84056" i="1"/>
  <c r="M84057" i="1"/>
  <c r="M84058" i="1"/>
  <c r="M84059" i="1"/>
  <c r="M84060" i="1"/>
  <c r="M84061" i="1"/>
  <c r="M84062" i="1"/>
  <c r="M84063" i="1"/>
  <c r="M84064" i="1"/>
  <c r="M84065" i="1"/>
  <c r="M84066" i="1"/>
  <c r="M84067" i="1"/>
  <c r="M84068" i="1"/>
  <c r="M84069" i="1"/>
  <c r="M84070" i="1"/>
  <c r="M84071" i="1"/>
  <c r="M84072" i="1"/>
  <c r="M84073" i="1"/>
  <c r="M84074" i="1"/>
  <c r="M84075" i="1"/>
  <c r="M84076" i="1"/>
  <c r="M84077" i="1"/>
  <c r="M84078" i="1"/>
  <c r="M84079" i="1"/>
  <c r="M84080" i="1"/>
  <c r="M84081" i="1"/>
  <c r="M84082" i="1"/>
  <c r="M84083" i="1"/>
  <c r="M84084" i="1"/>
  <c r="M84085" i="1"/>
  <c r="M84086" i="1"/>
  <c r="M84087" i="1"/>
  <c r="M84088" i="1"/>
  <c r="M84089" i="1"/>
  <c r="M84090" i="1"/>
  <c r="M84091" i="1"/>
  <c r="M84092" i="1"/>
  <c r="M84093" i="1"/>
  <c r="M84094" i="1"/>
  <c r="M84095" i="1"/>
  <c r="M84096" i="1"/>
  <c r="M84097" i="1"/>
  <c r="M84098" i="1"/>
  <c r="M84099" i="1"/>
  <c r="M84100" i="1"/>
  <c r="M84101" i="1"/>
  <c r="M84102" i="1"/>
  <c r="M84103" i="1"/>
  <c r="M84104" i="1"/>
  <c r="M84105" i="1"/>
  <c r="M84106" i="1"/>
  <c r="M84107" i="1"/>
  <c r="M84108" i="1"/>
  <c r="M84109" i="1"/>
  <c r="M84110" i="1"/>
  <c r="M84111" i="1"/>
  <c r="M84112" i="1"/>
  <c r="M84113" i="1"/>
  <c r="M84114" i="1"/>
  <c r="M84115" i="1"/>
  <c r="M84116" i="1"/>
  <c r="M84117" i="1"/>
  <c r="M84118" i="1"/>
  <c r="M84119" i="1"/>
  <c r="M84120" i="1"/>
  <c r="M84121" i="1"/>
  <c r="M84122" i="1"/>
  <c r="M84123" i="1"/>
  <c r="M84124" i="1"/>
  <c r="M84125" i="1"/>
  <c r="M84126" i="1"/>
  <c r="M84127" i="1"/>
  <c r="M84128" i="1"/>
  <c r="M84129" i="1"/>
  <c r="M84130" i="1"/>
  <c r="M84131" i="1"/>
  <c r="M84132" i="1"/>
  <c r="M84133" i="1"/>
  <c r="M84134" i="1"/>
  <c r="M84135" i="1"/>
  <c r="M84136" i="1"/>
  <c r="M84137" i="1"/>
  <c r="M84138" i="1"/>
  <c r="M84139" i="1"/>
  <c r="M84140" i="1"/>
  <c r="M84141" i="1"/>
  <c r="M84142" i="1"/>
  <c r="M84143" i="1"/>
  <c r="M84144" i="1"/>
  <c r="M84145" i="1"/>
  <c r="M84146" i="1"/>
  <c r="M84147" i="1"/>
  <c r="M84148" i="1"/>
  <c r="M84149" i="1"/>
  <c r="M84150" i="1"/>
  <c r="M84151" i="1"/>
  <c r="M84152" i="1"/>
  <c r="M84153" i="1"/>
  <c r="M84154" i="1"/>
  <c r="M84155" i="1"/>
  <c r="M84156" i="1"/>
  <c r="M84157" i="1"/>
  <c r="M84158" i="1"/>
  <c r="M84159" i="1"/>
  <c r="M84160" i="1"/>
  <c r="M84161" i="1"/>
  <c r="M84162" i="1"/>
  <c r="M84163" i="1"/>
  <c r="M84164" i="1"/>
  <c r="M84165" i="1"/>
  <c r="M84166" i="1"/>
  <c r="M84167" i="1"/>
  <c r="M84168" i="1"/>
  <c r="M84169" i="1"/>
  <c r="M84170" i="1"/>
  <c r="M84171" i="1"/>
  <c r="M84172" i="1"/>
  <c r="M84173" i="1"/>
  <c r="M84174" i="1"/>
  <c r="M84175" i="1"/>
  <c r="M84176" i="1"/>
  <c r="M84177" i="1"/>
  <c r="M84178" i="1"/>
  <c r="M84179" i="1"/>
  <c r="M84180" i="1"/>
  <c r="M84181" i="1"/>
  <c r="M84182" i="1"/>
  <c r="M84183" i="1"/>
  <c r="M84184" i="1"/>
  <c r="M84185" i="1"/>
  <c r="M84186" i="1"/>
  <c r="M84187" i="1"/>
  <c r="M84188" i="1"/>
  <c r="M84189" i="1"/>
  <c r="M84190" i="1"/>
  <c r="M84191" i="1"/>
  <c r="M84192" i="1"/>
  <c r="M84193" i="1"/>
  <c r="M84194" i="1"/>
  <c r="M84195" i="1"/>
  <c r="M84196" i="1"/>
  <c r="M84197" i="1"/>
  <c r="M84198" i="1"/>
  <c r="M84199" i="1"/>
  <c r="M84200" i="1"/>
  <c r="M84201" i="1"/>
  <c r="M84202" i="1"/>
  <c r="M84203" i="1"/>
  <c r="M84204" i="1"/>
  <c r="M84205" i="1"/>
  <c r="M84206" i="1"/>
  <c r="M84207" i="1"/>
  <c r="M84208" i="1"/>
  <c r="M84209" i="1"/>
  <c r="M84210" i="1"/>
  <c r="M84211" i="1"/>
  <c r="M84212" i="1"/>
  <c r="M84213" i="1"/>
  <c r="M84214" i="1"/>
  <c r="M84215" i="1"/>
  <c r="M84216" i="1"/>
  <c r="M84217" i="1"/>
  <c r="M84218" i="1"/>
  <c r="M84219" i="1"/>
  <c r="M84220" i="1"/>
  <c r="M84221" i="1"/>
  <c r="M84222" i="1"/>
  <c r="M84223" i="1"/>
  <c r="M84224" i="1"/>
  <c r="M84225" i="1"/>
  <c r="M84226" i="1"/>
  <c r="M84227" i="1"/>
  <c r="M84228" i="1"/>
  <c r="M84229" i="1"/>
  <c r="M84230" i="1"/>
  <c r="M84231" i="1"/>
  <c r="M84232" i="1"/>
  <c r="M84233" i="1"/>
  <c r="M84234" i="1"/>
  <c r="M84235" i="1"/>
  <c r="M84236" i="1"/>
  <c r="M84237" i="1"/>
  <c r="M84238" i="1"/>
  <c r="M84239" i="1"/>
  <c r="M84240" i="1"/>
  <c r="M84241" i="1"/>
  <c r="M84242" i="1"/>
  <c r="M84243" i="1"/>
  <c r="M84244" i="1"/>
  <c r="M84245" i="1"/>
  <c r="M84246" i="1"/>
  <c r="M84247" i="1"/>
  <c r="M84248" i="1"/>
  <c r="M84249" i="1"/>
  <c r="M84250" i="1"/>
  <c r="M84251" i="1"/>
  <c r="M84252" i="1"/>
  <c r="M84253" i="1"/>
  <c r="M84254" i="1"/>
  <c r="M84255" i="1"/>
  <c r="M84256" i="1"/>
  <c r="M84257" i="1"/>
  <c r="M84258" i="1"/>
  <c r="M84259" i="1"/>
  <c r="M84260" i="1"/>
  <c r="M84261" i="1"/>
  <c r="M84262" i="1"/>
  <c r="M84263" i="1"/>
  <c r="M84264" i="1"/>
  <c r="M84265" i="1"/>
  <c r="M84266" i="1"/>
  <c r="M84267" i="1"/>
  <c r="M84268" i="1"/>
  <c r="M84269" i="1"/>
  <c r="M84270" i="1"/>
  <c r="M84271" i="1"/>
  <c r="M84272" i="1"/>
  <c r="M84273" i="1"/>
  <c r="M84274" i="1"/>
  <c r="M84275" i="1"/>
  <c r="M84276" i="1"/>
  <c r="M84277" i="1"/>
  <c r="M84278" i="1"/>
  <c r="M84279" i="1"/>
  <c r="M84280" i="1"/>
  <c r="M84281" i="1"/>
  <c r="M84282" i="1"/>
  <c r="M84283" i="1"/>
  <c r="M84284" i="1"/>
  <c r="M84285" i="1"/>
  <c r="M84286" i="1"/>
  <c r="M84287" i="1"/>
  <c r="M84288" i="1"/>
  <c r="M84289" i="1"/>
  <c r="M84290" i="1"/>
  <c r="M84291" i="1"/>
  <c r="M84292" i="1"/>
  <c r="M84293" i="1"/>
  <c r="M84294" i="1"/>
  <c r="M84295" i="1"/>
  <c r="M84296" i="1"/>
  <c r="M84297" i="1"/>
  <c r="M84298" i="1"/>
  <c r="M84299" i="1"/>
  <c r="M84300" i="1"/>
  <c r="M84301" i="1"/>
  <c r="M84302" i="1"/>
  <c r="M84303" i="1"/>
  <c r="M84304" i="1"/>
  <c r="M84305" i="1"/>
  <c r="M84306" i="1"/>
  <c r="M84307" i="1"/>
  <c r="M84308" i="1"/>
  <c r="M84309" i="1"/>
  <c r="M84310" i="1"/>
  <c r="M84311" i="1"/>
  <c r="M84312" i="1"/>
  <c r="M84313" i="1"/>
  <c r="M84314" i="1"/>
  <c r="M84315" i="1"/>
  <c r="M84316" i="1"/>
  <c r="M84317" i="1"/>
  <c r="M84318" i="1"/>
  <c r="M84319" i="1"/>
  <c r="M84320" i="1"/>
  <c r="M84321" i="1"/>
  <c r="M84322" i="1"/>
  <c r="M84323" i="1"/>
  <c r="M84324" i="1"/>
  <c r="M84325" i="1"/>
  <c r="M84326" i="1"/>
  <c r="M84327" i="1"/>
  <c r="M84328" i="1"/>
  <c r="M84329" i="1"/>
  <c r="M84330" i="1"/>
  <c r="M84331" i="1"/>
  <c r="M84332" i="1"/>
  <c r="M84333" i="1"/>
  <c r="M84334" i="1"/>
  <c r="M84335" i="1"/>
  <c r="M84336" i="1"/>
  <c r="M84337" i="1"/>
  <c r="M84338" i="1"/>
  <c r="M84339" i="1"/>
  <c r="M84340" i="1"/>
  <c r="M84341" i="1"/>
  <c r="M84342" i="1"/>
  <c r="M84343" i="1"/>
  <c r="M84344" i="1"/>
  <c r="M84345" i="1"/>
  <c r="M84346" i="1"/>
  <c r="M84347" i="1"/>
  <c r="M84348" i="1"/>
  <c r="M84349" i="1"/>
  <c r="M84350" i="1"/>
  <c r="M84351" i="1"/>
  <c r="M84352" i="1"/>
  <c r="M84353" i="1"/>
  <c r="M84354" i="1"/>
  <c r="M84355" i="1"/>
  <c r="M84356" i="1"/>
  <c r="M84357" i="1"/>
  <c r="M84358" i="1"/>
  <c r="M84359" i="1"/>
  <c r="M84360" i="1"/>
  <c r="M84361" i="1"/>
  <c r="M84362" i="1"/>
  <c r="M84363" i="1"/>
  <c r="M84364" i="1"/>
  <c r="M84365" i="1"/>
  <c r="M84366" i="1"/>
  <c r="M84367" i="1"/>
  <c r="M84368" i="1"/>
  <c r="M84369" i="1"/>
  <c r="M84370" i="1"/>
  <c r="M84371" i="1"/>
  <c r="M84372" i="1"/>
  <c r="M84373" i="1"/>
  <c r="M84374" i="1"/>
  <c r="M84375" i="1"/>
  <c r="M84376" i="1"/>
  <c r="M84377" i="1"/>
  <c r="M84378" i="1"/>
  <c r="M84379" i="1"/>
  <c r="M84380" i="1"/>
  <c r="M84381" i="1"/>
  <c r="M84382" i="1"/>
  <c r="M84383" i="1"/>
  <c r="M84384" i="1"/>
  <c r="M84385" i="1"/>
  <c r="M84386" i="1"/>
  <c r="M84387" i="1"/>
  <c r="M84388" i="1"/>
  <c r="M84389" i="1"/>
  <c r="M84390" i="1"/>
  <c r="M84391" i="1"/>
  <c r="M84392" i="1"/>
  <c r="M84393" i="1"/>
  <c r="M84394" i="1"/>
  <c r="M84395" i="1"/>
  <c r="M84396" i="1"/>
  <c r="M84397" i="1"/>
  <c r="M84398" i="1"/>
  <c r="M84399" i="1"/>
  <c r="M84400" i="1"/>
  <c r="M84401" i="1"/>
  <c r="M84402" i="1"/>
  <c r="M84403" i="1"/>
  <c r="M84404" i="1"/>
  <c r="M84405" i="1"/>
  <c r="M84406" i="1"/>
  <c r="M84407" i="1"/>
  <c r="M84408" i="1"/>
  <c r="M84409" i="1"/>
  <c r="M84410" i="1"/>
  <c r="M84411" i="1"/>
  <c r="M84412" i="1"/>
  <c r="M84413" i="1"/>
  <c r="M84414" i="1"/>
  <c r="M84415" i="1"/>
  <c r="M84416" i="1"/>
  <c r="M84417" i="1"/>
  <c r="M84418" i="1"/>
  <c r="M84419" i="1"/>
  <c r="M84420" i="1"/>
  <c r="M84421" i="1"/>
  <c r="M84422" i="1"/>
  <c r="M84423" i="1"/>
  <c r="M84424" i="1"/>
  <c r="M84425" i="1"/>
  <c r="M84426" i="1"/>
  <c r="M84427" i="1"/>
  <c r="M84428" i="1"/>
  <c r="M84429" i="1"/>
  <c r="M84430" i="1"/>
  <c r="M84431" i="1"/>
  <c r="M84432" i="1"/>
  <c r="M84433" i="1"/>
  <c r="M84434" i="1"/>
  <c r="M84435" i="1"/>
  <c r="M84436" i="1"/>
  <c r="M84437" i="1"/>
  <c r="M84438" i="1"/>
  <c r="M84439" i="1"/>
  <c r="M84440" i="1"/>
  <c r="M84441" i="1"/>
  <c r="M84442" i="1"/>
  <c r="M84443" i="1"/>
  <c r="M84444" i="1"/>
  <c r="M84445" i="1"/>
  <c r="M84446" i="1"/>
  <c r="M84447" i="1"/>
  <c r="M84448" i="1"/>
  <c r="M84449" i="1"/>
  <c r="M84450" i="1"/>
  <c r="M84451" i="1"/>
  <c r="M84452" i="1"/>
  <c r="M84453" i="1"/>
  <c r="M84454" i="1"/>
  <c r="M84455" i="1"/>
  <c r="M84456" i="1"/>
  <c r="M84457" i="1"/>
  <c r="M84458" i="1"/>
  <c r="M84459" i="1"/>
  <c r="M84460" i="1"/>
  <c r="M84461" i="1"/>
  <c r="M84462" i="1"/>
  <c r="M84463" i="1"/>
  <c r="M84464" i="1"/>
  <c r="M84465" i="1"/>
  <c r="M84466" i="1"/>
  <c r="M84467" i="1"/>
  <c r="M84468" i="1"/>
  <c r="M84469" i="1"/>
  <c r="M84470" i="1"/>
  <c r="M84471" i="1"/>
  <c r="M84472" i="1"/>
  <c r="M84473" i="1"/>
  <c r="M84474" i="1"/>
  <c r="M84475" i="1"/>
  <c r="M84476" i="1"/>
  <c r="M84477" i="1"/>
  <c r="M84478" i="1"/>
  <c r="M84479" i="1"/>
  <c r="M84480" i="1"/>
  <c r="M84481" i="1"/>
  <c r="M84482" i="1"/>
  <c r="M84483" i="1"/>
  <c r="M84484" i="1"/>
  <c r="M84485" i="1"/>
  <c r="M84486" i="1"/>
  <c r="M84487" i="1"/>
  <c r="M84488" i="1"/>
  <c r="M84489" i="1"/>
  <c r="M84490" i="1"/>
  <c r="M84491" i="1"/>
  <c r="M84492" i="1"/>
  <c r="M84493" i="1"/>
  <c r="M84494" i="1"/>
  <c r="M84495" i="1"/>
  <c r="M84496" i="1"/>
  <c r="M84497" i="1"/>
  <c r="M84498" i="1"/>
  <c r="M84499" i="1"/>
  <c r="M84500" i="1"/>
  <c r="M84501" i="1"/>
  <c r="M84502" i="1"/>
  <c r="M84503" i="1"/>
  <c r="M84504" i="1"/>
  <c r="M84505" i="1"/>
  <c r="M84506" i="1"/>
  <c r="M84507" i="1"/>
  <c r="M84508" i="1"/>
  <c r="M84509" i="1"/>
  <c r="M84510" i="1"/>
  <c r="M84511" i="1"/>
  <c r="M84512" i="1"/>
  <c r="M84513" i="1"/>
  <c r="M84514" i="1"/>
  <c r="M84515" i="1"/>
  <c r="M84516" i="1"/>
  <c r="M84517" i="1"/>
  <c r="M84518" i="1"/>
  <c r="M84519" i="1"/>
  <c r="M84520" i="1"/>
  <c r="M84521" i="1"/>
  <c r="M84522" i="1"/>
  <c r="M84523" i="1"/>
  <c r="M84524" i="1"/>
  <c r="M84525" i="1"/>
  <c r="M84526" i="1"/>
  <c r="M84527" i="1"/>
  <c r="M84528" i="1"/>
  <c r="M84529" i="1"/>
  <c r="M84530" i="1"/>
  <c r="M84531" i="1"/>
  <c r="M84532" i="1"/>
  <c r="M84533" i="1"/>
  <c r="M84534" i="1"/>
  <c r="M84535" i="1"/>
  <c r="M84536" i="1"/>
  <c r="M84537" i="1"/>
  <c r="M84538" i="1"/>
  <c r="M84539" i="1"/>
  <c r="M84540" i="1"/>
  <c r="M84541" i="1"/>
  <c r="M84542" i="1"/>
  <c r="M84543" i="1"/>
  <c r="M84544" i="1"/>
  <c r="M84545" i="1"/>
  <c r="M84546" i="1"/>
  <c r="M84547" i="1"/>
  <c r="M84548" i="1"/>
  <c r="M84549" i="1"/>
  <c r="M84550" i="1"/>
  <c r="M84551" i="1"/>
  <c r="M84552" i="1"/>
  <c r="M84553" i="1"/>
  <c r="M84554" i="1"/>
  <c r="M84555" i="1"/>
  <c r="M84556" i="1"/>
  <c r="M84557" i="1"/>
  <c r="M84558" i="1"/>
  <c r="M84559" i="1"/>
  <c r="M84560" i="1"/>
  <c r="M84561" i="1"/>
  <c r="M84562" i="1"/>
  <c r="M84563" i="1"/>
  <c r="M84564" i="1"/>
  <c r="M84565" i="1"/>
  <c r="M84566" i="1"/>
  <c r="M84567" i="1"/>
  <c r="M84568" i="1"/>
  <c r="M84569" i="1"/>
  <c r="M84570" i="1"/>
  <c r="M84571" i="1"/>
  <c r="M84572" i="1"/>
  <c r="M84573" i="1"/>
  <c r="M84574" i="1"/>
  <c r="M84575" i="1"/>
  <c r="M84576" i="1"/>
  <c r="M84577" i="1"/>
  <c r="M84578" i="1"/>
  <c r="M84579" i="1"/>
  <c r="M84580" i="1"/>
  <c r="M84581" i="1"/>
  <c r="M84582" i="1"/>
  <c r="M84583" i="1"/>
  <c r="M84584" i="1"/>
  <c r="M84585" i="1"/>
  <c r="M84586" i="1"/>
  <c r="M84587" i="1"/>
  <c r="M84588" i="1"/>
  <c r="M84589" i="1"/>
  <c r="M84590" i="1"/>
  <c r="M84591" i="1"/>
  <c r="M84592" i="1"/>
  <c r="M84593" i="1"/>
  <c r="M84594" i="1"/>
  <c r="M84595" i="1"/>
  <c r="M84596" i="1"/>
  <c r="M84597" i="1"/>
  <c r="M84598" i="1"/>
  <c r="M84599" i="1"/>
  <c r="M84600" i="1"/>
  <c r="M84601" i="1"/>
  <c r="M84602" i="1"/>
  <c r="M84603" i="1"/>
  <c r="M84604" i="1"/>
  <c r="M84605" i="1"/>
  <c r="M84606" i="1"/>
  <c r="M84607" i="1"/>
  <c r="M84608" i="1"/>
  <c r="M84609" i="1"/>
  <c r="M84610" i="1"/>
  <c r="M84611" i="1"/>
  <c r="M84612" i="1"/>
  <c r="M84613" i="1"/>
  <c r="M84614" i="1"/>
  <c r="M84615" i="1"/>
  <c r="M84616" i="1"/>
  <c r="M84617" i="1"/>
  <c r="M84618" i="1"/>
  <c r="M84619" i="1"/>
  <c r="M84620" i="1"/>
  <c r="M84621" i="1"/>
  <c r="M84622" i="1"/>
  <c r="M84623" i="1"/>
  <c r="M84624" i="1"/>
  <c r="M84625" i="1"/>
  <c r="M84626" i="1"/>
  <c r="M84627" i="1"/>
  <c r="M84628" i="1"/>
  <c r="M84629" i="1"/>
  <c r="M84630" i="1"/>
  <c r="M84631" i="1"/>
  <c r="M84632" i="1"/>
  <c r="M84633" i="1"/>
  <c r="M84634" i="1"/>
  <c r="M84635" i="1"/>
  <c r="M84636" i="1"/>
  <c r="M84637" i="1"/>
  <c r="M84638" i="1"/>
  <c r="M84639" i="1"/>
  <c r="M84640" i="1"/>
  <c r="M84641" i="1"/>
  <c r="M84642" i="1"/>
  <c r="M84643" i="1"/>
  <c r="M84644" i="1"/>
  <c r="M84645" i="1"/>
  <c r="M84646" i="1"/>
  <c r="M84647" i="1"/>
  <c r="M84648" i="1"/>
  <c r="M84649" i="1"/>
  <c r="M84650" i="1"/>
  <c r="M84651" i="1"/>
  <c r="M84652" i="1"/>
  <c r="M84653" i="1"/>
  <c r="M84654" i="1"/>
  <c r="M84655" i="1"/>
  <c r="M84656" i="1"/>
  <c r="M84657" i="1"/>
  <c r="M84658" i="1"/>
  <c r="M84659" i="1"/>
  <c r="M84660" i="1"/>
  <c r="M84661" i="1"/>
  <c r="M84662" i="1"/>
  <c r="M84663" i="1"/>
  <c r="M84664" i="1"/>
  <c r="M84665" i="1"/>
  <c r="M84666" i="1"/>
  <c r="M84667" i="1"/>
  <c r="M84668" i="1"/>
  <c r="M84669" i="1"/>
  <c r="M84670" i="1"/>
  <c r="M84671" i="1"/>
  <c r="M84672" i="1"/>
  <c r="M84673" i="1"/>
  <c r="M84674" i="1"/>
  <c r="M84675" i="1"/>
  <c r="M84676" i="1"/>
  <c r="M84677" i="1"/>
  <c r="M84678" i="1"/>
  <c r="M84679" i="1"/>
  <c r="M84680" i="1"/>
  <c r="M84681" i="1"/>
  <c r="M84682" i="1"/>
  <c r="M84683" i="1"/>
  <c r="M84684" i="1"/>
  <c r="M84685" i="1"/>
  <c r="M84686" i="1"/>
  <c r="M84687" i="1"/>
  <c r="M84688" i="1"/>
  <c r="M84689" i="1"/>
  <c r="M84690" i="1"/>
  <c r="M84691" i="1"/>
  <c r="M84692" i="1"/>
  <c r="M84693" i="1"/>
  <c r="M84694" i="1"/>
  <c r="M84695" i="1"/>
  <c r="M84696" i="1"/>
  <c r="M84697" i="1"/>
  <c r="M84698" i="1"/>
  <c r="M84699" i="1"/>
  <c r="M84700" i="1"/>
  <c r="M84701" i="1"/>
  <c r="M84702" i="1"/>
  <c r="M84703" i="1"/>
  <c r="M84704" i="1"/>
  <c r="M84705" i="1"/>
  <c r="M84706" i="1"/>
  <c r="M84707" i="1"/>
  <c r="M84708" i="1"/>
  <c r="M84709" i="1"/>
  <c r="M84710" i="1"/>
  <c r="M84711" i="1"/>
  <c r="M84712" i="1"/>
  <c r="M84713" i="1"/>
  <c r="M84714" i="1"/>
  <c r="M84715" i="1"/>
  <c r="M84716" i="1"/>
  <c r="M84717" i="1"/>
  <c r="M84718" i="1"/>
  <c r="M84719" i="1"/>
  <c r="M84720" i="1"/>
  <c r="M84721" i="1"/>
  <c r="M84722" i="1"/>
  <c r="M84723" i="1"/>
  <c r="M84724" i="1"/>
  <c r="M84725" i="1"/>
  <c r="M84726" i="1"/>
  <c r="M84727" i="1"/>
  <c r="M84728" i="1"/>
  <c r="M84729" i="1"/>
  <c r="M84730" i="1"/>
  <c r="M84731" i="1"/>
  <c r="M84732" i="1"/>
  <c r="M84733" i="1"/>
  <c r="M84734" i="1"/>
  <c r="M84735" i="1"/>
  <c r="M84736" i="1"/>
  <c r="M84737" i="1"/>
  <c r="M84738" i="1"/>
  <c r="M84739" i="1"/>
  <c r="M84740" i="1"/>
  <c r="M84741" i="1"/>
  <c r="M84742" i="1"/>
  <c r="M84743" i="1"/>
  <c r="M84744" i="1"/>
  <c r="M84745" i="1"/>
  <c r="M84746" i="1"/>
  <c r="M84747" i="1"/>
  <c r="M84748" i="1"/>
  <c r="M84749" i="1"/>
  <c r="M84750" i="1"/>
  <c r="M84751" i="1"/>
  <c r="M84752" i="1"/>
  <c r="M84753" i="1"/>
  <c r="M84754" i="1"/>
  <c r="M84755" i="1"/>
  <c r="M84756" i="1"/>
  <c r="M84757" i="1"/>
  <c r="M84758" i="1"/>
  <c r="M84759" i="1"/>
  <c r="M84760" i="1"/>
  <c r="M84761" i="1"/>
  <c r="M84762" i="1"/>
  <c r="M84763" i="1"/>
  <c r="M84764" i="1"/>
  <c r="M84765" i="1"/>
  <c r="M84766" i="1"/>
  <c r="M84767" i="1"/>
  <c r="M84768" i="1"/>
  <c r="M84769" i="1"/>
  <c r="M84770" i="1"/>
  <c r="M84771" i="1"/>
  <c r="M84772" i="1"/>
  <c r="M84773" i="1"/>
  <c r="M84774" i="1"/>
  <c r="M84775" i="1"/>
  <c r="M84776" i="1"/>
  <c r="M84777" i="1"/>
  <c r="M84778" i="1"/>
  <c r="M84779" i="1"/>
  <c r="M84780" i="1"/>
  <c r="M84781" i="1"/>
  <c r="M84782" i="1"/>
  <c r="M84783" i="1"/>
  <c r="M84784" i="1"/>
  <c r="M84785" i="1"/>
  <c r="M84786" i="1"/>
  <c r="M84787" i="1"/>
  <c r="M84788" i="1"/>
  <c r="M84789" i="1"/>
  <c r="M84790" i="1"/>
  <c r="M84791" i="1"/>
  <c r="M84792" i="1"/>
  <c r="M84793" i="1"/>
  <c r="M84794" i="1"/>
  <c r="M84795" i="1"/>
  <c r="M84796" i="1"/>
  <c r="M84797" i="1"/>
  <c r="M84798" i="1"/>
  <c r="M84799" i="1"/>
  <c r="M84800" i="1"/>
  <c r="M84801" i="1"/>
  <c r="M84802" i="1"/>
  <c r="M84803" i="1"/>
  <c r="M84804" i="1"/>
  <c r="M84805" i="1"/>
  <c r="M84806" i="1"/>
  <c r="M84807" i="1"/>
  <c r="M84808" i="1"/>
  <c r="M84809" i="1"/>
  <c r="M84810" i="1"/>
  <c r="M84811" i="1"/>
  <c r="M84812" i="1"/>
  <c r="M84813" i="1"/>
  <c r="M84814" i="1"/>
  <c r="M84815" i="1"/>
  <c r="M84816" i="1"/>
  <c r="M84817" i="1"/>
  <c r="M84818" i="1"/>
  <c r="M84819" i="1"/>
  <c r="M84820" i="1"/>
  <c r="M84821" i="1"/>
  <c r="M84822" i="1"/>
  <c r="M84823" i="1"/>
  <c r="M84824" i="1"/>
  <c r="M84825" i="1"/>
  <c r="M84826" i="1"/>
  <c r="M84827" i="1"/>
  <c r="M84828" i="1"/>
  <c r="M84829" i="1"/>
  <c r="M84830" i="1"/>
  <c r="M84831" i="1"/>
  <c r="M84832" i="1"/>
  <c r="M84833" i="1"/>
  <c r="M84834" i="1"/>
  <c r="M84835" i="1"/>
  <c r="M84836" i="1"/>
  <c r="M84837" i="1"/>
  <c r="M84838" i="1"/>
  <c r="M84839" i="1"/>
  <c r="M84840" i="1"/>
  <c r="M84841" i="1"/>
  <c r="M84842" i="1"/>
  <c r="M84843" i="1"/>
  <c r="M84844" i="1"/>
  <c r="M84845" i="1"/>
  <c r="M84846" i="1"/>
  <c r="M84847" i="1"/>
  <c r="M84848" i="1"/>
  <c r="M84849" i="1"/>
  <c r="M84850" i="1"/>
  <c r="M84851" i="1"/>
  <c r="M84852" i="1"/>
  <c r="M84853" i="1"/>
  <c r="M84854" i="1"/>
  <c r="M84855" i="1"/>
  <c r="M84856" i="1"/>
  <c r="M84857" i="1"/>
  <c r="M84858" i="1"/>
  <c r="M84859" i="1"/>
  <c r="M84860" i="1"/>
  <c r="M84861" i="1"/>
  <c r="M84862" i="1"/>
  <c r="M84863" i="1"/>
  <c r="M84864" i="1"/>
  <c r="M84865" i="1"/>
  <c r="M84866" i="1"/>
  <c r="M84867" i="1"/>
  <c r="M84868" i="1"/>
  <c r="M84869" i="1"/>
  <c r="M84870" i="1"/>
  <c r="M84871" i="1"/>
  <c r="M84872" i="1"/>
  <c r="M84873" i="1"/>
  <c r="M84874" i="1"/>
  <c r="M84875" i="1"/>
  <c r="M84876" i="1"/>
  <c r="M84877" i="1"/>
  <c r="M84878" i="1"/>
  <c r="M84879" i="1"/>
  <c r="M84880" i="1"/>
  <c r="M84881" i="1"/>
  <c r="M84882" i="1"/>
  <c r="M84883" i="1"/>
  <c r="M84884" i="1"/>
  <c r="M84885" i="1"/>
  <c r="M84886" i="1"/>
  <c r="M84887" i="1"/>
  <c r="M84888" i="1"/>
  <c r="M84889" i="1"/>
  <c r="M84890" i="1"/>
  <c r="M84891" i="1"/>
  <c r="M84892" i="1"/>
  <c r="M84893" i="1"/>
  <c r="M84894" i="1"/>
  <c r="M84895" i="1"/>
  <c r="M84896" i="1"/>
  <c r="M84897" i="1"/>
  <c r="M84898" i="1"/>
  <c r="M84899" i="1"/>
  <c r="M84900" i="1"/>
  <c r="M84901" i="1"/>
  <c r="M84902" i="1"/>
  <c r="M84903" i="1"/>
  <c r="M84904" i="1"/>
  <c r="M84905" i="1"/>
  <c r="M84906" i="1"/>
  <c r="M84907" i="1"/>
  <c r="M84908" i="1"/>
  <c r="M84909" i="1"/>
  <c r="M84910" i="1"/>
  <c r="M84911" i="1"/>
  <c r="M84912" i="1"/>
  <c r="M84913" i="1"/>
  <c r="M84914" i="1"/>
  <c r="M84915" i="1"/>
  <c r="M84916" i="1"/>
  <c r="M84917" i="1"/>
  <c r="M84918" i="1"/>
  <c r="M84919" i="1"/>
  <c r="M84920" i="1"/>
  <c r="M84921" i="1"/>
  <c r="M84922" i="1"/>
  <c r="M84923" i="1"/>
  <c r="M84924" i="1"/>
  <c r="M84925" i="1"/>
  <c r="M84926" i="1"/>
  <c r="M84927" i="1"/>
  <c r="M84928" i="1"/>
  <c r="M84929" i="1"/>
  <c r="M84930" i="1"/>
  <c r="M84931" i="1"/>
  <c r="M84932" i="1"/>
  <c r="M84933" i="1"/>
  <c r="M84934" i="1"/>
  <c r="M84935" i="1"/>
  <c r="M84936" i="1"/>
  <c r="M84937" i="1"/>
  <c r="M84938" i="1"/>
  <c r="M84939" i="1"/>
  <c r="M84940" i="1"/>
  <c r="M84941" i="1"/>
  <c r="M84942" i="1"/>
  <c r="M84943" i="1"/>
  <c r="M84944" i="1"/>
  <c r="M84945" i="1"/>
  <c r="M84946" i="1"/>
  <c r="M84947" i="1"/>
  <c r="M84948" i="1"/>
  <c r="M84949" i="1"/>
  <c r="M84950" i="1"/>
  <c r="M84951" i="1"/>
  <c r="M84952" i="1"/>
  <c r="M84953" i="1"/>
  <c r="M84954" i="1"/>
  <c r="M84955" i="1"/>
  <c r="M84956" i="1"/>
  <c r="M84957" i="1"/>
  <c r="M84958" i="1"/>
  <c r="M84959" i="1"/>
  <c r="M84960" i="1"/>
  <c r="M84961" i="1"/>
  <c r="M84962" i="1"/>
  <c r="M84963" i="1"/>
  <c r="M84964" i="1"/>
  <c r="M84965" i="1"/>
  <c r="M84966" i="1"/>
  <c r="M84967" i="1"/>
  <c r="M84968" i="1"/>
  <c r="M84969" i="1"/>
  <c r="M84970" i="1"/>
  <c r="M84971" i="1"/>
  <c r="M84972" i="1"/>
  <c r="M84973" i="1"/>
  <c r="M84974" i="1"/>
  <c r="M84975" i="1"/>
  <c r="M84976" i="1"/>
  <c r="M84977" i="1"/>
  <c r="M84978" i="1"/>
  <c r="M84979" i="1"/>
  <c r="M84980" i="1"/>
  <c r="M84981" i="1"/>
  <c r="M84982" i="1"/>
  <c r="M84983" i="1"/>
  <c r="M84984" i="1"/>
  <c r="M84985" i="1"/>
  <c r="M84986" i="1"/>
  <c r="M84987" i="1"/>
  <c r="M84988" i="1"/>
  <c r="M84989" i="1"/>
  <c r="M84990" i="1"/>
  <c r="M84991" i="1"/>
  <c r="M84992" i="1"/>
  <c r="M84993" i="1"/>
  <c r="M84994" i="1"/>
  <c r="M84995" i="1"/>
  <c r="M84996" i="1"/>
  <c r="M84997" i="1"/>
  <c r="M84998" i="1"/>
  <c r="M84999" i="1"/>
  <c r="M85000" i="1"/>
  <c r="M85001" i="1"/>
  <c r="M85002" i="1"/>
  <c r="M85003" i="1"/>
  <c r="M85004" i="1"/>
  <c r="M85005" i="1"/>
  <c r="M85006" i="1"/>
  <c r="M85007" i="1"/>
  <c r="M85008" i="1"/>
  <c r="M85009" i="1"/>
  <c r="M85010" i="1"/>
  <c r="M85011" i="1"/>
  <c r="M85012" i="1"/>
  <c r="M85013" i="1"/>
  <c r="M85014" i="1"/>
  <c r="M85015" i="1"/>
  <c r="M85016" i="1"/>
  <c r="M85017" i="1"/>
  <c r="M85018" i="1"/>
  <c r="M85019" i="1"/>
  <c r="M85020" i="1"/>
  <c r="M85021" i="1"/>
  <c r="M85022" i="1"/>
  <c r="M85023" i="1"/>
  <c r="M85024" i="1"/>
  <c r="M85025" i="1"/>
  <c r="M85026" i="1"/>
  <c r="M85027" i="1"/>
  <c r="M85028" i="1"/>
  <c r="M85029" i="1"/>
  <c r="M85030" i="1"/>
  <c r="M85031" i="1"/>
  <c r="M85032" i="1"/>
  <c r="M85033" i="1"/>
  <c r="M85034" i="1"/>
  <c r="M85035" i="1"/>
  <c r="M85036" i="1"/>
  <c r="M85037" i="1"/>
  <c r="M85038" i="1"/>
  <c r="M85039" i="1"/>
  <c r="M85040" i="1"/>
  <c r="M85041" i="1"/>
  <c r="M85042" i="1"/>
  <c r="M85043" i="1"/>
  <c r="M85044" i="1"/>
  <c r="M85045" i="1"/>
  <c r="M85046" i="1"/>
  <c r="M85047" i="1"/>
  <c r="M85048" i="1"/>
  <c r="M85049" i="1"/>
  <c r="M85050" i="1"/>
  <c r="M85051" i="1"/>
  <c r="M85052" i="1"/>
  <c r="M85053" i="1"/>
  <c r="M85054" i="1"/>
  <c r="M85055" i="1"/>
  <c r="M85056" i="1"/>
  <c r="M85057" i="1"/>
  <c r="M85058" i="1"/>
  <c r="M85059" i="1"/>
  <c r="M85060" i="1"/>
  <c r="M85061" i="1"/>
  <c r="M85062" i="1"/>
  <c r="M85063" i="1"/>
  <c r="M85064" i="1"/>
  <c r="M85065" i="1"/>
  <c r="M85066" i="1"/>
  <c r="M85067" i="1"/>
  <c r="M85068" i="1"/>
  <c r="M85069" i="1"/>
  <c r="M85070" i="1"/>
  <c r="M85071" i="1"/>
  <c r="M85072" i="1"/>
  <c r="M85073" i="1"/>
  <c r="M85074" i="1"/>
  <c r="M85075" i="1"/>
  <c r="M85076" i="1"/>
  <c r="M85077" i="1"/>
  <c r="M85078" i="1"/>
  <c r="M85079" i="1"/>
  <c r="M85080" i="1"/>
  <c r="M85081" i="1"/>
  <c r="M85082" i="1"/>
  <c r="M85083" i="1"/>
  <c r="M85084" i="1"/>
  <c r="M85085" i="1"/>
  <c r="M85086" i="1"/>
  <c r="M85087" i="1"/>
  <c r="M85088" i="1"/>
  <c r="M85089" i="1"/>
  <c r="M85090" i="1"/>
  <c r="M85091" i="1"/>
  <c r="M85092" i="1"/>
  <c r="M85093" i="1"/>
  <c r="M85094" i="1"/>
  <c r="M85095" i="1"/>
  <c r="M85096" i="1"/>
  <c r="M85097" i="1"/>
  <c r="M85098" i="1"/>
  <c r="M85099" i="1"/>
  <c r="M85100" i="1"/>
  <c r="M85101" i="1"/>
  <c r="M85102" i="1"/>
  <c r="M85103" i="1"/>
  <c r="M85104" i="1"/>
  <c r="M85105" i="1"/>
  <c r="M85106" i="1"/>
  <c r="M85107" i="1"/>
  <c r="M85108" i="1"/>
  <c r="M85109" i="1"/>
  <c r="M85110" i="1"/>
  <c r="M85111" i="1"/>
  <c r="M85112" i="1"/>
  <c r="M85113" i="1"/>
  <c r="M85114" i="1"/>
  <c r="M85115" i="1"/>
  <c r="M85116" i="1"/>
  <c r="M85117" i="1"/>
  <c r="M85118" i="1"/>
  <c r="M85119" i="1"/>
  <c r="M85120" i="1"/>
  <c r="M85121" i="1"/>
  <c r="M85122" i="1"/>
  <c r="M85123" i="1"/>
  <c r="M85124" i="1"/>
  <c r="M85125" i="1"/>
  <c r="M85126" i="1"/>
  <c r="M85127" i="1"/>
  <c r="M85128" i="1"/>
  <c r="M85129" i="1"/>
  <c r="M85130" i="1"/>
  <c r="M85131" i="1"/>
  <c r="M85132" i="1"/>
  <c r="M85133" i="1"/>
  <c r="M85134" i="1"/>
  <c r="M85135" i="1"/>
  <c r="M85136" i="1"/>
  <c r="M85137" i="1"/>
  <c r="M85138" i="1"/>
  <c r="M85139" i="1"/>
  <c r="M85140" i="1"/>
  <c r="M85141" i="1"/>
  <c r="M85142" i="1"/>
  <c r="M85143" i="1"/>
  <c r="M85144" i="1"/>
  <c r="M85145" i="1"/>
  <c r="M85146" i="1"/>
  <c r="M85147" i="1"/>
  <c r="M85148" i="1"/>
  <c r="M85149" i="1"/>
  <c r="M85150" i="1"/>
  <c r="M85151" i="1"/>
  <c r="M85152" i="1"/>
  <c r="M85153" i="1"/>
  <c r="M85154" i="1"/>
  <c r="M85155" i="1"/>
  <c r="M85156" i="1"/>
  <c r="M85157" i="1"/>
  <c r="M85158" i="1"/>
  <c r="M85159" i="1"/>
  <c r="M85160" i="1"/>
  <c r="M85161" i="1"/>
  <c r="M85162" i="1"/>
  <c r="M85163" i="1"/>
  <c r="M85164" i="1"/>
  <c r="M85165" i="1"/>
  <c r="M85166" i="1"/>
  <c r="M85167" i="1"/>
  <c r="M85168" i="1"/>
  <c r="M85169" i="1"/>
  <c r="M85170" i="1"/>
  <c r="M85171" i="1"/>
  <c r="M85172" i="1"/>
  <c r="M85173" i="1"/>
  <c r="M85174" i="1"/>
  <c r="M85175" i="1"/>
  <c r="M85176" i="1"/>
  <c r="M85177" i="1"/>
  <c r="M85178" i="1"/>
  <c r="M85179" i="1"/>
  <c r="M85180" i="1"/>
  <c r="M85181" i="1"/>
  <c r="M85182" i="1"/>
  <c r="M85183" i="1"/>
  <c r="M85184" i="1"/>
  <c r="M85185" i="1"/>
  <c r="M85186" i="1"/>
  <c r="M85187" i="1"/>
  <c r="M85188" i="1"/>
  <c r="M85189" i="1"/>
  <c r="M85190" i="1"/>
  <c r="M85191" i="1"/>
  <c r="M85192" i="1"/>
  <c r="M85193" i="1"/>
  <c r="M85194" i="1"/>
  <c r="M85195" i="1"/>
  <c r="M85196" i="1"/>
  <c r="M85197" i="1"/>
  <c r="M85198" i="1"/>
  <c r="M85199" i="1"/>
  <c r="M85200" i="1"/>
  <c r="M85201" i="1"/>
  <c r="M85202" i="1"/>
  <c r="M85203" i="1"/>
  <c r="M85204" i="1"/>
  <c r="M85205" i="1"/>
  <c r="M85206" i="1"/>
  <c r="M85207" i="1"/>
  <c r="M85208" i="1"/>
  <c r="M85209" i="1"/>
  <c r="M85210" i="1"/>
  <c r="M85211" i="1"/>
  <c r="M85212" i="1"/>
  <c r="M85213" i="1"/>
  <c r="M85214" i="1"/>
  <c r="M85215" i="1"/>
  <c r="M85216" i="1"/>
  <c r="M85217" i="1"/>
  <c r="M85218" i="1"/>
  <c r="M85219" i="1"/>
  <c r="M85220" i="1"/>
  <c r="M85221" i="1"/>
  <c r="M85222" i="1"/>
  <c r="M85223" i="1"/>
  <c r="M85224" i="1"/>
  <c r="M85225" i="1"/>
  <c r="M85226" i="1"/>
  <c r="M85227" i="1"/>
  <c r="M85228" i="1"/>
  <c r="M85229" i="1"/>
  <c r="M85230" i="1"/>
  <c r="M85231" i="1"/>
  <c r="M85232" i="1"/>
  <c r="M85233" i="1"/>
  <c r="M85234" i="1"/>
  <c r="M85235" i="1"/>
  <c r="M85236" i="1"/>
  <c r="M85237" i="1"/>
  <c r="M85238" i="1"/>
  <c r="M85239" i="1"/>
  <c r="M85240" i="1"/>
  <c r="M85241" i="1"/>
  <c r="M85242" i="1"/>
  <c r="M85243" i="1"/>
  <c r="M85244" i="1"/>
  <c r="M85245" i="1"/>
  <c r="M85246" i="1"/>
  <c r="M85247" i="1"/>
  <c r="M85248" i="1"/>
  <c r="M85249" i="1"/>
  <c r="M85250" i="1"/>
  <c r="M85251" i="1"/>
  <c r="M85252" i="1"/>
  <c r="M85253" i="1"/>
  <c r="M85254" i="1"/>
  <c r="M85255" i="1"/>
  <c r="M85256" i="1"/>
  <c r="M85257" i="1"/>
  <c r="M85258" i="1"/>
  <c r="M85259" i="1"/>
  <c r="M85260" i="1"/>
  <c r="M85261" i="1"/>
  <c r="M85262" i="1"/>
  <c r="M85263" i="1"/>
  <c r="M85264" i="1"/>
  <c r="M85265" i="1"/>
  <c r="M85266" i="1"/>
  <c r="M85267" i="1"/>
  <c r="M85268" i="1"/>
  <c r="M85269" i="1"/>
  <c r="M85270" i="1"/>
  <c r="M85271" i="1"/>
  <c r="M85272" i="1"/>
  <c r="M85273" i="1"/>
  <c r="M85274" i="1"/>
  <c r="M85275" i="1"/>
  <c r="M85276" i="1"/>
  <c r="M85277" i="1"/>
  <c r="M85278" i="1"/>
  <c r="M85279" i="1"/>
  <c r="M85280" i="1"/>
  <c r="M85281" i="1"/>
  <c r="M85282" i="1"/>
  <c r="M85283" i="1"/>
  <c r="M85284" i="1"/>
  <c r="M85285" i="1"/>
  <c r="M85286" i="1"/>
  <c r="M85287" i="1"/>
  <c r="M85288" i="1"/>
  <c r="M85289" i="1"/>
  <c r="M85290" i="1"/>
  <c r="M85291" i="1"/>
  <c r="M85292" i="1"/>
  <c r="M85293" i="1"/>
  <c r="M85294" i="1"/>
  <c r="M85295" i="1"/>
  <c r="M85296" i="1"/>
  <c r="M85297" i="1"/>
  <c r="M85298" i="1"/>
  <c r="M85299" i="1"/>
  <c r="M85300" i="1"/>
  <c r="M85301" i="1"/>
  <c r="M85302" i="1"/>
  <c r="M85303" i="1"/>
  <c r="M85304" i="1"/>
  <c r="M85305" i="1"/>
  <c r="M85306" i="1"/>
  <c r="M85307" i="1"/>
  <c r="M85308" i="1"/>
  <c r="M85309" i="1"/>
  <c r="M85310" i="1"/>
  <c r="M85311" i="1"/>
  <c r="M85312" i="1"/>
  <c r="M85313" i="1"/>
  <c r="M85314" i="1"/>
  <c r="M85315" i="1"/>
  <c r="M85316" i="1"/>
  <c r="M85317" i="1"/>
  <c r="M85318" i="1"/>
  <c r="M85319" i="1"/>
  <c r="M85320" i="1"/>
  <c r="M85321" i="1"/>
  <c r="M85322" i="1"/>
  <c r="M85323" i="1"/>
  <c r="M85324" i="1"/>
  <c r="M85325" i="1"/>
  <c r="M85326" i="1"/>
  <c r="M85327" i="1"/>
  <c r="M85328" i="1"/>
  <c r="M85329" i="1"/>
  <c r="M85330" i="1"/>
  <c r="M85331" i="1"/>
  <c r="M85332" i="1"/>
  <c r="M85333" i="1"/>
  <c r="M85334" i="1"/>
  <c r="M85335" i="1"/>
  <c r="M85336" i="1"/>
  <c r="M85337" i="1"/>
  <c r="M85338" i="1"/>
  <c r="M85339" i="1"/>
  <c r="M85340" i="1"/>
  <c r="M85341" i="1"/>
  <c r="M85342" i="1"/>
  <c r="M85343" i="1"/>
  <c r="M85344" i="1"/>
  <c r="M85345" i="1"/>
  <c r="M85346" i="1"/>
  <c r="M85347" i="1"/>
  <c r="M85348" i="1"/>
  <c r="M85349" i="1"/>
  <c r="M85350" i="1"/>
  <c r="M85351" i="1"/>
  <c r="M85352" i="1"/>
  <c r="M85353" i="1"/>
  <c r="M85354" i="1"/>
  <c r="M85355" i="1"/>
  <c r="M85356" i="1"/>
  <c r="M85357" i="1"/>
  <c r="M85358" i="1"/>
  <c r="M85359" i="1"/>
  <c r="M85360" i="1"/>
  <c r="M85361" i="1"/>
  <c r="M85362" i="1"/>
  <c r="M85363" i="1"/>
  <c r="M85364" i="1"/>
  <c r="M85365" i="1"/>
  <c r="M85366" i="1"/>
  <c r="M85367" i="1"/>
  <c r="M85368" i="1"/>
  <c r="M85369" i="1"/>
  <c r="M85370" i="1"/>
  <c r="M85371" i="1"/>
  <c r="M85372" i="1"/>
  <c r="M85373" i="1"/>
  <c r="M85374" i="1"/>
  <c r="M85375" i="1"/>
  <c r="M85376" i="1"/>
  <c r="M85377" i="1"/>
  <c r="M85378" i="1"/>
  <c r="M85379" i="1"/>
  <c r="M85380" i="1"/>
  <c r="M85381" i="1"/>
  <c r="M85382" i="1"/>
  <c r="M85383" i="1"/>
  <c r="M85384" i="1"/>
  <c r="M85385" i="1"/>
  <c r="M85386" i="1"/>
  <c r="M85387" i="1"/>
  <c r="M85388" i="1"/>
  <c r="M85389" i="1"/>
  <c r="M85390" i="1"/>
  <c r="M85391" i="1"/>
  <c r="M85392" i="1"/>
  <c r="M85393" i="1"/>
  <c r="M85394" i="1"/>
  <c r="M85395" i="1"/>
  <c r="M85396" i="1"/>
  <c r="M85397" i="1"/>
  <c r="M85398" i="1"/>
  <c r="M85399" i="1"/>
  <c r="M85400" i="1"/>
  <c r="M85401" i="1"/>
  <c r="M85402" i="1"/>
  <c r="M85403" i="1"/>
  <c r="M85404" i="1"/>
  <c r="M85405" i="1"/>
  <c r="M85406" i="1"/>
  <c r="M85407" i="1"/>
  <c r="M85408" i="1"/>
  <c r="M85409" i="1"/>
  <c r="M85410" i="1"/>
  <c r="M85411" i="1"/>
  <c r="M85412" i="1"/>
  <c r="M85413" i="1"/>
  <c r="M85414" i="1"/>
  <c r="M85415" i="1"/>
  <c r="M85416" i="1"/>
  <c r="M85417" i="1"/>
  <c r="M85418" i="1"/>
  <c r="M85419" i="1"/>
  <c r="M85420" i="1"/>
  <c r="M85421" i="1"/>
  <c r="M85422" i="1"/>
  <c r="M85423" i="1"/>
  <c r="M85424" i="1"/>
  <c r="M85425" i="1"/>
  <c r="M85426" i="1"/>
  <c r="M85427" i="1"/>
  <c r="M85428" i="1"/>
  <c r="M85429" i="1"/>
  <c r="M85430" i="1"/>
  <c r="M85431" i="1"/>
  <c r="M85432" i="1"/>
  <c r="M85433" i="1"/>
  <c r="M85434" i="1"/>
  <c r="M85435" i="1"/>
  <c r="M85436" i="1"/>
  <c r="M85437" i="1"/>
  <c r="M85438" i="1"/>
  <c r="M85439" i="1"/>
  <c r="M85440" i="1"/>
  <c r="M85441" i="1"/>
  <c r="M85442" i="1"/>
  <c r="M85443" i="1"/>
  <c r="M85444" i="1"/>
  <c r="M85445" i="1"/>
  <c r="M85446" i="1"/>
  <c r="M85447" i="1"/>
  <c r="M85448" i="1"/>
  <c r="M85449" i="1"/>
  <c r="M85450" i="1"/>
  <c r="M85451" i="1"/>
  <c r="M85452" i="1"/>
  <c r="M85453" i="1"/>
  <c r="M85454" i="1"/>
  <c r="M85455" i="1"/>
  <c r="M85456" i="1"/>
  <c r="M85457" i="1"/>
  <c r="M85458" i="1"/>
  <c r="M85459" i="1"/>
  <c r="M85460" i="1"/>
  <c r="M85461" i="1"/>
  <c r="M85462" i="1"/>
  <c r="M85463" i="1"/>
  <c r="M85464" i="1"/>
  <c r="M85465" i="1"/>
  <c r="M85466" i="1"/>
  <c r="M85467" i="1"/>
  <c r="M85468" i="1"/>
  <c r="M85469" i="1"/>
  <c r="M85470" i="1"/>
  <c r="M85471" i="1"/>
  <c r="M85472" i="1"/>
  <c r="M85473" i="1"/>
  <c r="M85474" i="1"/>
  <c r="M85475" i="1"/>
  <c r="M85476" i="1"/>
  <c r="M85477" i="1"/>
  <c r="M85478" i="1"/>
  <c r="M85479" i="1"/>
  <c r="M85480" i="1"/>
  <c r="M85481" i="1"/>
  <c r="M85482" i="1"/>
  <c r="M85483" i="1"/>
  <c r="M85484" i="1"/>
  <c r="M85485" i="1"/>
  <c r="M85486" i="1"/>
  <c r="M85487" i="1"/>
  <c r="M85488" i="1"/>
  <c r="M85489" i="1"/>
  <c r="M85490" i="1"/>
  <c r="M85491" i="1"/>
  <c r="M85492" i="1"/>
  <c r="M85493" i="1"/>
  <c r="M85494" i="1"/>
  <c r="M85495" i="1"/>
  <c r="M85496" i="1"/>
  <c r="M85497" i="1"/>
  <c r="M85498" i="1"/>
  <c r="M85499" i="1"/>
  <c r="M85500" i="1"/>
  <c r="M85501" i="1"/>
  <c r="M85502" i="1"/>
  <c r="M85503" i="1"/>
  <c r="M85504" i="1"/>
  <c r="M85505" i="1"/>
  <c r="M85506" i="1"/>
  <c r="M85507" i="1"/>
  <c r="M85508" i="1"/>
  <c r="M85509" i="1"/>
  <c r="M85510" i="1"/>
  <c r="M85511" i="1"/>
  <c r="M85512" i="1"/>
  <c r="M85513" i="1"/>
  <c r="M85514" i="1"/>
  <c r="M85515" i="1"/>
  <c r="M85516" i="1"/>
  <c r="M85517" i="1"/>
  <c r="M85518" i="1"/>
  <c r="M85519" i="1"/>
  <c r="M85520" i="1"/>
  <c r="M85521" i="1"/>
  <c r="M85522" i="1"/>
  <c r="M85523" i="1"/>
  <c r="M85524" i="1"/>
  <c r="M85525" i="1"/>
  <c r="M85526" i="1"/>
  <c r="M85527" i="1"/>
  <c r="M85528" i="1"/>
  <c r="M85529" i="1"/>
  <c r="M85530" i="1"/>
  <c r="M85531" i="1"/>
  <c r="M85532" i="1"/>
  <c r="M85533" i="1"/>
  <c r="M85534" i="1"/>
  <c r="M85535" i="1"/>
  <c r="M85536" i="1"/>
  <c r="M85537" i="1"/>
  <c r="M85538" i="1"/>
  <c r="M85539" i="1"/>
  <c r="M85540" i="1"/>
  <c r="M85541" i="1"/>
  <c r="M85542" i="1"/>
  <c r="M85543" i="1"/>
  <c r="M85544" i="1"/>
  <c r="M85545" i="1"/>
  <c r="M85546" i="1"/>
  <c r="M85547" i="1"/>
  <c r="M85548" i="1"/>
  <c r="M85549" i="1"/>
  <c r="M85550" i="1"/>
  <c r="M85551" i="1"/>
  <c r="M85552" i="1"/>
  <c r="M85553" i="1"/>
  <c r="M85554" i="1"/>
  <c r="M85555" i="1"/>
  <c r="M85556" i="1"/>
  <c r="M85557" i="1"/>
  <c r="M85558" i="1"/>
  <c r="M85559" i="1"/>
  <c r="M85560" i="1"/>
  <c r="M85561" i="1"/>
  <c r="M85562" i="1"/>
  <c r="M85563" i="1"/>
  <c r="M85564" i="1"/>
  <c r="M85565" i="1"/>
  <c r="M85566" i="1"/>
  <c r="M85567" i="1"/>
  <c r="M85568" i="1"/>
  <c r="M85569" i="1"/>
  <c r="M85570" i="1"/>
  <c r="M85571" i="1"/>
  <c r="M85572" i="1"/>
  <c r="M85573" i="1"/>
  <c r="M85574" i="1"/>
  <c r="M85575" i="1"/>
  <c r="M85576" i="1"/>
  <c r="M85577" i="1"/>
  <c r="M85578" i="1"/>
  <c r="M85579" i="1"/>
  <c r="M85580" i="1"/>
  <c r="M85581" i="1"/>
  <c r="M85582" i="1"/>
  <c r="M85583" i="1"/>
  <c r="M85584" i="1"/>
  <c r="M85585" i="1"/>
  <c r="M85586" i="1"/>
  <c r="M85587" i="1"/>
  <c r="M85588" i="1"/>
  <c r="M85589" i="1"/>
  <c r="M85590" i="1"/>
  <c r="M85591" i="1"/>
  <c r="M85592" i="1"/>
  <c r="M85593" i="1"/>
  <c r="M85594" i="1"/>
  <c r="M85595" i="1"/>
  <c r="M85596" i="1"/>
  <c r="M85597" i="1"/>
  <c r="M85598" i="1"/>
  <c r="M85599" i="1"/>
  <c r="M85600" i="1"/>
  <c r="M85601" i="1"/>
  <c r="M85602" i="1"/>
  <c r="M85603" i="1"/>
  <c r="M85604" i="1"/>
  <c r="M85605" i="1"/>
  <c r="M85606" i="1"/>
  <c r="M85607" i="1"/>
  <c r="M85608" i="1"/>
  <c r="M85609" i="1"/>
  <c r="M85610" i="1"/>
  <c r="M85611" i="1"/>
  <c r="M85612" i="1"/>
  <c r="M85613" i="1"/>
  <c r="M85614" i="1"/>
  <c r="M85615" i="1"/>
  <c r="M85616" i="1"/>
  <c r="M85617" i="1"/>
  <c r="M85618" i="1"/>
  <c r="M85619" i="1"/>
  <c r="M85620" i="1"/>
  <c r="M85621" i="1"/>
  <c r="M85622" i="1"/>
  <c r="M85623" i="1"/>
  <c r="M85624" i="1"/>
  <c r="M85625" i="1"/>
  <c r="M85626" i="1"/>
  <c r="M85627" i="1"/>
  <c r="M85628" i="1"/>
  <c r="M85629" i="1"/>
  <c r="M85630" i="1"/>
  <c r="M85631" i="1"/>
  <c r="M85632" i="1"/>
  <c r="M85633" i="1"/>
  <c r="M85634" i="1"/>
  <c r="M85635" i="1"/>
  <c r="M85636" i="1"/>
  <c r="M85637" i="1"/>
  <c r="M85638" i="1"/>
  <c r="M85639" i="1"/>
  <c r="M85640" i="1"/>
  <c r="M85641" i="1"/>
  <c r="M85642" i="1"/>
  <c r="M85643" i="1"/>
  <c r="M85644" i="1"/>
  <c r="M85645" i="1"/>
  <c r="M85646" i="1"/>
  <c r="M85647" i="1"/>
  <c r="M85648" i="1"/>
  <c r="M85649" i="1"/>
  <c r="M85650" i="1"/>
  <c r="M85651" i="1"/>
  <c r="M85652" i="1"/>
  <c r="M85653" i="1"/>
  <c r="M85654" i="1"/>
  <c r="M85655" i="1"/>
  <c r="M85656" i="1"/>
  <c r="M85657" i="1"/>
  <c r="M85658" i="1"/>
  <c r="M85659" i="1"/>
  <c r="M85660" i="1"/>
  <c r="M85661" i="1"/>
  <c r="M85662" i="1"/>
  <c r="M85663" i="1"/>
  <c r="M85664" i="1"/>
  <c r="M85665" i="1"/>
  <c r="M85666" i="1"/>
  <c r="M85667" i="1"/>
  <c r="M85668" i="1"/>
  <c r="M85669" i="1"/>
  <c r="M85670" i="1"/>
  <c r="M85671" i="1"/>
  <c r="M85672" i="1"/>
  <c r="M85673" i="1"/>
  <c r="M85674" i="1"/>
  <c r="M85675" i="1"/>
  <c r="M85676" i="1"/>
  <c r="M85677" i="1"/>
  <c r="M85678" i="1"/>
  <c r="M85679" i="1"/>
  <c r="M85680" i="1"/>
  <c r="M85681" i="1"/>
  <c r="M85682" i="1"/>
  <c r="M85683" i="1"/>
  <c r="M85684" i="1"/>
  <c r="M85685" i="1"/>
  <c r="M85686" i="1"/>
  <c r="M85687" i="1"/>
  <c r="M85688" i="1"/>
  <c r="M85689" i="1"/>
  <c r="M85690" i="1"/>
  <c r="M85691" i="1"/>
  <c r="M85692" i="1"/>
  <c r="M85693" i="1"/>
  <c r="M85694" i="1"/>
  <c r="M85695" i="1"/>
  <c r="M85696" i="1"/>
  <c r="M85697" i="1"/>
  <c r="M85698" i="1"/>
  <c r="M85699" i="1"/>
  <c r="M85700" i="1"/>
  <c r="M85701" i="1"/>
  <c r="M85702" i="1"/>
  <c r="M85703" i="1"/>
  <c r="M85704" i="1"/>
  <c r="M85705" i="1"/>
  <c r="M85706" i="1"/>
  <c r="M85707" i="1"/>
  <c r="M85708" i="1"/>
  <c r="M85709" i="1"/>
  <c r="M85710" i="1"/>
  <c r="M85711" i="1"/>
  <c r="M85712" i="1"/>
  <c r="M85713" i="1"/>
  <c r="M85714" i="1"/>
  <c r="M85715" i="1"/>
  <c r="M85716" i="1"/>
  <c r="M85717" i="1"/>
  <c r="M85718" i="1"/>
  <c r="M85719" i="1"/>
  <c r="M85720" i="1"/>
  <c r="M85721" i="1"/>
  <c r="M85722" i="1"/>
  <c r="M85723" i="1"/>
  <c r="M85724" i="1"/>
  <c r="M85725" i="1"/>
  <c r="M85726" i="1"/>
  <c r="M85727" i="1"/>
  <c r="M85728" i="1"/>
  <c r="M85729" i="1"/>
  <c r="M85730" i="1"/>
  <c r="M85731" i="1"/>
  <c r="M85732" i="1"/>
  <c r="M85733" i="1"/>
  <c r="M85734" i="1"/>
  <c r="M85735" i="1"/>
  <c r="M85736" i="1"/>
  <c r="M85737" i="1"/>
  <c r="M85738" i="1"/>
  <c r="M85739" i="1"/>
  <c r="M85740" i="1"/>
  <c r="M85741" i="1"/>
  <c r="M85742" i="1"/>
  <c r="M85743" i="1"/>
  <c r="M85744" i="1"/>
  <c r="M85745" i="1"/>
  <c r="M85746" i="1"/>
  <c r="M85747" i="1"/>
  <c r="M85748" i="1"/>
  <c r="M85749" i="1"/>
  <c r="M85750" i="1"/>
  <c r="M85751" i="1"/>
  <c r="M85752" i="1"/>
  <c r="M85753" i="1"/>
  <c r="M85754" i="1"/>
  <c r="M85755" i="1"/>
  <c r="M85756" i="1"/>
  <c r="M85757" i="1"/>
  <c r="M85758" i="1"/>
  <c r="M85759" i="1"/>
  <c r="M85760" i="1"/>
  <c r="M85761" i="1"/>
  <c r="M85762" i="1"/>
  <c r="M85763" i="1"/>
  <c r="M85764" i="1"/>
  <c r="M85765" i="1"/>
  <c r="M85766" i="1"/>
  <c r="M85767" i="1"/>
  <c r="M85768" i="1"/>
  <c r="M85769" i="1"/>
  <c r="M85770" i="1"/>
  <c r="M85771" i="1"/>
  <c r="M85772" i="1"/>
  <c r="M85773" i="1"/>
  <c r="M85774" i="1"/>
  <c r="M85775" i="1"/>
  <c r="M85776" i="1"/>
  <c r="M85777" i="1"/>
  <c r="M85778" i="1"/>
  <c r="M85779" i="1"/>
  <c r="M85780" i="1"/>
  <c r="M85781" i="1"/>
  <c r="M85782" i="1"/>
  <c r="M85783" i="1"/>
  <c r="M85784" i="1"/>
  <c r="M85785" i="1"/>
  <c r="M85786" i="1"/>
  <c r="M85787" i="1"/>
  <c r="M85788" i="1"/>
  <c r="M85789" i="1"/>
  <c r="M85790" i="1"/>
  <c r="M85791" i="1"/>
  <c r="M85792" i="1"/>
  <c r="M85793" i="1"/>
  <c r="M85794" i="1"/>
  <c r="M85795" i="1"/>
  <c r="M85796" i="1"/>
  <c r="M85797" i="1"/>
  <c r="M85798" i="1"/>
  <c r="M85799" i="1"/>
  <c r="M85800" i="1"/>
  <c r="M85801" i="1"/>
  <c r="M85802" i="1"/>
  <c r="M85803" i="1"/>
  <c r="M85804" i="1"/>
  <c r="M85805" i="1"/>
  <c r="M85806" i="1"/>
  <c r="M85807" i="1"/>
  <c r="M85808" i="1"/>
  <c r="M85809" i="1"/>
  <c r="M85810" i="1"/>
  <c r="M85811" i="1"/>
  <c r="M85812" i="1"/>
  <c r="M85813" i="1"/>
  <c r="M85814" i="1"/>
  <c r="M85815" i="1"/>
  <c r="M85816" i="1"/>
  <c r="M85817" i="1"/>
  <c r="M85818" i="1"/>
  <c r="M85819" i="1"/>
  <c r="M85820" i="1"/>
  <c r="M85821" i="1"/>
  <c r="M85822" i="1"/>
  <c r="M85823" i="1"/>
  <c r="M85824" i="1"/>
  <c r="M85825" i="1"/>
  <c r="M85826" i="1"/>
  <c r="M85827" i="1"/>
  <c r="M85828" i="1"/>
  <c r="M85829" i="1"/>
  <c r="M85830" i="1"/>
  <c r="M85831" i="1"/>
  <c r="M85832" i="1"/>
  <c r="M85833" i="1"/>
  <c r="M85834" i="1"/>
  <c r="M85835" i="1"/>
  <c r="M85836" i="1"/>
  <c r="M85837" i="1"/>
  <c r="M85838" i="1"/>
  <c r="M85839" i="1"/>
  <c r="M85840" i="1"/>
  <c r="M85841" i="1"/>
  <c r="M85842" i="1"/>
  <c r="M85843" i="1"/>
  <c r="M85844" i="1"/>
  <c r="M85845" i="1"/>
  <c r="M85846" i="1"/>
  <c r="M85847" i="1"/>
  <c r="M85848" i="1"/>
  <c r="M85849" i="1"/>
  <c r="M85850" i="1"/>
  <c r="M85851" i="1"/>
  <c r="M85852" i="1"/>
  <c r="M85853" i="1"/>
  <c r="M85854" i="1"/>
  <c r="M85855" i="1"/>
  <c r="M85856" i="1"/>
  <c r="M85857" i="1"/>
  <c r="M85858" i="1"/>
  <c r="M85859" i="1"/>
  <c r="M85860" i="1"/>
  <c r="M85861" i="1"/>
  <c r="M85862" i="1"/>
  <c r="M85863" i="1"/>
  <c r="M85864" i="1"/>
  <c r="M85865" i="1"/>
  <c r="M85866" i="1"/>
  <c r="M85867" i="1"/>
  <c r="M85868" i="1"/>
  <c r="M85869" i="1"/>
  <c r="M85870" i="1"/>
  <c r="M85871" i="1"/>
  <c r="M85872" i="1"/>
  <c r="M85873" i="1"/>
  <c r="M85874" i="1"/>
  <c r="M85875" i="1"/>
  <c r="M85876" i="1"/>
  <c r="M85877" i="1"/>
  <c r="M85878" i="1"/>
  <c r="M85879" i="1"/>
  <c r="M85880" i="1"/>
  <c r="M85881" i="1"/>
  <c r="M85882" i="1"/>
  <c r="M85883" i="1"/>
  <c r="M85884" i="1"/>
  <c r="M85885" i="1"/>
  <c r="M85886" i="1"/>
  <c r="M85887" i="1"/>
  <c r="M85888" i="1"/>
  <c r="M85889" i="1"/>
  <c r="M85890" i="1"/>
  <c r="M85891" i="1"/>
  <c r="M85892" i="1"/>
  <c r="M85893" i="1"/>
  <c r="M85894" i="1"/>
  <c r="M85895" i="1"/>
  <c r="M85896" i="1"/>
  <c r="M85897" i="1"/>
  <c r="M85898" i="1"/>
  <c r="M85899" i="1"/>
  <c r="M85900" i="1"/>
  <c r="M85901" i="1"/>
  <c r="M85902" i="1"/>
  <c r="M85903" i="1"/>
  <c r="M85904" i="1"/>
  <c r="M85905" i="1"/>
  <c r="M85906" i="1"/>
  <c r="M85907" i="1"/>
  <c r="M85908" i="1"/>
  <c r="M85909" i="1"/>
  <c r="M85910" i="1"/>
  <c r="M85911" i="1"/>
  <c r="M85912" i="1"/>
  <c r="M85913" i="1"/>
  <c r="M85914" i="1"/>
  <c r="M85915" i="1"/>
  <c r="M85916" i="1"/>
  <c r="M85917" i="1"/>
  <c r="M85918" i="1"/>
  <c r="M85919" i="1"/>
  <c r="M85920" i="1"/>
  <c r="M85921" i="1"/>
  <c r="M85922" i="1"/>
  <c r="M85923" i="1"/>
  <c r="M85924" i="1"/>
  <c r="M85925" i="1"/>
  <c r="M85926" i="1"/>
  <c r="M85927" i="1"/>
  <c r="M85928" i="1"/>
  <c r="M85929" i="1"/>
  <c r="M85930" i="1"/>
  <c r="M85931" i="1"/>
  <c r="M85932" i="1"/>
  <c r="M85933" i="1"/>
  <c r="M85934" i="1"/>
  <c r="M85935" i="1"/>
  <c r="M85936" i="1"/>
  <c r="M85937" i="1"/>
  <c r="M85938" i="1"/>
  <c r="M85939" i="1"/>
  <c r="M85940" i="1"/>
  <c r="M85941" i="1"/>
  <c r="M85942" i="1"/>
  <c r="M85943" i="1"/>
  <c r="M85944" i="1"/>
  <c r="M85945" i="1"/>
  <c r="M85946" i="1"/>
  <c r="M85947" i="1"/>
  <c r="M85948" i="1"/>
  <c r="M85949" i="1"/>
  <c r="M85950" i="1"/>
  <c r="M85951" i="1"/>
  <c r="M85952" i="1"/>
  <c r="M85953" i="1"/>
  <c r="M85954" i="1"/>
  <c r="M85955" i="1"/>
  <c r="M85956" i="1"/>
  <c r="M85957" i="1"/>
  <c r="M85958" i="1"/>
  <c r="M85959" i="1"/>
  <c r="M85960" i="1"/>
  <c r="M85961" i="1"/>
  <c r="M85962" i="1"/>
  <c r="M85963" i="1"/>
  <c r="M85964" i="1"/>
  <c r="M85965" i="1"/>
  <c r="M85966" i="1"/>
  <c r="M85967" i="1"/>
  <c r="M85968" i="1"/>
  <c r="M85969" i="1"/>
  <c r="M85970" i="1"/>
  <c r="M85971" i="1"/>
  <c r="M85972" i="1"/>
  <c r="M85973" i="1"/>
  <c r="M85974" i="1"/>
  <c r="M85975" i="1"/>
  <c r="M85976" i="1"/>
  <c r="M85977" i="1"/>
  <c r="M85978" i="1"/>
  <c r="M85979" i="1"/>
  <c r="M85980" i="1"/>
  <c r="M85981" i="1"/>
  <c r="M85982" i="1"/>
  <c r="M85983" i="1"/>
  <c r="M85984" i="1"/>
  <c r="M85985" i="1"/>
  <c r="M85986" i="1"/>
  <c r="M85987" i="1"/>
  <c r="M85988" i="1"/>
  <c r="M85989" i="1"/>
  <c r="M85990" i="1"/>
  <c r="M85991" i="1"/>
  <c r="M85992" i="1"/>
  <c r="M85993" i="1"/>
  <c r="M85994" i="1"/>
  <c r="M85995" i="1"/>
  <c r="M85996" i="1"/>
  <c r="M85997" i="1"/>
  <c r="M85998" i="1"/>
  <c r="M85999" i="1"/>
  <c r="M86000" i="1"/>
  <c r="M86001" i="1"/>
  <c r="M86002" i="1"/>
  <c r="M86003" i="1"/>
  <c r="M86004" i="1"/>
  <c r="M86005" i="1"/>
  <c r="M86006" i="1"/>
  <c r="M86007" i="1"/>
  <c r="M86008" i="1"/>
  <c r="M86009" i="1"/>
  <c r="M86010" i="1"/>
  <c r="M86011" i="1"/>
  <c r="M86012" i="1"/>
  <c r="M86013" i="1"/>
  <c r="M86014" i="1"/>
  <c r="M86015" i="1"/>
  <c r="M86016" i="1"/>
  <c r="M86017" i="1"/>
  <c r="M86018" i="1"/>
  <c r="M86019" i="1"/>
  <c r="M86020" i="1"/>
  <c r="M86021" i="1"/>
  <c r="M86022" i="1"/>
  <c r="M86023" i="1"/>
  <c r="M86024" i="1"/>
  <c r="M86025" i="1"/>
  <c r="M86026" i="1"/>
  <c r="M86027" i="1"/>
  <c r="M86028" i="1"/>
  <c r="M86029" i="1"/>
  <c r="M86030" i="1"/>
  <c r="M86031" i="1"/>
  <c r="M86032" i="1"/>
  <c r="M86033" i="1"/>
  <c r="M86034" i="1"/>
  <c r="M86035" i="1"/>
  <c r="M86036" i="1"/>
  <c r="M86037" i="1"/>
  <c r="M86038" i="1"/>
  <c r="M86039" i="1"/>
  <c r="M86040" i="1"/>
  <c r="M86041" i="1"/>
  <c r="M86042" i="1"/>
  <c r="M86043" i="1"/>
  <c r="M86044" i="1"/>
  <c r="M86045" i="1"/>
  <c r="M86046" i="1"/>
  <c r="M86047" i="1"/>
  <c r="M86048" i="1"/>
  <c r="M86049" i="1"/>
  <c r="M86050" i="1"/>
  <c r="M86051" i="1"/>
  <c r="M86052" i="1"/>
  <c r="M86053" i="1"/>
  <c r="M86054" i="1"/>
  <c r="M86055" i="1"/>
  <c r="M86056" i="1"/>
  <c r="M86057" i="1"/>
  <c r="M86058" i="1"/>
  <c r="M86059" i="1"/>
  <c r="M86060" i="1"/>
  <c r="M86061" i="1"/>
  <c r="M86062" i="1"/>
  <c r="M86063" i="1"/>
  <c r="M86064" i="1"/>
  <c r="M86065" i="1"/>
  <c r="M86066" i="1"/>
  <c r="M86067" i="1"/>
  <c r="M86068" i="1"/>
  <c r="M86069" i="1"/>
  <c r="M86070" i="1"/>
  <c r="M86071" i="1"/>
  <c r="M86072" i="1"/>
  <c r="M86073" i="1"/>
  <c r="M86074" i="1"/>
  <c r="M86075" i="1"/>
  <c r="M86076" i="1"/>
  <c r="M86077" i="1"/>
  <c r="M86078" i="1"/>
  <c r="M86079" i="1"/>
  <c r="M86080" i="1"/>
  <c r="M86081" i="1"/>
  <c r="M86082" i="1"/>
  <c r="M86083" i="1"/>
  <c r="M86084" i="1"/>
  <c r="M86085" i="1"/>
  <c r="M86086" i="1"/>
  <c r="M86087" i="1"/>
  <c r="M86088" i="1"/>
  <c r="M86089" i="1"/>
  <c r="M86090" i="1"/>
  <c r="M86091" i="1"/>
  <c r="M86092" i="1"/>
  <c r="M86093" i="1"/>
  <c r="M86094" i="1"/>
  <c r="M86095" i="1"/>
  <c r="M86096" i="1"/>
  <c r="M86097" i="1"/>
  <c r="M86098" i="1"/>
  <c r="M86099" i="1"/>
  <c r="M86100" i="1"/>
  <c r="M86101" i="1"/>
  <c r="M86102" i="1"/>
  <c r="M86103" i="1"/>
  <c r="M86104" i="1"/>
  <c r="M86105" i="1"/>
  <c r="M86106" i="1"/>
  <c r="M86107" i="1"/>
  <c r="M86108" i="1"/>
  <c r="M86109" i="1"/>
  <c r="M86110" i="1"/>
  <c r="M86111" i="1"/>
  <c r="M86112" i="1"/>
  <c r="M86113" i="1"/>
  <c r="M86114" i="1"/>
  <c r="M86115" i="1"/>
  <c r="M86116" i="1"/>
  <c r="M86117" i="1"/>
  <c r="M86118" i="1"/>
  <c r="M86119" i="1"/>
  <c r="M86120" i="1"/>
  <c r="M86121" i="1"/>
  <c r="M86122" i="1"/>
  <c r="M86123" i="1"/>
  <c r="M86124" i="1"/>
  <c r="M86125" i="1"/>
  <c r="M86126" i="1"/>
  <c r="M86127" i="1"/>
  <c r="M86128" i="1"/>
  <c r="M86129" i="1"/>
  <c r="M86130" i="1"/>
  <c r="M86131" i="1"/>
  <c r="M86132" i="1"/>
  <c r="M86133" i="1"/>
  <c r="M86134" i="1"/>
  <c r="M86135" i="1"/>
  <c r="M86136" i="1"/>
  <c r="M86137" i="1"/>
  <c r="M86138" i="1"/>
  <c r="M86139" i="1"/>
  <c r="M86140" i="1"/>
  <c r="M86141" i="1"/>
  <c r="M86142" i="1"/>
  <c r="M86143" i="1"/>
  <c r="M86144" i="1"/>
  <c r="M86145" i="1"/>
  <c r="M86146" i="1"/>
  <c r="M86147" i="1"/>
  <c r="M86148" i="1"/>
  <c r="M86149" i="1"/>
  <c r="M86150" i="1"/>
  <c r="M86151" i="1"/>
  <c r="M86152" i="1"/>
  <c r="M86153" i="1"/>
  <c r="M86154" i="1"/>
  <c r="M86155" i="1"/>
  <c r="M86156" i="1"/>
  <c r="M86157" i="1"/>
  <c r="M86158" i="1"/>
  <c r="M86159" i="1"/>
  <c r="M86160" i="1"/>
  <c r="M86161" i="1"/>
  <c r="M86162" i="1"/>
  <c r="M86163" i="1"/>
  <c r="M86164" i="1"/>
  <c r="M86165" i="1"/>
  <c r="M86166" i="1"/>
  <c r="M86167" i="1"/>
  <c r="M86168" i="1"/>
  <c r="M86169" i="1"/>
  <c r="M86170" i="1"/>
  <c r="M86171" i="1"/>
  <c r="M86172" i="1"/>
  <c r="M86173" i="1"/>
  <c r="M86174" i="1"/>
  <c r="M86175" i="1"/>
  <c r="M86176" i="1"/>
  <c r="M86177" i="1"/>
  <c r="M86178" i="1"/>
  <c r="M86179" i="1"/>
  <c r="M86180" i="1"/>
  <c r="M86181" i="1"/>
  <c r="M86182" i="1"/>
  <c r="M86183" i="1"/>
  <c r="M86184" i="1"/>
  <c r="M86185" i="1"/>
  <c r="M86186" i="1"/>
  <c r="M86187" i="1"/>
  <c r="M86188" i="1"/>
  <c r="M86189" i="1"/>
  <c r="M86190" i="1"/>
  <c r="M86191" i="1"/>
  <c r="M86192" i="1"/>
  <c r="M86193" i="1"/>
  <c r="M86194" i="1"/>
  <c r="M86195" i="1"/>
  <c r="M86196" i="1"/>
  <c r="M86197" i="1"/>
  <c r="M86198" i="1"/>
  <c r="M86199" i="1"/>
  <c r="M86200" i="1"/>
  <c r="M86201" i="1"/>
  <c r="M86202" i="1"/>
  <c r="M86203" i="1"/>
  <c r="M86204" i="1"/>
  <c r="M86205" i="1"/>
  <c r="M86206" i="1"/>
  <c r="M86207" i="1"/>
  <c r="M86208" i="1"/>
  <c r="M86209" i="1"/>
  <c r="M86210" i="1"/>
  <c r="M86211" i="1"/>
  <c r="M86212" i="1"/>
  <c r="M86213" i="1"/>
  <c r="M86214" i="1"/>
  <c r="M86215" i="1"/>
  <c r="M86216" i="1"/>
  <c r="M86217" i="1"/>
  <c r="M86218" i="1"/>
  <c r="M86219" i="1"/>
  <c r="M86220" i="1"/>
  <c r="M86221" i="1"/>
  <c r="M86222" i="1"/>
  <c r="M86223" i="1"/>
  <c r="M86224" i="1"/>
  <c r="M86225" i="1"/>
  <c r="M86226" i="1"/>
  <c r="M86227" i="1"/>
  <c r="M86228" i="1"/>
  <c r="M86229" i="1"/>
  <c r="M86230" i="1"/>
  <c r="M86231" i="1"/>
  <c r="M86232" i="1"/>
  <c r="M86233" i="1"/>
  <c r="M86234" i="1"/>
  <c r="M86235" i="1"/>
  <c r="M86236" i="1"/>
  <c r="M86237" i="1"/>
  <c r="M86238" i="1"/>
  <c r="M86239" i="1"/>
  <c r="M86240" i="1"/>
  <c r="M86241" i="1"/>
  <c r="M86242" i="1"/>
  <c r="M86243" i="1"/>
  <c r="M86244" i="1"/>
  <c r="M86245" i="1"/>
  <c r="M86246" i="1"/>
  <c r="M86247" i="1"/>
  <c r="M86248" i="1"/>
  <c r="M86249" i="1"/>
  <c r="M86250" i="1"/>
  <c r="M86251" i="1"/>
  <c r="M86252" i="1"/>
  <c r="M86253" i="1"/>
  <c r="M86254" i="1"/>
  <c r="M86255" i="1"/>
  <c r="M86256" i="1"/>
  <c r="M86257" i="1"/>
  <c r="M86258" i="1"/>
  <c r="M86259" i="1"/>
  <c r="M86260" i="1"/>
  <c r="M86261" i="1"/>
  <c r="M86262" i="1"/>
  <c r="M86263" i="1"/>
  <c r="M86264" i="1"/>
  <c r="M86265" i="1"/>
  <c r="M86266" i="1"/>
  <c r="M86267" i="1"/>
  <c r="M86268" i="1"/>
  <c r="M86269" i="1"/>
  <c r="M86270" i="1"/>
  <c r="M86271" i="1"/>
  <c r="M86272" i="1"/>
  <c r="M86273" i="1"/>
  <c r="M86274" i="1"/>
  <c r="M86275" i="1"/>
  <c r="M86276" i="1"/>
  <c r="M86277" i="1"/>
  <c r="M86278" i="1"/>
  <c r="M86279" i="1"/>
  <c r="M86280" i="1"/>
  <c r="M86281" i="1"/>
  <c r="M86282" i="1"/>
  <c r="M86283" i="1"/>
  <c r="M86284" i="1"/>
  <c r="M86285" i="1"/>
  <c r="M86286" i="1"/>
  <c r="M86287" i="1"/>
  <c r="M86288" i="1"/>
  <c r="M86289" i="1"/>
  <c r="M86290" i="1"/>
  <c r="M86291" i="1"/>
  <c r="M86292" i="1"/>
  <c r="M86293" i="1"/>
  <c r="M86294" i="1"/>
  <c r="M86295" i="1"/>
  <c r="M86296" i="1"/>
  <c r="M86297" i="1"/>
  <c r="M86298" i="1"/>
  <c r="M86299" i="1"/>
  <c r="M86300" i="1"/>
  <c r="M86301" i="1"/>
  <c r="M86302" i="1"/>
  <c r="M86303" i="1"/>
  <c r="M86304" i="1"/>
  <c r="M86305" i="1"/>
  <c r="M86306" i="1"/>
  <c r="M86307" i="1"/>
  <c r="M86308" i="1"/>
  <c r="M86309" i="1"/>
  <c r="M86310" i="1"/>
  <c r="M86311" i="1"/>
  <c r="M86312" i="1"/>
  <c r="M86313" i="1"/>
  <c r="M86314" i="1"/>
  <c r="M86315" i="1"/>
  <c r="M86316" i="1"/>
  <c r="M86317" i="1"/>
  <c r="M86318" i="1"/>
  <c r="M86319" i="1"/>
  <c r="M86320" i="1"/>
  <c r="M86321" i="1"/>
  <c r="M86322" i="1"/>
  <c r="M86323" i="1"/>
  <c r="M86324" i="1"/>
  <c r="M86325" i="1"/>
  <c r="M86326" i="1"/>
  <c r="M86327" i="1"/>
  <c r="M86328" i="1"/>
  <c r="M86329" i="1"/>
  <c r="M86330" i="1"/>
  <c r="M86331" i="1"/>
  <c r="M86332" i="1"/>
  <c r="M86333" i="1"/>
  <c r="M86334" i="1"/>
  <c r="M86335" i="1"/>
  <c r="M86336" i="1"/>
  <c r="M86337" i="1"/>
  <c r="M86338" i="1"/>
  <c r="M86339" i="1"/>
  <c r="M86340" i="1"/>
  <c r="M86341" i="1"/>
  <c r="M86342" i="1"/>
  <c r="M86343" i="1"/>
  <c r="M86344" i="1"/>
  <c r="M86345" i="1"/>
  <c r="M86346" i="1"/>
  <c r="M86347" i="1"/>
  <c r="M86348" i="1"/>
  <c r="M86349" i="1"/>
  <c r="M86350" i="1"/>
  <c r="M86351" i="1"/>
  <c r="M86352" i="1"/>
  <c r="M86353" i="1"/>
  <c r="M86354" i="1"/>
  <c r="M86355" i="1"/>
  <c r="M86356" i="1"/>
  <c r="M86357" i="1"/>
  <c r="M86358" i="1"/>
  <c r="M86359" i="1"/>
  <c r="M86360" i="1"/>
  <c r="M86361" i="1"/>
  <c r="M86362" i="1"/>
  <c r="M86363" i="1"/>
  <c r="M86364" i="1"/>
  <c r="M86365" i="1"/>
  <c r="M86366" i="1"/>
  <c r="M86367" i="1"/>
  <c r="M86368" i="1"/>
  <c r="M86369" i="1"/>
  <c r="M86370" i="1"/>
  <c r="M86371" i="1"/>
  <c r="M86372" i="1"/>
  <c r="M86373" i="1"/>
  <c r="M86374" i="1"/>
  <c r="M86375" i="1"/>
  <c r="M86376" i="1"/>
  <c r="M86377" i="1"/>
  <c r="M86378" i="1"/>
  <c r="M86379" i="1"/>
  <c r="M86380" i="1"/>
  <c r="M86381" i="1"/>
  <c r="M86382" i="1"/>
  <c r="M86383" i="1"/>
  <c r="M86384" i="1"/>
  <c r="M86385" i="1"/>
  <c r="M86386" i="1"/>
  <c r="M86387" i="1"/>
  <c r="M86388" i="1"/>
  <c r="M86389" i="1"/>
  <c r="M86390" i="1"/>
  <c r="M86391" i="1"/>
  <c r="M86392" i="1"/>
  <c r="M86393" i="1"/>
  <c r="M86394" i="1"/>
  <c r="M86395" i="1"/>
  <c r="M86396" i="1"/>
  <c r="M86397" i="1"/>
  <c r="M86398" i="1"/>
  <c r="M86399" i="1"/>
  <c r="M86400" i="1"/>
  <c r="M86401" i="1"/>
  <c r="M86402" i="1"/>
  <c r="M86403" i="1"/>
  <c r="M86404" i="1"/>
  <c r="M86405" i="1"/>
  <c r="M86406" i="1"/>
  <c r="M86407" i="1"/>
  <c r="M86408" i="1"/>
  <c r="M86409" i="1"/>
  <c r="M86410" i="1"/>
  <c r="M86411" i="1"/>
  <c r="M86412" i="1"/>
  <c r="M86413" i="1"/>
  <c r="M86414" i="1"/>
  <c r="M86415" i="1"/>
  <c r="M86416" i="1"/>
  <c r="M86417" i="1"/>
  <c r="M86418" i="1"/>
  <c r="M86419" i="1"/>
  <c r="M86420" i="1"/>
  <c r="M86421" i="1"/>
  <c r="M86422" i="1"/>
  <c r="M86423" i="1"/>
  <c r="M86424" i="1"/>
  <c r="M86425" i="1"/>
  <c r="M86426" i="1"/>
  <c r="M86427" i="1"/>
  <c r="M86428" i="1"/>
  <c r="M86429" i="1"/>
  <c r="M86430" i="1"/>
  <c r="M86431" i="1"/>
  <c r="M86432" i="1"/>
  <c r="M86433" i="1"/>
  <c r="M86434" i="1"/>
  <c r="M86435" i="1"/>
  <c r="M86436" i="1"/>
  <c r="M86437" i="1"/>
  <c r="M86438" i="1"/>
  <c r="M86439" i="1"/>
  <c r="M86440" i="1"/>
  <c r="M86441" i="1"/>
  <c r="M86442" i="1"/>
  <c r="M86443" i="1"/>
  <c r="M86444" i="1"/>
  <c r="M86445" i="1"/>
  <c r="M86446" i="1"/>
  <c r="M86447" i="1"/>
  <c r="M86448" i="1"/>
  <c r="M86449" i="1"/>
  <c r="M86450" i="1"/>
  <c r="M86451" i="1"/>
  <c r="M86452" i="1"/>
  <c r="M86453" i="1"/>
  <c r="M86454" i="1"/>
  <c r="M86455" i="1"/>
  <c r="M86456" i="1"/>
  <c r="M86457" i="1"/>
  <c r="M86458" i="1"/>
  <c r="M86459" i="1"/>
  <c r="M86460" i="1"/>
  <c r="M86461" i="1"/>
  <c r="M86462" i="1"/>
  <c r="M86463" i="1"/>
  <c r="M86464" i="1"/>
  <c r="M86465" i="1"/>
  <c r="M86466" i="1"/>
  <c r="M86467" i="1"/>
  <c r="M86468" i="1"/>
  <c r="M86469" i="1"/>
  <c r="M86470" i="1"/>
  <c r="M86471" i="1"/>
  <c r="M86472" i="1"/>
  <c r="M86473" i="1"/>
  <c r="M86474" i="1"/>
  <c r="M86475" i="1"/>
  <c r="M86476" i="1"/>
  <c r="M86477" i="1"/>
  <c r="M86478" i="1"/>
  <c r="M86479" i="1"/>
  <c r="M86480" i="1"/>
  <c r="M86481" i="1"/>
  <c r="M86482" i="1"/>
  <c r="M86483" i="1"/>
  <c r="M86484" i="1"/>
  <c r="M86485" i="1"/>
  <c r="M86486" i="1"/>
  <c r="M86487" i="1"/>
  <c r="M86488" i="1"/>
  <c r="M86489" i="1"/>
  <c r="M86490" i="1"/>
  <c r="M86491" i="1"/>
  <c r="M86492" i="1"/>
  <c r="M86493" i="1"/>
  <c r="M86494" i="1"/>
  <c r="M86495" i="1"/>
  <c r="M86496" i="1"/>
  <c r="M86497" i="1"/>
  <c r="M86498" i="1"/>
  <c r="M86499" i="1"/>
  <c r="M86500" i="1"/>
  <c r="M86501" i="1"/>
  <c r="M86502" i="1"/>
  <c r="M86503" i="1"/>
  <c r="M86504" i="1"/>
  <c r="M86505" i="1"/>
  <c r="M86506" i="1"/>
  <c r="M86507" i="1"/>
  <c r="M86508" i="1"/>
  <c r="M86509" i="1"/>
  <c r="M86510" i="1"/>
  <c r="M86511" i="1"/>
  <c r="M86512" i="1"/>
  <c r="M86513" i="1"/>
  <c r="M86514" i="1"/>
  <c r="M86515" i="1"/>
  <c r="M86516" i="1"/>
  <c r="M86517" i="1"/>
  <c r="M86518" i="1"/>
  <c r="M86519" i="1"/>
  <c r="M86520" i="1"/>
  <c r="M86521" i="1"/>
  <c r="M86522" i="1"/>
  <c r="M86523" i="1"/>
  <c r="M86524" i="1"/>
  <c r="M86525" i="1"/>
  <c r="M86526" i="1"/>
  <c r="M86527" i="1"/>
  <c r="M86528" i="1"/>
  <c r="M86529" i="1"/>
  <c r="M86530" i="1"/>
  <c r="M86531" i="1"/>
  <c r="M86532" i="1"/>
  <c r="M86533" i="1"/>
  <c r="M86534" i="1"/>
  <c r="M86535" i="1"/>
  <c r="M86536" i="1"/>
  <c r="M86537" i="1"/>
  <c r="M86538" i="1"/>
  <c r="M86539" i="1"/>
  <c r="M86540" i="1"/>
  <c r="M86541" i="1"/>
  <c r="M86542" i="1"/>
  <c r="M86543" i="1"/>
  <c r="M86544" i="1"/>
  <c r="M86545" i="1"/>
  <c r="M86546" i="1"/>
  <c r="M86547" i="1"/>
  <c r="M86548" i="1"/>
  <c r="M86549" i="1"/>
  <c r="M86550" i="1"/>
  <c r="M86551" i="1"/>
  <c r="M86552" i="1"/>
  <c r="M86553" i="1"/>
  <c r="M86554" i="1"/>
  <c r="M86555" i="1"/>
  <c r="M86556" i="1"/>
  <c r="M86557" i="1"/>
  <c r="M86558" i="1"/>
  <c r="M86559" i="1"/>
  <c r="M86560" i="1"/>
  <c r="M86561" i="1"/>
  <c r="M86562" i="1"/>
  <c r="M86563" i="1"/>
  <c r="M86564" i="1"/>
  <c r="M86565" i="1"/>
  <c r="M86566" i="1"/>
  <c r="M86567" i="1"/>
  <c r="M86568" i="1"/>
  <c r="M86569" i="1"/>
  <c r="M86570" i="1"/>
  <c r="M86571" i="1"/>
  <c r="M86572" i="1"/>
  <c r="M86573" i="1"/>
  <c r="M86574" i="1"/>
  <c r="M86575" i="1"/>
  <c r="M86576" i="1"/>
  <c r="M86577" i="1"/>
  <c r="M86578" i="1"/>
  <c r="M86579" i="1"/>
  <c r="M86580" i="1"/>
  <c r="M86581" i="1"/>
  <c r="M86582" i="1"/>
  <c r="M86583" i="1"/>
  <c r="M86584" i="1"/>
  <c r="M86585" i="1"/>
  <c r="M86586" i="1"/>
  <c r="M86587" i="1"/>
  <c r="M86588" i="1"/>
  <c r="M86589" i="1"/>
  <c r="M86590" i="1"/>
  <c r="M86591" i="1"/>
  <c r="M86592" i="1"/>
  <c r="M86593" i="1"/>
  <c r="M86594" i="1"/>
  <c r="M86595" i="1"/>
  <c r="M86596" i="1"/>
  <c r="M86597" i="1"/>
  <c r="M86598" i="1"/>
  <c r="M86599" i="1"/>
  <c r="M86600" i="1"/>
  <c r="M86601" i="1"/>
  <c r="M86602" i="1"/>
  <c r="M86603" i="1"/>
  <c r="M86604" i="1"/>
  <c r="M86605" i="1"/>
  <c r="M86606" i="1"/>
  <c r="M86607" i="1"/>
  <c r="M86608" i="1"/>
  <c r="M86609" i="1"/>
  <c r="M86610" i="1"/>
  <c r="M86611" i="1"/>
  <c r="M86612" i="1"/>
  <c r="M86613" i="1"/>
  <c r="M86614" i="1"/>
  <c r="M86615" i="1"/>
  <c r="M86616" i="1"/>
  <c r="M86617" i="1"/>
  <c r="M86618" i="1"/>
  <c r="M86619" i="1"/>
  <c r="M86620" i="1"/>
  <c r="M86621" i="1"/>
  <c r="M86622" i="1"/>
  <c r="M86623" i="1"/>
  <c r="M86624" i="1"/>
  <c r="M86625" i="1"/>
  <c r="M86626" i="1"/>
  <c r="M86627" i="1"/>
  <c r="M86628" i="1"/>
  <c r="M86629" i="1"/>
  <c r="M86630" i="1"/>
  <c r="M86631" i="1"/>
  <c r="M86632" i="1"/>
  <c r="M86633" i="1"/>
  <c r="M86634" i="1"/>
  <c r="M86635" i="1"/>
  <c r="M86636" i="1"/>
  <c r="M86637" i="1"/>
  <c r="M86638" i="1"/>
  <c r="M86639" i="1"/>
  <c r="M86640" i="1"/>
  <c r="M86641" i="1"/>
  <c r="M86642" i="1"/>
  <c r="M86643" i="1"/>
  <c r="M86644" i="1"/>
  <c r="M86645" i="1"/>
  <c r="M86646" i="1"/>
  <c r="M86647" i="1"/>
  <c r="M86648" i="1"/>
  <c r="M86649" i="1"/>
  <c r="M86650" i="1"/>
  <c r="M86651" i="1"/>
  <c r="M86652" i="1"/>
  <c r="M86653" i="1"/>
  <c r="M86654" i="1"/>
  <c r="M86655" i="1"/>
  <c r="M86656" i="1"/>
  <c r="M86657" i="1"/>
  <c r="M86658" i="1"/>
  <c r="M86659" i="1"/>
  <c r="M86660" i="1"/>
  <c r="M86661" i="1"/>
  <c r="M86662" i="1"/>
  <c r="M86663" i="1"/>
  <c r="M86664" i="1"/>
  <c r="M86665" i="1"/>
  <c r="M86666" i="1"/>
  <c r="M86667" i="1"/>
  <c r="M86668" i="1"/>
  <c r="M86669" i="1"/>
  <c r="M86670" i="1"/>
  <c r="M86671" i="1"/>
  <c r="M86672" i="1"/>
  <c r="M86673" i="1"/>
  <c r="M86674" i="1"/>
  <c r="M86675" i="1"/>
  <c r="M86676" i="1"/>
  <c r="M86677" i="1"/>
  <c r="M86678" i="1"/>
  <c r="M86679" i="1"/>
  <c r="M86680" i="1"/>
  <c r="M86681" i="1"/>
  <c r="M86682" i="1"/>
  <c r="M86683" i="1"/>
  <c r="M86684" i="1"/>
  <c r="M86685" i="1"/>
  <c r="M86686" i="1"/>
  <c r="M86687" i="1"/>
  <c r="M86688" i="1"/>
  <c r="M86689" i="1"/>
  <c r="M86690" i="1"/>
  <c r="M86691" i="1"/>
  <c r="M86692" i="1"/>
  <c r="M86693" i="1"/>
  <c r="M86694" i="1"/>
  <c r="M86695" i="1"/>
  <c r="M86696" i="1"/>
  <c r="M86697" i="1"/>
  <c r="M86698" i="1"/>
  <c r="M86699" i="1"/>
  <c r="M86700" i="1"/>
  <c r="M86701" i="1"/>
  <c r="M86702" i="1"/>
  <c r="M86703" i="1"/>
  <c r="M86704" i="1"/>
  <c r="M86705" i="1"/>
  <c r="M86706" i="1"/>
  <c r="M86707" i="1"/>
  <c r="M86708" i="1"/>
  <c r="M86709" i="1"/>
  <c r="M86710" i="1"/>
  <c r="M86711" i="1"/>
  <c r="M86712" i="1"/>
  <c r="M86713" i="1"/>
  <c r="M86714" i="1"/>
  <c r="M86715" i="1"/>
  <c r="M86716" i="1"/>
  <c r="M86717" i="1"/>
  <c r="M86718" i="1"/>
  <c r="M86719" i="1"/>
  <c r="M86720" i="1"/>
  <c r="M86721" i="1"/>
  <c r="M86722" i="1"/>
  <c r="M86723" i="1"/>
  <c r="M86724" i="1"/>
  <c r="M86725" i="1"/>
  <c r="M86726" i="1"/>
  <c r="M86727" i="1"/>
  <c r="M86728" i="1"/>
  <c r="M86729" i="1"/>
  <c r="M86730" i="1"/>
  <c r="M86731" i="1"/>
  <c r="M86732" i="1"/>
  <c r="M86733" i="1"/>
  <c r="M86734" i="1"/>
  <c r="M86735" i="1"/>
  <c r="M86736" i="1"/>
  <c r="M86737" i="1"/>
  <c r="M86738" i="1"/>
  <c r="M86739" i="1"/>
  <c r="M86740" i="1"/>
  <c r="M86741" i="1"/>
  <c r="M86742" i="1"/>
  <c r="M86743" i="1"/>
  <c r="M86744" i="1"/>
  <c r="M86745" i="1"/>
  <c r="M86746" i="1"/>
  <c r="M86747" i="1"/>
  <c r="M86748" i="1"/>
  <c r="M86749" i="1"/>
  <c r="M86750" i="1"/>
  <c r="M86751" i="1"/>
  <c r="M86752" i="1"/>
  <c r="M86753" i="1"/>
  <c r="M86754" i="1"/>
  <c r="M86755" i="1"/>
  <c r="M86756" i="1"/>
  <c r="M86757" i="1"/>
  <c r="M86758" i="1"/>
  <c r="M86759" i="1"/>
  <c r="M86760" i="1"/>
  <c r="M86761" i="1"/>
  <c r="M86762" i="1"/>
  <c r="M86763" i="1"/>
  <c r="M86764" i="1"/>
  <c r="M86765" i="1"/>
  <c r="M86766" i="1"/>
  <c r="M86767" i="1"/>
  <c r="M86768" i="1"/>
  <c r="M86769" i="1"/>
  <c r="M86770" i="1"/>
  <c r="M86771" i="1"/>
  <c r="M86772" i="1"/>
  <c r="M86773" i="1"/>
  <c r="M86774" i="1"/>
  <c r="M86775" i="1"/>
  <c r="M86776" i="1"/>
  <c r="M86777" i="1"/>
  <c r="M86778" i="1"/>
  <c r="M86779" i="1"/>
  <c r="M86780" i="1"/>
  <c r="M86781" i="1"/>
  <c r="M86782" i="1"/>
  <c r="M86783" i="1"/>
  <c r="M86784" i="1"/>
  <c r="M86785" i="1"/>
  <c r="M86786" i="1"/>
  <c r="M86787" i="1"/>
  <c r="M86788" i="1"/>
  <c r="M86789" i="1"/>
  <c r="M86790" i="1"/>
  <c r="M86791" i="1"/>
  <c r="M86792" i="1"/>
  <c r="M86793" i="1"/>
  <c r="M86794" i="1"/>
  <c r="M86795" i="1"/>
  <c r="M86796" i="1"/>
  <c r="M86797" i="1"/>
  <c r="M86798" i="1"/>
  <c r="M86799" i="1"/>
  <c r="M86800" i="1"/>
  <c r="M86801" i="1"/>
  <c r="M86802" i="1"/>
  <c r="M86803" i="1"/>
  <c r="M86804" i="1"/>
  <c r="M86805" i="1"/>
  <c r="M86806" i="1"/>
  <c r="M86807" i="1"/>
  <c r="M86808" i="1"/>
  <c r="M86809" i="1"/>
  <c r="M86810" i="1"/>
  <c r="M86811" i="1"/>
  <c r="M86812" i="1"/>
  <c r="M86813" i="1"/>
  <c r="M86814" i="1"/>
  <c r="M86815" i="1"/>
  <c r="M86816" i="1"/>
  <c r="M86817" i="1"/>
  <c r="M86818" i="1"/>
  <c r="M86819" i="1"/>
  <c r="M86820" i="1"/>
  <c r="M86821" i="1"/>
  <c r="M86822" i="1"/>
  <c r="M86823" i="1"/>
  <c r="M86824" i="1"/>
  <c r="M86825" i="1"/>
  <c r="M86826" i="1"/>
  <c r="M86827" i="1"/>
  <c r="M86828" i="1"/>
  <c r="M86829" i="1"/>
  <c r="M86830" i="1"/>
  <c r="M86831" i="1"/>
  <c r="M86832" i="1"/>
  <c r="M86833" i="1"/>
  <c r="M86834" i="1"/>
  <c r="M86835" i="1"/>
  <c r="M86836" i="1"/>
  <c r="M86837" i="1"/>
  <c r="M86838" i="1"/>
  <c r="M86839" i="1"/>
  <c r="M86840" i="1"/>
  <c r="M86841" i="1"/>
  <c r="M86842" i="1"/>
  <c r="M86843" i="1"/>
  <c r="M86844" i="1"/>
  <c r="M86845" i="1"/>
  <c r="M86846" i="1"/>
  <c r="M86847" i="1"/>
  <c r="M86848" i="1"/>
  <c r="M86849" i="1"/>
  <c r="M86850" i="1"/>
  <c r="M86851" i="1"/>
  <c r="M86852" i="1"/>
  <c r="M86853" i="1"/>
  <c r="M86854" i="1"/>
  <c r="M86855" i="1"/>
  <c r="M86856" i="1"/>
  <c r="M86857" i="1"/>
  <c r="M86858" i="1"/>
  <c r="M86859" i="1"/>
  <c r="M86860" i="1"/>
  <c r="M86861" i="1"/>
  <c r="M86862" i="1"/>
  <c r="M86863" i="1"/>
  <c r="M86864" i="1"/>
  <c r="M86865" i="1"/>
  <c r="M86866" i="1"/>
  <c r="M86867" i="1"/>
  <c r="M86868" i="1"/>
  <c r="M86869" i="1"/>
  <c r="M86870" i="1"/>
  <c r="M86871" i="1"/>
  <c r="M86872" i="1"/>
  <c r="M86873" i="1"/>
  <c r="M86874" i="1"/>
  <c r="M86875" i="1"/>
  <c r="M86876" i="1"/>
  <c r="M86877" i="1"/>
  <c r="M86878" i="1"/>
  <c r="M86879" i="1"/>
  <c r="M86880" i="1"/>
  <c r="M86881" i="1"/>
  <c r="M86882" i="1"/>
  <c r="M86883" i="1"/>
  <c r="M86884" i="1"/>
  <c r="M86885" i="1"/>
  <c r="M86886" i="1"/>
  <c r="M86887" i="1"/>
  <c r="M86888" i="1"/>
  <c r="M86889" i="1"/>
  <c r="M86890" i="1"/>
  <c r="M86891" i="1"/>
  <c r="M86892" i="1"/>
  <c r="M86893" i="1"/>
  <c r="M86894" i="1"/>
  <c r="M86895" i="1"/>
  <c r="M86896" i="1"/>
  <c r="M86897" i="1"/>
  <c r="M86898" i="1"/>
  <c r="M86899" i="1"/>
  <c r="M86900" i="1"/>
  <c r="M86901" i="1"/>
  <c r="M86902" i="1"/>
  <c r="M86903" i="1"/>
  <c r="M86904" i="1"/>
  <c r="M86905" i="1"/>
  <c r="M86906" i="1"/>
  <c r="M86907" i="1"/>
  <c r="M86908" i="1"/>
  <c r="M86909" i="1"/>
  <c r="M86910" i="1"/>
  <c r="M86911" i="1"/>
  <c r="M86912" i="1"/>
  <c r="M86913" i="1"/>
  <c r="M86914" i="1"/>
  <c r="M86915" i="1"/>
  <c r="M86916" i="1"/>
  <c r="M86917" i="1"/>
  <c r="M86918" i="1"/>
  <c r="M86919" i="1"/>
  <c r="M86920" i="1"/>
  <c r="M86921" i="1"/>
  <c r="M86922" i="1"/>
  <c r="M86923" i="1"/>
  <c r="M86924" i="1"/>
  <c r="M86925" i="1"/>
  <c r="M86926" i="1"/>
  <c r="M86927" i="1"/>
  <c r="M86928" i="1"/>
  <c r="M86929" i="1"/>
  <c r="M86930" i="1"/>
  <c r="M86931" i="1"/>
  <c r="M86932" i="1"/>
  <c r="M86933" i="1"/>
  <c r="M86934" i="1"/>
  <c r="M86935" i="1"/>
  <c r="M86936" i="1"/>
  <c r="M86937" i="1"/>
  <c r="M86938" i="1"/>
  <c r="M86939" i="1"/>
  <c r="M86940" i="1"/>
  <c r="M86941" i="1"/>
  <c r="M86942" i="1"/>
  <c r="M86943" i="1"/>
  <c r="M86944" i="1"/>
  <c r="M86945" i="1"/>
  <c r="M86946" i="1"/>
  <c r="M86947" i="1"/>
  <c r="M86948" i="1"/>
  <c r="M86949" i="1"/>
  <c r="M86950" i="1"/>
  <c r="M86951" i="1"/>
  <c r="M86952" i="1"/>
  <c r="M86953" i="1"/>
  <c r="M86954" i="1"/>
  <c r="M86955" i="1"/>
  <c r="M86956" i="1"/>
  <c r="M86957" i="1"/>
  <c r="M86958" i="1"/>
  <c r="M86959" i="1"/>
  <c r="M86960" i="1"/>
  <c r="M86961" i="1"/>
  <c r="M86962" i="1"/>
  <c r="M86963" i="1"/>
  <c r="M86964" i="1"/>
  <c r="M86965" i="1"/>
  <c r="M86966" i="1"/>
  <c r="M86967" i="1"/>
  <c r="M86968" i="1"/>
  <c r="M86969" i="1"/>
  <c r="M86970" i="1"/>
  <c r="M86971" i="1"/>
  <c r="M86972" i="1"/>
  <c r="M86973" i="1"/>
  <c r="M86974" i="1"/>
  <c r="M86975" i="1"/>
  <c r="M86976" i="1"/>
  <c r="M86977" i="1"/>
  <c r="M86978" i="1"/>
  <c r="M86979" i="1"/>
  <c r="M86980" i="1"/>
  <c r="M86981" i="1"/>
  <c r="M86982" i="1"/>
  <c r="M86983" i="1"/>
  <c r="M86984" i="1"/>
  <c r="M86985" i="1"/>
  <c r="M86986" i="1"/>
  <c r="M86987" i="1"/>
  <c r="M86988" i="1"/>
  <c r="M86989" i="1"/>
  <c r="M86990" i="1"/>
  <c r="M86991" i="1"/>
  <c r="M86992" i="1"/>
  <c r="M86993" i="1"/>
  <c r="M86994" i="1"/>
  <c r="M86995" i="1"/>
  <c r="M86996" i="1"/>
  <c r="M86997" i="1"/>
  <c r="M86998" i="1"/>
  <c r="M86999" i="1"/>
  <c r="M87000" i="1"/>
  <c r="M87001" i="1"/>
  <c r="M87002" i="1"/>
  <c r="M87003" i="1"/>
  <c r="M87004" i="1"/>
  <c r="M87005" i="1"/>
  <c r="M87006" i="1"/>
  <c r="M87007" i="1"/>
  <c r="M87008" i="1"/>
  <c r="M87009" i="1"/>
  <c r="M87010" i="1"/>
  <c r="M87011" i="1"/>
  <c r="M87012" i="1"/>
  <c r="M87013" i="1"/>
  <c r="M87014" i="1"/>
  <c r="M87015" i="1"/>
  <c r="M87016" i="1"/>
  <c r="M87017" i="1"/>
  <c r="M87018" i="1"/>
  <c r="M87019" i="1"/>
  <c r="M87020" i="1"/>
  <c r="M87021" i="1"/>
  <c r="M87022" i="1"/>
  <c r="M87023" i="1"/>
  <c r="M87024" i="1"/>
  <c r="M87025" i="1"/>
  <c r="M87026" i="1"/>
  <c r="M87027" i="1"/>
  <c r="M87028" i="1"/>
  <c r="M87029" i="1"/>
  <c r="M87030" i="1"/>
  <c r="M87031" i="1"/>
  <c r="M87032" i="1"/>
  <c r="M87033" i="1"/>
  <c r="M87034" i="1"/>
  <c r="M87035" i="1"/>
  <c r="M87036" i="1"/>
  <c r="M87037" i="1"/>
  <c r="M87038" i="1"/>
  <c r="M87039" i="1"/>
  <c r="M87040" i="1"/>
  <c r="M87041" i="1"/>
  <c r="M87042" i="1"/>
  <c r="M87043" i="1"/>
  <c r="M87044" i="1"/>
  <c r="M87045" i="1"/>
  <c r="M87046" i="1"/>
  <c r="M87047" i="1"/>
  <c r="M87048" i="1"/>
  <c r="M87049" i="1"/>
  <c r="M87050" i="1"/>
  <c r="M87051" i="1"/>
  <c r="M87052" i="1"/>
  <c r="M87053" i="1"/>
  <c r="M87054" i="1"/>
  <c r="M87055" i="1"/>
  <c r="M87056" i="1"/>
  <c r="M87057" i="1"/>
  <c r="M87058" i="1"/>
  <c r="M87059" i="1"/>
  <c r="M87060" i="1"/>
  <c r="M87061" i="1"/>
  <c r="M87062" i="1"/>
  <c r="M87063" i="1"/>
  <c r="M87064" i="1"/>
  <c r="M87065" i="1"/>
  <c r="M87066" i="1"/>
  <c r="M87067" i="1"/>
  <c r="M87068" i="1"/>
  <c r="M87069" i="1"/>
  <c r="M87070" i="1"/>
  <c r="M87071" i="1"/>
  <c r="M87072" i="1"/>
  <c r="M87073" i="1"/>
  <c r="M87074" i="1"/>
  <c r="M87075" i="1"/>
  <c r="M87076" i="1"/>
  <c r="M87077" i="1"/>
  <c r="M87078" i="1"/>
  <c r="M87079" i="1"/>
  <c r="M87080" i="1"/>
  <c r="M87081" i="1"/>
  <c r="M87082" i="1"/>
  <c r="M87083" i="1"/>
  <c r="M87084" i="1"/>
  <c r="M87085" i="1"/>
  <c r="M87086" i="1"/>
  <c r="M87087" i="1"/>
  <c r="M87088" i="1"/>
  <c r="M87089" i="1"/>
  <c r="M87090" i="1"/>
  <c r="M87091" i="1"/>
  <c r="M87092" i="1"/>
  <c r="M87093" i="1"/>
  <c r="M87094" i="1"/>
  <c r="M87095" i="1"/>
  <c r="M87096" i="1"/>
  <c r="M87097" i="1"/>
  <c r="M87098" i="1"/>
  <c r="M87099" i="1"/>
  <c r="M87100" i="1"/>
  <c r="M87101" i="1"/>
  <c r="M87102" i="1"/>
  <c r="M87103" i="1"/>
  <c r="M87104" i="1"/>
  <c r="M87105" i="1"/>
  <c r="M87106" i="1"/>
  <c r="M87107" i="1"/>
  <c r="M87108" i="1"/>
  <c r="M87109" i="1"/>
  <c r="M87110" i="1"/>
  <c r="M87111" i="1"/>
  <c r="M87112" i="1"/>
  <c r="M87113" i="1"/>
  <c r="M87114" i="1"/>
  <c r="M87115" i="1"/>
  <c r="M87116" i="1"/>
  <c r="M87117" i="1"/>
  <c r="M87118" i="1"/>
  <c r="M87119" i="1"/>
  <c r="M87120" i="1"/>
  <c r="M87121" i="1"/>
  <c r="M87122" i="1"/>
  <c r="M87123" i="1"/>
  <c r="M87124" i="1"/>
  <c r="M87125" i="1"/>
  <c r="M87126" i="1"/>
  <c r="M87127" i="1"/>
  <c r="M87128" i="1"/>
  <c r="M87129" i="1"/>
  <c r="M87130" i="1"/>
  <c r="M87131" i="1"/>
  <c r="M87132" i="1"/>
  <c r="M87133" i="1"/>
  <c r="M87134" i="1"/>
  <c r="M87135" i="1"/>
  <c r="M87136" i="1"/>
  <c r="M87137" i="1"/>
  <c r="M87138" i="1"/>
  <c r="M87139" i="1"/>
  <c r="M87140" i="1"/>
  <c r="M87141" i="1"/>
  <c r="M87142" i="1"/>
  <c r="M87143" i="1"/>
  <c r="M87144" i="1"/>
  <c r="M87145" i="1"/>
  <c r="M87146" i="1"/>
  <c r="M87147" i="1"/>
  <c r="M87148" i="1"/>
  <c r="M87149" i="1"/>
  <c r="M87150" i="1"/>
  <c r="M87151" i="1"/>
  <c r="M87152" i="1"/>
  <c r="M87153" i="1"/>
  <c r="M87154" i="1"/>
  <c r="M87155" i="1"/>
  <c r="M87156" i="1"/>
  <c r="M87157" i="1"/>
  <c r="M87158" i="1"/>
  <c r="M87159" i="1"/>
  <c r="M87160" i="1"/>
  <c r="M87161" i="1"/>
  <c r="M87162" i="1"/>
  <c r="M87163" i="1"/>
  <c r="M87164" i="1"/>
  <c r="M87165" i="1"/>
  <c r="M87166" i="1"/>
  <c r="M87167" i="1"/>
  <c r="M87168" i="1"/>
  <c r="M87169" i="1"/>
  <c r="M87170" i="1"/>
  <c r="M87171" i="1"/>
  <c r="M87172" i="1"/>
  <c r="M87173" i="1"/>
  <c r="M87174" i="1"/>
  <c r="M87175" i="1"/>
  <c r="M87176" i="1"/>
  <c r="M87177" i="1"/>
  <c r="M87178" i="1"/>
  <c r="M87179" i="1"/>
  <c r="M87180" i="1"/>
  <c r="M87181" i="1"/>
  <c r="M87182" i="1"/>
  <c r="M87183" i="1"/>
  <c r="M87184" i="1"/>
  <c r="M87185" i="1"/>
  <c r="M87186" i="1"/>
  <c r="M87187" i="1"/>
  <c r="M87188" i="1"/>
  <c r="M87189" i="1"/>
  <c r="M87190" i="1"/>
  <c r="M87191" i="1"/>
  <c r="M87192" i="1"/>
  <c r="M87193" i="1"/>
  <c r="M87194" i="1"/>
  <c r="M87195" i="1"/>
  <c r="M87196" i="1"/>
  <c r="M87197" i="1"/>
  <c r="M87198" i="1"/>
  <c r="M87199" i="1"/>
  <c r="M87200" i="1"/>
  <c r="M87201" i="1"/>
  <c r="M87202" i="1"/>
  <c r="M87203" i="1"/>
  <c r="M87204" i="1"/>
  <c r="M87205" i="1"/>
  <c r="M87206" i="1"/>
  <c r="M87207" i="1"/>
  <c r="M87208" i="1"/>
  <c r="M87209" i="1"/>
  <c r="M87210" i="1"/>
  <c r="M87211" i="1"/>
  <c r="M87212" i="1"/>
  <c r="M87213" i="1"/>
  <c r="M87214" i="1"/>
  <c r="M87215" i="1"/>
  <c r="M87216" i="1"/>
  <c r="M87217" i="1"/>
  <c r="M87218" i="1"/>
  <c r="M87219" i="1"/>
  <c r="M87220" i="1"/>
  <c r="M87221" i="1"/>
  <c r="M87222" i="1"/>
  <c r="M87223" i="1"/>
  <c r="M87224" i="1"/>
  <c r="M87225" i="1"/>
  <c r="M87226" i="1"/>
  <c r="M87227" i="1"/>
  <c r="M87228" i="1"/>
  <c r="M87229" i="1"/>
  <c r="M87230" i="1"/>
  <c r="M87231" i="1"/>
  <c r="M87232" i="1"/>
  <c r="M87233" i="1"/>
  <c r="M87234" i="1"/>
  <c r="M87235" i="1"/>
  <c r="M87236" i="1"/>
  <c r="M87237" i="1"/>
  <c r="M87238" i="1"/>
  <c r="M87239" i="1"/>
  <c r="M87240" i="1"/>
  <c r="M87241" i="1"/>
  <c r="M87242" i="1"/>
  <c r="M87243" i="1"/>
  <c r="M87244" i="1"/>
  <c r="M87245" i="1"/>
  <c r="M87246" i="1"/>
  <c r="M87247" i="1"/>
  <c r="M87248" i="1"/>
  <c r="M87249" i="1"/>
  <c r="M87250" i="1"/>
  <c r="M87251" i="1"/>
  <c r="M87252" i="1"/>
  <c r="M87253" i="1"/>
  <c r="M87254" i="1"/>
  <c r="M87255" i="1"/>
  <c r="M87256" i="1"/>
  <c r="M87257" i="1"/>
  <c r="M87258" i="1"/>
  <c r="M87259" i="1"/>
  <c r="M87260" i="1"/>
  <c r="M87261" i="1"/>
  <c r="M87262" i="1"/>
  <c r="M87263" i="1"/>
  <c r="M87264" i="1"/>
  <c r="M87265" i="1"/>
  <c r="M87266" i="1"/>
  <c r="M87267" i="1"/>
  <c r="M87268" i="1"/>
  <c r="M87269" i="1"/>
  <c r="M87270" i="1"/>
  <c r="M87271" i="1"/>
  <c r="M87272" i="1"/>
  <c r="M87273" i="1"/>
  <c r="M87274" i="1"/>
  <c r="M87275" i="1"/>
  <c r="M87276" i="1"/>
  <c r="M87277" i="1"/>
  <c r="M87278" i="1"/>
  <c r="M87279" i="1"/>
  <c r="M87280" i="1"/>
  <c r="M87281" i="1"/>
  <c r="M87282" i="1"/>
  <c r="M87283" i="1"/>
  <c r="M87284" i="1"/>
  <c r="M87285" i="1"/>
  <c r="M87286" i="1"/>
  <c r="M87287" i="1"/>
  <c r="M87288" i="1"/>
  <c r="M87289" i="1"/>
  <c r="M87290" i="1"/>
  <c r="M87291" i="1"/>
  <c r="M87292" i="1"/>
  <c r="M87293" i="1"/>
  <c r="M87294" i="1"/>
  <c r="M87295" i="1"/>
  <c r="M87296" i="1"/>
  <c r="M87297" i="1"/>
  <c r="M87298" i="1"/>
  <c r="M87299" i="1"/>
  <c r="M87300" i="1"/>
  <c r="M87301" i="1"/>
  <c r="M87302" i="1"/>
  <c r="M87303" i="1"/>
  <c r="M87304" i="1"/>
  <c r="M87305" i="1"/>
  <c r="M87306" i="1"/>
  <c r="M87307" i="1"/>
  <c r="M87308" i="1"/>
  <c r="M87309" i="1"/>
  <c r="M87310" i="1"/>
  <c r="M87311" i="1"/>
  <c r="M87312" i="1"/>
  <c r="M87313" i="1"/>
  <c r="M87314" i="1"/>
  <c r="M87315" i="1"/>
  <c r="M87316" i="1"/>
  <c r="M87317" i="1"/>
  <c r="M87318" i="1"/>
  <c r="M87319" i="1"/>
  <c r="M87320" i="1"/>
  <c r="M87321" i="1"/>
  <c r="M87322" i="1"/>
  <c r="M87323" i="1"/>
  <c r="M87324" i="1"/>
  <c r="M87325" i="1"/>
  <c r="M87326" i="1"/>
  <c r="M87327" i="1"/>
  <c r="M87328" i="1"/>
  <c r="M87329" i="1"/>
  <c r="M87330" i="1"/>
  <c r="M87331" i="1"/>
  <c r="M87332" i="1"/>
  <c r="M87333" i="1"/>
  <c r="M87334" i="1"/>
  <c r="M87335" i="1"/>
  <c r="M87336" i="1"/>
  <c r="M87337" i="1"/>
  <c r="M87338" i="1"/>
  <c r="M87339" i="1"/>
  <c r="M87340" i="1"/>
  <c r="M87341" i="1"/>
  <c r="M87342" i="1"/>
  <c r="M87343" i="1"/>
  <c r="M87344" i="1"/>
  <c r="M87345" i="1"/>
  <c r="M87346" i="1"/>
  <c r="M87347" i="1"/>
  <c r="M87348" i="1"/>
  <c r="M87349" i="1"/>
  <c r="M87350" i="1"/>
  <c r="M87351" i="1"/>
  <c r="M87352" i="1"/>
  <c r="M87353" i="1"/>
  <c r="M87354" i="1"/>
  <c r="M87355" i="1"/>
  <c r="M87356" i="1"/>
  <c r="M87357" i="1"/>
  <c r="M87358" i="1"/>
  <c r="M87359" i="1"/>
  <c r="M87360" i="1"/>
  <c r="M87361" i="1"/>
  <c r="M87362" i="1"/>
  <c r="M87363" i="1"/>
  <c r="M87364" i="1"/>
  <c r="M87365" i="1"/>
  <c r="M87366" i="1"/>
  <c r="M87367" i="1"/>
  <c r="M87368" i="1"/>
  <c r="M87369" i="1"/>
  <c r="M87370" i="1"/>
  <c r="M87371" i="1"/>
  <c r="M87372" i="1"/>
  <c r="M87373" i="1"/>
  <c r="M87374" i="1"/>
  <c r="M87375" i="1"/>
  <c r="M87376" i="1"/>
  <c r="M87377" i="1"/>
  <c r="M87378" i="1"/>
  <c r="M87379" i="1"/>
  <c r="M87380" i="1"/>
  <c r="M87381" i="1"/>
  <c r="M87382" i="1"/>
  <c r="M87383" i="1"/>
  <c r="M87384" i="1"/>
  <c r="M87385" i="1"/>
  <c r="M87386" i="1"/>
  <c r="M87387" i="1"/>
  <c r="M87388" i="1"/>
  <c r="M87389" i="1"/>
  <c r="M87390" i="1"/>
  <c r="M87391" i="1"/>
  <c r="M87392" i="1"/>
  <c r="M87393" i="1"/>
  <c r="M87394" i="1"/>
  <c r="M87395" i="1"/>
  <c r="M87396" i="1"/>
  <c r="M87397" i="1"/>
  <c r="M87398" i="1"/>
  <c r="M87399" i="1"/>
  <c r="M87400" i="1"/>
  <c r="M87401" i="1"/>
  <c r="M87402" i="1"/>
  <c r="M87403" i="1"/>
  <c r="M87404" i="1"/>
  <c r="M87405" i="1"/>
  <c r="M87406" i="1"/>
  <c r="M87407" i="1"/>
  <c r="M87408" i="1"/>
  <c r="M87409" i="1"/>
  <c r="M87410" i="1"/>
  <c r="M87411" i="1"/>
  <c r="M87412" i="1"/>
  <c r="M87413" i="1"/>
  <c r="M87414" i="1"/>
  <c r="M87415" i="1"/>
  <c r="M87416" i="1"/>
  <c r="M87417" i="1"/>
  <c r="M87418" i="1"/>
  <c r="M87419" i="1"/>
  <c r="M87420" i="1"/>
  <c r="M87421" i="1"/>
  <c r="M87422" i="1"/>
  <c r="M87423" i="1"/>
  <c r="M87424" i="1"/>
  <c r="M87425" i="1"/>
  <c r="M87426" i="1"/>
  <c r="M87427" i="1"/>
  <c r="M87428" i="1"/>
  <c r="M87429" i="1"/>
  <c r="M87430" i="1"/>
  <c r="M87431" i="1"/>
  <c r="M87432" i="1"/>
  <c r="M87433" i="1"/>
  <c r="M87434" i="1"/>
  <c r="M87435" i="1"/>
  <c r="M87436" i="1"/>
  <c r="M87437" i="1"/>
  <c r="M87438" i="1"/>
  <c r="M87439" i="1"/>
  <c r="M87440" i="1"/>
  <c r="M87441" i="1"/>
  <c r="M87442" i="1"/>
  <c r="M87443" i="1"/>
  <c r="M87444" i="1"/>
  <c r="M87445" i="1"/>
  <c r="M87446" i="1"/>
  <c r="M87447" i="1"/>
  <c r="M87448" i="1"/>
  <c r="M87449" i="1"/>
  <c r="M87450" i="1"/>
  <c r="M87451" i="1"/>
  <c r="M87452" i="1"/>
  <c r="M87453" i="1"/>
  <c r="M87454" i="1"/>
  <c r="M87455" i="1"/>
  <c r="M87456" i="1"/>
  <c r="M87457" i="1"/>
  <c r="M87458" i="1"/>
  <c r="M87459" i="1"/>
  <c r="M87460" i="1"/>
  <c r="M87461" i="1"/>
  <c r="M87462" i="1"/>
  <c r="M87463" i="1"/>
  <c r="M87464" i="1"/>
  <c r="M87465" i="1"/>
  <c r="M87466" i="1"/>
  <c r="M87467" i="1"/>
  <c r="M87468" i="1"/>
  <c r="M87469" i="1"/>
  <c r="M87470" i="1"/>
  <c r="M87471" i="1"/>
  <c r="M87472" i="1"/>
  <c r="M87473" i="1"/>
  <c r="M87474" i="1"/>
  <c r="M87475" i="1"/>
  <c r="M87476" i="1"/>
  <c r="M87477" i="1"/>
  <c r="M87478" i="1"/>
  <c r="M87479" i="1"/>
  <c r="M87480" i="1"/>
  <c r="M87481" i="1"/>
  <c r="M87482" i="1"/>
  <c r="M87483" i="1"/>
  <c r="M87484" i="1"/>
  <c r="M87485" i="1"/>
  <c r="M87486" i="1"/>
  <c r="M87487" i="1"/>
  <c r="M87488" i="1"/>
  <c r="M87489" i="1"/>
  <c r="M87490" i="1"/>
  <c r="M87491" i="1"/>
  <c r="M87492" i="1"/>
  <c r="M87493" i="1"/>
  <c r="M87494" i="1"/>
  <c r="M87495" i="1"/>
  <c r="M87496" i="1"/>
  <c r="M87497" i="1"/>
  <c r="M87498" i="1"/>
  <c r="M87499" i="1"/>
  <c r="M87500" i="1"/>
  <c r="M87501" i="1"/>
  <c r="M87502" i="1"/>
  <c r="M87503" i="1"/>
  <c r="M87504" i="1"/>
  <c r="M87505" i="1"/>
  <c r="M87506" i="1"/>
  <c r="M87507" i="1"/>
  <c r="M87508" i="1"/>
  <c r="M87509" i="1"/>
  <c r="M87510" i="1"/>
  <c r="M87511" i="1"/>
  <c r="M87512" i="1"/>
  <c r="M87513" i="1"/>
  <c r="M87514" i="1"/>
  <c r="M87515" i="1"/>
  <c r="M87516" i="1"/>
  <c r="M87517" i="1"/>
  <c r="M87518" i="1"/>
  <c r="M87519" i="1"/>
  <c r="M87520" i="1"/>
  <c r="M87521" i="1"/>
  <c r="M87522" i="1"/>
  <c r="M87523" i="1"/>
  <c r="M87524" i="1"/>
  <c r="M87525" i="1"/>
  <c r="M87526" i="1"/>
  <c r="M87527" i="1"/>
  <c r="M87528" i="1"/>
  <c r="M87529" i="1"/>
  <c r="M87530" i="1"/>
  <c r="M87531" i="1"/>
  <c r="M87532" i="1"/>
  <c r="M87533" i="1"/>
  <c r="M87534" i="1"/>
  <c r="M87535" i="1"/>
  <c r="M87536" i="1"/>
  <c r="M87537" i="1"/>
  <c r="M87538" i="1"/>
  <c r="M87539" i="1"/>
  <c r="M87540" i="1"/>
  <c r="M87541" i="1"/>
  <c r="M87542" i="1"/>
  <c r="M87543" i="1"/>
  <c r="M87544" i="1"/>
  <c r="M87545" i="1"/>
  <c r="M87546" i="1"/>
  <c r="M87547" i="1"/>
  <c r="M87548" i="1"/>
  <c r="M87549" i="1"/>
  <c r="M87550" i="1"/>
  <c r="M87551" i="1"/>
  <c r="M87552" i="1"/>
  <c r="M87553" i="1"/>
  <c r="M87554" i="1"/>
  <c r="M87555" i="1"/>
  <c r="M87556" i="1"/>
  <c r="M87557" i="1"/>
  <c r="M87558" i="1"/>
  <c r="M87559" i="1"/>
  <c r="M87560" i="1"/>
  <c r="M87561" i="1"/>
  <c r="M87562" i="1"/>
  <c r="M87563" i="1"/>
  <c r="M87564" i="1"/>
  <c r="M87565" i="1"/>
  <c r="M87566" i="1"/>
  <c r="M87567" i="1"/>
  <c r="M87568" i="1"/>
  <c r="M87569" i="1"/>
  <c r="M87570" i="1"/>
  <c r="M87571" i="1"/>
  <c r="M87572" i="1"/>
  <c r="M87573" i="1"/>
  <c r="M87574" i="1"/>
  <c r="M87575" i="1"/>
  <c r="M87576" i="1"/>
  <c r="M87577" i="1"/>
  <c r="M87578" i="1"/>
  <c r="M87579" i="1"/>
  <c r="M87580" i="1"/>
  <c r="M87581" i="1"/>
  <c r="M87582" i="1"/>
  <c r="M87583" i="1"/>
  <c r="M87584" i="1"/>
  <c r="M87585" i="1"/>
  <c r="M87586" i="1"/>
  <c r="M87587" i="1"/>
  <c r="M87588" i="1"/>
  <c r="M87589" i="1"/>
  <c r="M87590" i="1"/>
  <c r="M87591" i="1"/>
  <c r="M87592" i="1"/>
  <c r="M87593" i="1"/>
  <c r="M87594" i="1"/>
  <c r="M87595" i="1"/>
  <c r="M87596" i="1"/>
  <c r="M87597" i="1"/>
  <c r="M87598" i="1"/>
  <c r="M87599" i="1"/>
  <c r="M87600" i="1"/>
  <c r="M87601" i="1"/>
  <c r="M87602" i="1"/>
  <c r="M87603" i="1"/>
  <c r="M87604" i="1"/>
  <c r="M87605" i="1"/>
  <c r="M87606" i="1"/>
  <c r="M87607" i="1"/>
  <c r="M87608" i="1"/>
  <c r="M87609" i="1"/>
  <c r="M87610" i="1"/>
  <c r="M87611" i="1"/>
  <c r="M87612" i="1"/>
  <c r="M87613" i="1"/>
  <c r="M87614" i="1"/>
  <c r="M87615" i="1"/>
  <c r="M87616" i="1"/>
  <c r="M87617" i="1"/>
  <c r="M87618" i="1"/>
  <c r="M87619" i="1"/>
  <c r="M87620" i="1"/>
  <c r="M87621" i="1"/>
  <c r="M87622" i="1"/>
  <c r="M87623" i="1"/>
  <c r="M87624" i="1"/>
  <c r="M87625" i="1"/>
  <c r="M87626" i="1"/>
  <c r="M87627" i="1"/>
  <c r="M87628" i="1"/>
  <c r="M87629" i="1"/>
  <c r="M87630" i="1"/>
  <c r="M87631" i="1"/>
  <c r="M87632" i="1"/>
  <c r="M87633" i="1"/>
  <c r="M87634" i="1"/>
  <c r="M87635" i="1"/>
  <c r="M87636" i="1"/>
  <c r="M87637" i="1"/>
  <c r="M87638" i="1"/>
  <c r="M87639" i="1"/>
  <c r="M87640" i="1"/>
  <c r="M87641" i="1"/>
  <c r="M87642" i="1"/>
  <c r="M87643" i="1"/>
  <c r="M87644" i="1"/>
  <c r="M87645" i="1"/>
  <c r="M87646" i="1"/>
  <c r="M87647" i="1"/>
  <c r="M87648" i="1"/>
  <c r="M87649" i="1"/>
  <c r="M87650" i="1"/>
  <c r="M87651" i="1"/>
  <c r="M87652" i="1"/>
  <c r="M87653" i="1"/>
  <c r="M87654" i="1"/>
  <c r="M87655" i="1"/>
  <c r="M87656" i="1"/>
  <c r="M87657" i="1"/>
  <c r="M87658" i="1"/>
  <c r="M87659" i="1"/>
  <c r="M87660" i="1"/>
  <c r="M87661" i="1"/>
  <c r="M87662" i="1"/>
  <c r="M87663" i="1"/>
  <c r="M87664" i="1"/>
  <c r="M87665" i="1"/>
  <c r="M87666" i="1"/>
  <c r="M87667" i="1"/>
  <c r="M87668" i="1"/>
  <c r="M87669" i="1"/>
  <c r="M87670" i="1"/>
  <c r="M87671" i="1"/>
  <c r="M87672" i="1"/>
  <c r="M87673" i="1"/>
  <c r="M87674" i="1"/>
  <c r="M87675" i="1"/>
  <c r="M87676" i="1"/>
  <c r="M87677" i="1"/>
  <c r="M87678" i="1"/>
  <c r="M87679" i="1"/>
  <c r="M87680" i="1"/>
  <c r="M87681" i="1"/>
  <c r="M87682" i="1"/>
  <c r="M87683" i="1"/>
  <c r="M87684" i="1"/>
  <c r="M87685" i="1"/>
  <c r="M87686" i="1"/>
  <c r="M87687" i="1"/>
  <c r="M87688" i="1"/>
  <c r="M87689" i="1"/>
  <c r="M87690" i="1"/>
  <c r="M87691" i="1"/>
  <c r="M87692" i="1"/>
  <c r="M87693" i="1"/>
  <c r="M87694" i="1"/>
  <c r="M87695" i="1"/>
  <c r="M87696" i="1"/>
  <c r="M87697" i="1"/>
  <c r="M87698" i="1"/>
  <c r="M87699" i="1"/>
  <c r="M87700" i="1"/>
  <c r="M87701" i="1"/>
  <c r="M87702" i="1"/>
  <c r="M87703" i="1"/>
  <c r="M87704" i="1"/>
  <c r="M87705" i="1"/>
  <c r="M87706" i="1"/>
  <c r="M87707" i="1"/>
  <c r="M87708" i="1"/>
  <c r="M87709" i="1"/>
  <c r="M87710" i="1"/>
  <c r="M87711" i="1"/>
  <c r="M87712" i="1"/>
  <c r="M87713" i="1"/>
  <c r="M87714" i="1"/>
  <c r="M87715" i="1"/>
  <c r="M87716" i="1"/>
  <c r="M87717" i="1"/>
  <c r="M87718" i="1"/>
  <c r="M87719" i="1"/>
  <c r="M87720" i="1"/>
  <c r="M87721" i="1"/>
  <c r="M87722" i="1"/>
  <c r="M87723" i="1"/>
  <c r="M87724" i="1"/>
  <c r="M87725" i="1"/>
  <c r="M87726" i="1"/>
  <c r="M87727" i="1"/>
  <c r="M87728" i="1"/>
  <c r="M87729" i="1"/>
  <c r="M87730" i="1"/>
  <c r="M87731" i="1"/>
  <c r="M87732" i="1"/>
  <c r="M87733" i="1"/>
  <c r="M87734" i="1"/>
  <c r="M87735" i="1"/>
  <c r="M87736" i="1"/>
  <c r="M87737" i="1"/>
  <c r="M87738" i="1"/>
  <c r="M87739" i="1"/>
  <c r="M87740" i="1"/>
  <c r="M87741" i="1"/>
  <c r="M87742" i="1"/>
  <c r="M87743" i="1"/>
  <c r="M87744" i="1"/>
  <c r="M87745" i="1"/>
  <c r="M87746" i="1"/>
  <c r="M87747" i="1"/>
  <c r="M87748" i="1"/>
  <c r="M87749" i="1"/>
  <c r="M87750" i="1"/>
  <c r="M87751" i="1"/>
  <c r="M87752" i="1"/>
  <c r="M87753" i="1"/>
  <c r="M87754" i="1"/>
  <c r="M87755" i="1"/>
  <c r="M87756" i="1"/>
  <c r="M87757" i="1"/>
  <c r="M87758" i="1"/>
  <c r="M87759" i="1"/>
  <c r="M87760" i="1"/>
  <c r="M87761" i="1"/>
  <c r="M87762" i="1"/>
  <c r="M87763" i="1"/>
  <c r="M87764" i="1"/>
  <c r="M87765" i="1"/>
  <c r="M87766" i="1"/>
  <c r="M87767" i="1"/>
  <c r="M87768" i="1"/>
  <c r="M87769" i="1"/>
  <c r="M87770" i="1"/>
  <c r="M87771" i="1"/>
  <c r="M87772" i="1"/>
  <c r="M87773" i="1"/>
  <c r="M87774" i="1"/>
  <c r="M87775" i="1"/>
  <c r="M87776" i="1"/>
  <c r="M87777" i="1"/>
  <c r="M87778" i="1"/>
  <c r="M87779" i="1"/>
  <c r="M87780" i="1"/>
  <c r="M87781" i="1"/>
  <c r="M87782" i="1"/>
  <c r="M87783" i="1"/>
  <c r="M87784" i="1"/>
  <c r="M87785" i="1"/>
  <c r="M87786" i="1"/>
  <c r="M87787" i="1"/>
  <c r="M87788" i="1"/>
  <c r="M87789" i="1"/>
  <c r="M87790" i="1"/>
  <c r="M87791" i="1"/>
  <c r="M87792" i="1"/>
  <c r="M87793" i="1"/>
  <c r="M87794" i="1"/>
  <c r="M87795" i="1"/>
  <c r="M87796" i="1"/>
  <c r="M87797" i="1"/>
  <c r="M87798" i="1"/>
  <c r="M87799" i="1"/>
  <c r="M87800" i="1"/>
  <c r="M87801" i="1"/>
  <c r="M87802" i="1"/>
  <c r="M87803" i="1"/>
  <c r="M87804" i="1"/>
  <c r="M87805" i="1"/>
  <c r="M87806" i="1"/>
  <c r="M87807" i="1"/>
  <c r="M87808" i="1"/>
  <c r="M87809" i="1"/>
  <c r="M87810" i="1"/>
  <c r="M87811" i="1"/>
  <c r="M87812" i="1"/>
  <c r="M87813" i="1"/>
  <c r="M87814" i="1"/>
  <c r="M87815" i="1"/>
  <c r="M87816" i="1"/>
  <c r="M87817" i="1"/>
  <c r="M87818" i="1"/>
  <c r="M87819" i="1"/>
  <c r="M87820" i="1"/>
  <c r="M87821" i="1"/>
  <c r="M87822" i="1"/>
  <c r="M87823" i="1"/>
  <c r="M87824" i="1"/>
  <c r="M87825" i="1"/>
  <c r="M87826" i="1"/>
  <c r="M87827" i="1"/>
  <c r="M87828" i="1"/>
  <c r="M87829" i="1"/>
  <c r="M87830" i="1"/>
  <c r="M87831" i="1"/>
  <c r="M87832" i="1"/>
  <c r="M87833" i="1"/>
  <c r="M87834" i="1"/>
  <c r="M87835" i="1"/>
  <c r="M87836" i="1"/>
  <c r="M87837" i="1"/>
  <c r="M87838" i="1"/>
  <c r="M87839" i="1"/>
  <c r="M87840" i="1"/>
  <c r="M87841" i="1"/>
  <c r="M87842" i="1"/>
  <c r="M87843" i="1"/>
  <c r="M87844" i="1"/>
  <c r="M87845" i="1"/>
  <c r="M87846" i="1"/>
  <c r="M87847" i="1"/>
  <c r="M87848" i="1"/>
  <c r="M87849" i="1"/>
  <c r="M87850" i="1"/>
  <c r="M87851" i="1"/>
  <c r="M87852" i="1"/>
  <c r="M87853" i="1"/>
  <c r="M87854" i="1"/>
  <c r="M87855" i="1"/>
  <c r="M87856" i="1"/>
  <c r="M87857" i="1"/>
  <c r="M87858" i="1"/>
  <c r="M87859" i="1"/>
  <c r="M87860" i="1"/>
  <c r="M87861" i="1"/>
  <c r="M87862" i="1"/>
  <c r="M87863" i="1"/>
  <c r="M87864" i="1"/>
  <c r="M87865" i="1"/>
  <c r="M87866" i="1"/>
  <c r="M87867" i="1"/>
  <c r="M87868" i="1"/>
  <c r="M87869" i="1"/>
  <c r="M87870" i="1"/>
  <c r="M87871" i="1"/>
  <c r="M87872" i="1"/>
  <c r="M87873" i="1"/>
  <c r="M87874" i="1"/>
  <c r="M87875" i="1"/>
  <c r="M87876" i="1"/>
  <c r="M87877" i="1"/>
  <c r="M87878" i="1"/>
  <c r="M87879" i="1"/>
  <c r="M87880" i="1"/>
  <c r="M87881" i="1"/>
  <c r="M87882" i="1"/>
  <c r="M87883" i="1"/>
  <c r="M87884" i="1"/>
  <c r="M87885" i="1"/>
  <c r="M87886" i="1"/>
  <c r="M87887" i="1"/>
  <c r="M87888" i="1"/>
  <c r="M87889" i="1"/>
  <c r="M87890" i="1"/>
  <c r="M87891" i="1"/>
  <c r="M87892" i="1"/>
  <c r="M87893" i="1"/>
  <c r="M87894" i="1"/>
  <c r="M87895" i="1"/>
  <c r="M87896" i="1"/>
  <c r="M87897" i="1"/>
  <c r="M87898" i="1"/>
  <c r="M87899" i="1"/>
  <c r="M87900" i="1"/>
  <c r="M87901" i="1"/>
  <c r="M87902" i="1"/>
  <c r="M87903" i="1"/>
  <c r="M87904" i="1"/>
  <c r="M87905" i="1"/>
  <c r="M87906" i="1"/>
  <c r="M87907" i="1"/>
  <c r="M87908" i="1"/>
  <c r="M87909" i="1"/>
  <c r="M87910" i="1"/>
  <c r="M87911" i="1"/>
  <c r="M87912" i="1"/>
  <c r="M87913" i="1"/>
  <c r="M87914" i="1"/>
  <c r="M87915" i="1"/>
  <c r="M87916" i="1"/>
  <c r="M87917" i="1"/>
  <c r="M87918" i="1"/>
  <c r="M87919" i="1"/>
  <c r="M87920" i="1"/>
  <c r="M87921" i="1"/>
  <c r="M87922" i="1"/>
  <c r="M87923" i="1"/>
  <c r="M87924" i="1"/>
  <c r="M87925" i="1"/>
  <c r="M87926" i="1"/>
  <c r="M87927" i="1"/>
  <c r="M87928" i="1"/>
  <c r="M87929" i="1"/>
  <c r="M87930" i="1"/>
  <c r="M87931" i="1"/>
  <c r="M87932" i="1"/>
  <c r="M87933" i="1"/>
  <c r="M87934" i="1"/>
  <c r="M87935" i="1"/>
  <c r="M87936" i="1"/>
  <c r="M87937" i="1"/>
  <c r="M87938" i="1"/>
  <c r="M87939" i="1"/>
  <c r="M87940" i="1"/>
  <c r="M87941" i="1"/>
  <c r="M87942" i="1"/>
  <c r="M87943" i="1"/>
  <c r="M87944" i="1"/>
  <c r="M87945" i="1"/>
  <c r="M87946" i="1"/>
  <c r="M87947" i="1"/>
  <c r="M87948" i="1"/>
  <c r="M87949" i="1"/>
  <c r="M87950" i="1"/>
  <c r="M87951" i="1"/>
  <c r="M87952" i="1"/>
  <c r="M87953" i="1"/>
  <c r="M87954" i="1"/>
  <c r="M87955" i="1"/>
  <c r="M87956" i="1"/>
  <c r="M87957" i="1"/>
  <c r="M87958" i="1"/>
  <c r="M87959" i="1"/>
  <c r="M87960" i="1"/>
  <c r="M87961" i="1"/>
  <c r="M87962" i="1"/>
  <c r="M87963" i="1"/>
  <c r="M87964" i="1"/>
  <c r="M87965" i="1"/>
  <c r="M87966" i="1"/>
  <c r="M87967" i="1"/>
  <c r="M87968" i="1"/>
  <c r="M87969" i="1"/>
  <c r="M87970" i="1"/>
  <c r="M87971" i="1"/>
  <c r="M87972" i="1"/>
  <c r="M87973" i="1"/>
  <c r="M87974" i="1"/>
  <c r="M87975" i="1"/>
  <c r="M87976" i="1"/>
  <c r="M87977" i="1"/>
  <c r="M87978" i="1"/>
  <c r="M87979" i="1"/>
  <c r="M87980" i="1"/>
  <c r="M87981" i="1"/>
  <c r="M87982" i="1"/>
  <c r="M87983" i="1"/>
  <c r="M87984" i="1"/>
  <c r="M87985" i="1"/>
  <c r="M87986" i="1"/>
  <c r="M87987" i="1"/>
  <c r="M87988" i="1"/>
  <c r="M87989" i="1"/>
  <c r="M87990" i="1"/>
  <c r="M87991" i="1"/>
  <c r="M87992" i="1"/>
  <c r="M87993" i="1"/>
  <c r="M87994" i="1"/>
  <c r="M87995" i="1"/>
  <c r="M87996" i="1"/>
  <c r="M87997" i="1"/>
  <c r="M87998" i="1"/>
  <c r="M87999" i="1"/>
  <c r="M88000" i="1"/>
  <c r="M88001" i="1"/>
  <c r="M88002" i="1"/>
  <c r="M88003" i="1"/>
  <c r="M88004" i="1"/>
  <c r="M88005" i="1"/>
  <c r="M88006" i="1"/>
  <c r="M88007" i="1"/>
  <c r="M88008" i="1"/>
  <c r="M88009" i="1"/>
  <c r="M88010" i="1"/>
  <c r="M88011" i="1"/>
  <c r="M88012" i="1"/>
  <c r="M88013" i="1"/>
  <c r="M88014" i="1"/>
  <c r="M88015" i="1"/>
  <c r="M88016" i="1"/>
  <c r="M88017" i="1"/>
  <c r="M88018" i="1"/>
  <c r="M88019" i="1"/>
  <c r="M88020" i="1"/>
  <c r="M88021" i="1"/>
  <c r="M88022" i="1"/>
  <c r="M88023" i="1"/>
  <c r="M88024" i="1"/>
  <c r="M88025" i="1"/>
  <c r="M88026" i="1"/>
  <c r="M88027" i="1"/>
  <c r="M88028" i="1"/>
  <c r="M88029" i="1"/>
  <c r="M88030" i="1"/>
  <c r="M88031" i="1"/>
  <c r="M88032" i="1"/>
  <c r="M88033" i="1"/>
  <c r="M88034" i="1"/>
  <c r="M88035" i="1"/>
  <c r="M88036" i="1"/>
  <c r="M88037" i="1"/>
  <c r="M88038" i="1"/>
  <c r="M88039" i="1"/>
  <c r="M88040" i="1"/>
  <c r="M88041" i="1"/>
  <c r="M88042" i="1"/>
  <c r="M88043" i="1"/>
  <c r="M88044" i="1"/>
  <c r="M88045" i="1"/>
  <c r="M88046" i="1"/>
  <c r="M88047" i="1"/>
  <c r="M88048" i="1"/>
  <c r="M88049" i="1"/>
  <c r="M88050" i="1"/>
  <c r="M88051" i="1"/>
  <c r="M88052" i="1"/>
  <c r="M88053" i="1"/>
  <c r="M88054" i="1"/>
  <c r="M88055" i="1"/>
  <c r="M88056" i="1"/>
  <c r="M88057" i="1"/>
  <c r="M88058" i="1"/>
  <c r="M88059" i="1"/>
  <c r="M88060" i="1"/>
  <c r="M88061" i="1"/>
  <c r="M88062" i="1"/>
  <c r="M88063" i="1"/>
  <c r="M88064" i="1"/>
  <c r="M88065" i="1"/>
  <c r="M88066" i="1"/>
  <c r="M88067" i="1"/>
  <c r="M88068" i="1"/>
  <c r="M88069" i="1"/>
  <c r="M88070" i="1"/>
  <c r="M88071" i="1"/>
  <c r="M88072" i="1"/>
  <c r="M88073" i="1"/>
  <c r="M88074" i="1"/>
  <c r="M88075" i="1"/>
  <c r="M88076" i="1"/>
  <c r="M88077" i="1"/>
  <c r="M88078" i="1"/>
  <c r="M88079" i="1"/>
  <c r="M88080" i="1"/>
  <c r="M88081" i="1"/>
  <c r="M88082" i="1"/>
  <c r="M88083" i="1"/>
  <c r="M88084" i="1"/>
  <c r="M88085" i="1"/>
  <c r="M88086" i="1"/>
  <c r="M88087" i="1"/>
  <c r="M88088" i="1"/>
  <c r="M88089" i="1"/>
  <c r="M88090" i="1"/>
  <c r="M88091" i="1"/>
  <c r="M88092" i="1"/>
  <c r="M88093" i="1"/>
  <c r="M88094" i="1"/>
  <c r="M88095" i="1"/>
  <c r="M88096" i="1"/>
  <c r="M88097" i="1"/>
  <c r="M88098" i="1"/>
  <c r="M88099" i="1"/>
  <c r="M88100" i="1"/>
  <c r="M88101" i="1"/>
  <c r="M88102" i="1"/>
  <c r="M88103" i="1"/>
  <c r="M88104" i="1"/>
  <c r="M88105" i="1"/>
  <c r="M88106" i="1"/>
  <c r="M88107" i="1"/>
  <c r="M88108" i="1"/>
  <c r="M88109" i="1"/>
  <c r="M88110" i="1"/>
  <c r="M88111" i="1"/>
  <c r="M88112" i="1"/>
  <c r="M88113" i="1"/>
  <c r="M88114" i="1"/>
  <c r="M88115" i="1"/>
  <c r="M88116" i="1"/>
  <c r="M88117" i="1"/>
  <c r="M88118" i="1"/>
  <c r="M88119" i="1"/>
  <c r="M88120" i="1"/>
  <c r="M88121" i="1"/>
  <c r="M88122" i="1"/>
  <c r="M88123" i="1"/>
  <c r="M88124" i="1"/>
  <c r="M88125" i="1"/>
  <c r="M88126" i="1"/>
  <c r="M88127" i="1"/>
  <c r="M88128" i="1"/>
  <c r="M88129" i="1"/>
  <c r="M88130" i="1"/>
  <c r="M88131" i="1"/>
  <c r="M88132" i="1"/>
  <c r="M88133" i="1"/>
  <c r="M88134" i="1"/>
  <c r="M88135" i="1"/>
  <c r="M88136" i="1"/>
  <c r="M88137" i="1"/>
  <c r="M88138" i="1"/>
  <c r="M88139" i="1"/>
  <c r="M88140" i="1"/>
  <c r="M88141" i="1"/>
  <c r="M88142" i="1"/>
  <c r="M88143" i="1"/>
  <c r="M88144" i="1"/>
  <c r="M88145" i="1"/>
  <c r="M88146" i="1"/>
  <c r="M88147" i="1"/>
  <c r="M88148" i="1"/>
  <c r="M88149" i="1"/>
  <c r="M88150" i="1"/>
  <c r="M88151" i="1"/>
  <c r="M88152" i="1"/>
  <c r="M88153" i="1"/>
  <c r="M88154" i="1"/>
  <c r="M88155" i="1"/>
  <c r="M88156" i="1"/>
  <c r="M88157" i="1"/>
  <c r="M88158" i="1"/>
  <c r="M88159" i="1"/>
  <c r="M88160" i="1"/>
  <c r="M88161" i="1"/>
  <c r="M88162" i="1"/>
  <c r="M88163" i="1"/>
  <c r="M88164" i="1"/>
  <c r="M88165" i="1"/>
  <c r="M88166" i="1"/>
  <c r="M88167" i="1"/>
  <c r="M88168" i="1"/>
  <c r="M88169" i="1"/>
  <c r="M88170" i="1"/>
  <c r="M88171" i="1"/>
  <c r="M88172" i="1"/>
  <c r="M88173" i="1"/>
  <c r="M88174" i="1"/>
  <c r="M88175" i="1"/>
  <c r="M88176" i="1"/>
  <c r="M88177" i="1"/>
  <c r="M88178" i="1"/>
  <c r="M88179" i="1"/>
  <c r="M88180" i="1"/>
  <c r="M88181" i="1"/>
  <c r="M88182" i="1"/>
  <c r="M88183" i="1"/>
  <c r="M88184" i="1"/>
  <c r="M88185" i="1"/>
  <c r="M88186" i="1"/>
  <c r="M88187" i="1"/>
  <c r="M88188" i="1"/>
  <c r="M88189" i="1"/>
  <c r="M88190" i="1"/>
  <c r="M88191" i="1"/>
  <c r="M88192" i="1"/>
  <c r="M88193" i="1"/>
  <c r="M88194" i="1"/>
  <c r="M88195" i="1"/>
  <c r="M88196" i="1"/>
  <c r="M88197" i="1"/>
  <c r="M88198" i="1"/>
  <c r="M88199" i="1"/>
  <c r="M88200" i="1"/>
  <c r="M88201" i="1"/>
  <c r="M88202" i="1"/>
  <c r="M88203" i="1"/>
  <c r="M88204" i="1"/>
  <c r="M88205" i="1"/>
  <c r="M88206" i="1"/>
  <c r="M88207" i="1"/>
  <c r="M88208" i="1"/>
  <c r="M88209" i="1"/>
  <c r="M88210" i="1"/>
  <c r="M88211" i="1"/>
  <c r="M88212" i="1"/>
  <c r="M88213" i="1"/>
  <c r="M88214" i="1"/>
  <c r="M88215" i="1"/>
  <c r="M88216" i="1"/>
  <c r="M88217" i="1"/>
  <c r="M88218" i="1"/>
  <c r="M88219" i="1"/>
  <c r="M88220" i="1"/>
  <c r="M88221" i="1"/>
  <c r="M88222" i="1"/>
  <c r="M88223" i="1"/>
  <c r="M88224" i="1"/>
  <c r="M88225" i="1"/>
  <c r="M88226" i="1"/>
  <c r="M88227" i="1"/>
  <c r="M88228" i="1"/>
  <c r="M88229" i="1"/>
  <c r="M88230" i="1"/>
  <c r="M88231" i="1"/>
  <c r="M88232" i="1"/>
  <c r="M88233" i="1"/>
  <c r="M88234" i="1"/>
  <c r="M88235" i="1"/>
  <c r="M88236" i="1"/>
  <c r="M88237" i="1"/>
  <c r="M88238" i="1"/>
  <c r="M88239" i="1"/>
  <c r="M88240" i="1"/>
  <c r="M88241" i="1"/>
  <c r="M88242" i="1"/>
  <c r="M88243" i="1"/>
  <c r="M88244" i="1"/>
  <c r="M88245" i="1"/>
  <c r="M88246" i="1"/>
  <c r="M88247" i="1"/>
  <c r="M88248" i="1"/>
  <c r="M88249" i="1"/>
  <c r="M88250" i="1"/>
  <c r="M88251" i="1"/>
  <c r="M88252" i="1"/>
  <c r="M88253" i="1"/>
  <c r="M88254" i="1"/>
  <c r="M88255" i="1"/>
  <c r="M88256" i="1"/>
  <c r="M88257" i="1"/>
  <c r="M88258" i="1"/>
  <c r="M88259" i="1"/>
  <c r="M88260" i="1"/>
  <c r="M88261" i="1"/>
  <c r="M88262" i="1"/>
  <c r="M88263" i="1"/>
  <c r="M88264" i="1"/>
  <c r="M88265" i="1"/>
  <c r="M88266" i="1"/>
  <c r="M88267" i="1"/>
  <c r="M88268" i="1"/>
  <c r="M88269" i="1"/>
  <c r="M88270" i="1"/>
  <c r="M88271" i="1"/>
  <c r="M88272" i="1"/>
  <c r="M88273" i="1"/>
  <c r="M88274" i="1"/>
  <c r="M88275" i="1"/>
  <c r="M88276" i="1"/>
  <c r="M88277" i="1"/>
  <c r="M88278" i="1"/>
  <c r="M88279" i="1"/>
  <c r="M88280" i="1"/>
  <c r="M88281" i="1"/>
  <c r="M88282" i="1"/>
  <c r="M88283" i="1"/>
  <c r="M88284" i="1"/>
  <c r="M88285" i="1"/>
  <c r="M88286" i="1"/>
  <c r="M88287" i="1"/>
  <c r="M88288" i="1"/>
  <c r="M88289" i="1"/>
  <c r="M88290" i="1"/>
  <c r="M88291" i="1"/>
  <c r="M88292" i="1"/>
  <c r="M88293" i="1"/>
  <c r="M88294" i="1"/>
  <c r="M88295" i="1"/>
  <c r="M88296" i="1"/>
  <c r="M88297" i="1"/>
  <c r="M88298" i="1"/>
  <c r="M88299" i="1"/>
  <c r="M88300" i="1"/>
  <c r="M88301" i="1"/>
  <c r="M88302" i="1"/>
  <c r="M88303" i="1"/>
  <c r="M88304" i="1"/>
  <c r="M88305" i="1"/>
  <c r="M88306" i="1"/>
  <c r="M88307" i="1"/>
  <c r="M88308" i="1"/>
  <c r="M88309" i="1"/>
  <c r="M88310" i="1"/>
  <c r="M88311" i="1"/>
  <c r="M88312" i="1"/>
  <c r="M88313" i="1"/>
  <c r="M88314" i="1"/>
  <c r="M88315" i="1"/>
  <c r="M88316" i="1"/>
  <c r="M88317" i="1"/>
  <c r="M88318" i="1"/>
  <c r="M88319" i="1"/>
  <c r="M88320" i="1"/>
  <c r="M88321" i="1"/>
  <c r="M88322" i="1"/>
  <c r="M88323" i="1"/>
  <c r="M88324" i="1"/>
  <c r="M88325" i="1"/>
  <c r="M88326" i="1"/>
  <c r="M88327" i="1"/>
  <c r="M88328" i="1"/>
  <c r="M88329" i="1"/>
  <c r="M88330" i="1"/>
  <c r="M88331" i="1"/>
  <c r="M88332" i="1"/>
  <c r="M88333" i="1"/>
  <c r="M88334" i="1"/>
  <c r="M88335" i="1"/>
  <c r="M88336" i="1"/>
  <c r="M88337" i="1"/>
  <c r="M88338" i="1"/>
  <c r="M88339" i="1"/>
  <c r="M88340" i="1"/>
  <c r="M88341" i="1"/>
  <c r="M88342" i="1"/>
  <c r="M88343" i="1"/>
  <c r="M88344" i="1"/>
  <c r="M88345" i="1"/>
  <c r="M88346" i="1"/>
  <c r="M88347" i="1"/>
  <c r="M88348" i="1"/>
  <c r="M88349" i="1"/>
  <c r="M88350" i="1"/>
  <c r="M88351" i="1"/>
  <c r="M88352" i="1"/>
  <c r="M88353" i="1"/>
  <c r="M88354" i="1"/>
  <c r="M88355" i="1"/>
  <c r="M88356" i="1"/>
  <c r="M88357" i="1"/>
  <c r="M88358" i="1"/>
  <c r="M88359" i="1"/>
  <c r="M88360" i="1"/>
  <c r="M88361" i="1"/>
  <c r="M88362" i="1"/>
  <c r="M88363" i="1"/>
  <c r="M88364" i="1"/>
  <c r="M88365" i="1"/>
  <c r="M88366" i="1"/>
  <c r="M88367" i="1"/>
  <c r="M88368" i="1"/>
  <c r="M88369" i="1"/>
  <c r="M88370" i="1"/>
  <c r="M88371" i="1"/>
  <c r="M88372" i="1"/>
  <c r="M88373" i="1"/>
  <c r="M88374" i="1"/>
  <c r="M88375" i="1"/>
  <c r="M88376" i="1"/>
  <c r="M88377" i="1"/>
  <c r="M88378" i="1"/>
  <c r="M88379" i="1"/>
  <c r="M88380" i="1"/>
  <c r="M88381" i="1"/>
  <c r="M88382" i="1"/>
  <c r="M88383" i="1"/>
  <c r="M88384" i="1"/>
  <c r="M88385" i="1"/>
  <c r="M88386" i="1"/>
  <c r="M88387" i="1"/>
  <c r="M88388" i="1"/>
  <c r="M88389" i="1"/>
  <c r="M88390" i="1"/>
  <c r="M88391" i="1"/>
  <c r="M88392" i="1"/>
  <c r="M88393" i="1"/>
  <c r="M88394" i="1"/>
  <c r="M88395" i="1"/>
  <c r="M88396" i="1"/>
  <c r="M88397" i="1"/>
  <c r="M88398" i="1"/>
  <c r="M88399" i="1"/>
  <c r="M88400" i="1"/>
  <c r="M88401" i="1"/>
  <c r="M88402" i="1"/>
  <c r="M88403" i="1"/>
  <c r="M88404" i="1"/>
  <c r="M88405" i="1"/>
  <c r="M88406" i="1"/>
  <c r="M88407" i="1"/>
  <c r="M88408" i="1"/>
  <c r="M88409" i="1"/>
  <c r="M88410" i="1"/>
  <c r="M88411" i="1"/>
  <c r="M88412" i="1"/>
  <c r="M88413" i="1"/>
  <c r="M88414" i="1"/>
  <c r="M88415" i="1"/>
  <c r="M88416" i="1"/>
  <c r="M88417" i="1"/>
  <c r="M88418" i="1"/>
  <c r="M88419" i="1"/>
  <c r="M88420" i="1"/>
  <c r="M88421" i="1"/>
  <c r="M88422" i="1"/>
  <c r="M88423" i="1"/>
  <c r="M88424" i="1"/>
  <c r="M88425" i="1"/>
  <c r="M88426" i="1"/>
  <c r="M88427" i="1"/>
  <c r="M88428" i="1"/>
  <c r="M88429" i="1"/>
  <c r="M88430" i="1"/>
  <c r="M88431" i="1"/>
  <c r="M88432" i="1"/>
  <c r="M88433" i="1"/>
  <c r="M88434" i="1"/>
  <c r="M88435" i="1"/>
  <c r="M88436" i="1"/>
  <c r="M88437" i="1"/>
  <c r="M88438" i="1"/>
  <c r="M88439" i="1"/>
  <c r="M88440" i="1"/>
  <c r="M88441" i="1"/>
  <c r="M88442" i="1"/>
  <c r="M88443" i="1"/>
  <c r="M88444" i="1"/>
  <c r="M88445" i="1"/>
  <c r="M88446" i="1"/>
  <c r="M88447" i="1"/>
  <c r="M88448" i="1"/>
  <c r="M88449" i="1"/>
  <c r="M88450" i="1"/>
  <c r="M88451" i="1"/>
  <c r="M88452" i="1"/>
  <c r="M88453" i="1"/>
  <c r="M88454" i="1"/>
  <c r="M88455" i="1"/>
  <c r="M88456" i="1"/>
  <c r="M88457" i="1"/>
  <c r="M88458" i="1"/>
  <c r="M88459" i="1"/>
  <c r="M88460" i="1"/>
  <c r="M88461" i="1"/>
  <c r="M88462" i="1"/>
  <c r="M88463" i="1"/>
  <c r="M88464" i="1"/>
  <c r="M88465" i="1"/>
  <c r="M88466" i="1"/>
  <c r="M88467" i="1"/>
  <c r="M88468" i="1"/>
  <c r="M88469" i="1"/>
  <c r="M88470" i="1"/>
  <c r="M88471" i="1"/>
  <c r="M88472" i="1"/>
  <c r="M88473" i="1"/>
  <c r="M88474" i="1"/>
  <c r="M88475" i="1"/>
  <c r="M88476" i="1"/>
  <c r="M88477" i="1"/>
  <c r="M88478" i="1"/>
  <c r="M88479" i="1"/>
  <c r="M88480" i="1"/>
  <c r="M88481" i="1"/>
  <c r="M88482" i="1"/>
  <c r="M88483" i="1"/>
  <c r="M88484" i="1"/>
  <c r="M88485" i="1"/>
  <c r="M88486" i="1"/>
  <c r="M88487" i="1"/>
  <c r="M88488" i="1"/>
  <c r="M88489" i="1"/>
  <c r="M88490" i="1"/>
  <c r="M88491" i="1"/>
  <c r="M88492" i="1"/>
  <c r="M88493" i="1"/>
  <c r="M88494" i="1"/>
  <c r="M88495" i="1"/>
  <c r="M88496" i="1"/>
  <c r="M88497" i="1"/>
  <c r="M88498" i="1"/>
  <c r="M88499" i="1"/>
  <c r="M88500" i="1"/>
  <c r="M88501" i="1"/>
  <c r="M88502" i="1"/>
  <c r="M88503" i="1"/>
  <c r="M88504" i="1"/>
  <c r="M88505" i="1"/>
  <c r="M88506" i="1"/>
  <c r="M88507" i="1"/>
  <c r="M88508" i="1"/>
  <c r="M88509" i="1"/>
  <c r="M88510" i="1"/>
  <c r="M88511" i="1"/>
  <c r="M88512" i="1"/>
  <c r="M88513" i="1"/>
  <c r="M88514" i="1"/>
  <c r="M88515" i="1"/>
  <c r="M88516" i="1"/>
  <c r="M88517" i="1"/>
  <c r="M88518" i="1"/>
  <c r="M88519" i="1"/>
  <c r="M88520" i="1"/>
  <c r="M88521" i="1"/>
  <c r="M88522" i="1"/>
  <c r="M88523" i="1"/>
  <c r="M88524" i="1"/>
  <c r="M88525" i="1"/>
  <c r="M88526" i="1"/>
  <c r="M88527" i="1"/>
  <c r="M88528" i="1"/>
  <c r="M88529" i="1"/>
  <c r="M88530" i="1"/>
  <c r="M88531" i="1"/>
  <c r="M88532" i="1"/>
  <c r="M88533" i="1"/>
  <c r="M88534" i="1"/>
  <c r="M88535" i="1"/>
  <c r="M88536" i="1"/>
  <c r="M88537" i="1"/>
  <c r="M88538" i="1"/>
  <c r="M88539" i="1"/>
  <c r="M88540" i="1"/>
  <c r="M88541" i="1"/>
  <c r="M88542" i="1"/>
  <c r="M88543" i="1"/>
  <c r="M88544" i="1"/>
  <c r="M88545" i="1"/>
  <c r="M88546" i="1"/>
  <c r="M88547" i="1"/>
  <c r="M88548" i="1"/>
  <c r="M88549" i="1"/>
  <c r="M88550" i="1"/>
  <c r="M88551" i="1"/>
  <c r="M88552" i="1"/>
  <c r="M88553" i="1"/>
  <c r="M88554" i="1"/>
  <c r="M88555" i="1"/>
  <c r="M88556" i="1"/>
  <c r="M88557" i="1"/>
  <c r="M88558" i="1"/>
  <c r="M88559" i="1"/>
  <c r="M88560" i="1"/>
  <c r="M88561" i="1"/>
  <c r="M88562" i="1"/>
  <c r="M88563" i="1"/>
  <c r="M88564" i="1"/>
  <c r="M88565" i="1"/>
  <c r="M88566" i="1"/>
  <c r="M88567" i="1"/>
  <c r="M88568" i="1"/>
  <c r="M88569" i="1"/>
  <c r="M88570" i="1"/>
  <c r="M88571" i="1"/>
  <c r="M88572" i="1"/>
  <c r="M88573" i="1"/>
  <c r="M88574" i="1"/>
  <c r="M88575" i="1"/>
  <c r="M88576" i="1"/>
  <c r="M88577" i="1"/>
  <c r="M88578" i="1"/>
  <c r="M88579" i="1"/>
  <c r="M88580" i="1"/>
  <c r="M88581" i="1"/>
  <c r="M88582" i="1"/>
  <c r="M88583" i="1"/>
  <c r="M88584" i="1"/>
  <c r="M88585" i="1"/>
  <c r="M88586" i="1"/>
  <c r="M88587" i="1"/>
  <c r="M88588" i="1"/>
  <c r="M88589" i="1"/>
  <c r="M88590" i="1"/>
  <c r="M88591" i="1"/>
  <c r="M88592" i="1"/>
  <c r="M88593" i="1"/>
  <c r="M88594" i="1"/>
  <c r="M88595" i="1"/>
  <c r="M88596" i="1"/>
  <c r="M88597" i="1"/>
  <c r="M88598" i="1"/>
  <c r="M88599" i="1"/>
  <c r="M88600" i="1"/>
  <c r="M88601" i="1"/>
  <c r="M88602" i="1"/>
  <c r="M88603" i="1"/>
  <c r="M88604" i="1"/>
  <c r="M88605" i="1"/>
  <c r="M88606" i="1"/>
  <c r="M88607" i="1"/>
  <c r="M88608" i="1"/>
  <c r="M88609" i="1"/>
  <c r="M88610" i="1"/>
  <c r="M88611" i="1"/>
  <c r="M88612" i="1"/>
  <c r="M88613" i="1"/>
  <c r="M88614" i="1"/>
  <c r="M88615" i="1"/>
  <c r="M88616" i="1"/>
  <c r="M88617" i="1"/>
  <c r="M88618" i="1"/>
  <c r="M88619" i="1"/>
  <c r="M88620" i="1"/>
  <c r="M88621" i="1"/>
  <c r="M88622" i="1"/>
  <c r="M88623" i="1"/>
  <c r="M88624" i="1"/>
  <c r="M88625" i="1"/>
  <c r="M88626" i="1"/>
  <c r="M88627" i="1"/>
  <c r="M88628" i="1"/>
  <c r="M88629" i="1"/>
  <c r="M88630" i="1"/>
  <c r="M88631" i="1"/>
  <c r="M88632" i="1"/>
  <c r="M88633" i="1"/>
  <c r="M88634" i="1"/>
  <c r="M88635" i="1"/>
  <c r="M88636" i="1"/>
  <c r="M88637" i="1"/>
  <c r="M88638" i="1"/>
  <c r="M88639" i="1"/>
  <c r="M88640" i="1"/>
  <c r="M88641" i="1"/>
  <c r="M88642" i="1"/>
  <c r="M88643" i="1"/>
  <c r="M88644" i="1"/>
  <c r="M88645" i="1"/>
  <c r="M88646" i="1"/>
  <c r="M88647" i="1"/>
  <c r="M88648" i="1"/>
  <c r="M88649" i="1"/>
  <c r="M88650" i="1"/>
  <c r="M88651" i="1"/>
  <c r="M88652" i="1"/>
  <c r="M88653" i="1"/>
  <c r="M88654" i="1"/>
  <c r="M88655" i="1"/>
  <c r="M88656" i="1"/>
  <c r="M88657" i="1"/>
  <c r="M88658" i="1"/>
  <c r="M88659" i="1"/>
  <c r="M88660" i="1"/>
  <c r="M88661" i="1"/>
  <c r="M88662" i="1"/>
  <c r="M88663" i="1"/>
  <c r="M88664" i="1"/>
  <c r="M88665" i="1"/>
  <c r="M88666" i="1"/>
  <c r="M88667" i="1"/>
  <c r="M88668" i="1"/>
  <c r="M88669" i="1"/>
  <c r="M88670" i="1"/>
  <c r="M88671" i="1"/>
  <c r="M88672" i="1"/>
  <c r="M88673" i="1"/>
  <c r="M88674" i="1"/>
  <c r="M88675" i="1"/>
  <c r="M88676" i="1"/>
  <c r="M88677" i="1"/>
  <c r="M88678" i="1"/>
  <c r="M88679" i="1"/>
  <c r="M88680" i="1"/>
  <c r="M88681" i="1"/>
  <c r="M88682" i="1"/>
  <c r="M88683" i="1"/>
  <c r="M88684" i="1"/>
  <c r="M88685" i="1"/>
  <c r="M88686" i="1"/>
  <c r="M88687" i="1"/>
  <c r="M88688" i="1"/>
  <c r="M88689" i="1"/>
  <c r="M88690" i="1"/>
  <c r="M88691" i="1"/>
  <c r="M88692" i="1"/>
  <c r="M88693" i="1"/>
  <c r="M88694" i="1"/>
  <c r="M88695" i="1"/>
  <c r="M88696" i="1"/>
  <c r="M88697" i="1"/>
  <c r="M88698" i="1"/>
  <c r="M88699" i="1"/>
  <c r="M88700" i="1"/>
  <c r="M88701" i="1"/>
  <c r="M88702" i="1"/>
  <c r="M88703" i="1"/>
  <c r="M88704" i="1"/>
  <c r="M88705" i="1"/>
  <c r="M88706" i="1"/>
  <c r="M88707" i="1"/>
  <c r="M88708" i="1"/>
  <c r="M88709" i="1"/>
  <c r="M88710" i="1"/>
  <c r="M88711" i="1"/>
  <c r="M88712" i="1"/>
  <c r="M88713" i="1"/>
  <c r="M88714" i="1"/>
  <c r="M88715" i="1"/>
  <c r="M88716" i="1"/>
  <c r="M88717" i="1"/>
  <c r="M88718" i="1"/>
  <c r="M88719" i="1"/>
  <c r="M88720" i="1"/>
  <c r="M88721" i="1"/>
  <c r="M88722" i="1"/>
  <c r="M88723" i="1"/>
  <c r="M88724" i="1"/>
  <c r="M88725" i="1"/>
  <c r="M88726" i="1"/>
  <c r="M88727" i="1"/>
  <c r="M88728" i="1"/>
  <c r="M88729" i="1"/>
  <c r="M88730" i="1"/>
  <c r="M88731" i="1"/>
  <c r="M88732" i="1"/>
  <c r="M88733" i="1"/>
  <c r="M88734" i="1"/>
  <c r="M88735" i="1"/>
  <c r="M88736" i="1"/>
  <c r="M88737" i="1"/>
  <c r="M88738" i="1"/>
  <c r="M88739" i="1"/>
  <c r="M88740" i="1"/>
  <c r="M88741" i="1"/>
  <c r="M88742" i="1"/>
  <c r="M88743" i="1"/>
  <c r="M88744" i="1"/>
  <c r="M88745" i="1"/>
  <c r="M88746" i="1"/>
  <c r="M88747" i="1"/>
  <c r="M88748" i="1"/>
  <c r="M88749" i="1"/>
  <c r="M88750" i="1"/>
  <c r="M88751" i="1"/>
  <c r="M88752" i="1"/>
  <c r="M88753" i="1"/>
  <c r="M88754" i="1"/>
  <c r="M88755" i="1"/>
  <c r="M88756" i="1"/>
  <c r="M88757" i="1"/>
  <c r="M88758" i="1"/>
  <c r="M88759" i="1"/>
  <c r="M88760" i="1"/>
  <c r="M88761" i="1"/>
  <c r="M88762" i="1"/>
  <c r="M88763" i="1"/>
  <c r="M88764" i="1"/>
  <c r="M88765" i="1"/>
  <c r="M88766" i="1"/>
  <c r="M88767" i="1"/>
  <c r="M88768" i="1"/>
  <c r="M88769" i="1"/>
  <c r="M88770" i="1"/>
  <c r="M88771" i="1"/>
  <c r="M88772" i="1"/>
  <c r="M88773" i="1"/>
  <c r="M88774" i="1"/>
  <c r="M88775" i="1"/>
  <c r="M88776" i="1"/>
  <c r="M88777" i="1"/>
  <c r="M88778" i="1"/>
  <c r="M88779" i="1"/>
  <c r="M88780" i="1"/>
  <c r="M88781" i="1"/>
  <c r="M88782" i="1"/>
  <c r="M88783" i="1"/>
  <c r="M88784" i="1"/>
  <c r="M88785" i="1"/>
  <c r="M88786" i="1"/>
  <c r="M88787" i="1"/>
  <c r="M88788" i="1"/>
  <c r="M88789" i="1"/>
  <c r="M88790" i="1"/>
  <c r="M88791" i="1"/>
  <c r="M88792" i="1"/>
  <c r="M88793" i="1"/>
  <c r="M88794" i="1"/>
  <c r="M88795" i="1"/>
  <c r="M88796" i="1"/>
  <c r="M88797" i="1"/>
  <c r="M88798" i="1"/>
  <c r="M88799" i="1"/>
  <c r="M88800" i="1"/>
  <c r="M88801" i="1"/>
  <c r="M88802" i="1"/>
  <c r="M88803" i="1"/>
  <c r="M88804" i="1"/>
  <c r="M88805" i="1"/>
  <c r="M88806" i="1"/>
  <c r="M88807" i="1"/>
  <c r="M88808" i="1"/>
  <c r="M88809" i="1"/>
  <c r="M88810" i="1"/>
  <c r="M88811" i="1"/>
  <c r="M88812" i="1"/>
  <c r="M88813" i="1"/>
  <c r="M88814" i="1"/>
  <c r="M88815" i="1"/>
  <c r="M88816" i="1"/>
  <c r="M88817" i="1"/>
  <c r="M88818" i="1"/>
  <c r="M88819" i="1"/>
  <c r="M88820" i="1"/>
  <c r="M88821" i="1"/>
  <c r="M88822" i="1"/>
  <c r="M88823" i="1"/>
  <c r="M88824" i="1"/>
  <c r="M88825" i="1"/>
  <c r="M88826" i="1"/>
  <c r="M88827" i="1"/>
  <c r="M88828" i="1"/>
  <c r="M88829" i="1"/>
  <c r="M88830" i="1"/>
  <c r="M88831" i="1"/>
  <c r="M88832" i="1"/>
  <c r="M88833" i="1"/>
  <c r="M88834" i="1"/>
  <c r="M88835" i="1"/>
  <c r="M88836" i="1"/>
  <c r="M88837" i="1"/>
  <c r="M88838" i="1"/>
  <c r="M88839" i="1"/>
  <c r="M88840" i="1"/>
  <c r="M88841" i="1"/>
  <c r="M88842" i="1"/>
  <c r="M88843" i="1"/>
  <c r="M88844" i="1"/>
  <c r="M88845" i="1"/>
  <c r="M88846" i="1"/>
  <c r="M88847" i="1"/>
  <c r="M88848" i="1"/>
  <c r="M88849" i="1"/>
  <c r="M88850" i="1"/>
  <c r="M88851" i="1"/>
  <c r="M88852" i="1"/>
  <c r="M88853" i="1"/>
  <c r="M88854" i="1"/>
  <c r="M88855" i="1"/>
  <c r="M88856" i="1"/>
  <c r="M88857" i="1"/>
  <c r="M88858" i="1"/>
  <c r="M88859" i="1"/>
  <c r="M88860" i="1"/>
  <c r="M88861" i="1"/>
  <c r="M88862" i="1"/>
  <c r="M88863" i="1"/>
  <c r="M88864" i="1"/>
  <c r="M88865" i="1"/>
  <c r="M88866" i="1"/>
  <c r="M88867" i="1"/>
  <c r="M88868" i="1"/>
  <c r="M88869" i="1"/>
  <c r="M88870" i="1"/>
  <c r="M88871" i="1"/>
  <c r="M88872" i="1"/>
  <c r="M88873" i="1"/>
  <c r="M88874" i="1"/>
  <c r="M88875" i="1"/>
  <c r="M88876" i="1"/>
  <c r="M88877" i="1"/>
  <c r="M88878" i="1"/>
  <c r="M88879" i="1"/>
  <c r="M88880" i="1"/>
  <c r="M88881" i="1"/>
  <c r="M88882" i="1"/>
  <c r="M88883" i="1"/>
  <c r="M88884" i="1"/>
  <c r="M88885" i="1"/>
  <c r="M88886" i="1"/>
  <c r="M88887" i="1"/>
  <c r="M88888" i="1"/>
  <c r="M88889" i="1"/>
  <c r="M88890" i="1"/>
  <c r="M88891" i="1"/>
  <c r="M88892" i="1"/>
  <c r="M88893" i="1"/>
  <c r="M88894" i="1"/>
  <c r="M88895" i="1"/>
  <c r="M88896" i="1"/>
  <c r="M88897" i="1"/>
  <c r="M88898" i="1"/>
  <c r="M88899" i="1"/>
  <c r="M88900" i="1"/>
  <c r="M88901" i="1"/>
  <c r="M88902" i="1"/>
  <c r="M88903" i="1"/>
  <c r="M88904" i="1"/>
  <c r="M88905" i="1"/>
  <c r="M88906" i="1"/>
  <c r="M88907" i="1"/>
  <c r="M88908" i="1"/>
  <c r="M88909" i="1"/>
  <c r="M88910" i="1"/>
  <c r="M88911" i="1"/>
  <c r="M88912" i="1"/>
  <c r="M88913" i="1"/>
  <c r="M88914" i="1"/>
  <c r="M88915" i="1"/>
  <c r="M88916" i="1"/>
  <c r="M88917" i="1"/>
  <c r="M88918" i="1"/>
  <c r="M88919" i="1"/>
  <c r="M88920" i="1"/>
  <c r="M88921" i="1"/>
  <c r="M88922" i="1"/>
  <c r="M88923" i="1"/>
  <c r="M88924" i="1"/>
  <c r="M88925" i="1"/>
  <c r="M88926" i="1"/>
  <c r="M88927" i="1"/>
  <c r="M88928" i="1"/>
  <c r="M88929" i="1"/>
  <c r="M88930" i="1"/>
  <c r="M88931" i="1"/>
  <c r="M88932" i="1"/>
  <c r="M88933" i="1"/>
  <c r="M88934" i="1"/>
  <c r="M88935" i="1"/>
  <c r="M88936" i="1"/>
  <c r="M88937" i="1"/>
  <c r="M88938" i="1"/>
  <c r="M88939" i="1"/>
  <c r="M88940" i="1"/>
  <c r="M88941" i="1"/>
  <c r="M88942" i="1"/>
  <c r="M88943" i="1"/>
  <c r="M88944" i="1"/>
  <c r="M88945" i="1"/>
  <c r="M88946" i="1"/>
  <c r="M88947" i="1"/>
  <c r="M88948" i="1"/>
  <c r="M88949" i="1"/>
  <c r="M88950" i="1"/>
  <c r="M88951" i="1"/>
  <c r="M88952" i="1"/>
  <c r="M88953" i="1"/>
  <c r="M88954" i="1"/>
  <c r="M88955" i="1"/>
  <c r="M88956" i="1"/>
  <c r="M88957" i="1"/>
  <c r="M88958" i="1"/>
  <c r="M88959" i="1"/>
  <c r="M88960" i="1"/>
  <c r="M88961" i="1"/>
  <c r="M88962" i="1"/>
  <c r="M88963" i="1"/>
  <c r="M88964" i="1"/>
  <c r="M88965" i="1"/>
  <c r="M88966" i="1"/>
  <c r="M88967" i="1"/>
  <c r="M88968" i="1"/>
  <c r="M88969" i="1"/>
  <c r="M88970" i="1"/>
  <c r="M88971" i="1"/>
  <c r="M88972" i="1"/>
  <c r="M88973" i="1"/>
  <c r="M88974" i="1"/>
  <c r="M88975" i="1"/>
  <c r="M88976" i="1"/>
  <c r="M88977" i="1"/>
  <c r="M88978" i="1"/>
  <c r="M88979" i="1"/>
  <c r="M88980" i="1"/>
  <c r="M88981" i="1"/>
  <c r="M88982" i="1"/>
  <c r="M88983" i="1"/>
  <c r="M88984" i="1"/>
  <c r="M88985" i="1"/>
  <c r="M88986" i="1"/>
  <c r="M88987" i="1"/>
  <c r="M88988" i="1"/>
  <c r="M88989" i="1"/>
  <c r="M88990" i="1"/>
  <c r="M88991" i="1"/>
  <c r="M88992" i="1"/>
  <c r="M88993" i="1"/>
  <c r="M88994" i="1"/>
  <c r="M88995" i="1"/>
  <c r="M88996" i="1"/>
  <c r="M88997" i="1"/>
  <c r="M88998" i="1"/>
  <c r="M88999" i="1"/>
  <c r="M89000" i="1"/>
  <c r="M89001" i="1"/>
  <c r="M89002" i="1"/>
  <c r="M89003" i="1"/>
  <c r="M89004" i="1"/>
  <c r="M89005" i="1"/>
  <c r="M89006" i="1"/>
  <c r="M89007" i="1"/>
  <c r="M89008" i="1"/>
  <c r="M89009" i="1"/>
  <c r="M89010" i="1"/>
  <c r="M89011" i="1"/>
  <c r="M89012" i="1"/>
  <c r="M89013" i="1"/>
  <c r="M89014" i="1"/>
  <c r="M89015" i="1"/>
  <c r="M89016" i="1"/>
  <c r="M89017" i="1"/>
  <c r="M89018" i="1"/>
  <c r="M89019" i="1"/>
  <c r="M89020" i="1"/>
  <c r="M89021" i="1"/>
  <c r="M89022" i="1"/>
  <c r="M89023" i="1"/>
  <c r="M89024" i="1"/>
  <c r="M89025" i="1"/>
  <c r="M89026" i="1"/>
  <c r="M89027" i="1"/>
  <c r="M89028" i="1"/>
  <c r="M89029" i="1"/>
  <c r="M89030" i="1"/>
  <c r="M89031" i="1"/>
  <c r="M89032" i="1"/>
  <c r="M89033" i="1"/>
  <c r="M89034" i="1"/>
  <c r="M89035" i="1"/>
  <c r="M89036" i="1"/>
  <c r="M89037" i="1"/>
  <c r="M89038" i="1"/>
  <c r="M89039" i="1"/>
  <c r="M89040" i="1"/>
  <c r="M89041" i="1"/>
  <c r="M89042" i="1"/>
  <c r="M89043" i="1"/>
  <c r="M89044" i="1"/>
  <c r="M89045" i="1"/>
  <c r="M89046" i="1"/>
  <c r="M89047" i="1"/>
  <c r="M89048" i="1"/>
  <c r="M89049" i="1"/>
  <c r="M89050" i="1"/>
  <c r="M89051" i="1"/>
  <c r="M89052" i="1"/>
  <c r="M89053" i="1"/>
  <c r="M89054" i="1"/>
  <c r="M89055" i="1"/>
  <c r="M89056" i="1"/>
  <c r="M89057" i="1"/>
  <c r="M89058" i="1"/>
  <c r="M89059" i="1"/>
  <c r="M89060" i="1"/>
  <c r="M89061" i="1"/>
  <c r="M89062" i="1"/>
  <c r="M89063" i="1"/>
  <c r="M89064" i="1"/>
  <c r="M89065" i="1"/>
  <c r="M89066" i="1"/>
  <c r="M89067" i="1"/>
  <c r="M89068" i="1"/>
  <c r="M89069" i="1"/>
  <c r="M89070" i="1"/>
  <c r="M89071" i="1"/>
  <c r="M89072" i="1"/>
  <c r="M89073" i="1"/>
  <c r="M89074" i="1"/>
  <c r="M89075" i="1"/>
  <c r="M89076" i="1"/>
  <c r="M89077" i="1"/>
  <c r="M89078" i="1"/>
  <c r="M89079" i="1"/>
  <c r="M89080" i="1"/>
  <c r="M89081" i="1"/>
  <c r="M89082" i="1"/>
  <c r="M89083" i="1"/>
  <c r="M89084" i="1"/>
  <c r="M89085" i="1"/>
  <c r="M89086" i="1"/>
  <c r="M89087" i="1"/>
  <c r="M89088" i="1"/>
  <c r="M89089" i="1"/>
  <c r="M89090" i="1"/>
  <c r="M89091" i="1"/>
  <c r="M89092" i="1"/>
  <c r="M89093" i="1"/>
  <c r="M89094" i="1"/>
  <c r="M89095" i="1"/>
  <c r="M89096" i="1"/>
  <c r="M89097" i="1"/>
  <c r="M89098" i="1"/>
  <c r="M89099" i="1"/>
  <c r="M89100" i="1"/>
  <c r="M89101" i="1"/>
  <c r="M89102" i="1"/>
  <c r="M89103" i="1"/>
  <c r="M89104" i="1"/>
  <c r="M89105" i="1"/>
  <c r="M89106" i="1"/>
  <c r="M89107" i="1"/>
  <c r="M89108" i="1"/>
  <c r="M89109" i="1"/>
  <c r="M89110" i="1"/>
  <c r="M89111" i="1"/>
  <c r="M89112" i="1"/>
  <c r="M89113" i="1"/>
  <c r="M89114" i="1"/>
  <c r="M89115" i="1"/>
  <c r="M89116" i="1"/>
  <c r="M89117" i="1"/>
  <c r="M89118" i="1"/>
  <c r="M89119" i="1"/>
  <c r="M89120" i="1"/>
  <c r="M89121" i="1"/>
  <c r="M89122" i="1"/>
  <c r="M89123" i="1"/>
  <c r="M89124" i="1"/>
  <c r="M89125" i="1"/>
  <c r="M89126" i="1"/>
  <c r="M89127" i="1"/>
  <c r="M89128" i="1"/>
  <c r="M89129" i="1"/>
  <c r="M89130" i="1"/>
  <c r="M89131" i="1"/>
  <c r="M89132" i="1"/>
  <c r="M89133" i="1"/>
  <c r="M89134" i="1"/>
  <c r="M89135" i="1"/>
  <c r="M89136" i="1"/>
  <c r="M89137" i="1"/>
  <c r="M89138" i="1"/>
  <c r="M89139" i="1"/>
  <c r="M89140" i="1"/>
  <c r="M89141" i="1"/>
  <c r="M89142" i="1"/>
  <c r="M89143" i="1"/>
  <c r="M89144" i="1"/>
  <c r="M89145" i="1"/>
  <c r="M89146" i="1"/>
  <c r="M89147" i="1"/>
  <c r="M89148" i="1"/>
  <c r="M89149" i="1"/>
  <c r="M89150" i="1"/>
  <c r="M89151" i="1"/>
  <c r="M89152" i="1"/>
  <c r="M89153" i="1"/>
  <c r="M89154" i="1"/>
  <c r="M89155" i="1"/>
  <c r="M89156" i="1"/>
  <c r="M89157" i="1"/>
  <c r="M89158" i="1"/>
  <c r="M89159" i="1"/>
  <c r="M89160" i="1"/>
  <c r="M89161" i="1"/>
  <c r="M89162" i="1"/>
  <c r="M89163" i="1"/>
  <c r="M89164" i="1"/>
  <c r="M89165" i="1"/>
  <c r="M89166" i="1"/>
  <c r="M89167" i="1"/>
  <c r="M89168" i="1"/>
  <c r="M89169" i="1"/>
  <c r="M89170" i="1"/>
  <c r="M89171" i="1"/>
  <c r="M89172" i="1"/>
  <c r="M89173" i="1"/>
  <c r="M89174" i="1"/>
  <c r="M89175" i="1"/>
  <c r="M89176" i="1"/>
  <c r="M89177" i="1"/>
  <c r="M89178" i="1"/>
  <c r="M89179" i="1"/>
  <c r="M89180" i="1"/>
  <c r="M89181" i="1"/>
  <c r="M89182" i="1"/>
  <c r="M89183" i="1"/>
  <c r="M89184" i="1"/>
  <c r="M89185" i="1"/>
  <c r="M89186" i="1"/>
  <c r="M89187" i="1"/>
  <c r="M89188" i="1"/>
  <c r="M89189" i="1"/>
  <c r="M89190" i="1"/>
  <c r="M89191" i="1"/>
  <c r="M89192" i="1"/>
  <c r="M89193" i="1"/>
  <c r="M89194" i="1"/>
  <c r="M89195" i="1"/>
  <c r="M89196" i="1"/>
  <c r="M89197" i="1"/>
  <c r="M89198" i="1"/>
  <c r="M89199" i="1"/>
  <c r="M89200" i="1"/>
  <c r="M89201" i="1"/>
  <c r="M89202" i="1"/>
  <c r="M89203" i="1"/>
  <c r="M89204" i="1"/>
  <c r="M89205" i="1"/>
  <c r="M89206" i="1"/>
  <c r="M89207" i="1"/>
  <c r="M89208" i="1"/>
  <c r="M89209" i="1"/>
  <c r="M89210" i="1"/>
  <c r="M89211" i="1"/>
  <c r="M89212" i="1"/>
  <c r="M89213" i="1"/>
  <c r="M89214" i="1"/>
  <c r="M89215" i="1"/>
  <c r="M89216" i="1"/>
  <c r="M89217" i="1"/>
  <c r="M89218" i="1"/>
  <c r="M89219" i="1"/>
  <c r="M89220" i="1"/>
  <c r="M89221" i="1"/>
  <c r="M89222" i="1"/>
  <c r="M89223" i="1"/>
  <c r="M89224" i="1"/>
  <c r="M89225" i="1"/>
  <c r="M89226" i="1"/>
  <c r="M89227" i="1"/>
  <c r="M89228" i="1"/>
  <c r="M89229" i="1"/>
  <c r="M89230" i="1"/>
  <c r="M89231" i="1"/>
  <c r="M89232" i="1"/>
  <c r="M89233" i="1"/>
  <c r="M89234" i="1"/>
  <c r="M89235" i="1"/>
  <c r="M89236" i="1"/>
  <c r="M89237" i="1"/>
  <c r="M89238" i="1"/>
  <c r="M89239" i="1"/>
  <c r="M89240" i="1"/>
  <c r="M89241" i="1"/>
  <c r="M89242" i="1"/>
  <c r="M89243" i="1"/>
  <c r="M89244" i="1"/>
  <c r="M89245" i="1"/>
  <c r="M89246" i="1"/>
  <c r="M89247" i="1"/>
  <c r="M89248" i="1"/>
  <c r="M89249" i="1"/>
  <c r="M89250" i="1"/>
  <c r="M89251" i="1"/>
  <c r="M89252" i="1"/>
  <c r="M89253" i="1"/>
  <c r="M89254" i="1"/>
  <c r="M89255" i="1"/>
  <c r="M89256" i="1"/>
  <c r="M89257" i="1"/>
  <c r="M89258" i="1"/>
  <c r="M89259" i="1"/>
  <c r="M89260" i="1"/>
  <c r="M89261" i="1"/>
  <c r="M89262" i="1"/>
  <c r="M89263" i="1"/>
  <c r="M89264" i="1"/>
  <c r="M89265" i="1"/>
  <c r="M89266" i="1"/>
  <c r="M89267" i="1"/>
  <c r="M89268" i="1"/>
  <c r="M89269" i="1"/>
  <c r="M89270" i="1"/>
  <c r="M89271" i="1"/>
  <c r="M89272" i="1"/>
  <c r="M89273" i="1"/>
  <c r="M89274" i="1"/>
  <c r="M89275" i="1"/>
  <c r="M89276" i="1"/>
  <c r="M89277" i="1"/>
  <c r="M89278" i="1"/>
  <c r="M89279" i="1"/>
  <c r="M89280" i="1"/>
  <c r="M89281" i="1"/>
  <c r="M89282" i="1"/>
  <c r="M89283" i="1"/>
  <c r="M89284" i="1"/>
  <c r="M89285" i="1"/>
  <c r="M89286" i="1"/>
  <c r="M89287" i="1"/>
  <c r="M89288" i="1"/>
  <c r="M89289" i="1"/>
  <c r="M89290" i="1"/>
  <c r="M89291" i="1"/>
  <c r="M89292" i="1"/>
  <c r="M89293" i="1"/>
  <c r="M89294" i="1"/>
  <c r="M89295" i="1"/>
  <c r="M89296" i="1"/>
  <c r="M89297" i="1"/>
  <c r="M89298" i="1"/>
  <c r="M89299" i="1"/>
  <c r="M89300" i="1"/>
  <c r="M89301" i="1"/>
  <c r="M89302" i="1"/>
  <c r="M89303" i="1"/>
  <c r="M89304" i="1"/>
  <c r="M89305" i="1"/>
  <c r="M89306" i="1"/>
  <c r="M89307" i="1"/>
  <c r="M89308" i="1"/>
  <c r="M89309" i="1"/>
  <c r="M89310" i="1"/>
  <c r="M89311" i="1"/>
  <c r="M89312" i="1"/>
  <c r="M89313" i="1"/>
  <c r="M89314" i="1"/>
  <c r="M89315" i="1"/>
  <c r="M89316" i="1"/>
  <c r="M89317" i="1"/>
  <c r="M89318" i="1"/>
  <c r="M89319" i="1"/>
  <c r="M89320" i="1"/>
  <c r="M89321" i="1"/>
  <c r="M89322" i="1"/>
  <c r="M89323" i="1"/>
  <c r="M89324" i="1"/>
  <c r="M89325" i="1"/>
  <c r="M89326" i="1"/>
  <c r="M89327" i="1"/>
  <c r="M89328" i="1"/>
  <c r="M89329" i="1"/>
  <c r="M89330" i="1"/>
  <c r="M89331" i="1"/>
  <c r="M89332" i="1"/>
  <c r="M89333" i="1"/>
  <c r="M89334" i="1"/>
  <c r="M89335" i="1"/>
  <c r="M89336" i="1"/>
  <c r="M89337" i="1"/>
  <c r="M89338" i="1"/>
  <c r="M89339" i="1"/>
  <c r="M89340" i="1"/>
  <c r="M89341" i="1"/>
  <c r="M89342" i="1"/>
  <c r="M89343" i="1"/>
  <c r="M89344" i="1"/>
  <c r="M89345" i="1"/>
  <c r="M89346" i="1"/>
  <c r="M89347" i="1"/>
  <c r="M89348" i="1"/>
  <c r="M89349" i="1"/>
  <c r="M89350" i="1"/>
  <c r="M89351" i="1"/>
  <c r="M89352" i="1"/>
  <c r="M89353" i="1"/>
  <c r="M89354" i="1"/>
  <c r="M89355" i="1"/>
  <c r="M89356" i="1"/>
  <c r="M89357" i="1"/>
  <c r="M89358" i="1"/>
  <c r="M89359" i="1"/>
  <c r="M89360" i="1"/>
  <c r="M89361" i="1"/>
  <c r="M89362" i="1"/>
  <c r="M89363" i="1"/>
  <c r="M89364" i="1"/>
  <c r="M89365" i="1"/>
  <c r="M89366" i="1"/>
  <c r="M89367" i="1"/>
  <c r="M89368" i="1"/>
  <c r="M89369" i="1"/>
  <c r="M89370" i="1"/>
  <c r="M89371" i="1"/>
  <c r="M89372" i="1"/>
  <c r="M89373" i="1"/>
  <c r="M89374" i="1"/>
  <c r="M89375" i="1"/>
  <c r="M89376" i="1"/>
  <c r="M89377" i="1"/>
  <c r="M89378" i="1"/>
  <c r="M89379" i="1"/>
  <c r="M89380" i="1"/>
  <c r="M89381" i="1"/>
  <c r="M89382" i="1"/>
  <c r="M89383" i="1"/>
  <c r="M89384" i="1"/>
  <c r="M89385" i="1"/>
  <c r="M89386" i="1"/>
  <c r="M89387" i="1"/>
  <c r="M89388" i="1"/>
  <c r="M89389" i="1"/>
  <c r="M89390" i="1"/>
  <c r="M89391" i="1"/>
  <c r="M89392" i="1"/>
  <c r="M89393" i="1"/>
  <c r="M89394" i="1"/>
  <c r="M89395" i="1"/>
  <c r="M89396" i="1"/>
  <c r="M89397" i="1"/>
  <c r="M89398" i="1"/>
  <c r="M89399" i="1"/>
  <c r="M89400" i="1"/>
  <c r="M89401" i="1"/>
  <c r="M89402" i="1"/>
  <c r="M89403" i="1"/>
  <c r="M89404" i="1"/>
  <c r="M89405" i="1"/>
  <c r="M89406" i="1"/>
  <c r="M89407" i="1"/>
  <c r="M89408" i="1"/>
  <c r="M89409" i="1"/>
  <c r="M89410" i="1"/>
  <c r="M89411" i="1"/>
  <c r="M89412" i="1"/>
  <c r="M89413" i="1"/>
  <c r="M89414" i="1"/>
  <c r="M89415" i="1"/>
  <c r="M89416" i="1"/>
  <c r="M89417" i="1"/>
  <c r="M89418" i="1"/>
  <c r="M89419" i="1"/>
  <c r="M89420" i="1"/>
  <c r="M89421" i="1"/>
  <c r="M89422" i="1"/>
  <c r="M89423" i="1"/>
  <c r="M89424" i="1"/>
  <c r="M89425" i="1"/>
  <c r="M89426" i="1"/>
  <c r="M89427" i="1"/>
  <c r="M89428" i="1"/>
  <c r="M89429" i="1"/>
  <c r="M89430" i="1"/>
  <c r="M89431" i="1"/>
  <c r="M89432" i="1"/>
  <c r="M89433" i="1"/>
  <c r="M89434" i="1"/>
  <c r="M89435" i="1"/>
  <c r="M89436" i="1"/>
  <c r="M89437" i="1"/>
  <c r="M89438" i="1"/>
  <c r="M89439" i="1"/>
  <c r="M89440" i="1"/>
  <c r="M89441" i="1"/>
  <c r="M89442" i="1"/>
  <c r="M89443" i="1"/>
  <c r="M89444" i="1"/>
  <c r="M89445" i="1"/>
  <c r="M89446" i="1"/>
  <c r="M89447" i="1"/>
  <c r="M89448" i="1"/>
  <c r="M89449" i="1"/>
  <c r="M89450" i="1"/>
  <c r="M89451" i="1"/>
  <c r="M89452" i="1"/>
  <c r="M89453" i="1"/>
  <c r="M89454" i="1"/>
  <c r="M89455" i="1"/>
  <c r="M89456" i="1"/>
  <c r="M89457" i="1"/>
  <c r="M89458" i="1"/>
  <c r="M89459" i="1"/>
  <c r="M89460" i="1"/>
  <c r="M89461" i="1"/>
  <c r="M89462" i="1"/>
  <c r="M89463" i="1"/>
  <c r="M89464" i="1"/>
  <c r="M89465" i="1"/>
  <c r="M89466" i="1"/>
  <c r="M89467" i="1"/>
  <c r="M89468" i="1"/>
  <c r="M89469" i="1"/>
  <c r="M89470" i="1"/>
  <c r="M89471" i="1"/>
  <c r="M89472" i="1"/>
  <c r="M89473" i="1"/>
  <c r="M89474" i="1"/>
  <c r="M89475" i="1"/>
  <c r="M89476" i="1"/>
  <c r="M89477" i="1"/>
  <c r="M89478" i="1"/>
  <c r="M89479" i="1"/>
  <c r="M89480" i="1"/>
  <c r="M89481" i="1"/>
  <c r="M89482" i="1"/>
  <c r="M89483" i="1"/>
  <c r="M89484" i="1"/>
  <c r="M89485" i="1"/>
  <c r="M89486" i="1"/>
  <c r="M89487" i="1"/>
  <c r="M89488" i="1"/>
  <c r="M89489" i="1"/>
  <c r="M89490" i="1"/>
  <c r="M89491" i="1"/>
  <c r="M89492" i="1"/>
  <c r="M89493" i="1"/>
  <c r="M89494" i="1"/>
  <c r="M89495" i="1"/>
  <c r="M89496" i="1"/>
  <c r="M89497" i="1"/>
  <c r="M89498" i="1"/>
  <c r="M89499" i="1"/>
  <c r="M89500" i="1"/>
  <c r="M89501" i="1"/>
  <c r="M89502" i="1"/>
  <c r="M89503" i="1"/>
  <c r="M89504" i="1"/>
  <c r="M89505" i="1"/>
  <c r="M89506" i="1"/>
  <c r="M89507" i="1"/>
  <c r="M89508" i="1"/>
  <c r="M89509" i="1"/>
  <c r="M89510" i="1"/>
  <c r="M89511" i="1"/>
  <c r="M89512" i="1"/>
  <c r="M89513" i="1"/>
  <c r="M89514" i="1"/>
  <c r="M89515" i="1"/>
  <c r="M89516" i="1"/>
  <c r="M89517" i="1"/>
  <c r="M89518" i="1"/>
  <c r="M89519" i="1"/>
  <c r="M89520" i="1"/>
  <c r="M89521" i="1"/>
  <c r="M89522" i="1"/>
  <c r="M89523" i="1"/>
  <c r="M89524" i="1"/>
  <c r="M89525" i="1"/>
  <c r="M89526" i="1"/>
  <c r="M89527" i="1"/>
  <c r="M89528" i="1"/>
  <c r="M89529" i="1"/>
  <c r="M89530" i="1"/>
  <c r="M89531" i="1"/>
  <c r="M89532" i="1"/>
  <c r="M89533" i="1"/>
  <c r="M89534" i="1"/>
  <c r="M89535" i="1"/>
  <c r="M89536" i="1"/>
  <c r="M89537" i="1"/>
  <c r="M89538" i="1"/>
  <c r="M89539" i="1"/>
  <c r="M89540" i="1"/>
  <c r="M89541" i="1"/>
  <c r="M89542" i="1"/>
  <c r="M89543" i="1"/>
  <c r="M89544" i="1"/>
  <c r="M89545" i="1"/>
  <c r="M89546" i="1"/>
  <c r="M89547" i="1"/>
  <c r="M89548" i="1"/>
  <c r="M89549" i="1"/>
  <c r="M89550" i="1"/>
  <c r="M89551" i="1"/>
  <c r="M89552" i="1"/>
  <c r="M89553" i="1"/>
  <c r="M89554" i="1"/>
  <c r="M89555" i="1"/>
  <c r="M89556" i="1"/>
  <c r="M89557" i="1"/>
  <c r="M89558" i="1"/>
  <c r="M89559" i="1"/>
  <c r="M89560" i="1"/>
  <c r="M89561" i="1"/>
  <c r="M89562" i="1"/>
  <c r="M89563" i="1"/>
  <c r="M89564" i="1"/>
  <c r="M89565" i="1"/>
  <c r="M89566" i="1"/>
  <c r="M89567" i="1"/>
  <c r="M89568" i="1"/>
  <c r="M89569" i="1"/>
  <c r="M89570" i="1"/>
  <c r="M89571" i="1"/>
  <c r="M89572" i="1"/>
  <c r="M89573" i="1"/>
  <c r="M89574" i="1"/>
  <c r="M89575" i="1"/>
  <c r="M89576" i="1"/>
  <c r="M89577" i="1"/>
  <c r="M89578" i="1"/>
  <c r="M89579" i="1"/>
  <c r="M89580" i="1"/>
  <c r="M89581" i="1"/>
  <c r="M89582" i="1"/>
  <c r="M89583" i="1"/>
  <c r="M89584" i="1"/>
  <c r="M89585" i="1"/>
  <c r="M89586" i="1"/>
  <c r="M89587" i="1"/>
  <c r="M89588" i="1"/>
  <c r="M89589" i="1"/>
  <c r="M89590" i="1"/>
  <c r="M89591" i="1"/>
  <c r="M89592" i="1"/>
  <c r="M89593" i="1"/>
  <c r="M89594" i="1"/>
  <c r="M89595" i="1"/>
  <c r="M89596" i="1"/>
  <c r="M89597" i="1"/>
  <c r="M89598" i="1"/>
  <c r="M89599" i="1"/>
  <c r="M89600" i="1"/>
  <c r="M89601" i="1"/>
  <c r="M89602" i="1"/>
  <c r="M89603" i="1"/>
  <c r="M89604" i="1"/>
  <c r="M89605" i="1"/>
  <c r="M89606" i="1"/>
  <c r="M89607" i="1"/>
  <c r="M89608" i="1"/>
  <c r="M89609" i="1"/>
  <c r="M89610" i="1"/>
  <c r="M89611" i="1"/>
  <c r="M89612" i="1"/>
  <c r="M89613" i="1"/>
  <c r="M89614" i="1"/>
  <c r="M89615" i="1"/>
  <c r="M89616" i="1"/>
  <c r="M89617" i="1"/>
  <c r="M89618" i="1"/>
  <c r="M89619" i="1"/>
  <c r="M89620" i="1"/>
  <c r="M89621" i="1"/>
  <c r="M89622" i="1"/>
  <c r="M89623" i="1"/>
  <c r="M89624" i="1"/>
  <c r="M89625" i="1"/>
  <c r="M89626" i="1"/>
  <c r="M89627" i="1"/>
  <c r="M89628" i="1"/>
  <c r="M89629" i="1"/>
  <c r="M89630" i="1"/>
  <c r="M89631" i="1"/>
  <c r="M89632" i="1"/>
  <c r="M89633" i="1"/>
  <c r="M89634" i="1"/>
  <c r="M89635" i="1"/>
  <c r="M89636" i="1"/>
  <c r="M89637" i="1"/>
  <c r="M89638" i="1"/>
  <c r="M89639" i="1"/>
  <c r="M89640" i="1"/>
  <c r="M89641" i="1"/>
  <c r="M89642" i="1"/>
  <c r="M89643" i="1"/>
  <c r="M89644" i="1"/>
  <c r="M89645" i="1"/>
  <c r="M89646" i="1"/>
  <c r="M89647" i="1"/>
  <c r="M89648" i="1"/>
  <c r="M89649" i="1"/>
  <c r="M89650" i="1"/>
  <c r="M89651" i="1"/>
  <c r="M89652" i="1"/>
  <c r="M89653" i="1"/>
  <c r="M89654" i="1"/>
  <c r="M89655" i="1"/>
  <c r="M89656" i="1"/>
  <c r="M89657" i="1"/>
  <c r="M89658" i="1"/>
  <c r="M89659" i="1"/>
  <c r="M89660" i="1"/>
  <c r="M89661" i="1"/>
  <c r="M89662" i="1"/>
  <c r="M89663" i="1"/>
  <c r="M89664" i="1"/>
  <c r="M89665" i="1"/>
  <c r="M89666" i="1"/>
  <c r="M89667" i="1"/>
  <c r="M89668" i="1"/>
  <c r="M89669" i="1"/>
  <c r="M89670" i="1"/>
  <c r="M89671" i="1"/>
  <c r="M89672" i="1"/>
  <c r="M89673" i="1"/>
  <c r="M89674" i="1"/>
  <c r="M89675" i="1"/>
  <c r="M89676" i="1"/>
  <c r="M89677" i="1"/>
  <c r="M89678" i="1"/>
  <c r="M89679" i="1"/>
  <c r="M89680" i="1"/>
  <c r="M89681" i="1"/>
  <c r="M89682" i="1"/>
  <c r="M89683" i="1"/>
  <c r="M89684" i="1"/>
  <c r="M89685" i="1"/>
  <c r="M89686" i="1"/>
  <c r="M89687" i="1"/>
  <c r="M89688" i="1"/>
  <c r="M89689" i="1"/>
  <c r="M89690" i="1"/>
  <c r="M89691" i="1"/>
  <c r="M89692" i="1"/>
  <c r="M89693" i="1"/>
  <c r="M89694" i="1"/>
  <c r="M89695" i="1"/>
  <c r="M89696" i="1"/>
  <c r="M89697" i="1"/>
  <c r="M89698" i="1"/>
  <c r="M89699" i="1"/>
  <c r="M89700" i="1"/>
  <c r="M89701" i="1"/>
  <c r="M89702" i="1"/>
  <c r="M89703" i="1"/>
  <c r="M89704" i="1"/>
  <c r="M89705" i="1"/>
  <c r="M89706" i="1"/>
  <c r="M89707" i="1"/>
  <c r="M89708" i="1"/>
  <c r="M89709" i="1"/>
  <c r="M89710" i="1"/>
  <c r="M89711" i="1"/>
  <c r="M89712" i="1"/>
  <c r="M89713" i="1"/>
  <c r="M89714" i="1"/>
  <c r="M89715" i="1"/>
  <c r="M89716" i="1"/>
  <c r="M89717" i="1"/>
  <c r="M89718" i="1"/>
  <c r="M89719" i="1"/>
  <c r="M89720" i="1"/>
  <c r="M89721" i="1"/>
  <c r="M89722" i="1"/>
  <c r="M89723" i="1"/>
  <c r="M89724" i="1"/>
  <c r="M89725" i="1"/>
  <c r="M89726" i="1"/>
  <c r="M89727" i="1"/>
  <c r="M89728" i="1"/>
  <c r="M89729" i="1"/>
  <c r="M89730" i="1"/>
  <c r="M89731" i="1"/>
  <c r="M89732" i="1"/>
  <c r="M89733" i="1"/>
  <c r="M89734" i="1"/>
  <c r="M89735" i="1"/>
  <c r="M89736" i="1"/>
  <c r="M89737" i="1"/>
  <c r="M89738" i="1"/>
  <c r="M89739" i="1"/>
  <c r="M89740" i="1"/>
  <c r="M89741" i="1"/>
  <c r="M89742" i="1"/>
  <c r="M89743" i="1"/>
  <c r="M89744" i="1"/>
  <c r="M89745" i="1"/>
  <c r="M89746" i="1"/>
  <c r="M89747" i="1"/>
  <c r="M89748" i="1"/>
  <c r="M89749" i="1"/>
  <c r="M89750" i="1"/>
  <c r="M89751" i="1"/>
  <c r="M89752" i="1"/>
  <c r="M89753" i="1"/>
  <c r="M89754" i="1"/>
  <c r="M89755" i="1"/>
  <c r="M89756" i="1"/>
  <c r="M89757" i="1"/>
  <c r="M89758" i="1"/>
  <c r="M89759" i="1"/>
  <c r="M89760" i="1"/>
  <c r="M89761" i="1"/>
  <c r="M89762" i="1"/>
  <c r="M89763" i="1"/>
  <c r="M89764" i="1"/>
  <c r="M89765" i="1"/>
  <c r="M89766" i="1"/>
  <c r="M89767" i="1"/>
  <c r="M89768" i="1"/>
  <c r="M89769" i="1"/>
  <c r="M89770" i="1"/>
  <c r="M89771" i="1"/>
  <c r="M89772" i="1"/>
  <c r="M89773" i="1"/>
  <c r="M89774" i="1"/>
  <c r="M89775" i="1"/>
  <c r="M89776" i="1"/>
  <c r="M89777" i="1"/>
  <c r="M89778" i="1"/>
  <c r="M89779" i="1"/>
  <c r="M89780" i="1"/>
  <c r="M89781" i="1"/>
  <c r="M89782" i="1"/>
  <c r="M89783" i="1"/>
  <c r="M89784" i="1"/>
  <c r="M89785" i="1"/>
  <c r="M89786" i="1"/>
  <c r="M89787" i="1"/>
  <c r="M89788" i="1"/>
  <c r="M89789" i="1"/>
  <c r="M89790" i="1"/>
  <c r="M89791" i="1"/>
  <c r="M89792" i="1"/>
  <c r="M89793" i="1"/>
  <c r="M89794" i="1"/>
  <c r="M89795" i="1"/>
  <c r="M89796" i="1"/>
  <c r="M89797" i="1"/>
  <c r="M89798" i="1"/>
  <c r="M89799" i="1"/>
  <c r="M89800" i="1"/>
  <c r="M89801" i="1"/>
  <c r="M89802" i="1"/>
  <c r="M89803" i="1"/>
  <c r="M89804" i="1"/>
  <c r="M89805" i="1"/>
  <c r="M89806" i="1"/>
  <c r="M89807" i="1"/>
  <c r="M89808" i="1"/>
  <c r="M89809" i="1"/>
  <c r="M89810" i="1"/>
  <c r="M89811" i="1"/>
  <c r="M89812" i="1"/>
  <c r="M89813" i="1"/>
  <c r="M89814" i="1"/>
  <c r="M89815" i="1"/>
  <c r="M89816" i="1"/>
  <c r="M89817" i="1"/>
  <c r="M89818" i="1"/>
  <c r="M89819" i="1"/>
  <c r="M89820" i="1"/>
  <c r="M89821" i="1"/>
  <c r="M89822" i="1"/>
  <c r="M89823" i="1"/>
  <c r="M89824" i="1"/>
  <c r="M89825" i="1"/>
  <c r="M89826" i="1"/>
  <c r="M89827" i="1"/>
  <c r="M89828" i="1"/>
  <c r="M89829" i="1"/>
  <c r="M89830" i="1"/>
  <c r="M89831" i="1"/>
  <c r="M89832" i="1"/>
  <c r="M89833" i="1"/>
  <c r="M89834" i="1"/>
  <c r="M89835" i="1"/>
  <c r="M89836" i="1"/>
  <c r="M89837" i="1"/>
  <c r="M89838" i="1"/>
  <c r="M89839" i="1"/>
  <c r="M89840" i="1"/>
  <c r="M89841" i="1"/>
  <c r="M89842" i="1"/>
  <c r="M89843" i="1"/>
  <c r="M89844" i="1"/>
  <c r="M89845" i="1"/>
  <c r="M89846" i="1"/>
  <c r="M89847" i="1"/>
  <c r="M89848" i="1"/>
  <c r="M89849" i="1"/>
  <c r="M89850" i="1"/>
  <c r="M89851" i="1"/>
  <c r="M89852" i="1"/>
  <c r="M89853" i="1"/>
  <c r="M89854" i="1"/>
  <c r="M89855" i="1"/>
  <c r="M89856" i="1"/>
  <c r="M89857" i="1"/>
  <c r="M89858" i="1"/>
  <c r="M89859" i="1"/>
  <c r="M89860" i="1"/>
  <c r="M89861" i="1"/>
  <c r="M89862" i="1"/>
  <c r="M89863" i="1"/>
  <c r="M89864" i="1"/>
  <c r="M89865" i="1"/>
  <c r="M89866" i="1"/>
  <c r="M89867" i="1"/>
  <c r="M89868" i="1"/>
  <c r="M89869" i="1"/>
  <c r="M89870" i="1"/>
  <c r="M89871" i="1"/>
  <c r="M89872" i="1"/>
  <c r="M89873" i="1"/>
  <c r="M89874" i="1"/>
  <c r="M89875" i="1"/>
  <c r="M89876" i="1"/>
  <c r="M89877" i="1"/>
  <c r="M89878" i="1"/>
  <c r="M89879" i="1"/>
  <c r="M89880" i="1"/>
  <c r="M89881" i="1"/>
  <c r="M89882" i="1"/>
  <c r="M89883" i="1"/>
  <c r="M89884" i="1"/>
  <c r="M89885" i="1"/>
  <c r="M89886" i="1"/>
  <c r="M89887" i="1"/>
  <c r="M89888" i="1"/>
  <c r="M89889" i="1"/>
  <c r="M89890" i="1"/>
  <c r="M89891" i="1"/>
  <c r="M89892" i="1"/>
  <c r="M89893" i="1"/>
  <c r="M89894" i="1"/>
  <c r="M89895" i="1"/>
  <c r="M89896" i="1"/>
  <c r="M89897" i="1"/>
  <c r="M89898" i="1"/>
  <c r="M89899" i="1"/>
  <c r="M89900" i="1"/>
  <c r="M89901" i="1"/>
  <c r="M89902" i="1"/>
  <c r="M89903" i="1"/>
  <c r="M89904" i="1"/>
  <c r="M89905" i="1"/>
  <c r="M89906" i="1"/>
  <c r="M89907" i="1"/>
  <c r="M89908" i="1"/>
  <c r="M89909" i="1"/>
  <c r="M89910" i="1"/>
  <c r="M89911" i="1"/>
  <c r="M89912" i="1"/>
  <c r="M89913" i="1"/>
  <c r="M89914" i="1"/>
  <c r="M89915" i="1"/>
  <c r="M89916" i="1"/>
  <c r="M89917" i="1"/>
  <c r="M89918" i="1"/>
  <c r="M89919" i="1"/>
  <c r="M89920" i="1"/>
  <c r="M89921" i="1"/>
  <c r="M89922" i="1"/>
  <c r="M89923" i="1"/>
  <c r="M89924" i="1"/>
  <c r="M89925" i="1"/>
  <c r="M89926" i="1"/>
  <c r="M89927" i="1"/>
  <c r="M89928" i="1"/>
  <c r="M89929" i="1"/>
  <c r="M89930" i="1"/>
  <c r="M89931" i="1"/>
  <c r="M89932" i="1"/>
  <c r="M89933" i="1"/>
  <c r="M89934" i="1"/>
  <c r="M89935" i="1"/>
  <c r="M89936" i="1"/>
  <c r="M89937" i="1"/>
  <c r="M89938" i="1"/>
  <c r="M89939" i="1"/>
  <c r="M89940" i="1"/>
  <c r="M89941" i="1"/>
  <c r="M89942" i="1"/>
  <c r="M89943" i="1"/>
  <c r="M89944" i="1"/>
  <c r="M89945" i="1"/>
  <c r="M89946" i="1"/>
  <c r="M89947" i="1"/>
  <c r="M89948" i="1"/>
  <c r="M89949" i="1"/>
  <c r="M89950" i="1"/>
  <c r="M89951" i="1"/>
  <c r="M89952" i="1"/>
  <c r="M89953" i="1"/>
  <c r="M89954" i="1"/>
  <c r="M89955" i="1"/>
  <c r="M89956" i="1"/>
  <c r="M89957" i="1"/>
  <c r="M89958" i="1"/>
  <c r="M89959" i="1"/>
  <c r="M89960" i="1"/>
  <c r="M89961" i="1"/>
  <c r="M89962" i="1"/>
  <c r="M89963" i="1"/>
  <c r="M89964" i="1"/>
  <c r="M89965" i="1"/>
  <c r="M89966" i="1"/>
  <c r="M89967" i="1"/>
  <c r="M89968" i="1"/>
  <c r="M89969" i="1"/>
  <c r="M89970" i="1"/>
  <c r="M89971" i="1"/>
  <c r="M89972" i="1"/>
  <c r="M89973" i="1"/>
  <c r="M89974" i="1"/>
  <c r="M89975" i="1"/>
  <c r="M89976" i="1"/>
  <c r="M89977" i="1"/>
  <c r="M89978" i="1"/>
  <c r="M89979" i="1"/>
  <c r="M89980" i="1"/>
  <c r="M89981" i="1"/>
  <c r="M89982" i="1"/>
  <c r="M89983" i="1"/>
  <c r="M89984" i="1"/>
  <c r="M89985" i="1"/>
  <c r="M89986" i="1"/>
  <c r="M89987" i="1"/>
  <c r="M89988" i="1"/>
  <c r="M89989" i="1"/>
  <c r="M89990" i="1"/>
  <c r="M89991" i="1"/>
  <c r="M89992" i="1"/>
  <c r="M89993" i="1"/>
  <c r="M89994" i="1"/>
  <c r="M89995" i="1"/>
  <c r="M89996" i="1"/>
  <c r="M89997" i="1"/>
  <c r="M89998" i="1"/>
  <c r="M89999" i="1"/>
  <c r="M90000" i="1"/>
  <c r="M90001" i="1"/>
  <c r="M90002" i="1"/>
  <c r="M90003" i="1"/>
  <c r="M90004" i="1"/>
  <c r="M90005" i="1"/>
  <c r="M90006" i="1"/>
  <c r="M90007" i="1"/>
  <c r="M90008" i="1"/>
  <c r="M90009" i="1"/>
  <c r="M90010" i="1"/>
  <c r="M90011" i="1"/>
  <c r="M90012" i="1"/>
  <c r="M90013" i="1"/>
  <c r="M90014" i="1"/>
  <c r="M90015" i="1"/>
  <c r="M90016" i="1"/>
  <c r="M90017" i="1"/>
  <c r="M90018" i="1"/>
  <c r="M90019" i="1"/>
  <c r="M90020" i="1"/>
  <c r="M90021" i="1"/>
  <c r="M90022" i="1"/>
  <c r="M90023" i="1"/>
  <c r="M90024" i="1"/>
  <c r="M90025" i="1"/>
  <c r="M90026" i="1"/>
  <c r="M90027" i="1"/>
  <c r="M90028" i="1"/>
  <c r="M90029" i="1"/>
  <c r="M90030" i="1"/>
  <c r="M90031" i="1"/>
  <c r="M90032" i="1"/>
  <c r="M90033" i="1"/>
  <c r="M90034" i="1"/>
  <c r="M90035" i="1"/>
  <c r="M90036" i="1"/>
  <c r="M90037" i="1"/>
  <c r="M90038" i="1"/>
  <c r="M90039" i="1"/>
  <c r="M90040" i="1"/>
  <c r="M90041" i="1"/>
  <c r="M90042" i="1"/>
  <c r="M90043" i="1"/>
  <c r="M90044" i="1"/>
  <c r="M90045" i="1"/>
  <c r="M90046" i="1"/>
  <c r="M90047" i="1"/>
  <c r="M90048" i="1"/>
  <c r="M90049" i="1"/>
  <c r="M90050" i="1"/>
  <c r="M90051" i="1"/>
  <c r="M90052" i="1"/>
  <c r="M90053" i="1"/>
  <c r="M90054" i="1"/>
  <c r="M90055" i="1"/>
  <c r="M90056" i="1"/>
  <c r="M90057" i="1"/>
  <c r="M90058" i="1"/>
  <c r="M90059" i="1"/>
  <c r="M90060" i="1"/>
  <c r="M90061" i="1"/>
  <c r="M90062" i="1"/>
  <c r="M90063" i="1"/>
  <c r="M90064" i="1"/>
  <c r="M90065" i="1"/>
  <c r="M90066" i="1"/>
  <c r="M90067" i="1"/>
  <c r="M90068" i="1"/>
  <c r="M90069" i="1"/>
  <c r="M90070" i="1"/>
  <c r="M90071" i="1"/>
  <c r="M90072" i="1"/>
  <c r="M90073" i="1"/>
  <c r="M90074" i="1"/>
  <c r="M90075" i="1"/>
  <c r="M90076" i="1"/>
  <c r="M90077" i="1"/>
  <c r="M90078" i="1"/>
  <c r="M90079" i="1"/>
  <c r="M90080" i="1"/>
  <c r="M90081" i="1"/>
  <c r="M90082" i="1"/>
  <c r="M90083" i="1"/>
  <c r="M90084" i="1"/>
  <c r="M90085" i="1"/>
  <c r="M90086" i="1"/>
  <c r="M90087" i="1"/>
  <c r="M90088" i="1"/>
  <c r="M90089" i="1"/>
  <c r="M90090" i="1"/>
  <c r="M90091" i="1"/>
  <c r="M90092" i="1"/>
  <c r="M90093" i="1"/>
  <c r="M90094" i="1"/>
  <c r="M90095" i="1"/>
  <c r="M90096" i="1"/>
  <c r="M90097" i="1"/>
  <c r="M90098" i="1"/>
  <c r="M90099" i="1"/>
  <c r="M90100" i="1"/>
  <c r="M90101" i="1"/>
  <c r="M90102" i="1"/>
  <c r="M90103" i="1"/>
  <c r="M90104" i="1"/>
  <c r="M90105" i="1"/>
  <c r="M90106" i="1"/>
  <c r="M90107" i="1"/>
  <c r="M90108" i="1"/>
  <c r="M90109" i="1"/>
  <c r="M90110" i="1"/>
  <c r="M90111" i="1"/>
  <c r="M90112" i="1"/>
  <c r="M90113" i="1"/>
  <c r="M90114" i="1"/>
  <c r="M90115" i="1"/>
  <c r="M90116" i="1"/>
  <c r="M90117" i="1"/>
  <c r="M90118" i="1"/>
  <c r="M90119" i="1"/>
  <c r="M90120" i="1"/>
  <c r="M90121" i="1"/>
  <c r="M90122" i="1"/>
  <c r="M90123" i="1"/>
  <c r="M90124" i="1"/>
  <c r="M90125" i="1"/>
  <c r="M90126" i="1"/>
  <c r="M90127" i="1"/>
  <c r="M90128" i="1"/>
  <c r="M90129" i="1"/>
  <c r="M90130" i="1"/>
  <c r="M90131" i="1"/>
  <c r="M90132" i="1"/>
  <c r="M90133" i="1"/>
  <c r="M90134" i="1"/>
  <c r="M90135" i="1"/>
  <c r="M90136" i="1"/>
  <c r="M90137" i="1"/>
  <c r="M90138" i="1"/>
  <c r="M90139" i="1"/>
  <c r="M90140" i="1"/>
  <c r="M90141" i="1"/>
  <c r="M90142" i="1"/>
  <c r="M90143" i="1"/>
  <c r="M90144" i="1"/>
  <c r="M90145" i="1"/>
  <c r="M90146" i="1"/>
  <c r="M90147" i="1"/>
  <c r="M90148" i="1"/>
  <c r="M90149" i="1"/>
  <c r="M90150" i="1"/>
  <c r="M90151" i="1"/>
  <c r="M90152" i="1"/>
  <c r="M90153" i="1"/>
  <c r="M90154" i="1"/>
  <c r="M90155" i="1"/>
  <c r="M90156" i="1"/>
  <c r="M90157" i="1"/>
  <c r="M90158" i="1"/>
  <c r="M90159" i="1"/>
  <c r="M90160" i="1"/>
  <c r="M90161" i="1"/>
  <c r="M90162" i="1"/>
  <c r="M90163" i="1"/>
  <c r="M90164" i="1"/>
  <c r="M90165" i="1"/>
  <c r="M90166" i="1"/>
  <c r="M90167" i="1"/>
  <c r="M90168" i="1"/>
  <c r="M90169" i="1"/>
  <c r="M90170" i="1"/>
  <c r="M90171" i="1"/>
  <c r="M90172" i="1"/>
  <c r="M90173" i="1"/>
  <c r="M90174" i="1"/>
  <c r="M90175" i="1"/>
  <c r="M90176" i="1"/>
  <c r="M90177" i="1"/>
  <c r="M90178" i="1"/>
  <c r="M90179" i="1"/>
  <c r="M90180" i="1"/>
  <c r="M90181" i="1"/>
  <c r="M90182" i="1"/>
  <c r="M90183" i="1"/>
  <c r="M90184" i="1"/>
  <c r="M90185" i="1"/>
  <c r="M90186" i="1"/>
  <c r="M90187" i="1"/>
  <c r="M90188" i="1"/>
  <c r="M90189" i="1"/>
  <c r="M90190" i="1"/>
  <c r="M90191" i="1"/>
  <c r="M90192" i="1"/>
  <c r="M90193" i="1"/>
  <c r="M90194" i="1"/>
  <c r="M90195" i="1"/>
  <c r="M90196" i="1"/>
  <c r="M90197" i="1"/>
  <c r="M90198" i="1"/>
  <c r="M90199" i="1"/>
  <c r="M90200" i="1"/>
  <c r="M90201" i="1"/>
  <c r="M90202" i="1"/>
  <c r="M90203" i="1"/>
  <c r="M90204" i="1"/>
  <c r="M90205" i="1"/>
  <c r="M90206" i="1"/>
  <c r="M90207" i="1"/>
  <c r="M90208" i="1"/>
  <c r="M90209" i="1"/>
  <c r="M90210" i="1"/>
  <c r="M90211" i="1"/>
  <c r="M90212" i="1"/>
  <c r="M90213" i="1"/>
  <c r="M90214" i="1"/>
  <c r="M90215" i="1"/>
  <c r="M90216" i="1"/>
  <c r="M90217" i="1"/>
  <c r="M90218" i="1"/>
  <c r="M90219" i="1"/>
  <c r="M90220" i="1"/>
  <c r="M90221" i="1"/>
  <c r="M90222" i="1"/>
  <c r="M90223" i="1"/>
  <c r="M90224" i="1"/>
  <c r="M90225" i="1"/>
  <c r="M90226" i="1"/>
  <c r="M90227" i="1"/>
  <c r="M90228" i="1"/>
  <c r="M90229" i="1"/>
  <c r="M90230" i="1"/>
  <c r="M90231" i="1"/>
  <c r="M90232" i="1"/>
  <c r="M90233" i="1"/>
  <c r="M90234" i="1"/>
  <c r="M90235" i="1"/>
  <c r="M90236" i="1"/>
  <c r="M90237" i="1"/>
  <c r="M90238" i="1"/>
  <c r="M90239" i="1"/>
  <c r="M90240" i="1"/>
  <c r="M90241" i="1"/>
  <c r="M90242" i="1"/>
  <c r="M90243" i="1"/>
  <c r="M90244" i="1"/>
  <c r="M90245" i="1"/>
  <c r="M90246" i="1"/>
  <c r="M90247" i="1"/>
  <c r="M90248" i="1"/>
  <c r="M90249" i="1"/>
  <c r="M90250" i="1"/>
  <c r="M90251" i="1"/>
  <c r="M90252" i="1"/>
  <c r="M90253" i="1"/>
  <c r="M90254" i="1"/>
  <c r="M90255" i="1"/>
  <c r="M90256" i="1"/>
  <c r="M90257" i="1"/>
  <c r="M90258" i="1"/>
  <c r="M90259" i="1"/>
  <c r="M90260" i="1"/>
  <c r="M90261" i="1"/>
  <c r="M90262" i="1"/>
  <c r="M90263" i="1"/>
  <c r="M90264" i="1"/>
  <c r="M90265" i="1"/>
  <c r="M90266" i="1"/>
  <c r="M90267" i="1"/>
  <c r="M90268" i="1"/>
  <c r="M90269" i="1"/>
  <c r="M90270" i="1"/>
  <c r="M90271" i="1"/>
  <c r="M90272" i="1"/>
  <c r="M90273" i="1"/>
  <c r="M90274" i="1"/>
  <c r="M90275" i="1"/>
  <c r="M90276" i="1"/>
  <c r="M90277" i="1"/>
  <c r="M90278" i="1"/>
  <c r="M90279" i="1"/>
  <c r="M90280" i="1"/>
  <c r="M90281" i="1"/>
  <c r="M90282" i="1"/>
  <c r="M90283" i="1"/>
  <c r="M90284" i="1"/>
  <c r="M90285" i="1"/>
  <c r="M90286" i="1"/>
  <c r="M90287" i="1"/>
  <c r="M90288" i="1"/>
  <c r="M90289" i="1"/>
  <c r="M90290" i="1"/>
  <c r="M90291" i="1"/>
  <c r="M90292" i="1"/>
  <c r="M90293" i="1"/>
  <c r="M90294" i="1"/>
  <c r="M90295" i="1"/>
  <c r="M90296" i="1"/>
  <c r="M90297" i="1"/>
  <c r="M90298" i="1"/>
  <c r="M90299" i="1"/>
  <c r="M90300" i="1"/>
  <c r="M90301" i="1"/>
  <c r="M90302" i="1"/>
  <c r="M90303" i="1"/>
  <c r="M90304" i="1"/>
  <c r="M90305" i="1"/>
  <c r="M90306" i="1"/>
  <c r="M90307" i="1"/>
  <c r="M90308" i="1"/>
  <c r="M90309" i="1"/>
  <c r="M90310" i="1"/>
  <c r="M90311" i="1"/>
  <c r="M90312" i="1"/>
  <c r="M90313" i="1"/>
  <c r="M90314" i="1"/>
  <c r="M90315" i="1"/>
  <c r="M90316" i="1"/>
  <c r="M90317" i="1"/>
  <c r="M90318" i="1"/>
  <c r="M90319" i="1"/>
  <c r="M90320" i="1"/>
  <c r="M90321" i="1"/>
  <c r="M90322" i="1"/>
  <c r="M90323" i="1"/>
  <c r="M90324" i="1"/>
  <c r="M90325" i="1"/>
  <c r="M90326" i="1"/>
  <c r="M90327" i="1"/>
  <c r="M90328" i="1"/>
  <c r="M90329" i="1"/>
  <c r="M90330" i="1"/>
  <c r="M90331" i="1"/>
  <c r="M90332" i="1"/>
  <c r="M90333" i="1"/>
  <c r="M90334" i="1"/>
  <c r="M90335" i="1"/>
  <c r="M90336" i="1"/>
  <c r="M90337" i="1"/>
  <c r="M90338" i="1"/>
  <c r="M90339" i="1"/>
  <c r="M90340" i="1"/>
  <c r="M90341" i="1"/>
  <c r="M90342" i="1"/>
  <c r="M90343" i="1"/>
  <c r="M90344" i="1"/>
  <c r="M90345" i="1"/>
  <c r="M90346" i="1"/>
  <c r="M90347" i="1"/>
  <c r="M90348" i="1"/>
  <c r="M90349" i="1"/>
  <c r="M90350" i="1"/>
  <c r="M90351" i="1"/>
  <c r="M90352" i="1"/>
  <c r="M90353" i="1"/>
  <c r="M90354" i="1"/>
  <c r="M90355" i="1"/>
  <c r="M90356" i="1"/>
  <c r="M90357" i="1"/>
  <c r="M90358" i="1"/>
  <c r="M90359" i="1"/>
  <c r="M90360" i="1"/>
  <c r="M90361" i="1"/>
  <c r="M90362" i="1"/>
  <c r="M90363" i="1"/>
  <c r="M90364" i="1"/>
  <c r="M90365" i="1"/>
  <c r="M90366" i="1"/>
  <c r="M90367" i="1"/>
  <c r="M90368" i="1"/>
  <c r="M90369" i="1"/>
  <c r="M90370" i="1"/>
  <c r="M90371" i="1"/>
  <c r="M90372" i="1"/>
  <c r="M90373" i="1"/>
  <c r="M90374" i="1"/>
  <c r="M90375" i="1"/>
  <c r="M90376" i="1"/>
  <c r="M90377" i="1"/>
  <c r="M90378" i="1"/>
  <c r="M90379" i="1"/>
  <c r="M90380" i="1"/>
  <c r="M90381" i="1"/>
  <c r="M90382" i="1"/>
  <c r="M90383" i="1"/>
  <c r="M90384" i="1"/>
  <c r="M90385" i="1"/>
  <c r="M90386" i="1"/>
  <c r="M90387" i="1"/>
  <c r="M90388" i="1"/>
  <c r="M90389" i="1"/>
  <c r="M90390" i="1"/>
  <c r="M90391" i="1"/>
  <c r="M90392" i="1"/>
  <c r="M90393" i="1"/>
  <c r="M90394" i="1"/>
  <c r="M90395" i="1"/>
  <c r="M90396" i="1"/>
  <c r="M90397" i="1"/>
  <c r="M90398" i="1"/>
  <c r="M90399" i="1"/>
  <c r="M90400" i="1"/>
  <c r="M90401" i="1"/>
  <c r="M90402" i="1"/>
  <c r="M90403" i="1"/>
  <c r="M90404" i="1"/>
  <c r="M90405" i="1"/>
  <c r="M90406" i="1"/>
  <c r="M90407" i="1"/>
  <c r="M90408" i="1"/>
  <c r="M90409" i="1"/>
  <c r="M90410" i="1"/>
  <c r="M90411" i="1"/>
  <c r="M90412" i="1"/>
  <c r="M90413" i="1"/>
  <c r="M90414" i="1"/>
  <c r="M90415" i="1"/>
  <c r="M90416" i="1"/>
  <c r="M90417" i="1"/>
  <c r="M90418" i="1"/>
  <c r="M90419" i="1"/>
  <c r="M90420" i="1"/>
  <c r="M90421" i="1"/>
  <c r="M90422" i="1"/>
  <c r="M90423" i="1"/>
  <c r="M90424" i="1"/>
  <c r="M90425" i="1"/>
  <c r="M90426" i="1"/>
  <c r="M90427" i="1"/>
  <c r="M90428" i="1"/>
  <c r="M90429" i="1"/>
  <c r="M90430" i="1"/>
  <c r="M90431" i="1"/>
  <c r="M90432" i="1"/>
  <c r="M90433" i="1"/>
  <c r="M90434" i="1"/>
  <c r="M90435" i="1"/>
  <c r="M90436" i="1"/>
  <c r="M90437" i="1"/>
  <c r="M90438" i="1"/>
  <c r="M90439" i="1"/>
  <c r="M90440" i="1"/>
  <c r="M90441" i="1"/>
  <c r="M90442" i="1"/>
  <c r="M90443" i="1"/>
  <c r="M90444" i="1"/>
  <c r="M90445" i="1"/>
  <c r="M90446" i="1"/>
  <c r="M90447" i="1"/>
  <c r="M90448" i="1"/>
  <c r="M90449" i="1"/>
  <c r="M90450" i="1"/>
  <c r="M90451" i="1"/>
  <c r="M90452" i="1"/>
  <c r="M90453" i="1"/>
  <c r="M90454" i="1"/>
  <c r="M90455" i="1"/>
  <c r="M90456" i="1"/>
  <c r="M90457" i="1"/>
  <c r="M90458" i="1"/>
  <c r="M90459" i="1"/>
  <c r="M90460" i="1"/>
  <c r="M90461" i="1"/>
  <c r="M90462" i="1"/>
  <c r="M90463" i="1"/>
  <c r="M90464" i="1"/>
  <c r="M90465" i="1"/>
  <c r="M90466" i="1"/>
  <c r="M90467" i="1"/>
  <c r="M90468" i="1"/>
  <c r="M90469" i="1"/>
  <c r="M90470" i="1"/>
  <c r="M90471" i="1"/>
  <c r="M90472" i="1"/>
  <c r="M90473" i="1"/>
  <c r="M90474" i="1"/>
  <c r="M90475" i="1"/>
  <c r="M90476" i="1"/>
  <c r="M90477" i="1"/>
  <c r="M90478" i="1"/>
  <c r="M90479" i="1"/>
  <c r="M90480" i="1"/>
  <c r="M90481" i="1"/>
  <c r="M90482" i="1"/>
  <c r="M90483" i="1"/>
  <c r="M90484" i="1"/>
  <c r="M90485" i="1"/>
  <c r="M90486" i="1"/>
  <c r="M90487" i="1"/>
  <c r="M90488" i="1"/>
  <c r="M90489" i="1"/>
  <c r="M90490" i="1"/>
  <c r="M90491" i="1"/>
  <c r="M90492" i="1"/>
  <c r="M90493" i="1"/>
  <c r="M90494" i="1"/>
  <c r="M90495" i="1"/>
  <c r="M90496" i="1"/>
  <c r="M90497" i="1"/>
  <c r="M90498" i="1"/>
  <c r="M90499" i="1"/>
  <c r="M90500" i="1"/>
  <c r="M90501" i="1"/>
  <c r="M90502" i="1"/>
  <c r="M90503" i="1"/>
  <c r="M90504" i="1"/>
  <c r="M90505" i="1"/>
  <c r="M90506" i="1"/>
  <c r="M90507" i="1"/>
  <c r="M90508" i="1"/>
  <c r="M90509" i="1"/>
  <c r="M90510" i="1"/>
  <c r="M90511" i="1"/>
  <c r="M90512" i="1"/>
  <c r="M90513" i="1"/>
  <c r="M90514" i="1"/>
  <c r="M90515" i="1"/>
  <c r="M90516" i="1"/>
  <c r="M90517" i="1"/>
  <c r="M90518" i="1"/>
  <c r="M90519" i="1"/>
  <c r="M90520" i="1"/>
  <c r="M90521" i="1"/>
  <c r="M90522" i="1"/>
  <c r="M90523" i="1"/>
  <c r="M90524" i="1"/>
  <c r="M90525" i="1"/>
  <c r="M90526" i="1"/>
  <c r="M90527" i="1"/>
  <c r="M90528" i="1"/>
  <c r="M90529" i="1"/>
  <c r="M90530" i="1"/>
  <c r="M90531" i="1"/>
  <c r="M90532" i="1"/>
  <c r="M90533" i="1"/>
  <c r="M90534" i="1"/>
  <c r="M90535" i="1"/>
  <c r="M90536" i="1"/>
  <c r="M90537" i="1"/>
  <c r="M90538" i="1"/>
  <c r="M90539" i="1"/>
  <c r="M90540" i="1"/>
  <c r="M90541" i="1"/>
  <c r="M90542" i="1"/>
  <c r="M90543" i="1"/>
  <c r="M90544" i="1"/>
  <c r="M90545" i="1"/>
  <c r="M90546" i="1"/>
  <c r="M90547" i="1"/>
  <c r="M90548" i="1"/>
  <c r="M90549" i="1"/>
  <c r="M90550" i="1"/>
  <c r="M90551" i="1"/>
  <c r="M90552" i="1"/>
  <c r="M90553" i="1"/>
  <c r="M90554" i="1"/>
  <c r="M90555" i="1"/>
  <c r="M90556" i="1"/>
  <c r="M90557" i="1"/>
  <c r="M90558" i="1"/>
  <c r="M90559" i="1"/>
  <c r="M90560" i="1"/>
  <c r="M90561" i="1"/>
  <c r="M90562" i="1"/>
  <c r="M90563" i="1"/>
  <c r="M90564" i="1"/>
  <c r="M90565" i="1"/>
  <c r="M90566" i="1"/>
  <c r="M90567" i="1"/>
  <c r="M90568" i="1"/>
  <c r="M90569" i="1"/>
  <c r="M90570" i="1"/>
  <c r="M90571" i="1"/>
  <c r="M90572" i="1"/>
  <c r="M90573" i="1"/>
  <c r="M90574" i="1"/>
  <c r="M90575" i="1"/>
  <c r="M90576" i="1"/>
  <c r="M90577" i="1"/>
  <c r="M90578" i="1"/>
  <c r="M90579" i="1"/>
  <c r="M90580" i="1"/>
  <c r="M90581" i="1"/>
  <c r="M90582" i="1"/>
  <c r="M90583" i="1"/>
  <c r="M90584" i="1"/>
  <c r="M90585" i="1"/>
  <c r="M90586" i="1"/>
  <c r="M90587" i="1"/>
  <c r="M90588" i="1"/>
  <c r="M90589" i="1"/>
  <c r="M90590" i="1"/>
  <c r="M90591" i="1"/>
  <c r="M90592" i="1"/>
  <c r="M90593" i="1"/>
  <c r="M90594" i="1"/>
  <c r="M90595" i="1"/>
  <c r="M90596" i="1"/>
  <c r="M90597" i="1"/>
  <c r="M90598" i="1"/>
  <c r="M90599" i="1"/>
  <c r="M90600" i="1"/>
  <c r="M90601" i="1"/>
  <c r="M90602" i="1"/>
  <c r="M90603" i="1"/>
  <c r="M90604" i="1"/>
  <c r="M90605" i="1"/>
  <c r="M90606" i="1"/>
  <c r="M90607" i="1"/>
  <c r="M90608" i="1"/>
  <c r="M90609" i="1"/>
  <c r="M90610" i="1"/>
  <c r="M90611" i="1"/>
  <c r="M90612" i="1"/>
  <c r="M90613" i="1"/>
  <c r="M90614" i="1"/>
  <c r="M90615" i="1"/>
  <c r="M90616" i="1"/>
  <c r="M90617" i="1"/>
  <c r="M90618" i="1"/>
  <c r="M90619" i="1"/>
  <c r="M90620" i="1"/>
  <c r="M90621" i="1"/>
  <c r="M90622" i="1"/>
  <c r="M90623" i="1"/>
  <c r="M90624" i="1"/>
  <c r="M90625" i="1"/>
  <c r="M90626" i="1"/>
  <c r="M90627" i="1"/>
  <c r="M90628" i="1"/>
  <c r="M90629" i="1"/>
  <c r="M90630" i="1"/>
  <c r="M90631" i="1"/>
  <c r="M90632" i="1"/>
  <c r="M90633" i="1"/>
  <c r="M90634" i="1"/>
  <c r="M90635" i="1"/>
  <c r="M90636" i="1"/>
  <c r="M90637" i="1"/>
  <c r="M90638" i="1"/>
  <c r="M90639" i="1"/>
  <c r="M90640" i="1"/>
  <c r="M90641" i="1"/>
  <c r="M90642" i="1"/>
  <c r="M90643" i="1"/>
  <c r="M90644" i="1"/>
  <c r="M90645" i="1"/>
  <c r="M90646" i="1"/>
  <c r="M90647" i="1"/>
  <c r="M90648" i="1"/>
  <c r="M90649" i="1"/>
  <c r="M90650" i="1"/>
  <c r="M90651" i="1"/>
  <c r="M90652" i="1"/>
  <c r="M90653" i="1"/>
  <c r="M90654" i="1"/>
  <c r="M90655" i="1"/>
  <c r="M90656" i="1"/>
  <c r="M90657" i="1"/>
  <c r="M90658" i="1"/>
  <c r="M90659" i="1"/>
  <c r="M90660" i="1"/>
  <c r="M90661" i="1"/>
  <c r="M90662" i="1"/>
  <c r="M90663" i="1"/>
  <c r="M90664" i="1"/>
  <c r="M90665" i="1"/>
  <c r="M90666" i="1"/>
  <c r="M90667" i="1"/>
  <c r="M90668" i="1"/>
  <c r="M90669" i="1"/>
  <c r="M90670" i="1"/>
  <c r="M90671" i="1"/>
  <c r="M90672" i="1"/>
  <c r="M90673" i="1"/>
  <c r="M90674" i="1"/>
  <c r="M90675" i="1"/>
  <c r="M90676" i="1"/>
  <c r="M90677" i="1"/>
  <c r="M90678" i="1"/>
  <c r="M90679" i="1"/>
  <c r="M90680" i="1"/>
  <c r="M90681" i="1"/>
  <c r="M90682" i="1"/>
  <c r="M90683" i="1"/>
  <c r="M90684" i="1"/>
  <c r="M90685" i="1"/>
  <c r="M90686" i="1"/>
  <c r="M90687" i="1"/>
  <c r="M90688" i="1"/>
  <c r="M90689" i="1"/>
  <c r="M90690" i="1"/>
  <c r="M90691" i="1"/>
  <c r="M90692" i="1"/>
  <c r="M90693" i="1"/>
  <c r="M90694" i="1"/>
  <c r="M90695" i="1"/>
  <c r="M90696" i="1"/>
  <c r="M90697" i="1"/>
  <c r="M90698" i="1"/>
  <c r="M90699" i="1"/>
  <c r="M90700" i="1"/>
  <c r="M90701" i="1"/>
  <c r="M90702" i="1"/>
  <c r="M90703" i="1"/>
  <c r="M90704" i="1"/>
  <c r="M90705" i="1"/>
  <c r="M90706" i="1"/>
  <c r="M90707" i="1"/>
  <c r="M90708" i="1"/>
  <c r="M90709" i="1"/>
  <c r="M90710" i="1"/>
  <c r="M90711" i="1"/>
  <c r="M90712" i="1"/>
  <c r="M90713" i="1"/>
  <c r="M90714" i="1"/>
  <c r="M90715" i="1"/>
  <c r="M90716" i="1"/>
  <c r="M90717" i="1"/>
  <c r="M90718" i="1"/>
  <c r="M90719" i="1"/>
  <c r="M90720" i="1"/>
  <c r="M90721" i="1"/>
  <c r="M90722" i="1"/>
  <c r="M90723" i="1"/>
  <c r="M90724" i="1"/>
  <c r="M90725" i="1"/>
  <c r="M90726" i="1"/>
  <c r="M90727" i="1"/>
  <c r="M90728" i="1"/>
  <c r="M90729" i="1"/>
  <c r="M90730" i="1"/>
  <c r="M90731" i="1"/>
  <c r="M90732" i="1"/>
  <c r="M90733" i="1"/>
  <c r="M90734" i="1"/>
  <c r="M90735" i="1"/>
  <c r="M90736" i="1"/>
  <c r="M90737" i="1"/>
  <c r="M90738" i="1"/>
  <c r="M90739" i="1"/>
  <c r="M90740" i="1"/>
  <c r="M90741" i="1"/>
  <c r="M90742" i="1"/>
  <c r="M90743" i="1"/>
  <c r="M90744" i="1"/>
  <c r="M90745" i="1"/>
  <c r="M90746" i="1"/>
  <c r="M90747" i="1"/>
  <c r="M90748" i="1"/>
  <c r="M90749" i="1"/>
  <c r="M90750" i="1"/>
  <c r="M90751" i="1"/>
  <c r="M90752" i="1"/>
  <c r="M90753" i="1"/>
  <c r="M90754" i="1"/>
  <c r="M90755" i="1"/>
  <c r="M90756" i="1"/>
  <c r="M90757" i="1"/>
  <c r="M90758" i="1"/>
  <c r="M90759" i="1"/>
  <c r="M90760" i="1"/>
  <c r="M90761" i="1"/>
  <c r="M90762" i="1"/>
  <c r="M90763" i="1"/>
  <c r="M90764" i="1"/>
  <c r="M90765" i="1"/>
  <c r="M90766" i="1"/>
  <c r="M90767" i="1"/>
  <c r="M90768" i="1"/>
  <c r="M90769" i="1"/>
  <c r="M90770" i="1"/>
  <c r="M90771" i="1"/>
  <c r="M90772" i="1"/>
  <c r="M90773" i="1"/>
  <c r="M90774" i="1"/>
  <c r="M90775" i="1"/>
  <c r="M90776" i="1"/>
  <c r="M90777" i="1"/>
  <c r="M90778" i="1"/>
  <c r="M90779" i="1"/>
  <c r="M90780" i="1"/>
  <c r="M90781" i="1"/>
  <c r="M90782" i="1"/>
  <c r="M90783" i="1"/>
  <c r="M90784" i="1"/>
  <c r="M90785" i="1"/>
  <c r="M90786" i="1"/>
  <c r="M90787" i="1"/>
  <c r="M90788" i="1"/>
  <c r="M90789" i="1"/>
  <c r="M90790" i="1"/>
  <c r="M90791" i="1"/>
  <c r="M90792" i="1"/>
  <c r="M90793" i="1"/>
  <c r="M90794" i="1"/>
  <c r="M90795" i="1"/>
  <c r="M90796" i="1"/>
  <c r="M90797" i="1"/>
  <c r="M90798" i="1"/>
  <c r="M90799" i="1"/>
  <c r="M90800" i="1"/>
  <c r="M90801" i="1"/>
  <c r="M90802" i="1"/>
  <c r="M90803" i="1"/>
  <c r="M90804" i="1"/>
  <c r="M90805" i="1"/>
  <c r="M90806" i="1"/>
  <c r="M90807" i="1"/>
  <c r="M90808" i="1"/>
  <c r="M90809" i="1"/>
  <c r="M90810" i="1"/>
  <c r="M90811" i="1"/>
  <c r="M90812" i="1"/>
  <c r="M90813" i="1"/>
  <c r="M90814" i="1"/>
  <c r="M90815" i="1"/>
  <c r="M90816" i="1"/>
  <c r="M90817" i="1"/>
  <c r="M90818" i="1"/>
  <c r="M90819" i="1"/>
  <c r="M90820" i="1"/>
  <c r="M90821" i="1"/>
  <c r="M90822" i="1"/>
  <c r="M90823" i="1"/>
  <c r="M90824" i="1"/>
  <c r="M90825" i="1"/>
  <c r="M90826" i="1"/>
  <c r="M90827" i="1"/>
  <c r="M90828" i="1"/>
  <c r="M90829" i="1"/>
  <c r="M90830" i="1"/>
  <c r="M90831" i="1"/>
  <c r="M90832" i="1"/>
  <c r="M90833" i="1"/>
  <c r="M90834" i="1"/>
  <c r="M90835" i="1"/>
  <c r="M90836" i="1"/>
  <c r="M90837" i="1"/>
  <c r="M90838" i="1"/>
  <c r="M90839" i="1"/>
  <c r="M90840" i="1"/>
  <c r="M90841" i="1"/>
  <c r="M90842" i="1"/>
  <c r="M90843" i="1"/>
  <c r="M90844" i="1"/>
  <c r="M90845" i="1"/>
  <c r="M90846" i="1"/>
  <c r="M90847" i="1"/>
  <c r="M90848" i="1"/>
  <c r="M90849" i="1"/>
  <c r="M90850" i="1"/>
  <c r="M90851" i="1"/>
  <c r="M90852" i="1"/>
  <c r="M90853" i="1"/>
  <c r="M90854" i="1"/>
  <c r="M90855" i="1"/>
  <c r="M90856" i="1"/>
  <c r="M90857" i="1"/>
  <c r="M90858" i="1"/>
  <c r="M90859" i="1"/>
  <c r="M90860" i="1"/>
  <c r="M90861" i="1"/>
  <c r="M90862" i="1"/>
  <c r="M90863" i="1"/>
  <c r="M90864" i="1"/>
  <c r="M90865" i="1"/>
  <c r="M90866" i="1"/>
  <c r="M90867" i="1"/>
  <c r="M90868" i="1"/>
  <c r="M90869" i="1"/>
  <c r="M90870" i="1"/>
  <c r="M90871" i="1"/>
  <c r="M90872" i="1"/>
  <c r="M90873" i="1"/>
  <c r="M90874" i="1"/>
  <c r="M90875" i="1"/>
  <c r="M90876" i="1"/>
  <c r="M90877" i="1"/>
  <c r="M90878" i="1"/>
  <c r="M90879" i="1"/>
  <c r="M90880" i="1"/>
  <c r="M90881" i="1"/>
  <c r="M90882" i="1"/>
  <c r="M90883" i="1"/>
  <c r="M90884" i="1"/>
  <c r="M90885" i="1"/>
  <c r="M90886" i="1"/>
  <c r="M90887" i="1"/>
  <c r="M90888" i="1"/>
  <c r="M90889" i="1"/>
  <c r="M90890" i="1"/>
  <c r="M90891" i="1"/>
  <c r="M90892" i="1"/>
  <c r="M90893" i="1"/>
  <c r="M90894" i="1"/>
  <c r="M90895" i="1"/>
  <c r="M90896" i="1"/>
  <c r="M90897" i="1"/>
  <c r="M90898" i="1"/>
  <c r="M90899" i="1"/>
  <c r="M90900" i="1"/>
  <c r="M90901" i="1"/>
  <c r="M90902" i="1"/>
  <c r="M90903" i="1"/>
  <c r="M90904" i="1"/>
  <c r="M90905" i="1"/>
  <c r="M90906" i="1"/>
  <c r="M90907" i="1"/>
  <c r="M90908" i="1"/>
  <c r="M90909" i="1"/>
  <c r="M90910" i="1"/>
  <c r="M90911" i="1"/>
  <c r="M90912" i="1"/>
  <c r="M90913" i="1"/>
  <c r="M90914" i="1"/>
  <c r="M90915" i="1"/>
  <c r="M90916" i="1"/>
  <c r="M90917" i="1"/>
  <c r="M90918" i="1"/>
  <c r="M90919" i="1"/>
  <c r="M90920" i="1"/>
  <c r="M90921" i="1"/>
  <c r="M90922" i="1"/>
  <c r="M90923" i="1"/>
  <c r="M90924" i="1"/>
  <c r="M90925" i="1"/>
  <c r="M90926" i="1"/>
  <c r="M90927" i="1"/>
  <c r="M90928" i="1"/>
  <c r="M90929" i="1"/>
  <c r="M90930" i="1"/>
  <c r="M90931" i="1"/>
  <c r="M90932" i="1"/>
  <c r="M90933" i="1"/>
  <c r="M90934" i="1"/>
  <c r="M90935" i="1"/>
  <c r="M90936" i="1"/>
  <c r="M90937" i="1"/>
  <c r="M90938" i="1"/>
  <c r="M90939" i="1"/>
  <c r="M90940" i="1"/>
  <c r="M90941" i="1"/>
  <c r="M90942" i="1"/>
  <c r="M90943" i="1"/>
  <c r="M90944" i="1"/>
  <c r="M90945" i="1"/>
  <c r="M90946" i="1"/>
  <c r="M90947" i="1"/>
  <c r="M90948" i="1"/>
  <c r="M90949" i="1"/>
  <c r="M90950" i="1"/>
  <c r="M90951" i="1"/>
  <c r="M90952" i="1"/>
  <c r="M90953" i="1"/>
  <c r="M90954" i="1"/>
  <c r="M90955" i="1"/>
  <c r="M90956" i="1"/>
  <c r="M90957" i="1"/>
  <c r="M90958" i="1"/>
  <c r="M90959" i="1"/>
  <c r="M90960" i="1"/>
  <c r="M90961" i="1"/>
  <c r="M90962" i="1"/>
  <c r="M90963" i="1"/>
  <c r="M90964" i="1"/>
  <c r="M90965" i="1"/>
  <c r="M90966" i="1"/>
  <c r="M90967" i="1"/>
  <c r="M90968" i="1"/>
  <c r="M90969" i="1"/>
  <c r="M90970" i="1"/>
  <c r="M90971" i="1"/>
  <c r="M90972" i="1"/>
  <c r="M90973" i="1"/>
  <c r="M90974" i="1"/>
  <c r="M90975" i="1"/>
  <c r="M90976" i="1"/>
  <c r="M90977" i="1"/>
  <c r="M90978" i="1"/>
  <c r="M90979" i="1"/>
  <c r="M90980" i="1"/>
  <c r="M90981" i="1"/>
  <c r="M90982" i="1"/>
  <c r="M90983" i="1"/>
  <c r="M90984" i="1"/>
  <c r="M90985" i="1"/>
  <c r="M90986" i="1"/>
  <c r="M90987" i="1"/>
  <c r="M90988" i="1"/>
  <c r="M90989" i="1"/>
  <c r="M90990" i="1"/>
  <c r="M90991" i="1"/>
  <c r="M90992" i="1"/>
  <c r="M90993" i="1"/>
  <c r="M90994" i="1"/>
  <c r="M90995" i="1"/>
  <c r="M90996" i="1"/>
  <c r="M90997" i="1"/>
  <c r="M90998" i="1"/>
  <c r="M90999" i="1"/>
  <c r="M91000" i="1"/>
  <c r="M91001" i="1"/>
  <c r="M91002" i="1"/>
  <c r="M91003" i="1"/>
  <c r="M91004" i="1"/>
  <c r="M91005" i="1"/>
  <c r="M91006" i="1"/>
  <c r="M91007" i="1"/>
  <c r="M91008" i="1"/>
  <c r="M91009" i="1"/>
  <c r="M91010" i="1"/>
  <c r="M91011" i="1"/>
  <c r="M91012" i="1"/>
  <c r="M91013" i="1"/>
  <c r="M91014" i="1"/>
  <c r="M91015" i="1"/>
  <c r="M91016" i="1"/>
  <c r="M91017" i="1"/>
  <c r="M91018" i="1"/>
  <c r="M91019" i="1"/>
  <c r="M91020" i="1"/>
  <c r="M91021" i="1"/>
  <c r="M91022" i="1"/>
  <c r="M91023" i="1"/>
  <c r="M91024" i="1"/>
  <c r="M91025" i="1"/>
  <c r="M91026" i="1"/>
  <c r="M91027" i="1"/>
  <c r="M91028" i="1"/>
  <c r="M91029" i="1"/>
  <c r="M91030" i="1"/>
  <c r="M91031" i="1"/>
  <c r="M91032" i="1"/>
  <c r="M91033" i="1"/>
  <c r="M91034" i="1"/>
  <c r="M91035" i="1"/>
  <c r="M91036" i="1"/>
  <c r="M91037" i="1"/>
  <c r="M91038" i="1"/>
  <c r="M91039" i="1"/>
  <c r="M91040" i="1"/>
  <c r="M91041" i="1"/>
  <c r="M91042" i="1"/>
  <c r="M91043" i="1"/>
  <c r="M91044" i="1"/>
  <c r="M91045" i="1"/>
  <c r="M91046" i="1"/>
  <c r="M91047" i="1"/>
  <c r="M91048" i="1"/>
  <c r="M91049" i="1"/>
  <c r="M91050" i="1"/>
  <c r="M91051" i="1"/>
  <c r="M91052" i="1"/>
  <c r="M91053" i="1"/>
  <c r="M91054" i="1"/>
  <c r="M91055" i="1"/>
  <c r="M91056" i="1"/>
  <c r="M91057" i="1"/>
  <c r="M91058" i="1"/>
  <c r="M91059" i="1"/>
  <c r="M91060" i="1"/>
  <c r="M91061" i="1"/>
  <c r="M91062" i="1"/>
  <c r="M91063" i="1"/>
  <c r="M91064" i="1"/>
  <c r="M91065" i="1"/>
  <c r="M91066" i="1"/>
  <c r="M91067" i="1"/>
  <c r="M91068" i="1"/>
  <c r="M91069" i="1"/>
  <c r="M91070" i="1"/>
  <c r="M91071" i="1"/>
  <c r="M91072" i="1"/>
  <c r="M91073" i="1"/>
  <c r="M91074" i="1"/>
  <c r="M91075" i="1"/>
  <c r="M91076" i="1"/>
  <c r="M91077" i="1"/>
  <c r="M91078" i="1"/>
  <c r="M91079" i="1"/>
  <c r="M91080" i="1"/>
  <c r="M91081" i="1"/>
  <c r="M91082" i="1"/>
  <c r="M91083" i="1"/>
  <c r="M91084" i="1"/>
  <c r="M91085" i="1"/>
  <c r="M91086" i="1"/>
  <c r="M91087" i="1"/>
  <c r="M91088" i="1"/>
  <c r="M91089" i="1"/>
  <c r="M91090" i="1"/>
  <c r="M91091" i="1"/>
  <c r="M91092" i="1"/>
  <c r="M91093" i="1"/>
  <c r="M91094" i="1"/>
  <c r="M91095" i="1"/>
  <c r="M91096" i="1"/>
  <c r="M91097" i="1"/>
  <c r="M91098" i="1"/>
  <c r="M91099" i="1"/>
  <c r="M91100" i="1"/>
  <c r="M91101" i="1"/>
  <c r="M91102" i="1"/>
  <c r="M91103" i="1"/>
  <c r="M91104" i="1"/>
  <c r="M91105" i="1"/>
  <c r="M91106" i="1"/>
  <c r="M91107" i="1"/>
  <c r="M91108" i="1"/>
  <c r="M91109" i="1"/>
  <c r="M91110" i="1"/>
  <c r="M91111" i="1"/>
  <c r="M91112" i="1"/>
  <c r="M91113" i="1"/>
  <c r="M91114" i="1"/>
  <c r="M91115" i="1"/>
  <c r="M91116" i="1"/>
  <c r="M91117" i="1"/>
  <c r="M91118" i="1"/>
  <c r="M91119" i="1"/>
  <c r="M91120" i="1"/>
  <c r="M91121" i="1"/>
  <c r="M91122" i="1"/>
  <c r="M91123" i="1"/>
  <c r="M91124" i="1"/>
  <c r="M91125" i="1"/>
  <c r="M91126" i="1"/>
  <c r="M91127" i="1"/>
  <c r="M91128" i="1"/>
  <c r="M91129" i="1"/>
  <c r="M91130" i="1"/>
  <c r="M91131" i="1"/>
  <c r="M91132" i="1"/>
  <c r="M91133" i="1"/>
  <c r="M91134" i="1"/>
  <c r="M91135" i="1"/>
  <c r="M91136" i="1"/>
  <c r="M91137" i="1"/>
  <c r="M91138" i="1"/>
  <c r="M91139" i="1"/>
  <c r="M91140" i="1"/>
  <c r="M91141" i="1"/>
  <c r="M91142" i="1"/>
  <c r="M91143" i="1"/>
  <c r="M91144" i="1"/>
  <c r="M91145" i="1"/>
  <c r="M91146" i="1"/>
  <c r="M91147" i="1"/>
  <c r="M91148" i="1"/>
  <c r="M91149" i="1"/>
  <c r="M91150" i="1"/>
  <c r="M91151" i="1"/>
  <c r="M91152" i="1"/>
  <c r="M91153" i="1"/>
  <c r="M91154" i="1"/>
  <c r="M91155" i="1"/>
  <c r="M91156" i="1"/>
  <c r="M91157" i="1"/>
  <c r="M91158" i="1"/>
  <c r="M91159" i="1"/>
  <c r="M91160" i="1"/>
  <c r="M91161" i="1"/>
  <c r="M91162" i="1"/>
  <c r="M91163" i="1"/>
  <c r="M91164" i="1"/>
  <c r="M91165" i="1"/>
  <c r="M91166" i="1"/>
  <c r="M91167" i="1"/>
  <c r="M91168" i="1"/>
  <c r="M91169" i="1"/>
  <c r="M91170" i="1"/>
  <c r="M91171" i="1"/>
  <c r="M91172" i="1"/>
  <c r="M91173" i="1"/>
  <c r="M91174" i="1"/>
  <c r="M91175" i="1"/>
  <c r="M91176" i="1"/>
  <c r="M91177" i="1"/>
  <c r="M91178" i="1"/>
  <c r="M91179" i="1"/>
  <c r="M91180" i="1"/>
  <c r="M91181" i="1"/>
  <c r="M91182" i="1"/>
  <c r="M91183" i="1"/>
  <c r="M91184" i="1"/>
  <c r="M91185" i="1"/>
  <c r="M91186" i="1"/>
  <c r="M91187" i="1"/>
  <c r="M91188" i="1"/>
  <c r="M91189" i="1"/>
  <c r="M91190" i="1"/>
  <c r="M91191" i="1"/>
  <c r="M91192" i="1"/>
  <c r="M91193" i="1"/>
  <c r="M91194" i="1"/>
  <c r="M91195" i="1"/>
  <c r="M91196" i="1"/>
  <c r="M91197" i="1"/>
  <c r="M91198" i="1"/>
  <c r="M91199" i="1"/>
  <c r="M91200" i="1"/>
  <c r="M91201" i="1"/>
  <c r="M91202" i="1"/>
  <c r="M91203" i="1"/>
  <c r="M91204" i="1"/>
  <c r="M91205" i="1"/>
  <c r="M91206" i="1"/>
  <c r="M91207" i="1"/>
  <c r="M91208" i="1"/>
  <c r="M91209" i="1"/>
  <c r="M91210" i="1"/>
  <c r="M91211" i="1"/>
  <c r="M91212" i="1"/>
  <c r="M91213" i="1"/>
  <c r="M91214" i="1"/>
  <c r="M91215" i="1"/>
  <c r="M91216" i="1"/>
  <c r="M91217" i="1"/>
  <c r="M91218" i="1"/>
  <c r="M91219" i="1"/>
  <c r="M91220" i="1"/>
  <c r="M91221" i="1"/>
  <c r="M91222" i="1"/>
  <c r="M91223" i="1"/>
  <c r="M91224" i="1"/>
  <c r="M91225" i="1"/>
  <c r="M91226" i="1"/>
  <c r="M91227" i="1"/>
  <c r="M91228" i="1"/>
  <c r="M91229" i="1"/>
  <c r="M91230" i="1"/>
  <c r="M91231" i="1"/>
  <c r="M91232" i="1"/>
  <c r="M91233" i="1"/>
  <c r="M91234" i="1"/>
  <c r="M91235" i="1"/>
  <c r="M91236" i="1"/>
  <c r="M91237" i="1"/>
  <c r="M91238" i="1"/>
  <c r="M91239" i="1"/>
  <c r="M91240" i="1"/>
  <c r="M91241" i="1"/>
  <c r="M91242" i="1"/>
  <c r="M91243" i="1"/>
  <c r="M91244" i="1"/>
  <c r="M91245" i="1"/>
  <c r="M91246" i="1"/>
  <c r="M91247" i="1"/>
  <c r="M91248" i="1"/>
  <c r="M91249" i="1"/>
  <c r="M91250" i="1"/>
  <c r="M91251" i="1"/>
  <c r="M91252" i="1"/>
  <c r="M91253" i="1"/>
  <c r="M91254" i="1"/>
  <c r="M91255" i="1"/>
  <c r="M91256" i="1"/>
  <c r="M91257" i="1"/>
  <c r="M91258" i="1"/>
  <c r="M91259" i="1"/>
  <c r="M91260" i="1"/>
  <c r="M91261" i="1"/>
  <c r="M91262" i="1"/>
  <c r="M91263" i="1"/>
  <c r="M91264" i="1"/>
  <c r="M91265" i="1"/>
  <c r="M91266" i="1"/>
  <c r="M91267" i="1"/>
  <c r="M91268" i="1"/>
  <c r="M91269" i="1"/>
  <c r="M91270" i="1"/>
  <c r="M91271" i="1"/>
  <c r="M91272" i="1"/>
  <c r="M91273" i="1"/>
  <c r="M91274" i="1"/>
  <c r="M91275" i="1"/>
  <c r="M91276" i="1"/>
  <c r="M91277" i="1"/>
  <c r="M91278" i="1"/>
  <c r="M91279" i="1"/>
  <c r="M91280" i="1"/>
  <c r="M91281" i="1"/>
  <c r="M91282" i="1"/>
  <c r="M91283" i="1"/>
  <c r="M91284" i="1"/>
  <c r="M91285" i="1"/>
  <c r="M91286" i="1"/>
  <c r="M91287" i="1"/>
  <c r="M91288" i="1"/>
  <c r="M91289" i="1"/>
  <c r="M91290" i="1"/>
  <c r="M91291" i="1"/>
  <c r="M91292" i="1"/>
  <c r="M91293" i="1"/>
  <c r="M91294" i="1"/>
  <c r="M91295" i="1"/>
  <c r="M91296" i="1"/>
  <c r="M91297" i="1"/>
  <c r="M91298" i="1"/>
  <c r="M91299" i="1"/>
  <c r="M91300" i="1"/>
  <c r="M91301" i="1"/>
  <c r="M91302" i="1"/>
  <c r="M91303" i="1"/>
  <c r="M91304" i="1"/>
  <c r="M91305" i="1"/>
  <c r="M91306" i="1"/>
  <c r="M91307" i="1"/>
  <c r="M91308" i="1"/>
  <c r="M91309" i="1"/>
  <c r="M91310" i="1"/>
  <c r="M91311" i="1"/>
  <c r="M91312" i="1"/>
  <c r="M91313" i="1"/>
  <c r="M91314" i="1"/>
  <c r="M91315" i="1"/>
  <c r="M91316" i="1"/>
  <c r="M91317" i="1"/>
  <c r="M91318" i="1"/>
  <c r="M91319" i="1"/>
  <c r="M91320" i="1"/>
  <c r="M91321" i="1"/>
  <c r="M91322" i="1"/>
  <c r="M91323" i="1"/>
  <c r="M91324" i="1"/>
  <c r="M91325" i="1"/>
  <c r="M91326" i="1"/>
  <c r="M91327" i="1"/>
  <c r="M91328" i="1"/>
  <c r="M91329" i="1"/>
  <c r="M91330" i="1"/>
  <c r="M91331" i="1"/>
  <c r="M91332" i="1"/>
  <c r="M91333" i="1"/>
  <c r="M91334" i="1"/>
  <c r="M91335" i="1"/>
  <c r="M91336" i="1"/>
  <c r="M91337" i="1"/>
  <c r="M91338" i="1"/>
  <c r="M91339" i="1"/>
  <c r="M91340" i="1"/>
  <c r="M91341" i="1"/>
  <c r="M91342" i="1"/>
  <c r="M91343" i="1"/>
  <c r="M91344" i="1"/>
  <c r="M91345" i="1"/>
  <c r="M91346" i="1"/>
  <c r="M91347" i="1"/>
  <c r="M91348" i="1"/>
  <c r="M91349" i="1"/>
  <c r="M91350" i="1"/>
  <c r="M91351" i="1"/>
  <c r="M91352" i="1"/>
  <c r="M91353" i="1"/>
  <c r="M91354" i="1"/>
  <c r="M91355" i="1"/>
  <c r="M91356" i="1"/>
  <c r="M91357" i="1"/>
  <c r="M91358" i="1"/>
  <c r="M91359" i="1"/>
  <c r="M91360" i="1"/>
  <c r="M91361" i="1"/>
  <c r="M91362" i="1"/>
  <c r="M91363" i="1"/>
  <c r="M91364" i="1"/>
  <c r="M91365" i="1"/>
  <c r="M91366" i="1"/>
  <c r="M91367" i="1"/>
  <c r="M91368" i="1"/>
  <c r="M91369" i="1"/>
  <c r="M91370" i="1"/>
  <c r="M91371" i="1"/>
  <c r="M91372" i="1"/>
  <c r="M91373" i="1"/>
  <c r="M91374" i="1"/>
  <c r="M91375" i="1"/>
  <c r="M91376" i="1"/>
  <c r="M91377" i="1"/>
  <c r="M91378" i="1"/>
  <c r="M91379" i="1"/>
  <c r="M91380" i="1"/>
  <c r="M91381" i="1"/>
  <c r="M91382" i="1"/>
  <c r="M91383" i="1"/>
  <c r="M91384" i="1"/>
  <c r="M91385" i="1"/>
  <c r="M91386" i="1"/>
  <c r="M91387" i="1"/>
  <c r="M91388" i="1"/>
  <c r="M91389" i="1"/>
  <c r="M91390" i="1"/>
  <c r="M91391" i="1"/>
  <c r="M91392" i="1"/>
  <c r="M91393" i="1"/>
  <c r="M91394" i="1"/>
  <c r="M91395" i="1"/>
  <c r="M91396" i="1"/>
  <c r="M91397" i="1"/>
  <c r="M91398" i="1"/>
  <c r="M91399" i="1"/>
  <c r="M91400" i="1"/>
  <c r="M91401" i="1"/>
  <c r="M91402" i="1"/>
  <c r="M91403" i="1"/>
  <c r="M91404" i="1"/>
  <c r="M91405" i="1"/>
  <c r="M91406" i="1"/>
  <c r="M91407" i="1"/>
  <c r="M91408" i="1"/>
  <c r="M91409" i="1"/>
  <c r="M91410" i="1"/>
  <c r="M91411" i="1"/>
  <c r="M91412" i="1"/>
  <c r="M91413" i="1"/>
  <c r="M91414" i="1"/>
  <c r="M91415" i="1"/>
  <c r="M91416" i="1"/>
  <c r="M91417" i="1"/>
  <c r="M91418" i="1"/>
  <c r="M91419" i="1"/>
  <c r="M91420" i="1"/>
  <c r="M91421" i="1"/>
  <c r="M91422" i="1"/>
  <c r="M91423" i="1"/>
  <c r="M91424" i="1"/>
  <c r="M91425" i="1"/>
  <c r="M91426" i="1"/>
  <c r="M91427" i="1"/>
  <c r="M91428" i="1"/>
  <c r="M91429" i="1"/>
  <c r="M91430" i="1"/>
  <c r="M91431" i="1"/>
  <c r="M91432" i="1"/>
  <c r="M91433" i="1"/>
  <c r="M91434" i="1"/>
  <c r="M91435" i="1"/>
  <c r="M91436" i="1"/>
  <c r="M91437" i="1"/>
  <c r="M91438" i="1"/>
  <c r="M91439" i="1"/>
  <c r="M91440" i="1"/>
  <c r="M91441" i="1"/>
  <c r="M91442" i="1"/>
  <c r="M91443" i="1"/>
  <c r="M91444" i="1"/>
  <c r="M91445" i="1"/>
  <c r="M91446" i="1"/>
  <c r="M91447" i="1"/>
  <c r="M91448" i="1"/>
  <c r="M91449" i="1"/>
  <c r="M91450" i="1"/>
  <c r="M91451" i="1"/>
  <c r="M91452" i="1"/>
  <c r="M91453" i="1"/>
  <c r="M91454" i="1"/>
  <c r="M91455" i="1"/>
  <c r="M91456" i="1"/>
  <c r="M91457" i="1"/>
  <c r="M91458" i="1"/>
  <c r="M91459" i="1"/>
  <c r="M91460" i="1"/>
  <c r="M91461" i="1"/>
  <c r="M91462" i="1"/>
  <c r="M91463" i="1"/>
  <c r="M91464" i="1"/>
  <c r="M91465" i="1"/>
  <c r="M91466" i="1"/>
  <c r="M91467" i="1"/>
  <c r="M91468" i="1"/>
  <c r="M91469" i="1"/>
  <c r="M91470" i="1"/>
  <c r="M91471" i="1"/>
  <c r="M91472" i="1"/>
  <c r="M91473" i="1"/>
  <c r="M91474" i="1"/>
  <c r="M91475" i="1"/>
  <c r="M91476" i="1"/>
  <c r="M91477" i="1"/>
  <c r="M91478" i="1"/>
  <c r="M91479" i="1"/>
  <c r="M91480" i="1"/>
  <c r="M91481" i="1"/>
  <c r="M91482" i="1"/>
  <c r="M91483" i="1"/>
  <c r="M91484" i="1"/>
  <c r="M91485" i="1"/>
  <c r="M91486" i="1"/>
  <c r="M91487" i="1"/>
  <c r="M91488" i="1"/>
  <c r="M91489" i="1"/>
  <c r="M91490" i="1"/>
  <c r="M91491" i="1"/>
  <c r="M91492" i="1"/>
  <c r="M91493" i="1"/>
  <c r="M91494" i="1"/>
  <c r="M91495" i="1"/>
  <c r="M91496" i="1"/>
  <c r="M91497" i="1"/>
  <c r="M91498" i="1"/>
  <c r="M91499" i="1"/>
  <c r="M91500" i="1"/>
  <c r="M91501" i="1"/>
  <c r="M91502" i="1"/>
  <c r="M91503" i="1"/>
  <c r="M91504" i="1"/>
  <c r="M91505" i="1"/>
  <c r="M91506" i="1"/>
  <c r="M91507" i="1"/>
  <c r="M91508" i="1"/>
  <c r="M91509" i="1"/>
  <c r="M91510" i="1"/>
  <c r="M91511" i="1"/>
  <c r="M91512" i="1"/>
  <c r="M91513" i="1"/>
  <c r="M91514" i="1"/>
  <c r="M91515" i="1"/>
  <c r="M91516" i="1"/>
  <c r="M91517" i="1"/>
  <c r="M91518" i="1"/>
  <c r="M91519" i="1"/>
  <c r="M91520" i="1"/>
  <c r="M91521" i="1"/>
  <c r="M91522" i="1"/>
  <c r="M91523" i="1"/>
  <c r="M91524" i="1"/>
  <c r="M91525" i="1"/>
  <c r="M91526" i="1"/>
  <c r="M91527" i="1"/>
  <c r="M91528" i="1"/>
  <c r="M91529" i="1"/>
  <c r="M91530" i="1"/>
  <c r="M91531" i="1"/>
  <c r="M91532" i="1"/>
  <c r="M91533" i="1"/>
  <c r="M91534" i="1"/>
  <c r="M91535" i="1"/>
  <c r="M91536" i="1"/>
  <c r="M91537" i="1"/>
  <c r="M91538" i="1"/>
  <c r="M91539" i="1"/>
  <c r="M91540" i="1"/>
  <c r="M91541" i="1"/>
  <c r="M91542" i="1"/>
  <c r="M91543" i="1"/>
  <c r="M91544" i="1"/>
  <c r="M91545" i="1"/>
  <c r="M91546" i="1"/>
  <c r="M91547" i="1"/>
  <c r="M91548" i="1"/>
  <c r="M91549" i="1"/>
  <c r="M91550" i="1"/>
  <c r="M91551" i="1"/>
  <c r="M91552" i="1"/>
  <c r="M91553" i="1"/>
  <c r="M91554" i="1"/>
  <c r="M91555" i="1"/>
  <c r="M91556" i="1"/>
  <c r="M91557" i="1"/>
  <c r="M91558" i="1"/>
  <c r="M91559" i="1"/>
  <c r="M91560" i="1"/>
  <c r="M91561" i="1"/>
  <c r="M91562" i="1"/>
  <c r="M91563" i="1"/>
  <c r="M91564" i="1"/>
  <c r="M91565" i="1"/>
  <c r="M91566" i="1"/>
  <c r="M91567" i="1"/>
  <c r="M91568" i="1"/>
  <c r="M91569" i="1"/>
  <c r="M91570" i="1"/>
  <c r="M91571" i="1"/>
  <c r="M91572" i="1"/>
  <c r="M91573" i="1"/>
  <c r="M91574" i="1"/>
  <c r="M91575" i="1"/>
  <c r="M91576" i="1"/>
  <c r="M91577" i="1"/>
  <c r="M91578" i="1"/>
  <c r="M91579" i="1"/>
  <c r="M91580" i="1"/>
  <c r="M91581" i="1"/>
  <c r="M91582" i="1"/>
  <c r="M91583" i="1"/>
  <c r="M91584" i="1"/>
  <c r="M91585" i="1"/>
  <c r="M91586" i="1"/>
  <c r="M91587" i="1"/>
  <c r="M91588" i="1"/>
  <c r="M91589" i="1"/>
  <c r="M91590" i="1"/>
  <c r="M91591" i="1"/>
  <c r="M91592" i="1"/>
  <c r="M91593" i="1"/>
  <c r="M91594" i="1"/>
  <c r="M91595" i="1"/>
  <c r="M91596" i="1"/>
  <c r="M91597" i="1"/>
  <c r="M91598" i="1"/>
  <c r="M91599" i="1"/>
  <c r="M91600" i="1"/>
  <c r="M91601" i="1"/>
  <c r="M91602" i="1"/>
  <c r="M91603" i="1"/>
  <c r="M91604" i="1"/>
  <c r="M91605" i="1"/>
  <c r="M91606" i="1"/>
  <c r="M91607" i="1"/>
  <c r="M91608" i="1"/>
  <c r="M91609" i="1"/>
  <c r="M91610" i="1"/>
  <c r="M91611" i="1"/>
  <c r="M91612" i="1"/>
  <c r="M91613" i="1"/>
  <c r="M91614" i="1"/>
  <c r="M91615" i="1"/>
  <c r="M91616" i="1"/>
  <c r="M91617" i="1"/>
  <c r="M91618" i="1"/>
  <c r="M91619" i="1"/>
  <c r="M91620" i="1"/>
  <c r="M91621" i="1"/>
  <c r="M91622" i="1"/>
  <c r="M91623" i="1"/>
  <c r="M91624" i="1"/>
  <c r="M91625" i="1"/>
  <c r="M91626" i="1"/>
  <c r="M91627" i="1"/>
  <c r="M91628" i="1"/>
  <c r="M91629" i="1"/>
  <c r="M91630" i="1"/>
  <c r="M91631" i="1"/>
  <c r="M91632" i="1"/>
  <c r="M91633" i="1"/>
  <c r="M91634" i="1"/>
  <c r="M91635" i="1"/>
  <c r="M91636" i="1"/>
  <c r="M91637" i="1"/>
  <c r="M91638" i="1"/>
  <c r="M91639" i="1"/>
  <c r="M91640" i="1"/>
  <c r="M91641" i="1"/>
  <c r="M91642" i="1"/>
  <c r="M91643" i="1"/>
  <c r="M91644" i="1"/>
  <c r="M91645" i="1"/>
  <c r="M91646" i="1"/>
  <c r="M91647" i="1"/>
  <c r="M91648" i="1"/>
  <c r="M91649" i="1"/>
  <c r="M91650" i="1"/>
  <c r="M91651" i="1"/>
  <c r="M91652" i="1"/>
  <c r="M91653" i="1"/>
  <c r="M91654" i="1"/>
  <c r="M91655" i="1"/>
  <c r="M91656" i="1"/>
  <c r="M91657" i="1"/>
  <c r="M91658" i="1"/>
  <c r="M91659" i="1"/>
  <c r="M91660" i="1"/>
  <c r="M91661" i="1"/>
  <c r="M91662" i="1"/>
  <c r="M91663" i="1"/>
  <c r="M91664" i="1"/>
  <c r="M91665" i="1"/>
  <c r="M91666" i="1"/>
  <c r="M91667" i="1"/>
  <c r="M91668" i="1"/>
  <c r="M91669" i="1"/>
  <c r="M91670" i="1"/>
  <c r="M91671" i="1"/>
  <c r="M91672" i="1"/>
  <c r="M91673" i="1"/>
  <c r="M91674" i="1"/>
  <c r="M91675" i="1"/>
  <c r="M91676" i="1"/>
  <c r="M91677" i="1"/>
  <c r="M91678" i="1"/>
  <c r="M91679" i="1"/>
  <c r="M91680" i="1"/>
  <c r="M91681" i="1"/>
  <c r="M91682" i="1"/>
  <c r="M91683" i="1"/>
  <c r="M91684" i="1"/>
  <c r="M91685" i="1"/>
  <c r="M91686" i="1"/>
  <c r="M91687" i="1"/>
  <c r="M91688" i="1"/>
  <c r="M91689" i="1"/>
  <c r="M91690" i="1"/>
  <c r="M91691" i="1"/>
  <c r="M91692" i="1"/>
  <c r="M91693" i="1"/>
  <c r="M91694" i="1"/>
  <c r="M91695" i="1"/>
  <c r="M91696" i="1"/>
  <c r="M91697" i="1"/>
  <c r="M91698" i="1"/>
  <c r="M91699" i="1"/>
  <c r="M91700" i="1"/>
  <c r="M91701" i="1"/>
  <c r="M91702" i="1"/>
  <c r="M91703" i="1"/>
  <c r="M91704" i="1"/>
  <c r="M91705" i="1"/>
  <c r="M91706" i="1"/>
  <c r="M91707" i="1"/>
  <c r="M91708" i="1"/>
  <c r="M91709" i="1"/>
  <c r="M91710" i="1"/>
  <c r="M91711" i="1"/>
  <c r="M91712" i="1"/>
  <c r="M91713" i="1"/>
  <c r="M91714" i="1"/>
  <c r="M91715" i="1"/>
  <c r="M91716" i="1"/>
  <c r="M91717" i="1"/>
  <c r="M91718" i="1"/>
  <c r="M91719" i="1"/>
  <c r="M91720" i="1"/>
  <c r="M91721" i="1"/>
  <c r="M91722" i="1"/>
  <c r="M91723" i="1"/>
  <c r="M91724" i="1"/>
  <c r="M91725" i="1"/>
  <c r="M91726" i="1"/>
  <c r="M91727" i="1"/>
  <c r="M91728" i="1"/>
  <c r="M91729" i="1"/>
  <c r="M91730" i="1"/>
  <c r="M91731" i="1"/>
  <c r="M91732" i="1"/>
  <c r="M91733" i="1"/>
  <c r="M91734" i="1"/>
  <c r="M91735" i="1"/>
  <c r="M91736" i="1"/>
  <c r="M91737" i="1"/>
  <c r="M91738" i="1"/>
  <c r="M91739" i="1"/>
  <c r="M91740" i="1"/>
  <c r="M91741" i="1"/>
  <c r="M91742" i="1"/>
  <c r="M91743" i="1"/>
  <c r="M91744" i="1"/>
  <c r="M91745" i="1"/>
  <c r="M91746" i="1"/>
  <c r="M91747" i="1"/>
  <c r="M91748" i="1"/>
  <c r="M91749" i="1"/>
  <c r="M91750" i="1"/>
  <c r="M91751" i="1"/>
  <c r="M91752" i="1"/>
  <c r="M91753" i="1"/>
  <c r="M91754" i="1"/>
  <c r="M91755" i="1"/>
  <c r="M91756" i="1"/>
  <c r="M91757" i="1"/>
  <c r="M91758" i="1"/>
  <c r="M91759" i="1"/>
  <c r="M91760" i="1"/>
  <c r="M91761" i="1"/>
  <c r="M91762" i="1"/>
  <c r="M91763" i="1"/>
  <c r="M91764" i="1"/>
  <c r="M91765" i="1"/>
  <c r="M91766" i="1"/>
  <c r="M91767" i="1"/>
  <c r="M91768" i="1"/>
  <c r="M91769" i="1"/>
  <c r="M91770" i="1"/>
  <c r="M91771" i="1"/>
  <c r="M91772" i="1"/>
  <c r="M91773" i="1"/>
  <c r="M91774" i="1"/>
  <c r="M91775" i="1"/>
  <c r="M91776" i="1"/>
  <c r="M91777" i="1"/>
  <c r="M91778" i="1"/>
  <c r="M91779" i="1"/>
  <c r="M91780" i="1"/>
  <c r="M91781" i="1"/>
  <c r="M91782" i="1"/>
  <c r="M91783" i="1"/>
  <c r="M91784" i="1"/>
  <c r="M91785" i="1"/>
  <c r="M91786" i="1"/>
  <c r="M91787" i="1"/>
  <c r="M91788" i="1"/>
  <c r="M91789" i="1"/>
  <c r="M91790" i="1"/>
  <c r="M91791" i="1"/>
  <c r="M91792" i="1"/>
  <c r="M91793" i="1"/>
  <c r="M91794" i="1"/>
  <c r="M91795" i="1"/>
  <c r="M91796" i="1"/>
  <c r="M91797" i="1"/>
  <c r="M91798" i="1"/>
  <c r="M91799" i="1"/>
  <c r="M91800" i="1"/>
  <c r="M91801" i="1"/>
  <c r="M91802" i="1"/>
  <c r="M91803" i="1"/>
  <c r="M91804" i="1"/>
  <c r="M91805" i="1"/>
  <c r="M91806" i="1"/>
  <c r="M91807" i="1"/>
  <c r="M91808" i="1"/>
  <c r="M91809" i="1"/>
  <c r="M91810" i="1"/>
  <c r="M91811" i="1"/>
  <c r="M91812" i="1"/>
  <c r="M91813" i="1"/>
  <c r="M91814" i="1"/>
  <c r="M91815" i="1"/>
  <c r="M91816" i="1"/>
  <c r="M91817" i="1"/>
  <c r="M91818" i="1"/>
  <c r="M91819" i="1"/>
  <c r="M91820" i="1"/>
  <c r="M91821" i="1"/>
  <c r="M91822" i="1"/>
  <c r="M91823" i="1"/>
  <c r="M91824" i="1"/>
  <c r="M91825" i="1"/>
  <c r="M91826" i="1"/>
  <c r="M91827" i="1"/>
  <c r="M91828" i="1"/>
  <c r="M91829" i="1"/>
  <c r="M91830" i="1"/>
  <c r="M91831" i="1"/>
  <c r="M91832" i="1"/>
  <c r="M91833" i="1"/>
  <c r="M91834" i="1"/>
  <c r="M91835" i="1"/>
  <c r="M91836" i="1"/>
  <c r="M91837" i="1"/>
  <c r="M91838" i="1"/>
  <c r="M91839" i="1"/>
  <c r="M91840" i="1"/>
  <c r="M91841" i="1"/>
  <c r="M91842" i="1"/>
  <c r="M91843" i="1"/>
  <c r="M91844" i="1"/>
  <c r="M91845" i="1"/>
  <c r="M91846" i="1"/>
  <c r="M91847" i="1"/>
  <c r="M91848" i="1"/>
  <c r="M91849" i="1"/>
  <c r="M91850" i="1"/>
  <c r="M91851" i="1"/>
  <c r="M91852" i="1"/>
  <c r="M91853" i="1"/>
  <c r="M91854" i="1"/>
  <c r="M91855" i="1"/>
  <c r="M91856" i="1"/>
  <c r="M91857" i="1"/>
  <c r="M91858" i="1"/>
  <c r="M91859" i="1"/>
  <c r="M91860" i="1"/>
  <c r="M91861" i="1"/>
  <c r="M91862" i="1"/>
  <c r="M91863" i="1"/>
  <c r="M91864" i="1"/>
  <c r="M91865" i="1"/>
  <c r="M91866" i="1"/>
  <c r="M91867" i="1"/>
  <c r="M91868" i="1"/>
  <c r="M91869" i="1"/>
  <c r="M91870" i="1"/>
  <c r="M91871" i="1"/>
  <c r="M91872" i="1"/>
  <c r="M91873" i="1"/>
  <c r="M91874" i="1"/>
  <c r="M91875" i="1"/>
  <c r="M91876" i="1"/>
  <c r="M91877" i="1"/>
  <c r="M91878" i="1"/>
  <c r="M91879" i="1"/>
  <c r="M91880" i="1"/>
  <c r="M91881" i="1"/>
  <c r="M91882" i="1"/>
  <c r="M91883" i="1"/>
  <c r="M91884" i="1"/>
  <c r="M91885" i="1"/>
  <c r="M91886" i="1"/>
  <c r="M91887" i="1"/>
  <c r="M91888" i="1"/>
  <c r="M91889" i="1"/>
  <c r="M91890" i="1"/>
  <c r="M91891" i="1"/>
  <c r="M91892" i="1"/>
  <c r="M91893" i="1"/>
  <c r="M91894" i="1"/>
  <c r="M91895" i="1"/>
  <c r="M91896" i="1"/>
  <c r="M91897" i="1"/>
  <c r="M91898" i="1"/>
  <c r="M91899" i="1"/>
  <c r="M91900" i="1"/>
  <c r="M91901" i="1"/>
  <c r="M91902" i="1"/>
  <c r="M91903" i="1"/>
  <c r="M91904" i="1"/>
  <c r="M91905" i="1"/>
  <c r="M91906" i="1"/>
  <c r="M91907" i="1"/>
  <c r="M91908" i="1"/>
  <c r="M91909" i="1"/>
  <c r="M91910" i="1"/>
  <c r="M91911" i="1"/>
  <c r="M91912" i="1"/>
  <c r="M91913" i="1"/>
  <c r="M91914" i="1"/>
  <c r="M91915" i="1"/>
  <c r="M91916" i="1"/>
  <c r="M91917" i="1"/>
  <c r="M91918" i="1"/>
  <c r="M91919" i="1"/>
  <c r="M91920" i="1"/>
  <c r="M91921" i="1"/>
  <c r="M91922" i="1"/>
  <c r="M91923" i="1"/>
  <c r="M91924" i="1"/>
  <c r="M91925" i="1"/>
  <c r="M91926" i="1"/>
  <c r="M91927" i="1"/>
  <c r="M91928" i="1"/>
  <c r="M91929" i="1"/>
  <c r="M91930" i="1"/>
  <c r="M91931" i="1"/>
  <c r="M91932" i="1"/>
  <c r="M91933" i="1"/>
  <c r="M91934" i="1"/>
  <c r="M91935" i="1"/>
  <c r="M91936" i="1"/>
  <c r="M91937" i="1"/>
  <c r="M91938" i="1"/>
  <c r="M91939" i="1"/>
  <c r="M91940" i="1"/>
  <c r="M91941" i="1"/>
  <c r="M91942" i="1"/>
  <c r="M91943" i="1"/>
  <c r="M91944" i="1"/>
  <c r="M91945" i="1"/>
  <c r="M91946" i="1"/>
  <c r="M91947" i="1"/>
  <c r="M91948" i="1"/>
  <c r="M91949" i="1"/>
  <c r="M91950" i="1"/>
  <c r="M91951" i="1"/>
  <c r="M91952" i="1"/>
  <c r="M91953" i="1"/>
  <c r="M91954" i="1"/>
  <c r="M91955" i="1"/>
  <c r="M91956" i="1"/>
  <c r="M91957" i="1"/>
  <c r="M91958" i="1"/>
  <c r="M91959" i="1"/>
  <c r="M91960" i="1"/>
  <c r="M91961" i="1"/>
  <c r="M91962" i="1"/>
  <c r="M91963" i="1"/>
  <c r="M91964" i="1"/>
  <c r="M91965" i="1"/>
  <c r="M91966" i="1"/>
  <c r="M91967" i="1"/>
  <c r="M91968" i="1"/>
  <c r="M91969" i="1"/>
  <c r="M91970" i="1"/>
  <c r="M91971" i="1"/>
  <c r="M91972" i="1"/>
  <c r="M91973" i="1"/>
  <c r="M91974" i="1"/>
  <c r="M91975" i="1"/>
  <c r="M91976" i="1"/>
  <c r="M91977" i="1"/>
  <c r="M91978" i="1"/>
  <c r="M91979" i="1"/>
  <c r="M91980" i="1"/>
  <c r="M91981" i="1"/>
  <c r="M91982" i="1"/>
  <c r="M91983" i="1"/>
  <c r="M91984" i="1"/>
  <c r="M91985" i="1"/>
  <c r="M91986" i="1"/>
  <c r="M91987" i="1"/>
  <c r="M91988" i="1"/>
  <c r="M91989" i="1"/>
  <c r="M91990" i="1"/>
  <c r="M91991" i="1"/>
  <c r="M91992" i="1"/>
  <c r="M91993" i="1"/>
  <c r="M91994" i="1"/>
  <c r="M91995" i="1"/>
  <c r="M91996" i="1"/>
  <c r="M91997" i="1"/>
  <c r="M91998" i="1"/>
  <c r="M91999" i="1"/>
  <c r="M92000" i="1"/>
  <c r="M92001" i="1"/>
  <c r="M92002" i="1"/>
  <c r="M92003" i="1"/>
  <c r="M92004" i="1"/>
  <c r="M92005" i="1"/>
  <c r="M92006" i="1"/>
  <c r="M92007" i="1"/>
  <c r="M92008" i="1"/>
  <c r="M92009" i="1"/>
  <c r="M92010" i="1"/>
  <c r="M92011" i="1"/>
  <c r="M92012" i="1"/>
  <c r="M92013" i="1"/>
  <c r="M92014" i="1"/>
  <c r="M92015" i="1"/>
  <c r="M92016" i="1"/>
  <c r="M92017" i="1"/>
  <c r="M92018" i="1"/>
  <c r="M92019" i="1"/>
  <c r="M92020" i="1"/>
  <c r="M92021" i="1"/>
  <c r="M92022" i="1"/>
  <c r="M92023" i="1"/>
  <c r="M92024" i="1"/>
  <c r="M92025" i="1"/>
  <c r="M92026" i="1"/>
  <c r="M92027" i="1"/>
  <c r="M92028" i="1"/>
  <c r="M92029" i="1"/>
  <c r="M92030" i="1"/>
  <c r="M92031" i="1"/>
  <c r="M92032" i="1"/>
  <c r="M92033" i="1"/>
  <c r="M92034" i="1"/>
  <c r="M92035" i="1"/>
  <c r="M92036" i="1"/>
  <c r="M92037" i="1"/>
  <c r="M92038" i="1"/>
  <c r="M92039" i="1"/>
  <c r="M92040" i="1"/>
  <c r="M92041" i="1"/>
  <c r="M92042" i="1"/>
  <c r="M92043" i="1"/>
  <c r="M92044" i="1"/>
  <c r="M92045" i="1"/>
  <c r="M92046" i="1"/>
  <c r="M92047" i="1"/>
  <c r="M92048" i="1"/>
  <c r="M92049" i="1"/>
  <c r="M92050" i="1"/>
  <c r="M92051" i="1"/>
  <c r="M92052" i="1"/>
  <c r="M92053" i="1"/>
  <c r="M92054" i="1"/>
  <c r="M92055" i="1"/>
  <c r="M92056" i="1"/>
  <c r="M92057" i="1"/>
  <c r="M92058" i="1"/>
  <c r="M92059" i="1"/>
  <c r="M92060" i="1"/>
  <c r="M92061" i="1"/>
  <c r="M92062" i="1"/>
  <c r="M92063" i="1"/>
  <c r="M92064" i="1"/>
  <c r="M92065" i="1"/>
  <c r="M92066" i="1"/>
  <c r="M92067" i="1"/>
  <c r="M92068" i="1"/>
  <c r="M92069" i="1"/>
  <c r="M92070" i="1"/>
  <c r="M92071" i="1"/>
  <c r="M92072" i="1"/>
  <c r="M92073" i="1"/>
  <c r="M92074" i="1"/>
  <c r="M92075" i="1"/>
  <c r="M92076" i="1"/>
  <c r="M92077" i="1"/>
  <c r="M92078" i="1"/>
  <c r="M92079" i="1"/>
  <c r="M92080" i="1"/>
  <c r="M92081" i="1"/>
  <c r="M92082" i="1"/>
  <c r="M92083" i="1"/>
  <c r="M92084" i="1"/>
  <c r="M92085" i="1"/>
  <c r="M92086" i="1"/>
  <c r="M92087" i="1"/>
  <c r="M92088" i="1"/>
  <c r="M92089" i="1"/>
  <c r="M92090" i="1"/>
  <c r="M92091" i="1"/>
  <c r="M92092" i="1"/>
  <c r="M92093" i="1"/>
  <c r="M92094" i="1"/>
  <c r="M92095" i="1"/>
  <c r="M92096" i="1"/>
  <c r="M92097" i="1"/>
  <c r="M92098" i="1"/>
  <c r="M92099" i="1"/>
  <c r="M92100" i="1"/>
  <c r="M92101" i="1"/>
  <c r="M92102" i="1"/>
  <c r="M92103" i="1"/>
  <c r="M92104" i="1"/>
  <c r="M92105" i="1"/>
  <c r="M92106" i="1"/>
  <c r="M92107" i="1"/>
  <c r="M92108" i="1"/>
  <c r="M92109" i="1"/>
  <c r="M92110" i="1"/>
  <c r="M92111" i="1"/>
  <c r="M92112" i="1"/>
  <c r="M92113" i="1"/>
  <c r="M92114" i="1"/>
  <c r="M92115" i="1"/>
  <c r="M92116" i="1"/>
  <c r="M92117" i="1"/>
  <c r="M92118" i="1"/>
  <c r="M92119" i="1"/>
  <c r="M92120" i="1"/>
  <c r="M92121" i="1"/>
  <c r="M92122" i="1"/>
  <c r="M92123" i="1"/>
  <c r="M92124" i="1"/>
  <c r="M92125" i="1"/>
  <c r="M92126" i="1"/>
  <c r="M92127" i="1"/>
  <c r="M92128" i="1"/>
  <c r="M92129" i="1"/>
  <c r="M92130" i="1"/>
  <c r="M92131" i="1"/>
  <c r="M92132" i="1"/>
  <c r="M92133" i="1"/>
  <c r="M92134" i="1"/>
  <c r="M92135" i="1"/>
  <c r="M92136" i="1"/>
  <c r="M92137" i="1"/>
  <c r="M92138" i="1"/>
  <c r="M92139" i="1"/>
  <c r="M92140" i="1"/>
  <c r="M92141" i="1"/>
  <c r="M92142" i="1"/>
  <c r="M92143" i="1"/>
  <c r="M92144" i="1"/>
  <c r="M92145" i="1"/>
  <c r="M92146" i="1"/>
  <c r="M92147" i="1"/>
  <c r="M92148" i="1"/>
  <c r="M92149" i="1"/>
  <c r="M92150" i="1"/>
  <c r="M92151" i="1"/>
  <c r="M92152" i="1"/>
  <c r="M92153" i="1"/>
  <c r="M92154" i="1"/>
  <c r="M92155" i="1"/>
  <c r="M92156" i="1"/>
  <c r="M92157" i="1"/>
  <c r="M92158" i="1"/>
  <c r="M92159" i="1"/>
  <c r="M92160" i="1"/>
  <c r="M92161" i="1"/>
  <c r="M92162" i="1"/>
  <c r="M92163" i="1"/>
  <c r="M92164" i="1"/>
  <c r="M92165" i="1"/>
  <c r="M92166" i="1"/>
  <c r="M92167" i="1"/>
  <c r="M92168" i="1"/>
  <c r="M92169" i="1"/>
  <c r="M92170" i="1"/>
  <c r="M92171" i="1"/>
  <c r="M92172" i="1"/>
  <c r="M92173" i="1"/>
  <c r="M92174" i="1"/>
  <c r="M92175" i="1"/>
  <c r="M92176" i="1"/>
  <c r="M92177" i="1"/>
  <c r="M92178" i="1"/>
  <c r="M92179" i="1"/>
  <c r="M92180" i="1"/>
  <c r="M92181" i="1"/>
  <c r="M92182" i="1"/>
  <c r="M92183" i="1"/>
  <c r="M92184" i="1"/>
  <c r="M92185" i="1"/>
  <c r="M92186" i="1"/>
  <c r="M92187" i="1"/>
  <c r="M92188" i="1"/>
  <c r="M92189" i="1"/>
  <c r="M92190" i="1"/>
  <c r="M92191" i="1"/>
  <c r="M92192" i="1"/>
  <c r="M92193" i="1"/>
  <c r="M92194" i="1"/>
  <c r="M92195" i="1"/>
  <c r="M92196" i="1"/>
  <c r="M92197" i="1"/>
  <c r="M92198" i="1"/>
  <c r="M92199" i="1"/>
  <c r="M92200" i="1"/>
  <c r="M92201" i="1"/>
  <c r="M92202" i="1"/>
  <c r="M92203" i="1"/>
  <c r="M92204" i="1"/>
  <c r="M92205" i="1"/>
  <c r="M92206" i="1"/>
  <c r="M92207" i="1"/>
  <c r="M92208" i="1"/>
  <c r="M92209" i="1"/>
  <c r="M92210" i="1"/>
  <c r="M92211" i="1"/>
  <c r="M92212" i="1"/>
  <c r="M92213" i="1"/>
  <c r="M92214" i="1"/>
  <c r="M92215" i="1"/>
  <c r="M92216" i="1"/>
  <c r="M92217" i="1"/>
  <c r="M92218" i="1"/>
  <c r="M92219" i="1"/>
  <c r="M92220" i="1"/>
  <c r="M92221" i="1"/>
  <c r="M92222" i="1"/>
  <c r="M92223" i="1"/>
  <c r="M92224" i="1"/>
  <c r="M92225" i="1"/>
  <c r="M92226" i="1"/>
  <c r="M92227" i="1"/>
  <c r="M92228" i="1"/>
  <c r="M92229" i="1"/>
  <c r="M92230" i="1"/>
  <c r="M92231" i="1"/>
  <c r="M92232" i="1"/>
  <c r="M92233" i="1"/>
  <c r="M92234" i="1"/>
  <c r="M92235" i="1"/>
  <c r="M92236" i="1"/>
  <c r="M92237" i="1"/>
  <c r="M92238" i="1"/>
  <c r="M92239" i="1"/>
  <c r="M92240" i="1"/>
  <c r="M92241" i="1"/>
  <c r="M92242" i="1"/>
  <c r="M92243" i="1"/>
  <c r="M92244" i="1"/>
  <c r="M92245" i="1"/>
  <c r="M92246" i="1"/>
  <c r="M92247" i="1"/>
  <c r="M92248" i="1"/>
  <c r="M92249" i="1"/>
  <c r="M92250" i="1"/>
  <c r="M92251" i="1"/>
  <c r="M92252" i="1"/>
  <c r="M92253" i="1"/>
  <c r="M92254" i="1"/>
  <c r="M92255" i="1"/>
  <c r="M92256" i="1"/>
  <c r="M92257" i="1"/>
  <c r="M92258" i="1"/>
  <c r="M92259" i="1"/>
  <c r="M92260" i="1"/>
  <c r="M92261" i="1"/>
  <c r="M92262" i="1"/>
  <c r="M92263" i="1"/>
  <c r="M92264" i="1"/>
  <c r="M92265" i="1"/>
  <c r="M92266" i="1"/>
  <c r="M92267" i="1"/>
  <c r="M92268" i="1"/>
  <c r="M92269" i="1"/>
  <c r="M92270" i="1"/>
  <c r="M92271" i="1"/>
  <c r="M92272" i="1"/>
  <c r="M92273" i="1"/>
  <c r="M92274" i="1"/>
  <c r="M92275" i="1"/>
  <c r="M92276" i="1"/>
  <c r="M92277" i="1"/>
  <c r="M92278" i="1"/>
  <c r="M92279" i="1"/>
  <c r="M92280" i="1"/>
  <c r="M92281" i="1"/>
  <c r="M92282" i="1"/>
  <c r="M92283" i="1"/>
  <c r="M92284" i="1"/>
  <c r="M92285" i="1"/>
  <c r="M92286" i="1"/>
  <c r="M92287" i="1"/>
  <c r="M92288" i="1"/>
  <c r="M92289" i="1"/>
  <c r="M92290" i="1"/>
  <c r="M92291" i="1"/>
  <c r="M92292" i="1"/>
  <c r="M92293" i="1"/>
  <c r="M92294" i="1"/>
  <c r="M92295" i="1"/>
  <c r="M92296" i="1"/>
  <c r="M92297" i="1"/>
  <c r="M92298" i="1"/>
  <c r="M92299" i="1"/>
  <c r="M92300" i="1"/>
  <c r="M92301" i="1"/>
  <c r="M92302" i="1"/>
  <c r="M92303" i="1"/>
  <c r="M92304" i="1"/>
  <c r="M92305" i="1"/>
  <c r="M92306" i="1"/>
  <c r="M92307" i="1"/>
  <c r="M92308" i="1"/>
  <c r="M92309" i="1"/>
  <c r="M92310" i="1"/>
  <c r="M92311" i="1"/>
  <c r="M92312" i="1"/>
  <c r="M92313" i="1"/>
  <c r="M92314" i="1"/>
  <c r="M92315" i="1"/>
  <c r="M92316" i="1"/>
  <c r="M92317" i="1"/>
  <c r="M92318" i="1"/>
  <c r="M92319" i="1"/>
  <c r="M92320" i="1"/>
  <c r="M92321" i="1"/>
  <c r="M92322" i="1"/>
  <c r="M92323" i="1"/>
  <c r="M92324" i="1"/>
  <c r="M92325" i="1"/>
  <c r="M92326" i="1"/>
  <c r="M92327" i="1"/>
  <c r="M92328" i="1"/>
  <c r="M92329" i="1"/>
  <c r="M92330" i="1"/>
  <c r="M92331" i="1"/>
  <c r="M92332" i="1"/>
  <c r="M92333" i="1"/>
  <c r="M92334" i="1"/>
  <c r="M92335" i="1"/>
  <c r="M92336" i="1"/>
  <c r="M92337" i="1"/>
  <c r="M92338" i="1"/>
  <c r="M92339" i="1"/>
  <c r="M92340" i="1"/>
  <c r="M92341" i="1"/>
  <c r="M92342" i="1"/>
  <c r="M92343" i="1"/>
  <c r="M92344" i="1"/>
  <c r="M92345" i="1"/>
  <c r="M92346" i="1"/>
  <c r="M92347" i="1"/>
  <c r="M92348" i="1"/>
  <c r="M92349" i="1"/>
  <c r="M92350" i="1"/>
  <c r="M92351" i="1"/>
  <c r="M92352" i="1"/>
  <c r="M92353" i="1"/>
  <c r="M92354" i="1"/>
  <c r="M92355" i="1"/>
  <c r="M92356" i="1"/>
  <c r="M92357" i="1"/>
  <c r="M92358" i="1"/>
  <c r="M92359" i="1"/>
  <c r="M92360" i="1"/>
  <c r="M92361" i="1"/>
  <c r="M92362" i="1"/>
  <c r="M92363" i="1"/>
  <c r="M92364" i="1"/>
  <c r="M92365" i="1"/>
  <c r="M92366" i="1"/>
  <c r="M92367" i="1"/>
  <c r="M92368" i="1"/>
  <c r="M92369" i="1"/>
  <c r="M92370" i="1"/>
  <c r="M92371" i="1"/>
  <c r="M92372" i="1"/>
  <c r="M92373" i="1"/>
  <c r="M92374" i="1"/>
  <c r="M92375" i="1"/>
  <c r="M92376" i="1"/>
  <c r="M92377" i="1"/>
  <c r="M92378" i="1"/>
  <c r="M92379" i="1"/>
  <c r="M92380" i="1"/>
  <c r="M92381" i="1"/>
  <c r="M92382" i="1"/>
  <c r="M92383" i="1"/>
  <c r="M92384" i="1"/>
  <c r="M92385" i="1"/>
  <c r="M92386" i="1"/>
  <c r="M92387" i="1"/>
  <c r="M92388" i="1"/>
  <c r="M92389" i="1"/>
  <c r="M92390" i="1"/>
  <c r="M92391" i="1"/>
  <c r="M92392" i="1"/>
  <c r="M92393" i="1"/>
  <c r="M92394" i="1"/>
  <c r="M92395" i="1"/>
  <c r="M92396" i="1"/>
  <c r="M92397" i="1"/>
  <c r="M92398" i="1"/>
  <c r="M92399" i="1"/>
  <c r="M92400" i="1"/>
  <c r="M92401" i="1"/>
  <c r="M92402" i="1"/>
  <c r="M92403" i="1"/>
  <c r="M92404" i="1"/>
  <c r="M92405" i="1"/>
  <c r="M92406" i="1"/>
  <c r="M92407" i="1"/>
  <c r="M92408" i="1"/>
  <c r="M92409" i="1"/>
  <c r="M92410" i="1"/>
  <c r="M92411" i="1"/>
  <c r="M92412" i="1"/>
  <c r="M92413" i="1"/>
  <c r="M92414" i="1"/>
  <c r="M92415" i="1"/>
  <c r="M92416" i="1"/>
  <c r="M92417" i="1"/>
  <c r="M92418" i="1"/>
  <c r="M92419" i="1"/>
  <c r="M92420" i="1"/>
  <c r="M92421" i="1"/>
  <c r="M92422" i="1"/>
  <c r="M92423" i="1"/>
  <c r="M92424" i="1"/>
  <c r="M92425" i="1"/>
  <c r="M92426" i="1"/>
  <c r="M92427" i="1"/>
  <c r="M92428" i="1"/>
  <c r="M92429" i="1"/>
  <c r="M92430" i="1"/>
  <c r="M92431" i="1"/>
  <c r="M92432" i="1"/>
  <c r="M92433" i="1"/>
  <c r="M92434" i="1"/>
  <c r="M92435" i="1"/>
  <c r="M92436" i="1"/>
  <c r="M92437" i="1"/>
  <c r="M92438" i="1"/>
  <c r="M92439" i="1"/>
  <c r="M92440" i="1"/>
  <c r="M92441" i="1"/>
  <c r="M92442" i="1"/>
  <c r="M92443" i="1"/>
  <c r="M92444" i="1"/>
  <c r="M92445" i="1"/>
  <c r="M92446" i="1"/>
  <c r="M92447" i="1"/>
  <c r="M92448" i="1"/>
  <c r="M92449" i="1"/>
  <c r="M92450" i="1"/>
  <c r="M92451" i="1"/>
  <c r="M92452" i="1"/>
  <c r="M92453" i="1"/>
  <c r="M92454" i="1"/>
  <c r="M92455" i="1"/>
  <c r="M92456" i="1"/>
  <c r="M92457" i="1"/>
  <c r="M92458" i="1"/>
  <c r="M92459" i="1"/>
  <c r="M92460" i="1"/>
  <c r="M92461" i="1"/>
  <c r="M92462" i="1"/>
  <c r="M92463" i="1"/>
  <c r="M92464" i="1"/>
  <c r="M92465" i="1"/>
  <c r="M92466" i="1"/>
  <c r="M92467" i="1"/>
  <c r="M92468" i="1"/>
  <c r="M92469" i="1"/>
  <c r="M92470" i="1"/>
  <c r="M92471" i="1"/>
  <c r="M92472" i="1"/>
  <c r="M92473" i="1"/>
  <c r="M92474" i="1"/>
  <c r="M92475" i="1"/>
  <c r="M92476" i="1"/>
  <c r="M92477" i="1"/>
  <c r="M92478" i="1"/>
  <c r="M92479" i="1"/>
  <c r="M92480" i="1"/>
  <c r="M92481" i="1"/>
  <c r="M92482" i="1"/>
  <c r="M92483" i="1"/>
  <c r="M92484" i="1"/>
  <c r="M92485" i="1"/>
  <c r="M92486" i="1"/>
  <c r="M92487" i="1"/>
  <c r="M92488" i="1"/>
  <c r="M92489" i="1"/>
  <c r="M92490" i="1"/>
  <c r="M92491" i="1"/>
  <c r="M92492" i="1"/>
  <c r="M92493" i="1"/>
  <c r="M92494" i="1"/>
  <c r="M92495" i="1"/>
  <c r="M92496" i="1"/>
  <c r="M92497" i="1"/>
  <c r="M92498" i="1"/>
  <c r="M92499" i="1"/>
  <c r="M92500" i="1"/>
  <c r="M92501" i="1"/>
  <c r="M92502" i="1"/>
  <c r="M92503" i="1"/>
  <c r="M92504" i="1"/>
  <c r="M92505" i="1"/>
  <c r="M92506" i="1"/>
  <c r="M92507" i="1"/>
  <c r="M92508" i="1"/>
  <c r="M92509" i="1"/>
  <c r="M92510" i="1"/>
  <c r="M92511" i="1"/>
  <c r="M92512" i="1"/>
  <c r="M92513" i="1"/>
  <c r="M92514" i="1"/>
  <c r="M92515" i="1"/>
  <c r="M92516" i="1"/>
  <c r="M92517" i="1"/>
  <c r="M92518" i="1"/>
  <c r="M92519" i="1"/>
  <c r="M92520" i="1"/>
  <c r="M92521" i="1"/>
  <c r="M92522" i="1"/>
  <c r="M92523" i="1"/>
  <c r="M92524" i="1"/>
  <c r="M92525" i="1"/>
  <c r="M92526" i="1"/>
  <c r="M92527" i="1"/>
  <c r="M92528" i="1"/>
  <c r="M92529" i="1"/>
  <c r="M92530" i="1"/>
  <c r="M92531" i="1"/>
  <c r="M92532" i="1"/>
  <c r="M92533" i="1"/>
  <c r="M92534" i="1"/>
  <c r="M92535" i="1"/>
  <c r="M92536" i="1"/>
  <c r="M92537" i="1"/>
  <c r="M92538" i="1"/>
  <c r="M92539" i="1"/>
  <c r="M92540" i="1"/>
  <c r="M92541" i="1"/>
  <c r="M92542" i="1"/>
  <c r="M92543" i="1"/>
  <c r="M92544" i="1"/>
  <c r="M92545" i="1"/>
  <c r="M92546" i="1"/>
  <c r="M92547" i="1"/>
  <c r="M92548" i="1"/>
  <c r="M92549" i="1"/>
  <c r="M92550" i="1"/>
  <c r="M92551" i="1"/>
  <c r="M92552" i="1"/>
  <c r="M92553" i="1"/>
  <c r="M92554" i="1"/>
  <c r="M92555" i="1"/>
  <c r="M92556" i="1"/>
  <c r="M92557" i="1"/>
  <c r="M92558" i="1"/>
  <c r="M92559" i="1"/>
  <c r="M92560" i="1"/>
  <c r="M92561" i="1"/>
  <c r="M92562" i="1"/>
  <c r="M92563" i="1"/>
  <c r="M92564" i="1"/>
  <c r="M92565" i="1"/>
  <c r="M92566" i="1"/>
  <c r="M92567" i="1"/>
  <c r="M92568" i="1"/>
  <c r="M92569" i="1"/>
  <c r="M92570" i="1"/>
  <c r="M92571" i="1"/>
  <c r="M92572" i="1"/>
  <c r="M92573" i="1"/>
  <c r="M92574" i="1"/>
  <c r="M92575" i="1"/>
  <c r="M92576" i="1"/>
  <c r="M92577" i="1"/>
  <c r="M92578" i="1"/>
  <c r="M92579" i="1"/>
  <c r="M92580" i="1"/>
  <c r="M92581" i="1"/>
  <c r="M92582" i="1"/>
  <c r="M92583" i="1"/>
  <c r="M92584" i="1"/>
  <c r="M92585" i="1"/>
  <c r="M92586" i="1"/>
  <c r="M92587" i="1"/>
  <c r="M92588" i="1"/>
  <c r="M92589" i="1"/>
  <c r="M92590" i="1"/>
  <c r="M92591" i="1"/>
  <c r="M92592" i="1"/>
  <c r="M92593" i="1"/>
  <c r="M92594" i="1"/>
  <c r="M92595" i="1"/>
  <c r="M92596" i="1"/>
  <c r="M92597" i="1"/>
  <c r="M92598" i="1"/>
  <c r="M92599" i="1"/>
  <c r="M92600" i="1"/>
  <c r="M92601" i="1"/>
  <c r="M92602" i="1"/>
  <c r="M92603" i="1"/>
  <c r="M92604" i="1"/>
  <c r="M92605" i="1"/>
  <c r="M92606" i="1"/>
  <c r="M92607" i="1"/>
  <c r="M92608" i="1"/>
  <c r="M92609" i="1"/>
  <c r="M92610" i="1"/>
  <c r="M92611" i="1"/>
  <c r="M92612" i="1"/>
  <c r="M92613" i="1"/>
  <c r="M92614" i="1"/>
  <c r="M92615" i="1"/>
  <c r="M92616" i="1"/>
  <c r="M92617" i="1"/>
  <c r="M92618" i="1"/>
  <c r="M92619" i="1"/>
  <c r="M92620" i="1"/>
  <c r="M92621" i="1"/>
  <c r="M92622" i="1"/>
  <c r="M92623" i="1"/>
  <c r="M92624" i="1"/>
  <c r="M92625" i="1"/>
  <c r="M92626" i="1"/>
  <c r="M92627" i="1"/>
  <c r="M92628" i="1"/>
  <c r="M92629" i="1"/>
  <c r="M92630" i="1"/>
  <c r="M92631" i="1"/>
  <c r="M92632" i="1"/>
  <c r="M92633" i="1"/>
  <c r="M92634" i="1"/>
  <c r="M92635" i="1"/>
  <c r="M92636" i="1"/>
  <c r="M92637" i="1"/>
  <c r="M92638" i="1"/>
  <c r="M92639" i="1"/>
  <c r="M92640" i="1"/>
  <c r="M92641" i="1"/>
  <c r="M92642" i="1"/>
  <c r="M92643" i="1"/>
  <c r="M92644" i="1"/>
  <c r="M92645" i="1"/>
  <c r="M92646" i="1"/>
  <c r="M92647" i="1"/>
  <c r="M92648" i="1"/>
  <c r="M92649" i="1"/>
  <c r="M92650" i="1"/>
  <c r="M92651" i="1"/>
  <c r="M92652" i="1"/>
  <c r="M92653" i="1"/>
  <c r="M92654" i="1"/>
  <c r="M92655" i="1"/>
  <c r="M92656" i="1"/>
  <c r="M92657" i="1"/>
  <c r="M92658" i="1"/>
  <c r="M92659" i="1"/>
  <c r="M92660" i="1"/>
  <c r="M92661" i="1"/>
  <c r="M92662" i="1"/>
  <c r="M92663" i="1"/>
  <c r="M92664" i="1"/>
  <c r="M92665" i="1"/>
  <c r="M92666" i="1"/>
  <c r="M92667" i="1"/>
  <c r="M92668" i="1"/>
  <c r="M92669" i="1"/>
  <c r="M92670" i="1"/>
  <c r="M92671" i="1"/>
  <c r="M92672" i="1"/>
  <c r="M92673" i="1"/>
  <c r="M92674" i="1"/>
  <c r="M92675" i="1"/>
  <c r="M92676" i="1"/>
  <c r="M92677" i="1"/>
  <c r="M92678" i="1"/>
  <c r="M92679" i="1"/>
  <c r="M92680" i="1"/>
  <c r="M92681" i="1"/>
  <c r="M92682" i="1"/>
  <c r="M92683" i="1"/>
  <c r="M92684" i="1"/>
  <c r="M92685" i="1"/>
  <c r="M92686" i="1"/>
  <c r="M92687" i="1"/>
  <c r="M92688" i="1"/>
  <c r="M92689" i="1"/>
  <c r="M92690" i="1"/>
  <c r="M92691" i="1"/>
  <c r="M92692" i="1"/>
  <c r="M92693" i="1"/>
  <c r="M92694" i="1"/>
  <c r="M92695" i="1"/>
  <c r="M92696" i="1"/>
  <c r="M92697" i="1"/>
  <c r="M92698" i="1"/>
  <c r="M92699" i="1"/>
  <c r="M92700" i="1"/>
  <c r="M92701" i="1"/>
  <c r="M92702" i="1"/>
  <c r="M92703" i="1"/>
  <c r="M92704" i="1"/>
  <c r="M92705" i="1"/>
  <c r="M92706" i="1"/>
  <c r="M92707" i="1"/>
  <c r="M92708" i="1"/>
  <c r="M92709" i="1"/>
  <c r="M92710" i="1"/>
  <c r="M92711" i="1"/>
  <c r="M92712" i="1"/>
  <c r="M92713" i="1"/>
  <c r="M92714" i="1"/>
  <c r="M92715" i="1"/>
  <c r="M92716" i="1"/>
  <c r="M92717" i="1"/>
  <c r="M92718" i="1"/>
  <c r="M92719" i="1"/>
  <c r="M92720" i="1"/>
  <c r="M92721" i="1"/>
  <c r="M92722" i="1"/>
  <c r="M92723" i="1"/>
  <c r="M92724" i="1"/>
  <c r="M92725" i="1"/>
  <c r="M92726" i="1"/>
  <c r="M92727" i="1"/>
  <c r="M92728" i="1"/>
  <c r="M92729" i="1"/>
  <c r="M92730" i="1"/>
  <c r="M92731" i="1"/>
  <c r="M92732" i="1"/>
  <c r="M92733" i="1"/>
  <c r="M92734" i="1"/>
  <c r="M92735" i="1"/>
  <c r="M92736" i="1"/>
  <c r="M92737" i="1"/>
  <c r="M92738" i="1"/>
  <c r="M92739" i="1"/>
  <c r="M92740" i="1"/>
  <c r="M92741" i="1"/>
  <c r="M92742" i="1"/>
  <c r="M92743" i="1"/>
  <c r="M92744" i="1"/>
  <c r="M92745" i="1"/>
  <c r="M92746" i="1"/>
  <c r="M92747" i="1"/>
  <c r="M92748" i="1"/>
  <c r="M92749" i="1"/>
  <c r="M92750" i="1"/>
  <c r="M92751" i="1"/>
  <c r="M92752" i="1"/>
  <c r="M92753" i="1"/>
  <c r="M92754" i="1"/>
  <c r="M92755" i="1"/>
  <c r="M92756" i="1"/>
  <c r="M92757" i="1"/>
  <c r="M92758" i="1"/>
  <c r="M92759" i="1"/>
  <c r="M92760" i="1"/>
  <c r="M92761" i="1"/>
  <c r="M92762" i="1"/>
  <c r="M92763" i="1"/>
  <c r="M92764" i="1"/>
  <c r="M92765" i="1"/>
  <c r="M92766" i="1"/>
  <c r="M92767" i="1"/>
  <c r="M92768" i="1"/>
  <c r="M92769" i="1"/>
  <c r="M92770" i="1"/>
  <c r="M92771" i="1"/>
  <c r="M92772" i="1"/>
  <c r="M92773" i="1"/>
  <c r="M92774" i="1"/>
  <c r="M92775" i="1"/>
  <c r="M92776" i="1"/>
  <c r="M92777" i="1"/>
  <c r="M92778" i="1"/>
  <c r="M92779" i="1"/>
  <c r="M92780" i="1"/>
  <c r="M92781" i="1"/>
  <c r="M92782" i="1"/>
  <c r="M92783" i="1"/>
  <c r="M92784" i="1"/>
  <c r="M92785" i="1"/>
  <c r="M92786" i="1"/>
  <c r="M92787" i="1"/>
  <c r="M92788" i="1"/>
  <c r="M92789" i="1"/>
  <c r="M92790" i="1"/>
  <c r="M92791" i="1"/>
  <c r="M92792" i="1"/>
  <c r="M92793" i="1"/>
  <c r="M92794" i="1"/>
  <c r="M92795" i="1"/>
  <c r="M92796" i="1"/>
  <c r="M92797" i="1"/>
  <c r="M92798" i="1"/>
  <c r="M92799" i="1"/>
  <c r="M92800" i="1"/>
  <c r="M92801" i="1"/>
  <c r="M92802" i="1"/>
  <c r="M92803" i="1"/>
  <c r="M92804" i="1"/>
  <c r="M92805" i="1"/>
  <c r="M92806" i="1"/>
  <c r="M92807" i="1"/>
  <c r="M92808" i="1"/>
  <c r="M92809" i="1"/>
  <c r="M92810" i="1"/>
  <c r="M92811" i="1"/>
  <c r="M92812" i="1"/>
  <c r="M92813" i="1"/>
  <c r="M92814" i="1"/>
  <c r="M92815" i="1"/>
  <c r="M92816" i="1"/>
  <c r="M92817" i="1"/>
  <c r="M92818" i="1"/>
  <c r="M92819" i="1"/>
  <c r="M92820" i="1"/>
  <c r="M92821" i="1"/>
  <c r="M92822" i="1"/>
  <c r="M92823" i="1"/>
  <c r="M92824" i="1"/>
  <c r="M92825" i="1"/>
  <c r="M92826" i="1"/>
  <c r="M92827" i="1"/>
  <c r="M92828" i="1"/>
  <c r="M92829" i="1"/>
  <c r="M92830" i="1"/>
  <c r="M92831" i="1"/>
  <c r="M92832" i="1"/>
  <c r="M92833" i="1"/>
  <c r="M92834" i="1"/>
  <c r="M92835" i="1"/>
  <c r="M92836" i="1"/>
  <c r="M92837" i="1"/>
  <c r="M92838" i="1"/>
  <c r="M92839" i="1"/>
  <c r="M92840" i="1"/>
  <c r="M92841" i="1"/>
  <c r="M92842" i="1"/>
  <c r="M92843" i="1"/>
  <c r="M92844" i="1"/>
  <c r="M92845" i="1"/>
  <c r="M92846" i="1"/>
  <c r="M92847" i="1"/>
  <c r="M92848" i="1"/>
  <c r="M92849" i="1"/>
  <c r="M92850" i="1"/>
  <c r="M92851" i="1"/>
  <c r="M92852" i="1"/>
  <c r="M92853" i="1"/>
  <c r="M92854" i="1"/>
  <c r="M92855" i="1"/>
  <c r="M92856" i="1"/>
  <c r="M92857" i="1"/>
  <c r="M92858" i="1"/>
  <c r="M92859" i="1"/>
  <c r="M92860" i="1"/>
  <c r="M92861" i="1"/>
  <c r="M92862" i="1"/>
  <c r="M92863" i="1"/>
  <c r="M92864" i="1"/>
  <c r="M92865" i="1"/>
  <c r="M92866" i="1"/>
  <c r="M92867" i="1"/>
  <c r="M92868" i="1"/>
  <c r="M92869" i="1"/>
  <c r="M92870" i="1"/>
  <c r="M92871" i="1"/>
  <c r="M92872" i="1"/>
  <c r="M92873" i="1"/>
  <c r="M92874" i="1"/>
  <c r="M92875" i="1"/>
  <c r="M92876" i="1"/>
  <c r="M92877" i="1"/>
  <c r="M92878" i="1"/>
  <c r="M92879" i="1"/>
  <c r="M92880" i="1"/>
  <c r="M92881" i="1"/>
  <c r="M92882" i="1"/>
  <c r="M92883" i="1"/>
  <c r="M92884" i="1"/>
  <c r="M92885" i="1"/>
  <c r="M92886" i="1"/>
  <c r="M92887" i="1"/>
  <c r="M92888" i="1"/>
  <c r="M92889" i="1"/>
  <c r="M92890" i="1"/>
  <c r="M92891" i="1"/>
  <c r="M92892" i="1"/>
  <c r="M92893" i="1"/>
  <c r="M92894" i="1"/>
  <c r="M92895" i="1"/>
  <c r="M92896" i="1"/>
  <c r="M92897" i="1"/>
  <c r="M92898" i="1"/>
  <c r="M92899" i="1"/>
  <c r="M92900" i="1"/>
  <c r="M92901" i="1"/>
  <c r="M92902" i="1"/>
  <c r="M92903" i="1"/>
  <c r="M92904" i="1"/>
  <c r="M92905" i="1"/>
  <c r="M92906" i="1"/>
  <c r="M92907" i="1"/>
  <c r="M92908" i="1"/>
  <c r="M92909" i="1"/>
  <c r="M92910" i="1"/>
  <c r="M92911" i="1"/>
  <c r="M92912" i="1"/>
  <c r="M92913" i="1"/>
  <c r="M92914" i="1"/>
  <c r="M92915" i="1"/>
  <c r="M92916" i="1"/>
  <c r="M92917" i="1"/>
  <c r="M92918" i="1"/>
  <c r="M92919" i="1"/>
  <c r="M92920" i="1"/>
  <c r="M92921" i="1"/>
  <c r="M92922" i="1"/>
  <c r="M92923" i="1"/>
  <c r="M92924" i="1"/>
  <c r="M92925" i="1"/>
  <c r="M92926" i="1"/>
  <c r="M92927" i="1"/>
  <c r="M92928" i="1"/>
  <c r="M92929" i="1"/>
  <c r="M92930" i="1"/>
  <c r="M92931" i="1"/>
  <c r="M92932" i="1"/>
  <c r="M92933" i="1"/>
  <c r="M92934" i="1"/>
  <c r="M92935" i="1"/>
  <c r="M92936" i="1"/>
  <c r="M92937" i="1"/>
  <c r="M92938" i="1"/>
  <c r="M92939" i="1"/>
  <c r="M92940" i="1"/>
  <c r="M92941" i="1"/>
  <c r="M92942" i="1"/>
  <c r="M92943" i="1"/>
  <c r="M92944" i="1"/>
  <c r="M92945" i="1"/>
  <c r="M92946" i="1"/>
  <c r="M92947" i="1"/>
  <c r="M92948" i="1"/>
  <c r="M92949" i="1"/>
  <c r="M92950" i="1"/>
  <c r="M92951" i="1"/>
  <c r="M92952" i="1"/>
  <c r="M92953" i="1"/>
  <c r="M92954" i="1"/>
  <c r="M92955" i="1"/>
  <c r="M92956" i="1"/>
  <c r="M92957" i="1"/>
  <c r="M92958" i="1"/>
  <c r="M92959" i="1"/>
  <c r="M92960" i="1"/>
  <c r="M92961" i="1"/>
  <c r="M92962" i="1"/>
  <c r="M92963" i="1"/>
  <c r="M92964" i="1"/>
  <c r="M92965" i="1"/>
  <c r="M92966" i="1"/>
  <c r="M92967" i="1"/>
  <c r="M92968" i="1"/>
  <c r="M92969" i="1"/>
  <c r="M92970" i="1"/>
  <c r="M92971" i="1"/>
  <c r="M92972" i="1"/>
  <c r="M92973" i="1"/>
  <c r="M92974" i="1"/>
  <c r="M92975" i="1"/>
  <c r="M92976" i="1"/>
  <c r="M92977" i="1"/>
  <c r="M92978" i="1"/>
  <c r="M92979" i="1"/>
  <c r="M92980" i="1"/>
  <c r="M92981" i="1"/>
  <c r="M92982" i="1"/>
  <c r="M92983" i="1"/>
  <c r="M92984" i="1"/>
  <c r="M92985" i="1"/>
  <c r="M92986" i="1"/>
  <c r="M92987" i="1"/>
  <c r="M92988" i="1"/>
  <c r="M92989" i="1"/>
  <c r="M92990" i="1"/>
  <c r="M92991" i="1"/>
  <c r="M92992" i="1"/>
  <c r="M92993" i="1"/>
  <c r="M92994" i="1"/>
  <c r="M92995" i="1"/>
  <c r="M92996" i="1"/>
  <c r="M92997" i="1"/>
  <c r="M92998" i="1"/>
  <c r="M92999" i="1"/>
  <c r="M93000" i="1"/>
  <c r="M93001" i="1"/>
  <c r="M93002" i="1"/>
  <c r="M93003" i="1"/>
  <c r="M93004" i="1"/>
  <c r="M93005" i="1"/>
  <c r="M93006" i="1"/>
  <c r="M93007" i="1"/>
  <c r="M93008" i="1"/>
  <c r="M93009" i="1"/>
  <c r="M93010" i="1"/>
  <c r="M93011" i="1"/>
  <c r="M93012" i="1"/>
  <c r="M93013" i="1"/>
  <c r="M93014" i="1"/>
  <c r="M93015" i="1"/>
  <c r="M93016" i="1"/>
  <c r="M93017" i="1"/>
  <c r="M93018" i="1"/>
  <c r="M93019" i="1"/>
  <c r="M93020" i="1"/>
  <c r="M93021" i="1"/>
  <c r="M93022" i="1"/>
  <c r="M93023" i="1"/>
  <c r="M93024" i="1"/>
  <c r="M93025" i="1"/>
  <c r="M93026" i="1"/>
  <c r="M93027" i="1"/>
  <c r="M93028" i="1"/>
  <c r="M93029" i="1"/>
  <c r="M93030" i="1"/>
  <c r="M93031" i="1"/>
  <c r="M93032" i="1"/>
  <c r="M93033" i="1"/>
  <c r="M93034" i="1"/>
  <c r="M93035" i="1"/>
  <c r="M93036" i="1"/>
  <c r="M93037" i="1"/>
  <c r="M93038" i="1"/>
  <c r="M93039" i="1"/>
  <c r="M93040" i="1"/>
  <c r="M93041" i="1"/>
  <c r="M93042" i="1"/>
  <c r="M93043" i="1"/>
  <c r="M93044" i="1"/>
  <c r="M93045" i="1"/>
  <c r="M93046" i="1"/>
  <c r="M93047" i="1"/>
  <c r="M93048" i="1"/>
  <c r="M93049" i="1"/>
  <c r="M93050" i="1"/>
  <c r="M93051" i="1"/>
  <c r="M93052" i="1"/>
  <c r="M93053" i="1"/>
  <c r="M93054" i="1"/>
  <c r="M93055" i="1"/>
  <c r="M93056" i="1"/>
  <c r="M93057" i="1"/>
  <c r="M93058" i="1"/>
  <c r="M93059" i="1"/>
  <c r="M93060" i="1"/>
  <c r="M93061" i="1"/>
  <c r="M93062" i="1"/>
  <c r="M93063" i="1"/>
  <c r="M93064" i="1"/>
  <c r="M93065" i="1"/>
  <c r="M93066" i="1"/>
  <c r="M93067" i="1"/>
  <c r="M93068" i="1"/>
  <c r="M93069" i="1"/>
  <c r="M93070" i="1"/>
  <c r="M93071" i="1"/>
  <c r="M93072" i="1"/>
  <c r="M93073" i="1"/>
  <c r="M93074" i="1"/>
  <c r="M93075" i="1"/>
  <c r="M93076" i="1"/>
  <c r="M93077" i="1"/>
  <c r="M93078" i="1"/>
  <c r="M93079" i="1"/>
  <c r="M93080" i="1"/>
  <c r="M93081" i="1"/>
  <c r="M93082" i="1"/>
  <c r="M93083" i="1"/>
  <c r="M93084" i="1"/>
  <c r="M93085" i="1"/>
  <c r="M93086" i="1"/>
  <c r="M93087" i="1"/>
  <c r="M93088" i="1"/>
  <c r="M93089" i="1"/>
  <c r="M93090" i="1"/>
  <c r="M93091" i="1"/>
  <c r="M93092" i="1"/>
  <c r="M93093" i="1"/>
  <c r="M93094" i="1"/>
  <c r="M93095" i="1"/>
  <c r="M93096" i="1"/>
  <c r="M93097" i="1"/>
  <c r="M93098" i="1"/>
  <c r="M93099" i="1"/>
  <c r="M93100" i="1"/>
  <c r="M93101" i="1"/>
  <c r="M93102" i="1"/>
  <c r="M93103" i="1"/>
  <c r="M93104" i="1"/>
  <c r="M93105" i="1"/>
  <c r="M93106" i="1"/>
  <c r="M93107" i="1"/>
  <c r="M93108" i="1"/>
  <c r="M93109" i="1"/>
  <c r="M93110" i="1"/>
  <c r="M93111" i="1"/>
  <c r="M93112" i="1"/>
  <c r="M93113" i="1"/>
  <c r="M93114" i="1"/>
  <c r="M93115" i="1"/>
  <c r="M93116" i="1"/>
  <c r="M93117" i="1"/>
  <c r="M93118" i="1"/>
  <c r="M93119" i="1"/>
  <c r="M93120" i="1"/>
  <c r="M93121" i="1"/>
  <c r="M93122" i="1"/>
  <c r="M93123" i="1"/>
  <c r="M93124" i="1"/>
  <c r="M93125" i="1"/>
  <c r="M93126" i="1"/>
  <c r="M93127" i="1"/>
  <c r="M93128" i="1"/>
  <c r="M93129" i="1"/>
  <c r="M93130" i="1"/>
  <c r="M93131" i="1"/>
  <c r="M93132" i="1"/>
  <c r="M93133" i="1"/>
  <c r="M93134" i="1"/>
  <c r="M93135" i="1"/>
  <c r="M93136" i="1"/>
  <c r="M93137" i="1"/>
  <c r="M93138" i="1"/>
  <c r="M93139" i="1"/>
  <c r="M93140" i="1"/>
  <c r="M93141" i="1"/>
  <c r="M93142" i="1"/>
  <c r="M93143" i="1"/>
  <c r="M93144" i="1"/>
  <c r="M93145" i="1"/>
  <c r="M93146" i="1"/>
  <c r="M93147" i="1"/>
  <c r="M93148" i="1"/>
  <c r="M93149" i="1"/>
  <c r="M93150" i="1"/>
  <c r="M93151" i="1"/>
  <c r="M93152" i="1"/>
  <c r="M93153" i="1"/>
  <c r="M93154" i="1"/>
  <c r="M93155" i="1"/>
  <c r="M93156" i="1"/>
  <c r="M93157" i="1"/>
  <c r="M93158" i="1"/>
  <c r="M93159" i="1"/>
  <c r="M93160" i="1"/>
  <c r="M93161" i="1"/>
  <c r="M93162" i="1"/>
  <c r="M93163" i="1"/>
  <c r="M93164" i="1"/>
  <c r="M93165" i="1"/>
  <c r="M93166" i="1"/>
  <c r="M93167" i="1"/>
  <c r="M93168" i="1"/>
  <c r="M93169" i="1"/>
  <c r="M93170" i="1"/>
  <c r="M93171" i="1"/>
  <c r="M93172" i="1"/>
  <c r="M93173" i="1"/>
  <c r="M93174" i="1"/>
  <c r="M93175" i="1"/>
  <c r="M93176" i="1"/>
  <c r="M93177" i="1"/>
  <c r="M93178" i="1"/>
  <c r="M93179" i="1"/>
  <c r="M93180" i="1"/>
  <c r="M93181" i="1"/>
  <c r="M93182" i="1"/>
  <c r="M93183" i="1"/>
  <c r="M93184" i="1"/>
  <c r="M93185" i="1"/>
  <c r="M93186" i="1"/>
  <c r="M93187" i="1"/>
  <c r="M93188" i="1"/>
  <c r="M93189" i="1"/>
  <c r="M93190" i="1"/>
  <c r="M93191" i="1"/>
  <c r="M93192" i="1"/>
  <c r="M93193" i="1"/>
  <c r="M93194" i="1"/>
  <c r="M93195" i="1"/>
  <c r="M93196" i="1"/>
  <c r="M93197" i="1"/>
  <c r="M93198" i="1"/>
  <c r="M93199" i="1"/>
  <c r="M93200" i="1"/>
  <c r="M93201" i="1"/>
  <c r="M93202" i="1"/>
  <c r="M93203" i="1"/>
  <c r="M93204" i="1"/>
  <c r="M93205" i="1"/>
  <c r="M93206" i="1"/>
  <c r="M93207" i="1"/>
  <c r="M93208" i="1"/>
  <c r="M93209" i="1"/>
  <c r="M93210" i="1"/>
  <c r="M93211" i="1"/>
  <c r="M93212" i="1"/>
  <c r="M93213" i="1"/>
  <c r="M93214" i="1"/>
  <c r="M93215" i="1"/>
  <c r="M93216" i="1"/>
  <c r="M93217" i="1"/>
  <c r="M93218" i="1"/>
  <c r="M93219" i="1"/>
  <c r="M93220" i="1"/>
  <c r="M93221" i="1"/>
  <c r="M93222" i="1"/>
  <c r="M93223" i="1"/>
  <c r="M93224" i="1"/>
  <c r="M93225" i="1"/>
  <c r="M93226" i="1"/>
  <c r="M93227" i="1"/>
  <c r="M93228" i="1"/>
  <c r="M93229" i="1"/>
  <c r="M93230" i="1"/>
  <c r="M93231" i="1"/>
  <c r="M93232" i="1"/>
  <c r="M93233" i="1"/>
  <c r="M93234" i="1"/>
  <c r="M93235" i="1"/>
  <c r="M93236" i="1"/>
  <c r="M93237" i="1"/>
  <c r="M93238" i="1"/>
  <c r="M93239" i="1"/>
  <c r="M93240" i="1"/>
  <c r="M93241" i="1"/>
  <c r="M93242" i="1"/>
  <c r="M93243" i="1"/>
  <c r="M93244" i="1"/>
  <c r="M93245" i="1"/>
  <c r="M93246" i="1"/>
  <c r="M93247" i="1"/>
  <c r="M93248" i="1"/>
  <c r="M93249" i="1"/>
  <c r="M93250" i="1"/>
  <c r="M93251" i="1"/>
  <c r="M93252" i="1"/>
  <c r="M93253" i="1"/>
  <c r="M93254" i="1"/>
  <c r="M93255" i="1"/>
  <c r="M93256" i="1"/>
  <c r="M93257" i="1"/>
  <c r="M93258" i="1"/>
  <c r="M93259" i="1"/>
  <c r="M93260" i="1"/>
  <c r="M93261" i="1"/>
  <c r="M93262" i="1"/>
  <c r="M93263" i="1"/>
  <c r="M93264" i="1"/>
  <c r="M93265" i="1"/>
  <c r="M93266" i="1"/>
  <c r="M93267" i="1"/>
  <c r="M93268" i="1"/>
  <c r="M93269" i="1"/>
  <c r="M93270" i="1"/>
  <c r="M93271" i="1"/>
  <c r="M93272" i="1"/>
  <c r="M93273" i="1"/>
  <c r="M93274" i="1"/>
  <c r="M93275" i="1"/>
  <c r="M93276" i="1"/>
  <c r="M93277" i="1"/>
  <c r="M93278" i="1"/>
  <c r="M93279" i="1"/>
  <c r="M93280" i="1"/>
  <c r="M93281" i="1"/>
  <c r="M93282" i="1"/>
  <c r="M93283" i="1"/>
  <c r="M93284" i="1"/>
  <c r="M93285" i="1"/>
  <c r="M93286" i="1"/>
  <c r="M93287" i="1"/>
  <c r="M93288" i="1"/>
  <c r="M93289" i="1"/>
  <c r="M93290" i="1"/>
  <c r="M93291" i="1"/>
  <c r="M93292" i="1"/>
  <c r="M93293" i="1"/>
  <c r="M93294" i="1"/>
  <c r="M93295" i="1"/>
  <c r="M93296" i="1"/>
  <c r="M93297" i="1"/>
  <c r="M93298" i="1"/>
  <c r="M93299" i="1"/>
  <c r="M93300" i="1"/>
  <c r="M93301" i="1"/>
  <c r="M93302" i="1"/>
  <c r="M93303" i="1"/>
  <c r="M93304" i="1"/>
  <c r="M93305" i="1"/>
  <c r="M93306" i="1"/>
  <c r="M93307" i="1"/>
  <c r="M93308" i="1"/>
  <c r="M93309" i="1"/>
  <c r="M93310" i="1"/>
  <c r="M93311" i="1"/>
  <c r="M93312" i="1"/>
  <c r="M93313" i="1"/>
  <c r="M93314" i="1"/>
  <c r="M93315" i="1"/>
  <c r="M93316" i="1"/>
  <c r="M93317" i="1"/>
  <c r="M93318" i="1"/>
  <c r="M93319" i="1"/>
  <c r="M93320" i="1"/>
  <c r="M93321" i="1"/>
  <c r="M93322" i="1"/>
  <c r="M93323" i="1"/>
  <c r="M93324" i="1"/>
  <c r="M93325" i="1"/>
  <c r="M93326" i="1"/>
  <c r="M93327" i="1"/>
  <c r="M93328" i="1"/>
  <c r="M93329" i="1"/>
  <c r="M93330" i="1"/>
  <c r="M93331" i="1"/>
  <c r="M93332" i="1"/>
  <c r="M93333" i="1"/>
  <c r="M93334" i="1"/>
  <c r="M93335" i="1"/>
  <c r="M93336" i="1"/>
  <c r="M93337" i="1"/>
  <c r="M93338" i="1"/>
  <c r="M93339" i="1"/>
  <c r="M93340" i="1"/>
  <c r="M93341" i="1"/>
  <c r="M93342" i="1"/>
  <c r="M93343" i="1"/>
  <c r="M93344" i="1"/>
  <c r="M93345" i="1"/>
  <c r="M93346" i="1"/>
  <c r="M93347" i="1"/>
  <c r="M93348" i="1"/>
  <c r="M93349" i="1"/>
  <c r="M93350" i="1"/>
  <c r="M93351" i="1"/>
  <c r="M93352" i="1"/>
  <c r="M93353" i="1"/>
  <c r="M93354" i="1"/>
  <c r="M93355" i="1"/>
  <c r="M93356" i="1"/>
  <c r="M93357" i="1"/>
  <c r="M93358" i="1"/>
  <c r="M93359" i="1"/>
  <c r="M93360" i="1"/>
  <c r="M93361" i="1"/>
  <c r="M93362" i="1"/>
  <c r="M93363" i="1"/>
  <c r="M93364" i="1"/>
  <c r="M93365" i="1"/>
  <c r="M93366" i="1"/>
  <c r="M93367" i="1"/>
  <c r="M93368" i="1"/>
  <c r="M93369" i="1"/>
  <c r="M93370" i="1"/>
  <c r="M93371" i="1"/>
  <c r="M93372" i="1"/>
  <c r="M93373" i="1"/>
  <c r="M93374" i="1"/>
  <c r="M93375" i="1"/>
  <c r="M93376" i="1"/>
  <c r="M93377" i="1"/>
  <c r="M93378" i="1"/>
  <c r="M93379" i="1"/>
  <c r="M93380" i="1"/>
  <c r="M93381" i="1"/>
  <c r="M93382" i="1"/>
  <c r="M93383" i="1"/>
  <c r="M93384" i="1"/>
  <c r="M93385" i="1"/>
  <c r="M93386" i="1"/>
  <c r="M93387" i="1"/>
  <c r="M93388" i="1"/>
  <c r="M93389" i="1"/>
  <c r="M93390" i="1"/>
  <c r="M93391" i="1"/>
  <c r="M93392" i="1"/>
  <c r="M93393" i="1"/>
  <c r="M93394" i="1"/>
  <c r="M93395" i="1"/>
  <c r="M93396" i="1"/>
  <c r="M93397" i="1"/>
  <c r="M93398" i="1"/>
  <c r="M93399" i="1"/>
  <c r="M93400" i="1"/>
  <c r="M93401" i="1"/>
  <c r="M93402" i="1"/>
  <c r="M93403" i="1"/>
  <c r="M93404" i="1"/>
  <c r="M93405" i="1"/>
  <c r="M93406" i="1"/>
  <c r="M93407" i="1"/>
  <c r="M93408" i="1"/>
  <c r="M93409" i="1"/>
  <c r="M93410" i="1"/>
  <c r="M93411" i="1"/>
  <c r="M93412" i="1"/>
  <c r="M93413" i="1"/>
  <c r="M93414" i="1"/>
  <c r="M93415" i="1"/>
  <c r="M93416" i="1"/>
  <c r="M93417" i="1"/>
  <c r="M93418" i="1"/>
  <c r="M93419" i="1"/>
  <c r="M93420" i="1"/>
  <c r="M93421" i="1"/>
  <c r="M93422" i="1"/>
  <c r="M93423" i="1"/>
  <c r="M93424" i="1"/>
  <c r="M93425" i="1"/>
  <c r="M93426" i="1"/>
  <c r="M93427" i="1"/>
  <c r="M93428" i="1"/>
  <c r="M93429" i="1"/>
  <c r="M93430" i="1"/>
  <c r="M93431" i="1"/>
  <c r="M93432" i="1"/>
  <c r="M93433" i="1"/>
  <c r="M93434" i="1"/>
  <c r="M93435" i="1"/>
  <c r="M93436" i="1"/>
  <c r="M93437" i="1"/>
  <c r="M93438" i="1"/>
  <c r="M93439" i="1"/>
  <c r="M93440" i="1"/>
  <c r="M93441" i="1"/>
  <c r="M93442" i="1"/>
  <c r="M93443" i="1"/>
  <c r="M93444" i="1"/>
  <c r="M93445" i="1"/>
  <c r="M93446" i="1"/>
  <c r="M93447" i="1"/>
  <c r="M93448" i="1"/>
  <c r="M93449" i="1"/>
  <c r="M93450" i="1"/>
  <c r="M93451" i="1"/>
  <c r="M93452" i="1"/>
  <c r="M93453" i="1"/>
  <c r="M93454" i="1"/>
  <c r="M93455" i="1"/>
  <c r="M93456" i="1"/>
  <c r="M93457" i="1"/>
  <c r="M93458" i="1"/>
  <c r="M93459" i="1"/>
  <c r="M93460" i="1"/>
  <c r="M93461" i="1"/>
  <c r="M93462" i="1"/>
  <c r="M93463" i="1"/>
  <c r="M93464" i="1"/>
  <c r="M93465" i="1"/>
  <c r="M93466" i="1"/>
  <c r="M93467" i="1"/>
  <c r="M93468" i="1"/>
  <c r="M93469" i="1"/>
  <c r="M93470" i="1"/>
  <c r="M93471" i="1"/>
  <c r="M93472" i="1"/>
  <c r="M93473" i="1"/>
  <c r="M93474" i="1"/>
  <c r="M93475" i="1"/>
  <c r="M93476" i="1"/>
  <c r="M93477" i="1"/>
  <c r="M93478" i="1"/>
  <c r="M93479" i="1"/>
  <c r="M93480" i="1"/>
  <c r="M93481" i="1"/>
  <c r="M93482" i="1"/>
  <c r="M93483" i="1"/>
  <c r="M93484" i="1"/>
  <c r="M93485" i="1"/>
  <c r="M93486" i="1"/>
  <c r="M93487" i="1"/>
  <c r="M93488" i="1"/>
  <c r="M93489" i="1"/>
  <c r="M93490" i="1"/>
  <c r="M93491" i="1"/>
  <c r="M93492" i="1"/>
  <c r="M93493" i="1"/>
  <c r="M93494" i="1"/>
  <c r="M93495" i="1"/>
  <c r="M93496" i="1"/>
  <c r="M93497" i="1"/>
  <c r="M93498" i="1"/>
  <c r="M93499" i="1"/>
  <c r="M93500" i="1"/>
  <c r="M93501" i="1"/>
  <c r="M93502" i="1"/>
  <c r="M93503" i="1"/>
  <c r="M93504" i="1"/>
  <c r="M93505" i="1"/>
  <c r="M93506" i="1"/>
  <c r="M93507" i="1"/>
  <c r="M93508" i="1"/>
  <c r="M93509" i="1"/>
  <c r="M93510" i="1"/>
  <c r="M93511" i="1"/>
  <c r="M93512" i="1"/>
  <c r="M93513" i="1"/>
  <c r="M93514" i="1"/>
  <c r="M93515" i="1"/>
  <c r="M93516" i="1"/>
  <c r="M93517" i="1"/>
  <c r="M93518" i="1"/>
  <c r="M93519" i="1"/>
  <c r="M93520" i="1"/>
  <c r="M93521" i="1"/>
  <c r="M93522" i="1"/>
  <c r="M93523" i="1"/>
  <c r="M93524" i="1"/>
  <c r="M93525" i="1"/>
  <c r="M93526" i="1"/>
  <c r="M93527" i="1"/>
  <c r="M93528" i="1"/>
  <c r="M93529" i="1"/>
  <c r="M93530" i="1"/>
  <c r="M93531" i="1"/>
  <c r="M93532" i="1"/>
  <c r="M93533" i="1"/>
  <c r="M93534" i="1"/>
  <c r="M93535" i="1"/>
  <c r="M93536" i="1"/>
  <c r="M93537" i="1"/>
  <c r="M93538" i="1"/>
  <c r="M93539" i="1"/>
  <c r="M93540" i="1"/>
  <c r="M93541" i="1"/>
  <c r="M93542" i="1"/>
  <c r="M93543" i="1"/>
  <c r="M93544" i="1"/>
  <c r="M93545" i="1"/>
  <c r="M93546" i="1"/>
  <c r="M93547" i="1"/>
  <c r="M93548" i="1"/>
  <c r="M93549" i="1"/>
  <c r="M93550" i="1"/>
  <c r="M93551" i="1"/>
  <c r="M93552" i="1"/>
  <c r="M93553" i="1"/>
  <c r="M93554" i="1"/>
  <c r="M93555" i="1"/>
  <c r="M93556" i="1"/>
  <c r="M93557" i="1"/>
  <c r="M93558" i="1"/>
  <c r="M93559" i="1"/>
  <c r="M93560" i="1"/>
  <c r="M93561" i="1"/>
  <c r="M93562" i="1"/>
  <c r="M93563" i="1"/>
  <c r="M93564" i="1"/>
  <c r="M93565" i="1"/>
  <c r="M93566" i="1"/>
  <c r="M93567" i="1"/>
  <c r="M93568" i="1"/>
  <c r="M93569" i="1"/>
  <c r="M93570" i="1"/>
  <c r="M93571" i="1"/>
  <c r="M93572" i="1"/>
  <c r="M93573" i="1"/>
  <c r="M93574" i="1"/>
  <c r="M93575" i="1"/>
  <c r="M93576" i="1"/>
  <c r="M93577" i="1"/>
  <c r="M93578" i="1"/>
  <c r="M93579" i="1"/>
  <c r="M93580" i="1"/>
  <c r="M93581" i="1"/>
  <c r="M93582" i="1"/>
  <c r="M93583" i="1"/>
  <c r="M93584" i="1"/>
  <c r="M93585" i="1"/>
  <c r="M93586" i="1"/>
  <c r="M93587" i="1"/>
  <c r="M93588" i="1"/>
  <c r="M93589" i="1"/>
  <c r="M93590" i="1"/>
  <c r="M93591" i="1"/>
  <c r="M93592" i="1"/>
  <c r="M93593" i="1"/>
  <c r="M93594" i="1"/>
  <c r="M93595" i="1"/>
  <c r="M93596" i="1"/>
  <c r="M93597" i="1"/>
  <c r="M93598" i="1"/>
  <c r="M93599" i="1"/>
  <c r="M93600" i="1"/>
  <c r="M93601" i="1"/>
  <c r="M93602" i="1"/>
  <c r="M93603" i="1"/>
  <c r="M93604" i="1"/>
  <c r="M93605" i="1"/>
  <c r="M93606" i="1"/>
  <c r="M93607" i="1"/>
  <c r="M93608" i="1"/>
  <c r="M93609" i="1"/>
  <c r="M93610" i="1"/>
  <c r="M93611" i="1"/>
  <c r="M93612" i="1"/>
  <c r="M93613" i="1"/>
  <c r="M93614" i="1"/>
  <c r="M93615" i="1"/>
  <c r="M93616" i="1"/>
  <c r="M93617" i="1"/>
  <c r="M93618" i="1"/>
  <c r="M93619" i="1"/>
  <c r="M93620" i="1"/>
  <c r="M93621" i="1"/>
  <c r="M93622" i="1"/>
  <c r="M93623" i="1"/>
  <c r="M93624" i="1"/>
  <c r="M93625" i="1"/>
  <c r="M93626" i="1"/>
  <c r="M93627" i="1"/>
  <c r="M93628" i="1"/>
  <c r="M93629" i="1"/>
  <c r="M93630" i="1"/>
  <c r="M93631" i="1"/>
  <c r="M93632" i="1"/>
  <c r="M93633" i="1"/>
  <c r="M93634" i="1"/>
  <c r="M93635" i="1"/>
  <c r="M93636" i="1"/>
  <c r="M93637" i="1"/>
  <c r="M93638" i="1"/>
  <c r="M93639" i="1"/>
  <c r="M93640" i="1"/>
  <c r="M93641" i="1"/>
  <c r="M93642" i="1"/>
  <c r="M93643" i="1"/>
  <c r="M93644" i="1"/>
  <c r="M93645" i="1"/>
  <c r="M93646" i="1"/>
  <c r="M93647" i="1"/>
  <c r="M93648" i="1"/>
  <c r="M93649" i="1"/>
  <c r="M93650" i="1"/>
  <c r="M93651" i="1"/>
  <c r="M93652" i="1"/>
  <c r="M93653" i="1"/>
  <c r="M93654" i="1"/>
  <c r="M93655" i="1"/>
  <c r="M93656" i="1"/>
  <c r="M93657" i="1"/>
  <c r="M93658" i="1"/>
  <c r="M93659" i="1"/>
  <c r="M93660" i="1"/>
  <c r="M93661" i="1"/>
  <c r="M93662" i="1"/>
  <c r="M93663" i="1"/>
  <c r="M93664" i="1"/>
  <c r="M93665" i="1"/>
  <c r="M93666" i="1"/>
  <c r="M93667" i="1"/>
  <c r="M93668" i="1"/>
  <c r="M93669" i="1"/>
  <c r="M93670" i="1"/>
  <c r="M93671" i="1"/>
  <c r="M93672" i="1"/>
  <c r="M93673" i="1"/>
  <c r="M93674" i="1"/>
  <c r="M93675" i="1"/>
  <c r="M93676" i="1"/>
  <c r="M93677" i="1"/>
  <c r="M93678" i="1"/>
  <c r="M93679" i="1"/>
  <c r="M93680" i="1"/>
  <c r="M93681" i="1"/>
  <c r="M93682" i="1"/>
  <c r="M93683" i="1"/>
  <c r="M93684" i="1"/>
  <c r="M93685" i="1"/>
  <c r="M93686" i="1"/>
  <c r="M93687" i="1"/>
  <c r="M93688" i="1"/>
  <c r="M93689" i="1"/>
  <c r="M93690" i="1"/>
  <c r="M93691" i="1"/>
  <c r="M93692" i="1"/>
  <c r="M93693" i="1"/>
  <c r="M93694" i="1"/>
  <c r="M93695" i="1"/>
  <c r="M93696" i="1"/>
  <c r="M93697" i="1"/>
  <c r="M93698" i="1"/>
  <c r="M93699" i="1"/>
  <c r="M93700" i="1"/>
  <c r="M93701" i="1"/>
  <c r="M93702" i="1"/>
  <c r="M93703" i="1"/>
  <c r="M93704" i="1"/>
  <c r="M93705" i="1"/>
  <c r="M93706" i="1"/>
  <c r="M93707" i="1"/>
  <c r="M93708" i="1"/>
  <c r="M93709" i="1"/>
  <c r="M93710" i="1"/>
  <c r="M93711" i="1"/>
  <c r="M93712" i="1"/>
  <c r="M93713" i="1"/>
  <c r="M93714" i="1"/>
  <c r="M93715" i="1"/>
  <c r="M93716" i="1"/>
  <c r="M93717" i="1"/>
  <c r="M93718" i="1"/>
  <c r="M93719" i="1"/>
  <c r="M93720" i="1"/>
  <c r="M93721" i="1"/>
  <c r="M93722" i="1"/>
  <c r="M93723" i="1"/>
  <c r="M93724" i="1"/>
  <c r="M93725" i="1"/>
  <c r="M93726" i="1"/>
  <c r="M93727" i="1"/>
  <c r="M93728" i="1"/>
  <c r="M93729" i="1"/>
  <c r="M93730" i="1"/>
  <c r="M93731" i="1"/>
  <c r="M93732" i="1"/>
  <c r="M93733" i="1"/>
  <c r="M93734" i="1"/>
  <c r="M93735" i="1"/>
  <c r="M93736" i="1"/>
  <c r="M93737" i="1"/>
  <c r="M93738" i="1"/>
  <c r="M93739" i="1"/>
  <c r="M93740" i="1"/>
  <c r="M93741" i="1"/>
  <c r="M93742" i="1"/>
  <c r="M93743" i="1"/>
  <c r="M93744" i="1"/>
  <c r="M93745" i="1"/>
  <c r="M93746" i="1"/>
  <c r="M93747" i="1"/>
  <c r="M93748" i="1"/>
  <c r="M93749" i="1"/>
  <c r="M93750" i="1"/>
  <c r="M93751" i="1"/>
  <c r="M93752" i="1"/>
  <c r="M93753" i="1"/>
  <c r="M93754" i="1"/>
  <c r="M93755" i="1"/>
  <c r="M93756" i="1"/>
  <c r="M93757" i="1"/>
  <c r="M93758" i="1"/>
  <c r="M93759" i="1"/>
  <c r="M93760" i="1"/>
  <c r="M93761" i="1"/>
  <c r="M93762" i="1"/>
  <c r="M93763" i="1"/>
  <c r="M93764" i="1"/>
  <c r="M93765" i="1"/>
  <c r="M93766" i="1"/>
  <c r="M93767" i="1"/>
  <c r="M93768" i="1"/>
  <c r="M93769" i="1"/>
  <c r="M93770" i="1"/>
  <c r="M93771" i="1"/>
  <c r="M93772" i="1"/>
  <c r="M93773" i="1"/>
  <c r="M93774" i="1"/>
  <c r="M93775" i="1"/>
  <c r="M93776" i="1"/>
  <c r="M93777" i="1"/>
  <c r="M93778" i="1"/>
  <c r="M93779" i="1"/>
  <c r="M93780" i="1"/>
  <c r="M93781" i="1"/>
  <c r="M93782" i="1"/>
  <c r="M93783" i="1"/>
  <c r="M93784" i="1"/>
  <c r="M93785" i="1"/>
  <c r="M93786" i="1"/>
  <c r="M93787" i="1"/>
  <c r="M93788" i="1"/>
  <c r="M93789" i="1"/>
  <c r="M93790" i="1"/>
  <c r="M93791" i="1"/>
  <c r="M93792" i="1"/>
  <c r="M93793" i="1"/>
  <c r="M93794" i="1"/>
  <c r="M93795" i="1"/>
  <c r="M93796" i="1"/>
  <c r="M93797" i="1"/>
  <c r="M93798" i="1"/>
  <c r="M93799" i="1"/>
  <c r="M93800" i="1"/>
  <c r="M93801" i="1"/>
  <c r="M93802" i="1"/>
  <c r="M93803" i="1"/>
  <c r="M93804" i="1"/>
  <c r="M93805" i="1"/>
  <c r="M93806" i="1"/>
  <c r="M93807" i="1"/>
  <c r="M93808" i="1"/>
  <c r="M93809" i="1"/>
  <c r="M93810" i="1"/>
  <c r="M93811" i="1"/>
  <c r="M93812" i="1"/>
  <c r="M93813" i="1"/>
  <c r="M93814" i="1"/>
  <c r="M93815" i="1"/>
  <c r="M93816" i="1"/>
  <c r="M93817" i="1"/>
  <c r="M93818" i="1"/>
  <c r="M93819" i="1"/>
  <c r="M93820" i="1"/>
  <c r="M93821" i="1"/>
  <c r="M93822" i="1"/>
  <c r="M93823" i="1"/>
  <c r="M93824" i="1"/>
  <c r="M93825" i="1"/>
  <c r="M93826" i="1"/>
  <c r="M93827" i="1"/>
  <c r="M93828" i="1"/>
  <c r="M93829" i="1"/>
  <c r="M93830" i="1"/>
  <c r="M93831" i="1"/>
  <c r="M93832" i="1"/>
  <c r="M93833" i="1"/>
  <c r="M93834" i="1"/>
  <c r="M93835" i="1"/>
  <c r="M93836" i="1"/>
  <c r="M93837" i="1"/>
  <c r="M93838" i="1"/>
  <c r="M93839" i="1"/>
  <c r="M93840" i="1"/>
  <c r="M93841" i="1"/>
  <c r="M93842" i="1"/>
  <c r="M93843" i="1"/>
  <c r="M93844" i="1"/>
  <c r="M93845" i="1"/>
  <c r="M93846" i="1"/>
  <c r="M93847" i="1"/>
  <c r="M93848" i="1"/>
  <c r="M93849" i="1"/>
  <c r="M93850" i="1"/>
  <c r="M93851" i="1"/>
  <c r="M93852" i="1"/>
  <c r="M93853" i="1"/>
  <c r="M93854" i="1"/>
  <c r="M93855" i="1"/>
  <c r="M93856" i="1"/>
  <c r="M93857" i="1"/>
  <c r="M93858" i="1"/>
  <c r="M93859" i="1"/>
  <c r="M93860" i="1"/>
  <c r="M93861" i="1"/>
  <c r="M93862" i="1"/>
  <c r="M93863" i="1"/>
  <c r="M93864" i="1"/>
  <c r="M93865" i="1"/>
  <c r="M93866" i="1"/>
  <c r="M93867" i="1"/>
  <c r="M93868" i="1"/>
  <c r="M93869" i="1"/>
  <c r="M93870" i="1"/>
  <c r="M93871" i="1"/>
  <c r="M93872" i="1"/>
  <c r="M93873" i="1"/>
  <c r="M93874" i="1"/>
  <c r="M93875" i="1"/>
  <c r="M93876" i="1"/>
  <c r="M93877" i="1"/>
  <c r="M93878" i="1"/>
  <c r="M93879" i="1"/>
  <c r="M93880" i="1"/>
  <c r="M93881" i="1"/>
  <c r="M93882" i="1"/>
  <c r="M93883" i="1"/>
  <c r="M93884" i="1"/>
  <c r="M93885" i="1"/>
  <c r="M93886" i="1"/>
  <c r="M93887" i="1"/>
  <c r="M93888" i="1"/>
  <c r="M93889" i="1"/>
  <c r="M93890" i="1"/>
  <c r="M93891" i="1"/>
  <c r="M93892" i="1"/>
  <c r="M93893" i="1"/>
  <c r="M93894" i="1"/>
  <c r="M93895" i="1"/>
  <c r="M93896" i="1"/>
  <c r="M93897" i="1"/>
  <c r="M93898" i="1"/>
  <c r="M93899" i="1"/>
  <c r="M93900" i="1"/>
  <c r="M93901" i="1"/>
  <c r="M93902" i="1"/>
  <c r="M93903" i="1"/>
  <c r="M93904" i="1"/>
  <c r="M93905" i="1"/>
  <c r="M93906" i="1"/>
  <c r="M93907" i="1"/>
  <c r="M93908" i="1"/>
  <c r="M93909" i="1"/>
  <c r="M93910" i="1"/>
  <c r="M93911" i="1"/>
  <c r="M93912" i="1"/>
  <c r="M93913" i="1"/>
  <c r="M93914" i="1"/>
  <c r="M93915" i="1"/>
  <c r="M93916" i="1"/>
  <c r="M93917" i="1"/>
  <c r="M93918" i="1"/>
  <c r="M93919" i="1"/>
  <c r="M93920" i="1"/>
  <c r="M93921" i="1"/>
  <c r="M93922" i="1"/>
  <c r="M93923" i="1"/>
  <c r="M93924" i="1"/>
  <c r="M93925" i="1"/>
  <c r="M93926" i="1"/>
  <c r="M93927" i="1"/>
  <c r="M93928" i="1"/>
  <c r="M93929" i="1"/>
  <c r="M93930" i="1"/>
  <c r="M93931" i="1"/>
  <c r="M93932" i="1"/>
  <c r="M93933" i="1"/>
  <c r="M93934" i="1"/>
  <c r="M93935" i="1"/>
  <c r="M93936" i="1"/>
  <c r="M93937" i="1"/>
  <c r="M93938" i="1"/>
  <c r="M93939" i="1"/>
  <c r="M93940" i="1"/>
  <c r="M93941" i="1"/>
  <c r="M93942" i="1"/>
  <c r="M93943" i="1"/>
  <c r="M93944" i="1"/>
  <c r="M93945" i="1"/>
  <c r="M93946" i="1"/>
  <c r="M93947" i="1"/>
  <c r="M93948" i="1"/>
  <c r="M93949" i="1"/>
  <c r="M93950" i="1"/>
  <c r="M93951" i="1"/>
  <c r="M93952" i="1"/>
  <c r="M93953" i="1"/>
  <c r="M93954" i="1"/>
  <c r="M93955" i="1"/>
  <c r="M93956" i="1"/>
  <c r="M93957" i="1"/>
  <c r="M93958" i="1"/>
  <c r="M93959" i="1"/>
  <c r="M93960" i="1"/>
  <c r="M93961" i="1"/>
  <c r="M93962" i="1"/>
  <c r="M93963" i="1"/>
  <c r="M93964" i="1"/>
  <c r="M93965" i="1"/>
  <c r="M93966" i="1"/>
  <c r="M93967" i="1"/>
  <c r="M93968" i="1"/>
  <c r="M93969" i="1"/>
  <c r="M93970" i="1"/>
  <c r="M93971" i="1"/>
  <c r="M93972" i="1"/>
  <c r="M93973" i="1"/>
  <c r="M93974" i="1"/>
  <c r="M93975" i="1"/>
  <c r="M93976" i="1"/>
  <c r="M93977" i="1"/>
  <c r="M93978" i="1"/>
  <c r="M93979" i="1"/>
  <c r="M93980" i="1"/>
  <c r="M93981" i="1"/>
  <c r="M93982" i="1"/>
  <c r="M93983" i="1"/>
  <c r="M93984" i="1"/>
  <c r="M93985" i="1"/>
  <c r="M93986" i="1"/>
  <c r="M93987" i="1"/>
  <c r="M93988" i="1"/>
  <c r="M93989" i="1"/>
  <c r="M93990" i="1"/>
  <c r="M93991" i="1"/>
  <c r="M93992" i="1"/>
  <c r="M93993" i="1"/>
  <c r="M93994" i="1"/>
  <c r="M93995" i="1"/>
  <c r="M93996" i="1"/>
  <c r="M93997" i="1"/>
  <c r="M93998" i="1"/>
  <c r="M93999" i="1"/>
  <c r="M94000" i="1"/>
  <c r="M94001" i="1"/>
  <c r="M94002" i="1"/>
  <c r="M94003" i="1"/>
  <c r="M94004" i="1"/>
  <c r="M94005" i="1"/>
  <c r="M94006" i="1"/>
  <c r="M94007" i="1"/>
  <c r="M94008" i="1"/>
  <c r="M94009" i="1"/>
  <c r="M94010" i="1"/>
  <c r="M94011" i="1"/>
  <c r="M94012" i="1"/>
  <c r="M94013" i="1"/>
  <c r="M94014" i="1"/>
  <c r="M94015" i="1"/>
  <c r="M94016" i="1"/>
  <c r="M94017" i="1"/>
  <c r="M94018" i="1"/>
  <c r="M94019" i="1"/>
  <c r="M94020" i="1"/>
  <c r="M94021" i="1"/>
  <c r="M94022" i="1"/>
  <c r="M94023" i="1"/>
  <c r="M94024" i="1"/>
  <c r="M94025" i="1"/>
  <c r="M94026" i="1"/>
  <c r="M94027" i="1"/>
  <c r="M94028" i="1"/>
  <c r="M94029" i="1"/>
  <c r="M94030" i="1"/>
  <c r="M94031" i="1"/>
  <c r="M94032" i="1"/>
  <c r="M94033" i="1"/>
  <c r="M94034" i="1"/>
  <c r="M94035" i="1"/>
  <c r="M94036" i="1"/>
  <c r="M94037" i="1"/>
  <c r="M94038" i="1"/>
  <c r="M94039" i="1"/>
  <c r="M94040" i="1"/>
  <c r="M94041" i="1"/>
  <c r="M94042" i="1"/>
  <c r="M94043" i="1"/>
  <c r="M94044" i="1"/>
  <c r="M94045" i="1"/>
  <c r="M94046" i="1"/>
  <c r="M94047" i="1"/>
  <c r="M94048" i="1"/>
  <c r="M94049" i="1"/>
  <c r="M94050" i="1"/>
  <c r="M94051" i="1"/>
  <c r="M94052" i="1"/>
  <c r="M94053" i="1"/>
  <c r="M94054" i="1"/>
  <c r="M94055" i="1"/>
  <c r="M94056" i="1"/>
  <c r="M94057" i="1"/>
  <c r="M94058" i="1"/>
  <c r="M94059" i="1"/>
  <c r="M94060" i="1"/>
  <c r="M94061" i="1"/>
  <c r="M94062" i="1"/>
  <c r="M94063" i="1"/>
  <c r="M94064" i="1"/>
  <c r="M94065" i="1"/>
  <c r="M94066" i="1"/>
  <c r="M94067" i="1"/>
  <c r="M94068" i="1"/>
  <c r="M94069" i="1"/>
  <c r="M94070" i="1"/>
  <c r="M94071" i="1"/>
  <c r="M94072" i="1"/>
  <c r="M94073" i="1"/>
  <c r="M94074" i="1"/>
  <c r="M94075" i="1"/>
  <c r="M94076" i="1"/>
  <c r="M94077" i="1"/>
  <c r="M94078" i="1"/>
  <c r="M94079" i="1"/>
  <c r="M94080" i="1"/>
  <c r="M94081" i="1"/>
  <c r="M94082" i="1"/>
  <c r="M94083" i="1"/>
  <c r="M94084" i="1"/>
  <c r="M94085" i="1"/>
  <c r="M94086" i="1"/>
  <c r="M94087" i="1"/>
  <c r="M94088" i="1"/>
  <c r="M94089" i="1"/>
  <c r="M94090" i="1"/>
  <c r="M94091" i="1"/>
  <c r="M94092" i="1"/>
  <c r="M94093" i="1"/>
  <c r="M94094" i="1"/>
  <c r="M94095" i="1"/>
  <c r="M94096" i="1"/>
  <c r="M94097" i="1"/>
  <c r="M94098" i="1"/>
  <c r="M94099" i="1"/>
  <c r="M94100" i="1"/>
  <c r="M94101" i="1"/>
  <c r="M94102" i="1"/>
  <c r="M94103" i="1"/>
  <c r="M94104" i="1"/>
  <c r="M94105" i="1"/>
  <c r="M94106" i="1"/>
  <c r="M94107" i="1"/>
  <c r="M94108" i="1"/>
  <c r="M94109" i="1"/>
  <c r="M94110" i="1"/>
  <c r="M94111" i="1"/>
  <c r="M94112" i="1"/>
  <c r="M94113" i="1"/>
  <c r="M94114" i="1"/>
  <c r="M94115" i="1"/>
  <c r="M94116" i="1"/>
  <c r="M94117" i="1"/>
  <c r="M94118" i="1"/>
  <c r="M94119" i="1"/>
  <c r="M94120" i="1"/>
  <c r="M94121" i="1"/>
  <c r="M94122" i="1"/>
  <c r="M94123" i="1"/>
  <c r="M94124" i="1"/>
  <c r="M94125" i="1"/>
  <c r="M94126" i="1"/>
  <c r="M94127" i="1"/>
  <c r="M94128" i="1"/>
  <c r="M94129" i="1"/>
  <c r="M94130" i="1"/>
  <c r="M94131" i="1"/>
  <c r="M94132" i="1"/>
  <c r="M94133" i="1"/>
  <c r="M94134" i="1"/>
  <c r="M94135" i="1"/>
  <c r="M94136" i="1"/>
  <c r="M94137" i="1"/>
  <c r="M94138" i="1"/>
  <c r="M94139" i="1"/>
  <c r="M94140" i="1"/>
  <c r="M94141" i="1"/>
  <c r="M94142" i="1"/>
  <c r="M94143" i="1"/>
  <c r="M94144" i="1"/>
  <c r="M94145" i="1"/>
  <c r="M94146" i="1"/>
  <c r="M94147" i="1"/>
  <c r="M94148" i="1"/>
  <c r="M94149" i="1"/>
  <c r="M94150" i="1"/>
  <c r="M94151" i="1"/>
  <c r="M94152" i="1"/>
  <c r="M94153" i="1"/>
  <c r="M94154" i="1"/>
  <c r="M94155" i="1"/>
  <c r="M94156" i="1"/>
  <c r="M94157" i="1"/>
  <c r="M94158" i="1"/>
  <c r="M94159" i="1"/>
  <c r="M94160" i="1"/>
  <c r="M94161" i="1"/>
  <c r="M94162" i="1"/>
  <c r="M94163" i="1"/>
  <c r="M94164" i="1"/>
  <c r="M94165" i="1"/>
  <c r="M94166" i="1"/>
  <c r="M94167" i="1"/>
  <c r="M94168" i="1"/>
  <c r="M94169" i="1"/>
  <c r="M94170" i="1"/>
  <c r="M94171" i="1"/>
  <c r="M94172" i="1"/>
  <c r="M94173" i="1"/>
  <c r="M94174" i="1"/>
  <c r="M94175" i="1"/>
  <c r="M94176" i="1"/>
  <c r="M94177" i="1"/>
  <c r="M94178" i="1"/>
  <c r="M94179" i="1"/>
  <c r="M94180" i="1"/>
  <c r="M94181" i="1"/>
  <c r="M94182" i="1"/>
  <c r="M94183" i="1"/>
  <c r="M94184" i="1"/>
  <c r="M94185" i="1"/>
  <c r="M94186" i="1"/>
  <c r="M94187" i="1"/>
  <c r="M94188" i="1"/>
  <c r="M94189" i="1"/>
  <c r="M94190" i="1"/>
  <c r="M94191" i="1"/>
  <c r="M94192" i="1"/>
  <c r="M94193" i="1"/>
  <c r="M94194" i="1"/>
  <c r="M94195" i="1"/>
  <c r="M94196" i="1"/>
  <c r="M94197" i="1"/>
  <c r="M94198" i="1"/>
  <c r="M94199" i="1"/>
  <c r="M94200" i="1"/>
  <c r="M94201" i="1"/>
  <c r="M94202" i="1"/>
  <c r="M94203" i="1"/>
  <c r="M94204" i="1"/>
  <c r="M94205" i="1"/>
  <c r="M94206" i="1"/>
  <c r="M94207" i="1"/>
  <c r="M94208" i="1"/>
  <c r="M94209" i="1"/>
  <c r="M94210" i="1"/>
  <c r="M94211" i="1"/>
  <c r="M94212" i="1"/>
  <c r="M94213" i="1"/>
  <c r="M94214" i="1"/>
  <c r="M94215" i="1"/>
  <c r="M94216" i="1"/>
  <c r="M94217" i="1"/>
  <c r="M94218" i="1"/>
  <c r="M94219" i="1"/>
  <c r="M94220" i="1"/>
  <c r="M94221" i="1"/>
  <c r="M94222" i="1"/>
  <c r="M94223" i="1"/>
  <c r="M94224" i="1"/>
  <c r="M94225" i="1"/>
  <c r="M94226" i="1"/>
  <c r="M94227" i="1"/>
  <c r="M94228" i="1"/>
  <c r="M94229" i="1"/>
  <c r="M94230" i="1"/>
  <c r="M94231" i="1"/>
  <c r="M94232" i="1"/>
  <c r="M94233" i="1"/>
  <c r="M94234" i="1"/>
  <c r="M94235" i="1"/>
  <c r="M94236" i="1"/>
  <c r="M94237" i="1"/>
  <c r="M94238" i="1"/>
  <c r="M94239" i="1"/>
  <c r="M94240" i="1"/>
  <c r="M94241" i="1"/>
  <c r="M94242" i="1"/>
  <c r="M94243" i="1"/>
  <c r="M94244" i="1"/>
  <c r="M94245" i="1"/>
  <c r="M94246" i="1"/>
  <c r="M94247" i="1"/>
  <c r="M94248" i="1"/>
  <c r="M94249" i="1"/>
  <c r="M94250" i="1"/>
  <c r="M94251" i="1"/>
  <c r="M94252" i="1"/>
  <c r="M94253" i="1"/>
  <c r="M94254" i="1"/>
  <c r="M94255" i="1"/>
  <c r="M94256" i="1"/>
  <c r="M94257" i="1"/>
  <c r="M94258" i="1"/>
  <c r="M94259" i="1"/>
  <c r="M94260" i="1"/>
  <c r="M94261" i="1"/>
  <c r="M94262" i="1"/>
  <c r="M94263" i="1"/>
  <c r="M94264" i="1"/>
  <c r="M94265" i="1"/>
  <c r="M94266" i="1"/>
  <c r="M94267" i="1"/>
  <c r="M94268" i="1"/>
  <c r="M94269" i="1"/>
  <c r="M94270" i="1"/>
  <c r="M94271" i="1"/>
  <c r="M94272" i="1"/>
  <c r="M94273" i="1"/>
  <c r="M94274" i="1"/>
  <c r="M94275" i="1"/>
  <c r="M94276" i="1"/>
  <c r="M94277" i="1"/>
  <c r="M94278" i="1"/>
  <c r="M94279" i="1"/>
  <c r="M94280" i="1"/>
  <c r="M94281" i="1"/>
  <c r="M94282" i="1"/>
  <c r="M94283" i="1"/>
  <c r="M94284" i="1"/>
  <c r="M94285" i="1"/>
  <c r="M94286" i="1"/>
  <c r="M94287" i="1"/>
  <c r="M94288" i="1"/>
  <c r="M94289" i="1"/>
  <c r="M94290" i="1"/>
  <c r="M94291" i="1"/>
  <c r="M94292" i="1"/>
  <c r="M94293" i="1"/>
  <c r="M94294" i="1"/>
  <c r="M94295" i="1"/>
  <c r="M94296" i="1"/>
  <c r="M94297" i="1"/>
  <c r="M94298" i="1"/>
  <c r="M94299" i="1"/>
  <c r="M94300" i="1"/>
  <c r="M94301" i="1"/>
  <c r="M94302" i="1"/>
  <c r="M94303" i="1"/>
  <c r="M94304" i="1"/>
  <c r="M94305" i="1"/>
  <c r="M94306" i="1"/>
  <c r="M94307" i="1"/>
  <c r="M94308" i="1"/>
  <c r="M94309" i="1"/>
  <c r="M94310" i="1"/>
  <c r="M94311" i="1"/>
  <c r="M94312" i="1"/>
  <c r="M94313" i="1"/>
  <c r="M94314" i="1"/>
  <c r="M94315" i="1"/>
  <c r="M94316" i="1"/>
  <c r="M94317" i="1"/>
  <c r="M94318" i="1"/>
  <c r="M94319" i="1"/>
  <c r="M94320" i="1"/>
  <c r="M94321" i="1"/>
  <c r="M94322" i="1"/>
  <c r="M94323" i="1"/>
  <c r="M94324" i="1"/>
  <c r="M94325" i="1"/>
  <c r="M94326" i="1"/>
  <c r="M94327" i="1"/>
  <c r="M94328" i="1"/>
  <c r="M94329" i="1"/>
  <c r="M94330" i="1"/>
  <c r="M94331" i="1"/>
  <c r="M94332" i="1"/>
  <c r="M94333" i="1"/>
  <c r="M94334" i="1"/>
  <c r="M94335" i="1"/>
  <c r="M94336" i="1"/>
  <c r="M94337" i="1"/>
  <c r="M94338" i="1"/>
  <c r="M94339" i="1"/>
  <c r="M94340" i="1"/>
  <c r="M94341" i="1"/>
  <c r="M94342" i="1"/>
  <c r="M94343" i="1"/>
  <c r="M94344" i="1"/>
  <c r="M94345" i="1"/>
  <c r="M94346" i="1"/>
  <c r="M94347" i="1"/>
  <c r="M94348" i="1"/>
  <c r="M94349" i="1"/>
  <c r="M94350" i="1"/>
  <c r="M94351" i="1"/>
  <c r="M94352" i="1"/>
  <c r="M94353" i="1"/>
  <c r="M94354" i="1"/>
  <c r="M94355" i="1"/>
  <c r="M94356" i="1"/>
  <c r="M94357" i="1"/>
  <c r="M94358" i="1"/>
  <c r="M94359" i="1"/>
  <c r="M94360" i="1"/>
  <c r="M94361" i="1"/>
  <c r="M94362" i="1"/>
  <c r="M94363" i="1"/>
  <c r="M94364" i="1"/>
  <c r="M94365" i="1"/>
  <c r="M94366" i="1"/>
  <c r="M94367" i="1"/>
  <c r="M94368" i="1"/>
  <c r="M94369" i="1"/>
  <c r="M94370" i="1"/>
  <c r="M94371" i="1"/>
  <c r="M94372" i="1"/>
  <c r="M94373" i="1"/>
  <c r="M94374" i="1"/>
  <c r="M94375" i="1"/>
  <c r="M94376" i="1"/>
  <c r="M94377" i="1"/>
  <c r="M94378" i="1"/>
  <c r="M94379" i="1"/>
  <c r="M94380" i="1"/>
  <c r="M94381" i="1"/>
  <c r="M94382" i="1"/>
  <c r="M94383" i="1"/>
  <c r="M94384" i="1"/>
  <c r="M94385" i="1"/>
  <c r="M94386" i="1"/>
  <c r="M94387" i="1"/>
  <c r="M94388" i="1"/>
  <c r="M94389" i="1"/>
  <c r="M94390" i="1"/>
  <c r="M94391" i="1"/>
  <c r="M94392" i="1"/>
  <c r="M94393" i="1"/>
  <c r="M94394" i="1"/>
  <c r="M94395" i="1"/>
  <c r="M94396" i="1"/>
  <c r="M94397" i="1"/>
  <c r="M94398" i="1"/>
  <c r="M94399" i="1"/>
  <c r="M94400" i="1"/>
  <c r="M94401" i="1"/>
  <c r="M94402" i="1"/>
  <c r="M94403" i="1"/>
  <c r="M94404" i="1"/>
  <c r="M94405" i="1"/>
  <c r="M94406" i="1"/>
  <c r="M94407" i="1"/>
  <c r="M94408" i="1"/>
  <c r="M94409" i="1"/>
  <c r="M94410" i="1"/>
  <c r="M94411" i="1"/>
  <c r="M94412" i="1"/>
  <c r="M94413" i="1"/>
  <c r="M94414" i="1"/>
  <c r="M94415" i="1"/>
  <c r="M94416" i="1"/>
  <c r="M94417" i="1"/>
  <c r="M94418" i="1"/>
  <c r="M94419" i="1"/>
  <c r="M94420" i="1"/>
  <c r="M94421" i="1"/>
  <c r="M94422" i="1"/>
  <c r="M94423" i="1"/>
  <c r="M94424" i="1"/>
  <c r="M94425" i="1"/>
  <c r="M94426" i="1"/>
  <c r="M94427" i="1"/>
  <c r="M94428" i="1"/>
  <c r="M94429" i="1"/>
  <c r="M94430" i="1"/>
  <c r="M94431" i="1"/>
  <c r="M94432" i="1"/>
  <c r="M94433" i="1"/>
  <c r="M94434" i="1"/>
  <c r="M94435" i="1"/>
  <c r="M94436" i="1"/>
  <c r="M94437" i="1"/>
  <c r="M94438" i="1"/>
  <c r="M94439" i="1"/>
  <c r="M94440" i="1"/>
  <c r="M94441" i="1"/>
  <c r="M94442" i="1"/>
  <c r="M94443" i="1"/>
  <c r="M94444" i="1"/>
  <c r="M94445" i="1"/>
  <c r="M94446" i="1"/>
  <c r="M94447" i="1"/>
  <c r="M94448" i="1"/>
  <c r="M94449" i="1"/>
  <c r="M94450" i="1"/>
  <c r="M94451" i="1"/>
  <c r="M94452" i="1"/>
  <c r="M94453" i="1"/>
  <c r="M94454" i="1"/>
  <c r="M94455" i="1"/>
  <c r="M94456" i="1"/>
  <c r="M94457" i="1"/>
  <c r="M94458" i="1"/>
  <c r="M94459" i="1"/>
  <c r="M94460" i="1"/>
  <c r="M94461" i="1"/>
  <c r="M94462" i="1"/>
  <c r="M94463" i="1"/>
  <c r="M94464" i="1"/>
  <c r="M94465" i="1"/>
  <c r="M94466" i="1"/>
  <c r="M94467" i="1"/>
  <c r="M94468" i="1"/>
  <c r="M94469" i="1"/>
  <c r="M94470" i="1"/>
  <c r="M94471" i="1"/>
  <c r="M94472" i="1"/>
  <c r="M94473" i="1"/>
  <c r="M94474" i="1"/>
  <c r="M94475" i="1"/>
  <c r="M94476" i="1"/>
  <c r="M94477" i="1"/>
  <c r="M94478" i="1"/>
  <c r="M94479" i="1"/>
  <c r="M94480" i="1"/>
  <c r="M94481" i="1"/>
  <c r="M94482" i="1"/>
  <c r="M94483" i="1"/>
  <c r="M94484" i="1"/>
  <c r="M94485" i="1"/>
  <c r="M94486" i="1"/>
  <c r="M94487" i="1"/>
  <c r="M94488" i="1"/>
  <c r="M94489" i="1"/>
  <c r="M94490" i="1"/>
  <c r="M94491" i="1"/>
  <c r="M94492" i="1"/>
  <c r="M94493" i="1"/>
  <c r="M94494" i="1"/>
  <c r="M94495" i="1"/>
  <c r="M94496" i="1"/>
  <c r="M94497" i="1"/>
  <c r="M94498" i="1"/>
  <c r="M94499" i="1"/>
  <c r="M94500" i="1"/>
  <c r="M94501" i="1"/>
  <c r="M94502" i="1"/>
  <c r="M94503" i="1"/>
  <c r="M94504" i="1"/>
  <c r="M94505" i="1"/>
  <c r="M94506" i="1"/>
  <c r="M94507" i="1"/>
  <c r="M94508" i="1"/>
  <c r="M94509" i="1"/>
  <c r="M94510" i="1"/>
  <c r="M94511" i="1"/>
  <c r="M94512" i="1"/>
  <c r="M94513" i="1"/>
  <c r="M94514" i="1"/>
  <c r="M94515" i="1"/>
  <c r="M94516" i="1"/>
  <c r="M94517" i="1"/>
  <c r="M94518" i="1"/>
  <c r="M94519" i="1"/>
  <c r="M94520" i="1"/>
  <c r="M94521" i="1"/>
  <c r="M94522" i="1"/>
  <c r="M94523" i="1"/>
  <c r="M94524" i="1"/>
  <c r="M94525" i="1"/>
  <c r="M94526" i="1"/>
  <c r="M94527" i="1"/>
  <c r="M94528" i="1"/>
  <c r="M94529" i="1"/>
  <c r="M94530" i="1"/>
  <c r="M94531" i="1"/>
  <c r="M94532" i="1"/>
  <c r="M94533" i="1"/>
  <c r="M94534" i="1"/>
  <c r="M94535" i="1"/>
  <c r="M94536" i="1"/>
  <c r="M94537" i="1"/>
  <c r="M94538" i="1"/>
  <c r="M94539" i="1"/>
  <c r="M94540" i="1"/>
  <c r="M94541" i="1"/>
  <c r="M94542" i="1"/>
  <c r="M94543" i="1"/>
  <c r="M94544" i="1"/>
  <c r="M94545" i="1"/>
  <c r="M94546" i="1"/>
  <c r="M94547" i="1"/>
  <c r="M94548" i="1"/>
  <c r="M94549" i="1"/>
  <c r="M94550" i="1"/>
  <c r="M94551" i="1"/>
  <c r="M94552" i="1"/>
  <c r="M94553" i="1"/>
  <c r="M94554" i="1"/>
  <c r="M94555" i="1"/>
  <c r="M94556" i="1"/>
  <c r="M94557" i="1"/>
  <c r="M94558" i="1"/>
  <c r="M94559" i="1"/>
  <c r="M94560" i="1"/>
  <c r="M94561" i="1"/>
  <c r="M94562" i="1"/>
  <c r="M94563" i="1"/>
  <c r="M94564" i="1"/>
  <c r="M94565" i="1"/>
  <c r="M94566" i="1"/>
  <c r="M94567" i="1"/>
  <c r="M94568" i="1"/>
  <c r="M94569" i="1"/>
  <c r="M94570" i="1"/>
  <c r="M94571" i="1"/>
  <c r="M94572" i="1"/>
  <c r="M94573" i="1"/>
  <c r="M94574" i="1"/>
  <c r="M94575" i="1"/>
  <c r="M94576" i="1"/>
  <c r="M94577" i="1"/>
  <c r="M94578" i="1"/>
  <c r="M94579" i="1"/>
  <c r="M94580" i="1"/>
  <c r="M94581" i="1"/>
  <c r="M94582" i="1"/>
  <c r="M94583" i="1"/>
  <c r="M94584" i="1"/>
  <c r="M94585" i="1"/>
  <c r="M94586" i="1"/>
  <c r="M94587" i="1"/>
  <c r="M94588" i="1"/>
  <c r="M94589" i="1"/>
  <c r="M94590" i="1"/>
  <c r="M94591" i="1"/>
  <c r="M94592" i="1"/>
  <c r="M94593" i="1"/>
  <c r="M94594" i="1"/>
  <c r="M94595" i="1"/>
  <c r="M94596" i="1"/>
  <c r="M94597" i="1"/>
  <c r="M94598" i="1"/>
  <c r="M94599" i="1"/>
  <c r="M94600" i="1"/>
  <c r="M94601" i="1"/>
  <c r="M94602" i="1"/>
  <c r="M94603" i="1"/>
  <c r="M94604" i="1"/>
  <c r="M94605" i="1"/>
  <c r="M94606" i="1"/>
  <c r="M94607" i="1"/>
  <c r="M94608" i="1"/>
  <c r="M94609" i="1"/>
  <c r="M94610" i="1"/>
  <c r="M94611" i="1"/>
  <c r="M94612" i="1"/>
  <c r="M94613" i="1"/>
  <c r="M94614" i="1"/>
  <c r="M94615" i="1"/>
  <c r="M94616" i="1"/>
  <c r="M94617" i="1"/>
  <c r="M94618" i="1"/>
  <c r="M94619" i="1"/>
  <c r="M94620" i="1"/>
  <c r="M94621" i="1"/>
  <c r="M94622" i="1"/>
  <c r="M94623" i="1"/>
  <c r="M94624" i="1"/>
  <c r="M94625" i="1"/>
  <c r="M94626" i="1"/>
  <c r="M94627" i="1"/>
  <c r="M94628" i="1"/>
  <c r="M94629" i="1"/>
  <c r="M94630" i="1"/>
  <c r="M94631" i="1"/>
  <c r="M94632" i="1"/>
  <c r="M94633" i="1"/>
  <c r="M94634" i="1"/>
  <c r="M94635" i="1"/>
  <c r="M94636" i="1"/>
  <c r="M94637" i="1"/>
  <c r="M94638" i="1"/>
  <c r="M94639" i="1"/>
  <c r="M94640" i="1"/>
  <c r="M94641" i="1"/>
  <c r="M94642" i="1"/>
  <c r="M94643" i="1"/>
  <c r="M94644" i="1"/>
  <c r="M94645" i="1"/>
  <c r="M94646" i="1"/>
  <c r="M94647" i="1"/>
  <c r="M94648" i="1"/>
  <c r="M94649" i="1"/>
  <c r="M94650" i="1"/>
  <c r="M94651" i="1"/>
  <c r="M94652" i="1"/>
  <c r="M94653" i="1"/>
  <c r="M94654" i="1"/>
  <c r="M94655" i="1"/>
  <c r="M94656" i="1"/>
  <c r="M94657" i="1"/>
  <c r="M94658" i="1"/>
  <c r="M94659" i="1"/>
  <c r="M94660" i="1"/>
  <c r="M94661" i="1"/>
  <c r="M94662" i="1"/>
  <c r="M94663" i="1"/>
  <c r="M94664" i="1"/>
  <c r="M94665" i="1"/>
  <c r="M94666" i="1"/>
  <c r="M94667" i="1"/>
  <c r="M94668" i="1"/>
  <c r="M94669" i="1"/>
  <c r="M94670" i="1"/>
  <c r="M94671" i="1"/>
  <c r="M94672" i="1"/>
  <c r="M94673" i="1"/>
  <c r="M94674" i="1"/>
  <c r="M94675" i="1"/>
  <c r="M94676" i="1"/>
  <c r="M94677" i="1"/>
  <c r="M94678" i="1"/>
  <c r="M94679" i="1"/>
  <c r="M94680" i="1"/>
  <c r="M94681" i="1"/>
  <c r="M94682" i="1"/>
  <c r="M94683" i="1"/>
  <c r="M94684" i="1"/>
  <c r="M94685" i="1"/>
  <c r="M94686" i="1"/>
  <c r="M94687" i="1"/>
  <c r="M94688" i="1"/>
  <c r="M94689" i="1"/>
  <c r="M94690" i="1"/>
  <c r="M94691" i="1"/>
  <c r="M94692" i="1"/>
  <c r="M94693" i="1"/>
  <c r="M94694" i="1"/>
  <c r="M94695" i="1"/>
  <c r="M94696" i="1"/>
  <c r="M94697" i="1"/>
  <c r="M94698" i="1"/>
  <c r="M94699" i="1"/>
  <c r="M94700" i="1"/>
  <c r="M94701" i="1"/>
  <c r="M94702" i="1"/>
  <c r="M94703" i="1"/>
  <c r="M94704" i="1"/>
  <c r="M94705" i="1"/>
  <c r="M94706" i="1"/>
  <c r="M94707" i="1"/>
  <c r="M94708" i="1"/>
  <c r="M94709" i="1"/>
  <c r="M94710" i="1"/>
  <c r="M94711" i="1"/>
  <c r="M94712" i="1"/>
  <c r="M94713" i="1"/>
  <c r="M94714" i="1"/>
  <c r="M94715" i="1"/>
  <c r="M94716" i="1"/>
  <c r="M94717" i="1"/>
  <c r="M94718" i="1"/>
  <c r="M94719" i="1"/>
  <c r="M94720" i="1"/>
  <c r="M94721" i="1"/>
  <c r="M94722" i="1"/>
  <c r="M94723" i="1"/>
  <c r="M94724" i="1"/>
  <c r="M94725" i="1"/>
  <c r="M94726" i="1"/>
  <c r="M94727" i="1"/>
  <c r="M94728" i="1"/>
  <c r="M94729" i="1"/>
  <c r="M94730" i="1"/>
  <c r="M94731" i="1"/>
  <c r="M94732" i="1"/>
  <c r="M94733" i="1"/>
  <c r="M94734" i="1"/>
  <c r="M94735" i="1"/>
  <c r="M94736" i="1"/>
  <c r="M94737" i="1"/>
  <c r="M94738" i="1"/>
  <c r="M94739" i="1"/>
  <c r="M94740" i="1"/>
  <c r="M94741" i="1"/>
  <c r="M94742" i="1"/>
  <c r="M94743" i="1"/>
  <c r="M94744" i="1"/>
  <c r="M94745" i="1"/>
  <c r="M94746" i="1"/>
  <c r="M94747" i="1"/>
  <c r="M94748" i="1"/>
  <c r="M94749" i="1"/>
  <c r="M94750" i="1"/>
  <c r="M94751" i="1"/>
  <c r="M94752" i="1"/>
  <c r="M94753" i="1"/>
  <c r="M94754" i="1"/>
  <c r="M94755" i="1"/>
  <c r="M94756" i="1"/>
  <c r="M94757" i="1"/>
  <c r="M94758" i="1"/>
  <c r="M94759" i="1"/>
  <c r="M94760" i="1"/>
  <c r="M94761" i="1"/>
  <c r="M94762" i="1"/>
  <c r="M94763" i="1"/>
  <c r="M94764" i="1"/>
  <c r="M94765" i="1"/>
  <c r="M94766" i="1"/>
  <c r="M94767" i="1"/>
  <c r="M94768" i="1"/>
  <c r="M94769" i="1"/>
  <c r="M94770" i="1"/>
  <c r="M94771" i="1"/>
  <c r="M94772" i="1"/>
  <c r="M94773" i="1"/>
  <c r="M94774" i="1"/>
  <c r="M94775" i="1"/>
  <c r="M94776" i="1"/>
  <c r="M94777" i="1"/>
  <c r="M94778" i="1"/>
  <c r="M94779" i="1"/>
  <c r="M94780" i="1"/>
  <c r="M94781" i="1"/>
  <c r="M94782" i="1"/>
  <c r="M94783" i="1"/>
  <c r="M94784" i="1"/>
  <c r="M94785" i="1"/>
  <c r="M94786" i="1"/>
  <c r="M94787" i="1"/>
  <c r="M94788" i="1"/>
  <c r="M94789" i="1"/>
  <c r="M94790" i="1"/>
  <c r="M94791" i="1"/>
  <c r="M94792" i="1"/>
  <c r="M94793" i="1"/>
  <c r="M94794" i="1"/>
  <c r="M94795" i="1"/>
  <c r="M94796" i="1"/>
  <c r="M94797" i="1"/>
  <c r="M94798" i="1"/>
  <c r="M94799" i="1"/>
  <c r="M94800" i="1"/>
  <c r="M94801" i="1"/>
  <c r="M94802" i="1"/>
  <c r="M94803" i="1"/>
  <c r="M94804" i="1"/>
  <c r="M94805" i="1"/>
  <c r="M94806" i="1"/>
  <c r="M94807" i="1"/>
  <c r="M94808" i="1"/>
  <c r="M94809" i="1"/>
  <c r="M94810" i="1"/>
  <c r="M94811" i="1"/>
  <c r="M94812" i="1"/>
  <c r="M94813" i="1"/>
  <c r="M94814" i="1"/>
  <c r="M94815" i="1"/>
  <c r="M94816" i="1"/>
  <c r="M94817" i="1"/>
  <c r="M94818" i="1"/>
  <c r="M94819" i="1"/>
  <c r="M94820" i="1"/>
  <c r="M94821" i="1"/>
  <c r="M94822" i="1"/>
  <c r="M94823" i="1"/>
  <c r="M94824" i="1"/>
  <c r="M94825" i="1"/>
  <c r="M94826" i="1"/>
  <c r="M94827" i="1"/>
  <c r="M94828" i="1"/>
  <c r="M94829" i="1"/>
  <c r="M94830" i="1"/>
  <c r="M94831" i="1"/>
  <c r="M94832" i="1"/>
  <c r="M94833" i="1"/>
  <c r="M94834" i="1"/>
  <c r="M94835" i="1"/>
  <c r="M94836" i="1"/>
  <c r="M94837" i="1"/>
  <c r="M94838" i="1"/>
  <c r="M94839" i="1"/>
  <c r="M94840" i="1"/>
  <c r="M94841" i="1"/>
  <c r="M94842" i="1"/>
  <c r="M94843" i="1"/>
  <c r="M94844" i="1"/>
  <c r="M94845" i="1"/>
  <c r="M94846" i="1"/>
  <c r="M94847" i="1"/>
  <c r="M94848" i="1"/>
  <c r="M94849" i="1"/>
  <c r="M94850" i="1"/>
  <c r="M94851" i="1"/>
  <c r="M94852" i="1"/>
  <c r="M94853" i="1"/>
  <c r="M94854" i="1"/>
  <c r="M94855" i="1"/>
  <c r="M94856" i="1"/>
  <c r="M94857" i="1"/>
  <c r="M94858" i="1"/>
  <c r="M94859" i="1"/>
  <c r="M94860" i="1"/>
  <c r="M94861" i="1"/>
  <c r="M94862" i="1"/>
  <c r="M94863" i="1"/>
  <c r="M94864" i="1"/>
  <c r="M94865" i="1"/>
  <c r="M94866" i="1"/>
  <c r="M94867" i="1"/>
  <c r="M94868" i="1"/>
  <c r="M94869" i="1"/>
  <c r="M94870" i="1"/>
  <c r="M94871" i="1"/>
  <c r="M94872" i="1"/>
  <c r="M94873" i="1"/>
  <c r="M94874" i="1"/>
  <c r="M94875" i="1"/>
  <c r="M94876" i="1"/>
  <c r="M94877" i="1"/>
  <c r="M94878" i="1"/>
  <c r="M94879" i="1"/>
  <c r="M94880" i="1"/>
  <c r="M94881" i="1"/>
  <c r="M94882" i="1"/>
  <c r="M94883" i="1"/>
  <c r="M94884" i="1"/>
  <c r="M94885" i="1"/>
  <c r="M94886" i="1"/>
  <c r="M94887" i="1"/>
  <c r="M94888" i="1"/>
  <c r="M94889" i="1"/>
  <c r="M94890" i="1"/>
  <c r="M94891" i="1"/>
  <c r="M94892" i="1"/>
  <c r="M94893" i="1"/>
  <c r="M94894" i="1"/>
  <c r="M94895" i="1"/>
  <c r="M94896" i="1"/>
  <c r="M94897" i="1"/>
  <c r="M94898" i="1"/>
  <c r="M94899" i="1"/>
  <c r="M94900" i="1"/>
  <c r="M94901" i="1"/>
  <c r="M94902" i="1"/>
  <c r="M94903" i="1"/>
  <c r="M94904" i="1"/>
  <c r="M94905" i="1"/>
  <c r="M94906" i="1"/>
  <c r="M94907" i="1"/>
  <c r="M94908" i="1"/>
  <c r="M94909" i="1"/>
  <c r="M94910" i="1"/>
  <c r="M94911" i="1"/>
  <c r="M94912" i="1"/>
  <c r="M94913" i="1"/>
  <c r="M94914" i="1"/>
  <c r="M94915" i="1"/>
  <c r="M94916" i="1"/>
  <c r="M94917" i="1"/>
  <c r="M94918" i="1"/>
  <c r="M94919" i="1"/>
  <c r="M94920" i="1"/>
  <c r="M94921" i="1"/>
  <c r="M94922" i="1"/>
  <c r="M94923" i="1"/>
  <c r="M94924" i="1"/>
  <c r="M94925" i="1"/>
  <c r="M94926" i="1"/>
  <c r="M94927" i="1"/>
  <c r="M94928" i="1"/>
  <c r="M94929" i="1"/>
  <c r="M94930" i="1"/>
  <c r="M94931" i="1"/>
  <c r="M94932" i="1"/>
  <c r="M94933" i="1"/>
  <c r="M94934" i="1"/>
  <c r="M94935" i="1"/>
  <c r="M94936" i="1"/>
  <c r="M94937" i="1"/>
  <c r="M94938" i="1"/>
  <c r="M94939" i="1"/>
  <c r="M94940" i="1"/>
  <c r="M94941" i="1"/>
  <c r="M94942" i="1"/>
  <c r="M94943" i="1"/>
  <c r="M94944" i="1"/>
  <c r="M94945" i="1"/>
  <c r="M94946" i="1"/>
  <c r="M94947" i="1"/>
  <c r="M94948" i="1"/>
  <c r="M94949" i="1"/>
  <c r="M94950" i="1"/>
  <c r="M94951" i="1"/>
  <c r="M94952" i="1"/>
  <c r="M94953" i="1"/>
  <c r="M94954" i="1"/>
  <c r="M94955" i="1"/>
  <c r="M94956" i="1"/>
  <c r="M94957" i="1"/>
  <c r="M94958" i="1"/>
  <c r="M94959" i="1"/>
  <c r="M94960" i="1"/>
  <c r="M94961" i="1"/>
  <c r="M94962" i="1"/>
  <c r="M94963" i="1"/>
  <c r="M94964" i="1"/>
  <c r="M94965" i="1"/>
  <c r="M94966" i="1"/>
  <c r="M94967" i="1"/>
  <c r="M94968" i="1"/>
  <c r="M94969" i="1"/>
  <c r="M94970" i="1"/>
  <c r="M94971" i="1"/>
  <c r="M94972" i="1"/>
  <c r="M94973" i="1"/>
  <c r="M94974" i="1"/>
  <c r="M94975" i="1"/>
  <c r="M94976" i="1"/>
  <c r="M94977" i="1"/>
  <c r="M94978" i="1"/>
  <c r="M94979" i="1"/>
  <c r="M94980" i="1"/>
  <c r="M94981" i="1"/>
  <c r="M94982" i="1"/>
  <c r="M94983" i="1"/>
  <c r="M94984" i="1"/>
  <c r="M94985" i="1"/>
  <c r="M94986" i="1"/>
  <c r="M94987" i="1"/>
  <c r="M94988" i="1"/>
  <c r="M94989" i="1"/>
  <c r="M94990" i="1"/>
  <c r="M94991" i="1"/>
  <c r="M94992" i="1"/>
  <c r="M94993" i="1"/>
  <c r="M94994" i="1"/>
  <c r="M94995" i="1"/>
  <c r="M94996" i="1"/>
  <c r="M94997" i="1"/>
  <c r="M94998" i="1"/>
  <c r="M94999" i="1"/>
  <c r="M95000" i="1"/>
  <c r="M95001" i="1"/>
  <c r="M95002" i="1"/>
  <c r="M95003" i="1"/>
  <c r="M95004" i="1"/>
  <c r="M95005" i="1"/>
  <c r="M95006" i="1"/>
  <c r="M95007" i="1"/>
  <c r="M95008" i="1"/>
  <c r="M95009" i="1"/>
  <c r="M95010" i="1"/>
  <c r="M95011" i="1"/>
  <c r="M95012" i="1"/>
  <c r="M95013" i="1"/>
  <c r="M95014" i="1"/>
  <c r="M95015" i="1"/>
  <c r="M95016" i="1"/>
  <c r="M95017" i="1"/>
  <c r="M95018" i="1"/>
  <c r="M95019" i="1"/>
  <c r="M95020" i="1"/>
  <c r="M95021" i="1"/>
  <c r="M95022" i="1"/>
  <c r="M95023" i="1"/>
  <c r="M95024" i="1"/>
  <c r="M95025" i="1"/>
  <c r="M95026" i="1"/>
  <c r="M95027" i="1"/>
  <c r="M95028" i="1"/>
  <c r="M95029" i="1"/>
  <c r="M95030" i="1"/>
  <c r="M95031" i="1"/>
  <c r="M95032" i="1"/>
  <c r="M95033" i="1"/>
  <c r="M95034" i="1"/>
  <c r="M95035" i="1"/>
  <c r="M95036" i="1"/>
  <c r="M95037" i="1"/>
  <c r="M95038" i="1"/>
  <c r="M95039" i="1"/>
  <c r="M95040" i="1"/>
  <c r="M95041" i="1"/>
  <c r="M95042" i="1"/>
  <c r="M95043" i="1"/>
  <c r="M95044" i="1"/>
  <c r="M95045" i="1"/>
  <c r="M95046" i="1"/>
  <c r="M95047" i="1"/>
  <c r="M95048" i="1"/>
  <c r="M95049" i="1"/>
  <c r="M95050" i="1"/>
  <c r="M95051" i="1"/>
  <c r="M95052" i="1"/>
  <c r="M95053" i="1"/>
  <c r="M95054" i="1"/>
  <c r="M95055" i="1"/>
  <c r="M95056" i="1"/>
  <c r="M95057" i="1"/>
  <c r="M95058" i="1"/>
  <c r="M95059" i="1"/>
  <c r="M95060" i="1"/>
  <c r="M95061" i="1"/>
  <c r="M95062" i="1"/>
  <c r="M95063" i="1"/>
  <c r="M95064" i="1"/>
  <c r="M95065" i="1"/>
  <c r="M95066" i="1"/>
  <c r="M95067" i="1"/>
  <c r="M95068" i="1"/>
  <c r="M95069" i="1"/>
  <c r="M95070" i="1"/>
  <c r="M95071" i="1"/>
  <c r="M95072" i="1"/>
  <c r="M95073" i="1"/>
  <c r="M95074" i="1"/>
  <c r="M95075" i="1"/>
  <c r="M95076" i="1"/>
  <c r="M95077" i="1"/>
  <c r="M95078" i="1"/>
  <c r="M95079" i="1"/>
  <c r="M95080" i="1"/>
  <c r="M95081" i="1"/>
  <c r="M95082" i="1"/>
  <c r="M95083" i="1"/>
  <c r="M95084" i="1"/>
  <c r="M95085" i="1"/>
  <c r="M95086" i="1"/>
  <c r="M95087" i="1"/>
  <c r="M95088" i="1"/>
  <c r="M95089" i="1"/>
  <c r="M95090" i="1"/>
  <c r="M95091" i="1"/>
  <c r="M95092" i="1"/>
  <c r="M95093" i="1"/>
  <c r="M95094" i="1"/>
  <c r="M95095" i="1"/>
  <c r="M95096" i="1"/>
  <c r="M95097" i="1"/>
  <c r="M95098" i="1"/>
  <c r="M95099" i="1"/>
  <c r="M95100" i="1"/>
  <c r="M95101" i="1"/>
  <c r="M95102" i="1"/>
  <c r="M95103" i="1"/>
  <c r="M95104" i="1"/>
  <c r="M95105" i="1"/>
  <c r="M95106" i="1"/>
  <c r="M95107" i="1"/>
  <c r="M95108" i="1"/>
  <c r="M95109" i="1"/>
  <c r="M95110" i="1"/>
  <c r="M95111" i="1"/>
  <c r="M95112" i="1"/>
  <c r="M95113" i="1"/>
  <c r="M95114" i="1"/>
  <c r="M95115" i="1"/>
  <c r="M95116" i="1"/>
  <c r="M95117" i="1"/>
  <c r="M95118" i="1"/>
  <c r="M95119" i="1"/>
  <c r="M95120" i="1"/>
  <c r="M95121" i="1"/>
  <c r="M95122" i="1"/>
  <c r="M95123" i="1"/>
  <c r="M95124" i="1"/>
  <c r="M95125" i="1"/>
  <c r="M95126" i="1"/>
  <c r="M95127" i="1"/>
  <c r="M95128" i="1"/>
  <c r="M95129" i="1"/>
  <c r="M95130" i="1"/>
  <c r="M95131" i="1"/>
  <c r="M95132" i="1"/>
  <c r="M95133" i="1"/>
  <c r="M95134" i="1"/>
  <c r="M95135" i="1"/>
  <c r="M95136" i="1"/>
  <c r="M95137" i="1"/>
  <c r="M95138" i="1"/>
  <c r="M95139" i="1"/>
  <c r="M95140" i="1"/>
  <c r="M95141" i="1"/>
  <c r="M95142" i="1"/>
  <c r="M95143" i="1"/>
  <c r="M95144" i="1"/>
  <c r="M95145" i="1"/>
  <c r="M95146" i="1"/>
  <c r="M95147" i="1"/>
  <c r="M95148" i="1"/>
  <c r="M95149" i="1"/>
  <c r="M95150" i="1"/>
  <c r="M95151" i="1"/>
  <c r="M95152" i="1"/>
  <c r="M95153" i="1"/>
  <c r="M95154" i="1"/>
  <c r="M95155" i="1"/>
  <c r="M95156" i="1"/>
  <c r="M95157" i="1"/>
  <c r="M95158" i="1"/>
  <c r="M95159" i="1"/>
  <c r="M95160" i="1"/>
  <c r="M95161" i="1"/>
  <c r="M95162" i="1"/>
  <c r="M95163" i="1"/>
  <c r="M95164" i="1"/>
  <c r="M95165" i="1"/>
  <c r="M95166" i="1"/>
  <c r="M95167" i="1"/>
  <c r="M95168" i="1"/>
  <c r="M95169" i="1"/>
  <c r="M95170" i="1"/>
  <c r="M95171" i="1"/>
  <c r="M95172" i="1"/>
  <c r="M95173" i="1"/>
  <c r="M95174" i="1"/>
  <c r="M95175" i="1"/>
  <c r="M95176" i="1"/>
  <c r="M95177" i="1"/>
  <c r="M95178" i="1"/>
  <c r="M95179" i="1"/>
  <c r="M95180" i="1"/>
  <c r="M95181" i="1"/>
  <c r="M95182" i="1"/>
  <c r="M95183" i="1"/>
  <c r="M95184" i="1"/>
  <c r="M95185" i="1"/>
  <c r="M95186" i="1"/>
  <c r="M95187" i="1"/>
  <c r="M95188" i="1"/>
  <c r="M95189" i="1"/>
  <c r="M95190" i="1"/>
  <c r="M95191" i="1"/>
  <c r="M95192" i="1"/>
  <c r="M95193" i="1"/>
  <c r="M95194" i="1"/>
  <c r="M95195" i="1"/>
  <c r="M95196" i="1"/>
  <c r="M95197" i="1"/>
  <c r="M95198" i="1"/>
  <c r="M95199" i="1"/>
  <c r="M95200" i="1"/>
  <c r="M95201" i="1"/>
  <c r="M95202" i="1"/>
  <c r="M95203" i="1"/>
  <c r="M95204" i="1"/>
  <c r="M95205" i="1"/>
  <c r="M95206" i="1"/>
  <c r="M95207" i="1"/>
  <c r="M95208" i="1"/>
  <c r="M95209" i="1"/>
  <c r="M95210" i="1"/>
  <c r="M95211" i="1"/>
  <c r="M95212" i="1"/>
  <c r="M95213" i="1"/>
  <c r="M95214" i="1"/>
  <c r="M95215" i="1"/>
  <c r="M95216" i="1"/>
  <c r="M95217" i="1"/>
  <c r="M95218" i="1"/>
  <c r="M95219" i="1"/>
  <c r="M95220" i="1"/>
  <c r="M95221" i="1"/>
  <c r="M95222" i="1"/>
  <c r="M95223" i="1"/>
  <c r="M95224" i="1"/>
  <c r="M95225" i="1"/>
  <c r="M95226" i="1"/>
  <c r="M95227" i="1"/>
  <c r="M95228" i="1"/>
  <c r="M95229" i="1"/>
  <c r="M95230" i="1"/>
  <c r="M95231" i="1"/>
  <c r="M95232" i="1"/>
  <c r="M95233" i="1"/>
  <c r="M95234" i="1"/>
  <c r="M95235" i="1"/>
  <c r="M95236" i="1"/>
  <c r="M95237" i="1"/>
  <c r="M95238" i="1"/>
  <c r="M95239" i="1"/>
  <c r="M95240" i="1"/>
  <c r="M95241" i="1"/>
  <c r="M95242" i="1"/>
  <c r="M95243" i="1"/>
  <c r="M95244" i="1"/>
  <c r="M95245" i="1"/>
  <c r="M95246" i="1"/>
  <c r="M95247" i="1"/>
  <c r="M95248" i="1"/>
  <c r="M95249" i="1"/>
  <c r="M95250" i="1"/>
  <c r="M95251" i="1"/>
  <c r="M95252" i="1"/>
  <c r="M95253" i="1"/>
  <c r="M95254" i="1"/>
  <c r="M95255" i="1"/>
  <c r="M95256" i="1"/>
  <c r="M95257" i="1"/>
  <c r="M95258" i="1"/>
  <c r="M95259" i="1"/>
  <c r="M95260" i="1"/>
  <c r="M95261" i="1"/>
  <c r="M95262" i="1"/>
  <c r="M95263" i="1"/>
  <c r="M95264" i="1"/>
  <c r="M95265" i="1"/>
  <c r="M95266" i="1"/>
  <c r="M95267" i="1"/>
  <c r="M95268" i="1"/>
  <c r="M95269" i="1"/>
  <c r="M95270" i="1"/>
  <c r="M95271" i="1"/>
  <c r="M95272" i="1"/>
  <c r="M95273" i="1"/>
  <c r="M95274" i="1"/>
  <c r="M95275" i="1"/>
  <c r="M95276" i="1"/>
  <c r="M95277" i="1"/>
  <c r="M95278" i="1"/>
  <c r="M95279" i="1"/>
  <c r="M95280" i="1"/>
  <c r="M95281" i="1"/>
  <c r="M95282" i="1"/>
  <c r="M95283" i="1"/>
  <c r="M95284" i="1"/>
  <c r="M95285" i="1"/>
  <c r="M95286" i="1"/>
  <c r="M95287" i="1"/>
  <c r="M95288" i="1"/>
  <c r="M95289" i="1"/>
  <c r="M95290" i="1"/>
  <c r="M95291" i="1"/>
  <c r="M95292" i="1"/>
  <c r="M95293" i="1"/>
  <c r="M95294" i="1"/>
  <c r="M95295" i="1"/>
  <c r="M95296" i="1"/>
  <c r="M95297" i="1"/>
  <c r="M95298" i="1"/>
  <c r="M95299" i="1"/>
  <c r="M95300" i="1"/>
  <c r="M95301" i="1"/>
  <c r="M95302" i="1"/>
  <c r="M95303" i="1"/>
  <c r="M95304" i="1"/>
  <c r="M95305" i="1"/>
  <c r="M95306" i="1"/>
  <c r="M95307" i="1"/>
  <c r="M95308" i="1"/>
  <c r="M95309" i="1"/>
  <c r="M95310" i="1"/>
  <c r="M95311" i="1"/>
  <c r="M95312" i="1"/>
  <c r="M95313" i="1"/>
  <c r="M95314" i="1"/>
  <c r="M95315" i="1"/>
  <c r="M95316" i="1"/>
  <c r="M95317" i="1"/>
  <c r="M95318" i="1"/>
  <c r="M95319" i="1"/>
  <c r="M95320" i="1"/>
  <c r="M95321" i="1"/>
  <c r="M95322" i="1"/>
  <c r="M95323" i="1"/>
  <c r="M95324" i="1"/>
  <c r="M95325" i="1"/>
  <c r="M95326" i="1"/>
  <c r="M95327" i="1"/>
  <c r="M95328" i="1"/>
  <c r="M95329" i="1"/>
  <c r="M95330" i="1"/>
  <c r="M95331" i="1"/>
  <c r="M95332" i="1"/>
  <c r="M95333" i="1"/>
  <c r="M95334" i="1"/>
  <c r="M95335" i="1"/>
  <c r="M95336" i="1"/>
  <c r="M95337" i="1"/>
  <c r="M95338" i="1"/>
  <c r="M95339" i="1"/>
  <c r="M95340" i="1"/>
  <c r="M95341" i="1"/>
  <c r="M95342" i="1"/>
  <c r="M95343" i="1"/>
  <c r="M95344" i="1"/>
  <c r="M95345" i="1"/>
  <c r="M95346" i="1"/>
  <c r="M95347" i="1"/>
  <c r="M95348" i="1"/>
  <c r="M95349" i="1"/>
  <c r="M95350" i="1"/>
  <c r="M95351" i="1"/>
  <c r="M95352" i="1"/>
  <c r="M95353" i="1"/>
  <c r="M95354" i="1"/>
  <c r="M95355" i="1"/>
  <c r="M95356" i="1"/>
  <c r="M95357" i="1"/>
  <c r="M95358" i="1"/>
  <c r="M95359" i="1"/>
  <c r="M95360" i="1"/>
  <c r="M95361" i="1"/>
  <c r="M95362" i="1"/>
  <c r="M95363" i="1"/>
  <c r="M95364" i="1"/>
  <c r="M95365" i="1"/>
  <c r="M95366" i="1"/>
  <c r="M95367" i="1"/>
  <c r="M95368" i="1"/>
  <c r="M95369" i="1"/>
  <c r="M95370" i="1"/>
  <c r="M95371" i="1"/>
  <c r="M95372" i="1"/>
  <c r="M95373" i="1"/>
  <c r="M95374" i="1"/>
  <c r="M95375" i="1"/>
  <c r="M95376" i="1"/>
  <c r="M95377" i="1"/>
  <c r="M95378" i="1"/>
  <c r="M95379" i="1"/>
  <c r="M95380" i="1"/>
  <c r="M95381" i="1"/>
  <c r="M95382" i="1"/>
  <c r="M95383" i="1"/>
  <c r="M95384" i="1"/>
  <c r="M95385" i="1"/>
  <c r="M95386" i="1"/>
  <c r="M95387" i="1"/>
  <c r="M95388" i="1"/>
  <c r="M95389" i="1"/>
  <c r="M95390" i="1"/>
  <c r="M95391" i="1"/>
  <c r="M95392" i="1"/>
  <c r="M95393" i="1"/>
  <c r="M95394" i="1"/>
  <c r="M95395" i="1"/>
  <c r="M95396" i="1"/>
  <c r="M95397" i="1"/>
  <c r="M95398" i="1"/>
  <c r="M95399" i="1"/>
  <c r="M95400" i="1"/>
  <c r="M95401" i="1"/>
  <c r="M95402" i="1"/>
  <c r="M95403" i="1"/>
  <c r="M95404" i="1"/>
  <c r="M95405" i="1"/>
  <c r="M95406" i="1"/>
  <c r="M95407" i="1"/>
  <c r="M95408" i="1"/>
  <c r="M95409" i="1"/>
  <c r="M95410" i="1"/>
  <c r="M95411" i="1"/>
  <c r="M95412" i="1"/>
  <c r="M95413" i="1"/>
  <c r="M95414" i="1"/>
  <c r="M95415" i="1"/>
  <c r="M95416" i="1"/>
  <c r="M95417" i="1"/>
  <c r="M95418" i="1"/>
  <c r="M95419" i="1"/>
  <c r="M95420" i="1"/>
  <c r="M95421" i="1"/>
  <c r="M95422" i="1"/>
  <c r="M95423" i="1"/>
  <c r="M95424" i="1"/>
  <c r="M95425" i="1"/>
  <c r="M95426" i="1"/>
  <c r="M95427" i="1"/>
  <c r="M95428" i="1"/>
  <c r="M95429" i="1"/>
  <c r="M95430" i="1"/>
  <c r="M95431" i="1"/>
  <c r="M95432" i="1"/>
  <c r="M95433" i="1"/>
  <c r="M95434" i="1"/>
  <c r="M95435" i="1"/>
  <c r="M95436" i="1"/>
  <c r="M95437" i="1"/>
  <c r="M95438" i="1"/>
  <c r="M95439" i="1"/>
  <c r="M95440" i="1"/>
  <c r="M95441" i="1"/>
  <c r="M95442" i="1"/>
  <c r="M95443" i="1"/>
  <c r="M95444" i="1"/>
  <c r="M95445" i="1"/>
  <c r="M95446" i="1"/>
  <c r="M95447" i="1"/>
  <c r="M95448" i="1"/>
  <c r="M95449" i="1"/>
  <c r="M95450" i="1"/>
  <c r="M95451" i="1"/>
  <c r="M95452" i="1"/>
  <c r="M95453" i="1"/>
  <c r="M95454" i="1"/>
  <c r="M95455" i="1"/>
  <c r="M95456" i="1"/>
  <c r="M95457" i="1"/>
  <c r="M95458" i="1"/>
  <c r="M95459" i="1"/>
  <c r="M95460" i="1"/>
  <c r="M95461" i="1"/>
  <c r="M95462" i="1"/>
  <c r="M95463" i="1"/>
  <c r="M95464" i="1"/>
  <c r="M95465" i="1"/>
  <c r="M95466" i="1"/>
  <c r="M95467" i="1"/>
  <c r="M95468" i="1"/>
  <c r="M95469" i="1"/>
  <c r="M95470" i="1"/>
  <c r="M95471" i="1"/>
  <c r="M95472" i="1"/>
  <c r="M95473" i="1"/>
  <c r="M95474" i="1"/>
  <c r="M95475" i="1"/>
  <c r="M95476" i="1"/>
  <c r="M95477" i="1"/>
  <c r="M95478" i="1"/>
  <c r="M95479" i="1"/>
  <c r="M95480" i="1"/>
  <c r="M95481" i="1"/>
  <c r="M95482" i="1"/>
  <c r="M95483" i="1"/>
  <c r="M95484" i="1"/>
  <c r="M95485" i="1"/>
  <c r="M95486" i="1"/>
  <c r="M95487" i="1"/>
  <c r="M95488" i="1"/>
  <c r="M95489" i="1"/>
  <c r="M95490" i="1"/>
  <c r="M95491" i="1"/>
  <c r="M95492" i="1"/>
  <c r="M95493" i="1"/>
  <c r="M95494" i="1"/>
  <c r="M95495" i="1"/>
  <c r="M95496" i="1"/>
  <c r="M95497" i="1"/>
  <c r="M95498" i="1"/>
  <c r="M95499" i="1"/>
  <c r="M95500" i="1"/>
  <c r="M95501" i="1"/>
  <c r="M95502" i="1"/>
  <c r="M95503" i="1"/>
  <c r="M95504" i="1"/>
  <c r="M95505" i="1"/>
  <c r="M95506" i="1"/>
  <c r="M95507" i="1"/>
  <c r="M95508" i="1"/>
  <c r="M95509" i="1"/>
  <c r="M95510" i="1"/>
  <c r="M95511" i="1"/>
  <c r="M95512" i="1"/>
  <c r="M95513" i="1"/>
  <c r="M95514" i="1"/>
  <c r="M95515" i="1"/>
  <c r="M95516" i="1"/>
  <c r="M95517" i="1"/>
  <c r="M95518" i="1"/>
  <c r="M95519" i="1"/>
  <c r="M95520" i="1"/>
  <c r="M95521" i="1"/>
  <c r="M95522" i="1"/>
  <c r="M95523" i="1"/>
  <c r="M95524" i="1"/>
  <c r="M95525" i="1"/>
  <c r="M95526" i="1"/>
  <c r="M95527" i="1"/>
  <c r="M95528" i="1"/>
  <c r="M95529" i="1"/>
  <c r="M95530" i="1"/>
  <c r="M95531" i="1"/>
  <c r="M95532" i="1"/>
  <c r="M95533" i="1"/>
  <c r="M95534" i="1"/>
  <c r="M95535" i="1"/>
  <c r="M95536" i="1"/>
  <c r="M95537" i="1"/>
  <c r="M95538" i="1"/>
  <c r="M95539" i="1"/>
  <c r="M95540" i="1"/>
  <c r="M95541" i="1"/>
  <c r="M95542" i="1"/>
  <c r="M95543" i="1"/>
  <c r="M95544" i="1"/>
  <c r="M95545" i="1"/>
  <c r="M95546" i="1"/>
  <c r="M95547" i="1"/>
  <c r="M95548" i="1"/>
  <c r="M95549" i="1"/>
  <c r="M95550" i="1"/>
  <c r="M95551" i="1"/>
  <c r="M95552" i="1"/>
  <c r="M95553" i="1"/>
  <c r="M95554" i="1"/>
  <c r="M95555" i="1"/>
  <c r="M95556" i="1"/>
  <c r="M95557" i="1"/>
  <c r="M95558" i="1"/>
  <c r="M95559" i="1"/>
  <c r="M95560" i="1"/>
  <c r="M95561" i="1"/>
  <c r="M95562" i="1"/>
  <c r="M95563" i="1"/>
  <c r="M95564" i="1"/>
  <c r="M95565" i="1"/>
  <c r="M95566" i="1"/>
  <c r="M95567" i="1"/>
  <c r="M95568" i="1"/>
  <c r="M95569" i="1"/>
  <c r="M95570" i="1"/>
  <c r="M95571" i="1"/>
  <c r="M95572" i="1"/>
  <c r="M95573" i="1"/>
  <c r="M95574" i="1"/>
  <c r="M95575" i="1"/>
  <c r="M95576" i="1"/>
  <c r="M95577" i="1"/>
  <c r="M95578" i="1"/>
  <c r="M95579" i="1"/>
  <c r="M95580" i="1"/>
  <c r="M95581" i="1"/>
  <c r="M95582" i="1"/>
  <c r="M95583" i="1"/>
  <c r="M95584" i="1"/>
  <c r="M95585" i="1"/>
  <c r="M95586" i="1"/>
  <c r="M95587" i="1"/>
  <c r="M95588" i="1"/>
  <c r="M95589" i="1"/>
  <c r="M95590" i="1"/>
  <c r="M95591" i="1"/>
  <c r="M95592" i="1"/>
  <c r="M95593" i="1"/>
  <c r="M95594" i="1"/>
  <c r="M95595" i="1"/>
  <c r="M95596" i="1"/>
  <c r="M95597" i="1"/>
  <c r="M95598" i="1"/>
  <c r="M95599" i="1"/>
  <c r="M95600" i="1"/>
  <c r="M95601" i="1"/>
  <c r="M95602" i="1"/>
  <c r="M95603" i="1"/>
  <c r="M95604" i="1"/>
  <c r="M95605" i="1"/>
  <c r="M95606" i="1"/>
  <c r="M95607" i="1"/>
  <c r="M95608" i="1"/>
  <c r="M95609" i="1"/>
  <c r="M95610" i="1"/>
  <c r="M95611" i="1"/>
  <c r="M95612" i="1"/>
  <c r="M95613" i="1"/>
  <c r="M95614" i="1"/>
  <c r="M95615" i="1"/>
  <c r="M95616" i="1"/>
  <c r="M95617" i="1"/>
  <c r="M95618" i="1"/>
  <c r="M95619" i="1"/>
  <c r="M95620" i="1"/>
  <c r="M95621" i="1"/>
  <c r="M95622" i="1"/>
  <c r="M95623" i="1"/>
  <c r="M95624" i="1"/>
  <c r="M95625" i="1"/>
  <c r="M95626" i="1"/>
  <c r="M95627" i="1"/>
  <c r="M95628" i="1"/>
  <c r="M95629" i="1"/>
  <c r="M95630" i="1"/>
  <c r="M95631" i="1"/>
  <c r="M95632" i="1"/>
  <c r="M95633" i="1"/>
  <c r="M95634" i="1"/>
  <c r="M95635" i="1"/>
  <c r="M95636" i="1"/>
  <c r="M95637" i="1"/>
  <c r="M95638" i="1"/>
  <c r="M95639" i="1"/>
  <c r="M95640" i="1"/>
  <c r="M95641" i="1"/>
  <c r="M95642" i="1"/>
  <c r="M95643" i="1"/>
  <c r="M95644" i="1"/>
  <c r="M95645" i="1"/>
  <c r="M95646" i="1"/>
  <c r="M95647" i="1"/>
  <c r="M95648" i="1"/>
  <c r="M95649" i="1"/>
  <c r="M95650" i="1"/>
  <c r="M95651" i="1"/>
  <c r="M95652" i="1"/>
  <c r="M95653" i="1"/>
  <c r="M95654" i="1"/>
  <c r="M95655" i="1"/>
  <c r="M95656" i="1"/>
  <c r="M95657" i="1"/>
  <c r="M95658" i="1"/>
  <c r="M95659" i="1"/>
  <c r="M95660" i="1"/>
  <c r="M95661" i="1"/>
  <c r="M95662" i="1"/>
  <c r="M95663" i="1"/>
  <c r="M95664" i="1"/>
  <c r="M95665" i="1"/>
  <c r="M95666" i="1"/>
  <c r="M95667" i="1"/>
  <c r="M95668" i="1"/>
  <c r="M95669" i="1"/>
  <c r="M95670" i="1"/>
  <c r="M95671" i="1"/>
  <c r="M95672" i="1"/>
  <c r="M95673" i="1"/>
  <c r="M95674" i="1"/>
  <c r="M95675" i="1"/>
  <c r="M95676" i="1"/>
  <c r="M95677" i="1"/>
  <c r="M95678" i="1"/>
  <c r="M95679" i="1"/>
  <c r="M95680" i="1"/>
  <c r="M95681" i="1"/>
  <c r="M95682" i="1"/>
  <c r="M95683" i="1"/>
  <c r="M95684" i="1"/>
  <c r="M95685" i="1"/>
  <c r="M95686" i="1"/>
  <c r="M95687" i="1"/>
  <c r="M95688" i="1"/>
  <c r="M95689" i="1"/>
  <c r="M95690" i="1"/>
  <c r="M95691" i="1"/>
  <c r="M95692" i="1"/>
  <c r="M95693" i="1"/>
  <c r="M95694" i="1"/>
  <c r="M95695" i="1"/>
  <c r="M95696" i="1"/>
  <c r="M95697" i="1"/>
  <c r="M95698" i="1"/>
  <c r="M95699" i="1"/>
  <c r="M95700" i="1"/>
  <c r="M95701" i="1"/>
  <c r="M95702" i="1"/>
  <c r="M95703" i="1"/>
  <c r="M95704" i="1"/>
  <c r="M95705" i="1"/>
  <c r="M95706" i="1"/>
  <c r="M95707" i="1"/>
  <c r="M95708" i="1"/>
  <c r="M95709" i="1"/>
  <c r="M95710" i="1"/>
  <c r="M95711" i="1"/>
  <c r="M95712" i="1"/>
  <c r="M95713" i="1"/>
  <c r="M95714" i="1"/>
  <c r="M95715" i="1"/>
  <c r="M95716" i="1"/>
  <c r="M95717" i="1"/>
  <c r="M95718" i="1"/>
  <c r="M95719" i="1"/>
  <c r="M95720" i="1"/>
  <c r="M95721" i="1"/>
  <c r="M95722" i="1"/>
  <c r="M95723" i="1"/>
  <c r="M95724" i="1"/>
  <c r="M95725" i="1"/>
  <c r="M95726" i="1"/>
  <c r="M95727" i="1"/>
  <c r="M95728" i="1"/>
  <c r="M95729" i="1"/>
  <c r="M95730" i="1"/>
  <c r="M95731" i="1"/>
  <c r="M95732" i="1"/>
  <c r="M95733" i="1"/>
  <c r="M95734" i="1"/>
  <c r="M95735" i="1"/>
  <c r="M95736" i="1"/>
  <c r="M95737" i="1"/>
  <c r="M95738" i="1"/>
  <c r="M95739" i="1"/>
  <c r="M95740" i="1"/>
  <c r="M95741" i="1"/>
  <c r="M95742" i="1"/>
  <c r="M95743" i="1"/>
  <c r="M95744" i="1"/>
  <c r="M95745" i="1"/>
  <c r="M95746" i="1"/>
  <c r="M95747" i="1"/>
  <c r="M95748" i="1"/>
  <c r="M95749" i="1"/>
  <c r="M95750" i="1"/>
  <c r="M95751" i="1"/>
  <c r="M95752" i="1"/>
  <c r="M95753" i="1"/>
  <c r="M95754" i="1"/>
  <c r="M95755" i="1"/>
  <c r="M95756" i="1"/>
  <c r="M95757" i="1"/>
  <c r="M95758" i="1"/>
  <c r="M95759" i="1"/>
  <c r="M95760" i="1"/>
  <c r="M95761" i="1"/>
  <c r="M95762" i="1"/>
  <c r="M95763" i="1"/>
  <c r="M95764" i="1"/>
  <c r="M95765" i="1"/>
  <c r="M95766" i="1"/>
  <c r="M95767" i="1"/>
  <c r="M95768" i="1"/>
  <c r="M95769" i="1"/>
  <c r="M95770" i="1"/>
  <c r="M95771" i="1"/>
  <c r="M95772" i="1"/>
  <c r="M95773" i="1"/>
  <c r="M95774" i="1"/>
  <c r="M95775" i="1"/>
  <c r="M95776" i="1"/>
  <c r="M95777" i="1"/>
  <c r="M95778" i="1"/>
  <c r="M95779" i="1"/>
  <c r="M95780" i="1"/>
  <c r="M95781" i="1"/>
  <c r="M95782" i="1"/>
  <c r="M95783" i="1"/>
  <c r="M95784" i="1"/>
  <c r="M95785" i="1"/>
  <c r="M95786" i="1"/>
  <c r="M95787" i="1"/>
  <c r="M95788" i="1"/>
  <c r="M95789" i="1"/>
  <c r="M95790" i="1"/>
  <c r="M95791" i="1"/>
  <c r="M95792" i="1"/>
  <c r="M95793" i="1"/>
  <c r="M95794" i="1"/>
  <c r="M95795" i="1"/>
  <c r="M95796" i="1"/>
  <c r="M95797" i="1"/>
  <c r="M95798" i="1"/>
  <c r="M95799" i="1"/>
  <c r="M95800" i="1"/>
  <c r="M95801" i="1"/>
  <c r="M95802" i="1"/>
  <c r="M95803" i="1"/>
  <c r="M95804" i="1"/>
  <c r="M95805" i="1"/>
  <c r="M95806" i="1"/>
  <c r="M95807" i="1"/>
  <c r="M95808" i="1"/>
  <c r="M95809" i="1"/>
  <c r="M95810" i="1"/>
  <c r="M95811" i="1"/>
  <c r="M95812" i="1"/>
  <c r="M95813" i="1"/>
  <c r="M95814" i="1"/>
  <c r="M95815" i="1"/>
  <c r="M95816" i="1"/>
  <c r="M95817" i="1"/>
  <c r="M95818" i="1"/>
  <c r="M95819" i="1"/>
  <c r="M95820" i="1"/>
  <c r="M95821" i="1"/>
  <c r="M95822" i="1"/>
  <c r="M95823" i="1"/>
  <c r="M95824" i="1"/>
  <c r="M95825" i="1"/>
  <c r="M95826" i="1"/>
  <c r="M95827" i="1"/>
  <c r="M95828" i="1"/>
  <c r="M95829" i="1"/>
  <c r="M95830" i="1"/>
  <c r="M95831" i="1"/>
  <c r="M95832" i="1"/>
  <c r="M95833" i="1"/>
  <c r="M95834" i="1"/>
  <c r="M95835" i="1"/>
  <c r="M95836" i="1"/>
  <c r="M95837" i="1"/>
  <c r="M95838" i="1"/>
  <c r="M95839" i="1"/>
  <c r="M95840" i="1"/>
  <c r="M95841" i="1"/>
  <c r="M95842" i="1"/>
  <c r="M95843" i="1"/>
  <c r="M95844" i="1"/>
  <c r="M95845" i="1"/>
  <c r="M95846" i="1"/>
  <c r="M95847" i="1"/>
  <c r="M95848" i="1"/>
  <c r="M95849" i="1"/>
  <c r="M95850" i="1"/>
  <c r="M95851" i="1"/>
  <c r="M95852" i="1"/>
  <c r="M95853" i="1"/>
  <c r="M95854" i="1"/>
  <c r="M95855" i="1"/>
  <c r="M95856" i="1"/>
  <c r="M95857" i="1"/>
  <c r="M95858" i="1"/>
  <c r="M95859" i="1"/>
  <c r="M95860" i="1"/>
  <c r="M95861" i="1"/>
  <c r="M95862" i="1"/>
  <c r="M95863" i="1"/>
  <c r="M95864" i="1"/>
  <c r="M95865" i="1"/>
  <c r="M95866" i="1"/>
  <c r="M95867" i="1"/>
  <c r="M95868" i="1"/>
  <c r="M95869" i="1"/>
  <c r="M95870" i="1"/>
  <c r="M95871" i="1"/>
  <c r="M95872" i="1"/>
  <c r="M95873" i="1"/>
  <c r="M95874" i="1"/>
  <c r="M95875" i="1"/>
  <c r="M95876" i="1"/>
  <c r="M95877" i="1"/>
  <c r="M95878" i="1"/>
  <c r="M95879" i="1"/>
  <c r="M95880" i="1"/>
  <c r="M95881" i="1"/>
  <c r="M95882" i="1"/>
  <c r="M95883" i="1"/>
  <c r="M95884" i="1"/>
  <c r="M95885" i="1"/>
  <c r="M95886" i="1"/>
  <c r="M95887" i="1"/>
  <c r="M95888" i="1"/>
  <c r="M95889" i="1"/>
  <c r="M95890" i="1"/>
  <c r="M95891" i="1"/>
  <c r="M95892" i="1"/>
  <c r="M95893" i="1"/>
  <c r="M95894" i="1"/>
  <c r="M95895" i="1"/>
  <c r="M95896" i="1"/>
  <c r="M95897" i="1"/>
  <c r="M95898" i="1"/>
  <c r="M95899" i="1"/>
  <c r="M95900" i="1"/>
  <c r="M95901" i="1"/>
  <c r="M95902" i="1"/>
  <c r="M95903" i="1"/>
  <c r="M95904" i="1"/>
  <c r="M95905" i="1"/>
  <c r="M95906" i="1"/>
  <c r="M95907" i="1"/>
  <c r="M95908" i="1"/>
  <c r="M95909" i="1"/>
  <c r="M95910" i="1"/>
  <c r="M95911" i="1"/>
  <c r="M95912" i="1"/>
  <c r="M95913" i="1"/>
  <c r="M95914" i="1"/>
  <c r="M95915" i="1"/>
  <c r="M95916" i="1"/>
  <c r="M95917" i="1"/>
  <c r="M95918" i="1"/>
  <c r="M95919" i="1"/>
  <c r="M95920" i="1"/>
  <c r="M95921" i="1"/>
  <c r="M95922" i="1"/>
  <c r="M95923" i="1"/>
  <c r="M95924" i="1"/>
  <c r="M95925" i="1"/>
  <c r="M95926" i="1"/>
  <c r="M95927" i="1"/>
  <c r="M95928" i="1"/>
  <c r="M95929" i="1"/>
  <c r="M95930" i="1"/>
  <c r="M95931" i="1"/>
  <c r="M95932" i="1"/>
  <c r="M95933" i="1"/>
  <c r="M95934" i="1"/>
  <c r="M95935" i="1"/>
  <c r="M95936" i="1"/>
  <c r="M95937" i="1"/>
  <c r="M95938" i="1"/>
  <c r="M95939" i="1"/>
  <c r="M95940" i="1"/>
  <c r="M95941" i="1"/>
  <c r="M95942" i="1"/>
  <c r="M95943" i="1"/>
  <c r="M95944" i="1"/>
  <c r="M95945" i="1"/>
  <c r="M95946" i="1"/>
  <c r="M95947" i="1"/>
  <c r="M95948" i="1"/>
  <c r="M95949" i="1"/>
  <c r="M95950" i="1"/>
  <c r="M95951" i="1"/>
  <c r="M95952" i="1"/>
  <c r="M95953" i="1"/>
  <c r="M95954" i="1"/>
  <c r="M95955" i="1"/>
  <c r="M95956" i="1"/>
  <c r="M95957" i="1"/>
  <c r="M95958" i="1"/>
  <c r="M95959" i="1"/>
  <c r="M95960" i="1"/>
  <c r="M95961" i="1"/>
  <c r="M95962" i="1"/>
  <c r="M95963" i="1"/>
  <c r="M95964" i="1"/>
  <c r="M95965" i="1"/>
  <c r="M95966" i="1"/>
  <c r="M95967" i="1"/>
  <c r="M95968" i="1"/>
  <c r="M95969" i="1"/>
  <c r="M95970" i="1"/>
  <c r="M95971" i="1"/>
  <c r="M95972" i="1"/>
  <c r="M95973" i="1"/>
  <c r="M95974" i="1"/>
  <c r="M95975" i="1"/>
  <c r="M95976" i="1"/>
  <c r="M95977" i="1"/>
  <c r="M95978" i="1"/>
  <c r="M95979" i="1"/>
  <c r="M95980" i="1"/>
  <c r="M95981" i="1"/>
  <c r="M95982" i="1"/>
  <c r="M95983" i="1"/>
  <c r="M95984" i="1"/>
  <c r="M95985" i="1"/>
  <c r="M95986" i="1"/>
  <c r="M95987" i="1"/>
  <c r="M95988" i="1"/>
  <c r="M95989" i="1"/>
  <c r="M95990" i="1"/>
  <c r="M95991" i="1"/>
  <c r="M95992" i="1"/>
  <c r="M95993" i="1"/>
  <c r="M95994" i="1"/>
  <c r="M95995" i="1"/>
  <c r="M95996" i="1"/>
  <c r="M95997" i="1"/>
  <c r="M95998" i="1"/>
  <c r="M95999" i="1"/>
  <c r="M96000" i="1"/>
  <c r="M96001" i="1"/>
  <c r="M96002" i="1"/>
  <c r="M96003" i="1"/>
  <c r="M96004" i="1"/>
  <c r="M96005" i="1"/>
  <c r="M96006" i="1"/>
  <c r="M96007" i="1"/>
  <c r="M96008" i="1"/>
  <c r="M96009" i="1"/>
  <c r="M96010" i="1"/>
  <c r="M96011" i="1"/>
  <c r="M96012" i="1"/>
  <c r="M96013" i="1"/>
  <c r="M96014" i="1"/>
  <c r="M96015" i="1"/>
  <c r="M96016" i="1"/>
  <c r="M96017" i="1"/>
  <c r="M96018" i="1"/>
  <c r="M96019" i="1"/>
  <c r="M96020" i="1"/>
  <c r="M96021" i="1"/>
  <c r="M96022" i="1"/>
  <c r="M96023" i="1"/>
  <c r="M96024" i="1"/>
  <c r="M96025" i="1"/>
  <c r="M96026" i="1"/>
  <c r="M96027" i="1"/>
  <c r="M96028" i="1"/>
  <c r="M96029" i="1"/>
  <c r="M96030" i="1"/>
  <c r="M96031" i="1"/>
  <c r="M96032" i="1"/>
  <c r="M96033" i="1"/>
  <c r="M96034" i="1"/>
  <c r="M96035" i="1"/>
  <c r="M96036" i="1"/>
  <c r="M96037" i="1"/>
  <c r="M96038" i="1"/>
  <c r="M96039" i="1"/>
  <c r="M96040" i="1"/>
  <c r="M96041" i="1"/>
  <c r="M96042" i="1"/>
  <c r="M96043" i="1"/>
  <c r="M96044" i="1"/>
  <c r="M96045" i="1"/>
  <c r="M96046" i="1"/>
  <c r="M96047" i="1"/>
  <c r="M96048" i="1"/>
  <c r="M96049" i="1"/>
  <c r="M96050" i="1"/>
  <c r="M96051" i="1"/>
  <c r="M96052" i="1"/>
  <c r="M96053" i="1"/>
  <c r="M96054" i="1"/>
  <c r="M96055" i="1"/>
  <c r="M96056" i="1"/>
  <c r="M96057" i="1"/>
  <c r="M96058" i="1"/>
  <c r="M96059" i="1"/>
  <c r="M96060" i="1"/>
  <c r="M96061" i="1"/>
  <c r="M96062" i="1"/>
  <c r="M96063" i="1"/>
  <c r="M96064" i="1"/>
  <c r="M96065" i="1"/>
  <c r="M96066" i="1"/>
  <c r="M96067" i="1"/>
  <c r="M96068" i="1"/>
  <c r="M96069" i="1"/>
  <c r="M96070" i="1"/>
  <c r="M96071" i="1"/>
  <c r="M96072" i="1"/>
  <c r="M96073" i="1"/>
  <c r="M96074" i="1"/>
  <c r="M96075" i="1"/>
  <c r="M96076" i="1"/>
  <c r="M96077" i="1"/>
  <c r="M96078" i="1"/>
  <c r="M96079" i="1"/>
  <c r="M96080" i="1"/>
  <c r="M96081" i="1"/>
  <c r="M96082" i="1"/>
  <c r="M96083" i="1"/>
  <c r="M96084" i="1"/>
  <c r="M96085" i="1"/>
  <c r="M96086" i="1"/>
  <c r="M96087" i="1"/>
  <c r="M96088" i="1"/>
  <c r="M96089" i="1"/>
  <c r="M96090" i="1"/>
  <c r="M96091" i="1"/>
  <c r="M96092" i="1"/>
  <c r="M96093" i="1"/>
  <c r="M96094" i="1"/>
  <c r="M96095" i="1"/>
  <c r="M96096" i="1"/>
  <c r="M96097" i="1"/>
  <c r="M96098" i="1"/>
  <c r="M96099" i="1"/>
  <c r="M96100" i="1"/>
  <c r="M96101" i="1"/>
  <c r="M96102" i="1"/>
  <c r="M96103" i="1"/>
  <c r="M96104" i="1"/>
  <c r="M96105" i="1"/>
  <c r="M96106" i="1"/>
  <c r="M96107" i="1"/>
  <c r="M96108" i="1"/>
  <c r="M96109" i="1"/>
  <c r="M96110" i="1"/>
  <c r="M96111" i="1"/>
  <c r="M96112" i="1"/>
  <c r="M96113" i="1"/>
  <c r="M96114" i="1"/>
  <c r="M96115" i="1"/>
  <c r="M96116" i="1"/>
  <c r="M96117" i="1"/>
  <c r="M96118" i="1"/>
  <c r="M96119" i="1"/>
  <c r="M96120" i="1"/>
  <c r="M96121" i="1"/>
  <c r="M96122" i="1"/>
  <c r="M96123" i="1"/>
  <c r="M96124" i="1"/>
  <c r="M96125" i="1"/>
  <c r="M96126" i="1"/>
  <c r="M96127" i="1"/>
  <c r="M96128" i="1"/>
  <c r="M96129" i="1"/>
  <c r="M96130" i="1"/>
  <c r="M96131" i="1"/>
  <c r="M96132" i="1"/>
  <c r="M96133" i="1"/>
  <c r="M96134" i="1"/>
  <c r="M96135" i="1"/>
  <c r="M96136" i="1"/>
  <c r="M96137" i="1"/>
  <c r="M96138" i="1"/>
  <c r="M96139" i="1"/>
  <c r="M96140" i="1"/>
  <c r="M96141" i="1"/>
  <c r="M96142" i="1"/>
  <c r="M96143" i="1"/>
  <c r="M96144" i="1"/>
  <c r="M96145" i="1"/>
  <c r="M96146" i="1"/>
  <c r="M96147" i="1"/>
  <c r="M96148" i="1"/>
  <c r="M96149" i="1"/>
  <c r="M96150" i="1"/>
  <c r="M96151" i="1"/>
  <c r="M96152" i="1"/>
  <c r="M96153" i="1"/>
  <c r="M96154" i="1"/>
  <c r="M96155" i="1"/>
  <c r="M96156" i="1"/>
  <c r="M96157" i="1"/>
  <c r="M96158" i="1"/>
  <c r="M96159" i="1"/>
  <c r="M96160" i="1"/>
  <c r="M96161" i="1"/>
  <c r="M96162" i="1"/>
  <c r="M96163" i="1"/>
  <c r="M96164" i="1"/>
  <c r="M96165" i="1"/>
  <c r="M96166" i="1"/>
  <c r="M96167" i="1"/>
  <c r="M96168" i="1"/>
  <c r="M96169" i="1"/>
  <c r="M96170" i="1"/>
  <c r="M96171" i="1"/>
  <c r="M96172" i="1"/>
  <c r="M96173" i="1"/>
  <c r="M96174" i="1"/>
  <c r="M96175" i="1"/>
  <c r="M96176" i="1"/>
  <c r="M96177" i="1"/>
  <c r="M96178" i="1"/>
  <c r="M96179" i="1"/>
  <c r="M96180" i="1"/>
  <c r="M96181" i="1"/>
  <c r="M96182" i="1"/>
  <c r="M96183" i="1"/>
  <c r="M96184" i="1"/>
  <c r="M96185" i="1"/>
  <c r="M96186" i="1"/>
  <c r="M96187" i="1"/>
  <c r="M96188" i="1"/>
  <c r="M96189" i="1"/>
  <c r="M96190" i="1"/>
  <c r="M96191" i="1"/>
  <c r="M96192" i="1"/>
  <c r="M96193" i="1"/>
  <c r="M96194" i="1"/>
  <c r="M96195" i="1"/>
  <c r="M96196" i="1"/>
  <c r="M96197" i="1"/>
  <c r="M96198" i="1"/>
  <c r="M96199" i="1"/>
  <c r="M96200" i="1"/>
  <c r="M96201" i="1"/>
  <c r="M96202" i="1"/>
  <c r="M96203" i="1"/>
  <c r="M96204" i="1"/>
  <c r="M96205" i="1"/>
  <c r="M96206" i="1"/>
  <c r="M96207" i="1"/>
  <c r="M96208" i="1"/>
  <c r="M96209" i="1"/>
  <c r="M96210" i="1"/>
  <c r="M96211" i="1"/>
  <c r="M96212" i="1"/>
  <c r="M96213" i="1"/>
  <c r="M96214" i="1"/>
  <c r="M96215" i="1"/>
  <c r="M96216" i="1"/>
  <c r="M96217" i="1"/>
  <c r="M96218" i="1"/>
  <c r="M96219" i="1"/>
  <c r="M96220" i="1"/>
  <c r="M96221" i="1"/>
  <c r="M96222" i="1"/>
  <c r="M96223" i="1"/>
  <c r="M96224" i="1"/>
  <c r="M96225" i="1"/>
  <c r="M96226" i="1"/>
  <c r="M96227" i="1"/>
  <c r="M96228" i="1"/>
  <c r="M96229" i="1"/>
  <c r="M96230" i="1"/>
  <c r="M96231" i="1"/>
  <c r="M96232" i="1"/>
  <c r="M96233" i="1"/>
  <c r="M96234" i="1"/>
  <c r="M96235" i="1"/>
  <c r="M96236" i="1"/>
  <c r="M96237" i="1"/>
  <c r="M96238" i="1"/>
  <c r="M96239" i="1"/>
  <c r="M96240" i="1"/>
  <c r="M96241" i="1"/>
  <c r="M96242" i="1"/>
  <c r="M96243" i="1"/>
  <c r="M96244" i="1"/>
  <c r="M96245" i="1"/>
  <c r="M96246" i="1"/>
  <c r="M96247" i="1"/>
  <c r="M96248" i="1"/>
  <c r="M96249" i="1"/>
  <c r="M96250" i="1"/>
  <c r="M96251" i="1"/>
  <c r="M96252" i="1"/>
  <c r="M96253" i="1"/>
  <c r="M96254" i="1"/>
  <c r="M96255" i="1"/>
  <c r="M96256" i="1"/>
  <c r="M96257" i="1"/>
  <c r="M96258" i="1"/>
  <c r="M96259" i="1"/>
  <c r="M96260" i="1"/>
  <c r="M96261" i="1"/>
  <c r="M96262" i="1"/>
  <c r="M96263" i="1"/>
  <c r="M96264" i="1"/>
  <c r="M96265" i="1"/>
  <c r="M96266" i="1"/>
  <c r="M96267" i="1"/>
  <c r="M96268" i="1"/>
  <c r="M96269" i="1"/>
  <c r="M96270" i="1"/>
  <c r="M96271" i="1"/>
  <c r="M96272" i="1"/>
  <c r="M96273" i="1"/>
  <c r="M96274" i="1"/>
  <c r="M96275" i="1"/>
  <c r="M96276" i="1"/>
  <c r="M96277" i="1"/>
  <c r="M96278" i="1"/>
  <c r="M96279" i="1"/>
  <c r="M96280" i="1"/>
  <c r="M96281" i="1"/>
  <c r="M96282" i="1"/>
  <c r="M96283" i="1"/>
  <c r="M96284" i="1"/>
  <c r="M96285" i="1"/>
  <c r="M96286" i="1"/>
  <c r="M96287" i="1"/>
  <c r="M96288" i="1"/>
  <c r="M96289" i="1"/>
  <c r="M96290" i="1"/>
  <c r="M96291" i="1"/>
  <c r="M96292" i="1"/>
  <c r="M96293" i="1"/>
  <c r="M96294" i="1"/>
  <c r="M96295" i="1"/>
  <c r="M96296" i="1"/>
  <c r="M96297" i="1"/>
  <c r="M96298" i="1"/>
  <c r="M96299" i="1"/>
  <c r="M96300" i="1"/>
  <c r="M96301" i="1"/>
  <c r="M96302" i="1"/>
  <c r="M96303" i="1"/>
  <c r="M96304" i="1"/>
  <c r="M96305" i="1"/>
  <c r="M96306" i="1"/>
  <c r="M96307" i="1"/>
  <c r="M96308" i="1"/>
  <c r="M96309" i="1"/>
  <c r="M96310" i="1"/>
  <c r="M96311" i="1"/>
  <c r="M96312" i="1"/>
  <c r="M96313" i="1"/>
  <c r="M96314" i="1"/>
  <c r="M96315" i="1"/>
  <c r="M96316" i="1"/>
  <c r="M96317" i="1"/>
  <c r="M96318" i="1"/>
  <c r="M96319" i="1"/>
  <c r="M96320" i="1"/>
  <c r="M96321" i="1"/>
  <c r="M96322" i="1"/>
  <c r="M96323" i="1"/>
  <c r="M96324" i="1"/>
  <c r="M96325" i="1"/>
  <c r="M96326" i="1"/>
  <c r="M96327" i="1"/>
  <c r="M96328" i="1"/>
  <c r="M96329" i="1"/>
  <c r="M96330" i="1"/>
  <c r="M96331" i="1"/>
  <c r="M96332" i="1"/>
  <c r="M96333" i="1"/>
  <c r="M96334" i="1"/>
  <c r="M96335" i="1"/>
  <c r="M96336" i="1"/>
  <c r="M96337" i="1"/>
  <c r="M96338" i="1"/>
  <c r="M96339" i="1"/>
  <c r="M96340" i="1"/>
  <c r="M96341" i="1"/>
  <c r="M96342" i="1"/>
  <c r="M96343" i="1"/>
  <c r="M96344" i="1"/>
  <c r="M96345" i="1"/>
  <c r="M96346" i="1"/>
  <c r="M96347" i="1"/>
  <c r="M96348" i="1"/>
  <c r="M96349" i="1"/>
  <c r="M96350" i="1"/>
  <c r="M96351" i="1"/>
  <c r="M96352" i="1"/>
  <c r="M96353" i="1"/>
  <c r="M96354" i="1"/>
  <c r="M96355" i="1"/>
  <c r="M96356" i="1"/>
  <c r="M96357" i="1"/>
  <c r="M96358" i="1"/>
  <c r="M96359" i="1"/>
  <c r="M96360" i="1"/>
  <c r="M96361" i="1"/>
  <c r="M96362" i="1"/>
  <c r="M96363" i="1"/>
  <c r="M96364" i="1"/>
  <c r="M96365" i="1"/>
  <c r="M96366" i="1"/>
  <c r="M96367" i="1"/>
  <c r="M96368" i="1"/>
  <c r="M96369" i="1"/>
  <c r="M96370" i="1"/>
  <c r="M96371" i="1"/>
  <c r="M96372" i="1"/>
  <c r="M96373" i="1"/>
  <c r="M96374" i="1"/>
  <c r="M96375" i="1"/>
  <c r="M96376" i="1"/>
  <c r="M96377" i="1"/>
  <c r="M96378" i="1"/>
  <c r="M96379" i="1"/>
  <c r="M96380" i="1"/>
  <c r="M96381" i="1"/>
  <c r="M96382" i="1"/>
  <c r="M96383" i="1"/>
  <c r="M96384" i="1"/>
  <c r="M96385" i="1"/>
  <c r="M96386" i="1"/>
  <c r="M96387" i="1"/>
  <c r="M96388" i="1"/>
  <c r="M96389" i="1"/>
  <c r="M96390" i="1"/>
  <c r="M96391" i="1"/>
  <c r="M96392" i="1"/>
  <c r="M96393" i="1"/>
  <c r="M96394" i="1"/>
  <c r="M96395" i="1"/>
  <c r="M96396" i="1"/>
  <c r="M96397" i="1"/>
  <c r="M96398" i="1"/>
  <c r="M96399" i="1"/>
  <c r="M96400" i="1"/>
  <c r="M96401" i="1"/>
  <c r="M96402" i="1"/>
  <c r="M96403" i="1"/>
  <c r="M96404" i="1"/>
  <c r="M96405" i="1"/>
  <c r="M96406" i="1"/>
  <c r="M96407" i="1"/>
  <c r="M96408" i="1"/>
  <c r="M96409" i="1"/>
  <c r="M96410" i="1"/>
  <c r="M96411" i="1"/>
  <c r="M96412" i="1"/>
  <c r="M96413" i="1"/>
  <c r="M96414" i="1"/>
  <c r="M96415" i="1"/>
  <c r="M96416" i="1"/>
  <c r="M96417" i="1"/>
  <c r="M96418" i="1"/>
  <c r="M96419" i="1"/>
  <c r="M96420" i="1"/>
  <c r="M96421" i="1"/>
  <c r="M96422" i="1"/>
  <c r="M96423" i="1"/>
  <c r="M96424" i="1"/>
  <c r="M96425" i="1"/>
  <c r="M96426" i="1"/>
  <c r="M96427" i="1"/>
  <c r="M96428" i="1"/>
  <c r="M96429" i="1"/>
  <c r="M96430" i="1"/>
  <c r="M96431" i="1"/>
  <c r="M96432" i="1"/>
  <c r="M96433" i="1"/>
  <c r="M96434" i="1"/>
  <c r="M96435" i="1"/>
  <c r="M96436" i="1"/>
  <c r="M96437" i="1"/>
  <c r="M96438" i="1"/>
  <c r="M96439" i="1"/>
  <c r="M96440" i="1"/>
  <c r="M96441" i="1"/>
  <c r="M96442" i="1"/>
  <c r="M96443" i="1"/>
  <c r="M96444" i="1"/>
  <c r="M96445" i="1"/>
  <c r="M96446" i="1"/>
  <c r="M96447" i="1"/>
  <c r="M96448" i="1"/>
  <c r="M96449" i="1"/>
  <c r="M96450" i="1"/>
  <c r="M96451" i="1"/>
  <c r="M96452" i="1"/>
  <c r="M96453" i="1"/>
  <c r="M96454" i="1"/>
  <c r="M96455" i="1"/>
  <c r="M96456" i="1"/>
  <c r="M96457" i="1"/>
  <c r="M96458" i="1"/>
  <c r="M96459" i="1"/>
  <c r="M96460" i="1"/>
  <c r="M96461" i="1"/>
  <c r="M96462" i="1"/>
  <c r="M96463" i="1"/>
  <c r="M96464" i="1"/>
  <c r="M96465" i="1"/>
  <c r="M96466" i="1"/>
  <c r="M96467" i="1"/>
  <c r="M96468" i="1"/>
  <c r="M96469" i="1"/>
  <c r="M96470" i="1"/>
  <c r="M96471" i="1"/>
  <c r="M96472" i="1"/>
  <c r="M96473" i="1"/>
  <c r="M96474" i="1"/>
  <c r="M96475" i="1"/>
  <c r="M96476" i="1"/>
  <c r="M96477" i="1"/>
  <c r="M96478" i="1"/>
  <c r="M96479" i="1"/>
  <c r="M96480" i="1"/>
  <c r="M96481" i="1"/>
  <c r="M96482" i="1"/>
  <c r="M96483" i="1"/>
  <c r="M96484" i="1"/>
  <c r="M96485" i="1"/>
  <c r="M96486" i="1"/>
  <c r="M96487" i="1"/>
  <c r="M96488" i="1"/>
  <c r="M96489" i="1"/>
  <c r="M96490" i="1"/>
  <c r="M96491" i="1"/>
  <c r="M96492" i="1"/>
  <c r="M96493" i="1"/>
  <c r="M96494" i="1"/>
  <c r="M96495" i="1"/>
  <c r="M96496" i="1"/>
  <c r="M96497" i="1"/>
  <c r="M96498" i="1"/>
  <c r="M96499" i="1"/>
  <c r="M96500" i="1"/>
  <c r="M96501" i="1"/>
  <c r="M96502" i="1"/>
  <c r="M96503" i="1"/>
  <c r="M96504" i="1"/>
  <c r="M96505" i="1"/>
  <c r="M96506" i="1"/>
  <c r="M96507" i="1"/>
  <c r="M96508" i="1"/>
  <c r="M96509" i="1"/>
  <c r="M96510" i="1"/>
  <c r="M96511" i="1"/>
  <c r="M96512" i="1"/>
  <c r="M96513" i="1"/>
  <c r="M96514" i="1"/>
  <c r="M96515" i="1"/>
  <c r="M96516" i="1"/>
  <c r="M96517" i="1"/>
  <c r="M96518" i="1"/>
  <c r="M96519" i="1"/>
  <c r="M96520" i="1"/>
  <c r="M96521" i="1"/>
  <c r="M96522" i="1"/>
  <c r="M96523" i="1"/>
  <c r="M96524" i="1"/>
  <c r="M96525" i="1"/>
  <c r="M96526" i="1"/>
  <c r="M96527" i="1"/>
  <c r="M96528" i="1"/>
  <c r="M96529" i="1"/>
  <c r="M96530" i="1"/>
  <c r="M96531" i="1"/>
  <c r="M96532" i="1"/>
  <c r="M96533" i="1"/>
  <c r="M96534" i="1"/>
  <c r="M96535" i="1"/>
  <c r="M96536" i="1"/>
  <c r="M96537" i="1"/>
  <c r="M96538" i="1"/>
  <c r="M96539" i="1"/>
  <c r="M96540" i="1"/>
  <c r="M96541" i="1"/>
  <c r="M96542" i="1"/>
  <c r="M96543" i="1"/>
  <c r="M96544" i="1"/>
  <c r="M96545" i="1"/>
  <c r="M96546" i="1"/>
  <c r="M96547" i="1"/>
  <c r="M96548" i="1"/>
  <c r="M96549" i="1"/>
  <c r="M96550" i="1"/>
  <c r="M96551" i="1"/>
  <c r="M96552" i="1"/>
  <c r="M96553" i="1"/>
  <c r="M96554" i="1"/>
  <c r="M96555" i="1"/>
  <c r="M96556" i="1"/>
  <c r="M96557" i="1"/>
  <c r="M96558" i="1"/>
  <c r="M96559" i="1"/>
  <c r="M96560" i="1"/>
  <c r="M96561" i="1"/>
  <c r="M96562" i="1"/>
  <c r="M96563" i="1"/>
  <c r="M96564" i="1"/>
  <c r="M96565" i="1"/>
  <c r="M96566" i="1"/>
  <c r="M96567" i="1"/>
  <c r="M96568" i="1"/>
  <c r="M96569" i="1"/>
  <c r="M96570" i="1"/>
  <c r="M96571" i="1"/>
  <c r="M96572" i="1"/>
  <c r="M96573" i="1"/>
  <c r="M96574" i="1"/>
  <c r="M96575" i="1"/>
  <c r="M96576" i="1"/>
  <c r="M96577" i="1"/>
  <c r="M96578" i="1"/>
  <c r="M96579" i="1"/>
  <c r="M96580" i="1"/>
  <c r="M96581" i="1"/>
  <c r="M96582" i="1"/>
  <c r="M96583" i="1"/>
  <c r="M96584" i="1"/>
  <c r="M96585" i="1"/>
  <c r="M96586" i="1"/>
  <c r="M96587" i="1"/>
  <c r="M96588" i="1"/>
  <c r="M96589" i="1"/>
  <c r="M96590" i="1"/>
  <c r="M96591" i="1"/>
  <c r="M96592" i="1"/>
  <c r="M96593" i="1"/>
  <c r="M96594" i="1"/>
  <c r="M96595" i="1"/>
  <c r="M96596" i="1"/>
  <c r="M96597" i="1"/>
  <c r="M96598" i="1"/>
  <c r="M96599" i="1"/>
  <c r="M96600" i="1"/>
  <c r="M96601" i="1"/>
  <c r="M96602" i="1"/>
  <c r="M96603" i="1"/>
  <c r="M96604" i="1"/>
  <c r="M96605" i="1"/>
  <c r="M96606" i="1"/>
  <c r="M96607" i="1"/>
  <c r="M96608" i="1"/>
  <c r="M96609" i="1"/>
  <c r="M96610" i="1"/>
  <c r="M96611" i="1"/>
  <c r="M96612" i="1"/>
  <c r="M96613" i="1"/>
  <c r="M96614" i="1"/>
  <c r="M96615" i="1"/>
  <c r="M96616" i="1"/>
  <c r="M96617" i="1"/>
  <c r="M96618" i="1"/>
  <c r="M96619" i="1"/>
  <c r="M96620" i="1"/>
  <c r="M96621" i="1"/>
  <c r="M96622" i="1"/>
  <c r="M96623" i="1"/>
  <c r="M96624" i="1"/>
  <c r="M96625" i="1"/>
  <c r="M96626" i="1"/>
  <c r="M96627" i="1"/>
  <c r="M96628" i="1"/>
  <c r="M96629" i="1"/>
  <c r="M96630" i="1"/>
  <c r="M96631" i="1"/>
  <c r="M96632" i="1"/>
  <c r="M96633" i="1"/>
  <c r="M96634" i="1"/>
  <c r="M96635" i="1"/>
  <c r="M96636" i="1"/>
  <c r="M96637" i="1"/>
  <c r="M96638" i="1"/>
  <c r="M96639" i="1"/>
  <c r="M96640" i="1"/>
  <c r="M96641" i="1"/>
  <c r="M96642" i="1"/>
  <c r="M96643" i="1"/>
  <c r="M96644" i="1"/>
  <c r="M96645" i="1"/>
  <c r="M96646" i="1"/>
  <c r="M96647" i="1"/>
  <c r="M96648" i="1"/>
  <c r="M96649" i="1"/>
  <c r="M96650" i="1"/>
  <c r="M96651" i="1"/>
  <c r="M96652" i="1"/>
  <c r="M96653" i="1"/>
  <c r="M96654" i="1"/>
  <c r="M96655" i="1"/>
  <c r="M96656" i="1"/>
  <c r="M96657" i="1"/>
  <c r="M96658" i="1"/>
  <c r="M96659" i="1"/>
  <c r="M96660" i="1"/>
  <c r="M96661" i="1"/>
  <c r="M96662" i="1"/>
  <c r="M96663" i="1"/>
  <c r="M96664" i="1"/>
  <c r="M96665" i="1"/>
  <c r="M96666" i="1"/>
  <c r="M96667" i="1"/>
  <c r="M96668" i="1"/>
  <c r="M96669" i="1"/>
  <c r="M96670" i="1"/>
  <c r="M96671" i="1"/>
  <c r="M96672" i="1"/>
  <c r="M96673" i="1"/>
  <c r="M96674" i="1"/>
  <c r="M96675" i="1"/>
  <c r="M96676" i="1"/>
  <c r="M96677" i="1"/>
  <c r="M96678" i="1"/>
  <c r="M96679" i="1"/>
  <c r="M96680" i="1"/>
  <c r="M96681" i="1"/>
  <c r="M96682" i="1"/>
  <c r="M96683" i="1"/>
  <c r="M96684" i="1"/>
  <c r="M96685" i="1"/>
  <c r="M96686" i="1"/>
  <c r="M96687" i="1"/>
  <c r="M96688" i="1"/>
  <c r="M96689" i="1"/>
  <c r="M96690" i="1"/>
  <c r="M96691" i="1"/>
  <c r="M96692" i="1"/>
  <c r="M96693" i="1"/>
  <c r="M96694" i="1"/>
  <c r="M96695" i="1"/>
  <c r="M96696" i="1"/>
  <c r="M96697" i="1"/>
  <c r="M96698" i="1"/>
  <c r="M96699" i="1"/>
  <c r="M96700" i="1"/>
  <c r="M96701" i="1"/>
  <c r="M96702" i="1"/>
  <c r="M96703" i="1"/>
  <c r="M96704" i="1"/>
  <c r="M96705" i="1"/>
  <c r="M96706" i="1"/>
  <c r="M96707" i="1"/>
  <c r="M96708" i="1"/>
  <c r="M96709" i="1"/>
  <c r="M96710" i="1"/>
  <c r="M96711" i="1"/>
  <c r="M96712" i="1"/>
  <c r="M96713" i="1"/>
  <c r="M96714" i="1"/>
  <c r="M96715" i="1"/>
  <c r="M96716" i="1"/>
  <c r="M96717" i="1"/>
  <c r="M96718" i="1"/>
  <c r="M96719" i="1"/>
  <c r="M96720" i="1"/>
  <c r="M96721" i="1"/>
  <c r="M96722" i="1"/>
  <c r="M96723" i="1"/>
  <c r="M96724" i="1"/>
  <c r="M96725" i="1"/>
  <c r="M96726" i="1"/>
  <c r="M96727" i="1"/>
  <c r="M96728" i="1"/>
  <c r="M96729" i="1"/>
  <c r="M96730" i="1"/>
  <c r="M96731" i="1"/>
  <c r="M96732" i="1"/>
  <c r="M96733" i="1"/>
  <c r="M96734" i="1"/>
  <c r="M96735" i="1"/>
  <c r="M96736" i="1"/>
  <c r="M96737" i="1"/>
  <c r="M96738" i="1"/>
  <c r="M96739" i="1"/>
  <c r="M96740" i="1"/>
  <c r="M96741" i="1"/>
  <c r="M96742" i="1"/>
  <c r="M96743" i="1"/>
  <c r="M96744" i="1"/>
  <c r="M96745" i="1"/>
  <c r="M96746" i="1"/>
  <c r="M96747" i="1"/>
  <c r="M96748" i="1"/>
  <c r="M96749" i="1"/>
  <c r="M96750" i="1"/>
  <c r="M96751" i="1"/>
  <c r="M96752" i="1"/>
  <c r="M96753" i="1"/>
  <c r="M96754" i="1"/>
  <c r="M96755" i="1"/>
  <c r="M96756" i="1"/>
  <c r="M96757" i="1"/>
  <c r="M96758" i="1"/>
  <c r="M96759" i="1"/>
  <c r="M96760" i="1"/>
  <c r="M96761" i="1"/>
  <c r="M96762" i="1"/>
  <c r="M96763" i="1"/>
  <c r="M96764" i="1"/>
  <c r="M96765" i="1"/>
  <c r="M96766" i="1"/>
  <c r="M96767" i="1"/>
  <c r="M96768" i="1"/>
  <c r="M96769" i="1"/>
  <c r="M96770" i="1"/>
  <c r="M96771" i="1"/>
  <c r="M96772" i="1"/>
  <c r="M96773" i="1"/>
  <c r="M96774" i="1"/>
  <c r="M96775" i="1"/>
  <c r="M96776" i="1"/>
  <c r="M96777" i="1"/>
  <c r="M96778" i="1"/>
  <c r="M96779" i="1"/>
  <c r="M96780" i="1"/>
  <c r="M96781" i="1"/>
  <c r="M96782" i="1"/>
  <c r="M96783" i="1"/>
  <c r="M96784" i="1"/>
  <c r="M96785" i="1"/>
  <c r="M96786" i="1"/>
  <c r="M96787" i="1"/>
  <c r="M96788" i="1"/>
  <c r="M96789" i="1"/>
  <c r="M96790" i="1"/>
  <c r="M96791" i="1"/>
  <c r="M96792" i="1"/>
  <c r="M96793" i="1"/>
  <c r="M96794" i="1"/>
  <c r="M96795" i="1"/>
  <c r="M96796" i="1"/>
  <c r="M96797" i="1"/>
  <c r="M96798" i="1"/>
  <c r="M96799" i="1"/>
  <c r="M96800" i="1"/>
  <c r="M96801" i="1"/>
  <c r="M96802" i="1"/>
  <c r="M96803" i="1"/>
  <c r="M96804" i="1"/>
  <c r="M96805" i="1"/>
  <c r="M96806" i="1"/>
  <c r="M96807" i="1"/>
  <c r="M96808" i="1"/>
  <c r="M96809" i="1"/>
  <c r="M96810" i="1"/>
  <c r="M96811" i="1"/>
  <c r="M96812" i="1"/>
  <c r="M96813" i="1"/>
  <c r="M96814" i="1"/>
  <c r="M96815" i="1"/>
  <c r="M96816" i="1"/>
  <c r="M96817" i="1"/>
  <c r="M96818" i="1"/>
  <c r="M96819" i="1"/>
  <c r="M96820" i="1"/>
  <c r="M96821" i="1"/>
  <c r="M96822" i="1"/>
  <c r="M96823" i="1"/>
  <c r="M96824" i="1"/>
  <c r="M96825" i="1"/>
  <c r="M96826" i="1"/>
  <c r="M96827" i="1"/>
  <c r="M96828" i="1"/>
  <c r="M96829" i="1"/>
  <c r="M96830" i="1"/>
  <c r="M96831" i="1"/>
  <c r="M96832" i="1"/>
  <c r="M96833" i="1"/>
  <c r="M96834" i="1"/>
  <c r="M96835" i="1"/>
  <c r="M96836" i="1"/>
  <c r="M96837" i="1"/>
  <c r="M96838" i="1"/>
  <c r="M96839" i="1"/>
  <c r="M96840" i="1"/>
  <c r="M96841" i="1"/>
  <c r="M96842" i="1"/>
  <c r="M96843" i="1"/>
  <c r="M96844" i="1"/>
  <c r="M96845" i="1"/>
  <c r="M96846" i="1"/>
  <c r="M96847" i="1"/>
  <c r="M96848" i="1"/>
  <c r="M96849" i="1"/>
  <c r="M96850" i="1"/>
  <c r="M96851" i="1"/>
  <c r="M96852" i="1"/>
  <c r="M96853" i="1"/>
  <c r="M96854" i="1"/>
  <c r="M96855" i="1"/>
  <c r="M96856" i="1"/>
  <c r="M96857" i="1"/>
  <c r="M96858" i="1"/>
  <c r="M96859" i="1"/>
  <c r="M96860" i="1"/>
  <c r="M96861" i="1"/>
  <c r="M96862" i="1"/>
  <c r="M96863" i="1"/>
  <c r="M96864" i="1"/>
  <c r="M96865" i="1"/>
  <c r="M96866" i="1"/>
  <c r="M96867" i="1"/>
  <c r="M96868" i="1"/>
  <c r="M96869" i="1"/>
  <c r="M96870" i="1"/>
  <c r="M96871" i="1"/>
  <c r="M96872" i="1"/>
  <c r="M96873" i="1"/>
  <c r="M96874" i="1"/>
  <c r="M96875" i="1"/>
  <c r="M96876" i="1"/>
  <c r="M96877" i="1"/>
  <c r="M96878" i="1"/>
  <c r="M96879" i="1"/>
  <c r="M96880" i="1"/>
  <c r="M96881" i="1"/>
  <c r="M96882" i="1"/>
  <c r="M96883" i="1"/>
  <c r="M96884" i="1"/>
  <c r="M96885" i="1"/>
  <c r="M96886" i="1"/>
  <c r="M96887" i="1"/>
  <c r="M96888" i="1"/>
  <c r="M96889" i="1"/>
  <c r="M96890" i="1"/>
  <c r="M96891" i="1"/>
  <c r="M96892" i="1"/>
  <c r="M96893" i="1"/>
  <c r="M96894" i="1"/>
  <c r="M96895" i="1"/>
  <c r="M96896" i="1"/>
  <c r="M96897" i="1"/>
  <c r="M96898" i="1"/>
  <c r="M96899" i="1"/>
  <c r="M96900" i="1"/>
  <c r="M96901" i="1"/>
  <c r="M96902" i="1"/>
  <c r="M96903" i="1"/>
  <c r="M96904" i="1"/>
  <c r="M96905" i="1"/>
  <c r="M96906" i="1"/>
  <c r="M96907" i="1"/>
  <c r="M96908" i="1"/>
  <c r="M96909" i="1"/>
  <c r="M96910" i="1"/>
  <c r="M96911" i="1"/>
  <c r="M96912" i="1"/>
  <c r="M96913" i="1"/>
  <c r="M96914" i="1"/>
  <c r="M96915" i="1"/>
  <c r="M96916" i="1"/>
  <c r="M96917" i="1"/>
  <c r="M96918" i="1"/>
  <c r="M96919" i="1"/>
  <c r="M96920" i="1"/>
  <c r="M96921" i="1"/>
  <c r="M96922" i="1"/>
  <c r="M96923" i="1"/>
  <c r="M96924" i="1"/>
  <c r="M96925" i="1"/>
  <c r="M96926" i="1"/>
  <c r="M96927" i="1"/>
  <c r="M96928" i="1"/>
  <c r="M96929" i="1"/>
  <c r="M96930" i="1"/>
  <c r="M96931" i="1"/>
  <c r="M96932" i="1"/>
  <c r="M96933" i="1"/>
  <c r="M96934" i="1"/>
  <c r="M96935" i="1"/>
  <c r="M96936" i="1"/>
  <c r="M96937" i="1"/>
  <c r="M96938" i="1"/>
  <c r="M96939" i="1"/>
  <c r="M96940" i="1"/>
  <c r="M96941" i="1"/>
  <c r="M96942" i="1"/>
  <c r="M96943" i="1"/>
  <c r="M96944" i="1"/>
  <c r="M96945" i="1"/>
  <c r="M96946" i="1"/>
  <c r="M96947" i="1"/>
  <c r="M96948" i="1"/>
  <c r="M96949" i="1"/>
  <c r="M96950" i="1"/>
  <c r="M96951" i="1"/>
  <c r="M96952" i="1"/>
  <c r="M96953" i="1"/>
  <c r="M96954" i="1"/>
  <c r="M96955" i="1"/>
  <c r="M96956" i="1"/>
  <c r="M96957" i="1"/>
  <c r="M96958" i="1"/>
  <c r="M96959" i="1"/>
  <c r="M96960" i="1"/>
  <c r="M96961" i="1"/>
  <c r="M96962" i="1"/>
  <c r="M96963" i="1"/>
  <c r="M96964" i="1"/>
  <c r="M96965" i="1"/>
  <c r="M96966" i="1"/>
  <c r="M96967" i="1"/>
  <c r="M96968" i="1"/>
  <c r="M96969" i="1"/>
  <c r="M96970" i="1"/>
  <c r="M96971" i="1"/>
  <c r="M96972" i="1"/>
  <c r="M96973" i="1"/>
  <c r="M96974" i="1"/>
  <c r="M96975" i="1"/>
  <c r="M96976" i="1"/>
  <c r="M96977" i="1"/>
  <c r="M96978" i="1"/>
  <c r="M96979" i="1"/>
  <c r="M96980" i="1"/>
  <c r="M96981" i="1"/>
  <c r="M96982" i="1"/>
  <c r="M96983" i="1"/>
  <c r="M96984" i="1"/>
  <c r="M96985" i="1"/>
  <c r="M96986" i="1"/>
  <c r="M96987" i="1"/>
  <c r="M96988" i="1"/>
  <c r="M96989" i="1"/>
  <c r="M96990" i="1"/>
  <c r="M96991" i="1"/>
  <c r="M96992" i="1"/>
  <c r="M96993" i="1"/>
  <c r="M96994" i="1"/>
  <c r="M96995" i="1"/>
  <c r="M96996" i="1"/>
  <c r="M96997" i="1"/>
  <c r="M96998" i="1"/>
  <c r="M96999" i="1"/>
  <c r="M97000" i="1"/>
  <c r="M97001" i="1"/>
  <c r="M97002" i="1"/>
  <c r="M97003" i="1"/>
  <c r="M97004" i="1"/>
  <c r="M97005" i="1"/>
  <c r="M97006" i="1"/>
  <c r="M97007" i="1"/>
  <c r="M97008" i="1"/>
  <c r="M97009" i="1"/>
  <c r="M97010" i="1"/>
  <c r="M97011" i="1"/>
  <c r="M97012" i="1"/>
  <c r="M97013" i="1"/>
  <c r="M97014" i="1"/>
  <c r="M97015" i="1"/>
  <c r="M97016" i="1"/>
  <c r="M97017" i="1"/>
  <c r="M97018" i="1"/>
  <c r="M97019" i="1"/>
  <c r="M97020" i="1"/>
  <c r="M97021" i="1"/>
  <c r="M97022" i="1"/>
  <c r="M97023" i="1"/>
  <c r="M97024" i="1"/>
  <c r="M97025" i="1"/>
  <c r="M97026" i="1"/>
  <c r="M97027" i="1"/>
  <c r="M97028" i="1"/>
  <c r="M97029" i="1"/>
  <c r="M97030" i="1"/>
  <c r="M97031" i="1"/>
  <c r="M97032" i="1"/>
  <c r="M97033" i="1"/>
  <c r="M97034" i="1"/>
  <c r="M97035" i="1"/>
  <c r="M97036" i="1"/>
  <c r="M97037" i="1"/>
  <c r="M97038" i="1"/>
  <c r="M97039" i="1"/>
  <c r="M97040" i="1"/>
  <c r="M97041" i="1"/>
  <c r="M97042" i="1"/>
  <c r="M97043" i="1"/>
  <c r="M97044" i="1"/>
  <c r="M97045" i="1"/>
  <c r="M97046" i="1"/>
  <c r="M97047" i="1"/>
  <c r="M97048" i="1"/>
  <c r="M97049" i="1"/>
  <c r="M97050" i="1"/>
  <c r="M97051" i="1"/>
  <c r="M97052" i="1"/>
  <c r="M97053" i="1"/>
  <c r="M97054" i="1"/>
  <c r="M97055" i="1"/>
  <c r="M97056" i="1"/>
  <c r="M97057" i="1"/>
  <c r="M97058" i="1"/>
  <c r="M97059" i="1"/>
  <c r="M97060" i="1"/>
  <c r="M97061" i="1"/>
  <c r="M97062" i="1"/>
  <c r="M97063" i="1"/>
  <c r="M97064" i="1"/>
  <c r="M97065" i="1"/>
  <c r="M97066" i="1"/>
  <c r="M97067" i="1"/>
  <c r="M97068" i="1"/>
  <c r="M97069" i="1"/>
  <c r="M97070" i="1"/>
  <c r="M97071" i="1"/>
  <c r="M97072" i="1"/>
  <c r="M97073" i="1"/>
  <c r="M97074" i="1"/>
  <c r="M97075" i="1"/>
  <c r="M97076" i="1"/>
  <c r="M97077" i="1"/>
  <c r="M97078" i="1"/>
  <c r="M97079" i="1"/>
  <c r="M97080" i="1"/>
  <c r="M97081" i="1"/>
  <c r="M97082" i="1"/>
  <c r="M97083" i="1"/>
  <c r="M97084" i="1"/>
  <c r="M97085" i="1"/>
  <c r="M97086" i="1"/>
  <c r="M97087" i="1"/>
  <c r="M97088" i="1"/>
  <c r="M97089" i="1"/>
  <c r="M97090" i="1"/>
  <c r="M97091" i="1"/>
  <c r="M97092" i="1"/>
  <c r="M97093" i="1"/>
  <c r="M97094" i="1"/>
  <c r="M97095" i="1"/>
  <c r="M97096" i="1"/>
  <c r="M97097" i="1"/>
  <c r="M97098" i="1"/>
  <c r="M97099" i="1"/>
  <c r="M97100" i="1"/>
  <c r="M97101" i="1"/>
  <c r="M97102" i="1"/>
  <c r="M97103" i="1"/>
  <c r="M97104" i="1"/>
  <c r="M97105" i="1"/>
  <c r="M97106" i="1"/>
  <c r="M97107" i="1"/>
  <c r="M97108" i="1"/>
  <c r="M97109" i="1"/>
  <c r="M97110" i="1"/>
  <c r="M97111" i="1"/>
  <c r="M97112" i="1"/>
  <c r="M97113" i="1"/>
  <c r="M97114" i="1"/>
  <c r="M97115" i="1"/>
  <c r="M97116" i="1"/>
  <c r="M97117" i="1"/>
  <c r="M97118" i="1"/>
  <c r="M97119" i="1"/>
  <c r="M97120" i="1"/>
  <c r="M97121" i="1"/>
  <c r="M97122" i="1"/>
  <c r="M97123" i="1"/>
  <c r="M97124" i="1"/>
  <c r="M97125" i="1"/>
  <c r="M97126" i="1"/>
  <c r="M97127" i="1"/>
  <c r="M97128" i="1"/>
  <c r="M97129" i="1"/>
  <c r="M97130" i="1"/>
  <c r="M97131" i="1"/>
  <c r="M97132" i="1"/>
  <c r="M97133" i="1"/>
  <c r="M97134" i="1"/>
  <c r="M97135" i="1"/>
  <c r="M97136" i="1"/>
  <c r="M97137" i="1"/>
  <c r="M97138" i="1"/>
  <c r="M97139" i="1"/>
  <c r="M97140" i="1"/>
  <c r="M97141" i="1"/>
  <c r="M97142" i="1"/>
  <c r="M97143" i="1"/>
  <c r="M97144" i="1"/>
  <c r="M97145" i="1"/>
  <c r="M97146" i="1"/>
  <c r="M97147" i="1"/>
  <c r="M97148" i="1"/>
  <c r="M97149" i="1"/>
  <c r="M97150" i="1"/>
  <c r="M97151" i="1"/>
  <c r="M97152" i="1"/>
  <c r="M97153" i="1"/>
  <c r="M97154" i="1"/>
  <c r="M97155" i="1"/>
  <c r="M97156" i="1"/>
  <c r="M97157" i="1"/>
  <c r="M97158" i="1"/>
  <c r="M97159" i="1"/>
  <c r="M97160" i="1"/>
  <c r="M97161" i="1"/>
  <c r="M97162" i="1"/>
  <c r="M97163" i="1"/>
  <c r="M97164" i="1"/>
  <c r="M97165" i="1"/>
  <c r="M97166" i="1"/>
  <c r="M97167" i="1"/>
  <c r="M97168" i="1"/>
  <c r="M97169" i="1"/>
  <c r="M97170" i="1"/>
  <c r="M97171" i="1"/>
  <c r="M97172" i="1"/>
  <c r="M97173" i="1"/>
  <c r="M97174" i="1"/>
  <c r="M97175" i="1"/>
  <c r="M97176" i="1"/>
  <c r="M97177" i="1"/>
  <c r="M97178" i="1"/>
  <c r="M97179" i="1"/>
  <c r="M97180" i="1"/>
  <c r="M97181" i="1"/>
  <c r="M97182" i="1"/>
  <c r="M97183" i="1"/>
  <c r="M97184" i="1"/>
  <c r="M97185" i="1"/>
  <c r="M97186" i="1"/>
  <c r="M97187" i="1"/>
  <c r="M97188" i="1"/>
  <c r="M97189" i="1"/>
  <c r="M97190" i="1"/>
  <c r="M97191" i="1"/>
  <c r="M97192" i="1"/>
  <c r="M97193" i="1"/>
  <c r="M97194" i="1"/>
  <c r="M97195" i="1"/>
  <c r="M97196" i="1"/>
  <c r="M97197" i="1"/>
  <c r="M97198" i="1"/>
  <c r="M97199" i="1"/>
  <c r="M97200" i="1"/>
  <c r="M97201" i="1"/>
  <c r="M97202" i="1"/>
  <c r="M97203" i="1"/>
  <c r="M97204" i="1"/>
  <c r="M97205" i="1"/>
  <c r="M97206" i="1"/>
  <c r="M97207" i="1"/>
  <c r="M97208" i="1"/>
  <c r="M97209" i="1"/>
  <c r="M97210" i="1"/>
  <c r="M97211" i="1"/>
  <c r="M97212" i="1"/>
  <c r="M97213" i="1"/>
  <c r="M97214" i="1"/>
  <c r="M97215" i="1"/>
  <c r="M97216" i="1"/>
  <c r="M97217" i="1"/>
  <c r="M97218" i="1"/>
  <c r="M97219" i="1"/>
  <c r="M97220" i="1"/>
  <c r="M97221" i="1"/>
  <c r="M97222" i="1"/>
  <c r="M97223" i="1"/>
  <c r="M97224" i="1"/>
  <c r="M97225" i="1"/>
  <c r="M97226" i="1"/>
  <c r="M97227" i="1"/>
  <c r="M97228" i="1"/>
  <c r="M97229" i="1"/>
  <c r="M97230" i="1"/>
  <c r="M97231" i="1"/>
  <c r="M97232" i="1"/>
  <c r="M97233" i="1"/>
  <c r="M97234" i="1"/>
  <c r="M97235" i="1"/>
  <c r="M97236" i="1"/>
  <c r="M97237" i="1"/>
  <c r="M97238" i="1"/>
  <c r="M97239" i="1"/>
  <c r="M97240" i="1"/>
  <c r="M97241" i="1"/>
  <c r="M97242" i="1"/>
  <c r="M97243" i="1"/>
  <c r="M97244" i="1"/>
  <c r="M97245" i="1"/>
  <c r="M97246" i="1"/>
  <c r="M97247" i="1"/>
  <c r="M97248" i="1"/>
  <c r="M97249" i="1"/>
  <c r="M97250" i="1"/>
  <c r="M97251" i="1"/>
  <c r="M97252" i="1"/>
  <c r="M97253" i="1"/>
  <c r="M97254" i="1"/>
  <c r="M97255" i="1"/>
  <c r="M97256" i="1"/>
  <c r="M97257" i="1"/>
  <c r="M97258" i="1"/>
  <c r="M97259" i="1"/>
  <c r="M97260" i="1"/>
  <c r="M97261" i="1"/>
  <c r="M97262" i="1"/>
  <c r="M97263" i="1"/>
  <c r="M97264" i="1"/>
  <c r="M97265" i="1"/>
  <c r="M97266" i="1"/>
  <c r="M97267" i="1"/>
  <c r="M97268" i="1"/>
  <c r="M97269" i="1"/>
  <c r="M97270" i="1"/>
  <c r="M97271" i="1"/>
  <c r="M97272" i="1"/>
  <c r="M97273" i="1"/>
  <c r="M97274" i="1"/>
  <c r="M97275" i="1"/>
  <c r="M97276" i="1"/>
  <c r="M97277" i="1"/>
  <c r="M97278" i="1"/>
  <c r="M97279" i="1"/>
  <c r="M97280" i="1"/>
  <c r="M97281" i="1"/>
  <c r="M97282" i="1"/>
  <c r="M97283" i="1"/>
  <c r="M97284" i="1"/>
  <c r="M97285" i="1"/>
  <c r="M97286" i="1"/>
  <c r="M97287" i="1"/>
  <c r="M97288" i="1"/>
  <c r="M97289" i="1"/>
  <c r="M97290" i="1"/>
  <c r="M97291" i="1"/>
  <c r="M97292" i="1"/>
  <c r="M97293" i="1"/>
  <c r="M97294" i="1"/>
  <c r="M97295" i="1"/>
  <c r="M97296" i="1"/>
  <c r="M97297" i="1"/>
  <c r="M97298" i="1"/>
  <c r="M97299" i="1"/>
  <c r="M97300" i="1"/>
  <c r="M97301" i="1"/>
  <c r="M97302" i="1"/>
  <c r="M97303" i="1"/>
  <c r="M97304" i="1"/>
  <c r="M97305" i="1"/>
  <c r="M97306" i="1"/>
  <c r="M97307" i="1"/>
  <c r="M97308" i="1"/>
  <c r="M97309" i="1"/>
  <c r="M97310" i="1"/>
  <c r="M97311" i="1"/>
  <c r="M97312" i="1"/>
  <c r="M97313" i="1"/>
  <c r="M97314" i="1"/>
  <c r="M97315" i="1"/>
  <c r="M97316" i="1"/>
  <c r="M97317" i="1"/>
  <c r="M97318" i="1"/>
  <c r="M97319" i="1"/>
  <c r="M97320" i="1"/>
  <c r="M97321" i="1"/>
  <c r="M97322" i="1"/>
  <c r="M97323" i="1"/>
  <c r="M97324" i="1"/>
  <c r="M97325" i="1"/>
  <c r="M97326" i="1"/>
  <c r="M97327" i="1"/>
  <c r="M97328" i="1"/>
  <c r="M97329" i="1"/>
  <c r="M97330" i="1"/>
  <c r="M97331" i="1"/>
  <c r="M97332" i="1"/>
  <c r="M97333" i="1"/>
  <c r="M97334" i="1"/>
  <c r="M97335" i="1"/>
  <c r="M97336" i="1"/>
  <c r="M97337" i="1"/>
  <c r="M97338" i="1"/>
  <c r="M97339" i="1"/>
  <c r="M97340" i="1"/>
  <c r="M97341" i="1"/>
  <c r="M97342" i="1"/>
  <c r="M97343" i="1"/>
  <c r="M97344" i="1"/>
  <c r="M97345" i="1"/>
  <c r="M97346" i="1"/>
  <c r="M97347" i="1"/>
  <c r="M97348" i="1"/>
  <c r="M97349" i="1"/>
  <c r="M97350" i="1"/>
  <c r="M97351" i="1"/>
  <c r="M97352" i="1"/>
  <c r="M97353" i="1"/>
  <c r="M97354" i="1"/>
  <c r="M97355" i="1"/>
  <c r="M97356" i="1"/>
  <c r="M97357" i="1"/>
  <c r="M97358" i="1"/>
  <c r="M97359" i="1"/>
  <c r="M97360" i="1"/>
  <c r="M97361" i="1"/>
  <c r="M97362" i="1"/>
  <c r="M97363" i="1"/>
  <c r="M97364" i="1"/>
  <c r="M97365" i="1"/>
  <c r="M97366" i="1"/>
  <c r="M97367" i="1"/>
  <c r="M97368" i="1"/>
  <c r="M97369" i="1"/>
  <c r="M97370" i="1"/>
  <c r="M97371" i="1"/>
  <c r="M97372" i="1"/>
  <c r="M97373" i="1"/>
  <c r="M97374" i="1"/>
  <c r="M97375" i="1"/>
  <c r="M97376" i="1"/>
  <c r="M97377" i="1"/>
  <c r="M97378" i="1"/>
  <c r="M97379" i="1"/>
  <c r="M97380" i="1"/>
  <c r="M97381" i="1"/>
  <c r="M97382" i="1"/>
  <c r="M97383" i="1"/>
  <c r="M97384" i="1"/>
  <c r="M97385" i="1"/>
  <c r="M97386" i="1"/>
  <c r="M97387" i="1"/>
  <c r="M97388" i="1"/>
  <c r="M97389" i="1"/>
  <c r="M97390" i="1"/>
  <c r="M97391" i="1"/>
  <c r="M97392" i="1"/>
  <c r="M97393" i="1"/>
  <c r="M97394" i="1"/>
  <c r="M97395" i="1"/>
  <c r="M97396" i="1"/>
  <c r="M97397" i="1"/>
  <c r="M97398" i="1"/>
  <c r="M97399" i="1"/>
  <c r="M97400" i="1"/>
  <c r="M97401" i="1"/>
  <c r="M97402" i="1"/>
  <c r="M97403" i="1"/>
  <c r="M97404" i="1"/>
  <c r="M97405" i="1"/>
  <c r="M97406" i="1"/>
  <c r="M97407" i="1"/>
  <c r="M97408" i="1"/>
  <c r="M97409" i="1"/>
  <c r="M97410" i="1"/>
  <c r="M97411" i="1"/>
  <c r="M97412" i="1"/>
  <c r="M97413" i="1"/>
  <c r="M97414" i="1"/>
  <c r="M97415" i="1"/>
  <c r="M97416" i="1"/>
  <c r="M97417" i="1"/>
  <c r="M97418" i="1"/>
  <c r="M97419" i="1"/>
  <c r="M97420" i="1"/>
  <c r="M97421" i="1"/>
  <c r="M97422" i="1"/>
  <c r="M97423" i="1"/>
  <c r="M97424" i="1"/>
  <c r="M97425" i="1"/>
  <c r="M97426" i="1"/>
  <c r="M97427" i="1"/>
  <c r="M97428" i="1"/>
  <c r="M97429" i="1"/>
  <c r="M97430" i="1"/>
  <c r="M97431" i="1"/>
  <c r="M97432" i="1"/>
  <c r="M97433" i="1"/>
  <c r="M97434" i="1"/>
  <c r="M97435" i="1"/>
  <c r="M97436" i="1"/>
  <c r="M97437" i="1"/>
  <c r="M97438" i="1"/>
  <c r="M97439" i="1"/>
  <c r="M97440" i="1"/>
  <c r="M97441" i="1"/>
  <c r="M97442" i="1"/>
  <c r="M97443" i="1"/>
  <c r="M97444" i="1"/>
  <c r="M97445" i="1"/>
  <c r="M97446" i="1"/>
  <c r="M97447" i="1"/>
  <c r="M97448" i="1"/>
  <c r="M97449" i="1"/>
  <c r="M97450" i="1"/>
  <c r="M97451" i="1"/>
  <c r="M97452" i="1"/>
  <c r="M97453" i="1"/>
  <c r="M97454" i="1"/>
  <c r="M97455" i="1"/>
  <c r="M97456" i="1"/>
  <c r="M97457" i="1"/>
  <c r="M97458" i="1"/>
  <c r="M97459" i="1"/>
  <c r="M97460" i="1"/>
  <c r="M97461" i="1"/>
  <c r="M97462" i="1"/>
  <c r="M97463" i="1"/>
  <c r="M97464" i="1"/>
  <c r="M97465" i="1"/>
  <c r="M97466" i="1"/>
  <c r="M97467" i="1"/>
  <c r="M97468" i="1"/>
  <c r="M97469" i="1"/>
  <c r="M97470" i="1"/>
  <c r="M97471" i="1"/>
  <c r="M97472" i="1"/>
  <c r="M97473" i="1"/>
  <c r="M97474" i="1"/>
  <c r="M97475" i="1"/>
  <c r="M97476" i="1"/>
  <c r="M97477" i="1"/>
  <c r="M97478" i="1"/>
  <c r="M97479" i="1"/>
  <c r="M97480" i="1"/>
  <c r="M97481" i="1"/>
  <c r="M97482" i="1"/>
  <c r="M97483" i="1"/>
  <c r="M97484" i="1"/>
  <c r="M97485" i="1"/>
  <c r="M97486" i="1"/>
  <c r="M97487" i="1"/>
  <c r="M97488" i="1"/>
  <c r="M97489" i="1"/>
  <c r="M97490" i="1"/>
  <c r="M97491" i="1"/>
  <c r="M97492" i="1"/>
  <c r="M97493" i="1"/>
  <c r="M97494" i="1"/>
  <c r="M97495" i="1"/>
  <c r="M97496" i="1"/>
  <c r="M97497" i="1"/>
  <c r="M97498" i="1"/>
  <c r="M97499" i="1"/>
  <c r="M97500" i="1"/>
  <c r="M97501" i="1"/>
  <c r="M97502" i="1"/>
  <c r="M97503" i="1"/>
  <c r="M97504" i="1"/>
  <c r="M97505" i="1"/>
  <c r="M97506" i="1"/>
  <c r="M97507" i="1"/>
  <c r="M97508" i="1"/>
  <c r="M97509" i="1"/>
  <c r="M97510" i="1"/>
  <c r="M97511" i="1"/>
  <c r="M97512" i="1"/>
  <c r="M97513" i="1"/>
  <c r="M97514" i="1"/>
  <c r="M97515" i="1"/>
  <c r="M97516" i="1"/>
  <c r="M97517" i="1"/>
  <c r="M97518" i="1"/>
  <c r="M97519" i="1"/>
  <c r="M97520" i="1"/>
  <c r="M97521" i="1"/>
  <c r="M97522" i="1"/>
  <c r="M97523" i="1"/>
  <c r="M97524" i="1"/>
  <c r="M97525" i="1"/>
  <c r="M97526" i="1"/>
  <c r="M97527" i="1"/>
  <c r="M97528" i="1"/>
  <c r="M97529" i="1"/>
  <c r="M97530" i="1"/>
  <c r="M97531" i="1"/>
  <c r="M97532" i="1"/>
  <c r="M97533" i="1"/>
  <c r="M97534" i="1"/>
  <c r="M97535" i="1"/>
  <c r="M97536" i="1"/>
  <c r="M97537" i="1"/>
  <c r="M97538" i="1"/>
  <c r="M97539" i="1"/>
  <c r="M97540" i="1"/>
  <c r="M97541" i="1"/>
  <c r="M97542" i="1"/>
  <c r="M97543" i="1"/>
  <c r="M97544" i="1"/>
  <c r="M97545" i="1"/>
  <c r="M97546" i="1"/>
  <c r="M97547" i="1"/>
  <c r="M97548" i="1"/>
  <c r="M97549" i="1"/>
  <c r="M97550" i="1"/>
  <c r="M97551" i="1"/>
  <c r="M97552" i="1"/>
  <c r="M97553" i="1"/>
  <c r="M97554" i="1"/>
  <c r="M97555" i="1"/>
  <c r="M97556" i="1"/>
  <c r="M97557" i="1"/>
  <c r="M97558" i="1"/>
  <c r="M97559" i="1"/>
  <c r="M97560" i="1"/>
  <c r="M97561" i="1"/>
  <c r="M97562" i="1"/>
  <c r="M97563" i="1"/>
  <c r="M97564" i="1"/>
  <c r="M97565" i="1"/>
  <c r="M97566" i="1"/>
  <c r="M97567" i="1"/>
  <c r="M97568" i="1"/>
  <c r="M97569" i="1"/>
  <c r="M97570" i="1"/>
  <c r="M97571" i="1"/>
  <c r="M97572" i="1"/>
  <c r="M97573" i="1"/>
  <c r="M97574" i="1"/>
  <c r="M97575" i="1"/>
  <c r="M97576" i="1"/>
  <c r="M97577" i="1"/>
  <c r="M97578" i="1"/>
  <c r="M97579" i="1"/>
  <c r="M97580" i="1"/>
  <c r="M97581" i="1"/>
  <c r="M97582" i="1"/>
  <c r="M97583" i="1"/>
  <c r="M97584" i="1"/>
  <c r="M97585" i="1"/>
  <c r="M97586" i="1"/>
  <c r="M97587" i="1"/>
  <c r="M97588" i="1"/>
  <c r="M97589" i="1"/>
  <c r="M97590" i="1"/>
  <c r="M97591" i="1"/>
  <c r="M97592" i="1"/>
  <c r="M97593" i="1"/>
  <c r="M97594" i="1"/>
  <c r="M97595" i="1"/>
  <c r="M97596" i="1"/>
  <c r="M97597" i="1"/>
  <c r="M97598" i="1"/>
  <c r="M97599" i="1"/>
  <c r="M97600" i="1"/>
  <c r="M97601" i="1"/>
  <c r="M97602" i="1"/>
  <c r="M97603" i="1"/>
  <c r="M97604" i="1"/>
  <c r="M97605" i="1"/>
  <c r="M97606" i="1"/>
  <c r="M97607" i="1"/>
  <c r="M97608" i="1"/>
  <c r="M97609" i="1"/>
  <c r="M97610" i="1"/>
  <c r="M97611" i="1"/>
  <c r="M97612" i="1"/>
  <c r="M97613" i="1"/>
  <c r="M97614" i="1"/>
  <c r="M97615" i="1"/>
  <c r="M97616" i="1"/>
  <c r="M97617" i="1"/>
  <c r="M97618" i="1"/>
  <c r="M97619" i="1"/>
  <c r="M97620" i="1"/>
  <c r="M97621" i="1"/>
  <c r="M97622" i="1"/>
  <c r="M97623" i="1"/>
  <c r="M97624" i="1"/>
  <c r="M97625" i="1"/>
  <c r="M97626" i="1"/>
  <c r="M97627" i="1"/>
  <c r="M97628" i="1"/>
  <c r="M97629" i="1"/>
  <c r="M97630" i="1"/>
  <c r="M97631" i="1"/>
  <c r="M97632" i="1"/>
  <c r="M97633" i="1"/>
  <c r="M97634" i="1"/>
  <c r="M97635" i="1"/>
  <c r="M97636" i="1"/>
  <c r="M97637" i="1"/>
  <c r="M97638" i="1"/>
  <c r="M97639" i="1"/>
  <c r="M97640" i="1"/>
  <c r="M97641" i="1"/>
  <c r="M97642" i="1"/>
  <c r="M97643" i="1"/>
  <c r="M97644" i="1"/>
  <c r="M97645" i="1"/>
  <c r="M97646" i="1"/>
  <c r="M97647" i="1"/>
  <c r="M97648" i="1"/>
  <c r="M97649" i="1"/>
  <c r="M97650" i="1"/>
  <c r="M97651" i="1"/>
  <c r="M97652" i="1"/>
  <c r="M97653" i="1"/>
  <c r="M97654" i="1"/>
  <c r="M97655" i="1"/>
  <c r="M97656" i="1"/>
  <c r="M97657" i="1"/>
  <c r="M97658" i="1"/>
  <c r="M97659" i="1"/>
  <c r="M97660" i="1"/>
  <c r="M97661" i="1"/>
  <c r="M97662" i="1"/>
  <c r="M97663" i="1"/>
  <c r="M97664" i="1"/>
  <c r="M97665" i="1"/>
  <c r="M97666" i="1"/>
  <c r="M97667" i="1"/>
  <c r="M97668" i="1"/>
  <c r="M97669" i="1"/>
  <c r="M97670" i="1"/>
  <c r="M97671" i="1"/>
  <c r="M97672" i="1"/>
  <c r="M97673" i="1"/>
  <c r="M97674" i="1"/>
  <c r="M97675" i="1"/>
  <c r="M97676" i="1"/>
  <c r="M97677" i="1"/>
  <c r="M97678" i="1"/>
  <c r="M97679" i="1"/>
  <c r="M97680" i="1"/>
  <c r="M97681" i="1"/>
  <c r="M97682" i="1"/>
  <c r="M97683" i="1"/>
  <c r="M97684" i="1"/>
  <c r="M97685" i="1"/>
  <c r="M97686" i="1"/>
  <c r="M97687" i="1"/>
  <c r="M97688" i="1"/>
  <c r="M97689" i="1"/>
  <c r="M97690" i="1"/>
  <c r="M97691" i="1"/>
  <c r="M97692" i="1"/>
  <c r="M97693" i="1"/>
  <c r="M97694" i="1"/>
  <c r="M97695" i="1"/>
  <c r="M97696" i="1"/>
  <c r="M97697" i="1"/>
  <c r="M97698" i="1"/>
  <c r="M97699" i="1"/>
  <c r="M97700" i="1"/>
  <c r="M97701" i="1"/>
  <c r="M97702" i="1"/>
  <c r="M97703" i="1"/>
  <c r="M97704" i="1"/>
  <c r="M97705" i="1"/>
  <c r="M97706" i="1"/>
  <c r="M97707" i="1"/>
  <c r="M97708" i="1"/>
  <c r="M97709" i="1"/>
  <c r="M97710" i="1"/>
  <c r="M97711" i="1"/>
  <c r="M97712" i="1"/>
  <c r="M97713" i="1"/>
  <c r="M97714" i="1"/>
  <c r="M97715" i="1"/>
  <c r="M97716" i="1"/>
  <c r="M97717" i="1"/>
  <c r="M97718" i="1"/>
  <c r="M97719" i="1"/>
  <c r="M97720" i="1"/>
  <c r="M97721" i="1"/>
  <c r="M97722" i="1"/>
  <c r="M97723" i="1"/>
  <c r="M97724" i="1"/>
  <c r="M97725" i="1"/>
  <c r="M97726" i="1"/>
  <c r="M97727" i="1"/>
  <c r="M97728" i="1"/>
  <c r="M97729" i="1"/>
  <c r="M97730" i="1"/>
  <c r="M97731" i="1"/>
  <c r="M97732" i="1"/>
  <c r="M97733" i="1"/>
  <c r="M97734" i="1"/>
  <c r="M97735" i="1"/>
  <c r="M97736" i="1"/>
  <c r="M97737" i="1"/>
  <c r="M97738" i="1"/>
  <c r="M97739" i="1"/>
  <c r="M97740" i="1"/>
  <c r="M97741" i="1"/>
  <c r="M97742" i="1"/>
  <c r="M97743" i="1"/>
  <c r="M97744" i="1"/>
  <c r="M97745" i="1"/>
  <c r="M97746" i="1"/>
  <c r="M97747" i="1"/>
  <c r="M97748" i="1"/>
  <c r="M97749" i="1"/>
  <c r="M97750" i="1"/>
  <c r="M97751" i="1"/>
  <c r="M97752" i="1"/>
  <c r="M97753" i="1"/>
  <c r="M97754" i="1"/>
  <c r="M97755" i="1"/>
  <c r="M97756" i="1"/>
  <c r="M97757" i="1"/>
  <c r="M97758" i="1"/>
  <c r="M97759" i="1"/>
  <c r="M97760" i="1"/>
  <c r="M97761" i="1"/>
  <c r="M97762" i="1"/>
  <c r="M97763" i="1"/>
  <c r="M97764" i="1"/>
  <c r="M97765" i="1"/>
  <c r="M97766" i="1"/>
  <c r="M97767" i="1"/>
  <c r="M97768" i="1"/>
  <c r="M97769" i="1"/>
  <c r="M97770" i="1"/>
  <c r="M97771" i="1"/>
  <c r="M97772" i="1"/>
  <c r="M97773" i="1"/>
  <c r="M97774" i="1"/>
  <c r="M97775" i="1"/>
  <c r="M97776" i="1"/>
  <c r="M97777" i="1"/>
  <c r="M97778" i="1"/>
  <c r="M97779" i="1"/>
  <c r="M97780" i="1"/>
  <c r="M97781" i="1"/>
  <c r="M97782" i="1"/>
  <c r="M97783" i="1"/>
  <c r="M97784" i="1"/>
  <c r="M97785" i="1"/>
  <c r="M97786" i="1"/>
  <c r="M97787" i="1"/>
  <c r="M97788" i="1"/>
  <c r="M97789" i="1"/>
  <c r="M97790" i="1"/>
  <c r="M97791" i="1"/>
  <c r="M97792" i="1"/>
  <c r="M97793" i="1"/>
  <c r="M97794" i="1"/>
  <c r="M97795" i="1"/>
  <c r="M97796" i="1"/>
  <c r="M97797" i="1"/>
  <c r="M97798" i="1"/>
  <c r="M97799" i="1"/>
  <c r="M97800" i="1"/>
  <c r="M97801" i="1"/>
  <c r="M97802" i="1"/>
  <c r="M97803" i="1"/>
  <c r="M97804" i="1"/>
  <c r="M97805" i="1"/>
  <c r="M97806" i="1"/>
  <c r="M97807" i="1"/>
  <c r="M97808" i="1"/>
  <c r="M97809" i="1"/>
  <c r="M97810" i="1"/>
  <c r="M97811" i="1"/>
  <c r="M97812" i="1"/>
  <c r="M97813" i="1"/>
  <c r="M97814" i="1"/>
  <c r="M97815" i="1"/>
  <c r="M97816" i="1"/>
  <c r="M97817" i="1"/>
  <c r="M97818" i="1"/>
  <c r="M97819" i="1"/>
  <c r="M97820" i="1"/>
  <c r="M97821" i="1"/>
  <c r="M97822" i="1"/>
  <c r="M97823" i="1"/>
  <c r="M97824" i="1"/>
  <c r="M97825" i="1"/>
  <c r="M97826" i="1"/>
  <c r="M97827" i="1"/>
  <c r="M97828" i="1"/>
  <c r="M97829" i="1"/>
  <c r="M97830" i="1"/>
  <c r="M97831" i="1"/>
  <c r="M97832" i="1"/>
  <c r="M97833" i="1"/>
  <c r="M97834" i="1"/>
  <c r="M97835" i="1"/>
  <c r="M97836" i="1"/>
  <c r="M97837" i="1"/>
  <c r="M97838" i="1"/>
  <c r="M97839" i="1"/>
  <c r="M97840" i="1"/>
  <c r="M97841" i="1"/>
  <c r="M97842" i="1"/>
  <c r="M97843" i="1"/>
  <c r="M97844" i="1"/>
  <c r="M97845" i="1"/>
  <c r="M97846" i="1"/>
  <c r="M97847" i="1"/>
  <c r="M97848" i="1"/>
  <c r="M97849" i="1"/>
  <c r="M97850" i="1"/>
  <c r="M97851" i="1"/>
  <c r="M97852" i="1"/>
  <c r="M97853" i="1"/>
  <c r="M97854" i="1"/>
  <c r="M97855" i="1"/>
  <c r="M97856" i="1"/>
  <c r="M97857" i="1"/>
  <c r="M97858" i="1"/>
  <c r="M97859" i="1"/>
  <c r="M97860" i="1"/>
  <c r="M97861" i="1"/>
  <c r="M97862" i="1"/>
  <c r="M97863" i="1"/>
  <c r="M97864" i="1"/>
  <c r="M97865" i="1"/>
  <c r="M97866" i="1"/>
  <c r="M97867" i="1"/>
  <c r="M97868" i="1"/>
  <c r="M97869" i="1"/>
  <c r="M97870" i="1"/>
  <c r="M97871" i="1"/>
  <c r="M97872" i="1"/>
  <c r="M97873" i="1"/>
  <c r="M97874" i="1"/>
  <c r="M97875" i="1"/>
  <c r="M97876" i="1"/>
  <c r="M97877" i="1"/>
  <c r="M97878" i="1"/>
  <c r="M97879" i="1"/>
  <c r="M97880" i="1"/>
  <c r="M97881" i="1"/>
  <c r="M97882" i="1"/>
  <c r="M97883" i="1"/>
  <c r="M97884" i="1"/>
  <c r="M97885" i="1"/>
  <c r="M97886" i="1"/>
  <c r="M97887" i="1"/>
  <c r="M97888" i="1"/>
  <c r="M97889" i="1"/>
  <c r="M97890" i="1"/>
  <c r="M97891" i="1"/>
  <c r="M97892" i="1"/>
  <c r="M97893" i="1"/>
  <c r="M97894" i="1"/>
  <c r="M97895" i="1"/>
  <c r="M97896" i="1"/>
  <c r="M97897" i="1"/>
  <c r="M97898" i="1"/>
  <c r="M97899" i="1"/>
  <c r="M97900" i="1"/>
  <c r="M97901" i="1"/>
  <c r="M97902" i="1"/>
  <c r="M97903" i="1"/>
  <c r="M97904" i="1"/>
  <c r="M97905" i="1"/>
  <c r="M97906" i="1"/>
  <c r="M97907" i="1"/>
  <c r="M97908" i="1"/>
  <c r="M97909" i="1"/>
  <c r="M97910" i="1"/>
  <c r="M97911" i="1"/>
  <c r="M97912" i="1"/>
  <c r="M97913" i="1"/>
  <c r="M97914" i="1"/>
  <c r="M97915" i="1"/>
  <c r="M97916" i="1"/>
  <c r="M97917" i="1"/>
  <c r="M97918" i="1"/>
  <c r="M97919" i="1"/>
  <c r="M97920" i="1"/>
  <c r="M97921" i="1"/>
  <c r="M97922" i="1"/>
  <c r="M97923" i="1"/>
  <c r="M97924" i="1"/>
  <c r="M97925" i="1"/>
  <c r="M97926" i="1"/>
  <c r="M97927" i="1"/>
  <c r="M97928" i="1"/>
  <c r="M97929" i="1"/>
  <c r="M97930" i="1"/>
  <c r="M97931" i="1"/>
  <c r="M97932" i="1"/>
  <c r="M97933" i="1"/>
  <c r="M97934" i="1"/>
  <c r="M97935" i="1"/>
  <c r="M97936" i="1"/>
  <c r="M97937" i="1"/>
  <c r="M97938" i="1"/>
  <c r="M97939" i="1"/>
  <c r="M97940" i="1"/>
  <c r="M97941" i="1"/>
  <c r="M97942" i="1"/>
  <c r="M97943" i="1"/>
  <c r="M97944" i="1"/>
  <c r="M97945" i="1"/>
  <c r="M97946" i="1"/>
  <c r="M97947" i="1"/>
  <c r="M97948" i="1"/>
  <c r="M97949" i="1"/>
  <c r="M97950" i="1"/>
  <c r="M97951" i="1"/>
  <c r="M97952" i="1"/>
  <c r="M97953" i="1"/>
  <c r="M97954" i="1"/>
  <c r="M97955" i="1"/>
  <c r="M97956" i="1"/>
  <c r="M97957" i="1"/>
  <c r="M97958" i="1"/>
  <c r="M97959" i="1"/>
  <c r="M97960" i="1"/>
  <c r="M97961" i="1"/>
  <c r="M97962" i="1"/>
  <c r="M97963" i="1"/>
  <c r="M97964" i="1"/>
  <c r="M97965" i="1"/>
  <c r="M97966" i="1"/>
  <c r="M97967" i="1"/>
  <c r="M97968" i="1"/>
  <c r="M97969" i="1"/>
  <c r="M97970" i="1"/>
  <c r="M97971" i="1"/>
  <c r="M97972" i="1"/>
  <c r="M97973" i="1"/>
  <c r="M97974" i="1"/>
  <c r="M97975" i="1"/>
  <c r="M97976" i="1"/>
  <c r="M97977" i="1"/>
  <c r="M97978" i="1"/>
  <c r="M97979" i="1"/>
  <c r="M97980" i="1"/>
  <c r="M97981" i="1"/>
  <c r="M97982" i="1"/>
  <c r="M97983" i="1"/>
  <c r="M97984" i="1"/>
  <c r="M97985" i="1"/>
  <c r="M97986" i="1"/>
  <c r="M97987" i="1"/>
  <c r="M97988" i="1"/>
  <c r="M97989" i="1"/>
  <c r="M97990" i="1"/>
  <c r="M97991" i="1"/>
  <c r="M97992" i="1"/>
  <c r="M97993" i="1"/>
  <c r="M97994" i="1"/>
  <c r="M97995" i="1"/>
  <c r="M97996" i="1"/>
  <c r="M97997" i="1"/>
  <c r="M97998" i="1"/>
  <c r="M97999" i="1"/>
  <c r="M98000" i="1"/>
  <c r="M98001" i="1"/>
  <c r="M98002" i="1"/>
  <c r="M98003" i="1"/>
  <c r="M98004" i="1"/>
  <c r="M98005" i="1"/>
  <c r="M98006" i="1"/>
  <c r="M98007" i="1"/>
  <c r="M98008" i="1"/>
  <c r="M98009" i="1"/>
  <c r="M98010" i="1"/>
  <c r="M98011" i="1"/>
  <c r="M98012" i="1"/>
  <c r="M98013" i="1"/>
  <c r="M98014" i="1"/>
  <c r="M98015" i="1"/>
  <c r="M98016" i="1"/>
  <c r="M98017" i="1"/>
  <c r="M98018" i="1"/>
  <c r="M98019" i="1"/>
  <c r="M98020" i="1"/>
  <c r="M98021" i="1"/>
  <c r="M98022" i="1"/>
  <c r="M98023" i="1"/>
  <c r="M98024" i="1"/>
  <c r="M98025" i="1"/>
  <c r="M98026" i="1"/>
  <c r="M98027" i="1"/>
  <c r="M98028" i="1"/>
  <c r="M98029" i="1"/>
  <c r="M98030" i="1"/>
  <c r="M98031" i="1"/>
  <c r="M98032" i="1"/>
  <c r="M98033" i="1"/>
  <c r="M98034" i="1"/>
  <c r="M98035" i="1"/>
  <c r="M98036" i="1"/>
  <c r="M98037" i="1"/>
  <c r="M98038" i="1"/>
  <c r="M98039" i="1"/>
  <c r="M98040" i="1"/>
  <c r="M98041" i="1"/>
  <c r="M98042" i="1"/>
  <c r="M98043" i="1"/>
  <c r="M98044" i="1"/>
  <c r="M98045" i="1"/>
  <c r="M98046" i="1"/>
  <c r="M98047" i="1"/>
  <c r="M98048" i="1"/>
  <c r="M98049" i="1"/>
  <c r="M98050" i="1"/>
  <c r="M98051" i="1"/>
  <c r="M98052" i="1"/>
  <c r="M98053" i="1"/>
  <c r="M98054" i="1"/>
  <c r="M98055" i="1"/>
  <c r="M98056" i="1"/>
  <c r="M98057" i="1"/>
  <c r="M98058" i="1"/>
  <c r="M98059" i="1"/>
  <c r="M98060" i="1"/>
  <c r="M98061" i="1"/>
  <c r="M98062" i="1"/>
  <c r="M98063" i="1"/>
  <c r="M98064" i="1"/>
  <c r="M98065" i="1"/>
  <c r="M98066" i="1"/>
  <c r="M98067" i="1"/>
  <c r="M98068" i="1"/>
  <c r="M98069" i="1"/>
  <c r="M98070" i="1"/>
  <c r="M98071" i="1"/>
  <c r="M98072" i="1"/>
  <c r="M98073" i="1"/>
  <c r="M98074" i="1"/>
  <c r="M98075" i="1"/>
  <c r="M98076" i="1"/>
  <c r="M98077" i="1"/>
  <c r="M98078" i="1"/>
  <c r="M98079" i="1"/>
  <c r="M98080" i="1"/>
  <c r="M98081" i="1"/>
  <c r="M98082" i="1"/>
  <c r="M98083" i="1"/>
  <c r="M98084" i="1"/>
  <c r="M98085" i="1"/>
  <c r="M98086" i="1"/>
  <c r="M98087" i="1"/>
  <c r="M98088" i="1"/>
  <c r="M98089" i="1"/>
  <c r="M98090" i="1"/>
  <c r="M98091" i="1"/>
  <c r="M98092" i="1"/>
  <c r="M98093" i="1"/>
  <c r="M98094" i="1"/>
  <c r="M98095" i="1"/>
  <c r="M98096" i="1"/>
  <c r="M98097" i="1"/>
  <c r="M98098" i="1"/>
  <c r="M98099" i="1"/>
  <c r="M98100" i="1"/>
  <c r="M98101" i="1"/>
  <c r="M98102" i="1"/>
  <c r="M98103" i="1"/>
  <c r="M98104" i="1"/>
  <c r="M98105" i="1"/>
  <c r="M98106" i="1"/>
  <c r="M98107" i="1"/>
  <c r="M98108" i="1"/>
  <c r="M98109" i="1"/>
  <c r="M98110" i="1"/>
  <c r="M98111" i="1"/>
  <c r="M98112" i="1"/>
  <c r="M98113" i="1"/>
  <c r="M98114" i="1"/>
  <c r="M98115" i="1"/>
  <c r="M98116" i="1"/>
  <c r="M98117" i="1"/>
  <c r="M98118" i="1"/>
  <c r="M98119" i="1"/>
  <c r="M98120" i="1"/>
  <c r="M98121" i="1"/>
  <c r="M98122" i="1"/>
  <c r="M98123" i="1"/>
  <c r="M98124" i="1"/>
  <c r="M98125" i="1"/>
  <c r="M98126" i="1"/>
  <c r="M98127" i="1"/>
  <c r="M98128" i="1"/>
  <c r="M98129" i="1"/>
  <c r="M98130" i="1"/>
  <c r="M98131" i="1"/>
  <c r="M98132" i="1"/>
  <c r="M98133" i="1"/>
  <c r="M98134" i="1"/>
  <c r="M98135" i="1"/>
  <c r="M98136" i="1"/>
  <c r="M98137" i="1"/>
  <c r="M98138" i="1"/>
  <c r="M98139" i="1"/>
  <c r="M98140" i="1"/>
  <c r="M98141" i="1"/>
  <c r="M98142" i="1"/>
  <c r="M98143" i="1"/>
  <c r="M98144" i="1"/>
  <c r="M98145" i="1"/>
  <c r="M98146" i="1"/>
  <c r="M98147" i="1"/>
  <c r="M98148" i="1"/>
  <c r="M98149" i="1"/>
  <c r="M98150" i="1"/>
  <c r="M98151" i="1"/>
  <c r="M98152" i="1"/>
  <c r="M98153" i="1"/>
  <c r="M98154" i="1"/>
  <c r="M98155" i="1"/>
  <c r="M98156" i="1"/>
  <c r="M98157" i="1"/>
  <c r="M98158" i="1"/>
  <c r="M98159" i="1"/>
  <c r="M98160" i="1"/>
  <c r="M98161" i="1"/>
  <c r="M98162" i="1"/>
  <c r="M98163" i="1"/>
  <c r="M98164" i="1"/>
  <c r="M98165" i="1"/>
  <c r="M98166" i="1"/>
  <c r="M98167" i="1"/>
  <c r="M98168" i="1"/>
  <c r="M98169" i="1"/>
  <c r="M98170" i="1"/>
  <c r="M98171" i="1"/>
  <c r="M98172" i="1"/>
  <c r="M98173" i="1"/>
  <c r="M98174" i="1"/>
  <c r="M98175" i="1"/>
  <c r="M98176" i="1"/>
  <c r="M98177" i="1"/>
  <c r="M98178" i="1"/>
  <c r="M98179" i="1"/>
  <c r="M98180" i="1"/>
  <c r="M98181" i="1"/>
  <c r="M98182" i="1"/>
  <c r="M98183" i="1"/>
  <c r="M98184" i="1"/>
  <c r="M98185" i="1"/>
  <c r="M98186" i="1"/>
  <c r="M98187" i="1"/>
  <c r="M98188" i="1"/>
  <c r="M98189" i="1"/>
  <c r="M98190" i="1"/>
  <c r="M98191" i="1"/>
  <c r="M98192" i="1"/>
  <c r="M98193" i="1"/>
  <c r="M98194" i="1"/>
  <c r="M98195" i="1"/>
  <c r="M98196" i="1"/>
  <c r="M98197" i="1"/>
  <c r="M98198" i="1"/>
  <c r="M98199" i="1"/>
  <c r="M98200" i="1"/>
  <c r="M98201" i="1"/>
  <c r="M98202" i="1"/>
  <c r="M98203" i="1"/>
  <c r="M98204" i="1"/>
  <c r="M98205" i="1"/>
  <c r="M98206" i="1"/>
  <c r="M98207" i="1"/>
  <c r="M98208" i="1"/>
  <c r="M98209" i="1"/>
  <c r="M98210" i="1"/>
  <c r="M98211" i="1"/>
  <c r="M98212" i="1"/>
  <c r="M98213" i="1"/>
  <c r="M98214" i="1"/>
  <c r="M98215" i="1"/>
  <c r="M98216" i="1"/>
  <c r="M98217" i="1"/>
  <c r="M98218" i="1"/>
  <c r="M98219" i="1"/>
  <c r="M98220" i="1"/>
  <c r="M98221" i="1"/>
  <c r="M98222" i="1"/>
  <c r="M98223" i="1"/>
  <c r="M98224" i="1"/>
  <c r="M98225" i="1"/>
  <c r="M98226" i="1"/>
  <c r="M98227" i="1"/>
  <c r="M98228" i="1"/>
  <c r="M98229" i="1"/>
  <c r="M98230" i="1"/>
  <c r="M98231" i="1"/>
  <c r="M98232" i="1"/>
  <c r="M98233" i="1"/>
  <c r="M98234" i="1"/>
  <c r="M98235" i="1"/>
  <c r="M98236" i="1"/>
  <c r="M98237" i="1"/>
  <c r="M98238" i="1"/>
  <c r="M98239" i="1"/>
  <c r="M98240" i="1"/>
  <c r="M98241" i="1"/>
  <c r="M98242" i="1"/>
  <c r="M98243" i="1"/>
  <c r="M98244" i="1"/>
  <c r="M98245" i="1"/>
  <c r="M98246" i="1"/>
  <c r="M98247" i="1"/>
  <c r="M98248" i="1"/>
  <c r="M98249" i="1"/>
  <c r="M98250" i="1"/>
  <c r="M98251" i="1"/>
  <c r="M98252" i="1"/>
  <c r="M98253" i="1"/>
  <c r="M98254" i="1"/>
  <c r="M98255" i="1"/>
  <c r="M98256" i="1"/>
  <c r="M98257" i="1"/>
  <c r="M98258" i="1"/>
  <c r="M98259" i="1"/>
  <c r="M98260" i="1"/>
  <c r="M98261" i="1"/>
  <c r="M98262" i="1"/>
  <c r="M98263" i="1"/>
  <c r="M98264" i="1"/>
  <c r="M98265" i="1"/>
  <c r="M98266" i="1"/>
  <c r="M98267" i="1"/>
  <c r="M98268" i="1"/>
  <c r="M98269" i="1"/>
  <c r="M98270" i="1"/>
  <c r="M98271" i="1"/>
  <c r="M98272" i="1"/>
  <c r="M98273" i="1"/>
  <c r="M98274" i="1"/>
  <c r="M98275" i="1"/>
  <c r="M98276" i="1"/>
  <c r="M98277" i="1"/>
  <c r="M98278" i="1"/>
  <c r="M98279" i="1"/>
  <c r="M98280" i="1"/>
  <c r="M98281" i="1"/>
  <c r="M98282" i="1"/>
  <c r="M98283" i="1"/>
  <c r="M98284" i="1"/>
  <c r="M98285" i="1"/>
  <c r="M98286" i="1"/>
  <c r="M98287" i="1"/>
  <c r="M98288" i="1"/>
  <c r="M98289" i="1"/>
  <c r="M98290" i="1"/>
  <c r="M98291" i="1"/>
  <c r="M98292" i="1"/>
  <c r="M98293" i="1"/>
  <c r="M98294" i="1"/>
  <c r="M98295" i="1"/>
  <c r="M98296" i="1"/>
  <c r="M98297" i="1"/>
  <c r="M98298" i="1"/>
  <c r="M98299" i="1"/>
  <c r="M98300" i="1"/>
  <c r="M98301" i="1"/>
  <c r="M98302" i="1"/>
  <c r="M98303" i="1"/>
  <c r="M98304" i="1"/>
  <c r="M98305" i="1"/>
  <c r="M98306" i="1"/>
  <c r="M98307" i="1"/>
  <c r="M98308" i="1"/>
  <c r="M98309" i="1"/>
  <c r="M98310" i="1"/>
  <c r="M98311" i="1"/>
  <c r="M98312" i="1"/>
  <c r="M98313" i="1"/>
  <c r="M98314" i="1"/>
  <c r="M98315" i="1"/>
  <c r="M98316" i="1"/>
  <c r="M98317" i="1"/>
  <c r="M98318" i="1"/>
  <c r="M98319" i="1"/>
  <c r="M98320" i="1"/>
  <c r="M98321" i="1"/>
  <c r="M98322" i="1"/>
  <c r="M98323" i="1"/>
  <c r="M98324" i="1"/>
  <c r="M98325" i="1"/>
  <c r="M98326" i="1"/>
  <c r="M98327" i="1"/>
  <c r="M98328" i="1"/>
  <c r="M98329" i="1"/>
  <c r="M98330" i="1"/>
  <c r="M98331" i="1"/>
  <c r="M98332" i="1"/>
  <c r="M98333" i="1"/>
  <c r="M98334" i="1"/>
  <c r="M98335" i="1"/>
  <c r="M98336" i="1"/>
  <c r="M98337" i="1"/>
  <c r="M98338" i="1"/>
  <c r="M98339" i="1"/>
  <c r="M98340" i="1"/>
  <c r="M98341" i="1"/>
  <c r="M98342" i="1"/>
  <c r="M98343" i="1"/>
  <c r="M98344" i="1"/>
  <c r="M98345" i="1"/>
  <c r="M98346" i="1"/>
  <c r="M98347" i="1"/>
  <c r="M98348" i="1"/>
  <c r="M98349" i="1"/>
  <c r="M98350" i="1"/>
  <c r="M98351" i="1"/>
  <c r="M98352" i="1"/>
  <c r="M98353" i="1"/>
  <c r="M98354" i="1"/>
  <c r="M98355" i="1"/>
  <c r="M98356" i="1"/>
  <c r="M98357" i="1"/>
  <c r="M98358" i="1"/>
  <c r="M98359" i="1"/>
  <c r="M98360" i="1"/>
  <c r="M98361" i="1"/>
  <c r="M98362" i="1"/>
  <c r="M98363" i="1"/>
  <c r="M98364" i="1"/>
  <c r="M98365" i="1"/>
  <c r="M98366" i="1"/>
  <c r="M98367" i="1"/>
  <c r="M98368" i="1"/>
  <c r="M98369" i="1"/>
  <c r="M98370" i="1"/>
  <c r="M98371" i="1"/>
  <c r="M98372" i="1"/>
  <c r="M98373" i="1"/>
  <c r="M98374" i="1"/>
  <c r="M98375" i="1"/>
  <c r="M98376" i="1"/>
  <c r="M98377" i="1"/>
  <c r="M98378" i="1"/>
  <c r="M98379" i="1"/>
  <c r="M98380" i="1"/>
  <c r="M98381" i="1"/>
  <c r="M98382" i="1"/>
  <c r="M98383" i="1"/>
  <c r="M98384" i="1"/>
  <c r="M98385" i="1"/>
  <c r="M98386" i="1"/>
  <c r="M98387" i="1"/>
  <c r="M98388" i="1"/>
  <c r="M98389" i="1"/>
  <c r="M98390" i="1"/>
  <c r="M98391" i="1"/>
  <c r="M98392" i="1"/>
  <c r="M98393" i="1"/>
  <c r="M98394" i="1"/>
  <c r="M98395" i="1"/>
  <c r="M98396" i="1"/>
  <c r="M98397" i="1"/>
  <c r="M98398" i="1"/>
  <c r="M98399" i="1"/>
  <c r="M98400" i="1"/>
  <c r="M98401" i="1"/>
  <c r="M98402" i="1"/>
  <c r="M98403" i="1"/>
  <c r="M98404" i="1"/>
  <c r="M98405" i="1"/>
  <c r="M98406" i="1"/>
  <c r="M98407" i="1"/>
  <c r="M98408" i="1"/>
  <c r="M98409" i="1"/>
  <c r="M98410" i="1"/>
  <c r="M98411" i="1"/>
  <c r="M98412" i="1"/>
  <c r="M98413" i="1"/>
  <c r="M98414" i="1"/>
  <c r="M98415" i="1"/>
  <c r="M98416" i="1"/>
  <c r="M98417" i="1"/>
  <c r="M98418" i="1"/>
  <c r="M98419" i="1"/>
  <c r="M98420" i="1"/>
  <c r="M98421" i="1"/>
  <c r="M98422" i="1"/>
  <c r="M98423" i="1"/>
  <c r="M98424" i="1"/>
  <c r="M98425" i="1"/>
  <c r="M98426" i="1"/>
  <c r="M98427" i="1"/>
  <c r="M98428" i="1"/>
  <c r="M98429" i="1"/>
  <c r="M98430" i="1"/>
  <c r="M98431" i="1"/>
  <c r="M98432" i="1"/>
  <c r="M98433" i="1"/>
  <c r="M98434" i="1"/>
  <c r="M98435" i="1"/>
  <c r="M98436" i="1"/>
  <c r="M98437" i="1"/>
  <c r="M98438" i="1"/>
  <c r="M98439" i="1"/>
  <c r="M98440" i="1"/>
  <c r="M98441" i="1"/>
  <c r="M98442" i="1"/>
  <c r="M98443" i="1"/>
  <c r="M98444" i="1"/>
  <c r="M98445" i="1"/>
  <c r="M98446" i="1"/>
  <c r="M98447" i="1"/>
  <c r="M98448" i="1"/>
  <c r="M98449" i="1"/>
  <c r="M98450" i="1"/>
  <c r="M98451" i="1"/>
  <c r="M98452" i="1"/>
  <c r="M98453" i="1"/>
  <c r="M98454" i="1"/>
  <c r="M98455" i="1"/>
  <c r="M98456" i="1"/>
  <c r="M98457" i="1"/>
  <c r="M98458" i="1"/>
  <c r="M98459" i="1"/>
  <c r="M98460" i="1"/>
  <c r="M98461" i="1"/>
  <c r="M98462" i="1"/>
  <c r="M98463" i="1"/>
  <c r="M98464" i="1"/>
  <c r="M98465" i="1"/>
  <c r="M98466" i="1"/>
  <c r="M98467" i="1"/>
  <c r="M98468" i="1"/>
  <c r="M98469" i="1"/>
  <c r="M98470" i="1"/>
  <c r="M98471" i="1"/>
  <c r="M98472" i="1"/>
  <c r="M98473" i="1"/>
  <c r="M98474" i="1"/>
  <c r="M98475" i="1"/>
  <c r="M98476" i="1"/>
  <c r="M98477" i="1"/>
  <c r="M98478" i="1"/>
  <c r="M98479" i="1"/>
  <c r="M98480" i="1"/>
  <c r="M98481" i="1"/>
  <c r="M98482" i="1"/>
  <c r="M98483" i="1"/>
  <c r="M98484" i="1"/>
  <c r="M98485" i="1"/>
  <c r="M98486" i="1"/>
  <c r="M98487" i="1"/>
  <c r="M98488" i="1"/>
  <c r="M98489" i="1"/>
  <c r="M98490" i="1"/>
  <c r="M98491" i="1"/>
  <c r="M98492" i="1"/>
  <c r="M98493" i="1"/>
  <c r="M98494" i="1"/>
  <c r="M98495" i="1"/>
  <c r="M98496" i="1"/>
  <c r="M98497" i="1"/>
  <c r="M98498" i="1"/>
  <c r="M98499" i="1"/>
  <c r="M98500" i="1"/>
  <c r="M98501" i="1"/>
  <c r="M98502" i="1"/>
  <c r="M98503" i="1"/>
  <c r="M98504" i="1"/>
  <c r="M98505" i="1"/>
  <c r="M98506" i="1"/>
  <c r="M98507" i="1"/>
  <c r="M98508" i="1"/>
  <c r="M98509" i="1"/>
  <c r="M98510" i="1"/>
  <c r="M98511" i="1"/>
  <c r="M98512" i="1"/>
  <c r="M98513" i="1"/>
  <c r="M98514" i="1"/>
  <c r="M98515" i="1"/>
  <c r="M98516" i="1"/>
  <c r="M98517" i="1"/>
  <c r="M98518" i="1"/>
  <c r="M98519" i="1"/>
  <c r="M98520" i="1"/>
  <c r="M98521" i="1"/>
  <c r="M98522" i="1"/>
  <c r="M98523" i="1"/>
  <c r="M98524" i="1"/>
  <c r="M98525" i="1"/>
  <c r="M98526" i="1"/>
  <c r="M98527" i="1"/>
  <c r="M98528" i="1"/>
  <c r="M98529" i="1"/>
  <c r="M98530" i="1"/>
  <c r="M98531" i="1"/>
  <c r="M98532" i="1"/>
  <c r="M98533" i="1"/>
  <c r="M98534" i="1"/>
  <c r="M98535" i="1"/>
  <c r="M98536" i="1"/>
  <c r="M98537" i="1"/>
  <c r="M98538" i="1"/>
  <c r="M98539" i="1"/>
  <c r="M98540" i="1"/>
  <c r="M98541" i="1"/>
  <c r="M98542" i="1"/>
  <c r="M98543" i="1"/>
  <c r="M98544" i="1"/>
  <c r="M98545" i="1"/>
  <c r="M98546" i="1"/>
  <c r="M98547" i="1"/>
  <c r="M98548" i="1"/>
  <c r="M98549" i="1"/>
  <c r="M98550" i="1"/>
  <c r="M98551" i="1"/>
  <c r="M98552" i="1"/>
  <c r="M98553" i="1"/>
  <c r="M98554" i="1"/>
  <c r="M98555" i="1"/>
  <c r="M98556" i="1"/>
  <c r="M98557" i="1"/>
  <c r="M98558" i="1"/>
  <c r="M98559" i="1"/>
  <c r="M98560" i="1"/>
  <c r="M98561" i="1"/>
  <c r="M98562" i="1"/>
  <c r="M98563" i="1"/>
  <c r="M98564" i="1"/>
  <c r="M98565" i="1"/>
  <c r="M98566" i="1"/>
  <c r="M98567" i="1"/>
  <c r="M98568" i="1"/>
  <c r="M98569" i="1"/>
  <c r="M98570" i="1"/>
  <c r="M98571" i="1"/>
  <c r="M98572" i="1"/>
  <c r="M98573" i="1"/>
  <c r="M98574" i="1"/>
  <c r="M98575" i="1"/>
  <c r="M98576" i="1"/>
  <c r="M98577" i="1"/>
  <c r="M98578" i="1"/>
  <c r="M98579" i="1"/>
  <c r="M98580" i="1"/>
  <c r="M98581" i="1"/>
  <c r="M98582" i="1"/>
  <c r="M98583" i="1"/>
  <c r="M98584" i="1"/>
  <c r="M98585" i="1"/>
  <c r="M98586" i="1"/>
  <c r="M98587" i="1"/>
  <c r="M98588" i="1"/>
  <c r="M98589" i="1"/>
  <c r="M98590" i="1"/>
  <c r="M98591" i="1"/>
  <c r="M98592" i="1"/>
  <c r="M98593" i="1"/>
  <c r="M98594" i="1"/>
  <c r="M98595" i="1"/>
  <c r="M98596" i="1"/>
  <c r="M98597" i="1"/>
  <c r="M98598" i="1"/>
  <c r="M98599" i="1"/>
  <c r="M98600" i="1"/>
  <c r="M98601" i="1"/>
  <c r="M98602" i="1"/>
  <c r="M98603" i="1"/>
  <c r="M98604" i="1"/>
  <c r="M98605" i="1"/>
  <c r="M98606" i="1"/>
  <c r="M98607" i="1"/>
  <c r="M98608" i="1"/>
  <c r="M98609" i="1"/>
  <c r="M98610" i="1"/>
  <c r="M98611" i="1"/>
  <c r="M98612" i="1"/>
  <c r="M98613" i="1"/>
  <c r="M98614" i="1"/>
  <c r="M98615" i="1"/>
  <c r="M98616" i="1"/>
  <c r="M98617" i="1"/>
  <c r="M98618" i="1"/>
  <c r="M98619" i="1"/>
  <c r="M98620" i="1"/>
  <c r="M98621" i="1"/>
  <c r="M98622" i="1"/>
  <c r="M98623" i="1"/>
  <c r="M98624" i="1"/>
  <c r="M98625" i="1"/>
  <c r="M98626" i="1"/>
  <c r="M98627" i="1"/>
  <c r="M98628" i="1"/>
  <c r="M98629" i="1"/>
  <c r="M98630" i="1"/>
  <c r="M98631" i="1"/>
  <c r="M98632" i="1"/>
  <c r="M98633" i="1"/>
  <c r="M98634" i="1"/>
  <c r="M98635" i="1"/>
  <c r="M98636" i="1"/>
  <c r="M98637" i="1"/>
  <c r="M98638" i="1"/>
  <c r="M98639" i="1"/>
  <c r="M98640" i="1"/>
  <c r="M98641" i="1"/>
  <c r="M98642" i="1"/>
  <c r="M98643" i="1"/>
  <c r="M98644" i="1"/>
  <c r="M98645" i="1"/>
  <c r="M98646" i="1"/>
  <c r="M98647" i="1"/>
  <c r="M98648" i="1"/>
  <c r="M98649" i="1"/>
  <c r="M98650" i="1"/>
  <c r="M98651" i="1"/>
  <c r="M98652" i="1"/>
  <c r="M98653" i="1"/>
  <c r="M98654" i="1"/>
  <c r="M98655" i="1"/>
  <c r="M98656" i="1"/>
  <c r="M98657" i="1"/>
  <c r="M98658" i="1"/>
  <c r="M98659" i="1"/>
  <c r="M98660" i="1"/>
  <c r="M98661" i="1"/>
  <c r="M98662" i="1"/>
  <c r="M98663" i="1"/>
  <c r="M98664" i="1"/>
  <c r="M98665" i="1"/>
  <c r="M98666" i="1"/>
  <c r="M98667" i="1"/>
  <c r="M98668" i="1"/>
  <c r="M98669" i="1"/>
  <c r="M98670" i="1"/>
  <c r="M98671" i="1"/>
  <c r="M98672" i="1"/>
  <c r="M98673" i="1"/>
  <c r="M98674" i="1"/>
  <c r="M98675" i="1"/>
  <c r="M98676" i="1"/>
  <c r="M98677" i="1"/>
  <c r="M98678" i="1"/>
  <c r="M98679" i="1"/>
  <c r="M98680" i="1"/>
  <c r="M98681" i="1"/>
  <c r="M98682" i="1"/>
  <c r="M98683" i="1"/>
  <c r="M98684" i="1"/>
  <c r="M98685" i="1"/>
  <c r="M98686" i="1"/>
  <c r="M98687" i="1"/>
  <c r="M98688" i="1"/>
  <c r="M98689" i="1"/>
  <c r="M98690" i="1"/>
  <c r="M98691" i="1"/>
  <c r="M98692" i="1"/>
  <c r="M98693" i="1"/>
  <c r="M98694" i="1"/>
  <c r="M98695" i="1"/>
  <c r="M98696" i="1"/>
  <c r="M98697" i="1"/>
  <c r="M98698" i="1"/>
  <c r="M98699" i="1"/>
  <c r="M98700" i="1"/>
  <c r="M98701" i="1"/>
  <c r="M98702" i="1"/>
  <c r="M98703" i="1"/>
  <c r="M98704" i="1"/>
  <c r="M98705" i="1"/>
  <c r="M98706" i="1"/>
  <c r="M98707" i="1"/>
  <c r="M98708" i="1"/>
  <c r="M98709" i="1"/>
  <c r="M98710" i="1"/>
  <c r="M98711" i="1"/>
  <c r="M98712" i="1"/>
  <c r="M98713" i="1"/>
  <c r="M98714" i="1"/>
  <c r="M98715" i="1"/>
  <c r="M98716" i="1"/>
  <c r="M98717" i="1"/>
  <c r="M98718" i="1"/>
  <c r="M98719" i="1"/>
  <c r="M98720" i="1"/>
  <c r="M98721" i="1"/>
  <c r="M98722" i="1"/>
  <c r="M98723" i="1"/>
  <c r="M98724" i="1"/>
  <c r="M98725" i="1"/>
  <c r="M98726" i="1"/>
  <c r="M98727" i="1"/>
  <c r="M98728" i="1"/>
  <c r="M98729" i="1"/>
  <c r="M98730" i="1"/>
  <c r="M98731" i="1"/>
  <c r="M98732" i="1"/>
  <c r="M98733" i="1"/>
  <c r="M98734" i="1"/>
  <c r="M98735" i="1"/>
  <c r="M98736" i="1"/>
  <c r="M98737" i="1"/>
  <c r="M98738" i="1"/>
  <c r="M98739" i="1"/>
  <c r="M98740" i="1"/>
  <c r="M98741" i="1"/>
  <c r="M98742" i="1"/>
  <c r="M98743" i="1"/>
  <c r="M98744" i="1"/>
  <c r="M98745" i="1"/>
  <c r="M98746" i="1"/>
  <c r="M98747" i="1"/>
  <c r="M98748" i="1"/>
  <c r="M98749" i="1"/>
  <c r="M98750" i="1"/>
  <c r="M98751" i="1"/>
  <c r="M98752" i="1"/>
  <c r="M98753" i="1"/>
  <c r="M98754" i="1"/>
  <c r="M98755" i="1"/>
  <c r="M98756" i="1"/>
  <c r="M98757" i="1"/>
  <c r="M98758" i="1"/>
  <c r="M98759" i="1"/>
  <c r="M98760" i="1"/>
  <c r="M98761" i="1"/>
  <c r="M98762" i="1"/>
  <c r="M98763" i="1"/>
  <c r="M98764" i="1"/>
  <c r="M98765" i="1"/>
  <c r="M98766" i="1"/>
  <c r="M98767" i="1"/>
  <c r="M98768" i="1"/>
  <c r="M98769" i="1"/>
  <c r="M98770" i="1"/>
  <c r="M98771" i="1"/>
  <c r="M98772" i="1"/>
  <c r="M98773" i="1"/>
  <c r="M98774" i="1"/>
  <c r="M98775" i="1"/>
  <c r="M98776" i="1"/>
  <c r="M98777" i="1"/>
  <c r="M98778" i="1"/>
  <c r="M98779" i="1"/>
  <c r="M98780" i="1"/>
  <c r="M98781" i="1"/>
  <c r="M98782" i="1"/>
  <c r="M98783" i="1"/>
  <c r="M98784" i="1"/>
  <c r="M98785" i="1"/>
  <c r="M98786" i="1"/>
  <c r="M98787" i="1"/>
  <c r="M98788" i="1"/>
  <c r="M98789" i="1"/>
  <c r="M98790" i="1"/>
  <c r="M98791" i="1"/>
  <c r="M98792" i="1"/>
  <c r="M98793" i="1"/>
  <c r="M98794" i="1"/>
  <c r="M98795" i="1"/>
  <c r="M98796" i="1"/>
  <c r="M98797" i="1"/>
  <c r="M98798" i="1"/>
  <c r="M98799" i="1"/>
  <c r="M98800" i="1"/>
  <c r="M98801" i="1"/>
  <c r="M98802" i="1"/>
  <c r="M98803" i="1"/>
  <c r="M98804" i="1"/>
  <c r="M98805" i="1"/>
  <c r="M98806" i="1"/>
  <c r="M98807" i="1"/>
  <c r="M98808" i="1"/>
  <c r="M98809" i="1"/>
  <c r="M98810" i="1"/>
  <c r="M98811" i="1"/>
  <c r="M98812" i="1"/>
  <c r="M98813" i="1"/>
  <c r="M98814" i="1"/>
  <c r="M98815" i="1"/>
  <c r="M98816" i="1"/>
  <c r="M98817" i="1"/>
  <c r="M98818" i="1"/>
  <c r="M98819" i="1"/>
  <c r="M98820" i="1"/>
  <c r="M98821" i="1"/>
  <c r="M98822" i="1"/>
  <c r="M98823" i="1"/>
  <c r="M98824" i="1"/>
  <c r="M98825" i="1"/>
  <c r="M98826" i="1"/>
  <c r="M98827" i="1"/>
  <c r="M98828" i="1"/>
  <c r="M98829" i="1"/>
  <c r="M98830" i="1"/>
  <c r="M98831" i="1"/>
  <c r="M98832" i="1"/>
  <c r="M98833" i="1"/>
  <c r="M98834" i="1"/>
  <c r="M98835" i="1"/>
  <c r="M98836" i="1"/>
  <c r="M98837" i="1"/>
  <c r="M98838" i="1"/>
  <c r="M98839" i="1"/>
  <c r="M98840" i="1"/>
  <c r="M98841" i="1"/>
  <c r="M98842" i="1"/>
  <c r="M98843" i="1"/>
  <c r="M98844" i="1"/>
  <c r="M98845" i="1"/>
  <c r="M98846" i="1"/>
  <c r="M98847" i="1"/>
  <c r="M98848" i="1"/>
  <c r="M98849" i="1"/>
  <c r="M98850" i="1"/>
  <c r="M98851" i="1"/>
  <c r="M98852" i="1"/>
  <c r="M98853" i="1"/>
  <c r="M98854" i="1"/>
  <c r="M98855" i="1"/>
  <c r="M98856" i="1"/>
  <c r="M98857" i="1"/>
  <c r="M98858" i="1"/>
  <c r="M98859" i="1"/>
  <c r="M98860" i="1"/>
  <c r="M98861" i="1"/>
  <c r="M98862" i="1"/>
  <c r="M98863" i="1"/>
  <c r="M98864" i="1"/>
  <c r="M98865" i="1"/>
  <c r="M98866" i="1"/>
  <c r="M98867" i="1"/>
  <c r="M98868" i="1"/>
  <c r="M98869" i="1"/>
  <c r="M98870" i="1"/>
  <c r="M98871" i="1"/>
  <c r="M98872" i="1"/>
  <c r="M98873" i="1"/>
  <c r="M98874" i="1"/>
  <c r="M98875" i="1"/>
  <c r="M98876" i="1"/>
  <c r="M98877" i="1"/>
  <c r="M98878" i="1"/>
  <c r="M98879" i="1"/>
  <c r="M98880" i="1"/>
  <c r="M98881" i="1"/>
  <c r="M98882" i="1"/>
  <c r="M98883" i="1"/>
  <c r="M98884" i="1"/>
  <c r="M98885" i="1"/>
  <c r="M98886" i="1"/>
  <c r="M98887" i="1"/>
  <c r="M98888" i="1"/>
  <c r="M98889" i="1"/>
  <c r="M98890" i="1"/>
  <c r="M98891" i="1"/>
  <c r="M98892" i="1"/>
  <c r="M98893" i="1"/>
  <c r="M98894" i="1"/>
  <c r="M98895" i="1"/>
  <c r="M98896" i="1"/>
  <c r="M98897" i="1"/>
  <c r="M98898" i="1"/>
  <c r="M98899" i="1"/>
  <c r="M98900" i="1"/>
  <c r="M98901" i="1"/>
  <c r="M98902" i="1"/>
  <c r="M98903" i="1"/>
  <c r="M98904" i="1"/>
  <c r="M98905" i="1"/>
  <c r="M98906" i="1"/>
  <c r="M98907" i="1"/>
  <c r="M98908" i="1"/>
  <c r="M98909" i="1"/>
  <c r="M98910" i="1"/>
  <c r="M98911" i="1"/>
  <c r="M98912" i="1"/>
  <c r="M98913" i="1"/>
  <c r="M98914" i="1"/>
  <c r="M98915" i="1"/>
  <c r="M98916" i="1"/>
  <c r="M98917" i="1"/>
  <c r="M98918" i="1"/>
  <c r="M98919" i="1"/>
  <c r="M98920" i="1"/>
  <c r="M98921" i="1"/>
  <c r="M98922" i="1"/>
  <c r="M98923" i="1"/>
  <c r="M98924" i="1"/>
  <c r="M98925" i="1"/>
  <c r="M98926" i="1"/>
  <c r="M98927" i="1"/>
  <c r="M98928" i="1"/>
  <c r="M98929" i="1"/>
  <c r="M98930" i="1"/>
  <c r="M98931" i="1"/>
  <c r="M98932" i="1"/>
  <c r="M98933" i="1"/>
  <c r="M98934" i="1"/>
  <c r="M98935" i="1"/>
  <c r="M98936" i="1"/>
  <c r="M98937" i="1"/>
  <c r="M98938" i="1"/>
  <c r="M98939" i="1"/>
  <c r="M98940" i="1"/>
  <c r="M98941" i="1"/>
  <c r="M98942" i="1"/>
  <c r="M98943" i="1"/>
  <c r="M98944" i="1"/>
  <c r="M98945" i="1"/>
  <c r="M98946" i="1"/>
  <c r="M98947" i="1"/>
  <c r="M98948" i="1"/>
  <c r="M98949" i="1"/>
  <c r="M98950" i="1"/>
  <c r="M98951" i="1"/>
  <c r="M98952" i="1"/>
  <c r="M98953" i="1"/>
  <c r="M98954" i="1"/>
  <c r="M98955" i="1"/>
  <c r="M98956" i="1"/>
  <c r="M98957" i="1"/>
  <c r="M98958" i="1"/>
  <c r="M98959" i="1"/>
  <c r="M98960" i="1"/>
  <c r="M98961" i="1"/>
  <c r="M98962" i="1"/>
  <c r="M98963" i="1"/>
  <c r="M98964" i="1"/>
  <c r="M98965" i="1"/>
  <c r="M98966" i="1"/>
  <c r="M98967" i="1"/>
  <c r="M98968" i="1"/>
  <c r="M98969" i="1"/>
  <c r="M98970" i="1"/>
  <c r="M98971" i="1"/>
  <c r="M98972" i="1"/>
  <c r="M98973" i="1"/>
  <c r="M98974" i="1"/>
  <c r="M98975" i="1"/>
  <c r="M98976" i="1"/>
  <c r="M98977" i="1"/>
  <c r="M98978" i="1"/>
  <c r="M98979" i="1"/>
  <c r="M98980" i="1"/>
  <c r="M98981" i="1"/>
  <c r="M98982" i="1"/>
  <c r="M98983" i="1"/>
  <c r="M98984" i="1"/>
  <c r="M98985" i="1"/>
  <c r="M98986" i="1"/>
  <c r="M98987" i="1"/>
  <c r="M98988" i="1"/>
  <c r="M98989" i="1"/>
  <c r="M98990" i="1"/>
  <c r="M98991" i="1"/>
  <c r="M98992" i="1"/>
  <c r="M98993" i="1"/>
  <c r="M98994" i="1"/>
  <c r="M98995" i="1"/>
  <c r="M98996" i="1"/>
  <c r="M98997" i="1"/>
  <c r="M98998" i="1"/>
  <c r="M98999" i="1"/>
  <c r="M99000" i="1"/>
  <c r="M99001" i="1"/>
  <c r="M99002" i="1"/>
  <c r="M99003" i="1"/>
  <c r="M99004" i="1"/>
  <c r="M99005" i="1"/>
  <c r="M99006" i="1"/>
  <c r="M99007" i="1"/>
  <c r="M99008" i="1"/>
  <c r="M99009" i="1"/>
  <c r="M99010" i="1"/>
  <c r="M99011" i="1"/>
  <c r="M99012" i="1"/>
  <c r="M99013" i="1"/>
  <c r="M99014" i="1"/>
  <c r="M99015" i="1"/>
  <c r="M99016" i="1"/>
  <c r="M99017" i="1"/>
  <c r="M99018" i="1"/>
  <c r="M99019" i="1"/>
  <c r="M99020" i="1"/>
  <c r="M99021" i="1"/>
  <c r="M99022" i="1"/>
  <c r="M99023" i="1"/>
  <c r="M99024" i="1"/>
  <c r="M99025" i="1"/>
  <c r="M99026" i="1"/>
  <c r="M99027" i="1"/>
  <c r="M99028" i="1"/>
  <c r="M99029" i="1"/>
  <c r="M99030" i="1"/>
  <c r="M99031" i="1"/>
  <c r="M99032" i="1"/>
  <c r="M99033" i="1"/>
  <c r="M99034" i="1"/>
  <c r="M99035" i="1"/>
  <c r="M99036" i="1"/>
  <c r="M99037" i="1"/>
  <c r="M99038" i="1"/>
  <c r="M99039" i="1"/>
  <c r="M99040" i="1"/>
  <c r="M99041" i="1"/>
  <c r="M99042" i="1"/>
  <c r="M99043" i="1"/>
  <c r="M99044" i="1"/>
  <c r="M99045" i="1"/>
  <c r="M99046" i="1"/>
  <c r="M99047" i="1"/>
  <c r="M99048" i="1"/>
  <c r="M99049" i="1"/>
  <c r="M99050" i="1"/>
  <c r="M99051" i="1"/>
  <c r="M99052" i="1"/>
  <c r="M99053" i="1"/>
  <c r="M99054" i="1"/>
  <c r="M99055" i="1"/>
  <c r="M99056" i="1"/>
  <c r="M99057" i="1"/>
  <c r="M99058" i="1"/>
  <c r="M99059" i="1"/>
  <c r="M99060" i="1"/>
  <c r="M99061" i="1"/>
  <c r="M99062" i="1"/>
  <c r="M99063" i="1"/>
  <c r="M99064" i="1"/>
  <c r="M99065" i="1"/>
  <c r="M99066" i="1"/>
  <c r="M99067" i="1"/>
  <c r="M99068" i="1"/>
  <c r="M99069" i="1"/>
  <c r="M99070" i="1"/>
  <c r="M99071" i="1"/>
  <c r="M99072" i="1"/>
  <c r="M99073" i="1"/>
  <c r="M99074" i="1"/>
  <c r="M99075" i="1"/>
  <c r="M99076" i="1"/>
  <c r="M99077" i="1"/>
  <c r="M99078" i="1"/>
  <c r="M99079" i="1"/>
  <c r="M99080" i="1"/>
  <c r="M99081" i="1"/>
  <c r="M99082" i="1"/>
  <c r="M99083" i="1"/>
  <c r="M99084" i="1"/>
  <c r="M99085" i="1"/>
  <c r="M99086" i="1"/>
  <c r="M99087" i="1"/>
  <c r="M99088" i="1"/>
  <c r="M99089" i="1"/>
  <c r="M99090" i="1"/>
  <c r="M99091" i="1"/>
  <c r="M99092" i="1"/>
  <c r="M99093" i="1"/>
  <c r="M99094" i="1"/>
  <c r="M99095" i="1"/>
  <c r="M99096" i="1"/>
  <c r="M99097" i="1"/>
  <c r="M99098" i="1"/>
  <c r="M99099" i="1"/>
  <c r="M99100" i="1"/>
  <c r="M99101" i="1"/>
  <c r="M99102" i="1"/>
  <c r="M99103" i="1"/>
  <c r="M99104" i="1"/>
  <c r="M99105" i="1"/>
  <c r="M99106" i="1"/>
  <c r="M99107" i="1"/>
  <c r="M99108" i="1"/>
  <c r="M99109" i="1"/>
  <c r="M99110" i="1"/>
  <c r="M99111" i="1"/>
  <c r="M99112" i="1"/>
  <c r="M99113" i="1"/>
  <c r="M99114" i="1"/>
  <c r="M99115" i="1"/>
  <c r="M99116" i="1"/>
  <c r="M99117" i="1"/>
  <c r="M99118" i="1"/>
  <c r="M99119" i="1"/>
  <c r="M99120" i="1"/>
  <c r="M99121" i="1"/>
  <c r="M99122" i="1"/>
  <c r="M99123" i="1"/>
  <c r="M99124" i="1"/>
  <c r="M99125" i="1"/>
  <c r="M99126" i="1"/>
  <c r="M99127" i="1"/>
  <c r="M99128" i="1"/>
  <c r="M99129" i="1"/>
  <c r="M99130" i="1"/>
  <c r="M99131" i="1"/>
  <c r="M99132" i="1"/>
  <c r="M99133" i="1"/>
  <c r="M99134" i="1"/>
  <c r="M99135" i="1"/>
  <c r="M99136" i="1"/>
  <c r="M99137" i="1"/>
  <c r="M99138" i="1"/>
  <c r="M99139" i="1"/>
  <c r="M99140" i="1"/>
  <c r="M99141" i="1"/>
  <c r="M99142" i="1"/>
  <c r="M99143" i="1"/>
  <c r="M99144" i="1"/>
  <c r="M99145" i="1"/>
  <c r="M99146" i="1"/>
  <c r="M99147" i="1"/>
  <c r="M99148" i="1"/>
  <c r="M99149" i="1"/>
  <c r="M99150" i="1"/>
  <c r="M99151" i="1"/>
  <c r="M99152" i="1"/>
  <c r="M99153" i="1"/>
  <c r="M99154" i="1"/>
  <c r="M99155" i="1"/>
  <c r="M99156" i="1"/>
  <c r="M99157" i="1"/>
  <c r="M99158" i="1"/>
  <c r="M99159" i="1"/>
  <c r="M99160" i="1"/>
  <c r="M99161" i="1"/>
  <c r="M99162" i="1"/>
  <c r="M99163" i="1"/>
  <c r="M99164" i="1"/>
  <c r="M99165" i="1"/>
  <c r="M99166" i="1"/>
  <c r="M99167" i="1"/>
  <c r="M99168" i="1"/>
  <c r="M99169" i="1"/>
  <c r="M99170" i="1"/>
  <c r="M99171" i="1"/>
  <c r="M99172" i="1"/>
  <c r="M99173" i="1"/>
  <c r="M99174" i="1"/>
  <c r="M99175" i="1"/>
  <c r="M99176" i="1"/>
  <c r="M99177" i="1"/>
  <c r="M99178" i="1"/>
  <c r="M99179" i="1"/>
  <c r="M99180" i="1"/>
  <c r="M99181" i="1"/>
  <c r="M99182" i="1"/>
  <c r="M99183" i="1"/>
  <c r="M99184" i="1"/>
  <c r="M99185" i="1"/>
  <c r="M99186" i="1"/>
  <c r="M99187" i="1"/>
  <c r="M99188" i="1"/>
  <c r="M99189" i="1"/>
  <c r="M99190" i="1"/>
  <c r="M99191" i="1"/>
  <c r="M99192" i="1"/>
  <c r="M99193" i="1"/>
  <c r="M99194" i="1"/>
  <c r="M99195" i="1"/>
  <c r="M99196" i="1"/>
  <c r="M99197" i="1"/>
  <c r="M99198" i="1"/>
  <c r="M99199" i="1"/>
  <c r="M99200" i="1"/>
  <c r="M99201" i="1"/>
  <c r="M99202" i="1"/>
  <c r="M99203" i="1"/>
  <c r="M99204" i="1"/>
  <c r="M99205" i="1"/>
  <c r="M99206" i="1"/>
  <c r="M99207" i="1"/>
  <c r="M99208" i="1"/>
  <c r="M99209" i="1"/>
  <c r="M99210" i="1"/>
  <c r="M99211" i="1"/>
  <c r="M99212" i="1"/>
  <c r="M99213" i="1"/>
  <c r="M99214" i="1"/>
  <c r="M99215" i="1"/>
  <c r="M99216" i="1"/>
  <c r="M99217" i="1"/>
  <c r="M99218" i="1"/>
  <c r="M99219" i="1"/>
  <c r="M99220" i="1"/>
  <c r="M99221" i="1"/>
  <c r="M99222" i="1"/>
  <c r="M99223" i="1"/>
  <c r="M99224" i="1"/>
  <c r="M99225" i="1"/>
  <c r="M99226" i="1"/>
  <c r="M99227" i="1"/>
  <c r="M99228" i="1"/>
  <c r="M99229" i="1"/>
  <c r="M99230" i="1"/>
  <c r="M99231" i="1"/>
  <c r="M99232" i="1"/>
  <c r="M99233" i="1"/>
  <c r="M99234" i="1"/>
  <c r="M99235" i="1"/>
  <c r="M99236" i="1"/>
  <c r="M99237" i="1"/>
  <c r="M99238" i="1"/>
  <c r="M99239" i="1"/>
  <c r="M99240" i="1"/>
  <c r="M99241" i="1"/>
  <c r="M99242" i="1"/>
  <c r="M99243" i="1"/>
  <c r="M99244" i="1"/>
  <c r="M99245" i="1"/>
  <c r="M99246" i="1"/>
  <c r="M99247" i="1"/>
  <c r="M99248" i="1"/>
  <c r="M99249" i="1"/>
  <c r="M99250" i="1"/>
  <c r="M99251" i="1"/>
  <c r="M99252" i="1"/>
  <c r="M99253" i="1"/>
  <c r="M99254" i="1"/>
  <c r="M99255" i="1"/>
  <c r="M99256" i="1"/>
  <c r="M99257" i="1"/>
  <c r="M99258" i="1"/>
  <c r="M99259" i="1"/>
  <c r="M99260" i="1"/>
  <c r="M99261" i="1"/>
  <c r="M99262" i="1"/>
  <c r="M99263" i="1"/>
  <c r="M99264" i="1"/>
  <c r="M99265" i="1"/>
  <c r="M99266" i="1"/>
  <c r="M99267" i="1"/>
  <c r="M99268" i="1"/>
  <c r="M99269" i="1"/>
  <c r="M99270" i="1"/>
  <c r="M99271" i="1"/>
  <c r="M99272" i="1"/>
  <c r="M99273" i="1"/>
  <c r="M99274" i="1"/>
  <c r="M99275" i="1"/>
  <c r="M99276" i="1"/>
  <c r="M99277" i="1"/>
  <c r="M99278" i="1"/>
  <c r="M99279" i="1"/>
  <c r="M99280" i="1"/>
  <c r="M99281" i="1"/>
  <c r="M99282" i="1"/>
  <c r="M99283" i="1"/>
  <c r="M99284" i="1"/>
  <c r="M99285" i="1"/>
  <c r="M99286" i="1"/>
  <c r="M99287" i="1"/>
  <c r="M99288" i="1"/>
  <c r="M99289" i="1"/>
  <c r="M99290" i="1"/>
  <c r="M99291" i="1"/>
  <c r="M99292" i="1"/>
  <c r="M99293" i="1"/>
  <c r="M99294" i="1"/>
  <c r="M99295" i="1"/>
  <c r="M99296" i="1"/>
  <c r="M99297" i="1"/>
  <c r="M99298" i="1"/>
  <c r="M99299" i="1"/>
  <c r="M99300" i="1"/>
  <c r="M99301" i="1"/>
  <c r="M99302" i="1"/>
  <c r="M99303" i="1"/>
  <c r="M99304" i="1"/>
  <c r="M99305" i="1"/>
  <c r="M99306" i="1"/>
  <c r="M99307" i="1"/>
  <c r="M99308" i="1"/>
  <c r="M99309" i="1"/>
  <c r="M99310" i="1"/>
  <c r="M99311" i="1"/>
  <c r="M99312" i="1"/>
  <c r="M99313" i="1"/>
  <c r="M99314" i="1"/>
  <c r="M99315" i="1"/>
  <c r="M99316" i="1"/>
  <c r="M99317" i="1"/>
  <c r="M99318" i="1"/>
  <c r="M99319" i="1"/>
  <c r="M99320" i="1"/>
  <c r="M99321" i="1"/>
  <c r="M99322" i="1"/>
  <c r="M99323" i="1"/>
  <c r="M99324" i="1"/>
  <c r="M99325" i="1"/>
  <c r="M99326" i="1"/>
  <c r="M99327" i="1"/>
  <c r="M99328" i="1"/>
  <c r="M99329" i="1"/>
  <c r="M99330" i="1"/>
  <c r="M99331" i="1"/>
  <c r="M99332" i="1"/>
  <c r="M99333" i="1"/>
  <c r="M99334" i="1"/>
  <c r="M99335" i="1"/>
  <c r="M99336" i="1"/>
  <c r="M99337" i="1"/>
  <c r="M99338" i="1"/>
  <c r="M99339" i="1"/>
  <c r="M99340" i="1"/>
  <c r="M99341" i="1"/>
  <c r="M99342" i="1"/>
  <c r="M99343" i="1"/>
  <c r="M99344" i="1"/>
  <c r="M99345" i="1"/>
  <c r="M99346" i="1"/>
  <c r="M99347" i="1"/>
  <c r="M99348" i="1"/>
  <c r="M99349" i="1"/>
  <c r="M99350" i="1"/>
  <c r="M99351" i="1"/>
  <c r="M99352" i="1"/>
  <c r="M99353" i="1"/>
  <c r="M99354" i="1"/>
  <c r="M99355" i="1"/>
  <c r="M99356" i="1"/>
  <c r="M99357" i="1"/>
  <c r="M99358" i="1"/>
  <c r="M99359" i="1"/>
  <c r="M99360" i="1"/>
  <c r="M99361" i="1"/>
  <c r="M99362" i="1"/>
  <c r="M99363" i="1"/>
  <c r="M99364" i="1"/>
  <c r="M99365" i="1"/>
  <c r="M99366" i="1"/>
  <c r="M99367" i="1"/>
  <c r="M99368" i="1"/>
  <c r="M99369" i="1"/>
  <c r="M99370" i="1"/>
  <c r="M99371" i="1"/>
  <c r="M99372" i="1"/>
  <c r="M99373" i="1"/>
  <c r="M99374" i="1"/>
  <c r="M99375" i="1"/>
  <c r="M99376" i="1"/>
  <c r="M99377" i="1"/>
  <c r="M99378" i="1"/>
  <c r="M99379" i="1"/>
  <c r="M99380" i="1"/>
  <c r="M99381" i="1"/>
  <c r="M99382" i="1"/>
  <c r="M99383" i="1"/>
  <c r="M99384" i="1"/>
  <c r="M99385" i="1"/>
  <c r="M99386" i="1"/>
  <c r="M99387" i="1"/>
  <c r="M99388" i="1"/>
  <c r="M99389" i="1"/>
  <c r="M99390" i="1"/>
  <c r="M99391" i="1"/>
  <c r="M99392" i="1"/>
  <c r="M99393" i="1"/>
  <c r="M99394" i="1"/>
  <c r="M99395" i="1"/>
  <c r="M99396" i="1"/>
  <c r="M99397" i="1"/>
  <c r="M99398" i="1"/>
  <c r="M99399" i="1"/>
  <c r="M99400" i="1"/>
  <c r="M99401" i="1"/>
  <c r="M99402" i="1"/>
  <c r="M99403" i="1"/>
  <c r="M99404" i="1"/>
  <c r="M99405" i="1"/>
  <c r="M99406" i="1"/>
  <c r="M99407" i="1"/>
  <c r="M99408" i="1"/>
  <c r="M99409" i="1"/>
  <c r="M99410" i="1"/>
  <c r="M99411" i="1"/>
  <c r="M99412" i="1"/>
  <c r="M99413" i="1"/>
  <c r="M99414" i="1"/>
  <c r="M99415" i="1"/>
  <c r="M99416" i="1"/>
  <c r="M99417" i="1"/>
  <c r="M99418" i="1"/>
  <c r="M99419" i="1"/>
  <c r="M99420" i="1"/>
  <c r="M99421" i="1"/>
  <c r="M99422" i="1"/>
  <c r="M99423" i="1"/>
  <c r="M99424" i="1"/>
  <c r="M99425" i="1"/>
  <c r="M99426" i="1"/>
  <c r="M99427" i="1"/>
  <c r="M99428" i="1"/>
  <c r="M99429" i="1"/>
  <c r="M99430" i="1"/>
  <c r="M99431" i="1"/>
  <c r="M99432" i="1"/>
  <c r="M99433" i="1"/>
  <c r="M99434" i="1"/>
  <c r="M99435" i="1"/>
  <c r="M99436" i="1"/>
  <c r="M99437" i="1"/>
  <c r="M99438" i="1"/>
  <c r="M99439" i="1"/>
  <c r="M99440" i="1"/>
  <c r="M99441" i="1"/>
  <c r="M99442" i="1"/>
  <c r="M99443" i="1"/>
  <c r="M99444" i="1"/>
  <c r="M99445" i="1"/>
  <c r="M99446" i="1"/>
  <c r="M99447" i="1"/>
  <c r="M99448" i="1"/>
  <c r="M99449" i="1"/>
  <c r="M99450" i="1"/>
  <c r="M99451" i="1"/>
  <c r="M99452" i="1"/>
  <c r="M99453" i="1"/>
  <c r="M99454" i="1"/>
  <c r="M99455" i="1"/>
  <c r="M99456" i="1"/>
  <c r="M99457" i="1"/>
  <c r="M99458" i="1"/>
  <c r="M99459" i="1"/>
  <c r="M99460" i="1"/>
  <c r="M99461" i="1"/>
  <c r="M99462" i="1"/>
  <c r="M99463" i="1"/>
  <c r="M99464" i="1"/>
  <c r="M99465" i="1"/>
  <c r="M99466" i="1"/>
  <c r="M99467" i="1"/>
  <c r="M99468" i="1"/>
  <c r="M99469" i="1"/>
  <c r="M99470" i="1"/>
  <c r="M99471" i="1"/>
  <c r="M99472" i="1"/>
  <c r="M99473" i="1"/>
  <c r="M99474" i="1"/>
  <c r="M99475" i="1"/>
  <c r="M99476" i="1"/>
  <c r="M99477" i="1"/>
  <c r="M99478" i="1"/>
  <c r="M99479" i="1"/>
  <c r="M99480" i="1"/>
  <c r="M99481" i="1"/>
  <c r="M99482" i="1"/>
  <c r="M99483" i="1"/>
  <c r="M99484" i="1"/>
  <c r="M99485" i="1"/>
  <c r="M99486" i="1"/>
  <c r="M99487" i="1"/>
  <c r="M99488" i="1"/>
  <c r="M99489" i="1"/>
  <c r="M99490" i="1"/>
  <c r="M99491" i="1"/>
  <c r="M99492" i="1"/>
  <c r="M99493" i="1"/>
  <c r="M99494" i="1"/>
  <c r="M99495" i="1"/>
  <c r="M99496" i="1"/>
  <c r="M99497" i="1"/>
  <c r="M99498" i="1"/>
  <c r="M99499" i="1"/>
  <c r="M99500" i="1"/>
  <c r="M99501" i="1"/>
  <c r="M99502" i="1"/>
  <c r="M99503" i="1"/>
  <c r="M99504" i="1"/>
  <c r="M99505" i="1"/>
  <c r="M99506" i="1"/>
  <c r="M99507" i="1"/>
  <c r="M99508" i="1"/>
  <c r="M99509" i="1"/>
  <c r="M99510" i="1"/>
  <c r="M99511" i="1"/>
  <c r="M99512" i="1"/>
  <c r="M99513" i="1"/>
  <c r="M99514" i="1"/>
  <c r="M99515" i="1"/>
  <c r="M99516" i="1"/>
  <c r="M99517" i="1"/>
  <c r="M99518" i="1"/>
  <c r="M99519" i="1"/>
  <c r="M99520" i="1"/>
  <c r="M99521" i="1"/>
  <c r="M99522" i="1"/>
  <c r="M99523" i="1"/>
  <c r="M99524" i="1"/>
  <c r="M99525" i="1"/>
  <c r="M99526" i="1"/>
  <c r="M99527" i="1"/>
  <c r="M99528" i="1"/>
  <c r="M99529" i="1"/>
  <c r="M99530" i="1"/>
  <c r="M99531" i="1"/>
  <c r="M99532" i="1"/>
  <c r="M99533" i="1"/>
  <c r="M99534" i="1"/>
  <c r="M99535" i="1"/>
  <c r="M99536" i="1"/>
  <c r="M99537" i="1"/>
  <c r="M99538" i="1"/>
  <c r="M99539" i="1"/>
  <c r="M99540" i="1"/>
  <c r="M99541" i="1"/>
  <c r="M99542" i="1"/>
  <c r="M99543" i="1"/>
  <c r="M99544" i="1"/>
  <c r="M99545" i="1"/>
  <c r="M99546" i="1"/>
  <c r="M99547" i="1"/>
  <c r="M99548" i="1"/>
  <c r="M99549" i="1"/>
  <c r="M99550" i="1"/>
  <c r="M99551" i="1"/>
  <c r="M99552" i="1"/>
  <c r="M99553" i="1"/>
  <c r="M99554" i="1"/>
  <c r="M99555" i="1"/>
  <c r="M99556" i="1"/>
  <c r="M99557" i="1"/>
  <c r="M99558" i="1"/>
  <c r="M99559" i="1"/>
  <c r="M99560" i="1"/>
  <c r="M99561" i="1"/>
  <c r="M99562" i="1"/>
  <c r="M99563" i="1"/>
  <c r="M99564" i="1"/>
  <c r="M99565" i="1"/>
  <c r="M99566" i="1"/>
  <c r="M99567" i="1"/>
  <c r="M99568" i="1"/>
  <c r="M99569" i="1"/>
  <c r="M99570" i="1"/>
  <c r="M99571" i="1"/>
  <c r="M99572" i="1"/>
  <c r="M99573" i="1"/>
  <c r="M99574" i="1"/>
  <c r="M99575" i="1"/>
  <c r="M99576" i="1"/>
  <c r="M99577" i="1"/>
  <c r="M99578" i="1"/>
  <c r="M99579" i="1"/>
  <c r="M99580" i="1"/>
  <c r="M99581" i="1"/>
  <c r="M99582" i="1"/>
  <c r="M99583" i="1"/>
  <c r="M99584" i="1"/>
  <c r="M99585" i="1"/>
  <c r="M99586" i="1"/>
  <c r="M99587" i="1"/>
  <c r="M99588" i="1"/>
  <c r="M99589" i="1"/>
  <c r="M99590" i="1"/>
  <c r="M99591" i="1"/>
  <c r="M99592" i="1"/>
  <c r="M99593" i="1"/>
  <c r="M99594" i="1"/>
  <c r="M99595" i="1"/>
  <c r="M99596" i="1"/>
  <c r="M99597" i="1"/>
  <c r="M99598" i="1"/>
  <c r="M99599" i="1"/>
  <c r="M99600" i="1"/>
  <c r="M99601" i="1"/>
  <c r="M99602" i="1"/>
  <c r="M99603" i="1"/>
  <c r="M99604" i="1"/>
  <c r="M99605" i="1"/>
  <c r="M99606" i="1"/>
  <c r="M99607" i="1"/>
  <c r="M99608" i="1"/>
  <c r="M99609" i="1"/>
  <c r="M99610" i="1"/>
  <c r="M99611" i="1"/>
  <c r="M99612" i="1"/>
  <c r="M99613" i="1"/>
  <c r="M99614" i="1"/>
  <c r="M99615" i="1"/>
  <c r="M99616" i="1"/>
  <c r="M99617" i="1"/>
  <c r="M99618" i="1"/>
  <c r="M99619" i="1"/>
  <c r="M99620" i="1"/>
  <c r="M99621" i="1"/>
  <c r="M99622" i="1"/>
  <c r="M99623" i="1"/>
  <c r="M99624" i="1"/>
  <c r="M99625" i="1"/>
  <c r="M99626" i="1"/>
  <c r="M99627" i="1"/>
  <c r="M99628" i="1"/>
  <c r="M99629" i="1"/>
  <c r="M99630" i="1"/>
  <c r="M99631" i="1"/>
  <c r="M99632" i="1"/>
  <c r="M99633" i="1"/>
  <c r="M99634" i="1"/>
  <c r="M99635" i="1"/>
  <c r="M99636" i="1"/>
  <c r="M99637" i="1"/>
  <c r="M99638" i="1"/>
  <c r="M99639" i="1"/>
  <c r="M99640" i="1"/>
  <c r="M99641" i="1"/>
  <c r="M99642" i="1"/>
  <c r="M99643" i="1"/>
  <c r="M99644" i="1"/>
  <c r="M99645" i="1"/>
  <c r="M99646" i="1"/>
  <c r="M99647" i="1"/>
  <c r="M99648" i="1"/>
  <c r="M99649" i="1"/>
  <c r="M99650" i="1"/>
  <c r="M99651" i="1"/>
  <c r="M99652" i="1"/>
  <c r="M99653" i="1"/>
  <c r="M99654" i="1"/>
  <c r="M99655" i="1"/>
  <c r="M99656" i="1"/>
  <c r="M99657" i="1"/>
  <c r="M99658" i="1"/>
  <c r="M99659" i="1"/>
  <c r="M99660" i="1"/>
  <c r="M99661" i="1"/>
  <c r="M99662" i="1"/>
  <c r="M99663" i="1"/>
  <c r="M99664" i="1"/>
  <c r="M99665" i="1"/>
  <c r="M99666" i="1"/>
  <c r="M99667" i="1"/>
  <c r="M99668" i="1"/>
  <c r="M99669" i="1"/>
  <c r="M99670" i="1"/>
  <c r="M99671" i="1"/>
  <c r="M99672" i="1"/>
  <c r="M99673" i="1"/>
  <c r="M99674" i="1"/>
  <c r="M99675" i="1"/>
  <c r="M99676" i="1"/>
  <c r="M99677" i="1"/>
  <c r="M99678" i="1"/>
  <c r="M99679" i="1"/>
  <c r="M99680" i="1"/>
  <c r="M99681" i="1"/>
  <c r="M99682" i="1"/>
  <c r="M99683" i="1"/>
  <c r="M99684" i="1"/>
  <c r="M99685" i="1"/>
  <c r="M99686" i="1"/>
  <c r="M99687" i="1"/>
  <c r="M99688" i="1"/>
  <c r="M99689" i="1"/>
  <c r="M99690" i="1"/>
  <c r="M99691" i="1"/>
  <c r="M99692" i="1"/>
  <c r="M99693" i="1"/>
  <c r="M99694" i="1"/>
  <c r="M99695" i="1"/>
  <c r="M99696" i="1"/>
  <c r="M99697" i="1"/>
  <c r="M99698" i="1"/>
  <c r="M99699" i="1"/>
  <c r="M99700" i="1"/>
  <c r="M99701" i="1"/>
  <c r="M99702" i="1"/>
  <c r="M99703" i="1"/>
  <c r="M99704" i="1"/>
  <c r="M99705" i="1"/>
  <c r="M99706" i="1"/>
  <c r="M99707" i="1"/>
  <c r="M99708" i="1"/>
  <c r="M99709" i="1"/>
  <c r="M99710" i="1"/>
  <c r="M99711" i="1"/>
  <c r="M99712" i="1"/>
  <c r="M99713" i="1"/>
  <c r="M99714" i="1"/>
  <c r="M99715" i="1"/>
  <c r="M99716" i="1"/>
  <c r="M99717" i="1"/>
  <c r="M99718" i="1"/>
  <c r="M99719" i="1"/>
  <c r="M99720" i="1"/>
  <c r="M99721" i="1"/>
  <c r="M99722" i="1"/>
  <c r="M99723" i="1"/>
  <c r="M99724" i="1"/>
  <c r="M99725" i="1"/>
  <c r="M99726" i="1"/>
  <c r="M99727" i="1"/>
  <c r="M99728" i="1"/>
  <c r="M99729" i="1"/>
  <c r="M99730" i="1"/>
  <c r="M99731" i="1"/>
  <c r="M99732" i="1"/>
  <c r="M99733" i="1"/>
  <c r="M99734" i="1"/>
  <c r="M99735" i="1"/>
  <c r="M99736" i="1"/>
  <c r="M99737" i="1"/>
  <c r="M99738" i="1"/>
  <c r="M99739" i="1"/>
  <c r="M99740" i="1"/>
  <c r="M99741" i="1"/>
  <c r="M99742" i="1"/>
  <c r="M99743" i="1"/>
  <c r="M99744" i="1"/>
  <c r="M99745" i="1"/>
  <c r="M99746" i="1"/>
  <c r="M99747" i="1"/>
  <c r="M99748" i="1"/>
  <c r="M99749" i="1"/>
  <c r="M99750" i="1"/>
  <c r="M99751" i="1"/>
  <c r="M99752" i="1"/>
  <c r="M99753" i="1"/>
  <c r="M99754" i="1"/>
  <c r="M99755" i="1"/>
  <c r="M99756" i="1"/>
  <c r="M99757" i="1"/>
  <c r="M99758" i="1"/>
  <c r="M99759" i="1"/>
  <c r="M99760" i="1"/>
  <c r="M99761" i="1"/>
  <c r="M99762" i="1"/>
  <c r="M99763" i="1"/>
  <c r="M99764" i="1"/>
  <c r="M99765" i="1"/>
  <c r="M99766" i="1"/>
  <c r="M99767" i="1"/>
  <c r="M99768" i="1"/>
  <c r="M99769" i="1"/>
  <c r="M99770" i="1"/>
  <c r="M99771" i="1"/>
  <c r="M99772" i="1"/>
  <c r="M99773" i="1"/>
  <c r="M99774" i="1"/>
  <c r="M99775" i="1"/>
  <c r="M99776" i="1"/>
  <c r="M99777" i="1"/>
  <c r="M99778" i="1"/>
  <c r="M99779" i="1"/>
  <c r="M99780" i="1"/>
  <c r="M99781" i="1"/>
  <c r="M99782" i="1"/>
  <c r="M99783" i="1"/>
  <c r="M99784" i="1"/>
  <c r="M99785" i="1"/>
  <c r="M99786" i="1"/>
  <c r="M99787" i="1"/>
  <c r="M99788" i="1"/>
  <c r="M99789" i="1"/>
  <c r="M99790" i="1"/>
  <c r="M99791" i="1"/>
  <c r="M99792" i="1"/>
  <c r="M99793" i="1"/>
  <c r="M99794" i="1"/>
  <c r="M99795" i="1"/>
  <c r="M99796" i="1"/>
  <c r="M99797" i="1"/>
  <c r="M99798" i="1"/>
  <c r="M99799" i="1"/>
  <c r="M99800" i="1"/>
  <c r="M99801" i="1"/>
  <c r="M99802" i="1"/>
  <c r="M99803" i="1"/>
  <c r="M99804" i="1"/>
  <c r="M99805" i="1"/>
  <c r="M99806" i="1"/>
  <c r="M99807" i="1"/>
  <c r="M99808" i="1"/>
  <c r="M99809" i="1"/>
  <c r="M99810" i="1"/>
  <c r="M99811" i="1"/>
  <c r="M99812" i="1"/>
  <c r="M99813" i="1"/>
  <c r="M99814" i="1"/>
  <c r="M99815" i="1"/>
  <c r="M99816" i="1"/>
  <c r="M99817" i="1"/>
  <c r="M99818" i="1"/>
  <c r="M99819" i="1"/>
  <c r="M99820" i="1"/>
  <c r="M99821" i="1"/>
  <c r="M99822" i="1"/>
  <c r="M99823" i="1"/>
  <c r="M99824" i="1"/>
  <c r="M99825" i="1"/>
  <c r="M99826" i="1"/>
  <c r="M99827" i="1"/>
  <c r="M99828" i="1"/>
  <c r="M99829" i="1"/>
  <c r="M99830" i="1"/>
  <c r="M99831" i="1"/>
  <c r="M99832" i="1"/>
  <c r="M99833" i="1"/>
  <c r="M99834" i="1"/>
  <c r="M99835" i="1"/>
  <c r="M99836" i="1"/>
  <c r="M99837" i="1"/>
  <c r="M99838" i="1"/>
  <c r="M99839" i="1"/>
  <c r="M99840" i="1"/>
  <c r="M99841" i="1"/>
  <c r="M99842" i="1"/>
  <c r="M99843" i="1"/>
  <c r="M99844" i="1"/>
  <c r="M99845" i="1"/>
  <c r="M99846" i="1"/>
  <c r="M99847" i="1"/>
  <c r="M99848" i="1"/>
  <c r="M99849" i="1"/>
  <c r="M99850" i="1"/>
  <c r="M99851" i="1"/>
  <c r="M99852" i="1"/>
  <c r="M99853" i="1"/>
  <c r="M99854" i="1"/>
  <c r="M99855" i="1"/>
  <c r="M99856" i="1"/>
  <c r="M99857" i="1"/>
  <c r="M99858" i="1"/>
  <c r="M99859" i="1"/>
  <c r="M99860" i="1"/>
  <c r="M99861" i="1"/>
  <c r="M99862" i="1"/>
  <c r="M99863" i="1"/>
  <c r="M99864" i="1"/>
  <c r="M99865" i="1"/>
  <c r="M99866" i="1"/>
  <c r="M99867" i="1"/>
  <c r="M99868" i="1"/>
  <c r="M99869" i="1"/>
  <c r="M99870" i="1"/>
  <c r="M99871" i="1"/>
  <c r="M99872" i="1"/>
  <c r="M99873" i="1"/>
  <c r="M99874" i="1"/>
  <c r="M99875" i="1"/>
  <c r="M99876" i="1"/>
  <c r="M99877" i="1"/>
  <c r="M99878" i="1"/>
  <c r="M99879" i="1"/>
  <c r="M99880" i="1"/>
  <c r="M99881" i="1"/>
  <c r="M99882" i="1"/>
  <c r="M99883" i="1"/>
  <c r="M99884" i="1"/>
  <c r="M99885" i="1"/>
  <c r="M99886" i="1"/>
  <c r="M99887" i="1"/>
  <c r="M99888" i="1"/>
  <c r="M99889" i="1"/>
  <c r="M99890" i="1"/>
  <c r="M99891" i="1"/>
  <c r="M99892" i="1"/>
  <c r="M99893" i="1"/>
  <c r="M99894" i="1"/>
  <c r="M99895" i="1"/>
  <c r="M99896" i="1"/>
  <c r="M99897" i="1"/>
  <c r="M99898" i="1"/>
  <c r="M99899" i="1"/>
  <c r="M99900" i="1"/>
  <c r="M99901" i="1"/>
  <c r="M99902" i="1"/>
  <c r="M99903" i="1"/>
  <c r="M99904" i="1"/>
  <c r="M99905" i="1"/>
  <c r="M99906" i="1"/>
  <c r="M99907" i="1"/>
  <c r="M99908" i="1"/>
  <c r="M99909" i="1"/>
  <c r="M99910" i="1"/>
  <c r="M99911" i="1"/>
  <c r="M99912" i="1"/>
  <c r="M99913" i="1"/>
  <c r="M99914" i="1"/>
  <c r="M99915" i="1"/>
  <c r="M99916" i="1"/>
  <c r="M99917" i="1"/>
  <c r="M99918" i="1"/>
  <c r="M99919" i="1"/>
  <c r="M99920" i="1"/>
  <c r="M99921" i="1"/>
  <c r="M99922" i="1"/>
  <c r="M99923" i="1"/>
  <c r="M99924" i="1"/>
  <c r="M99925" i="1"/>
  <c r="M99926" i="1"/>
  <c r="M99927" i="1"/>
  <c r="M99928" i="1"/>
  <c r="M99929" i="1"/>
  <c r="M99930" i="1"/>
  <c r="M99931" i="1"/>
  <c r="M99932" i="1"/>
  <c r="M99933" i="1"/>
  <c r="M99934" i="1"/>
  <c r="M99935" i="1"/>
  <c r="M99936" i="1"/>
  <c r="M99937" i="1"/>
  <c r="M99938" i="1"/>
  <c r="M99939" i="1"/>
  <c r="M99940" i="1"/>
  <c r="M99941" i="1"/>
  <c r="M99942" i="1"/>
  <c r="M99943" i="1"/>
  <c r="M99944" i="1"/>
  <c r="M99945" i="1"/>
  <c r="M99946" i="1"/>
  <c r="M99947" i="1"/>
  <c r="M99948" i="1"/>
  <c r="M99949" i="1"/>
  <c r="M99950" i="1"/>
  <c r="M99951" i="1"/>
  <c r="M99952" i="1"/>
  <c r="M99953" i="1"/>
  <c r="M99954" i="1"/>
  <c r="M99955" i="1"/>
  <c r="M99956" i="1"/>
  <c r="M99957" i="1"/>
  <c r="M99958" i="1"/>
  <c r="M99959" i="1"/>
  <c r="M99960" i="1"/>
  <c r="M99961" i="1"/>
  <c r="M99962" i="1"/>
  <c r="M99963" i="1"/>
  <c r="M99964" i="1"/>
  <c r="M99965" i="1"/>
  <c r="M99966" i="1"/>
  <c r="M99967" i="1"/>
  <c r="M99968" i="1"/>
  <c r="M99969" i="1"/>
  <c r="M99970" i="1"/>
  <c r="M99971" i="1"/>
  <c r="M99972" i="1"/>
  <c r="M99973" i="1"/>
  <c r="M99974" i="1"/>
  <c r="M99975" i="1"/>
  <c r="M99976" i="1"/>
  <c r="M99977" i="1"/>
  <c r="M99978" i="1"/>
  <c r="M99979" i="1"/>
  <c r="M99980" i="1"/>
  <c r="M99981" i="1"/>
  <c r="M99982" i="1"/>
  <c r="M99983" i="1"/>
  <c r="M99984" i="1"/>
  <c r="M99985" i="1"/>
  <c r="M99986" i="1"/>
  <c r="M99987" i="1"/>
  <c r="M99988" i="1"/>
  <c r="M99989" i="1"/>
  <c r="M99990" i="1"/>
  <c r="M99991" i="1"/>
  <c r="M99992" i="1"/>
  <c r="M99993" i="1"/>
  <c r="M99994" i="1"/>
  <c r="M99995" i="1"/>
  <c r="M99996" i="1"/>
  <c r="M99997" i="1"/>
  <c r="M99998" i="1"/>
  <c r="M99999" i="1"/>
  <c r="M100000" i="1"/>
  <c r="M100001" i="1"/>
  <c r="M100002" i="1"/>
  <c r="M100003" i="1"/>
  <c r="M100004" i="1"/>
  <c r="M100005" i="1"/>
  <c r="M100006" i="1"/>
  <c r="M100007" i="1"/>
  <c r="M100008" i="1"/>
  <c r="M100009" i="1"/>
  <c r="M100010" i="1"/>
  <c r="M100011" i="1"/>
  <c r="M100012" i="1"/>
  <c r="M100013" i="1"/>
  <c r="M100014" i="1"/>
  <c r="M100015" i="1"/>
  <c r="M100016" i="1"/>
  <c r="M100017" i="1"/>
  <c r="M100018" i="1"/>
  <c r="M100019" i="1"/>
  <c r="M100020" i="1"/>
  <c r="M100021" i="1"/>
  <c r="M100022" i="1"/>
  <c r="M100023" i="1"/>
  <c r="M100024" i="1"/>
  <c r="M100025" i="1"/>
  <c r="M100026" i="1"/>
  <c r="M100027" i="1"/>
  <c r="M100028" i="1"/>
  <c r="M100029" i="1"/>
  <c r="M100030" i="1"/>
  <c r="M100031" i="1"/>
  <c r="M100032" i="1"/>
  <c r="M100033" i="1"/>
  <c r="M100034" i="1"/>
  <c r="M100035" i="1"/>
  <c r="M100036" i="1"/>
  <c r="M100037" i="1"/>
  <c r="M100038" i="1"/>
  <c r="M100039" i="1"/>
  <c r="M100040" i="1"/>
  <c r="M100041" i="1"/>
  <c r="M100042" i="1"/>
  <c r="M100043" i="1"/>
  <c r="M100044" i="1"/>
  <c r="M100045" i="1"/>
  <c r="M100046" i="1"/>
  <c r="M100047" i="1"/>
  <c r="M100048" i="1"/>
  <c r="M100049" i="1"/>
  <c r="M100050" i="1"/>
  <c r="M100051" i="1"/>
  <c r="M100052" i="1"/>
  <c r="M100053" i="1"/>
  <c r="M100054" i="1"/>
  <c r="M100055" i="1"/>
  <c r="M100056" i="1"/>
  <c r="M100057" i="1"/>
  <c r="M100058" i="1"/>
  <c r="M100059" i="1"/>
  <c r="M100060" i="1"/>
  <c r="M100061" i="1"/>
  <c r="M100062" i="1"/>
  <c r="M100063" i="1"/>
  <c r="M100064" i="1"/>
  <c r="M100065" i="1"/>
  <c r="M100066" i="1"/>
  <c r="M100067" i="1"/>
  <c r="M100068" i="1"/>
  <c r="M100069" i="1"/>
  <c r="M100070" i="1"/>
  <c r="M100071" i="1"/>
  <c r="M100072" i="1"/>
  <c r="M100073" i="1"/>
  <c r="M100074" i="1"/>
  <c r="M100075" i="1"/>
  <c r="M100076" i="1"/>
  <c r="M100077" i="1"/>
  <c r="M100078" i="1"/>
  <c r="M100079" i="1"/>
  <c r="M100080" i="1"/>
  <c r="M100081" i="1"/>
  <c r="M100082" i="1"/>
  <c r="M100083" i="1"/>
  <c r="M100084" i="1"/>
  <c r="M100085" i="1"/>
  <c r="M100086" i="1"/>
  <c r="M100087" i="1"/>
  <c r="M100088" i="1"/>
  <c r="M100089" i="1"/>
  <c r="M100090" i="1"/>
  <c r="M100091" i="1"/>
  <c r="M100092" i="1"/>
  <c r="M100093" i="1"/>
  <c r="M100094" i="1"/>
  <c r="M100095" i="1"/>
  <c r="M100096" i="1"/>
  <c r="M100097" i="1"/>
  <c r="M100098" i="1"/>
  <c r="M100099" i="1"/>
  <c r="M100100" i="1"/>
  <c r="M100101" i="1"/>
  <c r="M100102" i="1"/>
  <c r="M100103" i="1"/>
  <c r="M100104" i="1"/>
  <c r="M100105" i="1"/>
  <c r="M100106" i="1"/>
  <c r="M100107" i="1"/>
  <c r="M100108" i="1"/>
  <c r="M100109" i="1"/>
  <c r="M100110" i="1"/>
  <c r="M100111" i="1"/>
  <c r="M100112" i="1"/>
  <c r="M100113" i="1"/>
  <c r="M100114" i="1"/>
  <c r="M100115" i="1"/>
  <c r="M100116" i="1"/>
  <c r="M100117" i="1"/>
  <c r="M100118" i="1"/>
  <c r="M100119" i="1"/>
  <c r="M100120" i="1"/>
  <c r="M100121" i="1"/>
  <c r="M100122" i="1"/>
  <c r="M100123" i="1"/>
  <c r="M100124" i="1"/>
  <c r="M100125" i="1"/>
  <c r="M100126" i="1"/>
  <c r="M100127" i="1"/>
  <c r="M100128" i="1"/>
  <c r="M100129" i="1"/>
  <c r="M100130" i="1"/>
  <c r="M100131" i="1"/>
  <c r="M100132" i="1"/>
  <c r="M100133" i="1"/>
  <c r="M100134" i="1"/>
  <c r="M100135" i="1"/>
  <c r="M100136" i="1"/>
  <c r="M100137" i="1"/>
  <c r="M100138" i="1"/>
  <c r="M100139" i="1"/>
  <c r="M100140" i="1"/>
  <c r="M100141" i="1"/>
  <c r="M100142" i="1"/>
  <c r="M100143" i="1"/>
  <c r="M100144" i="1"/>
  <c r="M100145" i="1"/>
  <c r="M100146" i="1"/>
  <c r="M100147" i="1"/>
  <c r="M100148" i="1"/>
  <c r="M100149" i="1"/>
  <c r="M100150" i="1"/>
  <c r="M100151" i="1"/>
  <c r="M100152" i="1"/>
  <c r="M100153" i="1"/>
  <c r="M100154" i="1"/>
  <c r="M100155" i="1"/>
  <c r="M100156" i="1"/>
  <c r="M100157" i="1"/>
  <c r="M100158" i="1"/>
  <c r="M100159" i="1"/>
  <c r="M100160" i="1"/>
  <c r="M100161" i="1"/>
  <c r="M100162" i="1"/>
  <c r="M100163" i="1"/>
  <c r="M100164" i="1"/>
  <c r="M100165" i="1"/>
  <c r="M100166" i="1"/>
  <c r="M100167" i="1"/>
  <c r="M100168" i="1"/>
  <c r="M100169" i="1"/>
  <c r="M100170" i="1"/>
  <c r="M100171" i="1"/>
  <c r="M100172" i="1"/>
  <c r="M100173" i="1"/>
  <c r="M100174" i="1"/>
  <c r="M100175" i="1"/>
  <c r="M100176" i="1"/>
  <c r="M100177" i="1"/>
  <c r="M100178" i="1"/>
  <c r="M100179" i="1"/>
  <c r="M100180" i="1"/>
  <c r="M100181" i="1"/>
  <c r="M100182" i="1"/>
  <c r="M100183" i="1"/>
  <c r="M100184" i="1"/>
  <c r="M100185" i="1"/>
  <c r="M100186" i="1"/>
  <c r="M100187" i="1"/>
  <c r="M100188" i="1"/>
  <c r="M100189" i="1"/>
  <c r="M100190" i="1"/>
  <c r="M100191" i="1"/>
  <c r="M100192" i="1"/>
  <c r="M100193" i="1"/>
  <c r="M100194" i="1"/>
  <c r="M100195" i="1"/>
  <c r="M100196" i="1"/>
  <c r="M100197" i="1"/>
  <c r="M100198" i="1"/>
  <c r="M100199" i="1"/>
  <c r="M100200" i="1"/>
  <c r="M100201" i="1"/>
  <c r="M100202" i="1"/>
  <c r="M100203" i="1"/>
  <c r="M100204" i="1"/>
  <c r="M100205" i="1"/>
  <c r="M100206" i="1"/>
  <c r="M100207" i="1"/>
  <c r="M100208" i="1"/>
  <c r="M100209" i="1"/>
  <c r="M100210" i="1"/>
  <c r="M100211" i="1"/>
  <c r="M100212" i="1"/>
  <c r="M100213" i="1"/>
  <c r="M100214" i="1"/>
  <c r="M100215" i="1"/>
  <c r="M100216" i="1"/>
  <c r="M100217" i="1"/>
  <c r="M100218" i="1"/>
  <c r="M100219" i="1"/>
  <c r="M100220" i="1"/>
  <c r="M100221" i="1"/>
  <c r="M100222" i="1"/>
  <c r="M100223" i="1"/>
  <c r="M100224" i="1"/>
  <c r="M100225" i="1"/>
  <c r="M100226" i="1"/>
  <c r="M100227" i="1"/>
  <c r="M100228" i="1"/>
  <c r="M100229" i="1"/>
  <c r="M100230" i="1"/>
  <c r="M100231" i="1"/>
  <c r="M100232" i="1"/>
  <c r="M100233" i="1"/>
  <c r="M100234" i="1"/>
  <c r="M100235" i="1"/>
  <c r="M100236" i="1"/>
  <c r="M100237" i="1"/>
  <c r="M100238" i="1"/>
  <c r="M100239" i="1"/>
  <c r="M100240" i="1"/>
  <c r="M100241" i="1"/>
  <c r="M100242" i="1"/>
  <c r="M100243" i="1"/>
  <c r="M100244" i="1"/>
  <c r="M100245" i="1"/>
  <c r="M100246" i="1"/>
  <c r="M100247" i="1"/>
  <c r="M100248" i="1"/>
  <c r="M100249" i="1"/>
  <c r="M100250" i="1"/>
  <c r="M100251" i="1"/>
  <c r="M100252" i="1"/>
  <c r="M100253" i="1"/>
  <c r="M100254" i="1"/>
  <c r="M100255" i="1"/>
  <c r="M100256" i="1"/>
  <c r="M100257" i="1"/>
  <c r="M100258" i="1"/>
  <c r="M100259" i="1"/>
  <c r="M100260" i="1"/>
  <c r="M100261" i="1"/>
  <c r="M100262" i="1"/>
  <c r="M100263" i="1"/>
  <c r="M100264" i="1"/>
  <c r="M100265" i="1"/>
  <c r="M100266" i="1"/>
  <c r="M100267" i="1"/>
  <c r="M100268" i="1"/>
  <c r="M100269" i="1"/>
  <c r="M100270" i="1"/>
  <c r="M100271" i="1"/>
  <c r="M100272" i="1"/>
  <c r="M100273" i="1"/>
  <c r="M100274" i="1"/>
  <c r="M100275" i="1"/>
  <c r="M100276" i="1"/>
  <c r="M100277" i="1"/>
  <c r="M100278" i="1"/>
  <c r="M100279" i="1"/>
  <c r="M100280" i="1"/>
  <c r="M100281" i="1"/>
  <c r="M100282" i="1"/>
  <c r="M100283" i="1"/>
  <c r="M100284" i="1"/>
  <c r="M100285" i="1"/>
  <c r="M100286" i="1"/>
  <c r="M100287" i="1"/>
  <c r="M100288" i="1"/>
  <c r="M100289" i="1"/>
  <c r="M100290" i="1"/>
  <c r="M100291" i="1"/>
  <c r="M100292" i="1"/>
  <c r="M100293" i="1"/>
  <c r="M100294" i="1"/>
  <c r="M100295" i="1"/>
  <c r="M100296" i="1"/>
  <c r="M100297" i="1"/>
  <c r="M100298" i="1"/>
  <c r="M100299" i="1"/>
  <c r="M100300" i="1"/>
  <c r="M100301" i="1"/>
  <c r="M100302" i="1"/>
  <c r="M100303" i="1"/>
  <c r="M100304" i="1"/>
  <c r="M100305" i="1"/>
  <c r="M100306" i="1"/>
  <c r="M100307" i="1"/>
  <c r="M100308" i="1"/>
  <c r="M100309" i="1"/>
  <c r="M100310" i="1"/>
  <c r="M100311" i="1"/>
  <c r="M100312" i="1"/>
  <c r="M100313" i="1"/>
  <c r="M100314" i="1"/>
  <c r="M100315" i="1"/>
  <c r="M100316" i="1"/>
  <c r="M100317" i="1"/>
  <c r="M100318" i="1"/>
  <c r="M100319" i="1"/>
  <c r="M100320" i="1"/>
  <c r="M100321" i="1"/>
  <c r="M100322" i="1"/>
  <c r="M100323" i="1"/>
  <c r="M100324" i="1"/>
  <c r="M100325" i="1"/>
  <c r="M100326" i="1"/>
  <c r="M100327" i="1"/>
  <c r="M100328" i="1"/>
  <c r="M100329" i="1"/>
  <c r="M100330" i="1"/>
  <c r="M100331" i="1"/>
  <c r="M100332" i="1"/>
  <c r="M100333" i="1"/>
  <c r="M100334" i="1"/>
  <c r="M100335" i="1"/>
  <c r="M100336" i="1"/>
  <c r="M100337" i="1"/>
  <c r="M100338" i="1"/>
  <c r="M100339" i="1"/>
  <c r="M100340" i="1"/>
  <c r="M100341" i="1"/>
  <c r="M100342" i="1"/>
  <c r="M100343" i="1"/>
  <c r="M100344" i="1"/>
  <c r="M100345" i="1"/>
  <c r="M100346" i="1"/>
  <c r="M100347" i="1"/>
  <c r="M100348" i="1"/>
  <c r="M100349" i="1"/>
  <c r="M100350" i="1"/>
  <c r="M100351" i="1"/>
  <c r="M100352" i="1"/>
  <c r="M100353" i="1"/>
  <c r="M100354" i="1"/>
  <c r="M100355" i="1"/>
  <c r="M100356" i="1"/>
  <c r="M100357" i="1"/>
  <c r="M100358" i="1"/>
  <c r="M100359" i="1"/>
  <c r="M100360" i="1"/>
  <c r="M100361" i="1"/>
  <c r="M100362" i="1"/>
  <c r="M100363" i="1"/>
  <c r="M100364" i="1"/>
  <c r="M100365" i="1"/>
  <c r="M100366" i="1"/>
  <c r="M100367" i="1"/>
  <c r="M100368" i="1"/>
  <c r="M100369" i="1"/>
  <c r="M100370" i="1"/>
  <c r="M100371" i="1"/>
  <c r="M100372" i="1"/>
  <c r="M100373" i="1"/>
  <c r="M100374" i="1"/>
  <c r="M100375" i="1"/>
  <c r="M100376" i="1"/>
  <c r="M100377" i="1"/>
  <c r="M100378" i="1"/>
  <c r="M100379" i="1"/>
  <c r="M100380" i="1"/>
  <c r="M100381" i="1"/>
  <c r="M100382" i="1"/>
  <c r="M100383" i="1"/>
  <c r="M100384" i="1"/>
  <c r="M100385" i="1"/>
  <c r="M100386" i="1"/>
  <c r="M100387" i="1"/>
  <c r="M100388" i="1"/>
  <c r="M100389" i="1"/>
  <c r="M100390" i="1"/>
  <c r="M100391" i="1"/>
  <c r="M100392" i="1"/>
  <c r="M100393" i="1"/>
  <c r="M100394" i="1"/>
  <c r="M100395" i="1"/>
  <c r="M100396" i="1"/>
  <c r="M100397" i="1"/>
  <c r="M100398" i="1"/>
  <c r="M100399" i="1"/>
  <c r="M100400" i="1"/>
  <c r="M100401" i="1"/>
  <c r="M100402" i="1"/>
  <c r="M100403" i="1"/>
  <c r="M100404" i="1"/>
  <c r="M100405" i="1"/>
  <c r="M100406" i="1"/>
  <c r="M100407" i="1"/>
  <c r="M100408" i="1"/>
  <c r="M100409" i="1"/>
  <c r="M100410" i="1"/>
  <c r="M100411" i="1"/>
  <c r="M100412" i="1"/>
  <c r="M100413" i="1"/>
  <c r="M100414" i="1"/>
  <c r="M100415" i="1"/>
  <c r="M100416" i="1"/>
  <c r="M100417" i="1"/>
  <c r="M100418" i="1"/>
  <c r="M100419" i="1"/>
  <c r="M100420" i="1"/>
  <c r="M100421" i="1"/>
  <c r="M100422" i="1"/>
  <c r="M100423" i="1"/>
  <c r="M100424" i="1"/>
  <c r="M100425" i="1"/>
  <c r="M100426" i="1"/>
  <c r="M100427" i="1"/>
  <c r="M100428" i="1"/>
  <c r="M100429" i="1"/>
  <c r="M100430" i="1"/>
  <c r="M100431" i="1"/>
  <c r="M100432" i="1"/>
  <c r="M100433" i="1"/>
  <c r="M100434" i="1"/>
  <c r="M100435" i="1"/>
  <c r="M100436" i="1"/>
  <c r="M100437" i="1"/>
  <c r="M100438" i="1"/>
  <c r="M100439" i="1"/>
  <c r="M100440" i="1"/>
  <c r="M100441" i="1"/>
  <c r="M100442" i="1"/>
  <c r="M100443" i="1"/>
  <c r="M100444" i="1"/>
  <c r="M100445" i="1"/>
  <c r="M100446" i="1"/>
  <c r="M100447" i="1"/>
  <c r="M100448" i="1"/>
  <c r="M100449" i="1"/>
  <c r="M100450" i="1"/>
  <c r="M100451" i="1"/>
  <c r="M100452" i="1"/>
  <c r="M100453" i="1"/>
  <c r="M100454" i="1"/>
  <c r="M100455" i="1"/>
  <c r="M100456" i="1"/>
  <c r="M100457" i="1"/>
  <c r="M100458" i="1"/>
  <c r="M100459" i="1"/>
  <c r="M100460" i="1"/>
  <c r="M100461" i="1"/>
  <c r="M100462" i="1"/>
  <c r="M100463" i="1"/>
  <c r="M100464" i="1"/>
  <c r="M100465" i="1"/>
  <c r="M100466" i="1"/>
  <c r="M100467" i="1"/>
  <c r="M100468" i="1"/>
  <c r="M100469" i="1"/>
  <c r="M100470" i="1"/>
  <c r="M100471" i="1"/>
  <c r="M100472" i="1"/>
  <c r="M100473" i="1"/>
  <c r="M100474" i="1"/>
  <c r="M100475" i="1"/>
  <c r="M100476" i="1"/>
  <c r="M100477" i="1"/>
  <c r="M100478" i="1"/>
  <c r="M100479" i="1"/>
  <c r="M100480" i="1"/>
  <c r="M100481" i="1"/>
  <c r="M100482" i="1"/>
  <c r="M100483" i="1"/>
  <c r="M100484" i="1"/>
  <c r="M100485" i="1"/>
  <c r="M100486" i="1"/>
  <c r="M100487" i="1"/>
  <c r="M100488" i="1"/>
  <c r="M100489" i="1"/>
  <c r="M100490" i="1"/>
  <c r="M100491" i="1"/>
  <c r="M100492" i="1"/>
  <c r="M100493" i="1"/>
  <c r="M100494" i="1"/>
  <c r="M100495" i="1"/>
  <c r="M100496" i="1"/>
  <c r="M100497" i="1"/>
  <c r="M100498" i="1"/>
  <c r="M100499" i="1"/>
  <c r="M100500" i="1"/>
  <c r="M100501" i="1"/>
  <c r="M100502" i="1"/>
  <c r="M100503" i="1"/>
  <c r="M100504" i="1"/>
  <c r="M100505" i="1"/>
  <c r="M100506" i="1"/>
  <c r="M100507" i="1"/>
  <c r="M100508" i="1"/>
  <c r="M100509" i="1"/>
  <c r="M100510" i="1"/>
  <c r="M100511" i="1"/>
  <c r="M100512" i="1"/>
  <c r="M100513" i="1"/>
  <c r="M100514" i="1"/>
  <c r="M100515" i="1"/>
  <c r="M100516" i="1"/>
  <c r="M100517" i="1"/>
  <c r="M100518" i="1"/>
  <c r="M100519" i="1"/>
  <c r="M100520" i="1"/>
  <c r="M100521" i="1"/>
  <c r="M100522" i="1"/>
  <c r="M100523" i="1"/>
  <c r="M100524" i="1"/>
  <c r="M100525" i="1"/>
  <c r="M100526" i="1"/>
  <c r="M100527" i="1"/>
  <c r="M100528" i="1"/>
  <c r="M100529" i="1"/>
  <c r="M100530" i="1"/>
  <c r="M100531" i="1"/>
  <c r="M100532" i="1"/>
  <c r="M100533" i="1"/>
  <c r="M100534" i="1"/>
  <c r="M100535" i="1"/>
  <c r="M100536" i="1"/>
  <c r="M100537" i="1"/>
  <c r="M100538" i="1"/>
  <c r="M100539" i="1"/>
  <c r="M100540" i="1"/>
  <c r="M100541" i="1"/>
  <c r="M100542" i="1"/>
  <c r="M100543" i="1"/>
  <c r="M100544" i="1"/>
  <c r="M100545" i="1"/>
  <c r="M100546" i="1"/>
  <c r="M100547" i="1"/>
  <c r="M100548" i="1"/>
  <c r="M100549" i="1"/>
  <c r="M100550" i="1"/>
  <c r="M100551" i="1"/>
  <c r="M100552" i="1"/>
  <c r="M100553" i="1"/>
  <c r="M100554" i="1"/>
  <c r="M100555" i="1"/>
  <c r="M100556" i="1"/>
  <c r="M100557" i="1"/>
  <c r="M100558" i="1"/>
  <c r="M100559" i="1"/>
  <c r="M100560" i="1"/>
  <c r="M100561" i="1"/>
  <c r="M100562" i="1"/>
  <c r="M100563" i="1"/>
  <c r="M100564" i="1"/>
  <c r="M100565" i="1"/>
  <c r="M100566" i="1"/>
  <c r="M100567" i="1"/>
  <c r="M100568" i="1"/>
  <c r="M100569" i="1"/>
  <c r="M100570" i="1"/>
  <c r="M100571" i="1"/>
  <c r="M100572" i="1"/>
  <c r="M100573" i="1"/>
  <c r="M100574" i="1"/>
  <c r="M100575" i="1"/>
  <c r="M100576" i="1"/>
  <c r="M100577" i="1"/>
  <c r="M100578" i="1"/>
  <c r="M100579" i="1"/>
  <c r="M100580" i="1"/>
  <c r="M100581" i="1"/>
  <c r="M100582" i="1"/>
  <c r="M100583" i="1"/>
  <c r="M100584" i="1"/>
  <c r="M100585" i="1"/>
  <c r="M100586" i="1"/>
  <c r="M100587" i="1"/>
  <c r="M100588" i="1"/>
  <c r="M100589" i="1"/>
  <c r="M100590" i="1"/>
  <c r="M100591" i="1"/>
  <c r="M100592" i="1"/>
  <c r="M100593" i="1"/>
  <c r="M100594" i="1"/>
  <c r="M100595" i="1"/>
  <c r="M100596" i="1"/>
  <c r="M100597" i="1"/>
  <c r="M100598" i="1"/>
  <c r="M100599" i="1"/>
  <c r="M100600" i="1"/>
  <c r="M100601" i="1"/>
  <c r="M100602" i="1"/>
  <c r="M100603" i="1"/>
  <c r="M100604" i="1"/>
  <c r="M100605" i="1"/>
  <c r="M100606" i="1"/>
  <c r="M100607" i="1"/>
  <c r="M100608" i="1"/>
  <c r="M100609" i="1"/>
  <c r="M100610" i="1"/>
  <c r="M100611" i="1"/>
  <c r="M100612" i="1"/>
  <c r="M100613" i="1"/>
  <c r="M100614" i="1"/>
  <c r="M100615" i="1"/>
  <c r="M100616" i="1"/>
  <c r="M100617" i="1"/>
  <c r="M100618" i="1"/>
  <c r="M100619" i="1"/>
  <c r="M100620" i="1"/>
  <c r="M100621" i="1"/>
  <c r="M100622" i="1"/>
  <c r="M100623" i="1"/>
  <c r="M100624" i="1"/>
  <c r="M100625" i="1"/>
  <c r="M100626" i="1"/>
  <c r="M100627" i="1"/>
  <c r="M100628" i="1"/>
  <c r="M100629" i="1"/>
  <c r="M100630" i="1"/>
  <c r="M100631" i="1"/>
  <c r="M100632" i="1"/>
  <c r="M100633" i="1"/>
  <c r="M100634" i="1"/>
  <c r="M100635" i="1"/>
  <c r="M100636" i="1"/>
  <c r="M100637" i="1"/>
  <c r="M100638" i="1"/>
  <c r="M100639" i="1"/>
  <c r="M100640" i="1"/>
  <c r="M100641" i="1"/>
  <c r="M100642" i="1"/>
  <c r="M100643" i="1"/>
  <c r="M100644" i="1"/>
  <c r="M100645" i="1"/>
  <c r="M100646" i="1"/>
  <c r="M100647" i="1"/>
  <c r="M100648" i="1"/>
  <c r="M100649" i="1"/>
  <c r="M100650" i="1"/>
  <c r="M100651" i="1"/>
  <c r="M100652" i="1"/>
  <c r="M100653" i="1"/>
  <c r="M100654" i="1"/>
  <c r="M100655" i="1"/>
  <c r="M100656" i="1"/>
  <c r="M100657" i="1"/>
  <c r="M100658" i="1"/>
  <c r="M100659" i="1"/>
  <c r="M100660" i="1"/>
  <c r="M100661" i="1"/>
  <c r="M100662" i="1"/>
  <c r="M100663" i="1"/>
  <c r="M100664" i="1"/>
  <c r="M100665" i="1"/>
  <c r="M100666" i="1"/>
  <c r="M100667" i="1"/>
  <c r="M100668" i="1"/>
  <c r="M100669" i="1"/>
  <c r="M100670" i="1"/>
  <c r="M100671" i="1"/>
  <c r="M100672" i="1"/>
  <c r="M100673" i="1"/>
  <c r="M100674" i="1"/>
  <c r="M100675" i="1"/>
  <c r="M100676" i="1"/>
  <c r="M100677" i="1"/>
  <c r="M100678" i="1"/>
  <c r="M100679" i="1"/>
  <c r="M100680" i="1"/>
  <c r="M100681" i="1"/>
  <c r="M100682" i="1"/>
  <c r="M100683" i="1"/>
  <c r="M100684" i="1"/>
  <c r="M100685" i="1"/>
  <c r="M100686" i="1"/>
  <c r="M100687" i="1"/>
  <c r="M100688" i="1"/>
  <c r="M100689" i="1"/>
  <c r="M100690" i="1"/>
  <c r="M100691" i="1"/>
  <c r="M100692" i="1"/>
  <c r="M100693" i="1"/>
  <c r="M100694" i="1"/>
  <c r="M100695" i="1"/>
  <c r="M100696" i="1"/>
  <c r="M100697" i="1"/>
  <c r="M100698" i="1"/>
  <c r="M100699" i="1"/>
  <c r="M100700" i="1"/>
  <c r="M100701" i="1"/>
  <c r="M100702" i="1"/>
  <c r="M100703" i="1"/>
  <c r="M100704" i="1"/>
  <c r="M100705" i="1"/>
  <c r="M100706" i="1"/>
  <c r="M100707" i="1"/>
  <c r="M100708" i="1"/>
  <c r="M100709" i="1"/>
  <c r="M100710" i="1"/>
  <c r="M100711" i="1"/>
  <c r="M100712" i="1"/>
  <c r="M100713" i="1"/>
  <c r="M100714" i="1"/>
  <c r="M100715" i="1"/>
  <c r="M100716" i="1"/>
  <c r="M100717" i="1"/>
  <c r="M100718" i="1"/>
  <c r="M100719" i="1"/>
  <c r="M100720" i="1"/>
  <c r="M100721" i="1"/>
  <c r="M100722" i="1"/>
  <c r="M100723" i="1"/>
  <c r="M100724" i="1"/>
  <c r="M100725" i="1"/>
  <c r="M100726" i="1"/>
  <c r="M100727" i="1"/>
  <c r="M100728" i="1"/>
  <c r="M100729" i="1"/>
  <c r="M100730" i="1"/>
  <c r="M100731" i="1"/>
  <c r="M100732" i="1"/>
  <c r="M100733" i="1"/>
  <c r="M100734" i="1"/>
  <c r="M100735" i="1"/>
  <c r="M100736" i="1"/>
  <c r="M100737" i="1"/>
  <c r="M100738" i="1"/>
  <c r="M100739" i="1"/>
  <c r="M100740" i="1"/>
  <c r="M100741" i="1"/>
  <c r="M100742" i="1"/>
  <c r="M100743" i="1"/>
  <c r="M100744" i="1"/>
  <c r="M100745" i="1"/>
  <c r="M100746" i="1"/>
  <c r="M100747" i="1"/>
  <c r="M100748" i="1"/>
  <c r="M100749" i="1"/>
  <c r="M100750" i="1"/>
  <c r="M100751" i="1"/>
  <c r="M100752" i="1"/>
  <c r="M100753" i="1"/>
  <c r="M100754" i="1"/>
  <c r="M100755" i="1"/>
  <c r="M100756" i="1"/>
  <c r="M100757" i="1"/>
  <c r="M100758" i="1"/>
  <c r="M100759" i="1"/>
  <c r="M100760" i="1"/>
  <c r="M100761" i="1"/>
  <c r="M100762" i="1"/>
  <c r="M100763" i="1"/>
  <c r="M100764" i="1"/>
  <c r="M100765" i="1"/>
  <c r="M100766" i="1"/>
  <c r="M100767" i="1"/>
  <c r="M100768" i="1"/>
  <c r="M100769" i="1"/>
  <c r="M100770" i="1"/>
  <c r="M100771" i="1"/>
  <c r="M100772" i="1"/>
  <c r="M100773" i="1"/>
  <c r="M100774" i="1"/>
  <c r="M100775" i="1"/>
  <c r="M100776" i="1"/>
  <c r="M100777" i="1"/>
  <c r="M100778" i="1"/>
  <c r="M100779" i="1"/>
  <c r="M100780" i="1"/>
  <c r="M100781" i="1"/>
  <c r="M100782" i="1"/>
  <c r="M100783" i="1"/>
  <c r="M100784" i="1"/>
  <c r="M100785" i="1"/>
  <c r="M100786" i="1"/>
  <c r="M100787" i="1"/>
  <c r="M100788" i="1"/>
  <c r="M100789" i="1"/>
  <c r="M100790" i="1"/>
  <c r="M100791" i="1"/>
  <c r="M100792" i="1"/>
  <c r="M100793" i="1"/>
  <c r="M100794" i="1"/>
  <c r="M100795" i="1"/>
  <c r="M100796" i="1"/>
  <c r="M100797" i="1"/>
  <c r="M100798" i="1"/>
  <c r="M100799" i="1"/>
  <c r="M100800" i="1"/>
  <c r="M100801" i="1"/>
  <c r="M100802" i="1"/>
  <c r="M100803" i="1"/>
  <c r="M100804" i="1"/>
  <c r="M100805" i="1"/>
  <c r="M100806" i="1"/>
  <c r="M100807" i="1"/>
  <c r="M100808" i="1"/>
  <c r="M100809" i="1"/>
  <c r="M100810" i="1"/>
  <c r="M100811" i="1"/>
  <c r="M100812" i="1"/>
  <c r="M100813" i="1"/>
  <c r="M100814" i="1"/>
  <c r="M100815" i="1"/>
  <c r="M100816" i="1"/>
  <c r="M100817" i="1"/>
  <c r="M100818" i="1"/>
  <c r="M100819" i="1"/>
  <c r="M100820" i="1"/>
  <c r="M100821" i="1"/>
  <c r="M100822" i="1"/>
  <c r="M100823" i="1"/>
  <c r="M100824" i="1"/>
  <c r="M100825" i="1"/>
  <c r="M100826" i="1"/>
  <c r="M100827" i="1"/>
  <c r="M100828" i="1"/>
  <c r="M100829" i="1"/>
  <c r="M100830" i="1"/>
  <c r="M100831" i="1"/>
  <c r="M100832" i="1"/>
  <c r="M100833" i="1"/>
  <c r="M100834" i="1"/>
  <c r="M100835" i="1"/>
  <c r="M100836" i="1"/>
  <c r="M100837" i="1"/>
  <c r="M100838" i="1"/>
  <c r="M100839" i="1"/>
  <c r="M100840" i="1"/>
  <c r="M100841" i="1"/>
  <c r="M100842" i="1"/>
  <c r="M100843" i="1"/>
  <c r="M100844" i="1"/>
  <c r="M100845" i="1"/>
  <c r="M100846" i="1"/>
  <c r="M100847" i="1"/>
  <c r="M100848" i="1"/>
  <c r="M100849" i="1"/>
  <c r="M100850" i="1"/>
  <c r="M100851" i="1"/>
  <c r="M100852" i="1"/>
  <c r="M100853" i="1"/>
  <c r="M100854" i="1"/>
  <c r="M100855" i="1"/>
  <c r="M100856" i="1"/>
  <c r="M100857" i="1"/>
  <c r="M100858" i="1"/>
  <c r="M100859" i="1"/>
  <c r="M100860" i="1"/>
  <c r="M100861" i="1"/>
  <c r="M100862" i="1"/>
  <c r="M100863" i="1"/>
  <c r="M100864" i="1"/>
  <c r="M100865" i="1"/>
  <c r="M100866" i="1"/>
  <c r="M100867" i="1"/>
  <c r="M100868" i="1"/>
  <c r="M100869" i="1"/>
  <c r="M100870" i="1"/>
  <c r="M100871" i="1"/>
  <c r="M100872" i="1"/>
  <c r="M100873" i="1"/>
  <c r="M100874" i="1"/>
  <c r="M100875" i="1"/>
  <c r="M100876" i="1"/>
  <c r="M100877" i="1"/>
  <c r="M100878" i="1"/>
  <c r="M100879" i="1"/>
  <c r="M100880" i="1"/>
  <c r="M100881" i="1"/>
  <c r="M100882" i="1"/>
  <c r="M100883" i="1"/>
  <c r="M100884" i="1"/>
  <c r="M100885" i="1"/>
  <c r="M100886" i="1"/>
  <c r="M100887" i="1"/>
  <c r="M100888" i="1"/>
  <c r="M100889" i="1"/>
  <c r="M100890" i="1"/>
  <c r="M100891" i="1"/>
  <c r="M100892" i="1"/>
  <c r="M100893" i="1"/>
  <c r="M100894" i="1"/>
  <c r="M100895" i="1"/>
  <c r="M100896" i="1"/>
  <c r="M100897" i="1"/>
  <c r="M100898" i="1"/>
  <c r="M100899" i="1"/>
  <c r="M100900" i="1"/>
  <c r="M100901" i="1"/>
  <c r="M100902" i="1"/>
  <c r="M100903" i="1"/>
  <c r="M100904" i="1"/>
  <c r="M100905" i="1"/>
  <c r="M100906" i="1"/>
  <c r="M100907" i="1"/>
  <c r="M100908" i="1"/>
  <c r="M100909" i="1"/>
  <c r="M100910" i="1"/>
  <c r="M100911" i="1"/>
  <c r="M100912" i="1"/>
  <c r="M100913" i="1"/>
  <c r="M100914" i="1"/>
  <c r="M100915" i="1"/>
  <c r="M100916" i="1"/>
  <c r="M100917" i="1"/>
  <c r="M100918" i="1"/>
  <c r="M100919" i="1"/>
  <c r="M100920" i="1"/>
  <c r="M100921" i="1"/>
  <c r="M100922" i="1"/>
  <c r="M100923" i="1"/>
  <c r="M100924" i="1"/>
  <c r="M100925" i="1"/>
  <c r="M100926" i="1"/>
  <c r="M100927" i="1"/>
  <c r="M100928" i="1"/>
  <c r="M100929" i="1"/>
  <c r="M100930" i="1"/>
  <c r="M100931" i="1"/>
  <c r="M100932" i="1"/>
  <c r="M100933" i="1"/>
  <c r="M100934" i="1"/>
  <c r="M100935" i="1"/>
  <c r="M100936" i="1"/>
  <c r="M100937" i="1"/>
  <c r="M100938" i="1"/>
  <c r="M100939" i="1"/>
  <c r="M100940" i="1"/>
  <c r="M100941" i="1"/>
  <c r="M100942" i="1"/>
  <c r="M100943" i="1"/>
  <c r="M100944" i="1"/>
  <c r="M100945" i="1"/>
  <c r="M100946" i="1"/>
  <c r="M100947" i="1"/>
  <c r="M100948" i="1"/>
  <c r="M100949" i="1"/>
  <c r="M100950" i="1"/>
  <c r="M100951" i="1"/>
  <c r="M100952" i="1"/>
  <c r="M100953" i="1"/>
  <c r="M100954" i="1"/>
  <c r="M100955" i="1"/>
  <c r="M100956" i="1"/>
  <c r="M100957" i="1"/>
  <c r="M100958" i="1"/>
  <c r="M100959" i="1"/>
  <c r="M100960" i="1"/>
  <c r="M100961" i="1"/>
  <c r="M100962" i="1"/>
  <c r="M100963" i="1"/>
  <c r="M100964" i="1"/>
  <c r="M100965" i="1"/>
  <c r="M100966" i="1"/>
  <c r="M100967" i="1"/>
  <c r="M100968" i="1"/>
  <c r="M100969" i="1"/>
  <c r="M100970" i="1"/>
  <c r="M100971" i="1"/>
  <c r="M100972" i="1"/>
  <c r="M100973" i="1"/>
  <c r="M100974" i="1"/>
  <c r="M100975" i="1"/>
  <c r="M100976" i="1"/>
  <c r="M100977" i="1"/>
  <c r="M100978" i="1"/>
  <c r="M100979" i="1"/>
  <c r="M100980" i="1"/>
  <c r="M100981" i="1"/>
  <c r="M100982" i="1"/>
  <c r="M100983" i="1"/>
  <c r="M100984" i="1"/>
  <c r="M100985" i="1"/>
  <c r="M100986" i="1"/>
  <c r="M100987" i="1"/>
  <c r="M100988" i="1"/>
  <c r="M100989" i="1"/>
  <c r="M100990" i="1"/>
  <c r="M100991" i="1"/>
  <c r="M100992" i="1"/>
  <c r="M100993" i="1"/>
  <c r="M100994" i="1"/>
  <c r="M100995" i="1"/>
  <c r="M100996" i="1"/>
  <c r="M100997" i="1"/>
  <c r="M100998" i="1"/>
  <c r="M100999" i="1"/>
  <c r="M101000" i="1"/>
  <c r="M101001" i="1"/>
  <c r="M101002" i="1"/>
  <c r="M101003" i="1"/>
  <c r="M101004" i="1"/>
  <c r="M101005" i="1"/>
  <c r="M101006" i="1"/>
  <c r="M101007" i="1"/>
  <c r="M101008" i="1"/>
  <c r="M101009" i="1"/>
  <c r="M101010" i="1"/>
  <c r="M101011" i="1"/>
  <c r="M101012" i="1"/>
  <c r="M101013" i="1"/>
  <c r="M101014" i="1"/>
  <c r="M101015" i="1"/>
  <c r="M101016" i="1"/>
  <c r="M101017" i="1"/>
  <c r="M101018" i="1"/>
  <c r="M101019" i="1"/>
  <c r="M101020" i="1"/>
  <c r="M101021" i="1"/>
  <c r="M101022" i="1"/>
  <c r="M101023" i="1"/>
  <c r="M101024" i="1"/>
  <c r="M101025" i="1"/>
  <c r="M101026" i="1"/>
  <c r="M101027" i="1"/>
  <c r="M101028" i="1"/>
  <c r="M101029" i="1"/>
  <c r="M101030" i="1"/>
  <c r="M101031" i="1"/>
  <c r="M101032" i="1"/>
  <c r="M101033" i="1"/>
  <c r="M101034" i="1"/>
  <c r="M101035" i="1"/>
  <c r="M101036" i="1"/>
  <c r="M101037" i="1"/>
  <c r="M101038" i="1"/>
  <c r="M101039" i="1"/>
  <c r="M101040" i="1"/>
  <c r="M101041" i="1"/>
  <c r="M101042" i="1"/>
  <c r="M101043" i="1"/>
  <c r="M101044" i="1"/>
  <c r="M101045" i="1"/>
  <c r="M101046" i="1"/>
  <c r="M101047" i="1"/>
  <c r="M101048" i="1"/>
  <c r="M101049" i="1"/>
  <c r="M101050" i="1"/>
  <c r="M101051" i="1"/>
  <c r="M101052" i="1"/>
  <c r="M101053" i="1"/>
  <c r="M101054" i="1"/>
  <c r="M101055" i="1"/>
  <c r="M101056" i="1"/>
  <c r="M101057" i="1"/>
  <c r="M101058" i="1"/>
  <c r="M101059" i="1"/>
  <c r="M101060" i="1"/>
  <c r="M101061" i="1"/>
  <c r="M101062" i="1"/>
  <c r="M101063" i="1"/>
  <c r="M101064" i="1"/>
  <c r="M101065" i="1"/>
  <c r="M101066" i="1"/>
  <c r="M101067" i="1"/>
  <c r="M101068" i="1"/>
  <c r="M101069" i="1"/>
  <c r="M101070" i="1"/>
  <c r="M101071" i="1"/>
  <c r="M101072" i="1"/>
  <c r="M101073" i="1"/>
  <c r="M101074" i="1"/>
  <c r="M101075" i="1"/>
  <c r="M101076" i="1"/>
  <c r="M101077" i="1"/>
  <c r="M101078" i="1"/>
  <c r="M101079" i="1"/>
  <c r="M101080" i="1"/>
  <c r="M101081" i="1"/>
  <c r="M101082" i="1"/>
  <c r="M101083" i="1"/>
  <c r="M101084" i="1"/>
  <c r="M101085" i="1"/>
  <c r="M101086" i="1"/>
  <c r="M101087" i="1"/>
  <c r="M101088" i="1"/>
  <c r="M101089" i="1"/>
  <c r="M101090" i="1"/>
  <c r="M101091" i="1"/>
  <c r="M101092" i="1"/>
  <c r="M101093" i="1"/>
  <c r="M101094" i="1"/>
  <c r="M101095" i="1"/>
  <c r="M101096" i="1"/>
  <c r="M101097" i="1"/>
  <c r="M101098" i="1"/>
  <c r="M101099" i="1"/>
  <c r="M101100" i="1"/>
  <c r="M101101" i="1"/>
  <c r="M101102" i="1"/>
  <c r="M101103" i="1"/>
  <c r="M101104" i="1"/>
  <c r="M101105" i="1"/>
  <c r="M101106" i="1"/>
  <c r="M101107" i="1"/>
  <c r="M101108" i="1"/>
  <c r="M101109" i="1"/>
  <c r="M101110" i="1"/>
  <c r="M101111" i="1"/>
  <c r="M101112" i="1"/>
  <c r="M101113" i="1"/>
  <c r="M101114" i="1"/>
  <c r="M101115" i="1"/>
  <c r="M101116" i="1"/>
  <c r="M101117" i="1"/>
  <c r="M101118" i="1"/>
  <c r="M101119" i="1"/>
  <c r="M101120" i="1"/>
  <c r="M101121" i="1"/>
  <c r="M101122" i="1"/>
  <c r="M101123" i="1"/>
  <c r="M101124" i="1"/>
  <c r="M101125" i="1"/>
  <c r="M101126" i="1"/>
  <c r="M101127" i="1"/>
  <c r="M101128" i="1"/>
  <c r="M101129" i="1"/>
  <c r="M101130" i="1"/>
  <c r="M101131" i="1"/>
  <c r="M101132" i="1"/>
  <c r="M101133" i="1"/>
  <c r="M101134" i="1"/>
  <c r="M101135" i="1"/>
  <c r="M101136" i="1"/>
  <c r="M101137" i="1"/>
  <c r="M101138" i="1"/>
  <c r="M101139" i="1"/>
  <c r="M101140" i="1"/>
  <c r="M101141" i="1"/>
  <c r="M101142" i="1"/>
  <c r="M101143" i="1"/>
  <c r="M101144" i="1"/>
  <c r="M101145" i="1"/>
  <c r="M101146" i="1"/>
  <c r="M101147" i="1"/>
  <c r="M101148" i="1"/>
  <c r="M101149" i="1"/>
  <c r="M101150" i="1"/>
  <c r="M101151" i="1"/>
  <c r="M101152" i="1"/>
  <c r="M101153" i="1"/>
  <c r="M101154" i="1"/>
  <c r="M101155" i="1"/>
  <c r="M101156" i="1"/>
  <c r="M101157" i="1"/>
  <c r="M101158" i="1"/>
  <c r="M101159" i="1"/>
  <c r="M101160" i="1"/>
  <c r="M101161" i="1"/>
  <c r="M101162" i="1"/>
  <c r="M101163" i="1"/>
  <c r="M101164" i="1"/>
  <c r="M101165" i="1"/>
  <c r="M101166" i="1"/>
  <c r="M101167" i="1"/>
  <c r="M101168" i="1"/>
  <c r="M101169" i="1"/>
  <c r="M101170" i="1"/>
  <c r="M101171" i="1"/>
  <c r="M101172" i="1"/>
  <c r="M101173" i="1"/>
  <c r="M101174" i="1"/>
  <c r="M101175" i="1"/>
  <c r="M101176" i="1"/>
  <c r="M101177" i="1"/>
  <c r="M101178" i="1"/>
  <c r="M101179" i="1"/>
  <c r="M101180" i="1"/>
  <c r="M101181" i="1"/>
  <c r="M101182" i="1"/>
  <c r="M101183" i="1"/>
  <c r="M101184" i="1"/>
  <c r="M101185" i="1"/>
  <c r="M101186" i="1"/>
  <c r="M101187" i="1"/>
  <c r="M101188" i="1"/>
  <c r="M101189" i="1"/>
  <c r="M101190" i="1"/>
  <c r="M101191" i="1"/>
  <c r="M101192" i="1"/>
  <c r="M101193" i="1"/>
  <c r="M101194" i="1"/>
  <c r="M101195" i="1"/>
  <c r="M101196" i="1"/>
  <c r="M101197" i="1"/>
  <c r="M101198" i="1"/>
  <c r="M101199" i="1"/>
  <c r="M101200" i="1"/>
  <c r="M101201" i="1"/>
  <c r="M101202" i="1"/>
  <c r="M101203" i="1"/>
  <c r="M101204" i="1"/>
  <c r="M101205" i="1"/>
  <c r="M101206" i="1"/>
  <c r="M101207" i="1"/>
  <c r="M101208" i="1"/>
  <c r="M101209" i="1"/>
  <c r="M101210" i="1"/>
  <c r="M101211" i="1"/>
  <c r="M101212" i="1"/>
  <c r="M101213" i="1"/>
  <c r="M101214" i="1"/>
  <c r="M101215" i="1"/>
  <c r="M101216" i="1"/>
  <c r="M101217" i="1"/>
  <c r="M101218" i="1"/>
  <c r="M101219" i="1"/>
  <c r="M101220" i="1"/>
  <c r="M101221" i="1"/>
  <c r="M101222" i="1"/>
  <c r="M101223" i="1"/>
  <c r="M101224" i="1"/>
  <c r="M101225" i="1"/>
  <c r="M101226" i="1"/>
  <c r="M101227" i="1"/>
  <c r="M101228" i="1"/>
  <c r="M101229" i="1"/>
  <c r="M101230" i="1"/>
  <c r="M101231" i="1"/>
  <c r="M101232" i="1"/>
  <c r="M101233" i="1"/>
  <c r="M101234" i="1"/>
  <c r="M101235" i="1"/>
  <c r="M101236" i="1"/>
  <c r="M101237" i="1"/>
  <c r="M101238" i="1"/>
  <c r="M101239" i="1"/>
  <c r="M101240" i="1"/>
  <c r="M101241" i="1"/>
  <c r="M101242" i="1"/>
  <c r="M101243" i="1"/>
  <c r="M101244" i="1"/>
  <c r="M101245" i="1"/>
  <c r="M101246" i="1"/>
  <c r="M101247" i="1"/>
  <c r="M101248" i="1"/>
  <c r="M101249" i="1"/>
  <c r="M101250" i="1"/>
  <c r="M101251" i="1"/>
  <c r="M101252" i="1"/>
  <c r="M101253" i="1"/>
  <c r="M101254" i="1"/>
  <c r="M101255" i="1"/>
  <c r="M101256" i="1"/>
  <c r="M101257" i="1"/>
  <c r="M101258" i="1"/>
  <c r="M101259" i="1"/>
  <c r="M101260" i="1"/>
  <c r="M101261" i="1"/>
  <c r="M101262" i="1"/>
  <c r="M101263" i="1"/>
  <c r="M101264" i="1"/>
  <c r="M101265" i="1"/>
  <c r="M101266" i="1"/>
  <c r="M101267" i="1"/>
  <c r="M101268" i="1"/>
  <c r="M101269" i="1"/>
  <c r="M101270" i="1"/>
  <c r="M101271" i="1"/>
  <c r="M101272" i="1"/>
  <c r="M101273" i="1"/>
  <c r="M101274" i="1"/>
  <c r="M101275" i="1"/>
  <c r="M101276" i="1"/>
  <c r="M101277" i="1"/>
  <c r="M101278" i="1"/>
  <c r="M101279" i="1"/>
  <c r="M101280" i="1"/>
  <c r="M101281" i="1"/>
  <c r="M101282" i="1"/>
  <c r="M101283" i="1"/>
  <c r="M101284" i="1"/>
  <c r="M101285" i="1"/>
  <c r="M101286" i="1"/>
  <c r="M101287" i="1"/>
  <c r="M101288" i="1"/>
  <c r="M101289" i="1"/>
  <c r="M101290" i="1"/>
  <c r="M101291" i="1"/>
  <c r="M101292" i="1"/>
  <c r="M101293" i="1"/>
  <c r="M101294" i="1"/>
  <c r="M101295" i="1"/>
  <c r="M101296" i="1"/>
  <c r="M101297" i="1"/>
  <c r="M101298" i="1"/>
  <c r="M101299" i="1"/>
  <c r="M101300" i="1"/>
  <c r="M101301" i="1"/>
  <c r="M101302" i="1"/>
  <c r="M101303" i="1"/>
  <c r="M101304" i="1"/>
  <c r="M101305" i="1"/>
  <c r="M101306" i="1"/>
  <c r="M101307" i="1"/>
  <c r="M101308" i="1"/>
  <c r="M101309" i="1"/>
  <c r="M101310" i="1"/>
  <c r="M101311" i="1"/>
  <c r="M101312" i="1"/>
  <c r="M101313" i="1"/>
  <c r="M101314" i="1"/>
  <c r="M101315" i="1"/>
  <c r="M101316" i="1"/>
  <c r="M101317" i="1"/>
  <c r="M101318" i="1"/>
  <c r="M101319" i="1"/>
  <c r="M101320" i="1"/>
  <c r="M101321" i="1"/>
  <c r="M101322" i="1"/>
  <c r="M101323" i="1"/>
  <c r="M101324" i="1"/>
  <c r="M101325" i="1"/>
  <c r="M101326" i="1"/>
  <c r="M101327" i="1"/>
  <c r="M101328" i="1"/>
  <c r="M101329" i="1"/>
  <c r="M101330" i="1"/>
  <c r="M101331" i="1"/>
  <c r="M101332" i="1"/>
  <c r="M101333" i="1"/>
  <c r="M101334" i="1"/>
  <c r="M101335" i="1"/>
  <c r="M101336" i="1"/>
  <c r="M101337" i="1"/>
  <c r="M101338" i="1"/>
  <c r="M101339" i="1"/>
  <c r="M101340" i="1"/>
  <c r="M101341" i="1"/>
  <c r="M101342" i="1"/>
  <c r="M101343" i="1"/>
  <c r="M101344" i="1"/>
  <c r="M101345" i="1"/>
  <c r="M101346" i="1"/>
  <c r="M101347" i="1"/>
  <c r="M101348" i="1"/>
  <c r="M101349" i="1"/>
  <c r="M101350" i="1"/>
  <c r="M101351" i="1"/>
  <c r="M101352" i="1"/>
  <c r="M101353" i="1"/>
  <c r="M101354" i="1"/>
  <c r="M101355" i="1"/>
  <c r="M101356" i="1"/>
  <c r="M101357" i="1"/>
  <c r="M101358" i="1"/>
  <c r="M101359" i="1"/>
  <c r="M101360" i="1"/>
  <c r="M101361" i="1"/>
  <c r="M101362" i="1"/>
  <c r="M101363" i="1"/>
  <c r="M101364" i="1"/>
  <c r="M101365" i="1"/>
  <c r="M101366" i="1"/>
  <c r="M101367" i="1"/>
  <c r="M101368" i="1"/>
  <c r="M101369" i="1"/>
  <c r="M101370" i="1"/>
  <c r="M101371" i="1"/>
  <c r="M101372" i="1"/>
  <c r="M101373" i="1"/>
  <c r="M101374" i="1"/>
  <c r="M101375" i="1"/>
  <c r="M101376" i="1"/>
  <c r="M101377" i="1"/>
  <c r="M101378" i="1"/>
  <c r="M101379" i="1"/>
  <c r="M101380" i="1"/>
  <c r="M101381" i="1"/>
  <c r="M101382" i="1"/>
  <c r="M101383" i="1"/>
  <c r="M101384" i="1"/>
  <c r="M101385" i="1"/>
  <c r="M101386" i="1"/>
  <c r="M101387" i="1"/>
  <c r="M101388" i="1"/>
  <c r="M101389" i="1"/>
  <c r="M101390" i="1"/>
  <c r="M101391" i="1"/>
  <c r="M101392" i="1"/>
  <c r="M101393" i="1"/>
  <c r="M101394" i="1"/>
  <c r="M101395" i="1"/>
  <c r="M101396" i="1"/>
  <c r="M101397" i="1"/>
  <c r="M101398" i="1"/>
  <c r="M101399" i="1"/>
  <c r="M101400" i="1"/>
  <c r="M101401" i="1"/>
  <c r="M101402" i="1"/>
  <c r="M101403" i="1"/>
  <c r="M101404" i="1"/>
  <c r="M101405" i="1"/>
  <c r="M101406" i="1"/>
  <c r="M101407" i="1"/>
  <c r="M101408" i="1"/>
  <c r="M101409" i="1"/>
  <c r="M101410" i="1"/>
  <c r="M101411" i="1"/>
  <c r="M101412" i="1"/>
  <c r="M101413" i="1"/>
  <c r="M101414" i="1"/>
  <c r="M101415" i="1"/>
  <c r="M101416" i="1"/>
  <c r="M101417" i="1"/>
  <c r="M101418" i="1"/>
  <c r="M101419" i="1"/>
  <c r="M101420" i="1"/>
  <c r="M101421" i="1"/>
  <c r="M101422" i="1"/>
  <c r="M101423" i="1"/>
  <c r="M101424" i="1"/>
  <c r="M101425" i="1"/>
  <c r="M101426" i="1"/>
  <c r="M101427" i="1"/>
  <c r="M101428" i="1"/>
  <c r="M101429" i="1"/>
  <c r="M101430" i="1"/>
  <c r="M101431" i="1"/>
  <c r="M101432" i="1"/>
  <c r="M101433" i="1"/>
  <c r="M101434" i="1"/>
  <c r="M101435" i="1"/>
  <c r="M101436" i="1"/>
  <c r="M101437" i="1"/>
  <c r="M101438" i="1"/>
  <c r="M101439" i="1"/>
  <c r="M101440" i="1"/>
  <c r="M101441" i="1"/>
  <c r="M101442" i="1"/>
  <c r="M101443" i="1"/>
  <c r="M101444" i="1"/>
  <c r="M101445" i="1"/>
  <c r="M101446" i="1"/>
  <c r="M101447" i="1"/>
  <c r="M101448" i="1"/>
  <c r="M101449" i="1"/>
  <c r="M101450" i="1"/>
  <c r="M101451" i="1"/>
  <c r="M101452" i="1"/>
  <c r="M101453" i="1"/>
  <c r="M101454" i="1"/>
  <c r="M101455" i="1"/>
  <c r="M101456" i="1"/>
  <c r="M101457" i="1"/>
  <c r="M101458" i="1"/>
  <c r="M101459" i="1"/>
  <c r="M101460" i="1"/>
  <c r="M101461" i="1"/>
  <c r="M101462" i="1"/>
  <c r="M101463" i="1"/>
  <c r="M101464" i="1"/>
  <c r="M101465" i="1"/>
  <c r="M101466" i="1"/>
  <c r="M101467" i="1"/>
  <c r="M101468" i="1"/>
  <c r="M101469" i="1"/>
  <c r="M101470" i="1"/>
  <c r="M101471" i="1"/>
  <c r="M101472" i="1"/>
  <c r="M101473" i="1"/>
  <c r="M101474" i="1"/>
  <c r="M101475" i="1"/>
  <c r="M101476" i="1"/>
  <c r="M101477" i="1"/>
  <c r="M101478" i="1"/>
  <c r="M101479" i="1"/>
  <c r="M101480" i="1"/>
  <c r="M101481" i="1"/>
  <c r="M101482" i="1"/>
  <c r="M101483" i="1"/>
  <c r="M101484" i="1"/>
  <c r="M101485" i="1"/>
  <c r="M101486" i="1"/>
  <c r="M101487" i="1"/>
  <c r="M101488" i="1"/>
  <c r="M101489" i="1"/>
  <c r="M101490" i="1"/>
  <c r="M101491" i="1"/>
  <c r="M101492" i="1"/>
  <c r="M101493" i="1"/>
  <c r="M101494" i="1"/>
  <c r="M101495" i="1"/>
  <c r="M101496" i="1"/>
  <c r="M101497" i="1"/>
  <c r="M101498" i="1"/>
  <c r="M101499" i="1"/>
  <c r="M101500" i="1"/>
  <c r="M101501" i="1"/>
  <c r="M101502" i="1"/>
  <c r="M101503" i="1"/>
  <c r="M101504" i="1"/>
  <c r="M101505" i="1"/>
  <c r="M101506" i="1"/>
  <c r="M101507" i="1"/>
  <c r="M101508" i="1"/>
  <c r="M101509" i="1"/>
  <c r="M101510" i="1"/>
  <c r="M101511" i="1"/>
  <c r="M101512" i="1"/>
  <c r="M101513" i="1"/>
  <c r="M101514" i="1"/>
  <c r="M101515" i="1"/>
  <c r="M101516" i="1"/>
  <c r="M101517" i="1"/>
  <c r="M101518" i="1"/>
  <c r="M101519" i="1"/>
  <c r="M101520" i="1"/>
  <c r="M101521" i="1"/>
  <c r="M101522" i="1"/>
  <c r="M101523" i="1"/>
  <c r="M101524" i="1"/>
  <c r="M101525" i="1"/>
  <c r="M101526" i="1"/>
  <c r="M101527" i="1"/>
  <c r="M101528" i="1"/>
  <c r="M101529" i="1"/>
  <c r="M101530" i="1"/>
  <c r="M101531" i="1"/>
  <c r="M101532" i="1"/>
  <c r="M101533" i="1"/>
  <c r="M101534" i="1"/>
  <c r="M101535" i="1"/>
  <c r="M101536" i="1"/>
  <c r="M101537" i="1"/>
  <c r="M101538" i="1"/>
  <c r="M101539" i="1"/>
  <c r="M101540" i="1"/>
  <c r="M101541" i="1"/>
  <c r="M101542" i="1"/>
  <c r="M101543" i="1"/>
  <c r="M101544" i="1"/>
  <c r="M101545" i="1"/>
  <c r="M101546" i="1"/>
  <c r="M101547" i="1"/>
  <c r="M101548" i="1"/>
  <c r="M101549" i="1"/>
  <c r="M101550" i="1"/>
  <c r="M101551" i="1"/>
  <c r="M101552" i="1"/>
  <c r="M101553" i="1"/>
  <c r="M101554" i="1"/>
  <c r="M101555" i="1"/>
  <c r="M101556" i="1"/>
  <c r="M101557" i="1"/>
  <c r="M101558" i="1"/>
  <c r="M101559" i="1"/>
  <c r="M101560" i="1"/>
  <c r="M101561" i="1"/>
  <c r="M101562" i="1"/>
  <c r="M101563" i="1"/>
  <c r="M101564" i="1"/>
  <c r="M101565" i="1"/>
  <c r="M101566" i="1"/>
  <c r="M101567" i="1"/>
  <c r="M101568" i="1"/>
  <c r="M101569" i="1"/>
  <c r="M101570" i="1"/>
  <c r="M101571" i="1"/>
  <c r="M101572" i="1"/>
  <c r="M101573" i="1"/>
  <c r="M101574" i="1"/>
  <c r="M101575" i="1"/>
  <c r="M101576" i="1"/>
  <c r="M101577" i="1"/>
  <c r="M101578" i="1"/>
  <c r="M101579" i="1"/>
  <c r="M101580" i="1"/>
  <c r="M101581" i="1"/>
  <c r="M101582" i="1"/>
  <c r="M101583" i="1"/>
  <c r="M101584" i="1"/>
  <c r="M101585" i="1"/>
  <c r="M101586" i="1"/>
  <c r="M101587" i="1"/>
  <c r="M101588" i="1"/>
  <c r="M101589" i="1"/>
  <c r="M101590" i="1"/>
  <c r="M101591" i="1"/>
  <c r="M101592" i="1"/>
  <c r="M101593" i="1"/>
  <c r="M101594" i="1"/>
  <c r="M101595" i="1"/>
  <c r="M101596" i="1"/>
  <c r="M101597" i="1"/>
  <c r="M101598" i="1"/>
  <c r="M101599" i="1"/>
  <c r="M101600" i="1"/>
  <c r="M101601" i="1"/>
  <c r="M101602" i="1"/>
  <c r="M101603" i="1"/>
  <c r="M101604" i="1"/>
  <c r="M101605" i="1"/>
  <c r="M101606" i="1"/>
  <c r="M101607" i="1"/>
  <c r="M101608" i="1"/>
  <c r="M101609" i="1"/>
  <c r="M101610" i="1"/>
  <c r="M101611" i="1"/>
  <c r="M101612" i="1"/>
  <c r="M101613" i="1"/>
  <c r="M101614" i="1"/>
  <c r="M101615" i="1"/>
  <c r="M101616" i="1"/>
  <c r="M101617" i="1"/>
  <c r="M101618" i="1"/>
  <c r="M101619" i="1"/>
  <c r="M101620" i="1"/>
  <c r="M101621" i="1"/>
  <c r="M101622" i="1"/>
  <c r="M101623" i="1"/>
  <c r="M101624" i="1"/>
  <c r="M101625" i="1"/>
  <c r="M101626" i="1"/>
  <c r="M101627" i="1"/>
  <c r="M101628" i="1"/>
  <c r="M101629" i="1"/>
  <c r="M101630" i="1"/>
  <c r="M101631" i="1"/>
  <c r="M101632" i="1"/>
  <c r="M101633" i="1"/>
  <c r="M101634" i="1"/>
  <c r="M101635" i="1"/>
  <c r="M101636" i="1"/>
  <c r="M101637" i="1"/>
  <c r="M101638" i="1"/>
  <c r="M101639" i="1"/>
  <c r="M101640" i="1"/>
  <c r="M101641" i="1"/>
  <c r="M101642" i="1"/>
  <c r="M101643" i="1"/>
  <c r="M101644" i="1"/>
  <c r="M101645" i="1"/>
  <c r="M101646" i="1"/>
  <c r="M101647" i="1"/>
  <c r="M101648" i="1"/>
  <c r="M101649" i="1"/>
  <c r="M101650" i="1"/>
  <c r="M101651" i="1"/>
  <c r="M101652" i="1"/>
  <c r="M101653" i="1"/>
  <c r="M101654" i="1"/>
  <c r="M101655" i="1"/>
  <c r="M101656" i="1"/>
  <c r="M101657" i="1"/>
  <c r="M101658" i="1"/>
  <c r="M101659" i="1"/>
  <c r="M101660" i="1"/>
  <c r="M101661" i="1"/>
  <c r="M101662" i="1"/>
  <c r="M101663" i="1"/>
  <c r="M101664" i="1"/>
  <c r="M101665" i="1"/>
  <c r="M101666" i="1"/>
  <c r="M101667" i="1"/>
  <c r="M101668" i="1"/>
  <c r="M101669" i="1"/>
  <c r="M101670" i="1"/>
  <c r="M101671" i="1"/>
  <c r="M101672" i="1"/>
  <c r="M101673" i="1"/>
  <c r="M101674" i="1"/>
  <c r="M101675" i="1"/>
  <c r="M101676" i="1"/>
  <c r="M101677" i="1"/>
  <c r="M101678" i="1"/>
  <c r="M101679" i="1"/>
  <c r="M101680" i="1"/>
  <c r="M101681" i="1"/>
  <c r="M101682" i="1"/>
  <c r="M101683" i="1"/>
  <c r="M101684" i="1"/>
  <c r="M101685" i="1"/>
  <c r="M101686" i="1"/>
  <c r="M101687" i="1"/>
  <c r="M101688" i="1"/>
  <c r="M101689" i="1"/>
  <c r="M101690" i="1"/>
  <c r="M101691" i="1"/>
  <c r="M101692" i="1"/>
  <c r="M101693" i="1"/>
  <c r="M101694" i="1"/>
  <c r="M101695" i="1"/>
  <c r="M101696" i="1"/>
  <c r="M101697" i="1"/>
  <c r="M101698" i="1"/>
  <c r="M101699" i="1"/>
  <c r="M101700" i="1"/>
  <c r="M101701" i="1"/>
  <c r="M101702" i="1"/>
  <c r="M101703" i="1"/>
  <c r="M101704" i="1"/>
  <c r="M101705" i="1"/>
  <c r="M101706" i="1"/>
  <c r="M101707" i="1"/>
  <c r="M101708" i="1"/>
  <c r="M101709" i="1"/>
  <c r="M101710" i="1"/>
  <c r="M101711" i="1"/>
  <c r="M101712" i="1"/>
  <c r="M101713" i="1"/>
  <c r="M101714" i="1"/>
  <c r="M101715" i="1"/>
  <c r="M101716" i="1"/>
  <c r="M101717" i="1"/>
  <c r="M101718" i="1"/>
  <c r="M101719" i="1"/>
  <c r="M101720" i="1"/>
  <c r="M101721" i="1"/>
  <c r="M101722" i="1"/>
  <c r="M101723" i="1"/>
  <c r="M101724" i="1"/>
  <c r="M101725" i="1"/>
  <c r="M101726" i="1"/>
  <c r="M101727" i="1"/>
  <c r="M101728" i="1"/>
  <c r="M101729" i="1"/>
  <c r="M101730" i="1"/>
  <c r="M101731" i="1"/>
  <c r="M101732" i="1"/>
  <c r="M101733" i="1"/>
  <c r="M101734" i="1"/>
  <c r="M101735" i="1"/>
  <c r="M101736" i="1"/>
  <c r="M101737" i="1"/>
  <c r="M101738" i="1"/>
  <c r="M101739" i="1"/>
  <c r="M101740" i="1"/>
  <c r="M101741" i="1"/>
  <c r="M101742" i="1"/>
  <c r="M101743" i="1"/>
  <c r="M101744" i="1"/>
  <c r="M101745" i="1"/>
  <c r="M101746" i="1"/>
  <c r="M101747" i="1"/>
  <c r="M101748" i="1"/>
  <c r="M101749" i="1"/>
  <c r="M101750" i="1"/>
  <c r="M101751" i="1"/>
  <c r="M101752" i="1"/>
  <c r="M101753" i="1"/>
  <c r="M101754" i="1"/>
  <c r="M101755" i="1"/>
  <c r="M101756" i="1"/>
  <c r="M101757" i="1"/>
  <c r="M101758" i="1"/>
  <c r="M101759" i="1"/>
  <c r="M101760" i="1"/>
  <c r="M101761" i="1"/>
  <c r="M101762" i="1"/>
  <c r="M101763" i="1"/>
  <c r="M101764" i="1"/>
  <c r="M101765" i="1"/>
  <c r="M101766" i="1"/>
  <c r="M101767" i="1"/>
  <c r="M101768" i="1"/>
  <c r="M101769" i="1"/>
  <c r="M101770" i="1"/>
  <c r="M101771" i="1"/>
  <c r="M101772" i="1"/>
  <c r="M101773" i="1"/>
  <c r="M101774" i="1"/>
  <c r="M101775" i="1"/>
  <c r="M101776" i="1"/>
  <c r="M101777" i="1"/>
  <c r="M101778" i="1"/>
  <c r="M101779" i="1"/>
  <c r="M101780" i="1"/>
  <c r="M101781" i="1"/>
  <c r="M101782" i="1"/>
  <c r="M101783" i="1"/>
  <c r="M101784" i="1"/>
  <c r="M101785" i="1"/>
  <c r="M101786" i="1"/>
  <c r="M101787" i="1"/>
  <c r="M101788" i="1"/>
  <c r="M101789" i="1"/>
  <c r="M101790" i="1"/>
  <c r="M101791" i="1"/>
  <c r="M101792" i="1"/>
  <c r="M101793" i="1"/>
  <c r="M101794" i="1"/>
  <c r="M101795" i="1"/>
  <c r="M101796" i="1"/>
  <c r="M101797" i="1"/>
  <c r="M101798" i="1"/>
  <c r="M101799" i="1"/>
  <c r="M101800" i="1"/>
  <c r="M101801" i="1"/>
  <c r="M101802" i="1"/>
  <c r="M101803" i="1"/>
  <c r="M101804" i="1"/>
  <c r="M101805" i="1"/>
  <c r="M101806" i="1"/>
  <c r="M101807" i="1"/>
  <c r="M101808" i="1"/>
  <c r="M101809" i="1"/>
  <c r="M101810" i="1"/>
  <c r="M101811" i="1"/>
  <c r="M101812" i="1"/>
  <c r="M101813" i="1"/>
  <c r="M101814" i="1"/>
  <c r="M101815" i="1"/>
  <c r="M101816" i="1"/>
  <c r="M101817" i="1"/>
  <c r="M101818" i="1"/>
  <c r="M101819" i="1"/>
  <c r="M101820" i="1"/>
  <c r="M101821" i="1"/>
  <c r="M101822" i="1"/>
  <c r="M101823" i="1"/>
  <c r="M101824" i="1"/>
  <c r="M101825" i="1"/>
  <c r="M101826" i="1"/>
  <c r="M101827" i="1"/>
  <c r="M101828" i="1"/>
  <c r="M101829" i="1"/>
  <c r="M101830" i="1"/>
  <c r="M101831" i="1"/>
  <c r="M101832" i="1"/>
  <c r="M101833" i="1"/>
  <c r="M101834" i="1"/>
  <c r="M101835" i="1"/>
  <c r="M101836" i="1"/>
  <c r="M101837" i="1"/>
  <c r="M101838" i="1"/>
  <c r="M101839" i="1"/>
  <c r="M101840" i="1"/>
  <c r="M101841" i="1"/>
  <c r="M101842" i="1"/>
  <c r="M101843" i="1"/>
  <c r="M101844" i="1"/>
  <c r="M101845" i="1"/>
  <c r="M101846" i="1"/>
  <c r="M101847" i="1"/>
  <c r="M101848" i="1"/>
  <c r="M101849" i="1"/>
  <c r="M101850" i="1"/>
  <c r="M101851" i="1"/>
  <c r="M101852" i="1"/>
  <c r="M101853" i="1"/>
  <c r="M101854" i="1"/>
  <c r="M101855" i="1"/>
  <c r="M101856" i="1"/>
  <c r="M101857" i="1"/>
  <c r="M101858" i="1"/>
  <c r="M101859" i="1"/>
  <c r="M101860" i="1"/>
  <c r="M101861" i="1"/>
  <c r="M101862" i="1"/>
  <c r="M101863" i="1"/>
  <c r="M101864" i="1"/>
  <c r="M101865" i="1"/>
  <c r="M101866" i="1"/>
  <c r="M101867" i="1"/>
  <c r="M101868" i="1"/>
  <c r="M101869" i="1"/>
  <c r="M101870" i="1"/>
  <c r="M101871" i="1"/>
  <c r="M101872" i="1"/>
  <c r="M101873" i="1"/>
  <c r="M101874" i="1"/>
  <c r="M101875" i="1"/>
  <c r="M101876" i="1"/>
  <c r="M101877" i="1"/>
  <c r="M101878" i="1"/>
  <c r="M101879" i="1"/>
  <c r="M101880" i="1"/>
  <c r="M101881" i="1"/>
  <c r="M101882" i="1"/>
  <c r="M101883" i="1"/>
  <c r="M101884" i="1"/>
  <c r="M101885" i="1"/>
  <c r="M101886" i="1"/>
  <c r="M101887" i="1"/>
  <c r="M101888" i="1"/>
  <c r="M101889" i="1"/>
  <c r="M101890" i="1"/>
  <c r="M101891" i="1"/>
  <c r="M101892" i="1"/>
  <c r="M101893" i="1"/>
  <c r="M101894" i="1"/>
  <c r="M101895" i="1"/>
  <c r="M101896" i="1"/>
  <c r="M101897" i="1"/>
  <c r="M101898" i="1"/>
  <c r="M101899" i="1"/>
  <c r="M101900" i="1"/>
  <c r="M101901" i="1"/>
  <c r="M101902" i="1"/>
  <c r="M101903" i="1"/>
  <c r="M101904" i="1"/>
  <c r="M101905" i="1"/>
  <c r="M101906" i="1"/>
  <c r="M101907" i="1"/>
  <c r="M101908" i="1"/>
  <c r="M101909" i="1"/>
  <c r="M101910" i="1"/>
  <c r="M101911" i="1"/>
  <c r="M101912" i="1"/>
  <c r="M101913" i="1"/>
  <c r="M101914" i="1"/>
  <c r="M101915" i="1"/>
  <c r="M101916" i="1"/>
  <c r="M101917" i="1"/>
  <c r="M101918" i="1"/>
  <c r="M101919" i="1"/>
  <c r="M101920" i="1"/>
  <c r="M101921" i="1"/>
  <c r="M101922" i="1"/>
  <c r="M101923" i="1"/>
  <c r="M101924" i="1"/>
  <c r="M101925" i="1"/>
  <c r="M101926" i="1"/>
  <c r="M101927" i="1"/>
  <c r="M101928" i="1"/>
  <c r="M101929" i="1"/>
  <c r="M101930" i="1"/>
  <c r="M101931" i="1"/>
  <c r="M101932" i="1"/>
  <c r="M101933" i="1"/>
  <c r="M101934" i="1"/>
  <c r="M101935" i="1"/>
  <c r="M101936" i="1"/>
  <c r="M101937" i="1"/>
  <c r="M101938" i="1"/>
  <c r="M101939" i="1"/>
  <c r="M101940" i="1"/>
  <c r="M101941" i="1"/>
  <c r="M101942" i="1"/>
  <c r="M101943" i="1"/>
  <c r="M101944" i="1"/>
  <c r="M101945" i="1"/>
  <c r="M101946" i="1"/>
  <c r="M101947" i="1"/>
  <c r="M101948" i="1"/>
  <c r="M101949" i="1"/>
  <c r="M101950" i="1"/>
  <c r="M101951" i="1"/>
  <c r="M101952" i="1"/>
  <c r="M101953" i="1"/>
  <c r="M101954" i="1"/>
  <c r="M101955" i="1"/>
  <c r="M101956" i="1"/>
  <c r="M101957" i="1"/>
  <c r="M101958" i="1"/>
  <c r="M101959" i="1"/>
  <c r="M101960" i="1"/>
  <c r="M101961" i="1"/>
  <c r="M101962" i="1"/>
  <c r="M101963" i="1"/>
  <c r="M101964" i="1"/>
  <c r="M101965" i="1"/>
  <c r="M101966" i="1"/>
  <c r="M101967" i="1"/>
  <c r="M101968" i="1"/>
  <c r="M101969" i="1"/>
  <c r="M101970" i="1"/>
  <c r="M101971" i="1"/>
  <c r="M101972" i="1"/>
  <c r="M101973" i="1"/>
  <c r="M101974" i="1"/>
  <c r="M101975" i="1"/>
  <c r="M101976" i="1"/>
  <c r="M101977" i="1"/>
  <c r="M101978" i="1"/>
  <c r="M101979" i="1"/>
  <c r="M101980" i="1"/>
  <c r="M101981" i="1"/>
  <c r="M101982" i="1"/>
  <c r="M101983" i="1"/>
  <c r="M101984" i="1"/>
  <c r="M101985" i="1"/>
  <c r="M101986" i="1"/>
  <c r="M101987" i="1"/>
  <c r="M101988" i="1"/>
  <c r="M101989" i="1"/>
  <c r="M101990" i="1"/>
  <c r="M101991" i="1"/>
  <c r="M101992" i="1"/>
  <c r="M101993" i="1"/>
  <c r="M101994" i="1"/>
  <c r="M101995" i="1"/>
  <c r="M101996" i="1"/>
  <c r="M101997" i="1"/>
  <c r="M101998" i="1"/>
  <c r="M101999" i="1"/>
  <c r="M102000" i="1"/>
  <c r="M102001" i="1"/>
  <c r="M102002" i="1"/>
  <c r="M102003" i="1"/>
  <c r="M102004" i="1"/>
  <c r="M102005" i="1"/>
  <c r="M102006" i="1"/>
  <c r="M102007" i="1"/>
  <c r="M102008" i="1"/>
  <c r="M102009" i="1"/>
  <c r="M102010" i="1"/>
  <c r="M102011" i="1"/>
  <c r="M102012" i="1"/>
  <c r="M102013" i="1"/>
  <c r="M102014" i="1"/>
  <c r="M102015" i="1"/>
  <c r="M102016" i="1"/>
  <c r="M102017" i="1"/>
  <c r="M102018" i="1"/>
  <c r="M102019" i="1"/>
  <c r="M102020" i="1"/>
  <c r="M102021" i="1"/>
  <c r="M102022" i="1"/>
  <c r="M102023" i="1"/>
  <c r="M102024" i="1"/>
  <c r="M102025" i="1"/>
  <c r="M102026" i="1"/>
  <c r="M102027" i="1"/>
  <c r="M102028" i="1"/>
  <c r="M102029" i="1"/>
  <c r="M102030" i="1"/>
  <c r="M102031" i="1"/>
  <c r="M102032" i="1"/>
  <c r="M102033" i="1"/>
  <c r="M102034" i="1"/>
  <c r="M102035" i="1"/>
  <c r="M102036" i="1"/>
  <c r="M102037" i="1"/>
  <c r="M102038" i="1"/>
  <c r="M102039" i="1"/>
  <c r="M102040" i="1"/>
  <c r="M102041" i="1"/>
  <c r="M102042" i="1"/>
  <c r="M102043" i="1"/>
  <c r="M102044" i="1"/>
  <c r="M102045" i="1"/>
  <c r="M102046" i="1"/>
  <c r="M102047" i="1"/>
  <c r="M102048" i="1"/>
  <c r="M102049" i="1"/>
  <c r="M102050" i="1"/>
  <c r="M102051" i="1"/>
  <c r="M102052" i="1"/>
  <c r="M102053" i="1"/>
  <c r="M102054" i="1"/>
  <c r="M102055" i="1"/>
  <c r="M102056" i="1"/>
  <c r="M102057" i="1"/>
  <c r="M102058" i="1"/>
  <c r="M102059" i="1"/>
  <c r="M102060" i="1"/>
  <c r="M102061" i="1"/>
  <c r="M102062" i="1"/>
  <c r="M102063" i="1"/>
  <c r="M102064" i="1"/>
  <c r="M102065" i="1"/>
  <c r="M102066" i="1"/>
  <c r="M102067" i="1"/>
  <c r="M102068" i="1"/>
  <c r="M102069" i="1"/>
  <c r="M102070" i="1"/>
  <c r="M102071" i="1"/>
  <c r="M102072" i="1"/>
  <c r="M102073" i="1"/>
  <c r="M102074" i="1"/>
  <c r="M102075" i="1"/>
  <c r="M102076" i="1"/>
  <c r="M102077" i="1"/>
  <c r="M102078" i="1"/>
  <c r="M102079" i="1"/>
  <c r="M102080" i="1"/>
  <c r="M102081" i="1"/>
  <c r="M102082" i="1"/>
  <c r="M102083" i="1"/>
  <c r="M102084" i="1"/>
  <c r="M102085" i="1"/>
  <c r="M102086" i="1"/>
  <c r="M102087" i="1"/>
  <c r="M102088" i="1"/>
  <c r="M102089" i="1"/>
  <c r="M102090" i="1"/>
  <c r="M102091" i="1"/>
  <c r="M102092" i="1"/>
  <c r="M102093" i="1"/>
  <c r="M102094" i="1"/>
  <c r="M102095" i="1"/>
  <c r="M102096" i="1"/>
  <c r="M102097" i="1"/>
  <c r="M102098" i="1"/>
  <c r="M102099" i="1"/>
  <c r="M102100" i="1"/>
  <c r="M102101" i="1"/>
  <c r="M102102" i="1"/>
  <c r="M102103" i="1"/>
  <c r="M102104" i="1"/>
  <c r="M102105" i="1"/>
  <c r="M102106" i="1"/>
  <c r="M102107" i="1"/>
  <c r="M102108" i="1"/>
  <c r="M102109" i="1"/>
  <c r="M102110" i="1"/>
  <c r="M102111" i="1"/>
  <c r="M102112" i="1"/>
  <c r="M102113" i="1"/>
  <c r="M102114" i="1"/>
  <c r="M102115" i="1"/>
  <c r="M102116" i="1"/>
  <c r="M102117" i="1"/>
  <c r="M102118" i="1"/>
  <c r="M102119" i="1"/>
  <c r="M102120" i="1"/>
  <c r="M102121" i="1"/>
  <c r="M102122" i="1"/>
  <c r="M102123" i="1"/>
  <c r="M102124" i="1"/>
  <c r="M102125" i="1"/>
  <c r="M102126" i="1"/>
  <c r="M102127" i="1"/>
  <c r="M102128" i="1"/>
  <c r="M102129" i="1"/>
  <c r="M102130" i="1"/>
  <c r="M102131" i="1"/>
  <c r="M102132" i="1"/>
  <c r="M102133" i="1"/>
  <c r="M102134" i="1"/>
  <c r="M102135" i="1"/>
  <c r="M102136" i="1"/>
  <c r="M102137" i="1"/>
  <c r="M102138" i="1"/>
  <c r="M102139" i="1"/>
  <c r="M102140" i="1"/>
  <c r="M102141" i="1"/>
  <c r="M102142" i="1"/>
  <c r="M102143" i="1"/>
  <c r="M102144" i="1"/>
  <c r="M102145" i="1"/>
  <c r="M102146" i="1"/>
  <c r="M102147" i="1"/>
  <c r="M102148" i="1"/>
  <c r="M102149" i="1"/>
  <c r="M102150" i="1"/>
  <c r="M102151" i="1"/>
  <c r="M102152" i="1"/>
  <c r="M102153" i="1"/>
  <c r="M102154" i="1"/>
  <c r="M102155" i="1"/>
  <c r="M102156" i="1"/>
  <c r="M102157" i="1"/>
  <c r="M102158" i="1"/>
  <c r="M102159" i="1"/>
  <c r="M102160" i="1"/>
  <c r="M102161" i="1"/>
  <c r="M102162" i="1"/>
  <c r="M102163" i="1"/>
  <c r="M102164" i="1"/>
  <c r="M102165" i="1"/>
  <c r="M102166" i="1"/>
  <c r="M102167" i="1"/>
  <c r="M102168" i="1"/>
  <c r="M102169" i="1"/>
  <c r="M102170" i="1"/>
  <c r="M102171" i="1"/>
  <c r="M102172" i="1"/>
  <c r="M102173" i="1"/>
  <c r="M102174" i="1"/>
  <c r="M102175" i="1"/>
  <c r="M102176" i="1"/>
  <c r="M102177" i="1"/>
  <c r="M102178" i="1"/>
  <c r="M102179" i="1"/>
  <c r="M102180" i="1"/>
  <c r="M102181" i="1"/>
  <c r="M102182" i="1"/>
  <c r="M102183" i="1"/>
  <c r="M102184" i="1"/>
  <c r="M102185" i="1"/>
  <c r="M102186" i="1"/>
  <c r="M102187" i="1"/>
  <c r="M102188" i="1"/>
  <c r="M102189" i="1"/>
  <c r="M102190" i="1"/>
  <c r="M102191" i="1"/>
  <c r="M102192" i="1"/>
  <c r="M102193" i="1"/>
  <c r="M102194" i="1"/>
  <c r="M102195" i="1"/>
  <c r="M102196" i="1"/>
  <c r="M102197" i="1"/>
  <c r="M102198" i="1"/>
  <c r="M102199" i="1"/>
  <c r="M102200" i="1"/>
  <c r="M102201" i="1"/>
  <c r="M102202" i="1"/>
  <c r="M102203" i="1"/>
  <c r="M102204" i="1"/>
  <c r="M102205" i="1"/>
  <c r="M102206" i="1"/>
  <c r="M102207" i="1"/>
  <c r="M102208" i="1"/>
  <c r="M102209" i="1"/>
  <c r="M102210" i="1"/>
  <c r="M102211" i="1"/>
  <c r="M102212" i="1"/>
  <c r="M102213" i="1"/>
  <c r="M102214" i="1"/>
  <c r="M102215" i="1"/>
  <c r="M102216" i="1"/>
  <c r="M102217" i="1"/>
  <c r="M102218" i="1"/>
  <c r="M102219" i="1"/>
  <c r="M102220" i="1"/>
  <c r="M102221" i="1"/>
  <c r="M102222" i="1"/>
  <c r="M102223" i="1"/>
  <c r="M102224" i="1"/>
  <c r="M102225" i="1"/>
  <c r="M102226" i="1"/>
  <c r="M102227" i="1"/>
  <c r="M102228" i="1"/>
  <c r="M102229" i="1"/>
  <c r="M102230" i="1"/>
  <c r="M102231" i="1"/>
  <c r="M102232" i="1"/>
  <c r="M102233" i="1"/>
  <c r="M102234" i="1"/>
  <c r="M102235" i="1"/>
  <c r="M102236" i="1"/>
  <c r="M102237" i="1"/>
  <c r="M102238" i="1"/>
  <c r="M102239" i="1"/>
  <c r="M102240" i="1"/>
  <c r="M102241" i="1"/>
  <c r="M102242" i="1"/>
  <c r="M102243" i="1"/>
  <c r="M102244" i="1"/>
  <c r="M102245" i="1"/>
  <c r="M102246" i="1"/>
  <c r="M102247" i="1"/>
  <c r="M102248" i="1"/>
  <c r="M102249" i="1"/>
  <c r="M102250" i="1"/>
  <c r="M102251" i="1"/>
  <c r="M102252" i="1"/>
  <c r="M102253" i="1"/>
  <c r="M102254" i="1"/>
  <c r="M102255" i="1"/>
  <c r="M102256" i="1"/>
  <c r="M102257" i="1"/>
  <c r="M102258" i="1"/>
  <c r="M102259" i="1"/>
  <c r="M102260" i="1"/>
  <c r="M102261" i="1"/>
  <c r="M102262" i="1"/>
  <c r="M102263" i="1"/>
  <c r="M102264" i="1"/>
  <c r="M102265" i="1"/>
  <c r="M102266" i="1"/>
  <c r="M102267" i="1"/>
  <c r="M102268" i="1"/>
  <c r="M102269" i="1"/>
  <c r="M102270" i="1"/>
  <c r="M102271" i="1"/>
  <c r="M102272" i="1"/>
  <c r="M102273" i="1"/>
  <c r="M102274" i="1"/>
  <c r="M102275" i="1"/>
  <c r="M102276" i="1"/>
  <c r="M102277" i="1"/>
  <c r="M102278" i="1"/>
  <c r="M102279" i="1"/>
  <c r="M102280" i="1"/>
  <c r="M102281" i="1"/>
  <c r="M102282" i="1"/>
  <c r="M102283" i="1"/>
  <c r="M102284" i="1"/>
  <c r="M102285" i="1"/>
  <c r="M102286" i="1"/>
  <c r="M102287" i="1"/>
  <c r="M102288" i="1"/>
  <c r="M102289" i="1"/>
  <c r="M102290" i="1"/>
  <c r="M102291" i="1"/>
  <c r="M102292" i="1"/>
  <c r="M102293" i="1"/>
  <c r="M102294" i="1"/>
  <c r="M102295" i="1"/>
  <c r="M102296" i="1"/>
  <c r="M102297" i="1"/>
  <c r="M102298" i="1"/>
  <c r="M102299" i="1"/>
  <c r="M102300" i="1"/>
  <c r="M102301" i="1"/>
  <c r="M102302" i="1"/>
  <c r="M102303" i="1"/>
  <c r="M102304" i="1"/>
  <c r="M102305" i="1"/>
  <c r="M102306" i="1"/>
  <c r="M102307" i="1"/>
  <c r="M102308" i="1"/>
  <c r="M102309" i="1"/>
  <c r="M102310" i="1"/>
  <c r="M102311" i="1"/>
  <c r="M102312" i="1"/>
  <c r="M102313" i="1"/>
  <c r="M102314" i="1"/>
  <c r="M102315" i="1"/>
  <c r="M102316" i="1"/>
  <c r="M102317" i="1"/>
  <c r="M102318" i="1"/>
  <c r="M102319" i="1"/>
  <c r="M102320" i="1"/>
  <c r="M102321" i="1"/>
  <c r="M102322" i="1"/>
  <c r="M102323" i="1"/>
  <c r="M102324" i="1"/>
  <c r="M102325" i="1"/>
  <c r="M102326" i="1"/>
  <c r="M102327" i="1"/>
  <c r="M102328" i="1"/>
  <c r="M102329" i="1"/>
  <c r="M102330" i="1"/>
  <c r="M102331" i="1"/>
  <c r="M102332" i="1"/>
  <c r="M102333" i="1"/>
  <c r="M102334" i="1"/>
  <c r="M102335" i="1"/>
  <c r="M102336" i="1"/>
  <c r="M102337" i="1"/>
  <c r="M102338" i="1"/>
  <c r="M102339" i="1"/>
  <c r="M102340" i="1"/>
  <c r="M102341" i="1"/>
  <c r="M102342" i="1"/>
  <c r="M102343" i="1"/>
  <c r="M102344" i="1"/>
  <c r="M102345" i="1"/>
  <c r="M102346" i="1"/>
  <c r="M102347" i="1"/>
  <c r="M102348" i="1"/>
  <c r="M102349" i="1"/>
  <c r="M102350" i="1"/>
  <c r="M102351" i="1"/>
  <c r="M102352" i="1"/>
  <c r="M102353" i="1"/>
  <c r="M102354" i="1"/>
  <c r="M102355" i="1"/>
  <c r="M102356" i="1"/>
  <c r="M102357" i="1"/>
  <c r="M102358" i="1"/>
  <c r="M102359" i="1"/>
  <c r="M102360" i="1"/>
  <c r="M102361" i="1"/>
  <c r="M102362" i="1"/>
  <c r="M102363" i="1"/>
  <c r="M102364" i="1"/>
  <c r="M102365" i="1"/>
  <c r="M102366" i="1"/>
  <c r="M102367" i="1"/>
  <c r="M102368" i="1"/>
  <c r="M102369" i="1"/>
  <c r="M102370" i="1"/>
  <c r="M102371" i="1"/>
  <c r="M102372" i="1"/>
  <c r="M102373" i="1"/>
  <c r="M102374" i="1"/>
  <c r="M102375" i="1"/>
  <c r="M102376" i="1"/>
  <c r="M102377" i="1"/>
  <c r="M102378" i="1"/>
  <c r="M102379" i="1"/>
  <c r="M102380" i="1"/>
  <c r="M102381" i="1"/>
  <c r="M102382" i="1"/>
  <c r="M102383" i="1"/>
  <c r="M102384" i="1"/>
  <c r="M102385" i="1"/>
  <c r="M102386" i="1"/>
  <c r="M102387" i="1"/>
  <c r="M102388" i="1"/>
  <c r="M102389" i="1"/>
  <c r="M102390" i="1"/>
  <c r="M102391" i="1"/>
  <c r="M102392" i="1"/>
  <c r="M102393" i="1"/>
  <c r="M102394" i="1"/>
  <c r="M102395" i="1"/>
  <c r="M102396" i="1"/>
  <c r="M102397" i="1"/>
  <c r="M102398" i="1"/>
  <c r="M102399" i="1"/>
  <c r="M102400" i="1"/>
  <c r="M102401" i="1"/>
  <c r="M102402" i="1"/>
  <c r="M102403" i="1"/>
  <c r="M102404" i="1"/>
  <c r="M102405" i="1"/>
  <c r="M102406" i="1"/>
  <c r="M102407" i="1"/>
  <c r="M102408" i="1"/>
  <c r="M102409" i="1"/>
  <c r="M102410" i="1"/>
  <c r="M102411" i="1"/>
  <c r="M102412" i="1"/>
  <c r="M102413" i="1"/>
  <c r="M102414" i="1"/>
  <c r="M102415" i="1"/>
  <c r="M102416" i="1"/>
  <c r="M102417" i="1"/>
  <c r="M102418" i="1"/>
  <c r="M102419" i="1"/>
  <c r="M102420" i="1"/>
  <c r="M102421" i="1"/>
  <c r="M102422" i="1"/>
  <c r="M102423" i="1"/>
  <c r="M102424" i="1"/>
  <c r="M102425" i="1"/>
  <c r="M102426" i="1"/>
  <c r="M102427" i="1"/>
  <c r="M102428" i="1"/>
  <c r="M102429" i="1"/>
  <c r="M102430" i="1"/>
  <c r="M102431" i="1"/>
  <c r="M102432" i="1"/>
  <c r="M102433" i="1"/>
  <c r="M102434" i="1"/>
  <c r="M102435" i="1"/>
  <c r="M102436" i="1"/>
  <c r="M102437" i="1"/>
  <c r="M102438" i="1"/>
  <c r="M102439" i="1"/>
  <c r="M102440" i="1"/>
  <c r="M102441" i="1"/>
  <c r="M102442" i="1"/>
  <c r="M102443" i="1"/>
  <c r="M102444" i="1"/>
  <c r="M102445" i="1"/>
  <c r="M102446" i="1"/>
  <c r="M102447" i="1"/>
  <c r="M102448" i="1"/>
  <c r="M102449" i="1"/>
  <c r="M102450" i="1"/>
  <c r="M102451" i="1"/>
  <c r="M102452" i="1"/>
  <c r="M102453" i="1"/>
  <c r="M102454" i="1"/>
  <c r="M102455" i="1"/>
  <c r="M102456" i="1"/>
  <c r="M102457" i="1"/>
  <c r="M102458" i="1"/>
  <c r="M102459" i="1"/>
  <c r="M102460" i="1"/>
  <c r="M102461" i="1"/>
  <c r="M102462" i="1"/>
  <c r="M102463" i="1"/>
  <c r="M102464" i="1"/>
  <c r="M102465" i="1"/>
  <c r="M102466" i="1"/>
  <c r="M102467" i="1"/>
  <c r="M102468" i="1"/>
  <c r="M102469" i="1"/>
  <c r="M102470" i="1"/>
  <c r="M102471" i="1"/>
  <c r="M102472" i="1"/>
  <c r="M102473" i="1"/>
  <c r="M102474" i="1"/>
  <c r="M102475" i="1"/>
  <c r="M102476" i="1"/>
  <c r="M102477" i="1"/>
  <c r="M102478" i="1"/>
  <c r="M102479" i="1"/>
  <c r="M102480" i="1"/>
  <c r="M102481" i="1"/>
  <c r="M102482" i="1"/>
  <c r="M102483" i="1"/>
  <c r="M102484" i="1"/>
  <c r="M102485" i="1"/>
  <c r="M102486" i="1"/>
  <c r="M102487" i="1"/>
  <c r="M102488" i="1"/>
  <c r="M102489" i="1"/>
  <c r="M102490" i="1"/>
  <c r="M102491" i="1"/>
  <c r="M102492" i="1"/>
  <c r="M102493" i="1"/>
  <c r="M102494" i="1"/>
  <c r="M102495" i="1"/>
  <c r="M102496" i="1"/>
  <c r="M102497" i="1"/>
  <c r="M102498" i="1"/>
  <c r="M102499" i="1"/>
  <c r="M102500" i="1"/>
  <c r="M102501" i="1"/>
  <c r="M102502" i="1"/>
  <c r="M102503" i="1"/>
  <c r="M102504" i="1"/>
  <c r="M102505" i="1"/>
  <c r="M102506" i="1"/>
  <c r="M102507" i="1"/>
  <c r="M102508" i="1"/>
  <c r="M102509" i="1"/>
  <c r="M102510" i="1"/>
  <c r="M102511" i="1"/>
  <c r="M102512" i="1"/>
  <c r="M102513" i="1"/>
  <c r="M102514" i="1"/>
  <c r="M102515" i="1"/>
  <c r="M102516" i="1"/>
  <c r="M102517" i="1"/>
  <c r="M102518" i="1"/>
  <c r="M102519" i="1"/>
  <c r="M102520" i="1"/>
  <c r="M102521" i="1"/>
  <c r="M102522" i="1"/>
  <c r="M102523" i="1"/>
  <c r="M102524" i="1"/>
  <c r="M102525" i="1"/>
  <c r="M102526" i="1"/>
  <c r="M102527" i="1"/>
  <c r="M102528" i="1"/>
  <c r="M102529" i="1"/>
  <c r="M102530" i="1"/>
  <c r="M102531" i="1"/>
  <c r="M102532" i="1"/>
  <c r="M102533" i="1"/>
  <c r="M102534" i="1"/>
  <c r="M102535" i="1"/>
  <c r="M102536" i="1"/>
  <c r="M102537" i="1"/>
  <c r="M102538" i="1"/>
  <c r="M102539" i="1"/>
  <c r="M102540" i="1"/>
  <c r="M102541" i="1"/>
  <c r="M102542" i="1"/>
  <c r="M102543" i="1"/>
  <c r="M102544" i="1"/>
  <c r="M102545" i="1"/>
  <c r="M102546" i="1"/>
  <c r="M102547" i="1"/>
  <c r="M102548" i="1"/>
  <c r="M102549" i="1"/>
  <c r="M102550" i="1"/>
  <c r="M102551" i="1"/>
  <c r="M102552" i="1"/>
  <c r="M102553" i="1"/>
  <c r="M102554" i="1"/>
  <c r="M102555" i="1"/>
  <c r="M102556" i="1"/>
  <c r="M102557" i="1"/>
  <c r="M102558" i="1"/>
  <c r="M102559" i="1"/>
  <c r="M102560" i="1"/>
  <c r="M102561" i="1"/>
  <c r="M102562" i="1"/>
  <c r="M102563" i="1"/>
  <c r="M102564" i="1"/>
  <c r="M102565" i="1"/>
  <c r="M102566" i="1"/>
  <c r="M102567" i="1"/>
  <c r="M102568" i="1"/>
  <c r="M102569" i="1"/>
  <c r="M102570" i="1"/>
  <c r="M102571" i="1"/>
  <c r="M102572" i="1"/>
  <c r="M102573" i="1"/>
  <c r="M102574" i="1"/>
  <c r="M102575" i="1"/>
  <c r="M102576" i="1"/>
  <c r="M102577" i="1"/>
  <c r="M102578" i="1"/>
  <c r="M102579" i="1"/>
  <c r="M102580" i="1"/>
  <c r="M102581" i="1"/>
  <c r="M102582" i="1"/>
  <c r="M102583" i="1"/>
  <c r="M102584" i="1"/>
  <c r="M102585" i="1"/>
  <c r="M102586" i="1"/>
  <c r="M102587" i="1"/>
  <c r="M102588" i="1"/>
  <c r="M102589" i="1"/>
  <c r="M102590" i="1"/>
  <c r="M102591" i="1"/>
  <c r="M102592" i="1"/>
  <c r="M102593" i="1"/>
  <c r="M102594" i="1"/>
  <c r="M102595" i="1"/>
  <c r="M102596" i="1"/>
  <c r="M102597" i="1"/>
  <c r="M102598" i="1"/>
  <c r="M102599" i="1"/>
  <c r="M102600" i="1"/>
  <c r="M102601" i="1"/>
  <c r="M102602" i="1"/>
  <c r="M102603" i="1"/>
  <c r="M102604" i="1"/>
  <c r="M102605" i="1"/>
  <c r="M102606" i="1"/>
  <c r="M102607" i="1"/>
  <c r="M102608" i="1"/>
  <c r="M102609" i="1"/>
  <c r="M102610" i="1"/>
  <c r="M102611" i="1"/>
  <c r="M102612" i="1"/>
  <c r="M102613" i="1"/>
  <c r="M102614" i="1"/>
  <c r="M102615" i="1"/>
  <c r="M102616" i="1"/>
  <c r="M102617" i="1"/>
  <c r="M102618" i="1"/>
  <c r="M102619" i="1"/>
  <c r="M102620" i="1"/>
  <c r="M102621" i="1"/>
  <c r="M102622" i="1"/>
  <c r="M102623" i="1"/>
  <c r="M102624" i="1"/>
  <c r="M102625" i="1"/>
  <c r="M102626" i="1"/>
  <c r="M102627" i="1"/>
  <c r="M102628" i="1"/>
  <c r="M102629" i="1"/>
  <c r="M102630" i="1"/>
  <c r="M102631" i="1"/>
  <c r="M102632" i="1"/>
  <c r="M102633" i="1"/>
  <c r="M102634" i="1"/>
  <c r="M102635" i="1"/>
  <c r="M102636" i="1"/>
  <c r="M102637" i="1"/>
  <c r="M102638" i="1"/>
  <c r="M102639" i="1"/>
  <c r="M102640" i="1"/>
  <c r="M102641" i="1"/>
  <c r="M102642" i="1"/>
  <c r="M102643" i="1"/>
  <c r="M102644" i="1"/>
  <c r="M102645" i="1"/>
  <c r="M102646" i="1"/>
  <c r="M102647" i="1"/>
  <c r="M102648" i="1"/>
  <c r="M102649" i="1"/>
  <c r="M102650" i="1"/>
  <c r="M102651" i="1"/>
  <c r="M102652" i="1"/>
  <c r="M102653" i="1"/>
  <c r="M102654" i="1"/>
  <c r="M102655" i="1"/>
  <c r="M102656" i="1"/>
  <c r="M102657" i="1"/>
  <c r="M102658" i="1"/>
  <c r="M102659" i="1"/>
  <c r="M102660" i="1"/>
  <c r="M102661" i="1"/>
  <c r="M102662" i="1"/>
  <c r="M102663" i="1"/>
  <c r="M102664" i="1"/>
  <c r="M102665" i="1"/>
  <c r="M102666" i="1"/>
  <c r="M102667" i="1"/>
  <c r="M102668" i="1"/>
  <c r="M102669" i="1"/>
  <c r="M102670" i="1"/>
  <c r="M102671" i="1"/>
  <c r="M102672" i="1"/>
  <c r="M102673" i="1"/>
  <c r="M102674" i="1"/>
  <c r="M102675" i="1"/>
  <c r="M102676" i="1"/>
  <c r="M102677" i="1"/>
  <c r="M102678" i="1"/>
  <c r="M102679" i="1"/>
  <c r="M102680" i="1"/>
  <c r="M102681" i="1"/>
  <c r="M102682" i="1"/>
  <c r="M102683" i="1"/>
  <c r="M102684" i="1"/>
  <c r="M102685" i="1"/>
  <c r="M102686" i="1"/>
  <c r="M102687" i="1"/>
  <c r="M102688" i="1"/>
  <c r="M102689" i="1"/>
  <c r="M102690" i="1"/>
  <c r="M102691" i="1"/>
  <c r="M102692" i="1"/>
  <c r="M102693" i="1"/>
  <c r="M102694" i="1"/>
  <c r="M102695" i="1"/>
  <c r="M102696" i="1"/>
  <c r="M102697" i="1"/>
  <c r="M102698" i="1"/>
  <c r="M102699" i="1"/>
  <c r="M102700" i="1"/>
  <c r="M102701" i="1"/>
  <c r="M102702" i="1"/>
  <c r="M102703" i="1"/>
  <c r="M102704" i="1"/>
  <c r="M102705" i="1"/>
  <c r="M102706" i="1"/>
  <c r="M102707" i="1"/>
  <c r="M102708" i="1"/>
  <c r="M102709" i="1"/>
  <c r="M102710" i="1"/>
  <c r="M102711" i="1"/>
  <c r="M102712" i="1"/>
  <c r="M102713" i="1"/>
  <c r="M102714" i="1"/>
  <c r="M102715" i="1"/>
  <c r="M102716" i="1"/>
  <c r="M102717" i="1"/>
  <c r="M102718" i="1"/>
  <c r="M102719" i="1"/>
  <c r="M102720" i="1"/>
  <c r="M102721" i="1"/>
  <c r="M102722" i="1"/>
  <c r="M102723" i="1"/>
  <c r="M102724" i="1"/>
  <c r="M102725" i="1"/>
  <c r="M102726" i="1"/>
  <c r="M102727" i="1"/>
  <c r="M102728" i="1"/>
  <c r="M102729" i="1"/>
  <c r="M102730" i="1"/>
  <c r="M102731" i="1"/>
  <c r="M102732" i="1"/>
  <c r="M102733" i="1"/>
  <c r="M102734" i="1"/>
  <c r="M102735" i="1"/>
  <c r="M102736" i="1"/>
  <c r="M102737" i="1"/>
  <c r="M102738" i="1"/>
  <c r="M102739" i="1"/>
  <c r="M102740" i="1"/>
  <c r="M102741" i="1"/>
  <c r="M102742" i="1"/>
  <c r="M102743" i="1"/>
  <c r="M102744" i="1"/>
  <c r="M102745" i="1"/>
  <c r="M102746" i="1"/>
  <c r="M102747" i="1"/>
  <c r="M102748" i="1"/>
  <c r="M102749" i="1"/>
  <c r="M102750" i="1"/>
  <c r="M102751" i="1"/>
  <c r="M102752" i="1"/>
  <c r="M102753" i="1"/>
  <c r="M102754" i="1"/>
  <c r="M102755" i="1"/>
  <c r="M102756" i="1"/>
  <c r="M102757" i="1"/>
  <c r="M102758" i="1"/>
  <c r="M102759" i="1"/>
  <c r="M102760" i="1"/>
  <c r="M102761" i="1"/>
  <c r="M102762" i="1"/>
  <c r="M102763" i="1"/>
  <c r="M102764" i="1"/>
  <c r="M102765" i="1"/>
  <c r="M102766" i="1"/>
  <c r="M102767" i="1"/>
  <c r="M102768" i="1"/>
  <c r="M102769" i="1"/>
  <c r="M102770" i="1"/>
  <c r="M102771" i="1"/>
  <c r="M102772" i="1"/>
  <c r="M102773" i="1"/>
  <c r="M102774" i="1"/>
  <c r="M102775" i="1"/>
  <c r="M102776" i="1"/>
  <c r="M102777" i="1"/>
  <c r="M102778" i="1"/>
  <c r="M102779" i="1"/>
  <c r="M102780" i="1"/>
  <c r="M102781" i="1"/>
  <c r="M102782" i="1"/>
  <c r="M102783" i="1"/>
  <c r="M102784" i="1"/>
  <c r="M102785" i="1"/>
  <c r="M102786" i="1"/>
  <c r="M102787" i="1"/>
  <c r="M102788" i="1"/>
  <c r="M102789" i="1"/>
  <c r="M102790" i="1"/>
  <c r="M102791" i="1"/>
  <c r="M102792" i="1"/>
  <c r="M102793" i="1"/>
  <c r="M102794" i="1"/>
  <c r="M102795" i="1"/>
  <c r="M102796" i="1"/>
  <c r="M102797" i="1"/>
  <c r="M102798" i="1"/>
  <c r="M102799" i="1"/>
  <c r="M102800" i="1"/>
  <c r="M102801" i="1"/>
  <c r="M102802" i="1"/>
  <c r="M102803" i="1"/>
  <c r="M102804" i="1"/>
  <c r="M102805" i="1"/>
  <c r="M102806" i="1"/>
  <c r="M102807" i="1"/>
  <c r="M102808" i="1"/>
  <c r="M102809" i="1"/>
  <c r="M102810" i="1"/>
  <c r="M102811" i="1"/>
  <c r="M102812" i="1"/>
  <c r="M102813" i="1"/>
  <c r="M102814" i="1"/>
  <c r="M102815" i="1"/>
  <c r="M102816" i="1"/>
  <c r="M102817" i="1"/>
  <c r="M102818" i="1"/>
  <c r="M102819" i="1"/>
  <c r="M102820" i="1"/>
  <c r="M102821" i="1"/>
  <c r="M102822" i="1"/>
  <c r="M102823" i="1"/>
  <c r="M102824" i="1"/>
  <c r="M102825" i="1"/>
  <c r="M102826" i="1"/>
  <c r="M102827" i="1"/>
  <c r="M102828" i="1"/>
  <c r="M102829" i="1"/>
  <c r="M102830" i="1"/>
  <c r="M102831" i="1"/>
  <c r="M102832" i="1"/>
  <c r="M102833" i="1"/>
  <c r="M102834" i="1"/>
  <c r="M102835" i="1"/>
  <c r="M102836" i="1"/>
  <c r="M102837" i="1"/>
  <c r="M102838" i="1"/>
  <c r="M102839" i="1"/>
  <c r="M102840" i="1"/>
  <c r="M102841" i="1"/>
  <c r="M102842" i="1"/>
  <c r="M102843" i="1"/>
  <c r="M102844" i="1"/>
  <c r="M102845" i="1"/>
  <c r="M102846" i="1"/>
  <c r="M102847" i="1"/>
  <c r="M102848" i="1"/>
  <c r="M102849" i="1"/>
  <c r="M102850" i="1"/>
  <c r="M102851" i="1"/>
  <c r="M102852" i="1"/>
  <c r="M102853" i="1"/>
  <c r="M102854" i="1"/>
  <c r="M102855" i="1"/>
  <c r="M102856" i="1"/>
  <c r="M102857" i="1"/>
  <c r="M102858" i="1"/>
  <c r="M102859" i="1"/>
  <c r="M102860" i="1"/>
  <c r="M102861" i="1"/>
  <c r="M102862" i="1"/>
  <c r="M102863" i="1"/>
  <c r="M102864" i="1"/>
  <c r="M102865" i="1"/>
  <c r="M102866" i="1"/>
  <c r="M102867" i="1"/>
  <c r="M102868" i="1"/>
  <c r="M102869" i="1"/>
  <c r="M102870" i="1"/>
  <c r="M102871" i="1"/>
  <c r="M102872" i="1"/>
  <c r="M102873" i="1"/>
  <c r="M102874" i="1"/>
  <c r="M102875" i="1"/>
  <c r="M102876" i="1"/>
  <c r="M102877" i="1"/>
  <c r="M102878" i="1"/>
  <c r="M102879" i="1"/>
  <c r="M102880" i="1"/>
  <c r="M102881" i="1"/>
  <c r="M102882" i="1"/>
  <c r="M102883" i="1"/>
  <c r="M102884" i="1"/>
  <c r="M102885" i="1"/>
  <c r="M102886" i="1"/>
  <c r="M102887" i="1"/>
  <c r="M102888" i="1"/>
  <c r="M102889" i="1"/>
  <c r="M102890" i="1"/>
  <c r="M102891" i="1"/>
  <c r="M102892" i="1"/>
  <c r="M102893" i="1"/>
  <c r="M102894" i="1"/>
  <c r="M102895" i="1"/>
  <c r="M102896" i="1"/>
  <c r="M102897" i="1"/>
  <c r="M102898" i="1"/>
  <c r="M102899" i="1"/>
  <c r="M102900" i="1"/>
  <c r="M102901" i="1"/>
  <c r="M102902" i="1"/>
  <c r="M102903" i="1"/>
  <c r="M102904" i="1"/>
  <c r="M102905" i="1"/>
  <c r="M102906" i="1"/>
  <c r="M102907" i="1"/>
  <c r="M102908" i="1"/>
  <c r="M102909" i="1"/>
  <c r="M102910" i="1"/>
  <c r="M102911" i="1"/>
  <c r="M102912" i="1"/>
  <c r="M102913" i="1"/>
  <c r="M102914" i="1"/>
  <c r="M102915" i="1"/>
  <c r="M102916" i="1"/>
  <c r="M102917" i="1"/>
  <c r="M102918" i="1"/>
  <c r="M102919" i="1"/>
  <c r="M102920" i="1"/>
  <c r="M102921" i="1"/>
  <c r="M102922" i="1"/>
  <c r="M102923" i="1"/>
  <c r="M102924" i="1"/>
  <c r="M102925" i="1"/>
  <c r="M102926" i="1"/>
  <c r="M102927" i="1"/>
  <c r="M102928" i="1"/>
  <c r="M102929" i="1"/>
  <c r="M102930" i="1"/>
  <c r="M102931" i="1"/>
  <c r="M102932" i="1"/>
  <c r="M102933" i="1"/>
  <c r="M102934" i="1"/>
  <c r="M102935" i="1"/>
  <c r="M102936" i="1"/>
  <c r="M102937" i="1"/>
  <c r="M102938" i="1"/>
  <c r="M102939" i="1"/>
  <c r="M102940" i="1"/>
  <c r="M102941" i="1"/>
  <c r="M102942" i="1"/>
  <c r="M102943" i="1"/>
  <c r="M102944" i="1"/>
  <c r="M102945" i="1"/>
  <c r="M102946" i="1"/>
  <c r="M102947" i="1"/>
  <c r="M102948" i="1"/>
  <c r="M102949" i="1"/>
  <c r="M102950" i="1"/>
  <c r="M102951" i="1"/>
  <c r="M102952" i="1"/>
  <c r="M102953" i="1"/>
  <c r="M102954" i="1"/>
  <c r="M102955" i="1"/>
  <c r="M102956" i="1"/>
  <c r="M102957" i="1"/>
  <c r="M102958" i="1"/>
  <c r="M102959" i="1"/>
  <c r="M102960" i="1"/>
  <c r="M102961" i="1"/>
  <c r="M102962" i="1"/>
  <c r="M102963" i="1"/>
  <c r="M102964" i="1"/>
  <c r="M102965" i="1"/>
  <c r="M102966" i="1"/>
  <c r="M102967" i="1"/>
  <c r="M102968" i="1"/>
  <c r="M102969" i="1"/>
  <c r="M102970" i="1"/>
  <c r="M102971" i="1"/>
  <c r="M102972" i="1"/>
  <c r="M102973" i="1"/>
  <c r="M102974" i="1"/>
  <c r="M102975" i="1"/>
  <c r="M102976" i="1"/>
  <c r="M102977" i="1"/>
  <c r="M102978" i="1"/>
  <c r="M102979" i="1"/>
  <c r="M102980" i="1"/>
  <c r="M102981" i="1"/>
  <c r="M102982" i="1"/>
  <c r="M102983" i="1"/>
  <c r="M102984" i="1"/>
  <c r="M102985" i="1"/>
  <c r="M102986" i="1"/>
  <c r="M102987" i="1"/>
  <c r="M102988" i="1"/>
  <c r="M102989" i="1"/>
  <c r="M102990" i="1"/>
  <c r="M102991" i="1"/>
  <c r="M102992" i="1"/>
  <c r="M102993" i="1"/>
  <c r="M102994" i="1"/>
  <c r="M102995" i="1"/>
  <c r="M102996" i="1"/>
  <c r="M102997" i="1"/>
  <c r="M102998" i="1"/>
  <c r="M102999" i="1"/>
  <c r="M103000" i="1"/>
  <c r="M103001" i="1"/>
  <c r="M103002" i="1"/>
  <c r="M103003" i="1"/>
  <c r="M103004" i="1"/>
  <c r="M103005" i="1"/>
  <c r="M103006" i="1"/>
  <c r="M103007" i="1"/>
  <c r="M103008" i="1"/>
  <c r="M103009" i="1"/>
  <c r="M103010" i="1"/>
  <c r="M103011" i="1"/>
  <c r="M103012" i="1"/>
  <c r="M103013" i="1"/>
  <c r="M103014" i="1"/>
  <c r="M103015" i="1"/>
  <c r="M103016" i="1"/>
  <c r="M103017" i="1"/>
  <c r="M103018" i="1"/>
  <c r="M103019" i="1"/>
  <c r="M103020" i="1"/>
  <c r="M103021" i="1"/>
  <c r="M103022" i="1"/>
  <c r="M103023" i="1"/>
  <c r="M103024" i="1"/>
  <c r="M103025" i="1"/>
  <c r="M103026" i="1"/>
  <c r="M103027" i="1"/>
  <c r="M103028" i="1"/>
  <c r="M103029" i="1"/>
  <c r="M103030" i="1"/>
  <c r="M103031" i="1"/>
  <c r="M103032" i="1"/>
  <c r="M103033" i="1"/>
  <c r="M103034" i="1"/>
  <c r="M103035" i="1"/>
  <c r="M103036" i="1"/>
  <c r="M103037" i="1"/>
  <c r="M103038" i="1"/>
  <c r="M103039" i="1"/>
  <c r="M103040" i="1"/>
  <c r="M103041" i="1"/>
  <c r="M103042" i="1"/>
  <c r="M103043" i="1"/>
  <c r="M103044" i="1"/>
  <c r="M103045" i="1"/>
  <c r="M103046" i="1"/>
  <c r="M103047" i="1"/>
  <c r="M103048" i="1"/>
  <c r="M103049" i="1"/>
  <c r="M103050" i="1"/>
  <c r="M103051" i="1"/>
  <c r="M103052" i="1"/>
  <c r="M103053" i="1"/>
  <c r="M103054" i="1"/>
  <c r="M103055" i="1"/>
  <c r="M103056" i="1"/>
  <c r="M103057" i="1"/>
  <c r="M103058" i="1"/>
  <c r="M103059" i="1"/>
  <c r="M103060" i="1"/>
  <c r="M103061" i="1"/>
  <c r="M103062" i="1"/>
  <c r="M103063" i="1"/>
  <c r="M103064" i="1"/>
  <c r="M103065" i="1"/>
  <c r="M103066" i="1"/>
  <c r="M103067" i="1"/>
  <c r="M103068" i="1"/>
  <c r="M103069" i="1"/>
  <c r="M103070" i="1"/>
  <c r="M103071" i="1"/>
  <c r="M103072" i="1"/>
  <c r="M103073" i="1"/>
  <c r="M103074" i="1"/>
  <c r="M103075" i="1"/>
  <c r="M103076" i="1"/>
  <c r="M103077" i="1"/>
  <c r="M103078" i="1"/>
  <c r="M103079" i="1"/>
  <c r="M103080" i="1"/>
  <c r="M103081" i="1"/>
  <c r="M103082" i="1"/>
  <c r="M103083" i="1"/>
  <c r="M103084" i="1"/>
  <c r="M103085" i="1"/>
  <c r="M103086" i="1"/>
  <c r="M103087" i="1"/>
  <c r="M103088" i="1"/>
  <c r="M103089" i="1"/>
  <c r="M103090" i="1"/>
  <c r="M103091" i="1"/>
  <c r="M103092" i="1"/>
  <c r="M103093" i="1"/>
  <c r="M103094" i="1"/>
  <c r="M103095" i="1"/>
  <c r="M103096" i="1"/>
  <c r="M103097" i="1"/>
  <c r="M103098" i="1"/>
  <c r="M103099" i="1"/>
  <c r="M103100" i="1"/>
  <c r="M103101" i="1"/>
  <c r="M103102" i="1"/>
  <c r="M103103" i="1"/>
  <c r="M103104" i="1"/>
  <c r="M103105" i="1"/>
  <c r="M103106" i="1"/>
  <c r="M103107" i="1"/>
  <c r="M103108" i="1"/>
  <c r="M103109" i="1"/>
  <c r="M103110" i="1"/>
  <c r="M103111" i="1"/>
  <c r="M103112" i="1"/>
  <c r="M103113" i="1"/>
  <c r="M103114" i="1"/>
  <c r="M103115" i="1"/>
  <c r="M103116" i="1"/>
  <c r="M103117" i="1"/>
  <c r="M103118" i="1"/>
  <c r="M103119" i="1"/>
  <c r="M103120" i="1"/>
  <c r="M103121" i="1"/>
  <c r="M103122" i="1"/>
  <c r="M103123" i="1"/>
  <c r="M103124" i="1"/>
  <c r="M103125" i="1"/>
  <c r="M103126" i="1"/>
  <c r="M103127" i="1"/>
  <c r="M103128" i="1"/>
  <c r="M103129" i="1"/>
  <c r="M103130" i="1"/>
  <c r="M103131" i="1"/>
  <c r="M103132" i="1"/>
  <c r="M103133" i="1"/>
  <c r="M103134" i="1"/>
  <c r="M103135" i="1"/>
  <c r="M103136" i="1"/>
  <c r="M103137" i="1"/>
  <c r="M103138" i="1"/>
  <c r="M103139" i="1"/>
  <c r="M103140" i="1"/>
  <c r="M103141" i="1"/>
  <c r="M103142" i="1"/>
  <c r="M103143" i="1"/>
  <c r="M103144" i="1"/>
  <c r="M103145" i="1"/>
  <c r="M103146" i="1"/>
  <c r="M103147" i="1"/>
  <c r="M103148" i="1"/>
  <c r="M103149" i="1"/>
  <c r="M103150" i="1"/>
  <c r="M103151" i="1"/>
  <c r="M103152" i="1"/>
  <c r="M103153" i="1"/>
  <c r="M103154" i="1"/>
  <c r="M103155" i="1"/>
  <c r="M103156" i="1"/>
  <c r="M103157" i="1"/>
  <c r="M103158" i="1"/>
  <c r="M103159" i="1"/>
  <c r="M103160" i="1"/>
  <c r="M103161" i="1"/>
  <c r="M103162" i="1"/>
  <c r="M103163" i="1"/>
  <c r="M103164" i="1"/>
  <c r="M103165" i="1"/>
  <c r="M103166" i="1"/>
  <c r="M103167" i="1"/>
  <c r="M103168" i="1"/>
  <c r="M103169" i="1"/>
  <c r="M103170" i="1"/>
  <c r="M103171" i="1"/>
  <c r="M103172" i="1"/>
  <c r="M103173" i="1"/>
  <c r="M103174" i="1"/>
  <c r="M103175" i="1"/>
  <c r="M103176" i="1"/>
  <c r="M103177" i="1"/>
  <c r="M103178" i="1"/>
  <c r="M103179" i="1"/>
  <c r="M103180" i="1"/>
  <c r="M103181" i="1"/>
  <c r="M103182" i="1"/>
  <c r="M103183" i="1"/>
  <c r="M103184" i="1"/>
  <c r="M103185" i="1"/>
  <c r="M103186" i="1"/>
  <c r="M103187" i="1"/>
  <c r="M103188" i="1"/>
  <c r="M103189" i="1"/>
  <c r="M103190" i="1"/>
  <c r="M103191" i="1"/>
  <c r="M103192" i="1"/>
  <c r="M103193" i="1"/>
  <c r="M103194" i="1"/>
  <c r="M103195" i="1"/>
  <c r="M103196" i="1"/>
  <c r="M103197" i="1"/>
  <c r="M103198" i="1"/>
  <c r="M103199" i="1"/>
  <c r="M103200" i="1"/>
  <c r="M103201" i="1"/>
  <c r="M103202" i="1"/>
  <c r="M103203" i="1"/>
  <c r="M103204" i="1"/>
  <c r="M103205" i="1"/>
  <c r="M103206" i="1"/>
  <c r="M103207" i="1"/>
  <c r="M103208" i="1"/>
  <c r="M103209" i="1"/>
  <c r="M103210" i="1"/>
  <c r="M103211" i="1"/>
  <c r="M103212" i="1"/>
  <c r="M103213" i="1"/>
  <c r="M103214" i="1"/>
  <c r="M103215" i="1"/>
  <c r="M103216" i="1"/>
  <c r="M103217" i="1"/>
  <c r="M103218" i="1"/>
  <c r="M103219" i="1"/>
  <c r="M103220" i="1"/>
  <c r="M103221" i="1"/>
  <c r="M103222" i="1"/>
  <c r="M103223" i="1"/>
  <c r="M103224" i="1"/>
  <c r="M103225" i="1"/>
  <c r="M103226" i="1"/>
  <c r="M103227" i="1"/>
  <c r="M103228" i="1"/>
  <c r="M103229" i="1"/>
  <c r="M103230" i="1"/>
  <c r="M103231" i="1"/>
  <c r="M103232" i="1"/>
  <c r="M103233" i="1"/>
  <c r="M103234" i="1"/>
  <c r="M103235" i="1"/>
  <c r="M103236" i="1"/>
  <c r="M103237" i="1"/>
  <c r="M103238" i="1"/>
  <c r="M103239" i="1"/>
  <c r="M103240" i="1"/>
  <c r="M103241" i="1"/>
  <c r="M103242" i="1"/>
  <c r="M103243" i="1"/>
  <c r="M103244" i="1"/>
  <c r="M103245" i="1"/>
  <c r="M103246" i="1"/>
  <c r="M103247" i="1"/>
  <c r="M103248" i="1"/>
  <c r="M103249" i="1"/>
  <c r="M103250" i="1"/>
  <c r="M103251" i="1"/>
  <c r="M103252" i="1"/>
  <c r="M103253" i="1"/>
  <c r="M103254" i="1"/>
  <c r="M103255" i="1"/>
  <c r="M103256" i="1"/>
  <c r="M103257" i="1"/>
  <c r="M103258" i="1"/>
  <c r="M103259" i="1"/>
  <c r="M103260" i="1"/>
  <c r="M103261" i="1"/>
  <c r="M103262" i="1"/>
  <c r="M103263" i="1"/>
  <c r="M103264" i="1"/>
  <c r="M103265" i="1"/>
  <c r="M103266" i="1"/>
  <c r="M103267" i="1"/>
  <c r="M103268" i="1"/>
  <c r="M103269" i="1"/>
  <c r="M103270" i="1"/>
  <c r="M103271" i="1"/>
  <c r="M103272" i="1"/>
  <c r="M103273" i="1"/>
  <c r="M103274" i="1"/>
  <c r="M103275" i="1"/>
  <c r="M103276" i="1"/>
  <c r="M103277" i="1"/>
  <c r="M103278" i="1"/>
  <c r="M103279" i="1"/>
  <c r="M103280" i="1"/>
  <c r="M103281" i="1"/>
  <c r="M103282" i="1"/>
  <c r="M103283" i="1"/>
  <c r="M103284" i="1"/>
  <c r="M103285" i="1"/>
  <c r="M103286" i="1"/>
  <c r="M103287" i="1"/>
  <c r="M103288" i="1"/>
  <c r="M103289" i="1"/>
  <c r="M103290" i="1"/>
  <c r="M103291" i="1"/>
  <c r="M103292" i="1"/>
  <c r="M103293" i="1"/>
  <c r="M103294" i="1"/>
  <c r="M103295" i="1"/>
  <c r="M103296" i="1"/>
  <c r="M103297" i="1"/>
  <c r="M103298" i="1"/>
  <c r="M103299" i="1"/>
  <c r="M103300" i="1"/>
  <c r="M103301" i="1"/>
  <c r="M103302" i="1"/>
  <c r="M103303" i="1"/>
  <c r="M103304" i="1"/>
  <c r="M103305" i="1"/>
  <c r="M103306" i="1"/>
  <c r="M103307" i="1"/>
  <c r="M103308" i="1"/>
  <c r="M103309" i="1"/>
  <c r="M103310" i="1"/>
  <c r="M103311" i="1"/>
  <c r="M103312" i="1"/>
  <c r="M103313" i="1"/>
  <c r="M103314" i="1"/>
  <c r="M103315" i="1"/>
  <c r="M103316" i="1"/>
  <c r="M103317" i="1"/>
  <c r="M103318" i="1"/>
  <c r="M103319" i="1"/>
  <c r="M103320" i="1"/>
  <c r="M103321" i="1"/>
  <c r="M103322" i="1"/>
  <c r="M103323" i="1"/>
  <c r="M103324" i="1"/>
  <c r="M103325" i="1"/>
  <c r="M103326" i="1"/>
  <c r="M103327" i="1"/>
  <c r="M103328" i="1"/>
  <c r="M103329" i="1"/>
  <c r="M103330" i="1"/>
  <c r="M103331" i="1"/>
  <c r="M103332" i="1"/>
  <c r="M103333" i="1"/>
  <c r="M103334" i="1"/>
  <c r="M103335" i="1"/>
  <c r="M103336" i="1"/>
  <c r="M103337" i="1"/>
  <c r="M103338" i="1"/>
  <c r="M103339" i="1"/>
  <c r="M103340" i="1"/>
  <c r="M103341" i="1"/>
  <c r="M103342" i="1"/>
  <c r="M103343" i="1"/>
  <c r="M103344" i="1"/>
  <c r="M103345" i="1"/>
  <c r="M103346" i="1"/>
  <c r="M103347" i="1"/>
  <c r="M103348" i="1"/>
  <c r="M103349" i="1"/>
  <c r="M103350" i="1"/>
  <c r="M103351" i="1"/>
  <c r="M103352" i="1"/>
  <c r="M103353" i="1"/>
  <c r="M103354" i="1"/>
  <c r="M103355" i="1"/>
  <c r="M103356" i="1"/>
  <c r="M103357" i="1"/>
  <c r="M103358" i="1"/>
  <c r="M103359" i="1"/>
  <c r="M103360" i="1"/>
  <c r="M103361" i="1"/>
  <c r="M103362" i="1"/>
  <c r="M103363" i="1"/>
  <c r="M103364" i="1"/>
  <c r="M103365" i="1"/>
  <c r="M103366" i="1"/>
  <c r="M103367" i="1"/>
  <c r="M103368" i="1"/>
  <c r="M103369" i="1"/>
  <c r="M103370" i="1"/>
  <c r="M103371" i="1"/>
  <c r="M103372" i="1"/>
  <c r="M103373" i="1"/>
  <c r="M103374" i="1"/>
  <c r="M103375" i="1"/>
  <c r="M103376" i="1"/>
  <c r="M103377" i="1"/>
  <c r="M103378" i="1"/>
  <c r="M103379" i="1"/>
  <c r="M103380" i="1"/>
  <c r="M103381" i="1"/>
  <c r="M103382" i="1"/>
  <c r="M103383" i="1"/>
  <c r="M103384" i="1"/>
  <c r="M103385" i="1"/>
  <c r="M103386" i="1"/>
  <c r="M103387" i="1"/>
  <c r="M103388" i="1"/>
  <c r="M103389" i="1"/>
  <c r="M103390" i="1"/>
  <c r="M103391" i="1"/>
  <c r="M103392" i="1"/>
  <c r="M103393" i="1"/>
  <c r="M103394" i="1"/>
  <c r="M103395" i="1"/>
  <c r="M103396" i="1"/>
  <c r="M103397" i="1"/>
  <c r="M103398" i="1"/>
  <c r="M103399" i="1"/>
  <c r="M103400" i="1"/>
  <c r="M103401" i="1"/>
  <c r="M103402" i="1"/>
  <c r="M103403" i="1"/>
  <c r="M103404" i="1"/>
  <c r="M103405" i="1"/>
  <c r="M103406" i="1"/>
  <c r="M103407" i="1"/>
  <c r="M103408" i="1"/>
  <c r="M103409" i="1"/>
  <c r="M103410" i="1"/>
  <c r="M103411" i="1"/>
  <c r="M103412" i="1"/>
  <c r="M103413" i="1"/>
  <c r="M103414" i="1"/>
  <c r="M103415" i="1"/>
  <c r="M103416" i="1"/>
  <c r="M103417" i="1"/>
  <c r="M103418" i="1"/>
  <c r="M103419" i="1"/>
  <c r="M103420" i="1"/>
  <c r="M103421" i="1"/>
  <c r="M103422" i="1"/>
  <c r="M103423" i="1"/>
  <c r="M103424" i="1"/>
  <c r="M103425" i="1"/>
  <c r="M103426" i="1"/>
  <c r="M103427" i="1"/>
  <c r="M103428" i="1"/>
  <c r="M103429" i="1"/>
  <c r="M103430" i="1"/>
  <c r="M103431" i="1"/>
  <c r="M103432" i="1"/>
  <c r="M103433" i="1"/>
  <c r="M103434" i="1"/>
  <c r="M103435" i="1"/>
  <c r="M103436" i="1"/>
  <c r="M103437" i="1"/>
  <c r="M103438" i="1"/>
  <c r="M103439" i="1"/>
  <c r="M103440" i="1"/>
  <c r="M103441" i="1"/>
  <c r="M103442" i="1"/>
  <c r="M103443" i="1"/>
  <c r="M103444" i="1"/>
  <c r="M103445" i="1"/>
  <c r="M103446" i="1"/>
  <c r="M103447" i="1"/>
  <c r="M103448" i="1"/>
  <c r="M103449" i="1"/>
  <c r="M103450" i="1"/>
  <c r="M103451" i="1"/>
  <c r="M103452" i="1"/>
  <c r="M103453" i="1"/>
  <c r="M103454" i="1"/>
  <c r="M103455" i="1"/>
  <c r="M103456" i="1"/>
  <c r="M103457" i="1"/>
  <c r="M103458" i="1"/>
  <c r="M103459" i="1"/>
  <c r="M103460" i="1"/>
  <c r="M103461" i="1"/>
  <c r="M103462" i="1"/>
  <c r="M103463" i="1"/>
  <c r="M103464" i="1"/>
  <c r="M103465" i="1"/>
  <c r="M103466" i="1"/>
  <c r="M103467" i="1"/>
  <c r="M103468" i="1"/>
  <c r="M103469" i="1"/>
  <c r="M103470" i="1"/>
  <c r="M103471" i="1"/>
  <c r="M103472" i="1"/>
  <c r="M103473" i="1"/>
  <c r="M103474" i="1"/>
  <c r="M103475" i="1"/>
  <c r="M103476" i="1"/>
  <c r="M103477" i="1"/>
  <c r="M103478" i="1"/>
  <c r="M103479" i="1"/>
  <c r="M103480" i="1"/>
  <c r="M103481" i="1"/>
  <c r="M103482" i="1"/>
  <c r="M103483" i="1"/>
  <c r="M103484" i="1"/>
  <c r="M103485" i="1"/>
  <c r="M103486" i="1"/>
  <c r="M103487" i="1"/>
  <c r="M103488" i="1"/>
  <c r="M103489" i="1"/>
  <c r="M103490" i="1"/>
  <c r="M103491" i="1"/>
  <c r="M103492" i="1"/>
  <c r="M103493" i="1"/>
  <c r="M103494" i="1"/>
  <c r="M103495" i="1"/>
  <c r="M103496" i="1"/>
  <c r="M103497" i="1"/>
  <c r="M103498" i="1"/>
  <c r="M103499" i="1"/>
  <c r="M103500" i="1"/>
  <c r="M103501" i="1"/>
  <c r="M103502" i="1"/>
  <c r="M103503" i="1"/>
  <c r="M103504" i="1"/>
  <c r="M103505" i="1"/>
  <c r="M103506" i="1"/>
  <c r="M103507" i="1"/>
  <c r="M103508" i="1"/>
  <c r="M103509" i="1"/>
  <c r="M103510" i="1"/>
  <c r="M103511" i="1"/>
  <c r="M103512" i="1"/>
  <c r="M103513" i="1"/>
  <c r="M103514" i="1"/>
  <c r="M103515" i="1"/>
  <c r="M103516" i="1"/>
  <c r="M103517" i="1"/>
  <c r="M103518" i="1"/>
  <c r="M103519" i="1"/>
  <c r="M103520" i="1"/>
  <c r="M103521" i="1"/>
  <c r="M103522" i="1"/>
  <c r="M103523" i="1"/>
  <c r="M103524" i="1"/>
  <c r="M103525" i="1"/>
  <c r="M103526" i="1"/>
  <c r="M103527" i="1"/>
  <c r="M103528" i="1"/>
  <c r="M103529" i="1"/>
  <c r="M103530" i="1"/>
  <c r="M103531" i="1"/>
  <c r="M103532" i="1"/>
  <c r="M103533" i="1"/>
  <c r="M103534" i="1"/>
  <c r="M103535" i="1"/>
  <c r="M103536" i="1"/>
  <c r="M103537" i="1"/>
  <c r="M103538" i="1"/>
  <c r="M103539" i="1"/>
  <c r="M103540" i="1"/>
  <c r="M103541" i="1"/>
  <c r="M103542" i="1"/>
  <c r="M103543" i="1"/>
  <c r="M103544" i="1"/>
  <c r="M103545" i="1"/>
  <c r="M103546" i="1"/>
  <c r="M103547" i="1"/>
  <c r="M103548" i="1"/>
  <c r="M103549" i="1"/>
  <c r="M103550" i="1"/>
  <c r="M103551" i="1"/>
  <c r="M103552" i="1"/>
  <c r="M103553" i="1"/>
  <c r="M103554" i="1"/>
  <c r="M103555" i="1"/>
  <c r="M103556" i="1"/>
  <c r="M103557" i="1"/>
  <c r="M103558" i="1"/>
  <c r="M103559" i="1"/>
  <c r="M103560" i="1"/>
  <c r="M103561" i="1"/>
  <c r="M103562" i="1"/>
  <c r="M103563" i="1"/>
  <c r="M103564" i="1"/>
  <c r="M103565" i="1"/>
  <c r="M103566" i="1"/>
  <c r="M103567" i="1"/>
  <c r="M103568" i="1"/>
  <c r="M103569" i="1"/>
  <c r="M103570" i="1"/>
  <c r="M103571" i="1"/>
  <c r="M103572" i="1"/>
  <c r="M103573" i="1"/>
  <c r="M103574" i="1"/>
  <c r="M103575" i="1"/>
  <c r="M103576" i="1"/>
  <c r="M103577" i="1"/>
  <c r="M103578" i="1"/>
  <c r="M103579" i="1"/>
  <c r="M103580" i="1"/>
  <c r="M103581" i="1"/>
  <c r="M103582" i="1"/>
  <c r="M103583" i="1"/>
  <c r="M103584" i="1"/>
  <c r="M103585" i="1"/>
  <c r="M103586" i="1"/>
  <c r="M103587" i="1"/>
  <c r="M103588" i="1"/>
  <c r="M103589" i="1"/>
  <c r="M103590" i="1"/>
  <c r="M103591" i="1"/>
  <c r="M103592" i="1"/>
  <c r="M103593" i="1"/>
  <c r="M103594" i="1"/>
  <c r="M103595" i="1"/>
  <c r="M103596" i="1"/>
  <c r="M103597" i="1"/>
  <c r="M103598" i="1"/>
  <c r="M103599" i="1"/>
  <c r="M103600" i="1"/>
  <c r="M103601" i="1"/>
  <c r="M103602" i="1"/>
  <c r="M103603" i="1"/>
  <c r="M103604" i="1"/>
  <c r="M103605" i="1"/>
  <c r="M103606" i="1"/>
  <c r="M103607" i="1"/>
  <c r="M103608" i="1"/>
  <c r="M103609" i="1"/>
  <c r="M103610" i="1"/>
  <c r="M103611" i="1"/>
  <c r="M103612" i="1"/>
  <c r="M103613" i="1"/>
  <c r="M103614" i="1"/>
  <c r="M103615" i="1"/>
  <c r="M103616" i="1"/>
  <c r="M103617" i="1"/>
  <c r="M103618" i="1"/>
  <c r="M103619" i="1"/>
  <c r="M103620" i="1"/>
  <c r="M103621" i="1"/>
  <c r="M103622" i="1"/>
  <c r="M103623" i="1"/>
  <c r="M103624" i="1"/>
  <c r="M103625" i="1"/>
  <c r="M103626" i="1"/>
  <c r="M103627" i="1"/>
  <c r="M103628" i="1"/>
  <c r="M103629" i="1"/>
  <c r="M103630" i="1"/>
  <c r="M103631" i="1"/>
  <c r="M103632" i="1"/>
  <c r="M103633" i="1"/>
  <c r="M103634" i="1"/>
  <c r="M103635" i="1"/>
  <c r="M103636" i="1"/>
  <c r="M103637" i="1"/>
  <c r="M103638" i="1"/>
  <c r="M103639" i="1"/>
  <c r="M103640" i="1"/>
  <c r="M103641" i="1"/>
  <c r="M103642" i="1"/>
  <c r="M103643" i="1"/>
  <c r="M103644" i="1"/>
  <c r="M103645" i="1"/>
  <c r="M103646" i="1"/>
  <c r="M103647" i="1"/>
  <c r="M103648" i="1"/>
  <c r="M103649" i="1"/>
  <c r="M103650" i="1"/>
  <c r="M103651" i="1"/>
  <c r="M103652" i="1"/>
  <c r="M103653" i="1"/>
  <c r="M103654" i="1"/>
  <c r="M103655" i="1"/>
  <c r="M103656" i="1"/>
  <c r="M103657" i="1"/>
  <c r="M103658" i="1"/>
  <c r="M103659" i="1"/>
  <c r="M103660" i="1"/>
  <c r="M103661" i="1"/>
  <c r="M103662" i="1"/>
  <c r="M103663" i="1"/>
  <c r="M103664" i="1"/>
  <c r="M103665" i="1"/>
  <c r="M103666" i="1"/>
  <c r="M103667" i="1"/>
  <c r="M103668" i="1"/>
  <c r="M103669" i="1"/>
  <c r="M103670" i="1"/>
  <c r="M103671" i="1"/>
  <c r="M103672" i="1"/>
  <c r="M103673" i="1"/>
  <c r="M103674" i="1"/>
  <c r="M103675" i="1"/>
  <c r="M103676" i="1"/>
  <c r="M103677" i="1"/>
  <c r="M103678" i="1"/>
  <c r="M103679" i="1"/>
  <c r="M103680" i="1"/>
  <c r="M103681" i="1"/>
  <c r="M103682" i="1"/>
  <c r="M103683" i="1"/>
  <c r="M103684" i="1"/>
  <c r="M103685" i="1"/>
  <c r="M103686" i="1"/>
  <c r="M103687" i="1"/>
  <c r="M103688" i="1"/>
  <c r="M103689" i="1"/>
  <c r="M103690" i="1"/>
  <c r="M103691" i="1"/>
  <c r="M103692" i="1"/>
  <c r="M103693" i="1"/>
  <c r="M103694" i="1"/>
  <c r="M103695" i="1"/>
  <c r="M103696" i="1"/>
  <c r="M103697" i="1"/>
  <c r="M103698" i="1"/>
  <c r="M103699" i="1"/>
  <c r="M103700" i="1"/>
  <c r="M103701" i="1"/>
  <c r="M103702" i="1"/>
  <c r="M103703" i="1"/>
  <c r="M103704" i="1"/>
  <c r="M103705" i="1"/>
  <c r="M103706" i="1"/>
  <c r="M103707" i="1"/>
  <c r="M103708" i="1"/>
  <c r="M103709" i="1"/>
  <c r="M103710" i="1"/>
  <c r="M103711" i="1"/>
  <c r="M103712" i="1"/>
  <c r="M103713" i="1"/>
  <c r="M103714" i="1"/>
  <c r="M103715" i="1"/>
  <c r="M103716" i="1"/>
  <c r="M103717" i="1"/>
  <c r="M103718" i="1"/>
  <c r="M103719" i="1"/>
  <c r="M103720" i="1"/>
  <c r="M103721" i="1"/>
  <c r="M103722" i="1"/>
  <c r="M103723" i="1"/>
  <c r="M103724" i="1"/>
  <c r="M103725" i="1"/>
  <c r="M103726" i="1"/>
  <c r="M103727" i="1"/>
  <c r="M103728" i="1"/>
  <c r="M103729" i="1"/>
  <c r="M103730" i="1"/>
  <c r="M103731" i="1"/>
  <c r="M103732" i="1"/>
  <c r="M103733" i="1"/>
  <c r="M103734" i="1"/>
  <c r="M103735" i="1"/>
  <c r="M103736" i="1"/>
  <c r="M103737" i="1"/>
  <c r="M103738" i="1"/>
  <c r="M103739" i="1"/>
  <c r="M103740" i="1"/>
  <c r="M103741" i="1"/>
  <c r="M103742" i="1"/>
  <c r="M103743" i="1"/>
  <c r="M103744" i="1"/>
  <c r="M103745" i="1"/>
  <c r="M103746" i="1"/>
  <c r="M103747" i="1"/>
  <c r="M103748" i="1"/>
  <c r="M103749" i="1"/>
  <c r="M103750" i="1"/>
  <c r="M103751" i="1"/>
  <c r="M103752" i="1"/>
  <c r="M103753" i="1"/>
  <c r="M103754" i="1"/>
  <c r="M103755" i="1"/>
  <c r="M103756" i="1"/>
  <c r="M103757" i="1"/>
  <c r="M103758" i="1"/>
  <c r="M103759" i="1"/>
  <c r="M103760" i="1"/>
  <c r="M103761" i="1"/>
  <c r="M103762" i="1"/>
  <c r="M103763" i="1"/>
  <c r="M103764" i="1"/>
  <c r="M103765" i="1"/>
  <c r="M103766" i="1"/>
  <c r="M103767" i="1"/>
  <c r="M103768" i="1"/>
  <c r="M103769" i="1"/>
  <c r="M103770" i="1"/>
  <c r="M103771" i="1"/>
  <c r="M103772" i="1"/>
  <c r="M103773" i="1"/>
  <c r="M103774" i="1"/>
  <c r="M103775" i="1"/>
  <c r="M103776" i="1"/>
  <c r="M103777" i="1"/>
  <c r="M103778" i="1"/>
  <c r="M103779" i="1"/>
  <c r="M103780" i="1"/>
  <c r="M103781" i="1"/>
  <c r="M103782" i="1"/>
  <c r="M103783" i="1"/>
  <c r="M103784" i="1"/>
  <c r="M103785" i="1"/>
  <c r="M103786" i="1"/>
  <c r="M103787" i="1"/>
  <c r="M103788" i="1"/>
  <c r="M103789" i="1"/>
  <c r="M103790" i="1"/>
  <c r="M103791" i="1"/>
  <c r="M103792" i="1"/>
  <c r="M103793" i="1"/>
  <c r="M103794" i="1"/>
  <c r="M103795" i="1"/>
  <c r="M103796" i="1"/>
  <c r="M103797" i="1"/>
  <c r="M103798" i="1"/>
  <c r="M103799" i="1"/>
  <c r="M103800" i="1"/>
  <c r="M103801" i="1"/>
  <c r="M103802" i="1"/>
  <c r="M103803" i="1"/>
  <c r="M103804" i="1"/>
  <c r="M103805" i="1"/>
  <c r="M103806" i="1"/>
  <c r="M103807" i="1"/>
  <c r="M103808" i="1"/>
  <c r="M103809" i="1"/>
  <c r="M103810" i="1"/>
  <c r="M103811" i="1"/>
  <c r="M103812" i="1"/>
  <c r="M103813" i="1"/>
  <c r="M103814" i="1"/>
  <c r="M103815" i="1"/>
  <c r="M103816" i="1"/>
  <c r="M103817" i="1"/>
  <c r="M103818" i="1"/>
  <c r="M103819" i="1"/>
  <c r="M103820" i="1"/>
  <c r="M103821" i="1"/>
  <c r="M103822" i="1"/>
  <c r="M103823" i="1"/>
  <c r="M103824" i="1"/>
  <c r="M103825" i="1"/>
  <c r="M103826" i="1"/>
  <c r="M103827" i="1"/>
  <c r="M103828" i="1"/>
  <c r="M103829" i="1"/>
  <c r="M103830" i="1"/>
  <c r="M103831" i="1"/>
  <c r="M103832" i="1"/>
  <c r="M103833" i="1"/>
  <c r="M103834" i="1"/>
  <c r="M103835" i="1"/>
  <c r="M103836" i="1"/>
  <c r="M103837" i="1"/>
  <c r="M103838" i="1"/>
  <c r="M103839" i="1"/>
  <c r="M103840" i="1"/>
  <c r="M103841" i="1"/>
  <c r="M103842" i="1"/>
  <c r="M103843" i="1"/>
  <c r="M103844" i="1"/>
  <c r="M103845" i="1"/>
  <c r="M103846" i="1"/>
  <c r="M103847" i="1"/>
  <c r="M103848" i="1"/>
  <c r="M103849" i="1"/>
  <c r="M103850" i="1"/>
  <c r="M103851" i="1"/>
  <c r="M103852" i="1"/>
  <c r="M103853" i="1"/>
  <c r="M103854" i="1"/>
  <c r="M103855" i="1"/>
  <c r="M103856" i="1"/>
  <c r="M103857" i="1"/>
  <c r="M103858" i="1"/>
  <c r="M103859" i="1"/>
  <c r="M103860" i="1"/>
  <c r="M103861" i="1"/>
  <c r="M103862" i="1"/>
  <c r="M103863" i="1"/>
  <c r="M103864" i="1"/>
  <c r="M103865" i="1"/>
  <c r="M103866" i="1"/>
  <c r="M103867" i="1"/>
  <c r="M103868" i="1"/>
  <c r="M103869" i="1"/>
  <c r="M103870" i="1"/>
  <c r="M103871" i="1"/>
  <c r="M103872" i="1"/>
  <c r="M103873" i="1"/>
  <c r="M103874" i="1"/>
  <c r="M103875" i="1"/>
  <c r="M103876" i="1"/>
  <c r="M103877" i="1"/>
  <c r="M103878" i="1"/>
  <c r="M103879" i="1"/>
  <c r="M103880" i="1"/>
  <c r="M103881" i="1"/>
  <c r="M103882" i="1"/>
  <c r="M103883" i="1"/>
  <c r="M103884" i="1"/>
  <c r="M103885" i="1"/>
  <c r="M103886" i="1"/>
  <c r="M103887" i="1"/>
  <c r="M103888" i="1"/>
  <c r="M103889" i="1"/>
  <c r="M103890" i="1"/>
  <c r="M103891" i="1"/>
  <c r="M103892" i="1"/>
  <c r="M103893" i="1"/>
  <c r="M103894" i="1"/>
  <c r="M103895" i="1"/>
  <c r="M103896" i="1"/>
  <c r="M103897" i="1"/>
  <c r="M103898" i="1"/>
  <c r="M103899" i="1"/>
  <c r="M103900" i="1"/>
  <c r="M103901" i="1"/>
  <c r="M103902" i="1"/>
  <c r="M103903" i="1"/>
  <c r="M103904" i="1"/>
  <c r="M103905" i="1"/>
  <c r="M103906" i="1"/>
  <c r="M103907" i="1"/>
  <c r="M103908" i="1"/>
  <c r="M103909" i="1"/>
  <c r="M103910" i="1"/>
  <c r="M103911" i="1"/>
  <c r="M103912" i="1"/>
  <c r="M103913" i="1"/>
  <c r="M103914" i="1"/>
  <c r="M103915" i="1"/>
  <c r="M103916" i="1"/>
  <c r="M103917" i="1"/>
  <c r="M103918" i="1"/>
  <c r="M103919" i="1"/>
  <c r="M103920" i="1"/>
  <c r="M103921" i="1"/>
  <c r="M103922" i="1"/>
  <c r="M103923" i="1"/>
  <c r="M103924" i="1"/>
  <c r="M103925" i="1"/>
  <c r="M103926" i="1"/>
  <c r="M103927" i="1"/>
  <c r="M103928" i="1"/>
  <c r="M103929" i="1"/>
  <c r="M103930" i="1"/>
  <c r="M103931" i="1"/>
  <c r="M103932" i="1"/>
  <c r="M103933" i="1"/>
  <c r="M103934" i="1"/>
  <c r="M103935" i="1"/>
  <c r="M103936" i="1"/>
  <c r="M103937" i="1"/>
  <c r="M103938" i="1"/>
  <c r="M103939" i="1"/>
  <c r="M103940" i="1"/>
  <c r="M103941" i="1"/>
  <c r="M103942" i="1"/>
  <c r="M103943" i="1"/>
  <c r="M103944" i="1"/>
  <c r="M103945" i="1"/>
  <c r="M103946" i="1"/>
  <c r="M103947" i="1"/>
  <c r="M103948" i="1"/>
  <c r="M103949" i="1"/>
  <c r="M103950" i="1"/>
  <c r="M103951" i="1"/>
  <c r="M103952" i="1"/>
  <c r="M103953" i="1"/>
  <c r="M103954" i="1"/>
  <c r="M103955" i="1"/>
  <c r="M103956" i="1"/>
  <c r="M103957" i="1"/>
  <c r="M103958" i="1"/>
  <c r="M103959" i="1"/>
  <c r="M103960" i="1"/>
  <c r="M103961" i="1"/>
  <c r="M103962" i="1"/>
  <c r="M103963" i="1"/>
  <c r="M103964" i="1"/>
  <c r="M103965" i="1"/>
  <c r="M103966" i="1"/>
  <c r="M103967" i="1"/>
  <c r="M103968" i="1"/>
  <c r="M103969" i="1"/>
  <c r="M103970" i="1"/>
  <c r="M103971" i="1"/>
  <c r="M103972" i="1"/>
  <c r="M103973" i="1"/>
  <c r="M103974" i="1"/>
  <c r="M103975" i="1"/>
  <c r="M103976" i="1"/>
  <c r="M103977" i="1"/>
  <c r="M103978" i="1"/>
  <c r="M103979" i="1"/>
  <c r="M103980" i="1"/>
  <c r="M103981" i="1"/>
  <c r="M103982" i="1"/>
  <c r="M103983" i="1"/>
  <c r="M103984" i="1"/>
  <c r="M103985" i="1"/>
  <c r="M103986" i="1"/>
  <c r="M103987" i="1"/>
  <c r="M103988" i="1"/>
  <c r="M103989" i="1"/>
  <c r="M103990" i="1"/>
  <c r="M103991" i="1"/>
  <c r="M103992" i="1"/>
  <c r="M103993" i="1"/>
  <c r="M103994" i="1"/>
  <c r="M103995" i="1"/>
  <c r="M103996" i="1"/>
  <c r="M103997" i="1"/>
  <c r="M103998" i="1"/>
  <c r="M103999" i="1"/>
  <c r="M104000" i="1"/>
  <c r="M104001" i="1"/>
  <c r="M104002" i="1"/>
  <c r="M104003" i="1"/>
  <c r="M104004" i="1"/>
  <c r="M104005" i="1"/>
  <c r="M104006" i="1"/>
  <c r="M104007" i="1"/>
  <c r="M104008" i="1"/>
  <c r="M104009" i="1"/>
  <c r="M104010" i="1"/>
  <c r="M104011" i="1"/>
  <c r="M104012" i="1"/>
  <c r="M104013" i="1"/>
  <c r="M104014" i="1"/>
  <c r="M104015" i="1"/>
  <c r="M104016" i="1"/>
  <c r="M104017" i="1"/>
  <c r="M104018" i="1"/>
  <c r="M104019" i="1"/>
  <c r="M104020" i="1"/>
  <c r="M104021" i="1"/>
  <c r="M104022" i="1"/>
  <c r="M104023" i="1"/>
  <c r="M104024" i="1"/>
  <c r="M104025" i="1"/>
  <c r="M104026" i="1"/>
  <c r="M104027" i="1"/>
  <c r="M104028" i="1"/>
  <c r="M104029" i="1"/>
  <c r="M104030" i="1"/>
  <c r="M104031" i="1"/>
  <c r="M104032" i="1"/>
  <c r="M104033" i="1"/>
  <c r="M104034" i="1"/>
  <c r="M104035" i="1"/>
  <c r="M104036" i="1"/>
  <c r="M104037" i="1"/>
  <c r="M104038" i="1"/>
  <c r="M104039" i="1"/>
  <c r="M104040" i="1"/>
  <c r="M104041" i="1"/>
  <c r="M104042" i="1"/>
  <c r="M104043" i="1"/>
  <c r="M104044" i="1"/>
  <c r="M104045" i="1"/>
  <c r="M104046" i="1"/>
  <c r="M104047" i="1"/>
  <c r="M104048" i="1"/>
  <c r="M104049" i="1"/>
  <c r="M104050" i="1"/>
  <c r="M104051" i="1"/>
  <c r="M104052" i="1"/>
  <c r="M104053" i="1"/>
  <c r="M104054" i="1"/>
  <c r="M104055" i="1"/>
  <c r="M104056" i="1"/>
  <c r="M104057" i="1"/>
  <c r="M104058" i="1"/>
  <c r="M104059" i="1"/>
  <c r="M104060" i="1"/>
  <c r="M104061" i="1"/>
  <c r="M104062" i="1"/>
  <c r="M104063" i="1"/>
  <c r="M104064" i="1"/>
  <c r="M104065" i="1"/>
  <c r="M104066" i="1"/>
  <c r="M104067" i="1"/>
  <c r="M104068" i="1"/>
  <c r="M104069" i="1"/>
  <c r="M104070" i="1"/>
  <c r="M104071" i="1"/>
  <c r="M104072" i="1"/>
  <c r="M104073" i="1"/>
  <c r="M104074" i="1"/>
  <c r="M104075" i="1"/>
  <c r="M104076" i="1"/>
  <c r="M104077" i="1"/>
  <c r="M104078" i="1"/>
  <c r="M104079" i="1"/>
  <c r="M104080" i="1"/>
  <c r="M104081" i="1"/>
  <c r="M104082" i="1"/>
  <c r="M104083" i="1"/>
  <c r="M104084" i="1"/>
  <c r="M104085" i="1"/>
  <c r="M104086" i="1"/>
  <c r="M104087" i="1"/>
  <c r="M104088" i="1"/>
  <c r="M104089" i="1"/>
  <c r="M104090" i="1"/>
  <c r="M104091" i="1"/>
  <c r="M104092" i="1"/>
  <c r="M104093" i="1"/>
  <c r="M104094" i="1"/>
  <c r="M104095" i="1"/>
  <c r="M104096" i="1"/>
  <c r="M104097" i="1"/>
  <c r="M104098" i="1"/>
  <c r="M104099" i="1"/>
  <c r="M104100" i="1"/>
  <c r="M104101" i="1"/>
  <c r="M104102" i="1"/>
  <c r="M104103" i="1"/>
  <c r="M104104" i="1"/>
  <c r="M104105" i="1"/>
  <c r="M104106" i="1"/>
  <c r="M104107" i="1"/>
  <c r="M104108" i="1"/>
  <c r="M104109" i="1"/>
  <c r="M104110" i="1"/>
  <c r="M104111" i="1"/>
  <c r="M104112" i="1"/>
  <c r="M104113" i="1"/>
  <c r="M104114" i="1"/>
  <c r="M104115" i="1"/>
  <c r="M104116" i="1"/>
  <c r="M104117" i="1"/>
  <c r="M104118" i="1"/>
  <c r="M104119" i="1"/>
  <c r="M104120" i="1"/>
  <c r="M104121" i="1"/>
  <c r="M104122" i="1"/>
  <c r="M104123" i="1"/>
  <c r="M104124" i="1"/>
  <c r="M104125" i="1"/>
  <c r="M104126" i="1"/>
  <c r="M104127" i="1"/>
  <c r="M104128" i="1"/>
  <c r="M104129" i="1"/>
  <c r="M104130" i="1"/>
  <c r="M104131" i="1"/>
  <c r="M104132" i="1"/>
  <c r="M104133" i="1"/>
  <c r="M104134" i="1"/>
  <c r="M104135" i="1"/>
  <c r="M104136" i="1"/>
  <c r="M104137" i="1"/>
  <c r="M104138" i="1"/>
  <c r="M104139" i="1"/>
  <c r="M104140" i="1"/>
  <c r="M104141" i="1"/>
  <c r="M104142" i="1"/>
  <c r="M104143" i="1"/>
  <c r="M104144" i="1"/>
  <c r="M104145" i="1"/>
  <c r="M104146" i="1"/>
  <c r="M104147" i="1"/>
  <c r="M104148" i="1"/>
  <c r="M104149" i="1"/>
  <c r="M104150" i="1"/>
  <c r="M104151" i="1"/>
  <c r="M104152" i="1"/>
  <c r="M104153" i="1"/>
  <c r="M104154" i="1"/>
  <c r="M104155" i="1"/>
  <c r="M104156" i="1"/>
  <c r="M104157" i="1"/>
  <c r="M104158" i="1"/>
  <c r="M104159" i="1"/>
  <c r="M104160" i="1"/>
  <c r="M104161" i="1"/>
  <c r="M104162" i="1"/>
  <c r="M104163" i="1"/>
  <c r="M104164" i="1"/>
  <c r="M104165" i="1"/>
  <c r="M104166" i="1"/>
  <c r="M104167" i="1"/>
  <c r="M104168" i="1"/>
  <c r="M104169" i="1"/>
  <c r="M104170" i="1"/>
  <c r="M104171" i="1"/>
  <c r="M104172" i="1"/>
  <c r="M104173" i="1"/>
  <c r="M104174" i="1"/>
  <c r="M104175" i="1"/>
  <c r="M104176" i="1"/>
  <c r="M104177" i="1"/>
  <c r="M104178" i="1"/>
  <c r="M104179" i="1"/>
  <c r="M104180" i="1"/>
  <c r="M104181" i="1"/>
  <c r="M104182" i="1"/>
  <c r="M104183" i="1"/>
  <c r="M104184" i="1"/>
  <c r="M104185" i="1"/>
  <c r="M104186" i="1"/>
  <c r="M104187" i="1"/>
  <c r="M104188" i="1"/>
  <c r="M104189" i="1"/>
  <c r="M104190" i="1"/>
  <c r="M104191" i="1"/>
  <c r="M104192" i="1"/>
  <c r="M104193" i="1"/>
  <c r="M104194" i="1"/>
  <c r="M104195" i="1"/>
  <c r="M104196" i="1"/>
  <c r="M104197" i="1"/>
  <c r="M104198" i="1"/>
  <c r="M104199" i="1"/>
  <c r="M104200" i="1"/>
  <c r="M104201" i="1"/>
  <c r="M104202" i="1"/>
  <c r="M104203" i="1"/>
  <c r="M104204" i="1"/>
  <c r="M104205" i="1"/>
  <c r="M104206" i="1"/>
  <c r="M104207" i="1"/>
  <c r="M104208" i="1"/>
  <c r="M104209" i="1"/>
  <c r="M104210" i="1"/>
  <c r="M104211" i="1"/>
  <c r="M104212" i="1"/>
  <c r="M104213" i="1"/>
  <c r="M104214" i="1"/>
  <c r="M104215" i="1"/>
  <c r="M104216" i="1"/>
  <c r="M104217" i="1"/>
  <c r="M104218" i="1"/>
  <c r="M104219" i="1"/>
  <c r="M104220" i="1"/>
  <c r="M104221" i="1"/>
  <c r="M104222" i="1"/>
  <c r="M104223" i="1"/>
  <c r="M104224" i="1"/>
  <c r="M104225" i="1"/>
  <c r="M104226" i="1"/>
  <c r="M104227" i="1"/>
  <c r="M104228" i="1"/>
  <c r="M104229" i="1"/>
  <c r="M104230" i="1"/>
  <c r="M104231" i="1"/>
  <c r="M104232" i="1"/>
  <c r="M104233" i="1"/>
  <c r="M104234" i="1"/>
  <c r="M104235" i="1"/>
  <c r="M104236" i="1"/>
  <c r="M104237" i="1"/>
  <c r="M104238" i="1"/>
  <c r="M104239" i="1"/>
  <c r="M104240" i="1"/>
  <c r="M104241" i="1"/>
  <c r="M104242" i="1"/>
  <c r="M104243" i="1"/>
  <c r="M104244" i="1"/>
  <c r="M104245" i="1"/>
  <c r="M104246" i="1"/>
  <c r="M104247" i="1"/>
  <c r="M104248" i="1"/>
  <c r="M104249" i="1"/>
  <c r="M104250" i="1"/>
  <c r="M104251" i="1"/>
  <c r="M104252" i="1"/>
  <c r="M104253" i="1"/>
  <c r="M104254" i="1"/>
  <c r="M104255" i="1"/>
  <c r="M104256" i="1"/>
  <c r="M104257" i="1"/>
  <c r="M104258" i="1"/>
  <c r="M104259" i="1"/>
  <c r="M104260" i="1"/>
  <c r="M104261" i="1"/>
  <c r="M104262" i="1"/>
  <c r="M104263" i="1"/>
  <c r="M104264" i="1"/>
  <c r="M104265" i="1"/>
  <c r="M104266" i="1"/>
  <c r="M104267" i="1"/>
  <c r="M104268" i="1"/>
  <c r="M104269" i="1"/>
  <c r="M104270" i="1"/>
  <c r="M104271" i="1"/>
  <c r="M104272" i="1"/>
  <c r="M104273" i="1"/>
  <c r="M104274" i="1"/>
  <c r="M104275" i="1"/>
  <c r="M104276" i="1"/>
  <c r="M104277" i="1"/>
  <c r="M104278" i="1"/>
  <c r="M104279" i="1"/>
  <c r="M104280" i="1"/>
  <c r="M104281" i="1"/>
  <c r="M104282" i="1"/>
  <c r="M104283" i="1"/>
  <c r="M104284" i="1"/>
  <c r="M104285" i="1"/>
  <c r="M104286" i="1"/>
  <c r="M104287" i="1"/>
  <c r="M104288" i="1"/>
  <c r="M104289" i="1"/>
  <c r="M104290" i="1"/>
  <c r="M104291" i="1"/>
  <c r="M104292" i="1"/>
  <c r="M104293" i="1"/>
  <c r="M104294" i="1"/>
  <c r="M104295" i="1"/>
  <c r="M104296" i="1"/>
  <c r="M104297" i="1"/>
  <c r="M104298" i="1"/>
  <c r="M104299" i="1"/>
  <c r="M104300" i="1"/>
  <c r="M104301" i="1"/>
  <c r="M104302" i="1"/>
  <c r="M104303" i="1"/>
  <c r="M104304" i="1"/>
  <c r="M104305" i="1"/>
  <c r="M104306" i="1"/>
  <c r="M104307" i="1"/>
  <c r="M104308" i="1"/>
  <c r="M104309" i="1"/>
  <c r="M104310" i="1"/>
  <c r="M104311" i="1"/>
  <c r="M104312" i="1"/>
  <c r="M104313" i="1"/>
  <c r="M104314" i="1"/>
  <c r="M104315" i="1"/>
  <c r="M104316" i="1"/>
  <c r="M104317" i="1"/>
  <c r="M104318" i="1"/>
  <c r="M104319" i="1"/>
  <c r="M104320" i="1"/>
  <c r="M104321" i="1"/>
  <c r="M104322" i="1"/>
  <c r="M104323" i="1"/>
  <c r="M104324" i="1"/>
  <c r="M104325" i="1"/>
  <c r="M104326" i="1"/>
  <c r="M104327" i="1"/>
  <c r="M104328" i="1"/>
  <c r="M104329" i="1"/>
  <c r="M104330" i="1"/>
  <c r="M104331" i="1"/>
  <c r="M104332" i="1"/>
  <c r="M104333" i="1"/>
  <c r="M104334" i="1"/>
  <c r="M104335" i="1"/>
  <c r="M104336" i="1"/>
  <c r="M104337" i="1"/>
  <c r="M104338" i="1"/>
  <c r="M104339" i="1"/>
  <c r="M104340" i="1"/>
  <c r="M104341" i="1"/>
  <c r="M104342" i="1"/>
  <c r="M104343" i="1"/>
  <c r="M104344" i="1"/>
  <c r="M104345" i="1"/>
  <c r="M104346" i="1"/>
  <c r="M104347" i="1"/>
  <c r="M104348" i="1"/>
  <c r="M104349" i="1"/>
  <c r="M104350" i="1"/>
  <c r="M104351" i="1"/>
  <c r="M104352" i="1"/>
  <c r="M104353" i="1"/>
  <c r="M104354" i="1"/>
  <c r="M104355" i="1"/>
  <c r="M104356" i="1"/>
  <c r="M104357" i="1"/>
  <c r="M104358" i="1"/>
  <c r="M104359" i="1"/>
  <c r="M104360" i="1"/>
  <c r="M104361" i="1"/>
  <c r="M104362" i="1"/>
  <c r="M104363" i="1"/>
  <c r="M104364" i="1"/>
  <c r="M104365" i="1"/>
  <c r="M104366" i="1"/>
  <c r="M104367" i="1"/>
  <c r="M104368" i="1"/>
  <c r="M104369" i="1"/>
  <c r="M104370" i="1"/>
  <c r="M104371" i="1"/>
  <c r="M104372" i="1"/>
  <c r="M104373" i="1"/>
  <c r="M104374" i="1"/>
  <c r="M104375" i="1"/>
  <c r="M104376" i="1"/>
  <c r="M104377" i="1"/>
  <c r="M104378" i="1"/>
  <c r="M104379" i="1"/>
  <c r="M104380" i="1"/>
  <c r="M104381" i="1"/>
  <c r="M104382" i="1"/>
  <c r="M104383" i="1"/>
  <c r="M104384" i="1"/>
  <c r="M104385" i="1"/>
  <c r="M104386" i="1"/>
  <c r="M104387" i="1"/>
  <c r="M104388" i="1"/>
  <c r="M104389" i="1"/>
  <c r="M104390" i="1"/>
  <c r="M104391" i="1"/>
  <c r="M104392" i="1"/>
  <c r="M104393" i="1"/>
  <c r="M104394" i="1"/>
  <c r="M104395" i="1"/>
  <c r="M104396" i="1"/>
  <c r="M104397" i="1"/>
  <c r="M104398" i="1"/>
  <c r="M104399" i="1"/>
  <c r="M104400" i="1"/>
  <c r="M104401" i="1"/>
  <c r="M104402" i="1"/>
  <c r="M104403" i="1"/>
  <c r="M104404" i="1"/>
  <c r="M104405" i="1"/>
  <c r="M104406" i="1"/>
  <c r="M104407" i="1"/>
  <c r="M104408" i="1"/>
  <c r="M104409" i="1"/>
  <c r="M104410" i="1"/>
  <c r="M104411" i="1"/>
  <c r="M104412" i="1"/>
  <c r="M104413" i="1"/>
  <c r="M104414" i="1"/>
  <c r="M104415" i="1"/>
  <c r="M104416" i="1"/>
  <c r="M104417" i="1"/>
  <c r="M104418" i="1"/>
  <c r="M104419" i="1"/>
  <c r="M104420" i="1"/>
  <c r="M104421" i="1"/>
  <c r="M104422" i="1"/>
  <c r="M104423" i="1"/>
  <c r="M104424" i="1"/>
  <c r="M104425" i="1"/>
  <c r="M104426" i="1"/>
  <c r="M104427" i="1"/>
  <c r="M104428" i="1"/>
  <c r="M104429" i="1"/>
  <c r="M104430" i="1"/>
  <c r="M104431" i="1"/>
  <c r="M104432" i="1"/>
  <c r="M104433" i="1"/>
  <c r="M104434" i="1"/>
  <c r="M104435" i="1"/>
  <c r="M104436" i="1"/>
  <c r="M104437" i="1"/>
  <c r="M104438" i="1"/>
  <c r="M104439" i="1"/>
  <c r="M104440" i="1"/>
  <c r="M104441" i="1"/>
  <c r="M104442" i="1"/>
  <c r="M104443" i="1"/>
  <c r="M104444" i="1"/>
  <c r="M104445" i="1"/>
  <c r="M104446" i="1"/>
  <c r="M104447" i="1"/>
  <c r="M104448" i="1"/>
  <c r="M104449" i="1"/>
  <c r="M104450" i="1"/>
  <c r="M104451" i="1"/>
  <c r="M104452" i="1"/>
  <c r="M104453" i="1"/>
  <c r="M104454" i="1"/>
  <c r="M104455" i="1"/>
  <c r="M104456" i="1"/>
  <c r="M104457" i="1"/>
  <c r="M104458" i="1"/>
  <c r="M104459" i="1"/>
  <c r="M104460" i="1"/>
  <c r="M104461" i="1"/>
  <c r="M104462" i="1"/>
  <c r="M104463" i="1"/>
  <c r="M104464" i="1"/>
  <c r="M104465" i="1"/>
  <c r="M104466" i="1"/>
  <c r="M104467" i="1"/>
  <c r="M104468" i="1"/>
  <c r="M104469" i="1"/>
  <c r="M104470" i="1"/>
  <c r="M104471" i="1"/>
  <c r="M104472" i="1"/>
  <c r="M104473" i="1"/>
  <c r="M104474" i="1"/>
  <c r="M104475" i="1"/>
  <c r="M104476" i="1"/>
  <c r="M104477" i="1"/>
  <c r="M104478" i="1"/>
  <c r="M104479" i="1"/>
  <c r="M104480" i="1"/>
  <c r="M104481" i="1"/>
  <c r="M104482" i="1"/>
  <c r="M104483" i="1"/>
  <c r="M104484" i="1"/>
  <c r="M104485" i="1"/>
  <c r="M104486" i="1"/>
  <c r="M104487" i="1"/>
  <c r="M104488" i="1"/>
  <c r="M104489" i="1"/>
  <c r="M104490" i="1"/>
  <c r="M104491" i="1"/>
  <c r="M104492" i="1"/>
  <c r="M104493" i="1"/>
  <c r="M104494" i="1"/>
  <c r="M104495" i="1"/>
  <c r="M104496" i="1"/>
  <c r="M104497" i="1"/>
  <c r="M104498" i="1"/>
  <c r="M104499" i="1"/>
  <c r="M104500" i="1"/>
  <c r="M104501" i="1"/>
  <c r="M104502" i="1"/>
  <c r="M104503" i="1"/>
  <c r="M104504" i="1"/>
  <c r="M104505" i="1"/>
  <c r="M104506" i="1"/>
  <c r="M104507" i="1"/>
  <c r="M104508" i="1"/>
  <c r="M104509" i="1"/>
  <c r="M104510" i="1"/>
  <c r="M104511" i="1"/>
  <c r="M104512" i="1"/>
  <c r="M104513" i="1"/>
  <c r="M104514" i="1"/>
  <c r="M104515" i="1"/>
  <c r="M104516" i="1"/>
  <c r="M104517" i="1"/>
  <c r="M104518" i="1"/>
  <c r="M104519" i="1"/>
  <c r="M104520" i="1"/>
  <c r="M104521" i="1"/>
  <c r="M104522" i="1"/>
  <c r="M104523" i="1"/>
  <c r="M104524" i="1"/>
  <c r="M104525" i="1"/>
  <c r="M104526" i="1"/>
  <c r="M104527" i="1"/>
  <c r="M104528" i="1"/>
  <c r="M104529" i="1"/>
  <c r="M104530" i="1"/>
  <c r="M104531" i="1"/>
  <c r="M104532" i="1"/>
  <c r="M104533" i="1"/>
  <c r="M104534" i="1"/>
  <c r="M104535" i="1"/>
  <c r="M104536" i="1"/>
  <c r="M104537" i="1"/>
  <c r="M104538" i="1"/>
  <c r="M104539" i="1"/>
  <c r="M104540" i="1"/>
  <c r="M104541" i="1"/>
  <c r="M104542" i="1"/>
  <c r="M104543" i="1"/>
  <c r="M104544" i="1"/>
  <c r="M104545" i="1"/>
  <c r="M104546" i="1"/>
  <c r="M104547" i="1"/>
  <c r="M104548" i="1"/>
  <c r="M104549" i="1"/>
  <c r="M104550" i="1"/>
  <c r="M104551" i="1"/>
  <c r="M104552" i="1"/>
  <c r="M104553" i="1"/>
  <c r="M104554" i="1"/>
  <c r="M104555" i="1"/>
  <c r="M104556" i="1"/>
  <c r="M104557" i="1"/>
  <c r="M104558" i="1"/>
  <c r="M104559" i="1"/>
  <c r="M104560" i="1"/>
  <c r="M104561" i="1"/>
  <c r="M104562" i="1"/>
  <c r="M104563" i="1"/>
  <c r="M104564" i="1"/>
  <c r="M104565" i="1"/>
  <c r="M104566" i="1"/>
  <c r="M104567" i="1"/>
  <c r="M104568" i="1"/>
  <c r="M104569" i="1"/>
  <c r="M104570" i="1"/>
  <c r="M104571" i="1"/>
  <c r="M104572" i="1"/>
  <c r="M104573" i="1"/>
  <c r="M104574" i="1"/>
  <c r="M104575" i="1"/>
  <c r="M104576" i="1"/>
  <c r="M104577" i="1"/>
  <c r="M104578" i="1"/>
  <c r="M104579" i="1"/>
  <c r="M104580" i="1"/>
  <c r="M104581" i="1"/>
  <c r="M104582" i="1"/>
  <c r="M104583" i="1"/>
  <c r="M104584" i="1"/>
  <c r="M104585" i="1"/>
  <c r="M104586" i="1"/>
  <c r="M104587" i="1"/>
  <c r="M104588" i="1"/>
  <c r="M104589" i="1"/>
  <c r="M104590" i="1"/>
  <c r="M104591" i="1"/>
  <c r="M104592" i="1"/>
  <c r="M104593" i="1"/>
  <c r="M104594" i="1"/>
  <c r="M104595" i="1"/>
  <c r="M104596" i="1"/>
  <c r="M104597" i="1"/>
  <c r="M104598" i="1"/>
  <c r="M104599" i="1"/>
  <c r="M104600" i="1"/>
  <c r="M104601" i="1"/>
  <c r="M104602" i="1"/>
  <c r="M104603" i="1"/>
  <c r="M104604" i="1"/>
  <c r="M104605" i="1"/>
  <c r="M104606" i="1"/>
  <c r="M104607" i="1"/>
  <c r="M104608" i="1"/>
  <c r="M104609" i="1"/>
  <c r="M104610" i="1"/>
  <c r="M104611" i="1"/>
  <c r="M104612" i="1"/>
  <c r="M104613" i="1"/>
  <c r="M104614" i="1"/>
  <c r="M104615" i="1"/>
  <c r="M104616" i="1"/>
  <c r="M104617" i="1"/>
  <c r="M104618" i="1"/>
  <c r="M104619" i="1"/>
  <c r="M104620" i="1"/>
  <c r="M104621" i="1"/>
  <c r="M104622" i="1"/>
  <c r="M104623" i="1"/>
  <c r="M104624" i="1"/>
  <c r="M104625" i="1"/>
  <c r="M104626" i="1"/>
  <c r="M104627" i="1"/>
  <c r="M104628" i="1"/>
  <c r="M104629" i="1"/>
  <c r="M104630" i="1"/>
  <c r="M104631" i="1"/>
  <c r="M104632" i="1"/>
  <c r="M104633" i="1"/>
  <c r="M104634" i="1"/>
  <c r="M104635" i="1"/>
  <c r="M104636" i="1"/>
  <c r="M104637" i="1"/>
  <c r="M104638" i="1"/>
  <c r="M104639" i="1"/>
  <c r="M104640" i="1"/>
  <c r="M104641" i="1"/>
  <c r="M104642" i="1"/>
  <c r="M104643" i="1"/>
  <c r="M104644" i="1"/>
  <c r="M104645" i="1"/>
  <c r="M104646" i="1"/>
  <c r="M104647" i="1"/>
  <c r="M104648" i="1"/>
  <c r="M104649" i="1"/>
  <c r="M104650" i="1"/>
  <c r="M104651" i="1"/>
  <c r="M104652" i="1"/>
  <c r="M104653" i="1"/>
  <c r="M104654" i="1"/>
  <c r="M104655" i="1"/>
  <c r="M104656" i="1"/>
  <c r="M104657" i="1"/>
  <c r="M104658" i="1"/>
  <c r="M104659" i="1"/>
  <c r="M104660" i="1"/>
  <c r="M104661" i="1"/>
  <c r="M104662" i="1"/>
  <c r="M104663" i="1"/>
  <c r="M104664" i="1"/>
  <c r="M104665" i="1"/>
  <c r="M104666" i="1"/>
  <c r="M104667" i="1"/>
  <c r="M104668" i="1"/>
  <c r="M104669" i="1"/>
  <c r="M104670" i="1"/>
  <c r="M104671" i="1"/>
  <c r="M104672" i="1"/>
  <c r="M104673" i="1"/>
  <c r="M104674" i="1"/>
  <c r="M104675" i="1"/>
  <c r="M104676" i="1"/>
  <c r="M104677" i="1"/>
  <c r="M104678" i="1"/>
  <c r="M104679" i="1"/>
  <c r="M104680" i="1"/>
  <c r="M104681" i="1"/>
  <c r="M104682" i="1"/>
  <c r="M104683" i="1"/>
  <c r="M104684" i="1"/>
  <c r="M104685" i="1"/>
  <c r="M104686" i="1"/>
  <c r="M104687" i="1"/>
  <c r="M104688" i="1"/>
  <c r="M104689" i="1"/>
  <c r="M104690" i="1"/>
  <c r="M104691" i="1"/>
  <c r="M104692" i="1"/>
  <c r="M104693" i="1"/>
  <c r="M104694" i="1"/>
  <c r="M104695" i="1"/>
  <c r="M104696" i="1"/>
  <c r="M104697" i="1"/>
  <c r="M104698" i="1"/>
  <c r="M104699" i="1"/>
  <c r="M104700" i="1"/>
  <c r="M104701" i="1"/>
  <c r="M104702" i="1"/>
  <c r="M104703" i="1"/>
  <c r="M104704" i="1"/>
  <c r="M104705" i="1"/>
  <c r="M104706" i="1"/>
  <c r="M104707" i="1"/>
  <c r="M104708" i="1"/>
  <c r="M104709" i="1"/>
  <c r="M104710" i="1"/>
  <c r="M104711" i="1"/>
  <c r="M104712" i="1"/>
  <c r="M104713" i="1"/>
  <c r="M104714" i="1"/>
  <c r="M104715" i="1"/>
  <c r="M104716" i="1"/>
  <c r="M104717" i="1"/>
  <c r="M104718" i="1"/>
  <c r="M104719" i="1"/>
  <c r="M104720" i="1"/>
  <c r="M104721" i="1"/>
  <c r="M104722" i="1"/>
  <c r="M104723" i="1"/>
  <c r="M104724" i="1"/>
  <c r="M104725" i="1"/>
  <c r="M104726" i="1"/>
  <c r="M104727" i="1"/>
  <c r="M104728" i="1"/>
  <c r="M104729" i="1"/>
  <c r="M104730" i="1"/>
  <c r="M104731" i="1"/>
  <c r="M104732" i="1"/>
  <c r="M104733" i="1"/>
  <c r="M104734" i="1"/>
  <c r="M104735" i="1"/>
  <c r="M104736" i="1"/>
  <c r="M104737" i="1"/>
  <c r="M104738" i="1"/>
  <c r="M104739" i="1"/>
  <c r="M104740" i="1"/>
  <c r="M104741" i="1"/>
  <c r="M104742" i="1"/>
  <c r="M104743" i="1"/>
  <c r="M104744" i="1"/>
  <c r="M104745" i="1"/>
  <c r="M104746" i="1"/>
  <c r="M104747" i="1"/>
  <c r="M104748" i="1"/>
  <c r="M104749" i="1"/>
  <c r="M104750" i="1"/>
  <c r="M104751" i="1"/>
  <c r="M104752" i="1"/>
  <c r="M104753" i="1"/>
  <c r="M104754" i="1"/>
  <c r="M104755" i="1"/>
  <c r="M104756" i="1"/>
  <c r="M104757" i="1"/>
  <c r="M104758" i="1"/>
  <c r="M104759" i="1"/>
  <c r="M104760" i="1"/>
  <c r="M104761" i="1"/>
  <c r="M104762" i="1"/>
  <c r="M104763" i="1"/>
  <c r="M104764" i="1"/>
  <c r="M104765" i="1"/>
  <c r="M104766" i="1"/>
  <c r="M104767" i="1"/>
  <c r="M104768" i="1"/>
  <c r="M104769" i="1"/>
  <c r="M104770" i="1"/>
  <c r="M104771" i="1"/>
  <c r="M104772" i="1"/>
  <c r="M104773" i="1"/>
  <c r="M104774" i="1"/>
  <c r="M104775" i="1"/>
  <c r="M104776" i="1"/>
  <c r="M104777" i="1"/>
  <c r="M104778" i="1"/>
  <c r="M104779" i="1"/>
  <c r="M104780" i="1"/>
  <c r="M104781" i="1"/>
  <c r="M104782" i="1"/>
  <c r="M104783" i="1"/>
  <c r="M104784" i="1"/>
  <c r="M104785" i="1"/>
  <c r="M104786" i="1"/>
  <c r="M104787" i="1"/>
  <c r="M104788" i="1"/>
  <c r="M104789" i="1"/>
  <c r="M104790" i="1"/>
  <c r="M104791" i="1"/>
  <c r="M104792" i="1"/>
  <c r="M104793" i="1"/>
  <c r="M104794" i="1"/>
  <c r="M104795" i="1"/>
  <c r="M104796" i="1"/>
  <c r="M104797" i="1"/>
  <c r="M104798" i="1"/>
  <c r="M104799" i="1"/>
  <c r="M104800" i="1"/>
  <c r="M104801" i="1"/>
  <c r="M104802" i="1"/>
  <c r="M104803" i="1"/>
  <c r="M104804" i="1"/>
  <c r="M104805" i="1"/>
  <c r="M104806" i="1"/>
  <c r="M104807" i="1"/>
  <c r="M104808" i="1"/>
  <c r="M104809" i="1"/>
  <c r="M104810" i="1"/>
  <c r="M104811" i="1"/>
  <c r="M104812" i="1"/>
  <c r="M104813" i="1"/>
  <c r="M104814" i="1"/>
  <c r="M104815" i="1"/>
  <c r="M104816" i="1"/>
  <c r="M104817" i="1"/>
  <c r="M104818" i="1"/>
  <c r="M104819" i="1"/>
  <c r="M104820" i="1"/>
  <c r="M104821" i="1"/>
  <c r="M104822" i="1"/>
  <c r="M104823" i="1"/>
  <c r="M104824" i="1"/>
  <c r="M104825" i="1"/>
  <c r="M104826" i="1"/>
  <c r="M104827" i="1"/>
  <c r="M104828" i="1"/>
  <c r="M104829" i="1"/>
  <c r="M104830" i="1"/>
  <c r="M104831" i="1"/>
  <c r="M104832" i="1"/>
  <c r="M104833" i="1"/>
  <c r="M104834" i="1"/>
  <c r="M104835" i="1"/>
  <c r="M104836" i="1"/>
  <c r="M104837" i="1"/>
  <c r="M104838" i="1"/>
  <c r="M104839" i="1"/>
  <c r="M104840" i="1"/>
  <c r="M104841" i="1"/>
  <c r="M104842" i="1"/>
  <c r="M104843" i="1"/>
  <c r="M104844" i="1"/>
  <c r="M104845" i="1"/>
  <c r="M104846" i="1"/>
  <c r="M104847" i="1"/>
  <c r="M104848" i="1"/>
  <c r="M104849" i="1"/>
  <c r="M104850" i="1"/>
  <c r="M104851" i="1"/>
  <c r="M104852" i="1"/>
  <c r="M104853" i="1"/>
  <c r="M104854" i="1"/>
  <c r="M104855" i="1"/>
  <c r="M104856" i="1"/>
  <c r="M104857" i="1"/>
  <c r="M104858" i="1"/>
  <c r="M104859" i="1"/>
  <c r="M104860" i="1"/>
  <c r="M104861" i="1"/>
  <c r="M104862" i="1"/>
  <c r="M104863" i="1"/>
  <c r="M104864" i="1"/>
  <c r="M104865" i="1"/>
  <c r="M104866" i="1"/>
  <c r="M104867" i="1"/>
  <c r="M104868" i="1"/>
  <c r="M104869" i="1"/>
  <c r="M104870" i="1"/>
  <c r="M104871" i="1"/>
  <c r="M104872" i="1"/>
  <c r="M104873" i="1"/>
  <c r="M104874" i="1"/>
  <c r="M104875" i="1"/>
  <c r="M104876" i="1"/>
  <c r="M104877" i="1"/>
  <c r="M104878" i="1"/>
  <c r="M104879" i="1"/>
  <c r="M104880" i="1"/>
  <c r="M104881" i="1"/>
  <c r="M104882" i="1"/>
  <c r="M104883" i="1"/>
  <c r="M104884" i="1"/>
  <c r="M104885" i="1"/>
  <c r="M104886" i="1"/>
  <c r="M104887" i="1"/>
  <c r="M104888" i="1"/>
  <c r="M104889" i="1"/>
  <c r="M104890" i="1"/>
  <c r="M104891" i="1"/>
  <c r="M104892" i="1"/>
  <c r="M104893" i="1"/>
  <c r="M104894" i="1"/>
  <c r="M104895" i="1"/>
  <c r="M104896" i="1"/>
  <c r="M104897" i="1"/>
  <c r="M104898" i="1"/>
  <c r="M104899" i="1"/>
  <c r="M104900" i="1"/>
  <c r="M104901" i="1"/>
  <c r="M104902" i="1"/>
  <c r="M104903" i="1"/>
  <c r="M104904" i="1"/>
  <c r="M104905" i="1"/>
  <c r="M104906" i="1"/>
  <c r="M104907" i="1"/>
  <c r="M104908" i="1"/>
  <c r="M104909" i="1"/>
  <c r="M104910" i="1"/>
  <c r="M104911" i="1"/>
  <c r="M104912" i="1"/>
  <c r="M104913" i="1"/>
  <c r="M104914" i="1"/>
  <c r="M104915" i="1"/>
  <c r="M104916" i="1"/>
  <c r="M104917" i="1"/>
  <c r="M104918" i="1"/>
  <c r="M104919" i="1"/>
  <c r="M104920" i="1"/>
  <c r="M104921" i="1"/>
  <c r="M104922" i="1"/>
  <c r="M104923" i="1"/>
  <c r="M104924" i="1"/>
  <c r="M104925" i="1"/>
  <c r="M104926" i="1"/>
  <c r="M104927" i="1"/>
  <c r="M104928" i="1"/>
  <c r="M104929" i="1"/>
  <c r="M104930" i="1"/>
  <c r="M104931" i="1"/>
  <c r="M104932" i="1"/>
  <c r="M104933" i="1"/>
  <c r="M104934" i="1"/>
  <c r="M104935" i="1"/>
  <c r="M104936" i="1"/>
  <c r="M104937" i="1"/>
  <c r="M104938" i="1"/>
  <c r="M104939" i="1"/>
  <c r="M104940" i="1"/>
  <c r="M104941" i="1"/>
  <c r="M104942" i="1"/>
  <c r="M104943" i="1"/>
  <c r="M104944" i="1"/>
  <c r="M104945" i="1"/>
  <c r="M104946" i="1"/>
  <c r="M104947" i="1"/>
  <c r="M104948" i="1"/>
  <c r="M104949" i="1"/>
  <c r="M104950" i="1"/>
  <c r="M104951" i="1"/>
  <c r="M104952" i="1"/>
  <c r="M104953" i="1"/>
  <c r="M104954" i="1"/>
  <c r="M104955" i="1"/>
  <c r="M104956" i="1"/>
  <c r="M104957" i="1"/>
  <c r="M104958" i="1"/>
  <c r="M104959" i="1"/>
  <c r="M104960" i="1"/>
  <c r="M104961" i="1"/>
  <c r="M104962" i="1"/>
  <c r="M104963" i="1"/>
  <c r="M104964" i="1"/>
  <c r="M104965" i="1"/>
  <c r="M104966" i="1"/>
  <c r="M104967" i="1"/>
  <c r="M104968" i="1"/>
  <c r="M104969" i="1"/>
  <c r="M104970" i="1"/>
  <c r="M104971" i="1"/>
  <c r="M104972" i="1"/>
  <c r="M104973" i="1"/>
  <c r="M104974" i="1"/>
  <c r="M104975" i="1"/>
  <c r="M104976" i="1"/>
  <c r="M104977" i="1"/>
  <c r="M104978" i="1"/>
  <c r="M104979" i="1"/>
  <c r="M104980" i="1"/>
  <c r="M104981" i="1"/>
  <c r="M104982" i="1"/>
  <c r="M104983" i="1"/>
  <c r="M104984" i="1"/>
  <c r="M104985" i="1"/>
  <c r="M104986" i="1"/>
  <c r="M104987" i="1"/>
  <c r="M104988" i="1"/>
  <c r="M104989" i="1"/>
  <c r="M104990" i="1"/>
  <c r="M104991" i="1"/>
  <c r="M104992" i="1"/>
  <c r="M104993" i="1"/>
  <c r="M104994" i="1"/>
  <c r="M104995" i="1"/>
  <c r="M104996" i="1"/>
  <c r="M104997" i="1"/>
  <c r="M104998" i="1"/>
  <c r="M104999" i="1"/>
  <c r="M105000" i="1"/>
  <c r="M105001" i="1"/>
  <c r="M105002" i="1"/>
  <c r="M105003" i="1"/>
  <c r="M105004" i="1"/>
  <c r="M105005" i="1"/>
  <c r="M105006" i="1"/>
  <c r="M105007" i="1"/>
  <c r="M105008" i="1"/>
  <c r="M105009" i="1"/>
  <c r="M105010" i="1"/>
  <c r="M105011" i="1"/>
  <c r="M105012" i="1"/>
  <c r="M105013" i="1"/>
  <c r="M105014" i="1"/>
  <c r="M105015" i="1"/>
  <c r="M105016" i="1"/>
  <c r="M105017" i="1"/>
  <c r="M105018" i="1"/>
  <c r="M105019" i="1"/>
  <c r="M105020" i="1"/>
  <c r="M105021" i="1"/>
  <c r="M105022" i="1"/>
  <c r="M105023" i="1"/>
  <c r="M105024" i="1"/>
  <c r="M105025" i="1"/>
  <c r="M105026" i="1"/>
  <c r="M105027" i="1"/>
  <c r="M105028" i="1"/>
  <c r="M105029" i="1"/>
  <c r="M105030" i="1"/>
  <c r="M105031" i="1"/>
  <c r="M105032" i="1"/>
  <c r="M105033" i="1"/>
  <c r="M105034" i="1"/>
  <c r="M105035" i="1"/>
  <c r="M105036" i="1"/>
  <c r="M105037" i="1"/>
  <c r="M105038" i="1"/>
  <c r="M105039" i="1"/>
  <c r="M105040" i="1"/>
  <c r="M105041" i="1"/>
  <c r="M105042" i="1"/>
  <c r="M105043" i="1"/>
  <c r="M105044" i="1"/>
  <c r="M105045" i="1"/>
  <c r="M105046" i="1"/>
  <c r="M105047" i="1"/>
  <c r="M105048" i="1"/>
  <c r="M105049" i="1"/>
  <c r="M105050" i="1"/>
  <c r="M105051" i="1"/>
  <c r="M105052" i="1"/>
  <c r="M105053" i="1"/>
  <c r="M105054" i="1"/>
  <c r="M105055" i="1"/>
  <c r="M105056" i="1"/>
  <c r="M105057" i="1"/>
  <c r="M105058" i="1"/>
  <c r="M105059" i="1"/>
  <c r="M105060" i="1"/>
  <c r="M105061" i="1"/>
  <c r="M105062" i="1"/>
  <c r="M105063" i="1"/>
  <c r="M105064" i="1"/>
  <c r="M105065" i="1"/>
  <c r="M105066" i="1"/>
  <c r="M105067" i="1"/>
  <c r="M105068" i="1"/>
  <c r="M105069" i="1"/>
  <c r="M105070" i="1"/>
  <c r="M105071" i="1"/>
  <c r="M105072" i="1"/>
  <c r="M105073" i="1"/>
  <c r="M105074" i="1"/>
  <c r="M105075" i="1"/>
  <c r="M105076" i="1"/>
  <c r="M105077" i="1"/>
  <c r="M105078" i="1"/>
  <c r="M105079" i="1"/>
  <c r="M105080" i="1"/>
  <c r="M105081" i="1"/>
  <c r="M105082" i="1"/>
  <c r="M105083" i="1"/>
  <c r="M105084" i="1"/>
  <c r="M105085" i="1"/>
  <c r="M105086" i="1"/>
  <c r="M105087" i="1"/>
  <c r="M105088" i="1"/>
  <c r="M105089" i="1"/>
  <c r="M105090" i="1"/>
  <c r="M105091" i="1"/>
  <c r="M105092" i="1"/>
  <c r="M105093" i="1"/>
  <c r="M105094" i="1"/>
  <c r="M105095" i="1"/>
  <c r="M105096" i="1"/>
  <c r="M105097" i="1"/>
  <c r="M105098" i="1"/>
  <c r="M105099" i="1"/>
  <c r="M105100" i="1"/>
  <c r="M105101" i="1"/>
  <c r="M105102" i="1"/>
  <c r="M105103" i="1"/>
  <c r="M105104" i="1"/>
  <c r="M105105" i="1"/>
  <c r="M105106" i="1"/>
  <c r="M105107" i="1"/>
  <c r="M105108" i="1"/>
  <c r="M105109" i="1"/>
  <c r="M105110" i="1"/>
  <c r="M105111" i="1"/>
  <c r="M105112" i="1"/>
  <c r="M105113" i="1"/>
  <c r="M105114" i="1"/>
  <c r="M105115" i="1"/>
  <c r="M105116" i="1"/>
  <c r="M105117" i="1"/>
  <c r="M105118" i="1"/>
  <c r="M105119" i="1"/>
  <c r="M105120" i="1"/>
  <c r="M105121" i="1"/>
  <c r="M105122" i="1"/>
  <c r="M105123" i="1"/>
  <c r="M105124" i="1"/>
  <c r="M105125" i="1"/>
  <c r="M105126" i="1"/>
  <c r="M105127" i="1"/>
  <c r="M105128" i="1"/>
  <c r="M105129" i="1"/>
  <c r="M105130" i="1"/>
  <c r="M105131" i="1"/>
  <c r="M105132" i="1"/>
  <c r="M105133" i="1"/>
  <c r="M105134" i="1"/>
  <c r="M105135" i="1"/>
  <c r="M105136" i="1"/>
  <c r="M105137" i="1"/>
  <c r="M105138" i="1"/>
  <c r="M105139" i="1"/>
  <c r="M105140" i="1"/>
  <c r="M105141" i="1"/>
  <c r="M105142" i="1"/>
  <c r="M105143" i="1"/>
  <c r="M105144" i="1"/>
  <c r="M105145" i="1"/>
  <c r="M105146" i="1"/>
  <c r="M105147" i="1"/>
  <c r="M105148" i="1"/>
  <c r="M105149" i="1"/>
  <c r="M105150" i="1"/>
  <c r="M105151" i="1"/>
  <c r="M105152" i="1"/>
  <c r="M105153" i="1"/>
  <c r="M105154" i="1"/>
  <c r="M105155" i="1"/>
  <c r="M105156" i="1"/>
  <c r="M105157" i="1"/>
  <c r="M105158" i="1"/>
  <c r="M105159" i="1"/>
  <c r="M105160" i="1"/>
  <c r="M105161" i="1"/>
  <c r="M105162" i="1"/>
  <c r="M105163" i="1"/>
  <c r="M105164" i="1"/>
  <c r="M105165" i="1"/>
  <c r="M105166" i="1"/>
  <c r="M105167" i="1"/>
  <c r="M105168" i="1"/>
  <c r="M105169" i="1"/>
  <c r="M105170" i="1"/>
  <c r="M105171" i="1"/>
  <c r="M105172" i="1"/>
  <c r="M105173" i="1"/>
  <c r="M105174" i="1"/>
  <c r="M105175" i="1"/>
  <c r="M105176" i="1"/>
  <c r="M105177" i="1"/>
  <c r="M105178" i="1"/>
  <c r="M105179" i="1"/>
  <c r="M105180" i="1"/>
  <c r="M105181" i="1"/>
  <c r="M105182" i="1"/>
  <c r="M105183" i="1"/>
  <c r="M105184" i="1"/>
  <c r="M105185" i="1"/>
  <c r="M105186" i="1"/>
  <c r="M105187" i="1"/>
  <c r="M105188" i="1"/>
  <c r="M105189" i="1"/>
  <c r="M105190" i="1"/>
  <c r="M105191" i="1"/>
  <c r="M105192" i="1"/>
  <c r="M105193" i="1"/>
  <c r="M105194" i="1"/>
  <c r="M105195" i="1"/>
  <c r="M105196" i="1"/>
  <c r="M105197" i="1"/>
  <c r="M105198" i="1"/>
  <c r="M105199" i="1"/>
  <c r="M105200" i="1"/>
  <c r="M105201" i="1"/>
  <c r="M105202" i="1"/>
  <c r="M105203" i="1"/>
  <c r="M105204" i="1"/>
  <c r="M105205" i="1"/>
  <c r="M105206" i="1"/>
  <c r="M105207" i="1"/>
  <c r="M105208" i="1"/>
  <c r="M105209" i="1"/>
  <c r="M105210" i="1"/>
  <c r="M105211" i="1"/>
  <c r="M105212" i="1"/>
  <c r="M105213" i="1"/>
  <c r="M105214" i="1"/>
  <c r="M105215" i="1"/>
  <c r="M105216" i="1"/>
  <c r="M105217" i="1"/>
  <c r="M105218" i="1"/>
  <c r="M105219" i="1"/>
  <c r="M105220" i="1"/>
  <c r="M105221" i="1"/>
  <c r="M105222" i="1"/>
  <c r="M105223" i="1"/>
  <c r="M105224" i="1"/>
  <c r="M105225" i="1"/>
  <c r="M105226" i="1"/>
  <c r="M105227" i="1"/>
  <c r="M105228" i="1"/>
  <c r="M105229" i="1"/>
  <c r="M105230" i="1"/>
  <c r="M105231" i="1"/>
  <c r="M105232" i="1"/>
  <c r="M105233" i="1"/>
  <c r="M105234" i="1"/>
  <c r="M105235" i="1"/>
  <c r="M105236" i="1"/>
  <c r="M105237" i="1"/>
  <c r="M105238" i="1"/>
  <c r="M105239" i="1"/>
  <c r="M105240" i="1"/>
  <c r="M105241" i="1"/>
  <c r="M105242" i="1"/>
  <c r="M105243" i="1"/>
  <c r="M105244" i="1"/>
  <c r="M105245" i="1"/>
  <c r="M105246" i="1"/>
  <c r="M105247" i="1"/>
  <c r="M105248" i="1"/>
  <c r="M105249" i="1"/>
  <c r="M105250" i="1"/>
  <c r="M105251" i="1"/>
  <c r="M105252" i="1"/>
  <c r="M105253" i="1"/>
  <c r="M105254" i="1"/>
  <c r="M105255" i="1"/>
  <c r="M105256" i="1"/>
  <c r="M105257" i="1"/>
  <c r="M105258" i="1"/>
  <c r="M105259" i="1"/>
  <c r="M105260" i="1"/>
  <c r="M105261" i="1"/>
  <c r="M105262" i="1"/>
  <c r="M105263" i="1"/>
  <c r="M105264" i="1"/>
  <c r="M105265" i="1"/>
  <c r="M105266" i="1"/>
  <c r="M105267" i="1"/>
  <c r="M105268" i="1"/>
  <c r="M105269" i="1"/>
  <c r="M105270" i="1"/>
  <c r="M105271" i="1"/>
  <c r="M105272" i="1"/>
  <c r="M105273" i="1"/>
  <c r="M105274" i="1"/>
  <c r="M105275" i="1"/>
  <c r="M105276" i="1"/>
  <c r="M105277" i="1"/>
  <c r="M105278" i="1"/>
  <c r="M105279" i="1"/>
  <c r="M105280" i="1"/>
  <c r="M105281" i="1"/>
  <c r="M105282" i="1"/>
  <c r="M105283" i="1"/>
  <c r="M105284" i="1"/>
  <c r="M105285" i="1"/>
  <c r="M105286" i="1"/>
  <c r="M105287" i="1"/>
  <c r="M105288" i="1"/>
  <c r="M105289" i="1"/>
  <c r="M105290" i="1"/>
  <c r="M105291" i="1"/>
  <c r="M105292" i="1"/>
  <c r="M105293" i="1"/>
  <c r="M105294" i="1"/>
  <c r="M105295" i="1"/>
  <c r="M105296" i="1"/>
  <c r="M105297" i="1"/>
  <c r="M105298" i="1"/>
  <c r="M105299" i="1"/>
  <c r="M105300" i="1"/>
  <c r="M105301" i="1"/>
  <c r="M105302" i="1"/>
  <c r="M105303" i="1"/>
  <c r="M105304" i="1"/>
  <c r="M105305" i="1"/>
  <c r="M105306" i="1"/>
  <c r="M105307" i="1"/>
  <c r="M105308" i="1"/>
  <c r="M105309" i="1"/>
  <c r="M105310" i="1"/>
  <c r="M105311" i="1"/>
  <c r="M105312" i="1"/>
  <c r="M105313" i="1"/>
  <c r="M105314" i="1"/>
  <c r="M105315" i="1"/>
  <c r="M105316" i="1"/>
  <c r="M105317" i="1"/>
  <c r="M105318" i="1"/>
  <c r="M105319" i="1"/>
  <c r="M105320" i="1"/>
  <c r="M105321" i="1"/>
  <c r="M105322" i="1"/>
  <c r="M105323" i="1"/>
  <c r="M105324" i="1"/>
  <c r="M105325" i="1"/>
  <c r="M105326" i="1"/>
  <c r="M105327" i="1"/>
  <c r="M105328" i="1"/>
  <c r="M105329" i="1"/>
  <c r="M105330" i="1"/>
  <c r="M105331" i="1"/>
  <c r="M105332" i="1"/>
  <c r="M105333" i="1"/>
  <c r="M105334" i="1"/>
  <c r="M105335" i="1"/>
  <c r="M105336" i="1"/>
  <c r="M105337" i="1"/>
  <c r="M105338" i="1"/>
  <c r="M105339" i="1"/>
  <c r="M105340" i="1"/>
  <c r="M105341" i="1"/>
  <c r="M105342" i="1"/>
  <c r="M105343" i="1"/>
  <c r="M105344" i="1"/>
  <c r="M105345" i="1"/>
  <c r="M105346" i="1"/>
  <c r="M105347" i="1"/>
  <c r="M105348" i="1"/>
  <c r="M105349" i="1"/>
  <c r="M105350" i="1"/>
  <c r="M105351" i="1"/>
  <c r="M105352" i="1"/>
  <c r="M105353" i="1"/>
  <c r="M105354" i="1"/>
  <c r="M105355" i="1"/>
  <c r="M105356" i="1"/>
  <c r="M105357" i="1"/>
  <c r="M105358" i="1"/>
  <c r="M105359" i="1"/>
  <c r="M105360" i="1"/>
  <c r="M105361" i="1"/>
  <c r="M105362" i="1"/>
  <c r="M105363" i="1"/>
  <c r="M105364" i="1"/>
  <c r="M105365" i="1"/>
  <c r="M105366" i="1"/>
  <c r="M105367" i="1"/>
  <c r="M105368" i="1"/>
  <c r="M105369" i="1"/>
  <c r="M105370" i="1"/>
  <c r="M105371" i="1"/>
  <c r="M105372" i="1"/>
  <c r="M105373" i="1"/>
  <c r="M105374" i="1"/>
  <c r="M105375" i="1"/>
  <c r="M105376" i="1"/>
  <c r="M105377" i="1"/>
  <c r="M105378" i="1"/>
  <c r="M105379" i="1"/>
  <c r="M105380" i="1"/>
  <c r="M105381" i="1"/>
  <c r="M105382" i="1"/>
  <c r="M105383" i="1"/>
  <c r="M105384" i="1"/>
  <c r="M105385" i="1"/>
  <c r="M105386" i="1"/>
  <c r="M105387" i="1"/>
  <c r="M105388" i="1"/>
  <c r="M105389" i="1"/>
  <c r="M105390" i="1"/>
  <c r="M105391" i="1"/>
  <c r="M105392" i="1"/>
  <c r="M105393" i="1"/>
  <c r="M105394" i="1"/>
  <c r="M105395" i="1"/>
  <c r="M105396" i="1"/>
  <c r="M105397" i="1"/>
  <c r="M105398" i="1"/>
  <c r="M105399" i="1"/>
  <c r="M105400" i="1"/>
  <c r="M105401" i="1"/>
  <c r="M105402" i="1"/>
  <c r="M105403" i="1"/>
  <c r="M105404" i="1"/>
  <c r="M105405" i="1"/>
  <c r="M105406" i="1"/>
  <c r="M105407" i="1"/>
  <c r="M105408" i="1"/>
  <c r="M105409" i="1"/>
  <c r="M105410" i="1"/>
  <c r="M105411" i="1"/>
  <c r="M105412" i="1"/>
  <c r="M105413" i="1"/>
  <c r="M105414" i="1"/>
  <c r="M105415" i="1"/>
  <c r="M105416" i="1"/>
  <c r="M105417" i="1"/>
  <c r="M105418" i="1"/>
  <c r="M105419" i="1"/>
  <c r="M105420" i="1"/>
  <c r="M105421" i="1"/>
  <c r="M105422" i="1"/>
  <c r="M105423" i="1"/>
  <c r="M105424" i="1"/>
  <c r="M105425" i="1"/>
  <c r="M105426" i="1"/>
  <c r="M105427" i="1"/>
  <c r="M105428" i="1"/>
  <c r="M105429" i="1"/>
  <c r="M105430" i="1"/>
  <c r="M105431" i="1"/>
  <c r="M105432" i="1"/>
  <c r="M105433" i="1"/>
  <c r="M105434" i="1"/>
  <c r="M105435" i="1"/>
  <c r="M105436" i="1"/>
  <c r="M105437" i="1"/>
  <c r="M105438" i="1"/>
  <c r="M105439" i="1"/>
  <c r="M105440" i="1"/>
  <c r="M105441" i="1"/>
  <c r="M105442" i="1"/>
  <c r="M105443" i="1"/>
  <c r="M105444" i="1"/>
  <c r="M105445" i="1"/>
  <c r="M105446" i="1"/>
  <c r="M105447" i="1"/>
  <c r="M105448" i="1"/>
  <c r="M105449" i="1"/>
  <c r="M105450" i="1"/>
  <c r="M105451" i="1"/>
  <c r="M105452" i="1"/>
  <c r="M105453" i="1"/>
  <c r="M105454" i="1"/>
  <c r="M105455" i="1"/>
  <c r="M105456" i="1"/>
  <c r="M105457" i="1"/>
  <c r="M105458" i="1"/>
  <c r="M105459" i="1"/>
  <c r="M105460" i="1"/>
  <c r="M105461" i="1"/>
  <c r="M105462" i="1"/>
  <c r="M105463" i="1"/>
  <c r="M105464" i="1"/>
  <c r="M105465" i="1"/>
  <c r="M105466" i="1"/>
  <c r="M105467" i="1"/>
  <c r="M105468" i="1"/>
  <c r="M105469" i="1"/>
  <c r="M105470" i="1"/>
  <c r="M105471" i="1"/>
  <c r="M105472" i="1"/>
  <c r="M105473" i="1"/>
  <c r="M105474" i="1"/>
  <c r="M105475" i="1"/>
  <c r="M105476" i="1"/>
  <c r="M105477" i="1"/>
  <c r="M105478" i="1"/>
  <c r="M105479" i="1"/>
  <c r="M105480" i="1"/>
  <c r="M105481" i="1"/>
  <c r="M105482" i="1"/>
  <c r="M105483" i="1"/>
  <c r="M105484" i="1"/>
  <c r="M105485" i="1"/>
  <c r="M105486" i="1"/>
  <c r="M105487" i="1"/>
  <c r="M105488" i="1"/>
  <c r="M105489" i="1"/>
  <c r="M105490" i="1"/>
  <c r="M105491" i="1"/>
  <c r="M105492" i="1"/>
  <c r="M105493" i="1"/>
  <c r="M105494" i="1"/>
  <c r="M105495" i="1"/>
  <c r="M105496" i="1"/>
  <c r="M105497" i="1"/>
  <c r="M105498" i="1"/>
  <c r="M105499" i="1"/>
  <c r="M105500" i="1"/>
  <c r="M105501" i="1"/>
  <c r="M105502" i="1"/>
  <c r="M105503" i="1"/>
  <c r="M105504" i="1"/>
  <c r="M105505" i="1"/>
  <c r="M105506" i="1"/>
  <c r="M105507" i="1"/>
  <c r="M105508" i="1"/>
  <c r="M105509" i="1"/>
  <c r="M105510" i="1"/>
  <c r="M105511" i="1"/>
  <c r="M105512" i="1"/>
  <c r="M105513" i="1"/>
  <c r="M105514" i="1"/>
  <c r="M105515" i="1"/>
  <c r="M105516" i="1"/>
  <c r="M105517" i="1"/>
  <c r="M105518" i="1"/>
  <c r="M105519" i="1"/>
  <c r="M105520" i="1"/>
  <c r="M105521" i="1"/>
  <c r="M105522" i="1"/>
  <c r="M105523" i="1"/>
  <c r="M105524" i="1"/>
  <c r="M105525" i="1"/>
  <c r="M105526" i="1"/>
  <c r="M105527" i="1"/>
  <c r="M105528" i="1"/>
  <c r="M105529" i="1"/>
  <c r="M105530" i="1"/>
  <c r="M105531" i="1"/>
  <c r="M105532" i="1"/>
  <c r="M105533" i="1"/>
  <c r="M105534" i="1"/>
  <c r="M105535" i="1"/>
  <c r="M105536" i="1"/>
  <c r="M105537" i="1"/>
  <c r="M105538" i="1"/>
  <c r="M105539" i="1"/>
  <c r="M105540" i="1"/>
  <c r="M105541" i="1"/>
  <c r="M105542" i="1"/>
  <c r="M105543" i="1"/>
  <c r="M105544" i="1"/>
  <c r="M105545" i="1"/>
  <c r="M105546" i="1"/>
  <c r="M105547" i="1"/>
  <c r="M105548" i="1"/>
  <c r="M105549" i="1"/>
  <c r="M105550" i="1"/>
  <c r="M105551" i="1"/>
  <c r="M105552" i="1"/>
  <c r="M105553" i="1"/>
  <c r="M105554" i="1"/>
  <c r="M105555" i="1"/>
  <c r="M105556" i="1"/>
  <c r="M105557" i="1"/>
  <c r="M105558" i="1"/>
  <c r="M105559" i="1"/>
  <c r="M105560" i="1"/>
  <c r="M105561" i="1"/>
  <c r="M105562" i="1"/>
  <c r="M105563" i="1"/>
  <c r="M105564" i="1"/>
  <c r="M105565" i="1"/>
  <c r="M105566" i="1"/>
  <c r="M105567" i="1"/>
  <c r="M105568" i="1"/>
  <c r="M105569" i="1"/>
  <c r="M105570" i="1"/>
  <c r="M105571" i="1"/>
  <c r="M105572" i="1"/>
  <c r="M105573" i="1"/>
  <c r="M105574" i="1"/>
  <c r="M105575" i="1"/>
  <c r="M105576" i="1"/>
  <c r="M105577" i="1"/>
  <c r="M105578" i="1"/>
  <c r="M105579" i="1"/>
  <c r="M105580" i="1"/>
  <c r="M105581" i="1"/>
  <c r="M105582" i="1"/>
  <c r="M105583" i="1"/>
  <c r="M105584" i="1"/>
  <c r="M105585" i="1"/>
  <c r="M105586" i="1"/>
  <c r="M105587" i="1"/>
  <c r="M105588" i="1"/>
  <c r="M105589" i="1"/>
  <c r="M105590" i="1"/>
  <c r="M105591" i="1"/>
  <c r="M105592" i="1"/>
  <c r="M105593" i="1"/>
  <c r="M105594" i="1"/>
  <c r="M105595" i="1"/>
  <c r="M105596" i="1"/>
  <c r="M105597" i="1"/>
  <c r="M105598" i="1"/>
  <c r="M105599" i="1"/>
  <c r="M105600" i="1"/>
  <c r="M105601" i="1"/>
  <c r="M105602" i="1"/>
  <c r="M105603" i="1"/>
  <c r="M105604" i="1"/>
  <c r="M105605" i="1"/>
  <c r="M105606" i="1"/>
  <c r="M105607" i="1"/>
  <c r="M105608" i="1"/>
  <c r="M105609" i="1"/>
  <c r="M105610" i="1"/>
  <c r="M105611" i="1"/>
  <c r="M105612" i="1"/>
  <c r="M105613" i="1"/>
  <c r="M105614" i="1"/>
  <c r="M105615" i="1"/>
  <c r="M105616" i="1"/>
  <c r="M105617" i="1"/>
  <c r="M105618" i="1"/>
  <c r="M105619" i="1"/>
  <c r="M105620" i="1"/>
  <c r="M105621" i="1"/>
  <c r="M105622" i="1"/>
  <c r="M105623" i="1"/>
  <c r="M105624" i="1"/>
  <c r="M105625" i="1"/>
  <c r="M105626" i="1"/>
  <c r="M105627" i="1"/>
  <c r="M105628" i="1"/>
  <c r="M105629" i="1"/>
  <c r="M105630" i="1"/>
  <c r="M105631" i="1"/>
  <c r="M105632" i="1"/>
  <c r="M105633" i="1"/>
  <c r="M105634" i="1"/>
  <c r="M105635" i="1"/>
  <c r="M105636" i="1"/>
  <c r="M105637" i="1"/>
  <c r="M105638" i="1"/>
  <c r="M105639" i="1"/>
  <c r="M105640" i="1"/>
  <c r="M105641" i="1"/>
  <c r="M105642" i="1"/>
  <c r="M105643" i="1"/>
  <c r="M105644" i="1"/>
  <c r="M105645" i="1"/>
  <c r="M105646" i="1"/>
  <c r="M105647" i="1"/>
  <c r="M105648" i="1"/>
  <c r="M105649" i="1"/>
  <c r="M105650" i="1"/>
  <c r="M105651" i="1"/>
  <c r="M105652" i="1"/>
  <c r="M105653" i="1"/>
  <c r="M105654" i="1"/>
  <c r="M105655" i="1"/>
  <c r="M105656" i="1"/>
  <c r="M105657" i="1"/>
  <c r="M105658" i="1"/>
  <c r="M105659" i="1"/>
  <c r="M105660" i="1"/>
  <c r="M105661" i="1"/>
  <c r="M105662" i="1"/>
  <c r="M105663" i="1"/>
  <c r="M105664" i="1"/>
  <c r="M105665" i="1"/>
  <c r="M105666" i="1"/>
  <c r="M105667" i="1"/>
  <c r="M105668" i="1"/>
  <c r="M105669" i="1"/>
  <c r="M105670" i="1"/>
  <c r="M105671" i="1"/>
  <c r="M105672" i="1"/>
  <c r="M105673" i="1"/>
  <c r="M105674" i="1"/>
  <c r="M105675" i="1"/>
  <c r="M105676" i="1"/>
  <c r="M105677" i="1"/>
  <c r="M105678" i="1"/>
  <c r="M105679" i="1"/>
  <c r="M105680" i="1"/>
  <c r="M105681" i="1"/>
  <c r="M105682" i="1"/>
  <c r="M105683" i="1"/>
  <c r="M105684" i="1"/>
  <c r="M105685" i="1"/>
  <c r="M105686" i="1"/>
  <c r="M105687" i="1"/>
  <c r="M105688" i="1"/>
  <c r="M105689" i="1"/>
  <c r="M105690" i="1"/>
  <c r="M105691" i="1"/>
  <c r="M105692" i="1"/>
  <c r="M105693" i="1"/>
  <c r="M105694" i="1"/>
  <c r="M105695" i="1"/>
  <c r="M105696" i="1"/>
  <c r="M105697" i="1"/>
  <c r="M105698" i="1"/>
  <c r="M105699" i="1"/>
  <c r="M105700" i="1"/>
  <c r="M105701" i="1"/>
  <c r="M105702" i="1"/>
  <c r="M105703" i="1"/>
  <c r="M105704" i="1"/>
  <c r="M105705" i="1"/>
  <c r="M105706" i="1"/>
  <c r="M105707" i="1"/>
  <c r="M105708" i="1"/>
  <c r="M105709" i="1"/>
  <c r="M105710" i="1"/>
  <c r="M105711" i="1"/>
  <c r="M105712" i="1"/>
  <c r="M105713" i="1"/>
  <c r="M105714" i="1"/>
  <c r="M105715" i="1"/>
  <c r="M105716" i="1"/>
  <c r="M105717" i="1"/>
  <c r="M105718" i="1"/>
  <c r="M105719" i="1"/>
  <c r="M105720" i="1"/>
  <c r="M105721" i="1"/>
  <c r="M105722" i="1"/>
  <c r="M105723" i="1"/>
  <c r="M105724" i="1"/>
  <c r="M105725" i="1"/>
  <c r="M105726" i="1"/>
  <c r="M105727" i="1"/>
  <c r="M105728" i="1"/>
  <c r="M105729" i="1"/>
  <c r="M105730" i="1"/>
  <c r="M105731" i="1"/>
  <c r="M105732" i="1"/>
  <c r="M105733" i="1"/>
  <c r="M105734" i="1"/>
  <c r="M105735" i="1"/>
  <c r="M105736" i="1"/>
  <c r="M105737" i="1"/>
  <c r="M105738" i="1"/>
  <c r="M105739" i="1"/>
  <c r="M105740" i="1"/>
  <c r="M105741" i="1"/>
  <c r="M105742" i="1"/>
  <c r="M105743" i="1"/>
  <c r="M105744" i="1"/>
  <c r="M105745" i="1"/>
  <c r="M105746" i="1"/>
  <c r="M105747" i="1"/>
  <c r="M105748" i="1"/>
  <c r="M105749" i="1"/>
  <c r="M105750" i="1"/>
  <c r="M105751" i="1"/>
  <c r="M105752" i="1"/>
  <c r="M105753" i="1"/>
  <c r="M105754" i="1"/>
  <c r="M105755" i="1"/>
  <c r="M105756" i="1"/>
  <c r="M105757" i="1"/>
  <c r="M105758" i="1"/>
  <c r="M105759" i="1"/>
  <c r="M105760" i="1"/>
  <c r="M105761" i="1"/>
  <c r="M105762" i="1"/>
  <c r="M105763" i="1"/>
  <c r="M105764" i="1"/>
  <c r="M105765" i="1"/>
  <c r="M105766" i="1"/>
  <c r="M105767" i="1"/>
  <c r="M105768" i="1"/>
  <c r="M105769" i="1"/>
  <c r="M105770" i="1"/>
  <c r="M105771" i="1"/>
  <c r="M105772" i="1"/>
  <c r="M105773" i="1"/>
  <c r="M105774" i="1"/>
  <c r="M105775" i="1"/>
  <c r="M105776" i="1"/>
  <c r="M105777" i="1"/>
  <c r="M105778" i="1"/>
  <c r="M105779" i="1"/>
  <c r="M105780" i="1"/>
  <c r="M105781" i="1"/>
  <c r="M105782" i="1"/>
  <c r="M105783" i="1"/>
  <c r="M105784" i="1"/>
  <c r="M105785" i="1"/>
  <c r="M105786" i="1"/>
  <c r="M105787" i="1"/>
  <c r="M105788" i="1"/>
  <c r="M105789" i="1"/>
  <c r="M105790" i="1"/>
  <c r="M105791" i="1"/>
  <c r="M105792" i="1"/>
  <c r="M105793" i="1"/>
  <c r="M105794" i="1"/>
  <c r="M105795" i="1"/>
  <c r="M105796" i="1"/>
  <c r="M105797" i="1"/>
  <c r="M105798" i="1"/>
  <c r="M105799" i="1"/>
  <c r="M105800" i="1"/>
  <c r="M105801" i="1"/>
  <c r="M105802" i="1"/>
  <c r="M105803" i="1"/>
  <c r="M105804" i="1"/>
  <c r="M105805" i="1"/>
  <c r="M105806" i="1"/>
  <c r="M105807" i="1"/>
  <c r="M105808" i="1"/>
  <c r="M105809" i="1"/>
  <c r="M105810" i="1"/>
  <c r="M105811" i="1"/>
  <c r="M105812" i="1"/>
  <c r="M105813" i="1"/>
  <c r="M105814" i="1"/>
  <c r="M105815" i="1"/>
  <c r="M105816" i="1"/>
  <c r="M105817" i="1"/>
  <c r="M105818" i="1"/>
  <c r="M105819" i="1"/>
  <c r="M105820" i="1"/>
  <c r="M105821" i="1"/>
  <c r="M105822" i="1"/>
  <c r="M105823" i="1"/>
  <c r="M105824" i="1"/>
  <c r="M105825" i="1"/>
  <c r="M105826" i="1"/>
  <c r="M105827" i="1"/>
  <c r="M105828" i="1"/>
  <c r="M105829" i="1"/>
  <c r="M105830" i="1"/>
  <c r="M105831" i="1"/>
  <c r="M105832" i="1"/>
  <c r="M105833" i="1"/>
  <c r="M105834" i="1"/>
  <c r="M105835" i="1"/>
  <c r="M105836" i="1"/>
  <c r="M105837" i="1"/>
  <c r="M105838" i="1"/>
  <c r="M105839" i="1"/>
  <c r="M105840" i="1"/>
  <c r="M105841" i="1"/>
  <c r="M105842" i="1"/>
  <c r="M105843" i="1"/>
  <c r="M105844" i="1"/>
  <c r="M105845" i="1"/>
  <c r="M105846" i="1"/>
  <c r="M105847" i="1"/>
  <c r="M105848" i="1"/>
  <c r="M105849" i="1"/>
  <c r="M105850" i="1"/>
  <c r="M105851" i="1"/>
  <c r="M105852" i="1"/>
  <c r="M105853" i="1"/>
  <c r="M105854" i="1"/>
  <c r="M105855" i="1"/>
  <c r="M105856" i="1"/>
  <c r="M105857" i="1"/>
  <c r="M105858" i="1"/>
  <c r="M105859" i="1"/>
  <c r="M105860" i="1"/>
  <c r="M105861" i="1"/>
  <c r="M105862" i="1"/>
  <c r="M105863" i="1"/>
  <c r="M105864" i="1"/>
  <c r="M105865" i="1"/>
  <c r="M105866" i="1"/>
  <c r="M105867" i="1"/>
  <c r="M105868" i="1"/>
  <c r="M105869" i="1"/>
  <c r="M105870" i="1"/>
  <c r="M105871" i="1"/>
  <c r="M105872" i="1"/>
  <c r="M105873" i="1"/>
  <c r="M105874" i="1"/>
  <c r="M105875" i="1"/>
  <c r="M105876" i="1"/>
  <c r="M105877" i="1"/>
  <c r="M105878" i="1"/>
  <c r="M105879" i="1"/>
  <c r="M105880" i="1"/>
  <c r="M105881" i="1"/>
  <c r="M105882" i="1"/>
  <c r="M105883" i="1"/>
  <c r="M105884" i="1"/>
  <c r="M105885" i="1"/>
  <c r="M105886" i="1"/>
  <c r="M105887" i="1"/>
  <c r="M105888" i="1"/>
  <c r="M105889" i="1"/>
  <c r="M105890" i="1"/>
  <c r="M105891" i="1"/>
  <c r="M105892" i="1"/>
  <c r="M105893" i="1"/>
  <c r="M105894" i="1"/>
  <c r="M105895" i="1"/>
  <c r="M105896" i="1"/>
  <c r="M105897" i="1"/>
  <c r="M105898" i="1"/>
  <c r="M105899" i="1"/>
  <c r="M105900" i="1"/>
  <c r="M105901" i="1"/>
  <c r="M105902" i="1"/>
  <c r="M105903" i="1"/>
  <c r="M105904" i="1"/>
  <c r="M105905" i="1"/>
  <c r="M105906" i="1"/>
  <c r="M105907" i="1"/>
  <c r="M105908" i="1"/>
  <c r="M105909" i="1"/>
  <c r="M105910" i="1"/>
  <c r="M105911" i="1"/>
  <c r="M105912" i="1"/>
  <c r="M105913" i="1"/>
  <c r="M105914" i="1"/>
  <c r="M105915" i="1"/>
  <c r="M105916" i="1"/>
  <c r="M105917" i="1"/>
  <c r="M105918" i="1"/>
  <c r="M105919" i="1"/>
  <c r="M105920" i="1"/>
  <c r="M105921" i="1"/>
  <c r="M105922" i="1"/>
  <c r="M105923" i="1"/>
  <c r="M105924" i="1"/>
  <c r="M105925" i="1"/>
  <c r="M105926" i="1"/>
  <c r="M105927" i="1"/>
  <c r="M105928" i="1"/>
  <c r="M105929" i="1"/>
  <c r="M105930" i="1"/>
  <c r="M105931" i="1"/>
  <c r="M105932" i="1"/>
  <c r="M105933" i="1"/>
  <c r="M105934" i="1"/>
  <c r="M105935" i="1"/>
  <c r="M105936" i="1"/>
  <c r="M105937" i="1"/>
  <c r="M105938" i="1"/>
  <c r="M105939" i="1"/>
  <c r="M105940" i="1"/>
  <c r="M105941" i="1"/>
  <c r="M105942" i="1"/>
  <c r="M105943" i="1"/>
  <c r="M105944" i="1"/>
  <c r="M105945" i="1"/>
  <c r="M105946" i="1"/>
  <c r="M105947" i="1"/>
  <c r="M105948" i="1"/>
  <c r="M105949" i="1"/>
  <c r="M105950" i="1"/>
  <c r="M105951" i="1"/>
  <c r="M105952" i="1"/>
  <c r="M105953" i="1"/>
  <c r="M105954" i="1"/>
  <c r="M105955" i="1"/>
  <c r="M105956" i="1"/>
  <c r="M105957" i="1"/>
  <c r="M105958" i="1"/>
  <c r="M105959" i="1"/>
  <c r="M105960" i="1"/>
  <c r="M105961" i="1"/>
  <c r="M105962" i="1"/>
  <c r="M105963" i="1"/>
  <c r="M105964" i="1"/>
  <c r="M105965" i="1"/>
  <c r="M105966" i="1"/>
  <c r="M105967" i="1"/>
  <c r="M105968" i="1"/>
  <c r="M105969" i="1"/>
  <c r="M105970" i="1"/>
  <c r="M105971" i="1"/>
  <c r="M105972" i="1"/>
  <c r="M105973" i="1"/>
  <c r="M105974" i="1"/>
  <c r="M105975" i="1"/>
  <c r="M105976" i="1"/>
  <c r="M105977" i="1"/>
  <c r="M105978" i="1"/>
  <c r="M105979" i="1"/>
  <c r="M105980" i="1"/>
  <c r="M105981" i="1"/>
  <c r="M105982" i="1"/>
  <c r="M105983" i="1"/>
  <c r="M105984" i="1"/>
  <c r="M105985" i="1"/>
  <c r="M105986" i="1"/>
  <c r="M105987" i="1"/>
  <c r="M105988" i="1"/>
  <c r="M105989" i="1"/>
  <c r="M105990" i="1"/>
  <c r="M105991" i="1"/>
  <c r="M105992" i="1"/>
  <c r="M105993" i="1"/>
  <c r="M105994" i="1"/>
  <c r="M105995" i="1"/>
  <c r="M105996" i="1"/>
  <c r="M105997" i="1"/>
  <c r="M105998" i="1"/>
  <c r="M105999" i="1"/>
  <c r="M106000" i="1"/>
  <c r="M106001" i="1"/>
  <c r="M106002" i="1"/>
  <c r="M106003" i="1"/>
  <c r="M106004" i="1"/>
  <c r="M106005" i="1"/>
  <c r="M106006" i="1"/>
  <c r="M106007" i="1"/>
  <c r="M106008" i="1"/>
  <c r="M106009" i="1"/>
  <c r="M106010" i="1"/>
  <c r="M106011" i="1"/>
  <c r="M106012" i="1"/>
  <c r="M106013" i="1"/>
  <c r="M106014" i="1"/>
  <c r="M106015" i="1"/>
  <c r="M106016" i="1"/>
  <c r="M106017" i="1"/>
  <c r="M106018" i="1"/>
  <c r="M106019" i="1"/>
  <c r="M106020" i="1"/>
  <c r="M106021" i="1"/>
  <c r="M106022" i="1"/>
  <c r="M106023" i="1"/>
  <c r="M106024" i="1"/>
  <c r="M106025" i="1"/>
  <c r="M106026" i="1"/>
  <c r="M106027" i="1"/>
  <c r="M106028" i="1"/>
  <c r="M106029" i="1"/>
  <c r="M106030" i="1"/>
  <c r="M106031" i="1"/>
  <c r="M106032" i="1"/>
  <c r="M106033" i="1"/>
  <c r="M106034" i="1"/>
  <c r="M106035" i="1"/>
  <c r="M106036" i="1"/>
  <c r="M106037" i="1"/>
  <c r="M106038" i="1"/>
  <c r="M106039" i="1"/>
  <c r="M106040" i="1"/>
  <c r="M106041" i="1"/>
  <c r="M106042" i="1"/>
  <c r="M106043" i="1"/>
  <c r="M106044" i="1"/>
  <c r="M106045" i="1"/>
  <c r="M106046" i="1"/>
  <c r="M106047" i="1"/>
  <c r="M106048" i="1"/>
  <c r="M106049" i="1"/>
  <c r="M106050" i="1"/>
  <c r="M106051" i="1"/>
  <c r="M106052" i="1"/>
  <c r="M106053" i="1"/>
  <c r="M106054" i="1"/>
  <c r="M106055" i="1"/>
  <c r="M106056" i="1"/>
  <c r="M106057" i="1"/>
  <c r="M106058" i="1"/>
  <c r="M106059" i="1"/>
  <c r="M106060" i="1"/>
  <c r="M106061" i="1"/>
  <c r="M106062" i="1"/>
  <c r="M106063" i="1"/>
  <c r="M106064" i="1"/>
  <c r="M106065" i="1"/>
  <c r="M106066" i="1"/>
  <c r="M106067" i="1"/>
  <c r="M106068" i="1"/>
  <c r="M106069" i="1"/>
  <c r="M106070" i="1"/>
  <c r="M106071" i="1"/>
  <c r="M106072" i="1"/>
  <c r="M106073" i="1"/>
  <c r="M106074" i="1"/>
  <c r="M106075" i="1"/>
  <c r="M106076" i="1"/>
  <c r="M106077" i="1"/>
  <c r="M106078" i="1"/>
  <c r="M106079" i="1"/>
  <c r="M106080" i="1"/>
  <c r="M106081" i="1"/>
  <c r="M106082" i="1"/>
  <c r="M106083" i="1"/>
  <c r="M106084" i="1"/>
  <c r="M106085" i="1"/>
  <c r="M106086" i="1"/>
  <c r="M106087" i="1"/>
  <c r="M106088" i="1"/>
  <c r="M106089" i="1"/>
  <c r="M106090" i="1"/>
  <c r="M106091" i="1"/>
  <c r="M106092" i="1"/>
  <c r="M106093" i="1"/>
  <c r="M106094" i="1"/>
  <c r="M106095" i="1"/>
  <c r="M106096" i="1"/>
  <c r="M106097" i="1"/>
  <c r="M106098" i="1"/>
  <c r="M106099" i="1"/>
  <c r="M106100" i="1"/>
  <c r="M106101" i="1"/>
  <c r="M106102" i="1"/>
  <c r="M106103" i="1"/>
  <c r="M106104" i="1"/>
  <c r="M106105" i="1"/>
  <c r="M106106" i="1"/>
  <c r="M106107" i="1"/>
  <c r="M106108" i="1"/>
  <c r="M106109" i="1"/>
  <c r="M106110" i="1"/>
  <c r="M106111" i="1"/>
  <c r="M106112" i="1"/>
  <c r="M106113" i="1"/>
  <c r="M106114" i="1"/>
  <c r="M106115" i="1"/>
  <c r="M106116" i="1"/>
  <c r="M106117" i="1"/>
  <c r="M106118" i="1"/>
  <c r="M106119" i="1"/>
  <c r="M106120" i="1"/>
  <c r="M106121" i="1"/>
  <c r="M106122" i="1"/>
  <c r="M106123" i="1"/>
  <c r="M106124" i="1"/>
  <c r="M106125" i="1"/>
  <c r="M106126" i="1"/>
  <c r="M106127" i="1"/>
  <c r="M106128" i="1"/>
  <c r="M106129" i="1"/>
  <c r="M106130" i="1"/>
  <c r="M106131" i="1"/>
  <c r="M106132" i="1"/>
  <c r="M106133" i="1"/>
  <c r="M106134" i="1"/>
  <c r="M106135" i="1"/>
  <c r="M106136" i="1"/>
  <c r="M106137" i="1"/>
  <c r="M106138" i="1"/>
  <c r="M106139" i="1"/>
  <c r="M106140" i="1"/>
  <c r="M106141" i="1"/>
  <c r="M106142" i="1"/>
  <c r="M106143" i="1"/>
  <c r="M106144" i="1"/>
  <c r="M106145" i="1"/>
  <c r="M106146" i="1"/>
  <c r="M106147" i="1"/>
  <c r="M106148" i="1"/>
  <c r="M106149" i="1"/>
  <c r="M106150" i="1"/>
  <c r="M106151" i="1"/>
  <c r="M106152" i="1"/>
  <c r="M106153" i="1"/>
  <c r="M106154" i="1"/>
  <c r="M106155" i="1"/>
  <c r="M106156" i="1"/>
  <c r="M106157" i="1"/>
  <c r="M106158" i="1"/>
  <c r="M106159" i="1"/>
  <c r="M106160" i="1"/>
  <c r="M106161" i="1"/>
  <c r="M106162" i="1"/>
  <c r="M106163" i="1"/>
  <c r="M106164" i="1"/>
  <c r="M106165" i="1"/>
  <c r="M106166" i="1"/>
  <c r="M106167" i="1"/>
  <c r="M106168" i="1"/>
  <c r="M106169" i="1"/>
  <c r="M106170" i="1"/>
  <c r="M106171" i="1"/>
  <c r="M106172" i="1"/>
  <c r="M106173" i="1"/>
  <c r="M106174" i="1"/>
  <c r="M106175" i="1"/>
  <c r="M106176" i="1"/>
  <c r="M106177" i="1"/>
  <c r="M106178" i="1"/>
  <c r="M106179" i="1"/>
  <c r="M106180" i="1"/>
  <c r="M106181" i="1"/>
  <c r="M106182" i="1"/>
  <c r="M106183" i="1"/>
  <c r="M106184" i="1"/>
  <c r="M106185" i="1"/>
  <c r="M106186" i="1"/>
  <c r="M106187" i="1"/>
  <c r="M106188" i="1"/>
  <c r="M106189" i="1"/>
  <c r="M106190" i="1"/>
  <c r="M106191" i="1"/>
  <c r="M106192" i="1"/>
  <c r="M106193" i="1"/>
  <c r="M106194" i="1"/>
  <c r="M106195" i="1"/>
  <c r="M106196" i="1"/>
  <c r="M106197" i="1"/>
  <c r="M106198" i="1"/>
  <c r="M106199" i="1"/>
  <c r="M106200" i="1"/>
  <c r="M106201" i="1"/>
  <c r="M106202" i="1"/>
  <c r="M106203" i="1"/>
  <c r="M106204" i="1"/>
  <c r="M106205" i="1"/>
  <c r="M106206" i="1"/>
  <c r="M106207" i="1"/>
  <c r="M106208" i="1"/>
  <c r="M106209" i="1"/>
  <c r="M106210" i="1"/>
  <c r="M106211" i="1"/>
  <c r="M106212" i="1"/>
  <c r="M106213" i="1"/>
  <c r="M106214" i="1"/>
  <c r="M106215" i="1"/>
  <c r="M106216" i="1"/>
  <c r="M106217" i="1"/>
  <c r="M106218" i="1"/>
  <c r="M106219" i="1"/>
  <c r="M106220" i="1"/>
  <c r="M106221" i="1"/>
  <c r="M106222" i="1"/>
  <c r="M106223" i="1"/>
  <c r="M106224" i="1"/>
  <c r="M106225" i="1"/>
  <c r="M106226" i="1"/>
  <c r="M106227" i="1"/>
  <c r="M106228" i="1"/>
  <c r="M106229" i="1"/>
  <c r="M106230" i="1"/>
  <c r="M106231" i="1"/>
  <c r="M106232" i="1"/>
  <c r="M106233" i="1"/>
  <c r="M106234" i="1"/>
  <c r="M106235" i="1"/>
  <c r="M106236" i="1"/>
  <c r="M106237" i="1"/>
  <c r="M106238" i="1"/>
  <c r="M106239" i="1"/>
  <c r="M106240" i="1"/>
  <c r="M106241" i="1"/>
  <c r="M106242" i="1"/>
  <c r="M106243" i="1"/>
  <c r="M106244" i="1"/>
  <c r="M106245" i="1"/>
  <c r="M106246" i="1"/>
  <c r="M106247" i="1"/>
  <c r="M106248" i="1"/>
  <c r="M106249" i="1"/>
  <c r="M106250" i="1"/>
  <c r="M106251" i="1"/>
  <c r="M106252" i="1"/>
  <c r="M106253" i="1"/>
  <c r="M106254" i="1"/>
  <c r="M106255" i="1"/>
  <c r="M106256" i="1"/>
  <c r="M106257" i="1"/>
  <c r="M106258" i="1"/>
  <c r="M106259" i="1"/>
  <c r="M106260" i="1"/>
  <c r="M106261" i="1"/>
  <c r="M106262" i="1"/>
  <c r="M106263" i="1"/>
  <c r="M106264" i="1"/>
  <c r="M106265" i="1"/>
  <c r="M106266" i="1"/>
  <c r="M106267" i="1"/>
  <c r="M106268" i="1"/>
  <c r="M106269" i="1"/>
  <c r="M106270" i="1"/>
  <c r="M106271" i="1"/>
  <c r="M106272" i="1"/>
  <c r="M106273" i="1"/>
  <c r="M106274" i="1"/>
  <c r="M106275" i="1"/>
  <c r="M106276" i="1"/>
  <c r="M106277" i="1"/>
  <c r="M106278" i="1"/>
  <c r="M106279" i="1"/>
  <c r="M106280" i="1"/>
  <c r="M106281" i="1"/>
  <c r="M106282" i="1"/>
  <c r="M106283" i="1"/>
  <c r="M106284" i="1"/>
  <c r="M106285" i="1"/>
  <c r="M106286" i="1"/>
  <c r="M106287" i="1"/>
  <c r="M106288" i="1"/>
  <c r="M106289" i="1"/>
  <c r="M106290" i="1"/>
  <c r="M106291" i="1"/>
  <c r="M106292" i="1"/>
  <c r="M106293" i="1"/>
  <c r="M106294" i="1"/>
  <c r="M106295" i="1"/>
  <c r="M106296" i="1"/>
  <c r="M106297" i="1"/>
  <c r="M106298" i="1"/>
  <c r="M106299" i="1"/>
  <c r="M106300" i="1"/>
  <c r="M106301" i="1"/>
  <c r="M106302" i="1"/>
  <c r="M106303" i="1"/>
  <c r="M106304" i="1"/>
  <c r="M106305" i="1"/>
  <c r="M106306" i="1"/>
  <c r="M106307" i="1"/>
  <c r="M106308" i="1"/>
  <c r="M106309" i="1"/>
  <c r="M106310" i="1"/>
  <c r="M106311" i="1"/>
  <c r="M106312" i="1"/>
  <c r="M106313" i="1"/>
  <c r="M106314" i="1"/>
  <c r="M106315" i="1"/>
  <c r="M106316" i="1"/>
  <c r="M106317" i="1"/>
  <c r="M106318" i="1"/>
  <c r="M106319" i="1"/>
  <c r="M106320" i="1"/>
  <c r="M106321" i="1"/>
  <c r="M106322" i="1"/>
  <c r="M106323" i="1"/>
  <c r="M106324" i="1"/>
  <c r="M106325" i="1"/>
  <c r="M106326" i="1"/>
  <c r="M106327" i="1"/>
  <c r="M106328" i="1"/>
  <c r="M106329" i="1"/>
  <c r="M106330" i="1"/>
  <c r="M106331" i="1"/>
  <c r="M106332" i="1"/>
  <c r="M106333" i="1"/>
  <c r="M106334" i="1"/>
  <c r="M106335" i="1"/>
  <c r="M106336" i="1"/>
  <c r="M106337" i="1"/>
  <c r="M106338" i="1"/>
  <c r="M106339" i="1"/>
  <c r="M106340" i="1"/>
  <c r="M106341" i="1"/>
  <c r="M106342" i="1"/>
  <c r="M106343" i="1"/>
  <c r="M106344" i="1"/>
  <c r="M106345" i="1"/>
  <c r="M106346" i="1"/>
  <c r="M106347" i="1"/>
  <c r="M106348" i="1"/>
  <c r="M106349" i="1"/>
  <c r="M106350" i="1"/>
  <c r="M106351" i="1"/>
  <c r="M106352" i="1"/>
  <c r="M106353" i="1"/>
  <c r="M106354" i="1"/>
  <c r="M106355" i="1"/>
  <c r="M106356" i="1"/>
  <c r="M106357" i="1"/>
  <c r="M106358" i="1"/>
  <c r="M106359" i="1"/>
  <c r="M106360" i="1"/>
  <c r="M106361" i="1"/>
  <c r="M106362" i="1"/>
  <c r="M106363" i="1"/>
  <c r="M106364" i="1"/>
  <c r="M106365" i="1"/>
  <c r="M106366" i="1"/>
  <c r="M106367" i="1"/>
  <c r="M106368" i="1"/>
  <c r="M106369" i="1"/>
  <c r="M106370" i="1"/>
  <c r="M106371" i="1"/>
  <c r="M106372" i="1"/>
  <c r="M106373" i="1"/>
  <c r="M106374" i="1"/>
  <c r="M106375" i="1"/>
  <c r="M106376" i="1"/>
  <c r="M106377" i="1"/>
  <c r="M106378" i="1"/>
  <c r="M106379" i="1"/>
  <c r="M106380" i="1"/>
  <c r="M106381" i="1"/>
  <c r="M106382" i="1"/>
  <c r="M106383" i="1"/>
  <c r="M106384" i="1"/>
  <c r="M106385" i="1"/>
  <c r="M106386" i="1"/>
  <c r="M106387" i="1"/>
  <c r="M106388" i="1"/>
  <c r="M106389" i="1"/>
  <c r="M106390" i="1"/>
  <c r="M106391" i="1"/>
  <c r="M106392" i="1"/>
  <c r="M106393" i="1"/>
  <c r="M106394" i="1"/>
  <c r="M106395" i="1"/>
  <c r="M106396" i="1"/>
  <c r="M106397" i="1"/>
  <c r="M106398" i="1"/>
  <c r="M106399" i="1"/>
  <c r="M106400" i="1"/>
  <c r="M106401" i="1"/>
  <c r="M106402" i="1"/>
  <c r="M106403" i="1"/>
  <c r="M106404" i="1"/>
  <c r="M106405" i="1"/>
  <c r="M106406" i="1"/>
  <c r="M106407" i="1"/>
  <c r="M106408" i="1"/>
  <c r="M106409" i="1"/>
  <c r="M106410" i="1"/>
  <c r="M106411" i="1"/>
  <c r="M106412" i="1"/>
  <c r="M106413" i="1"/>
  <c r="M106414" i="1"/>
  <c r="M106415" i="1"/>
  <c r="M106416" i="1"/>
  <c r="M106417" i="1"/>
  <c r="M106418" i="1"/>
  <c r="M106419" i="1"/>
  <c r="M106420" i="1"/>
  <c r="M106421" i="1"/>
  <c r="M106422" i="1"/>
  <c r="M106423" i="1"/>
  <c r="M106424" i="1"/>
  <c r="M106425" i="1"/>
  <c r="M106426" i="1"/>
  <c r="M106427" i="1"/>
  <c r="M106428" i="1"/>
  <c r="M106429" i="1"/>
  <c r="M106430" i="1"/>
  <c r="M106431" i="1"/>
  <c r="M106432" i="1"/>
  <c r="M106433" i="1"/>
  <c r="M106434" i="1"/>
  <c r="M106435" i="1"/>
  <c r="M106436" i="1"/>
  <c r="M106437" i="1"/>
  <c r="M106438" i="1"/>
  <c r="M106439" i="1"/>
  <c r="M106440" i="1"/>
  <c r="M106441" i="1"/>
  <c r="M106442" i="1"/>
  <c r="M106443" i="1"/>
  <c r="M106444" i="1"/>
  <c r="M106445" i="1"/>
  <c r="M106446" i="1"/>
  <c r="M106447" i="1"/>
  <c r="M106448" i="1"/>
  <c r="M106449" i="1"/>
  <c r="M106450" i="1"/>
  <c r="M106451" i="1"/>
  <c r="M106452" i="1"/>
  <c r="M106453" i="1"/>
  <c r="M106454" i="1"/>
  <c r="M106455" i="1"/>
  <c r="M106456" i="1"/>
  <c r="M106457" i="1"/>
  <c r="M106458" i="1"/>
  <c r="M106459" i="1"/>
  <c r="M106460" i="1"/>
  <c r="M106461" i="1"/>
  <c r="M106462" i="1"/>
  <c r="M106463" i="1"/>
  <c r="M106464" i="1"/>
  <c r="M106465" i="1"/>
  <c r="M106466" i="1"/>
  <c r="M106467" i="1"/>
  <c r="M106468" i="1"/>
  <c r="M106469" i="1"/>
  <c r="M106470" i="1"/>
  <c r="M106471" i="1"/>
  <c r="M106472" i="1"/>
  <c r="M106473" i="1"/>
  <c r="M106474" i="1"/>
  <c r="M106475" i="1"/>
  <c r="M106476" i="1"/>
  <c r="M106477" i="1"/>
  <c r="M106478" i="1"/>
  <c r="M106479" i="1"/>
  <c r="M106480" i="1"/>
  <c r="M106481" i="1"/>
  <c r="M106482" i="1"/>
  <c r="M106483" i="1"/>
  <c r="M106484" i="1"/>
  <c r="M106485" i="1"/>
  <c r="M106486" i="1"/>
  <c r="M106487" i="1"/>
  <c r="M106488" i="1"/>
  <c r="M106489" i="1"/>
  <c r="M106490" i="1"/>
  <c r="M106491" i="1"/>
  <c r="M106492" i="1"/>
  <c r="M106493" i="1"/>
  <c r="M106494" i="1"/>
  <c r="M106495" i="1"/>
  <c r="M106496" i="1"/>
  <c r="M106497" i="1"/>
  <c r="M106498" i="1"/>
  <c r="M106499" i="1"/>
  <c r="M106500" i="1"/>
  <c r="M106501" i="1"/>
  <c r="M106502" i="1"/>
  <c r="M106503" i="1"/>
  <c r="M106504" i="1"/>
  <c r="M106505" i="1"/>
  <c r="M106506" i="1"/>
  <c r="M106507" i="1"/>
  <c r="M106508" i="1"/>
  <c r="M106509" i="1"/>
  <c r="M106510" i="1"/>
  <c r="M106511" i="1"/>
  <c r="M106512" i="1"/>
  <c r="M106513" i="1"/>
  <c r="M106514" i="1"/>
  <c r="M106515" i="1"/>
  <c r="M106516" i="1"/>
  <c r="M106517" i="1"/>
  <c r="M106518" i="1"/>
  <c r="M106519" i="1"/>
  <c r="M106520" i="1"/>
  <c r="M106521" i="1"/>
  <c r="M106522" i="1"/>
  <c r="M106523" i="1"/>
  <c r="M106524" i="1"/>
  <c r="M106525" i="1"/>
  <c r="M106526" i="1"/>
  <c r="M106527" i="1"/>
  <c r="M106528" i="1"/>
  <c r="M106529" i="1"/>
  <c r="M106530" i="1"/>
  <c r="M106531" i="1"/>
  <c r="M106532" i="1"/>
  <c r="M106533" i="1"/>
  <c r="M106534" i="1"/>
  <c r="M106535" i="1"/>
  <c r="M106536" i="1"/>
  <c r="M106537" i="1"/>
  <c r="M106538" i="1"/>
  <c r="M106539" i="1"/>
  <c r="M106540" i="1"/>
  <c r="M106541" i="1"/>
  <c r="M106542" i="1"/>
  <c r="M106543" i="1"/>
  <c r="M106544" i="1"/>
  <c r="M106545" i="1"/>
  <c r="M106546" i="1"/>
  <c r="M106547" i="1"/>
  <c r="M106548" i="1"/>
  <c r="M106549" i="1"/>
  <c r="M106550" i="1"/>
  <c r="M106551" i="1"/>
  <c r="M106552" i="1"/>
  <c r="M106553" i="1"/>
  <c r="M106554" i="1"/>
  <c r="M106555" i="1"/>
  <c r="M106556" i="1"/>
  <c r="M106557" i="1"/>
  <c r="M106558" i="1"/>
  <c r="M106559" i="1"/>
  <c r="M106560" i="1"/>
  <c r="M106561" i="1"/>
  <c r="M106562" i="1"/>
  <c r="M106563" i="1"/>
  <c r="M106564" i="1"/>
  <c r="M106565" i="1"/>
  <c r="M106566" i="1"/>
  <c r="M106567" i="1"/>
  <c r="M106568" i="1"/>
  <c r="M106569" i="1"/>
  <c r="M106570" i="1"/>
  <c r="M106571" i="1"/>
  <c r="M106572" i="1"/>
  <c r="M106573" i="1"/>
  <c r="M106574" i="1"/>
  <c r="M106575" i="1"/>
  <c r="M106576" i="1"/>
  <c r="M106577" i="1"/>
  <c r="M106578" i="1"/>
  <c r="M106579" i="1"/>
  <c r="M106580" i="1"/>
  <c r="M106581" i="1"/>
  <c r="M106582" i="1"/>
  <c r="M106583" i="1"/>
  <c r="M106584" i="1"/>
  <c r="M106585" i="1"/>
  <c r="M106586" i="1"/>
  <c r="M106587" i="1"/>
  <c r="M106588" i="1"/>
  <c r="M106589" i="1"/>
  <c r="M106590" i="1"/>
  <c r="M106591" i="1"/>
  <c r="M106592" i="1"/>
  <c r="M106593" i="1"/>
  <c r="M106594" i="1"/>
  <c r="M106595" i="1"/>
  <c r="M106596" i="1"/>
  <c r="M106597" i="1"/>
  <c r="M106598" i="1"/>
  <c r="M106599" i="1"/>
  <c r="M106600" i="1"/>
  <c r="M106601" i="1"/>
  <c r="M106602" i="1"/>
  <c r="M106603" i="1"/>
  <c r="M106604" i="1"/>
  <c r="M106605" i="1"/>
  <c r="M106606" i="1"/>
  <c r="M106607" i="1"/>
  <c r="M106608" i="1"/>
  <c r="M106609" i="1"/>
  <c r="M106610" i="1"/>
  <c r="M106611" i="1"/>
  <c r="M106612" i="1"/>
  <c r="M106613" i="1"/>
  <c r="M106614" i="1"/>
  <c r="M106615" i="1"/>
  <c r="M106616" i="1"/>
  <c r="M106617" i="1"/>
  <c r="M106618" i="1"/>
  <c r="M106619" i="1"/>
  <c r="M106620" i="1"/>
  <c r="M106621" i="1"/>
  <c r="M106622" i="1"/>
  <c r="M106623" i="1"/>
  <c r="M106624" i="1"/>
  <c r="M106625" i="1"/>
  <c r="M106626" i="1"/>
  <c r="M106627" i="1"/>
  <c r="M106628" i="1"/>
  <c r="M106629" i="1"/>
  <c r="M106630" i="1"/>
  <c r="M106631" i="1"/>
  <c r="M106632" i="1"/>
  <c r="M106633" i="1"/>
  <c r="M106634" i="1"/>
  <c r="M106635" i="1"/>
  <c r="M106636" i="1"/>
  <c r="M106637" i="1"/>
  <c r="M106638" i="1"/>
  <c r="M106639" i="1"/>
  <c r="M106640" i="1"/>
  <c r="M106641" i="1"/>
  <c r="M106642" i="1"/>
  <c r="M106643" i="1"/>
  <c r="M106644" i="1"/>
  <c r="M106645" i="1"/>
  <c r="M106646" i="1"/>
  <c r="M106647" i="1"/>
  <c r="M106648" i="1"/>
  <c r="M106649" i="1"/>
  <c r="M106650" i="1"/>
  <c r="M106651" i="1"/>
  <c r="M106652" i="1"/>
  <c r="M106653" i="1"/>
  <c r="M106654" i="1"/>
  <c r="M106655" i="1"/>
  <c r="M106656" i="1"/>
  <c r="M106657" i="1"/>
  <c r="M106658" i="1"/>
  <c r="M106659" i="1"/>
  <c r="M106660" i="1"/>
  <c r="M106661" i="1"/>
  <c r="M106662" i="1"/>
  <c r="M106663" i="1"/>
  <c r="M106664" i="1"/>
  <c r="M106665" i="1"/>
  <c r="M106666" i="1"/>
  <c r="M106667" i="1"/>
  <c r="M106668" i="1"/>
  <c r="M106669" i="1"/>
  <c r="M106670" i="1"/>
  <c r="M106671" i="1"/>
  <c r="M106672" i="1"/>
  <c r="M106673" i="1"/>
  <c r="M106674" i="1"/>
  <c r="M106675" i="1"/>
  <c r="M106676" i="1"/>
  <c r="M106677" i="1"/>
  <c r="M106678" i="1"/>
  <c r="M106679" i="1"/>
  <c r="M106680" i="1"/>
  <c r="M106681" i="1"/>
  <c r="M106682" i="1"/>
  <c r="M106683" i="1"/>
  <c r="M106684" i="1"/>
  <c r="M106685" i="1"/>
  <c r="M106686" i="1"/>
  <c r="M106687" i="1"/>
  <c r="M106688" i="1"/>
  <c r="M106689" i="1"/>
  <c r="M106690" i="1"/>
  <c r="M106691" i="1"/>
  <c r="M106692" i="1"/>
  <c r="M106693" i="1"/>
  <c r="M106694" i="1"/>
  <c r="M106695" i="1"/>
  <c r="M106696" i="1"/>
  <c r="M106697" i="1"/>
  <c r="M106698" i="1"/>
  <c r="M106699" i="1"/>
  <c r="M106700" i="1"/>
  <c r="M106701" i="1"/>
  <c r="M106702" i="1"/>
  <c r="M106703" i="1"/>
  <c r="M106704" i="1"/>
  <c r="M106705" i="1"/>
  <c r="M106706" i="1"/>
  <c r="M106707" i="1"/>
  <c r="M106708" i="1"/>
  <c r="M106709" i="1"/>
  <c r="M106710" i="1"/>
  <c r="M106711" i="1"/>
  <c r="M106712" i="1"/>
  <c r="M106713" i="1"/>
  <c r="M106714" i="1"/>
  <c r="M106715" i="1"/>
  <c r="M106716" i="1"/>
  <c r="M106717" i="1"/>
  <c r="M106718" i="1"/>
  <c r="M106719" i="1"/>
  <c r="M106720" i="1"/>
  <c r="M106721" i="1"/>
  <c r="M106722" i="1"/>
  <c r="M106723" i="1"/>
  <c r="M106724" i="1"/>
  <c r="M106725" i="1"/>
  <c r="M106726" i="1"/>
  <c r="M106727" i="1"/>
  <c r="M106728" i="1"/>
  <c r="M106729" i="1"/>
  <c r="M106730" i="1"/>
  <c r="M106731" i="1"/>
  <c r="M106732" i="1"/>
  <c r="M106733" i="1"/>
  <c r="M106734" i="1"/>
  <c r="M106735" i="1"/>
  <c r="M106736" i="1"/>
  <c r="M106737" i="1"/>
  <c r="M106738" i="1"/>
  <c r="M106739" i="1"/>
  <c r="M106740" i="1"/>
  <c r="M106741" i="1"/>
  <c r="M106742" i="1"/>
  <c r="M106743" i="1"/>
  <c r="M106744" i="1"/>
  <c r="M106745" i="1"/>
  <c r="M106746" i="1"/>
  <c r="M106747" i="1"/>
  <c r="M106748" i="1"/>
  <c r="M106749" i="1"/>
  <c r="M106750" i="1"/>
  <c r="M106751" i="1"/>
  <c r="M106752" i="1"/>
  <c r="M106753" i="1"/>
  <c r="M106754" i="1"/>
  <c r="M106755" i="1"/>
  <c r="M106756" i="1"/>
  <c r="M106757" i="1"/>
  <c r="M106758" i="1"/>
  <c r="M106759" i="1"/>
  <c r="M106760" i="1"/>
  <c r="M106761" i="1"/>
  <c r="M106762" i="1"/>
  <c r="M106763" i="1"/>
  <c r="M106764" i="1"/>
  <c r="M106765" i="1"/>
  <c r="M106766" i="1"/>
  <c r="M106767" i="1"/>
  <c r="M106768" i="1"/>
  <c r="M106769" i="1"/>
  <c r="M106770" i="1"/>
  <c r="M106771" i="1"/>
  <c r="M106772" i="1"/>
  <c r="M106773" i="1"/>
  <c r="M106774" i="1"/>
  <c r="M106775" i="1"/>
  <c r="M106776" i="1"/>
  <c r="M106777" i="1"/>
  <c r="M106778" i="1"/>
  <c r="M106779" i="1"/>
  <c r="M106780" i="1"/>
  <c r="M106781" i="1"/>
  <c r="M106782" i="1"/>
  <c r="M106783" i="1"/>
  <c r="M106784" i="1"/>
  <c r="M106785" i="1"/>
  <c r="M106786" i="1"/>
  <c r="M106787" i="1"/>
  <c r="M106788" i="1"/>
  <c r="M106789" i="1"/>
  <c r="M106790" i="1"/>
  <c r="M106791" i="1"/>
  <c r="M106792" i="1"/>
  <c r="M106793" i="1"/>
  <c r="M106794" i="1"/>
  <c r="M106795" i="1"/>
  <c r="M106796" i="1"/>
  <c r="M106797" i="1"/>
  <c r="M106798" i="1"/>
  <c r="M106799" i="1"/>
  <c r="M106800" i="1"/>
  <c r="M106801" i="1"/>
  <c r="M106802" i="1"/>
  <c r="M106803" i="1"/>
  <c r="M106804" i="1"/>
  <c r="M106805" i="1"/>
  <c r="M106806" i="1"/>
  <c r="M106807" i="1"/>
  <c r="M106808" i="1"/>
  <c r="M106809" i="1"/>
  <c r="M106810" i="1"/>
  <c r="M106811" i="1"/>
  <c r="M106812" i="1"/>
  <c r="M106813" i="1"/>
  <c r="M106814" i="1"/>
  <c r="M106815" i="1"/>
  <c r="M106816" i="1"/>
  <c r="M106817" i="1"/>
  <c r="M106818" i="1"/>
  <c r="M106819" i="1"/>
  <c r="M106820" i="1"/>
  <c r="M106821" i="1"/>
  <c r="M106822" i="1"/>
  <c r="M106823" i="1"/>
  <c r="M106824" i="1"/>
  <c r="M106825" i="1"/>
  <c r="M106826" i="1"/>
  <c r="M106827" i="1"/>
  <c r="M106828" i="1"/>
  <c r="M106829" i="1"/>
  <c r="M106830" i="1"/>
  <c r="M106831" i="1"/>
  <c r="M106832" i="1"/>
  <c r="M106833" i="1"/>
  <c r="M106834" i="1"/>
  <c r="M106835" i="1"/>
  <c r="M106836" i="1"/>
  <c r="M106837" i="1"/>
  <c r="M106838" i="1"/>
  <c r="M106839" i="1"/>
  <c r="M106840" i="1"/>
  <c r="M106841" i="1"/>
  <c r="M106842" i="1"/>
  <c r="M106843" i="1"/>
  <c r="M106844" i="1"/>
  <c r="M106845" i="1"/>
  <c r="M106846" i="1"/>
  <c r="M106847" i="1"/>
  <c r="M106848" i="1"/>
  <c r="M106849" i="1"/>
  <c r="M106850" i="1"/>
  <c r="M106851" i="1"/>
  <c r="M106852" i="1"/>
  <c r="M106853" i="1"/>
  <c r="M106854" i="1"/>
  <c r="M106855" i="1"/>
  <c r="M106856" i="1"/>
  <c r="M106857" i="1"/>
  <c r="M106858" i="1"/>
  <c r="M106859" i="1"/>
  <c r="M106860" i="1"/>
  <c r="M106861" i="1"/>
  <c r="M106862" i="1"/>
  <c r="M106863" i="1"/>
  <c r="M106864" i="1"/>
  <c r="M106865" i="1"/>
  <c r="M106866" i="1"/>
  <c r="M106867" i="1"/>
  <c r="M106868" i="1"/>
  <c r="M106869" i="1"/>
  <c r="M106870" i="1"/>
  <c r="M106871" i="1"/>
  <c r="M106872" i="1"/>
  <c r="M106873" i="1"/>
  <c r="M106874" i="1"/>
  <c r="M106875" i="1"/>
  <c r="M106876" i="1"/>
  <c r="M106877" i="1"/>
  <c r="M106878" i="1"/>
  <c r="M106879" i="1"/>
  <c r="M106880" i="1"/>
  <c r="M106881" i="1"/>
  <c r="M106882" i="1"/>
  <c r="M106883" i="1"/>
  <c r="M106884" i="1"/>
  <c r="M106885" i="1"/>
  <c r="M106886" i="1"/>
  <c r="M106887" i="1"/>
  <c r="M106888" i="1"/>
  <c r="M106889" i="1"/>
  <c r="M106890" i="1"/>
  <c r="M106891" i="1"/>
  <c r="M106892" i="1"/>
  <c r="M106893" i="1"/>
  <c r="M106894" i="1"/>
  <c r="M106895" i="1"/>
  <c r="M106896" i="1"/>
  <c r="M106897" i="1"/>
  <c r="M106898" i="1"/>
  <c r="M106899" i="1"/>
  <c r="M106900" i="1"/>
  <c r="M106901" i="1"/>
  <c r="M106902" i="1"/>
  <c r="M106903" i="1"/>
  <c r="M106904" i="1"/>
  <c r="M106905" i="1"/>
  <c r="M106906" i="1"/>
  <c r="M106907" i="1"/>
  <c r="M106908" i="1"/>
  <c r="M106909" i="1"/>
  <c r="M106910" i="1"/>
  <c r="M106911" i="1"/>
  <c r="M106912" i="1"/>
  <c r="M106913" i="1"/>
  <c r="M106914" i="1"/>
  <c r="M106915" i="1"/>
  <c r="M106916" i="1"/>
  <c r="M106917" i="1"/>
  <c r="M106918" i="1"/>
  <c r="M106919" i="1"/>
  <c r="M106920" i="1"/>
  <c r="M106921" i="1"/>
  <c r="M106922" i="1"/>
  <c r="M106923" i="1"/>
  <c r="M106924" i="1"/>
  <c r="M106925" i="1"/>
  <c r="M106926" i="1"/>
  <c r="M106927" i="1"/>
  <c r="M106928" i="1"/>
  <c r="M106929" i="1"/>
  <c r="M106930" i="1"/>
  <c r="M106931" i="1"/>
  <c r="M106932" i="1"/>
  <c r="M106933" i="1"/>
  <c r="M106934" i="1"/>
  <c r="M106935" i="1"/>
  <c r="M106936" i="1"/>
  <c r="M106937" i="1"/>
  <c r="M106938" i="1"/>
  <c r="M106939" i="1"/>
  <c r="M106940" i="1"/>
  <c r="M106941" i="1"/>
  <c r="M106942" i="1"/>
  <c r="M106943" i="1"/>
  <c r="M106944" i="1"/>
  <c r="M106945" i="1"/>
  <c r="M106946" i="1"/>
  <c r="M106947" i="1"/>
  <c r="M106948" i="1"/>
  <c r="M106949" i="1"/>
  <c r="M106950" i="1"/>
  <c r="M106951" i="1"/>
  <c r="M106952" i="1"/>
  <c r="M106953" i="1"/>
  <c r="M106954" i="1"/>
  <c r="M106955" i="1"/>
  <c r="M106956" i="1"/>
  <c r="M106957" i="1"/>
  <c r="M106958" i="1"/>
  <c r="M106959" i="1"/>
  <c r="M106960" i="1"/>
  <c r="M106961" i="1"/>
  <c r="M106962" i="1"/>
  <c r="M106963" i="1"/>
  <c r="M106964" i="1"/>
  <c r="M106965" i="1"/>
  <c r="M106966" i="1"/>
  <c r="M106967" i="1"/>
  <c r="M106968" i="1"/>
  <c r="M106969" i="1"/>
  <c r="M106970" i="1"/>
  <c r="M106971" i="1"/>
  <c r="M106972" i="1"/>
  <c r="M106973" i="1"/>
  <c r="M106974" i="1"/>
  <c r="M106975" i="1"/>
  <c r="M106976" i="1"/>
  <c r="M106977" i="1"/>
  <c r="M106978" i="1"/>
  <c r="M106979" i="1"/>
  <c r="M106980" i="1"/>
  <c r="M106981" i="1"/>
  <c r="M106982" i="1"/>
  <c r="M106983" i="1"/>
  <c r="M106984" i="1"/>
  <c r="M106985" i="1"/>
  <c r="M106986" i="1"/>
  <c r="M106987" i="1"/>
  <c r="M106988" i="1"/>
  <c r="M106989" i="1"/>
  <c r="M106990" i="1"/>
  <c r="M106991" i="1"/>
  <c r="M106992" i="1"/>
  <c r="M106993" i="1"/>
  <c r="M106994" i="1"/>
  <c r="M106995" i="1"/>
  <c r="M106996" i="1"/>
  <c r="M106997" i="1"/>
  <c r="M106998" i="1"/>
  <c r="M106999" i="1"/>
  <c r="M107000" i="1"/>
  <c r="M107001" i="1"/>
  <c r="M107002" i="1"/>
  <c r="M107003" i="1"/>
  <c r="M107004" i="1"/>
  <c r="M107005" i="1"/>
  <c r="M107006" i="1"/>
  <c r="M107007" i="1"/>
  <c r="M107008" i="1"/>
  <c r="M107009" i="1"/>
  <c r="M107010" i="1"/>
  <c r="M107011" i="1"/>
  <c r="M107012" i="1"/>
  <c r="M107013" i="1"/>
  <c r="M107014" i="1"/>
  <c r="M107015" i="1"/>
  <c r="M107016" i="1"/>
  <c r="M107017" i="1"/>
  <c r="M107018" i="1"/>
  <c r="M107019" i="1"/>
  <c r="M107020" i="1"/>
  <c r="M107021" i="1"/>
  <c r="M107022" i="1"/>
  <c r="M107023" i="1"/>
  <c r="M107024" i="1"/>
  <c r="M107025" i="1"/>
  <c r="M107026" i="1"/>
  <c r="M107027" i="1"/>
  <c r="M107028" i="1"/>
  <c r="M107029" i="1"/>
  <c r="M107030" i="1"/>
  <c r="M107031" i="1"/>
  <c r="M107032" i="1"/>
  <c r="M107033" i="1"/>
  <c r="M107034" i="1"/>
  <c r="M107035" i="1"/>
  <c r="M107036" i="1"/>
  <c r="M107037" i="1"/>
  <c r="M107038" i="1"/>
  <c r="M107039" i="1"/>
  <c r="M107040" i="1"/>
  <c r="M107041" i="1"/>
  <c r="M107042" i="1"/>
  <c r="M107043" i="1"/>
  <c r="M107044" i="1"/>
  <c r="M107045" i="1"/>
  <c r="M107046" i="1"/>
  <c r="M107047" i="1"/>
  <c r="M107048" i="1"/>
  <c r="M107049" i="1"/>
  <c r="M107050" i="1"/>
  <c r="M107051" i="1"/>
  <c r="M107052" i="1"/>
  <c r="M107053" i="1"/>
  <c r="M107054" i="1"/>
  <c r="M107055" i="1"/>
  <c r="M107056" i="1"/>
  <c r="M107057" i="1"/>
  <c r="M107058" i="1"/>
  <c r="M107059" i="1"/>
  <c r="M107060" i="1"/>
  <c r="M107061" i="1"/>
  <c r="M107062" i="1"/>
  <c r="M107063" i="1"/>
  <c r="M107064" i="1"/>
  <c r="M107065" i="1"/>
  <c r="M107066" i="1"/>
  <c r="M107067" i="1"/>
  <c r="M107068" i="1"/>
  <c r="M107069" i="1"/>
  <c r="M107070" i="1"/>
  <c r="M107071" i="1"/>
  <c r="M107072" i="1"/>
  <c r="M107073" i="1"/>
  <c r="M107074" i="1"/>
  <c r="M107075" i="1"/>
  <c r="M107076" i="1"/>
  <c r="M107077" i="1"/>
  <c r="M107078" i="1"/>
  <c r="M107079" i="1"/>
  <c r="M107080" i="1"/>
  <c r="M107081" i="1"/>
  <c r="M107082" i="1"/>
  <c r="M107083" i="1"/>
  <c r="M107084" i="1"/>
  <c r="M107085" i="1"/>
  <c r="M107086" i="1"/>
  <c r="M107087" i="1"/>
  <c r="M107088" i="1"/>
  <c r="M107089" i="1"/>
  <c r="M107090" i="1"/>
  <c r="M107091" i="1"/>
  <c r="M107092" i="1"/>
  <c r="M107093" i="1"/>
  <c r="M107094" i="1"/>
  <c r="M107095" i="1"/>
  <c r="M107096" i="1"/>
  <c r="M107097" i="1"/>
  <c r="M107098" i="1"/>
  <c r="M107099" i="1"/>
  <c r="M107100" i="1"/>
  <c r="M107101" i="1"/>
  <c r="M107102" i="1"/>
  <c r="M107103" i="1"/>
  <c r="M107104" i="1"/>
  <c r="M107105" i="1"/>
  <c r="M107106" i="1"/>
  <c r="M107107" i="1"/>
  <c r="M107108" i="1"/>
  <c r="M107109" i="1"/>
  <c r="M107110" i="1"/>
  <c r="M107111" i="1"/>
  <c r="M107112" i="1"/>
  <c r="M107113" i="1"/>
  <c r="M107114" i="1"/>
  <c r="M107115" i="1"/>
  <c r="M107116" i="1"/>
  <c r="M107117" i="1"/>
  <c r="M107118" i="1"/>
  <c r="M107119" i="1"/>
  <c r="M107120" i="1"/>
  <c r="M107121" i="1"/>
  <c r="M107122" i="1"/>
  <c r="M107123" i="1"/>
  <c r="M107124" i="1"/>
  <c r="M107125" i="1"/>
  <c r="M107126" i="1"/>
  <c r="M107127" i="1"/>
  <c r="M107128" i="1"/>
  <c r="M107129" i="1"/>
  <c r="M107130" i="1"/>
  <c r="M107131" i="1"/>
  <c r="M107132" i="1"/>
  <c r="M107133" i="1"/>
  <c r="M107134" i="1"/>
  <c r="M107135" i="1"/>
  <c r="M107136" i="1"/>
  <c r="M107137" i="1"/>
  <c r="M107138" i="1"/>
  <c r="M107139" i="1"/>
  <c r="M107140" i="1"/>
  <c r="M107141" i="1"/>
  <c r="M107142" i="1"/>
  <c r="M107143" i="1"/>
  <c r="M107144" i="1"/>
  <c r="M107145" i="1"/>
  <c r="M107146" i="1"/>
  <c r="M107147" i="1"/>
  <c r="M107148" i="1"/>
  <c r="M107149" i="1"/>
  <c r="M107150" i="1"/>
  <c r="M107151" i="1"/>
  <c r="M107152" i="1"/>
  <c r="M107153" i="1"/>
  <c r="M107154" i="1"/>
  <c r="M107155" i="1"/>
  <c r="M107156" i="1"/>
  <c r="M107157" i="1"/>
  <c r="M107158" i="1"/>
  <c r="M107159" i="1"/>
  <c r="M107160" i="1"/>
  <c r="M107161" i="1"/>
  <c r="M107162" i="1"/>
  <c r="M107163" i="1"/>
  <c r="M107164" i="1"/>
  <c r="M107165" i="1"/>
  <c r="M107166" i="1"/>
  <c r="M107167" i="1"/>
  <c r="M107168" i="1"/>
  <c r="M107169" i="1"/>
  <c r="M107170" i="1"/>
  <c r="M107171" i="1"/>
  <c r="M107172" i="1"/>
  <c r="M107173" i="1"/>
  <c r="M107174" i="1"/>
  <c r="M107175" i="1"/>
  <c r="M107176" i="1"/>
  <c r="M107177" i="1"/>
  <c r="M107178" i="1"/>
  <c r="M107179" i="1"/>
  <c r="M107180" i="1"/>
  <c r="M107181" i="1"/>
  <c r="M107182" i="1"/>
  <c r="M107183" i="1"/>
  <c r="M107184" i="1"/>
  <c r="M107185" i="1"/>
  <c r="M107186" i="1"/>
  <c r="M107187" i="1"/>
  <c r="M107188" i="1"/>
  <c r="M107189" i="1"/>
  <c r="M107190" i="1"/>
  <c r="M107191" i="1"/>
  <c r="M107192" i="1"/>
  <c r="M107193" i="1"/>
  <c r="M107194" i="1"/>
  <c r="M107195" i="1"/>
  <c r="M107196" i="1"/>
  <c r="M107197" i="1"/>
  <c r="M107198" i="1"/>
  <c r="M107199" i="1"/>
  <c r="M107200" i="1"/>
  <c r="M107201" i="1"/>
  <c r="M107202" i="1"/>
  <c r="M107203" i="1"/>
  <c r="M107204" i="1"/>
  <c r="M107205" i="1"/>
  <c r="M107206" i="1"/>
  <c r="M107207" i="1"/>
  <c r="M107208" i="1"/>
  <c r="M107209" i="1"/>
  <c r="M107210" i="1"/>
  <c r="M107211" i="1"/>
  <c r="M107212" i="1"/>
  <c r="M107213" i="1"/>
  <c r="M107214" i="1"/>
  <c r="M107215" i="1"/>
  <c r="M107216" i="1"/>
  <c r="M107217" i="1"/>
  <c r="M107218" i="1"/>
  <c r="M107219" i="1"/>
  <c r="M107220" i="1"/>
  <c r="M107221" i="1"/>
  <c r="M107222" i="1"/>
  <c r="M107223" i="1"/>
  <c r="M107224" i="1"/>
  <c r="M107225" i="1"/>
  <c r="M107226" i="1"/>
  <c r="M107227" i="1"/>
  <c r="M107228" i="1"/>
  <c r="M107229" i="1"/>
  <c r="M107230" i="1"/>
  <c r="M107231" i="1"/>
  <c r="M107232" i="1"/>
  <c r="M107233" i="1"/>
  <c r="M107234" i="1"/>
  <c r="M107235" i="1"/>
  <c r="M107236" i="1"/>
  <c r="M107237" i="1"/>
  <c r="M107238" i="1"/>
  <c r="M107239" i="1"/>
  <c r="M107240" i="1"/>
  <c r="M107241" i="1"/>
  <c r="M107242" i="1"/>
  <c r="M107243" i="1"/>
  <c r="M107244" i="1"/>
  <c r="M107245" i="1"/>
  <c r="M107246" i="1"/>
  <c r="M107247" i="1"/>
  <c r="M107248" i="1"/>
  <c r="M107249" i="1"/>
  <c r="M107250" i="1"/>
  <c r="M107251" i="1"/>
  <c r="M107252" i="1"/>
  <c r="M107253" i="1"/>
  <c r="M107254" i="1"/>
  <c r="M107255" i="1"/>
  <c r="M107256" i="1"/>
  <c r="M107257" i="1"/>
  <c r="M107258" i="1"/>
  <c r="M107259" i="1"/>
  <c r="M107260" i="1"/>
  <c r="M107261" i="1"/>
  <c r="M107262" i="1"/>
  <c r="M107263" i="1"/>
  <c r="M107264" i="1"/>
  <c r="M107265" i="1"/>
  <c r="M107266" i="1"/>
  <c r="M107267" i="1"/>
  <c r="M107268" i="1"/>
  <c r="M107269" i="1"/>
  <c r="M107270" i="1"/>
  <c r="M107271" i="1"/>
  <c r="M107272" i="1"/>
  <c r="M107273" i="1"/>
  <c r="M107274" i="1"/>
  <c r="M107275" i="1"/>
  <c r="M107276" i="1"/>
  <c r="M107277" i="1"/>
  <c r="M107278" i="1"/>
  <c r="M107279" i="1"/>
  <c r="M107280" i="1"/>
  <c r="M107281" i="1"/>
  <c r="M107282" i="1"/>
  <c r="M107283" i="1"/>
  <c r="M107284" i="1"/>
  <c r="M107285" i="1"/>
  <c r="M107286" i="1"/>
  <c r="M107287" i="1"/>
  <c r="M107288" i="1"/>
  <c r="M107289" i="1"/>
  <c r="M107290" i="1"/>
  <c r="M107291" i="1"/>
  <c r="M107292" i="1"/>
  <c r="M107293" i="1"/>
  <c r="M107294" i="1"/>
  <c r="M107295" i="1"/>
  <c r="M107296" i="1"/>
  <c r="M107297" i="1"/>
  <c r="M107298" i="1"/>
  <c r="M107299" i="1"/>
  <c r="M107300" i="1"/>
  <c r="M107301" i="1"/>
  <c r="M107302" i="1"/>
  <c r="M107303" i="1"/>
  <c r="M107304" i="1"/>
  <c r="M107305" i="1"/>
  <c r="M107306" i="1"/>
  <c r="M107307" i="1"/>
  <c r="M107308" i="1"/>
  <c r="M107309" i="1"/>
  <c r="M107310" i="1"/>
  <c r="M107311" i="1"/>
  <c r="M107312" i="1"/>
  <c r="M107313" i="1"/>
  <c r="M107314" i="1"/>
  <c r="M107315" i="1"/>
  <c r="M107316" i="1"/>
  <c r="M107317" i="1"/>
  <c r="M107318" i="1"/>
  <c r="M107319" i="1"/>
  <c r="M107320" i="1"/>
  <c r="M107321" i="1"/>
  <c r="M107322" i="1"/>
  <c r="M107323" i="1"/>
  <c r="M107324" i="1"/>
  <c r="M107325" i="1"/>
  <c r="M107326" i="1"/>
  <c r="M107327" i="1"/>
  <c r="M107328" i="1"/>
  <c r="M107329" i="1"/>
  <c r="M107330" i="1"/>
  <c r="M107331" i="1"/>
  <c r="M107332" i="1"/>
  <c r="M107333" i="1"/>
  <c r="M107334" i="1"/>
  <c r="M107335" i="1"/>
  <c r="M107336" i="1"/>
  <c r="M107337" i="1"/>
  <c r="M107338" i="1"/>
  <c r="M107339" i="1"/>
  <c r="M107340" i="1"/>
  <c r="M107341" i="1"/>
  <c r="M107342" i="1"/>
  <c r="M107343" i="1"/>
  <c r="M107344" i="1"/>
  <c r="M107345" i="1"/>
  <c r="M107346" i="1"/>
  <c r="M107347" i="1"/>
  <c r="M107348" i="1"/>
  <c r="M107349" i="1"/>
  <c r="M107350" i="1"/>
  <c r="M107351" i="1"/>
  <c r="M107352" i="1"/>
  <c r="M107353" i="1"/>
  <c r="M107354" i="1"/>
  <c r="M107355" i="1"/>
  <c r="M107356" i="1"/>
  <c r="M107357" i="1"/>
  <c r="M107358" i="1"/>
  <c r="M107359" i="1"/>
  <c r="M107360" i="1"/>
  <c r="M107361" i="1"/>
  <c r="M107362" i="1"/>
  <c r="M107363" i="1"/>
  <c r="M107364" i="1"/>
  <c r="M107365" i="1"/>
  <c r="M107366" i="1"/>
  <c r="M107367" i="1"/>
  <c r="M107368" i="1"/>
  <c r="M107369" i="1"/>
  <c r="M107370" i="1"/>
  <c r="M107371" i="1"/>
  <c r="M107372" i="1"/>
  <c r="M107373" i="1"/>
  <c r="M107374" i="1"/>
  <c r="M107375" i="1"/>
  <c r="M107376" i="1"/>
  <c r="M107377" i="1"/>
  <c r="M107378" i="1"/>
  <c r="M107379" i="1"/>
  <c r="M107380" i="1"/>
  <c r="M107381" i="1"/>
  <c r="M107382" i="1"/>
  <c r="M107383" i="1"/>
  <c r="M107384" i="1"/>
  <c r="M107385" i="1"/>
  <c r="M107386" i="1"/>
  <c r="M107387" i="1"/>
  <c r="M107388" i="1"/>
  <c r="M107389" i="1"/>
  <c r="M107390" i="1"/>
  <c r="M107391" i="1"/>
  <c r="M107392" i="1"/>
  <c r="M107393" i="1"/>
  <c r="M107394" i="1"/>
  <c r="M107395" i="1"/>
  <c r="M107396" i="1"/>
  <c r="M107397" i="1"/>
  <c r="M107398" i="1"/>
  <c r="M107399" i="1"/>
  <c r="M107400" i="1"/>
  <c r="M107401" i="1"/>
  <c r="M107402" i="1"/>
  <c r="M107403" i="1"/>
  <c r="M107404" i="1"/>
  <c r="M107405" i="1"/>
  <c r="M107406" i="1"/>
  <c r="M107407" i="1"/>
  <c r="M107408" i="1"/>
  <c r="M107409" i="1"/>
  <c r="M107410" i="1"/>
  <c r="M107411" i="1"/>
  <c r="M107412" i="1"/>
  <c r="M107413" i="1"/>
  <c r="M107414" i="1"/>
  <c r="M107415" i="1"/>
  <c r="M107416" i="1"/>
  <c r="M107417" i="1"/>
  <c r="M107418" i="1"/>
  <c r="M107419" i="1"/>
  <c r="M107420" i="1"/>
  <c r="M107421" i="1"/>
  <c r="M107422" i="1"/>
  <c r="M107423" i="1"/>
  <c r="M107424" i="1"/>
  <c r="M107425" i="1"/>
  <c r="M107426" i="1"/>
  <c r="M107427" i="1"/>
  <c r="M107428" i="1"/>
  <c r="M107429" i="1"/>
  <c r="M107430" i="1"/>
  <c r="M107431" i="1"/>
  <c r="M107432" i="1"/>
  <c r="M107433" i="1"/>
  <c r="M107434" i="1"/>
  <c r="M107435" i="1"/>
  <c r="M107436" i="1"/>
  <c r="M107437" i="1"/>
  <c r="M107438" i="1"/>
  <c r="M107439" i="1"/>
  <c r="M107440" i="1"/>
  <c r="M107441" i="1"/>
  <c r="M107442" i="1"/>
  <c r="M107443" i="1"/>
  <c r="M107444" i="1"/>
  <c r="M107445" i="1"/>
  <c r="M107446" i="1"/>
  <c r="M107447" i="1"/>
  <c r="M107448" i="1"/>
  <c r="M107449" i="1"/>
  <c r="M107450" i="1"/>
  <c r="M107451" i="1"/>
  <c r="M107452" i="1"/>
  <c r="M107453" i="1"/>
  <c r="M107454" i="1"/>
  <c r="M107455" i="1"/>
  <c r="M107456" i="1"/>
  <c r="M107457" i="1"/>
  <c r="M107458" i="1"/>
  <c r="M107459" i="1"/>
  <c r="M107460" i="1"/>
  <c r="M107461" i="1"/>
  <c r="M107462" i="1"/>
  <c r="M107463" i="1"/>
  <c r="M107464" i="1"/>
  <c r="M107465" i="1"/>
  <c r="M107466" i="1"/>
  <c r="M107467" i="1"/>
  <c r="M107468" i="1"/>
  <c r="M107469" i="1"/>
  <c r="M107470" i="1"/>
  <c r="M107471" i="1"/>
  <c r="M107472" i="1"/>
  <c r="M107473" i="1"/>
  <c r="M107474" i="1"/>
  <c r="M107475" i="1"/>
  <c r="M107476" i="1"/>
  <c r="M107477" i="1"/>
  <c r="M107478" i="1"/>
  <c r="M107479" i="1"/>
  <c r="M107480" i="1"/>
  <c r="M107481" i="1"/>
  <c r="M107482" i="1"/>
  <c r="M107483" i="1"/>
  <c r="M107484" i="1"/>
  <c r="M107485" i="1"/>
  <c r="M107486" i="1"/>
  <c r="M107487" i="1"/>
  <c r="M107488" i="1"/>
  <c r="M107489" i="1"/>
  <c r="M107490" i="1"/>
  <c r="M107491" i="1"/>
  <c r="M107492" i="1"/>
  <c r="M107493" i="1"/>
  <c r="M107494" i="1"/>
  <c r="M107495" i="1"/>
  <c r="M107496" i="1"/>
  <c r="M107497" i="1"/>
  <c r="M107498" i="1"/>
  <c r="M107499" i="1"/>
  <c r="M107500" i="1"/>
  <c r="M107501" i="1"/>
  <c r="M107502" i="1"/>
  <c r="M107503" i="1"/>
  <c r="M107504" i="1"/>
  <c r="M107505" i="1"/>
  <c r="M107506" i="1"/>
  <c r="M107507" i="1"/>
  <c r="M107508" i="1"/>
  <c r="M107509" i="1"/>
  <c r="M107510" i="1"/>
  <c r="M107511" i="1"/>
  <c r="M107512" i="1"/>
  <c r="M107513" i="1"/>
  <c r="M107514" i="1"/>
  <c r="M107515" i="1"/>
  <c r="M107516" i="1"/>
  <c r="M107517" i="1"/>
  <c r="M107518" i="1"/>
  <c r="M107519" i="1"/>
  <c r="M107520" i="1"/>
  <c r="M107521" i="1"/>
  <c r="M107522" i="1"/>
  <c r="M107523" i="1"/>
  <c r="M107524" i="1"/>
  <c r="M107525" i="1"/>
  <c r="M107526" i="1"/>
  <c r="M107527" i="1"/>
  <c r="M107528" i="1"/>
  <c r="M107529" i="1"/>
  <c r="M107530" i="1"/>
  <c r="M107531" i="1"/>
  <c r="M107532" i="1"/>
  <c r="M107533" i="1"/>
  <c r="M107534" i="1"/>
  <c r="M107535" i="1"/>
  <c r="M107536" i="1"/>
  <c r="M107537" i="1"/>
  <c r="M107538" i="1"/>
  <c r="M107539" i="1"/>
  <c r="M107540" i="1"/>
  <c r="M107541" i="1"/>
  <c r="M107542" i="1"/>
  <c r="M107543" i="1"/>
  <c r="M107544" i="1"/>
  <c r="M107545" i="1"/>
  <c r="M107546" i="1"/>
  <c r="M107547" i="1"/>
  <c r="M107548" i="1"/>
  <c r="M107549" i="1"/>
  <c r="M107550" i="1"/>
  <c r="M107551" i="1"/>
  <c r="M107552" i="1"/>
  <c r="M107553" i="1"/>
  <c r="M107554" i="1"/>
  <c r="M107555" i="1"/>
  <c r="M107556" i="1"/>
  <c r="M107557" i="1"/>
  <c r="M107558" i="1"/>
  <c r="M107559" i="1"/>
  <c r="M107560" i="1"/>
  <c r="M107561" i="1"/>
  <c r="M107562" i="1"/>
  <c r="M107563" i="1"/>
  <c r="M107564" i="1"/>
  <c r="M107565" i="1"/>
  <c r="M107566" i="1"/>
  <c r="M107567" i="1"/>
  <c r="M107568" i="1"/>
  <c r="M107569" i="1"/>
  <c r="M107570" i="1"/>
  <c r="M107571" i="1"/>
  <c r="M107572" i="1"/>
  <c r="M107573" i="1"/>
  <c r="M107574" i="1"/>
  <c r="M107575" i="1"/>
  <c r="M107576" i="1"/>
  <c r="M107577" i="1"/>
  <c r="M107578" i="1"/>
  <c r="M107579" i="1"/>
  <c r="M107580" i="1"/>
  <c r="M107581" i="1"/>
  <c r="M107582" i="1"/>
  <c r="M107583" i="1"/>
  <c r="M107584" i="1"/>
  <c r="M107585" i="1"/>
  <c r="M107586" i="1"/>
  <c r="M107587" i="1"/>
  <c r="M107588" i="1"/>
  <c r="M107589" i="1"/>
  <c r="M107590" i="1"/>
  <c r="M107591" i="1"/>
  <c r="M107592" i="1"/>
  <c r="M107593" i="1"/>
  <c r="M107594" i="1"/>
  <c r="M107595" i="1"/>
  <c r="M107596" i="1"/>
  <c r="M107597" i="1"/>
  <c r="M107598" i="1"/>
  <c r="M107599" i="1"/>
  <c r="M107600" i="1"/>
  <c r="M107601" i="1"/>
  <c r="M107602" i="1"/>
  <c r="M107603" i="1"/>
  <c r="M107604" i="1"/>
  <c r="M107605" i="1"/>
  <c r="M107606" i="1"/>
  <c r="M107607" i="1"/>
  <c r="M107608" i="1"/>
  <c r="M107609" i="1"/>
  <c r="M107610" i="1"/>
  <c r="M107611" i="1"/>
  <c r="M107612" i="1"/>
  <c r="M107613" i="1"/>
  <c r="M107614" i="1"/>
  <c r="M107615" i="1"/>
  <c r="M107616" i="1"/>
  <c r="M107617" i="1"/>
  <c r="M107618" i="1"/>
  <c r="M107619" i="1"/>
  <c r="M107620" i="1"/>
  <c r="M107621" i="1"/>
  <c r="M107622" i="1"/>
  <c r="M107623" i="1"/>
  <c r="M107624" i="1"/>
  <c r="M107625" i="1"/>
  <c r="M107626" i="1"/>
  <c r="M107627" i="1"/>
  <c r="M107628" i="1"/>
  <c r="M107629" i="1"/>
  <c r="M107630" i="1"/>
  <c r="M107631" i="1"/>
  <c r="M107632" i="1"/>
  <c r="M107633" i="1"/>
  <c r="M107634" i="1"/>
  <c r="M107635" i="1"/>
  <c r="M107636" i="1"/>
  <c r="M107637" i="1"/>
  <c r="M107638" i="1"/>
  <c r="M107639" i="1"/>
  <c r="M107640" i="1"/>
  <c r="M107641" i="1"/>
  <c r="M107642" i="1"/>
  <c r="M107643" i="1"/>
  <c r="M107644" i="1"/>
  <c r="M107645" i="1"/>
  <c r="M107646" i="1"/>
  <c r="M107647" i="1"/>
  <c r="M107648" i="1"/>
  <c r="M107649" i="1"/>
  <c r="M107650" i="1"/>
  <c r="M107651" i="1"/>
  <c r="M107652" i="1"/>
  <c r="M107653" i="1"/>
  <c r="M107654" i="1"/>
  <c r="M107655" i="1"/>
  <c r="M107656" i="1"/>
  <c r="M107657" i="1"/>
  <c r="M107658" i="1"/>
  <c r="M107659" i="1"/>
  <c r="M107660" i="1"/>
  <c r="M107661" i="1"/>
  <c r="M107662" i="1"/>
  <c r="M107663" i="1"/>
  <c r="M107664" i="1"/>
  <c r="M107665" i="1"/>
  <c r="M107666" i="1"/>
  <c r="M107667" i="1"/>
  <c r="M107668" i="1"/>
  <c r="M107669" i="1"/>
  <c r="M107670" i="1"/>
  <c r="M107671" i="1"/>
  <c r="M107672" i="1"/>
  <c r="M107673" i="1"/>
  <c r="M107674" i="1"/>
  <c r="M107675" i="1"/>
  <c r="M107676" i="1"/>
  <c r="M107677" i="1"/>
  <c r="M107678" i="1"/>
  <c r="M107679" i="1"/>
  <c r="M107680" i="1"/>
  <c r="M107681" i="1"/>
  <c r="M107682" i="1"/>
  <c r="M107683" i="1"/>
  <c r="M107684" i="1"/>
  <c r="M107685" i="1"/>
  <c r="M107686" i="1"/>
  <c r="M107687" i="1"/>
  <c r="M107688" i="1"/>
  <c r="M107689" i="1"/>
  <c r="M107690" i="1"/>
  <c r="M107691" i="1"/>
  <c r="M107692" i="1"/>
  <c r="M107693" i="1"/>
  <c r="M107694" i="1"/>
  <c r="M107695" i="1"/>
  <c r="M107696" i="1"/>
  <c r="M107697" i="1"/>
  <c r="M107698" i="1"/>
  <c r="M107699" i="1"/>
  <c r="M107700" i="1"/>
  <c r="M107701" i="1"/>
  <c r="M107702" i="1"/>
  <c r="M107703" i="1"/>
  <c r="M107704" i="1"/>
  <c r="M107705" i="1"/>
  <c r="M107706" i="1"/>
  <c r="M107707" i="1"/>
  <c r="M107708" i="1"/>
  <c r="M107709" i="1"/>
  <c r="M107710" i="1"/>
  <c r="M107711" i="1"/>
  <c r="M107712" i="1"/>
  <c r="M107713" i="1"/>
  <c r="M107714" i="1"/>
  <c r="M107715" i="1"/>
  <c r="M107716" i="1"/>
  <c r="M107717" i="1"/>
  <c r="M107718" i="1"/>
  <c r="M107719" i="1"/>
  <c r="M107720" i="1"/>
  <c r="M107721" i="1"/>
  <c r="M107722" i="1"/>
  <c r="M107723" i="1"/>
  <c r="M107724" i="1"/>
  <c r="M107725" i="1"/>
  <c r="M107726" i="1"/>
  <c r="M107727" i="1"/>
  <c r="M107728" i="1"/>
  <c r="M107729" i="1"/>
  <c r="M107730" i="1"/>
  <c r="M107731" i="1"/>
  <c r="M107732" i="1"/>
  <c r="M107733" i="1"/>
  <c r="M107734" i="1"/>
  <c r="M107735" i="1"/>
  <c r="M107736" i="1"/>
  <c r="M107737" i="1"/>
  <c r="M107738" i="1"/>
  <c r="M107739" i="1"/>
  <c r="M107740" i="1"/>
  <c r="M107741" i="1"/>
  <c r="M107742" i="1"/>
  <c r="M107743" i="1"/>
  <c r="M107744" i="1"/>
  <c r="M107745" i="1"/>
  <c r="M107746" i="1"/>
  <c r="M107747" i="1"/>
  <c r="M107748" i="1"/>
  <c r="M107749" i="1"/>
  <c r="M107750" i="1"/>
  <c r="M107751" i="1"/>
  <c r="M107752" i="1"/>
  <c r="M107753" i="1"/>
  <c r="M107754" i="1"/>
  <c r="M107755" i="1"/>
  <c r="M107756" i="1"/>
  <c r="M107757" i="1"/>
  <c r="M107758" i="1"/>
  <c r="M107759" i="1"/>
  <c r="M107760" i="1"/>
  <c r="M107761" i="1"/>
  <c r="M107762" i="1"/>
  <c r="M107763" i="1"/>
  <c r="M107764" i="1"/>
  <c r="M107765" i="1"/>
  <c r="M107766" i="1"/>
  <c r="M107767" i="1"/>
  <c r="M107768" i="1"/>
  <c r="M107769" i="1"/>
  <c r="M107770" i="1"/>
  <c r="M107771" i="1"/>
  <c r="M107772" i="1"/>
  <c r="M107773" i="1"/>
  <c r="M107774" i="1"/>
  <c r="M107775" i="1"/>
  <c r="M107776" i="1"/>
  <c r="M107777" i="1"/>
  <c r="M107778" i="1"/>
  <c r="M107779" i="1"/>
  <c r="M107780" i="1"/>
  <c r="M107781" i="1"/>
  <c r="M107782" i="1"/>
  <c r="M107783" i="1"/>
  <c r="M107784" i="1"/>
  <c r="M107785" i="1"/>
  <c r="M107786" i="1"/>
  <c r="M107787" i="1"/>
  <c r="M107788" i="1"/>
  <c r="M107789" i="1"/>
  <c r="M107790" i="1"/>
  <c r="M107791" i="1"/>
  <c r="M107792" i="1"/>
  <c r="M107793" i="1"/>
  <c r="M107794" i="1"/>
  <c r="M107795" i="1"/>
  <c r="M107796" i="1"/>
  <c r="M107797" i="1"/>
  <c r="M107798" i="1"/>
  <c r="M107799" i="1"/>
  <c r="M107800" i="1"/>
  <c r="M107801" i="1"/>
  <c r="M107802" i="1"/>
  <c r="M107803" i="1"/>
  <c r="M107804" i="1"/>
  <c r="M107805" i="1"/>
  <c r="M107806" i="1"/>
  <c r="M107807" i="1"/>
  <c r="M107808" i="1"/>
  <c r="M107809" i="1"/>
  <c r="M107810" i="1"/>
  <c r="M107811" i="1"/>
  <c r="M107812" i="1"/>
  <c r="M107813" i="1"/>
  <c r="M107814" i="1"/>
  <c r="M107815" i="1"/>
  <c r="M107816" i="1"/>
  <c r="M107817" i="1"/>
  <c r="M107818" i="1"/>
  <c r="M107819" i="1"/>
  <c r="M107820" i="1"/>
  <c r="M107821" i="1"/>
  <c r="M107822" i="1"/>
  <c r="M107823" i="1"/>
  <c r="M107824" i="1"/>
  <c r="M107825" i="1"/>
  <c r="M107826" i="1"/>
  <c r="M107827" i="1"/>
  <c r="M107828" i="1"/>
  <c r="M107829" i="1"/>
  <c r="M107830" i="1"/>
  <c r="M107831" i="1"/>
  <c r="M107832" i="1"/>
  <c r="M107833" i="1"/>
  <c r="M107834" i="1"/>
  <c r="M107835" i="1"/>
  <c r="M107836" i="1"/>
  <c r="M107837" i="1"/>
  <c r="M107838" i="1"/>
  <c r="M107839" i="1"/>
  <c r="M107840" i="1"/>
  <c r="M107841" i="1"/>
  <c r="M107842" i="1"/>
  <c r="M107843" i="1"/>
  <c r="M107844" i="1"/>
  <c r="M107845" i="1"/>
  <c r="M107846" i="1"/>
  <c r="M107847" i="1"/>
  <c r="M107848" i="1"/>
  <c r="M107849" i="1"/>
  <c r="M107850" i="1"/>
  <c r="M107851" i="1"/>
  <c r="M107852" i="1"/>
  <c r="M107853" i="1"/>
  <c r="M107854" i="1"/>
  <c r="M107855" i="1"/>
  <c r="M107856" i="1"/>
  <c r="M107857" i="1"/>
  <c r="M107858" i="1"/>
  <c r="M107859" i="1"/>
  <c r="M107860" i="1"/>
  <c r="M107861" i="1"/>
  <c r="M107862" i="1"/>
  <c r="M107863" i="1"/>
  <c r="M107864" i="1"/>
  <c r="M107865" i="1"/>
  <c r="M107866" i="1"/>
  <c r="M107867" i="1"/>
  <c r="M107868" i="1"/>
  <c r="M107869" i="1"/>
  <c r="M107870" i="1"/>
  <c r="M107871" i="1"/>
  <c r="M107872" i="1"/>
  <c r="M107873" i="1"/>
  <c r="M107874" i="1"/>
  <c r="M107875" i="1"/>
  <c r="M107876" i="1"/>
  <c r="M107877" i="1"/>
  <c r="M107878" i="1"/>
  <c r="M107879" i="1"/>
  <c r="M107880" i="1"/>
  <c r="M107881" i="1"/>
  <c r="M107882" i="1"/>
  <c r="M107883" i="1"/>
  <c r="M107884" i="1"/>
  <c r="M107885" i="1"/>
  <c r="M107886" i="1"/>
  <c r="M107887" i="1"/>
  <c r="M107888" i="1"/>
  <c r="M107889" i="1"/>
  <c r="M107890" i="1"/>
  <c r="M107891" i="1"/>
  <c r="M107892" i="1"/>
  <c r="M107893" i="1"/>
  <c r="M107894" i="1"/>
  <c r="M107895" i="1"/>
  <c r="M107896" i="1"/>
  <c r="M107897" i="1"/>
  <c r="M107898" i="1"/>
  <c r="M107899" i="1"/>
  <c r="M107900" i="1"/>
  <c r="M107901" i="1"/>
  <c r="M107902" i="1"/>
  <c r="M107903" i="1"/>
  <c r="M107904" i="1"/>
  <c r="M107905" i="1"/>
  <c r="M107906" i="1"/>
  <c r="M107907" i="1"/>
  <c r="M107908" i="1"/>
  <c r="M107909" i="1"/>
  <c r="M107910" i="1"/>
  <c r="M107911" i="1"/>
  <c r="M107912" i="1"/>
  <c r="M107913" i="1"/>
  <c r="M107914" i="1"/>
  <c r="M107915" i="1"/>
  <c r="M107916" i="1"/>
  <c r="M107917" i="1"/>
  <c r="M107918" i="1"/>
  <c r="M107919" i="1"/>
  <c r="M107920" i="1"/>
  <c r="M107921" i="1"/>
  <c r="M107922" i="1"/>
  <c r="M107923" i="1"/>
  <c r="M107924" i="1"/>
  <c r="M107925" i="1"/>
  <c r="M107926" i="1"/>
  <c r="M107927" i="1"/>
  <c r="M107928" i="1"/>
  <c r="M107929" i="1"/>
  <c r="M107930" i="1"/>
  <c r="M107931" i="1"/>
  <c r="M107932" i="1"/>
  <c r="M107933" i="1"/>
  <c r="M107934" i="1"/>
  <c r="M107935" i="1"/>
  <c r="M107936" i="1"/>
  <c r="M107937" i="1"/>
  <c r="M107938" i="1"/>
  <c r="M107939" i="1"/>
  <c r="M107940" i="1"/>
  <c r="M107941" i="1"/>
  <c r="M107942" i="1"/>
  <c r="M107943" i="1"/>
  <c r="M107944" i="1"/>
  <c r="M107945" i="1"/>
  <c r="M107946" i="1"/>
  <c r="M107947" i="1"/>
  <c r="M107948" i="1"/>
  <c r="M107949" i="1"/>
  <c r="M107950" i="1"/>
  <c r="M107951" i="1"/>
  <c r="M107952" i="1"/>
  <c r="M107953" i="1"/>
  <c r="M107954" i="1"/>
  <c r="M107955" i="1"/>
  <c r="M107956" i="1"/>
  <c r="M107957" i="1"/>
  <c r="M107958" i="1"/>
  <c r="M107959" i="1"/>
  <c r="M107960" i="1"/>
  <c r="M107961" i="1"/>
  <c r="M107962" i="1"/>
  <c r="M107963" i="1"/>
  <c r="M107964" i="1"/>
  <c r="M107965" i="1"/>
  <c r="M107966" i="1"/>
  <c r="M107967" i="1"/>
  <c r="M107968" i="1"/>
  <c r="M107969" i="1"/>
  <c r="M107970" i="1"/>
  <c r="M107971" i="1"/>
  <c r="M107972" i="1"/>
  <c r="M107973" i="1"/>
  <c r="M107974" i="1"/>
  <c r="M107975" i="1"/>
  <c r="M107976" i="1"/>
  <c r="M107977" i="1"/>
  <c r="M107978" i="1"/>
  <c r="M107979" i="1"/>
  <c r="M107980" i="1"/>
  <c r="M107981" i="1"/>
  <c r="M107982" i="1"/>
  <c r="M107983" i="1"/>
  <c r="M107984" i="1"/>
  <c r="M107985" i="1"/>
  <c r="M107986" i="1"/>
  <c r="M107987" i="1"/>
  <c r="M107988" i="1"/>
  <c r="M107989" i="1"/>
  <c r="M107990" i="1"/>
  <c r="M107991" i="1"/>
  <c r="M107992" i="1"/>
  <c r="M107993" i="1"/>
  <c r="M107994" i="1"/>
  <c r="M107995" i="1"/>
  <c r="M107996" i="1"/>
  <c r="M107997" i="1"/>
  <c r="M107998" i="1"/>
  <c r="M107999" i="1"/>
  <c r="M108000" i="1"/>
  <c r="M108001" i="1"/>
  <c r="M108002" i="1"/>
  <c r="M108003" i="1"/>
  <c r="M108004" i="1"/>
  <c r="M108005" i="1"/>
  <c r="M108006" i="1"/>
  <c r="M108007" i="1"/>
  <c r="M108008" i="1"/>
  <c r="M108009" i="1"/>
  <c r="M108010" i="1"/>
  <c r="M108011" i="1"/>
  <c r="M108012" i="1"/>
  <c r="M108013" i="1"/>
  <c r="M108014" i="1"/>
  <c r="M108015" i="1"/>
  <c r="M108016" i="1"/>
  <c r="M108017" i="1"/>
  <c r="M108018" i="1"/>
  <c r="M108019" i="1"/>
  <c r="M108020" i="1"/>
  <c r="M108021" i="1"/>
  <c r="M108022" i="1"/>
  <c r="M108023" i="1"/>
  <c r="M108024" i="1"/>
  <c r="M108025" i="1"/>
  <c r="M108026" i="1"/>
  <c r="M108027" i="1"/>
  <c r="M108028" i="1"/>
  <c r="M108029" i="1"/>
  <c r="M108030" i="1"/>
  <c r="M108031" i="1"/>
  <c r="M108032" i="1"/>
  <c r="M108033" i="1"/>
  <c r="M108034" i="1"/>
  <c r="M108035" i="1"/>
  <c r="M108036" i="1"/>
  <c r="M108037" i="1"/>
  <c r="M108038" i="1"/>
  <c r="M108039" i="1"/>
  <c r="M108040" i="1"/>
  <c r="M108041" i="1"/>
  <c r="M108042" i="1"/>
  <c r="M108043" i="1"/>
  <c r="M108044" i="1"/>
  <c r="M108045" i="1"/>
  <c r="M108046" i="1"/>
  <c r="M108047" i="1"/>
  <c r="M108048" i="1"/>
  <c r="M108049" i="1"/>
  <c r="M108050" i="1"/>
  <c r="M108051" i="1"/>
  <c r="M108052" i="1"/>
  <c r="M108053" i="1"/>
  <c r="M108054" i="1"/>
  <c r="M108055" i="1"/>
  <c r="M108056" i="1"/>
  <c r="M108057" i="1"/>
  <c r="M108058" i="1"/>
  <c r="M108059" i="1"/>
  <c r="M108060" i="1"/>
  <c r="M108061" i="1"/>
  <c r="M108062" i="1"/>
  <c r="M108063" i="1"/>
  <c r="M108064" i="1"/>
  <c r="M108065" i="1"/>
  <c r="M108066" i="1"/>
  <c r="M108067" i="1"/>
  <c r="M108068" i="1"/>
  <c r="M108069" i="1"/>
  <c r="M108070" i="1"/>
  <c r="M108071" i="1"/>
  <c r="M108072" i="1"/>
  <c r="M108073" i="1"/>
  <c r="M108074" i="1"/>
  <c r="M108075" i="1"/>
  <c r="M108076" i="1"/>
  <c r="M108077" i="1"/>
  <c r="M108078" i="1"/>
  <c r="M108079" i="1"/>
  <c r="M108080" i="1"/>
  <c r="M108081" i="1"/>
  <c r="M108082" i="1"/>
  <c r="M108083" i="1"/>
  <c r="M108084" i="1"/>
  <c r="M108085" i="1"/>
  <c r="M108086" i="1"/>
  <c r="M108087" i="1"/>
  <c r="M108088" i="1"/>
  <c r="M108089" i="1"/>
  <c r="M108090" i="1"/>
  <c r="M108091" i="1"/>
  <c r="M108092" i="1"/>
  <c r="M108093" i="1"/>
  <c r="M108094" i="1"/>
  <c r="M108095" i="1"/>
  <c r="M108096" i="1"/>
  <c r="M108097" i="1"/>
  <c r="M108098" i="1"/>
  <c r="M108099" i="1"/>
  <c r="M108100" i="1"/>
  <c r="M108101" i="1"/>
  <c r="M108102" i="1"/>
  <c r="M108103" i="1"/>
  <c r="M108104" i="1"/>
  <c r="M108105" i="1"/>
  <c r="M108106" i="1"/>
  <c r="M108107" i="1"/>
  <c r="M108108" i="1"/>
  <c r="M108109" i="1"/>
  <c r="M108110" i="1"/>
  <c r="M108111" i="1"/>
  <c r="M108112" i="1"/>
  <c r="M108113" i="1"/>
  <c r="M108114" i="1"/>
  <c r="M108115" i="1"/>
  <c r="M108116" i="1"/>
  <c r="M108117" i="1"/>
  <c r="M108118" i="1"/>
  <c r="M108119" i="1"/>
  <c r="M108120" i="1"/>
  <c r="M108121" i="1"/>
  <c r="M108122" i="1"/>
  <c r="M108123" i="1"/>
  <c r="M108124" i="1"/>
  <c r="M108125" i="1"/>
  <c r="M108126" i="1"/>
  <c r="M108127" i="1"/>
  <c r="M108128" i="1"/>
  <c r="M108129" i="1"/>
  <c r="M108130" i="1"/>
  <c r="M108131" i="1"/>
  <c r="M108132" i="1"/>
  <c r="M108133" i="1"/>
  <c r="M108134" i="1"/>
  <c r="M108135" i="1"/>
  <c r="M108136" i="1"/>
  <c r="M108137" i="1"/>
  <c r="M108138" i="1"/>
  <c r="M108139" i="1"/>
  <c r="M108140" i="1"/>
  <c r="M108141" i="1"/>
  <c r="M108142" i="1"/>
  <c r="M108143" i="1"/>
  <c r="M108144" i="1"/>
  <c r="M108145" i="1"/>
  <c r="M108146" i="1"/>
  <c r="M108147" i="1"/>
  <c r="M108148" i="1"/>
  <c r="M108149" i="1"/>
  <c r="M108150" i="1"/>
  <c r="M108151" i="1"/>
  <c r="M108152" i="1"/>
  <c r="M108153" i="1"/>
  <c r="M108154" i="1"/>
  <c r="M108155" i="1"/>
  <c r="M108156" i="1"/>
  <c r="M108157" i="1"/>
  <c r="M108158" i="1"/>
  <c r="M108159" i="1"/>
  <c r="M108160" i="1"/>
  <c r="M108161" i="1"/>
  <c r="M108162" i="1"/>
  <c r="M108163" i="1"/>
  <c r="M108164" i="1"/>
  <c r="M108165" i="1"/>
  <c r="M108166" i="1"/>
  <c r="M108167" i="1"/>
  <c r="M108168" i="1"/>
  <c r="M108169" i="1"/>
  <c r="M108170" i="1"/>
  <c r="M108171" i="1"/>
  <c r="M108172" i="1"/>
  <c r="M108173" i="1"/>
  <c r="M108174" i="1"/>
  <c r="M108175" i="1"/>
  <c r="M108176" i="1"/>
  <c r="M108177" i="1"/>
  <c r="M108178" i="1"/>
  <c r="M108179" i="1"/>
  <c r="M108180" i="1"/>
  <c r="M108181" i="1"/>
  <c r="M108182" i="1"/>
  <c r="M108183" i="1"/>
  <c r="M108184" i="1"/>
  <c r="M108185" i="1"/>
  <c r="M108186" i="1"/>
  <c r="M108187" i="1"/>
  <c r="M108188" i="1"/>
  <c r="M108189" i="1"/>
  <c r="M108190" i="1"/>
  <c r="M108191" i="1"/>
  <c r="M108192" i="1"/>
  <c r="M108193" i="1"/>
  <c r="M108194" i="1"/>
  <c r="M108195" i="1"/>
  <c r="M108196" i="1"/>
  <c r="M108197" i="1"/>
  <c r="M108198" i="1"/>
  <c r="M108199" i="1"/>
  <c r="M108200" i="1"/>
  <c r="M108201" i="1"/>
  <c r="M108202" i="1"/>
  <c r="M108203" i="1"/>
  <c r="M108204" i="1"/>
  <c r="M108205" i="1"/>
  <c r="M108206" i="1"/>
  <c r="M108207" i="1"/>
  <c r="M108208" i="1"/>
  <c r="M108209" i="1"/>
  <c r="M108210" i="1"/>
  <c r="M108211" i="1"/>
  <c r="M108212" i="1"/>
  <c r="M108213" i="1"/>
  <c r="M108214" i="1"/>
  <c r="M108215" i="1"/>
  <c r="M108216" i="1"/>
  <c r="M108217" i="1"/>
  <c r="M108218" i="1"/>
  <c r="M108219" i="1"/>
  <c r="M108220" i="1"/>
  <c r="M108221" i="1"/>
  <c r="M108222" i="1"/>
  <c r="M108223" i="1"/>
  <c r="M108224" i="1"/>
  <c r="M108225" i="1"/>
  <c r="M108226" i="1"/>
  <c r="M108227" i="1"/>
  <c r="M108228" i="1"/>
  <c r="M108229" i="1"/>
  <c r="M108230" i="1"/>
  <c r="M108231" i="1"/>
  <c r="M108232" i="1"/>
  <c r="M108233" i="1"/>
  <c r="M108234" i="1"/>
  <c r="M108235" i="1"/>
  <c r="M108236" i="1"/>
  <c r="M108237" i="1"/>
  <c r="M108238" i="1"/>
  <c r="M108239" i="1"/>
  <c r="M108240" i="1"/>
  <c r="M108241" i="1"/>
  <c r="M108242" i="1"/>
  <c r="M108243" i="1"/>
  <c r="M108244" i="1"/>
  <c r="M108245" i="1"/>
  <c r="M108246" i="1"/>
  <c r="M108247" i="1"/>
  <c r="M108248" i="1"/>
  <c r="M108249" i="1"/>
  <c r="M108250" i="1"/>
  <c r="M108251" i="1"/>
  <c r="M108252" i="1"/>
  <c r="M108253" i="1"/>
  <c r="M108254" i="1"/>
  <c r="M108255" i="1"/>
  <c r="M108256" i="1"/>
  <c r="M108257" i="1"/>
  <c r="M108258" i="1"/>
  <c r="M108259" i="1"/>
  <c r="M108260" i="1"/>
  <c r="M108261" i="1"/>
  <c r="M108262" i="1"/>
  <c r="M108263" i="1"/>
  <c r="M108264" i="1"/>
  <c r="M108265" i="1"/>
  <c r="M108266" i="1"/>
  <c r="M108267" i="1"/>
  <c r="M108268" i="1"/>
  <c r="M108269" i="1"/>
  <c r="M108270" i="1"/>
  <c r="M108271" i="1"/>
  <c r="M108272" i="1"/>
  <c r="M108273" i="1"/>
  <c r="M108274" i="1"/>
  <c r="M108275" i="1"/>
  <c r="M108276" i="1"/>
  <c r="M108277" i="1"/>
  <c r="M108278" i="1"/>
  <c r="M108279" i="1"/>
  <c r="M108280" i="1"/>
  <c r="M108281" i="1"/>
  <c r="M108282" i="1"/>
  <c r="M108283" i="1"/>
  <c r="M108284" i="1"/>
  <c r="M108285" i="1"/>
  <c r="M108286" i="1"/>
  <c r="M108287" i="1"/>
  <c r="M108288" i="1"/>
  <c r="M108289" i="1"/>
  <c r="M108290" i="1"/>
  <c r="M108291" i="1"/>
  <c r="M108292" i="1"/>
  <c r="M108293" i="1"/>
  <c r="M108294" i="1"/>
  <c r="M108295" i="1"/>
  <c r="M108296" i="1"/>
  <c r="M108297" i="1"/>
  <c r="M108298" i="1"/>
  <c r="M108299" i="1"/>
  <c r="M108300" i="1"/>
  <c r="M108301" i="1"/>
  <c r="M108302" i="1"/>
  <c r="M108303" i="1"/>
  <c r="M108304" i="1"/>
  <c r="M108305" i="1"/>
  <c r="M108306" i="1"/>
  <c r="M108307" i="1"/>
  <c r="M108308" i="1"/>
  <c r="M108309" i="1"/>
  <c r="M108310" i="1"/>
  <c r="M108311" i="1"/>
  <c r="M108312" i="1"/>
  <c r="M108313" i="1"/>
  <c r="M108314" i="1"/>
  <c r="M108315" i="1"/>
  <c r="M108316" i="1"/>
  <c r="M108317" i="1"/>
  <c r="M108318" i="1"/>
  <c r="M108319" i="1"/>
  <c r="M108320" i="1"/>
  <c r="M108321" i="1"/>
  <c r="M108322" i="1"/>
  <c r="M108323" i="1"/>
  <c r="M108324" i="1"/>
  <c r="M108325" i="1"/>
  <c r="M108326" i="1"/>
  <c r="M108327" i="1"/>
  <c r="M108328" i="1"/>
  <c r="M108329" i="1"/>
  <c r="M108330" i="1"/>
  <c r="M108331" i="1"/>
  <c r="M108332" i="1"/>
  <c r="M108333" i="1"/>
  <c r="M108334" i="1"/>
  <c r="M108335" i="1"/>
  <c r="M108336" i="1"/>
  <c r="M108337" i="1"/>
  <c r="M108338" i="1"/>
  <c r="M108339" i="1"/>
  <c r="M108340" i="1"/>
  <c r="M108341" i="1"/>
  <c r="M108342" i="1"/>
  <c r="M108343" i="1"/>
  <c r="M108344" i="1"/>
  <c r="M108345" i="1"/>
  <c r="M108346" i="1"/>
  <c r="M108347" i="1"/>
  <c r="M108348" i="1"/>
  <c r="M108349" i="1"/>
  <c r="M108350" i="1"/>
  <c r="M108351" i="1"/>
  <c r="M108352" i="1"/>
  <c r="M108353" i="1"/>
  <c r="M108354" i="1"/>
  <c r="M108355" i="1"/>
  <c r="M108356" i="1"/>
  <c r="M108357" i="1"/>
  <c r="M108358" i="1"/>
  <c r="M108359" i="1"/>
  <c r="M108360" i="1"/>
  <c r="M108361" i="1"/>
  <c r="M108362" i="1"/>
  <c r="M108363" i="1"/>
  <c r="M108364" i="1"/>
  <c r="M108365" i="1"/>
  <c r="M108366" i="1"/>
  <c r="M108367" i="1"/>
  <c r="M108368" i="1"/>
  <c r="M108369" i="1"/>
  <c r="M108370" i="1"/>
  <c r="M108371" i="1"/>
  <c r="M108372" i="1"/>
  <c r="M108373" i="1"/>
  <c r="M108374" i="1"/>
  <c r="M108375" i="1"/>
  <c r="M108376" i="1"/>
  <c r="M108377" i="1"/>
  <c r="M108378" i="1"/>
  <c r="M108379" i="1"/>
  <c r="M108380" i="1"/>
  <c r="M108381" i="1"/>
  <c r="M108382" i="1"/>
  <c r="M108383" i="1"/>
  <c r="M108384" i="1"/>
  <c r="M108385" i="1"/>
  <c r="M108386" i="1"/>
  <c r="M108387" i="1"/>
  <c r="M108388" i="1"/>
  <c r="M108389" i="1"/>
  <c r="M108390" i="1"/>
  <c r="M108391" i="1"/>
  <c r="M108392" i="1"/>
  <c r="M108393" i="1"/>
  <c r="M108394" i="1"/>
  <c r="M108395" i="1"/>
  <c r="M108396" i="1"/>
  <c r="M108397" i="1"/>
  <c r="M108398" i="1"/>
  <c r="M108399" i="1"/>
  <c r="M108400" i="1"/>
  <c r="M108401" i="1"/>
  <c r="M108402" i="1"/>
  <c r="M108403" i="1"/>
  <c r="M108404" i="1"/>
  <c r="M108405" i="1"/>
  <c r="M108406" i="1"/>
  <c r="M108407" i="1"/>
  <c r="M108408" i="1"/>
  <c r="M108409" i="1"/>
  <c r="M108410" i="1"/>
  <c r="M108411" i="1"/>
  <c r="M108412" i="1"/>
  <c r="M108413" i="1"/>
  <c r="M108414" i="1"/>
  <c r="M108415" i="1"/>
  <c r="M108416" i="1"/>
  <c r="M108417" i="1"/>
  <c r="M108418" i="1"/>
  <c r="M108419" i="1"/>
  <c r="M108420" i="1"/>
  <c r="M108421" i="1"/>
  <c r="M108422" i="1"/>
  <c r="M108423" i="1"/>
  <c r="M108424" i="1"/>
  <c r="M108425" i="1"/>
  <c r="M108426" i="1"/>
  <c r="M108427" i="1"/>
  <c r="M108428" i="1"/>
  <c r="M108429" i="1"/>
  <c r="M108430" i="1"/>
  <c r="M108431" i="1"/>
  <c r="M108432" i="1"/>
  <c r="M108433" i="1"/>
  <c r="M108434" i="1"/>
  <c r="M108435" i="1"/>
  <c r="M108436" i="1"/>
  <c r="M108437" i="1"/>
  <c r="M108438" i="1"/>
  <c r="M108439" i="1"/>
  <c r="M108440" i="1"/>
  <c r="M108441" i="1"/>
  <c r="M108442" i="1"/>
  <c r="M108443" i="1"/>
  <c r="M108444" i="1"/>
  <c r="M108445" i="1"/>
  <c r="M108446" i="1"/>
  <c r="M108447" i="1"/>
  <c r="M108448" i="1"/>
  <c r="M108449" i="1"/>
  <c r="M108450" i="1"/>
  <c r="M108451" i="1"/>
  <c r="M108452" i="1"/>
  <c r="M108453" i="1"/>
  <c r="M108454" i="1"/>
  <c r="M108455" i="1"/>
  <c r="M108456" i="1"/>
  <c r="M108457" i="1"/>
  <c r="M108458" i="1"/>
  <c r="M108459" i="1"/>
  <c r="M108460" i="1"/>
  <c r="M108461" i="1"/>
  <c r="M108462" i="1"/>
  <c r="M108463" i="1"/>
  <c r="M108464" i="1"/>
  <c r="M108465" i="1"/>
  <c r="M108466" i="1"/>
  <c r="M108467" i="1"/>
  <c r="M108468" i="1"/>
  <c r="M108469" i="1"/>
  <c r="M108470" i="1"/>
  <c r="M108471" i="1"/>
  <c r="M108472" i="1"/>
  <c r="M108473" i="1"/>
  <c r="M108474" i="1"/>
  <c r="M108475" i="1"/>
  <c r="M108476" i="1"/>
  <c r="M108477" i="1"/>
  <c r="M108478" i="1"/>
  <c r="M108479" i="1"/>
  <c r="M108480" i="1"/>
  <c r="M108481" i="1"/>
  <c r="M108482" i="1"/>
  <c r="M108483" i="1"/>
  <c r="M108484" i="1"/>
  <c r="M108485" i="1"/>
  <c r="M108486" i="1"/>
  <c r="M108487" i="1"/>
  <c r="M108488" i="1"/>
  <c r="M108489" i="1"/>
  <c r="M108490" i="1"/>
  <c r="M108491" i="1"/>
  <c r="M108492" i="1"/>
  <c r="M108493" i="1"/>
  <c r="M108494" i="1"/>
  <c r="M108495" i="1"/>
  <c r="M108496" i="1"/>
  <c r="M108497" i="1"/>
  <c r="M108498" i="1"/>
  <c r="M108499" i="1"/>
  <c r="M108500" i="1"/>
  <c r="M108501" i="1"/>
  <c r="M108502" i="1"/>
  <c r="M108503" i="1"/>
  <c r="M108504" i="1"/>
  <c r="M108505" i="1"/>
  <c r="M108506" i="1"/>
  <c r="M108507" i="1"/>
  <c r="M108508" i="1"/>
  <c r="M108509" i="1"/>
  <c r="M108510" i="1"/>
  <c r="M108511" i="1"/>
  <c r="M108512" i="1"/>
  <c r="M108513" i="1"/>
  <c r="M108514" i="1"/>
  <c r="M108515" i="1"/>
  <c r="M108516" i="1"/>
  <c r="M108517" i="1"/>
  <c r="M108518" i="1"/>
  <c r="M108519" i="1"/>
  <c r="M108520" i="1"/>
  <c r="M108521" i="1"/>
  <c r="M108522" i="1"/>
  <c r="M108523" i="1"/>
  <c r="M108524" i="1"/>
  <c r="M108525" i="1"/>
  <c r="M108526" i="1"/>
  <c r="M108527" i="1"/>
  <c r="M108528" i="1"/>
  <c r="M108529" i="1"/>
  <c r="M108530" i="1"/>
  <c r="M108531" i="1"/>
  <c r="M108532" i="1"/>
  <c r="M108533" i="1"/>
  <c r="M108534" i="1"/>
  <c r="M108535" i="1"/>
  <c r="M108536" i="1"/>
  <c r="M108537" i="1"/>
  <c r="M108538" i="1"/>
  <c r="M108539" i="1"/>
  <c r="M108540" i="1"/>
  <c r="M108541" i="1"/>
  <c r="M108542" i="1"/>
  <c r="M108543" i="1"/>
  <c r="M108544" i="1"/>
  <c r="M108545" i="1"/>
  <c r="M108546" i="1"/>
  <c r="M108547" i="1"/>
  <c r="M108548" i="1"/>
  <c r="M108549" i="1"/>
  <c r="M108550" i="1"/>
  <c r="M108551" i="1"/>
  <c r="M108552" i="1"/>
  <c r="M108553" i="1"/>
  <c r="M108554" i="1"/>
  <c r="M108555" i="1"/>
  <c r="M108556" i="1"/>
  <c r="M108557" i="1"/>
  <c r="M108558" i="1"/>
  <c r="M108559" i="1"/>
  <c r="M108560" i="1"/>
  <c r="M108561" i="1"/>
  <c r="M108562" i="1"/>
  <c r="M108563" i="1"/>
  <c r="M108564" i="1"/>
  <c r="M108565" i="1"/>
  <c r="M108566" i="1"/>
  <c r="M108567" i="1"/>
  <c r="M108568" i="1"/>
  <c r="M108569" i="1"/>
  <c r="M108570" i="1"/>
  <c r="M108571" i="1"/>
  <c r="M108572" i="1"/>
  <c r="M108573" i="1"/>
  <c r="M108574" i="1"/>
  <c r="M108575" i="1"/>
  <c r="M108576" i="1"/>
  <c r="M108577" i="1"/>
  <c r="M108578" i="1"/>
  <c r="M108579" i="1"/>
  <c r="M108580" i="1"/>
  <c r="M108581" i="1"/>
  <c r="M108582" i="1"/>
  <c r="M108583" i="1"/>
  <c r="M108584" i="1"/>
  <c r="M108585" i="1"/>
  <c r="M108586" i="1"/>
  <c r="M108587" i="1"/>
  <c r="M108588" i="1"/>
  <c r="M108589" i="1"/>
  <c r="M108590" i="1"/>
  <c r="M108591" i="1"/>
  <c r="M108592" i="1"/>
  <c r="M108593" i="1"/>
  <c r="M108594" i="1"/>
  <c r="M108595" i="1"/>
  <c r="M108596" i="1"/>
  <c r="M108597" i="1"/>
  <c r="M108598" i="1"/>
  <c r="M108599" i="1"/>
  <c r="M108600" i="1"/>
  <c r="M108601" i="1"/>
  <c r="M108602" i="1"/>
  <c r="M108603" i="1"/>
  <c r="M108604" i="1"/>
  <c r="M108605" i="1"/>
  <c r="M108606" i="1"/>
  <c r="M108607" i="1"/>
  <c r="M108608" i="1"/>
  <c r="M108609" i="1"/>
  <c r="M108610" i="1"/>
  <c r="M108611" i="1"/>
  <c r="M108612" i="1"/>
  <c r="M108613" i="1"/>
  <c r="M108614" i="1"/>
  <c r="M108615" i="1"/>
  <c r="M108616" i="1"/>
  <c r="M108617" i="1"/>
  <c r="M108618" i="1"/>
  <c r="M108619" i="1"/>
  <c r="M108620" i="1"/>
  <c r="M108621" i="1"/>
  <c r="M108622" i="1"/>
  <c r="M108623" i="1"/>
  <c r="M108624" i="1"/>
  <c r="M108625" i="1"/>
  <c r="M108626" i="1"/>
  <c r="M108627" i="1"/>
  <c r="M108628" i="1"/>
  <c r="M108629" i="1"/>
  <c r="M108630" i="1"/>
  <c r="M108631" i="1"/>
  <c r="M108632" i="1"/>
  <c r="M108633" i="1"/>
  <c r="M108634" i="1"/>
  <c r="M108635" i="1"/>
  <c r="M108636" i="1"/>
  <c r="M108637" i="1"/>
  <c r="M108638" i="1"/>
  <c r="M108639" i="1"/>
  <c r="M108640" i="1"/>
  <c r="M108641" i="1"/>
  <c r="M108642" i="1"/>
  <c r="M108643" i="1"/>
  <c r="M108644" i="1"/>
  <c r="M108645" i="1"/>
  <c r="M108646" i="1"/>
  <c r="M108647" i="1"/>
  <c r="M108648" i="1"/>
  <c r="M108649" i="1"/>
  <c r="M108650" i="1"/>
  <c r="M108651" i="1"/>
  <c r="M108652" i="1"/>
  <c r="M108653" i="1"/>
  <c r="M108654" i="1"/>
  <c r="M108655" i="1"/>
  <c r="M108656" i="1"/>
  <c r="M108657" i="1"/>
  <c r="M108658" i="1"/>
  <c r="M108659" i="1"/>
  <c r="M108660" i="1"/>
  <c r="M108661" i="1"/>
  <c r="M108662" i="1"/>
  <c r="M108663" i="1"/>
  <c r="M108664" i="1"/>
  <c r="M108665" i="1"/>
  <c r="M108666" i="1"/>
  <c r="M108667" i="1"/>
  <c r="M108668" i="1"/>
  <c r="M108669" i="1"/>
  <c r="M108670" i="1"/>
  <c r="M108671" i="1"/>
  <c r="M108672" i="1"/>
  <c r="M108673" i="1"/>
  <c r="M108674" i="1"/>
  <c r="M108675" i="1"/>
  <c r="M108676" i="1"/>
  <c r="M108677" i="1"/>
  <c r="M108678" i="1"/>
  <c r="M108679" i="1"/>
  <c r="M108680" i="1"/>
  <c r="M108681" i="1"/>
  <c r="M108682" i="1"/>
  <c r="M108683" i="1"/>
  <c r="M108684" i="1"/>
  <c r="M108685" i="1"/>
  <c r="M108686" i="1"/>
  <c r="M108687" i="1"/>
  <c r="M108688" i="1"/>
  <c r="M108689" i="1"/>
  <c r="M108690" i="1"/>
  <c r="M108691" i="1"/>
  <c r="M108692" i="1"/>
  <c r="M108693" i="1"/>
  <c r="M108694" i="1"/>
  <c r="M108695" i="1"/>
  <c r="M108696" i="1"/>
  <c r="M108697" i="1"/>
  <c r="M108698" i="1"/>
  <c r="M108699" i="1"/>
  <c r="M108700" i="1"/>
  <c r="M108701" i="1"/>
  <c r="M108702" i="1"/>
  <c r="M108703" i="1"/>
  <c r="M108704" i="1"/>
  <c r="M108705" i="1"/>
  <c r="M108706" i="1"/>
  <c r="M108707" i="1"/>
  <c r="M108708" i="1"/>
  <c r="M108709" i="1"/>
  <c r="M108710" i="1"/>
  <c r="M108711" i="1"/>
  <c r="M108712" i="1"/>
  <c r="M108713" i="1"/>
  <c r="M108714" i="1"/>
  <c r="M108715" i="1"/>
  <c r="M108716" i="1"/>
  <c r="M108717" i="1"/>
  <c r="M108718" i="1"/>
  <c r="M108719" i="1"/>
  <c r="M108720" i="1"/>
  <c r="M108721" i="1"/>
  <c r="M108722" i="1"/>
  <c r="M108723" i="1"/>
  <c r="M108724" i="1"/>
  <c r="M108725" i="1"/>
  <c r="M108726" i="1"/>
  <c r="M108727" i="1"/>
  <c r="M108728" i="1"/>
  <c r="M108729" i="1"/>
  <c r="M108730" i="1"/>
  <c r="M108731" i="1"/>
  <c r="M108732" i="1"/>
  <c r="M108733" i="1"/>
  <c r="M108734" i="1"/>
  <c r="M108735" i="1"/>
  <c r="M108736" i="1"/>
  <c r="M108737" i="1"/>
  <c r="M108738" i="1"/>
  <c r="M108739" i="1"/>
  <c r="M108740" i="1"/>
  <c r="M108741" i="1"/>
  <c r="M108742" i="1"/>
  <c r="M108743" i="1"/>
  <c r="M108744" i="1"/>
  <c r="M108745" i="1"/>
  <c r="M108746" i="1"/>
  <c r="M108747" i="1"/>
  <c r="M108748" i="1"/>
  <c r="M108749" i="1"/>
  <c r="M108750" i="1"/>
  <c r="M108751" i="1"/>
  <c r="M108752" i="1"/>
  <c r="M108753" i="1"/>
  <c r="M108754" i="1"/>
  <c r="M108755" i="1"/>
  <c r="M108756" i="1"/>
  <c r="M108757" i="1"/>
  <c r="M108758" i="1"/>
  <c r="M108759" i="1"/>
  <c r="M108760" i="1"/>
  <c r="M108761" i="1"/>
  <c r="M108762" i="1"/>
  <c r="M108763" i="1"/>
  <c r="M108764" i="1"/>
  <c r="M108765" i="1"/>
  <c r="M108766" i="1"/>
  <c r="M108767" i="1"/>
  <c r="M108768" i="1"/>
  <c r="M108769" i="1"/>
  <c r="M108770" i="1"/>
  <c r="M108771" i="1"/>
  <c r="M108772" i="1"/>
  <c r="M108773" i="1"/>
  <c r="M108774" i="1"/>
  <c r="M108775" i="1"/>
  <c r="M108776" i="1"/>
  <c r="M108777" i="1"/>
  <c r="M108778" i="1"/>
  <c r="M108779" i="1"/>
  <c r="M108780" i="1"/>
  <c r="M108781" i="1"/>
  <c r="M108782" i="1"/>
  <c r="M108783" i="1"/>
  <c r="M108784" i="1"/>
  <c r="M108785" i="1"/>
  <c r="M108786" i="1"/>
  <c r="M108787" i="1"/>
  <c r="M108788" i="1"/>
  <c r="M108789" i="1"/>
  <c r="M108790" i="1"/>
  <c r="M108791" i="1"/>
  <c r="M108792" i="1"/>
  <c r="M108793" i="1"/>
  <c r="M108794" i="1"/>
  <c r="M108795" i="1"/>
  <c r="M108796" i="1"/>
  <c r="M108797" i="1"/>
  <c r="M108798" i="1"/>
  <c r="M108799" i="1"/>
  <c r="M108800" i="1"/>
  <c r="M108801" i="1"/>
  <c r="M108802" i="1"/>
  <c r="M108803" i="1"/>
  <c r="M108804" i="1"/>
  <c r="M108805" i="1"/>
  <c r="M108806" i="1"/>
  <c r="M108807" i="1"/>
  <c r="M108808" i="1"/>
  <c r="M108809" i="1"/>
  <c r="M108810" i="1"/>
  <c r="M108811" i="1"/>
  <c r="M108812" i="1"/>
  <c r="M108813" i="1"/>
  <c r="M108814" i="1"/>
  <c r="M108815" i="1"/>
  <c r="M108816" i="1"/>
  <c r="M108817" i="1"/>
  <c r="M108818" i="1"/>
  <c r="M108819" i="1"/>
  <c r="M108820" i="1"/>
  <c r="M108821" i="1"/>
  <c r="M108822" i="1"/>
  <c r="M108823" i="1"/>
  <c r="M108824" i="1"/>
  <c r="M108825" i="1"/>
  <c r="M108826" i="1"/>
  <c r="M108827" i="1"/>
  <c r="M108828" i="1"/>
  <c r="M108829" i="1"/>
  <c r="M108830" i="1"/>
  <c r="M108831" i="1"/>
  <c r="M108832" i="1"/>
  <c r="M108833" i="1"/>
  <c r="M108834" i="1"/>
  <c r="M108835" i="1"/>
  <c r="M108836" i="1"/>
  <c r="M108837" i="1"/>
  <c r="M108838" i="1"/>
  <c r="M108839" i="1"/>
  <c r="M108840" i="1"/>
  <c r="M108841" i="1"/>
  <c r="M108842" i="1"/>
  <c r="M108843" i="1"/>
  <c r="M108844" i="1"/>
  <c r="M108845" i="1"/>
  <c r="M108846" i="1"/>
  <c r="M108847" i="1"/>
  <c r="M108848" i="1"/>
  <c r="M108849" i="1"/>
  <c r="M108850" i="1"/>
  <c r="M108851" i="1"/>
  <c r="M108852" i="1"/>
  <c r="M108853" i="1"/>
  <c r="M108854" i="1"/>
  <c r="M108855" i="1"/>
  <c r="M108856" i="1"/>
  <c r="M108857" i="1"/>
  <c r="M108858" i="1"/>
  <c r="M108859" i="1"/>
  <c r="M108860" i="1"/>
  <c r="M108861" i="1"/>
  <c r="M108862" i="1"/>
  <c r="M108863" i="1"/>
  <c r="M108864" i="1"/>
  <c r="M108865" i="1"/>
  <c r="M108866" i="1"/>
  <c r="M108867" i="1"/>
  <c r="M108868" i="1"/>
  <c r="M108869" i="1"/>
  <c r="M108870" i="1"/>
  <c r="M108871" i="1"/>
  <c r="M108872" i="1"/>
  <c r="M108873" i="1"/>
  <c r="M108874" i="1"/>
  <c r="M108875" i="1"/>
  <c r="M108876" i="1"/>
  <c r="M108877" i="1"/>
  <c r="M108878" i="1"/>
  <c r="M108879" i="1"/>
  <c r="M108880" i="1"/>
  <c r="M108881" i="1"/>
  <c r="M108882" i="1"/>
  <c r="M108883" i="1"/>
  <c r="M108884" i="1"/>
  <c r="M108885" i="1"/>
  <c r="M108886" i="1"/>
  <c r="M108887" i="1"/>
  <c r="M108888" i="1"/>
  <c r="M108889" i="1"/>
  <c r="M108890" i="1"/>
  <c r="M108891" i="1"/>
  <c r="M108892" i="1"/>
  <c r="M108893" i="1"/>
  <c r="M108894" i="1"/>
  <c r="M108895" i="1"/>
  <c r="M108896" i="1"/>
  <c r="M108897" i="1"/>
  <c r="M108898" i="1"/>
  <c r="M108899" i="1"/>
  <c r="M108900" i="1"/>
  <c r="M108901" i="1"/>
  <c r="M108902" i="1"/>
  <c r="M108903" i="1"/>
  <c r="M108904" i="1"/>
  <c r="M108905" i="1"/>
  <c r="M108906" i="1"/>
  <c r="M108907" i="1"/>
  <c r="M108908" i="1"/>
  <c r="M108909" i="1"/>
  <c r="M108910" i="1"/>
  <c r="M108911" i="1"/>
  <c r="M108912" i="1"/>
  <c r="M108913" i="1"/>
  <c r="M108914" i="1"/>
  <c r="M108915" i="1"/>
  <c r="M108916" i="1"/>
  <c r="M108917" i="1"/>
  <c r="M108918" i="1"/>
  <c r="M108919" i="1"/>
  <c r="M108920" i="1"/>
  <c r="M108921" i="1"/>
  <c r="M108922" i="1"/>
  <c r="M108923" i="1"/>
  <c r="M108924" i="1"/>
  <c r="M108925" i="1"/>
  <c r="M108926" i="1"/>
  <c r="M108927" i="1"/>
  <c r="M108928" i="1"/>
  <c r="M108929" i="1"/>
  <c r="M108930" i="1"/>
  <c r="M108931" i="1"/>
  <c r="M108932" i="1"/>
  <c r="M108933" i="1"/>
  <c r="M108934" i="1"/>
  <c r="M108935" i="1"/>
  <c r="M108936" i="1"/>
  <c r="M108937" i="1"/>
  <c r="M108938" i="1"/>
  <c r="M108939" i="1"/>
  <c r="M108940" i="1"/>
  <c r="M108941" i="1"/>
  <c r="M108942" i="1"/>
  <c r="M108943" i="1"/>
  <c r="M108944" i="1"/>
  <c r="M108945" i="1"/>
  <c r="M108946" i="1"/>
  <c r="M108947" i="1"/>
  <c r="M108948" i="1"/>
  <c r="M108949" i="1"/>
  <c r="M108950" i="1"/>
  <c r="M108951" i="1"/>
  <c r="M108952" i="1"/>
  <c r="M108953" i="1"/>
  <c r="M108954" i="1"/>
  <c r="M108955" i="1"/>
  <c r="M108956" i="1"/>
  <c r="M108957" i="1"/>
  <c r="M108958" i="1"/>
  <c r="M108959" i="1"/>
  <c r="M108960" i="1"/>
  <c r="M108961" i="1"/>
  <c r="M108962" i="1"/>
  <c r="M108963" i="1"/>
  <c r="M108964" i="1"/>
  <c r="M108965" i="1"/>
  <c r="M108966" i="1"/>
  <c r="M108967" i="1"/>
  <c r="M108968" i="1"/>
  <c r="M108969" i="1"/>
  <c r="M108970" i="1"/>
  <c r="M108971" i="1"/>
  <c r="M108972" i="1"/>
  <c r="M108973" i="1"/>
  <c r="M108974" i="1"/>
  <c r="M108975" i="1"/>
  <c r="M108976" i="1"/>
  <c r="M108977" i="1"/>
  <c r="M108978" i="1"/>
  <c r="M108979" i="1"/>
  <c r="M108980" i="1"/>
  <c r="M108981" i="1"/>
  <c r="M108982" i="1"/>
  <c r="M108983" i="1"/>
  <c r="M108984" i="1"/>
  <c r="M108985" i="1"/>
  <c r="M108986" i="1"/>
  <c r="M108987" i="1"/>
  <c r="M108988" i="1"/>
  <c r="M108989" i="1"/>
  <c r="M108990" i="1"/>
  <c r="M108991" i="1"/>
  <c r="M108992" i="1"/>
  <c r="M108993" i="1"/>
  <c r="M108994" i="1"/>
  <c r="M108995" i="1"/>
  <c r="M108996" i="1"/>
  <c r="M108997" i="1"/>
  <c r="M108998" i="1"/>
  <c r="M108999" i="1"/>
  <c r="M109000" i="1"/>
  <c r="M109001" i="1"/>
  <c r="M109002" i="1"/>
  <c r="M109003" i="1"/>
  <c r="M109004" i="1"/>
  <c r="M109005" i="1"/>
  <c r="M109006" i="1"/>
  <c r="M109007" i="1"/>
  <c r="M109008" i="1"/>
  <c r="M109009" i="1"/>
  <c r="M109010" i="1"/>
  <c r="M109011" i="1"/>
  <c r="M109012" i="1"/>
  <c r="M109013" i="1"/>
  <c r="M109014" i="1"/>
  <c r="M109015" i="1"/>
  <c r="M109016" i="1"/>
  <c r="M109017" i="1"/>
  <c r="M109018" i="1"/>
  <c r="M109019" i="1"/>
  <c r="M109020" i="1"/>
  <c r="M109021" i="1"/>
  <c r="M109022" i="1"/>
  <c r="M109023" i="1"/>
  <c r="M109024" i="1"/>
  <c r="M109025" i="1"/>
  <c r="M109026" i="1"/>
  <c r="M109027" i="1"/>
  <c r="M109028" i="1"/>
  <c r="M109029" i="1"/>
  <c r="M109030" i="1"/>
  <c r="M109031" i="1"/>
  <c r="M109032" i="1"/>
  <c r="M109033" i="1"/>
  <c r="M109034" i="1"/>
  <c r="M109035" i="1"/>
  <c r="M109036" i="1"/>
  <c r="M109037" i="1"/>
  <c r="M109038" i="1"/>
  <c r="M109039" i="1"/>
  <c r="M109040" i="1"/>
  <c r="M109041" i="1"/>
  <c r="M109042" i="1"/>
  <c r="M109043" i="1"/>
  <c r="M109044" i="1"/>
  <c r="M109045" i="1"/>
  <c r="M109046" i="1"/>
  <c r="M109047" i="1"/>
  <c r="M109048" i="1"/>
  <c r="M109049" i="1"/>
  <c r="M109050" i="1"/>
  <c r="M109051" i="1"/>
  <c r="M109052" i="1"/>
  <c r="M109053" i="1"/>
  <c r="M109054" i="1"/>
  <c r="M109055" i="1"/>
  <c r="M109056" i="1"/>
  <c r="M109057" i="1"/>
  <c r="M109058" i="1"/>
  <c r="M109059" i="1"/>
  <c r="M109060" i="1"/>
  <c r="M109061" i="1"/>
  <c r="M109062" i="1"/>
  <c r="M109063" i="1"/>
  <c r="M109064" i="1"/>
  <c r="M109065" i="1"/>
  <c r="M109066" i="1"/>
  <c r="M109067" i="1"/>
  <c r="M109068" i="1"/>
  <c r="M109069" i="1"/>
  <c r="M109070" i="1"/>
  <c r="M109071" i="1"/>
  <c r="M109072" i="1"/>
  <c r="M109073" i="1"/>
  <c r="M109074" i="1"/>
  <c r="M109075" i="1"/>
  <c r="M109076" i="1"/>
  <c r="M109077" i="1"/>
  <c r="M109078" i="1"/>
  <c r="M109079" i="1"/>
  <c r="M109080" i="1"/>
  <c r="M109081" i="1"/>
  <c r="M109082" i="1"/>
  <c r="M109083" i="1"/>
  <c r="M109084" i="1"/>
  <c r="M109085" i="1"/>
  <c r="M109086" i="1"/>
  <c r="M109087" i="1"/>
  <c r="M109088" i="1"/>
  <c r="M109089" i="1"/>
  <c r="M109090" i="1"/>
  <c r="M109091" i="1"/>
  <c r="M109092" i="1"/>
  <c r="M109093" i="1"/>
  <c r="M109094" i="1"/>
  <c r="M109095" i="1"/>
  <c r="M109096" i="1"/>
  <c r="M109097" i="1"/>
  <c r="M109098" i="1"/>
  <c r="M109099" i="1"/>
  <c r="M109100" i="1"/>
  <c r="M109101" i="1"/>
  <c r="M109102" i="1"/>
  <c r="M109103" i="1"/>
  <c r="M109104" i="1"/>
  <c r="M109105" i="1"/>
  <c r="M109106" i="1"/>
  <c r="M109107" i="1"/>
  <c r="M109108" i="1"/>
  <c r="M109109" i="1"/>
  <c r="M109110" i="1"/>
  <c r="M109111" i="1"/>
  <c r="M109112" i="1"/>
  <c r="M109113" i="1"/>
  <c r="M109114" i="1"/>
  <c r="M109115" i="1"/>
  <c r="M109116" i="1"/>
  <c r="M109117" i="1"/>
  <c r="M109118" i="1"/>
  <c r="M109119" i="1"/>
  <c r="M109120" i="1"/>
  <c r="M109121" i="1"/>
  <c r="M109122" i="1"/>
  <c r="M109123" i="1"/>
  <c r="M109124" i="1"/>
  <c r="M109125" i="1"/>
  <c r="M109126" i="1"/>
  <c r="M109127" i="1"/>
  <c r="M109128" i="1"/>
  <c r="M109129" i="1"/>
  <c r="M109130" i="1"/>
  <c r="M109131" i="1"/>
  <c r="M109132" i="1"/>
  <c r="M109133" i="1"/>
  <c r="M109134" i="1"/>
  <c r="M109135" i="1"/>
  <c r="M109136" i="1"/>
  <c r="M109137" i="1"/>
  <c r="M109138" i="1"/>
  <c r="M109139" i="1"/>
  <c r="M109140" i="1"/>
  <c r="M109141" i="1"/>
  <c r="M109142" i="1"/>
  <c r="M109143" i="1"/>
  <c r="M109144" i="1"/>
  <c r="M109145" i="1"/>
  <c r="M109146" i="1"/>
  <c r="M109147" i="1"/>
  <c r="M109148" i="1"/>
  <c r="M109149" i="1"/>
  <c r="M109150" i="1"/>
  <c r="M109151" i="1"/>
  <c r="M109152" i="1"/>
  <c r="M109153" i="1"/>
  <c r="M109154" i="1"/>
  <c r="M109155" i="1"/>
  <c r="M109156" i="1"/>
  <c r="M109157" i="1"/>
  <c r="M109158" i="1"/>
  <c r="M109159" i="1"/>
  <c r="M109160" i="1"/>
  <c r="M109161" i="1"/>
  <c r="M109162" i="1"/>
  <c r="M109163" i="1"/>
  <c r="M109164" i="1"/>
  <c r="M109165" i="1"/>
  <c r="M109166" i="1"/>
  <c r="M109167" i="1"/>
  <c r="M109168" i="1"/>
  <c r="M109169" i="1"/>
  <c r="M109170" i="1"/>
  <c r="M109171" i="1"/>
  <c r="M109172" i="1"/>
  <c r="M109173" i="1"/>
  <c r="M109174" i="1"/>
  <c r="M109175" i="1"/>
  <c r="M109176" i="1"/>
  <c r="M109177" i="1"/>
  <c r="M109178" i="1"/>
  <c r="M109179" i="1"/>
  <c r="M109180" i="1"/>
  <c r="M109181" i="1"/>
  <c r="M109182" i="1"/>
  <c r="M109183" i="1"/>
  <c r="M109184" i="1"/>
  <c r="M109185" i="1"/>
  <c r="M109186" i="1"/>
  <c r="M109187" i="1"/>
  <c r="M109188" i="1"/>
  <c r="M109189" i="1"/>
  <c r="M109190" i="1"/>
  <c r="M109191" i="1"/>
  <c r="M109192" i="1"/>
  <c r="M109193" i="1"/>
  <c r="M109194" i="1"/>
  <c r="M109195" i="1"/>
  <c r="M109196" i="1"/>
  <c r="M109197" i="1"/>
  <c r="M109198" i="1"/>
  <c r="M109199" i="1"/>
  <c r="M109200" i="1"/>
  <c r="M109201" i="1"/>
  <c r="M109202" i="1"/>
  <c r="M109203" i="1"/>
  <c r="M109204" i="1"/>
  <c r="M109205" i="1"/>
  <c r="M109206" i="1"/>
  <c r="M109207" i="1"/>
  <c r="M109208" i="1"/>
  <c r="M109209" i="1"/>
  <c r="M109210" i="1"/>
  <c r="M109211" i="1"/>
  <c r="M109212" i="1"/>
  <c r="M109213" i="1"/>
  <c r="M109214" i="1"/>
  <c r="M109215" i="1"/>
  <c r="M109216" i="1"/>
  <c r="M109217" i="1"/>
  <c r="M109218" i="1"/>
  <c r="M109219" i="1"/>
  <c r="M109220" i="1"/>
  <c r="M109221" i="1"/>
  <c r="M109222" i="1"/>
  <c r="M109223" i="1"/>
  <c r="M109224" i="1"/>
  <c r="M109225" i="1"/>
  <c r="M109226" i="1"/>
  <c r="M109227" i="1"/>
  <c r="M109228" i="1"/>
  <c r="M109229" i="1"/>
  <c r="M109230" i="1"/>
  <c r="M109231" i="1"/>
  <c r="M109232" i="1"/>
  <c r="M109233" i="1"/>
  <c r="M109234" i="1"/>
  <c r="M109235" i="1"/>
  <c r="M109236" i="1"/>
  <c r="M109237" i="1"/>
  <c r="M109238" i="1"/>
  <c r="M109239" i="1"/>
  <c r="M109240" i="1"/>
  <c r="M109241" i="1"/>
  <c r="M109242" i="1"/>
  <c r="M109243" i="1"/>
  <c r="M109244" i="1"/>
  <c r="M109245" i="1"/>
  <c r="M109246" i="1"/>
  <c r="M109247" i="1"/>
  <c r="M109248" i="1"/>
  <c r="M109249" i="1"/>
  <c r="M109250" i="1"/>
  <c r="M109251" i="1"/>
  <c r="M109252" i="1"/>
  <c r="M109253" i="1"/>
  <c r="M109254" i="1"/>
  <c r="M109255" i="1"/>
  <c r="M109256" i="1"/>
  <c r="M109257" i="1"/>
  <c r="M109258" i="1"/>
  <c r="M109259" i="1"/>
  <c r="M109260" i="1"/>
  <c r="M109261" i="1"/>
  <c r="M109262" i="1"/>
  <c r="M109263" i="1"/>
  <c r="M109264" i="1"/>
  <c r="M109265" i="1"/>
  <c r="M109266" i="1"/>
  <c r="M109267" i="1"/>
  <c r="M109268" i="1"/>
  <c r="M109269" i="1"/>
  <c r="M109270" i="1"/>
  <c r="M109271" i="1"/>
  <c r="M109272" i="1"/>
  <c r="M109273" i="1"/>
  <c r="M109274" i="1"/>
  <c r="M109275" i="1"/>
  <c r="M109276" i="1"/>
  <c r="M109277" i="1"/>
  <c r="M109278" i="1"/>
  <c r="M109279" i="1"/>
  <c r="M109280" i="1"/>
  <c r="M109281" i="1"/>
  <c r="M109282" i="1"/>
  <c r="M109283" i="1"/>
  <c r="M109284" i="1"/>
  <c r="M109285" i="1"/>
  <c r="M109286" i="1"/>
  <c r="M109287" i="1"/>
  <c r="M109288" i="1"/>
  <c r="M109289" i="1"/>
  <c r="M109290" i="1"/>
  <c r="M109291" i="1"/>
  <c r="M109292" i="1"/>
  <c r="M109293" i="1"/>
  <c r="M109294" i="1"/>
  <c r="M109295" i="1"/>
  <c r="M109296" i="1"/>
  <c r="M109297" i="1"/>
  <c r="M109298" i="1"/>
  <c r="M109299" i="1"/>
  <c r="M109300" i="1"/>
  <c r="M109301" i="1"/>
  <c r="M109302" i="1"/>
  <c r="M109303" i="1"/>
  <c r="M109304" i="1"/>
  <c r="M109305" i="1"/>
  <c r="M109306" i="1"/>
  <c r="M109307" i="1"/>
  <c r="M109308" i="1"/>
  <c r="M109309" i="1"/>
  <c r="M109310" i="1"/>
  <c r="M109311" i="1"/>
  <c r="M109312" i="1"/>
  <c r="M109313" i="1"/>
  <c r="M109314" i="1"/>
  <c r="M109315" i="1"/>
  <c r="M109316" i="1"/>
  <c r="M109317" i="1"/>
  <c r="M109318" i="1"/>
  <c r="M109319" i="1"/>
  <c r="M109320" i="1"/>
  <c r="M109321" i="1"/>
  <c r="M109322" i="1"/>
  <c r="M109323" i="1"/>
  <c r="M109324" i="1"/>
  <c r="M109325" i="1"/>
  <c r="M109326" i="1"/>
  <c r="M109327" i="1"/>
  <c r="M109328" i="1"/>
  <c r="M109329" i="1"/>
  <c r="M109330" i="1"/>
  <c r="M109331" i="1"/>
  <c r="M109332" i="1"/>
  <c r="M109333" i="1"/>
  <c r="M109334" i="1"/>
  <c r="M109335" i="1"/>
  <c r="M109336" i="1"/>
  <c r="M109337" i="1"/>
  <c r="M109338" i="1"/>
  <c r="M109339" i="1"/>
  <c r="M109340" i="1"/>
  <c r="M109341" i="1"/>
  <c r="M109342" i="1"/>
  <c r="M109343" i="1"/>
  <c r="M109344" i="1"/>
  <c r="M109345" i="1"/>
  <c r="M109346" i="1"/>
  <c r="M109347" i="1"/>
  <c r="M109348" i="1"/>
  <c r="M109349" i="1"/>
  <c r="M109350" i="1"/>
  <c r="M109351" i="1"/>
  <c r="M109352" i="1"/>
  <c r="M109353" i="1"/>
  <c r="M109354" i="1"/>
  <c r="M109355" i="1"/>
  <c r="M109356" i="1"/>
  <c r="M109357" i="1"/>
  <c r="M109358" i="1"/>
  <c r="M109359" i="1"/>
  <c r="M109360" i="1"/>
  <c r="M109361" i="1"/>
  <c r="M109362" i="1"/>
  <c r="M109363" i="1"/>
  <c r="M109364" i="1"/>
  <c r="M109365" i="1"/>
  <c r="M109366" i="1"/>
  <c r="M109367" i="1"/>
  <c r="M109368" i="1"/>
  <c r="M109369" i="1"/>
  <c r="M109370" i="1"/>
  <c r="M109371" i="1"/>
  <c r="M109372" i="1"/>
  <c r="M109373" i="1"/>
  <c r="M109374" i="1"/>
  <c r="M109375" i="1"/>
  <c r="M109376" i="1"/>
  <c r="M109377" i="1"/>
  <c r="M109378" i="1"/>
  <c r="M109379" i="1"/>
  <c r="M109380" i="1"/>
  <c r="M109381" i="1"/>
  <c r="M109382" i="1"/>
  <c r="M109383" i="1"/>
  <c r="M109384" i="1"/>
  <c r="M109385" i="1"/>
  <c r="M109386" i="1"/>
  <c r="M109387" i="1"/>
  <c r="M109388" i="1"/>
  <c r="M109389" i="1"/>
  <c r="M109390" i="1"/>
  <c r="M109391" i="1"/>
  <c r="M109392" i="1"/>
  <c r="M109393" i="1"/>
  <c r="M109394" i="1"/>
  <c r="M109395" i="1"/>
  <c r="M109396" i="1"/>
  <c r="M109397" i="1"/>
  <c r="M109398" i="1"/>
  <c r="M109399" i="1"/>
  <c r="M109400" i="1"/>
  <c r="M109401" i="1"/>
  <c r="M109402" i="1"/>
  <c r="M109403" i="1"/>
  <c r="M109404" i="1"/>
  <c r="M109405" i="1"/>
  <c r="M109406" i="1"/>
  <c r="M109407" i="1"/>
  <c r="M109408" i="1"/>
  <c r="M109409" i="1"/>
  <c r="M109410" i="1"/>
  <c r="M109411" i="1"/>
  <c r="M109412" i="1"/>
  <c r="M109413" i="1"/>
  <c r="M109414" i="1"/>
  <c r="M109415" i="1"/>
  <c r="M109416" i="1"/>
  <c r="M109417" i="1"/>
  <c r="M109418" i="1"/>
  <c r="M109419" i="1"/>
  <c r="M109420" i="1"/>
  <c r="M109421" i="1"/>
  <c r="M109422" i="1"/>
  <c r="M109423" i="1"/>
  <c r="M109424" i="1"/>
  <c r="M109425" i="1"/>
  <c r="M109426" i="1"/>
  <c r="M109427" i="1"/>
  <c r="M109428" i="1"/>
  <c r="M109429" i="1"/>
  <c r="M109430" i="1"/>
  <c r="M109431" i="1"/>
  <c r="M109432" i="1"/>
  <c r="M109433" i="1"/>
  <c r="M109434" i="1"/>
  <c r="M109435" i="1"/>
  <c r="M109436" i="1"/>
  <c r="M109437" i="1"/>
  <c r="M109438" i="1"/>
  <c r="M109439" i="1"/>
  <c r="M109440" i="1"/>
  <c r="M109441" i="1"/>
  <c r="M109442" i="1"/>
  <c r="M109443" i="1"/>
  <c r="M109444" i="1"/>
  <c r="M109445" i="1"/>
  <c r="M109446" i="1"/>
  <c r="M109447" i="1"/>
  <c r="M109448" i="1"/>
  <c r="M109449" i="1"/>
  <c r="M109450" i="1"/>
  <c r="M109451" i="1"/>
  <c r="M109452" i="1"/>
  <c r="M109453" i="1"/>
  <c r="M109454" i="1"/>
  <c r="M109455" i="1"/>
  <c r="M109456" i="1"/>
  <c r="M109457" i="1"/>
  <c r="M109458" i="1"/>
  <c r="M109459" i="1"/>
  <c r="M109460" i="1"/>
  <c r="M109461" i="1"/>
  <c r="M109462" i="1"/>
  <c r="M109463" i="1"/>
  <c r="M109464" i="1"/>
  <c r="M109465" i="1"/>
  <c r="M109466" i="1"/>
  <c r="M109467" i="1"/>
  <c r="M109468" i="1"/>
  <c r="M109469" i="1"/>
  <c r="M109470" i="1"/>
  <c r="M109471" i="1"/>
  <c r="M109472" i="1"/>
  <c r="M109473" i="1"/>
  <c r="M109474" i="1"/>
  <c r="M109475" i="1"/>
  <c r="M109476" i="1"/>
  <c r="M109477" i="1"/>
  <c r="M109478" i="1"/>
  <c r="M109479" i="1"/>
  <c r="M109480" i="1"/>
  <c r="M109481" i="1"/>
  <c r="M109482" i="1"/>
  <c r="M109483" i="1"/>
  <c r="M109484" i="1"/>
  <c r="M109485" i="1"/>
  <c r="M109486" i="1"/>
  <c r="M109487" i="1"/>
  <c r="M109488" i="1"/>
  <c r="M109489" i="1"/>
  <c r="M109490" i="1"/>
  <c r="M109491" i="1"/>
  <c r="M109492" i="1"/>
  <c r="M109493" i="1"/>
  <c r="M109494" i="1"/>
  <c r="M109495" i="1"/>
  <c r="M109496" i="1"/>
  <c r="M109497" i="1"/>
  <c r="M109498" i="1"/>
  <c r="M109499" i="1"/>
  <c r="M109500" i="1"/>
  <c r="M109501" i="1"/>
  <c r="M109502" i="1"/>
  <c r="M109503" i="1"/>
  <c r="M109504" i="1"/>
  <c r="M109505" i="1"/>
  <c r="M109506" i="1"/>
  <c r="M109507" i="1"/>
  <c r="M109508" i="1"/>
  <c r="M109509" i="1"/>
  <c r="M109510" i="1"/>
  <c r="M109511" i="1"/>
  <c r="M109512" i="1"/>
  <c r="M109513" i="1"/>
  <c r="M109514" i="1"/>
  <c r="M109515" i="1"/>
  <c r="M109516" i="1"/>
  <c r="M109517" i="1"/>
  <c r="M109518" i="1"/>
  <c r="M109519" i="1"/>
  <c r="M109520" i="1"/>
  <c r="M109521" i="1"/>
  <c r="M109522" i="1"/>
  <c r="M109523" i="1"/>
  <c r="M109524" i="1"/>
  <c r="M109525" i="1"/>
  <c r="M109526" i="1"/>
  <c r="M109527" i="1"/>
  <c r="M109528" i="1"/>
  <c r="M109529" i="1"/>
  <c r="M109530" i="1"/>
  <c r="M109531" i="1"/>
  <c r="M109532" i="1"/>
  <c r="M109533" i="1"/>
  <c r="M109534" i="1"/>
  <c r="M109535" i="1"/>
  <c r="M109536" i="1"/>
  <c r="M109537" i="1"/>
  <c r="M109538" i="1"/>
  <c r="M109539" i="1"/>
  <c r="M109540" i="1"/>
  <c r="M109541" i="1"/>
  <c r="M109542" i="1"/>
  <c r="M109543" i="1"/>
  <c r="M109544" i="1"/>
  <c r="M109545" i="1"/>
  <c r="M109546" i="1"/>
  <c r="M109547" i="1"/>
  <c r="M109548" i="1"/>
  <c r="M109549" i="1"/>
  <c r="M109550" i="1"/>
  <c r="M109551" i="1"/>
  <c r="M109552" i="1"/>
  <c r="M109553" i="1"/>
  <c r="M109554" i="1"/>
  <c r="M109555" i="1"/>
  <c r="M109556" i="1"/>
  <c r="M109557" i="1"/>
  <c r="M109558" i="1"/>
  <c r="M109559" i="1"/>
  <c r="M109560" i="1"/>
  <c r="M109561" i="1"/>
  <c r="M109562" i="1"/>
  <c r="M109563" i="1"/>
  <c r="M109564" i="1"/>
  <c r="M109565" i="1"/>
  <c r="M109566" i="1"/>
  <c r="M109567" i="1"/>
  <c r="M109568" i="1"/>
  <c r="M109569" i="1"/>
  <c r="M109570" i="1"/>
  <c r="M109571" i="1"/>
  <c r="M109572" i="1"/>
  <c r="M109573" i="1"/>
  <c r="M109574" i="1"/>
  <c r="M109575" i="1"/>
  <c r="M109576" i="1"/>
  <c r="M109577" i="1"/>
  <c r="M109578" i="1"/>
  <c r="M109579" i="1"/>
  <c r="M109580" i="1"/>
  <c r="M109581" i="1"/>
  <c r="M109582" i="1"/>
  <c r="M109583" i="1"/>
  <c r="M109584" i="1"/>
  <c r="M109585" i="1"/>
  <c r="M109586" i="1"/>
  <c r="M109587" i="1"/>
  <c r="M109588" i="1"/>
  <c r="M109589" i="1"/>
  <c r="M109590" i="1"/>
  <c r="M109591" i="1"/>
  <c r="M109592" i="1"/>
  <c r="M109593" i="1"/>
  <c r="M109594" i="1"/>
  <c r="M109595" i="1"/>
  <c r="M109596" i="1"/>
  <c r="M109597" i="1"/>
  <c r="M109598" i="1"/>
  <c r="M109599" i="1"/>
  <c r="M109600" i="1"/>
  <c r="M109601" i="1"/>
  <c r="M109602" i="1"/>
  <c r="M109603" i="1"/>
  <c r="M109604" i="1"/>
  <c r="M109605" i="1"/>
  <c r="M109606" i="1"/>
  <c r="M109607" i="1"/>
  <c r="M109608" i="1"/>
  <c r="M109609" i="1"/>
  <c r="M109610" i="1"/>
  <c r="M109611" i="1"/>
  <c r="M109612" i="1"/>
  <c r="M109613" i="1"/>
  <c r="M109614" i="1"/>
  <c r="M109615" i="1"/>
  <c r="M109616" i="1"/>
  <c r="M109617" i="1"/>
  <c r="M109618" i="1"/>
  <c r="M109619" i="1"/>
  <c r="M109620" i="1"/>
  <c r="M109621" i="1"/>
  <c r="M109622" i="1"/>
  <c r="M109623" i="1"/>
  <c r="M109624" i="1"/>
  <c r="M109625" i="1"/>
  <c r="M109626" i="1"/>
  <c r="M109627" i="1"/>
  <c r="M109628" i="1"/>
  <c r="M109629" i="1"/>
  <c r="M109630" i="1"/>
  <c r="M109631" i="1"/>
  <c r="M109632" i="1"/>
  <c r="M109633" i="1"/>
  <c r="M109634" i="1"/>
  <c r="M109635" i="1"/>
  <c r="M109636" i="1"/>
  <c r="M109637" i="1"/>
  <c r="M109638" i="1"/>
  <c r="M109639" i="1"/>
  <c r="M109640" i="1"/>
  <c r="M109641" i="1"/>
  <c r="M109642" i="1"/>
  <c r="M109643" i="1"/>
  <c r="M109644" i="1"/>
  <c r="M109645" i="1"/>
  <c r="M109646" i="1"/>
  <c r="M109647" i="1"/>
  <c r="M109648" i="1"/>
  <c r="M109649" i="1"/>
  <c r="M109650" i="1"/>
  <c r="M109651" i="1"/>
  <c r="M109652" i="1"/>
  <c r="M109653" i="1"/>
  <c r="M109654" i="1"/>
  <c r="M109655" i="1"/>
  <c r="M109656" i="1"/>
  <c r="M109657" i="1"/>
  <c r="M109658" i="1"/>
  <c r="M109659" i="1"/>
  <c r="M109660" i="1"/>
  <c r="M109661" i="1"/>
  <c r="M109662" i="1"/>
  <c r="M109663" i="1"/>
  <c r="M109664" i="1"/>
  <c r="M109665" i="1"/>
  <c r="M109666" i="1"/>
  <c r="M109667" i="1"/>
  <c r="M109668" i="1"/>
  <c r="M109669" i="1"/>
  <c r="M109670" i="1"/>
  <c r="M109671" i="1"/>
  <c r="M109672" i="1"/>
  <c r="M109673" i="1"/>
  <c r="M109674" i="1"/>
  <c r="M109675" i="1"/>
  <c r="M109676" i="1"/>
  <c r="M109677" i="1"/>
  <c r="M109678" i="1"/>
  <c r="M109679" i="1"/>
  <c r="M109680" i="1"/>
  <c r="M109681" i="1"/>
  <c r="M109682" i="1"/>
  <c r="M109683" i="1"/>
  <c r="M109684" i="1"/>
  <c r="M109685" i="1"/>
  <c r="M109686" i="1"/>
  <c r="M109687" i="1"/>
  <c r="M109688" i="1"/>
  <c r="M109689" i="1"/>
  <c r="M109690" i="1"/>
  <c r="M109691" i="1"/>
  <c r="M109692" i="1"/>
  <c r="M109693" i="1"/>
  <c r="M109694" i="1"/>
  <c r="M109695" i="1"/>
  <c r="M109696" i="1"/>
  <c r="M109697" i="1"/>
  <c r="M109698" i="1"/>
  <c r="M109699" i="1"/>
  <c r="M109700" i="1"/>
  <c r="M109701" i="1"/>
  <c r="M109702" i="1"/>
  <c r="M109703" i="1"/>
  <c r="M109704" i="1"/>
  <c r="M109705" i="1"/>
  <c r="M109706" i="1"/>
  <c r="M109707" i="1"/>
  <c r="M109708" i="1"/>
  <c r="M109709" i="1"/>
  <c r="M109710" i="1"/>
  <c r="M109711" i="1"/>
  <c r="M109712" i="1"/>
  <c r="M109713" i="1"/>
  <c r="M109714" i="1"/>
  <c r="M109715" i="1"/>
  <c r="M109716" i="1"/>
  <c r="M109717" i="1"/>
  <c r="M109718" i="1"/>
  <c r="M109719" i="1"/>
  <c r="M109720" i="1"/>
  <c r="M109721" i="1"/>
  <c r="M109722" i="1"/>
  <c r="M109723" i="1"/>
  <c r="M109724" i="1"/>
  <c r="M109725" i="1"/>
  <c r="M109726" i="1"/>
  <c r="M109727" i="1"/>
  <c r="M109728" i="1"/>
  <c r="M109729" i="1"/>
  <c r="M109730" i="1"/>
  <c r="M109731" i="1"/>
  <c r="M109732" i="1"/>
  <c r="M109733" i="1"/>
  <c r="M109734" i="1"/>
  <c r="M109735" i="1"/>
  <c r="M109736" i="1"/>
  <c r="M109737" i="1"/>
  <c r="M109738" i="1"/>
  <c r="M109739" i="1"/>
  <c r="M109740" i="1"/>
  <c r="M109741" i="1"/>
  <c r="M109742" i="1"/>
  <c r="M109743" i="1"/>
  <c r="M109744" i="1"/>
  <c r="M109745" i="1"/>
  <c r="M109746" i="1"/>
  <c r="M109747" i="1"/>
  <c r="M109748" i="1"/>
  <c r="M109749" i="1"/>
  <c r="M109750" i="1"/>
  <c r="M109751" i="1"/>
  <c r="M109752" i="1"/>
  <c r="M109753" i="1"/>
  <c r="M109754" i="1"/>
  <c r="M109755" i="1"/>
  <c r="M109756" i="1"/>
  <c r="M109757" i="1"/>
  <c r="M109758" i="1"/>
  <c r="M109759" i="1"/>
  <c r="M109760" i="1"/>
  <c r="M109761" i="1"/>
  <c r="M109762" i="1"/>
  <c r="M109763" i="1"/>
  <c r="M109764" i="1"/>
  <c r="M109765" i="1"/>
  <c r="M109766" i="1"/>
  <c r="M109767" i="1"/>
  <c r="M109768" i="1"/>
  <c r="M109769" i="1"/>
  <c r="M109770" i="1"/>
  <c r="M109771" i="1"/>
  <c r="M109772" i="1"/>
  <c r="M109773" i="1"/>
  <c r="M109774" i="1"/>
  <c r="M109775" i="1"/>
  <c r="M109776" i="1"/>
  <c r="M109777" i="1"/>
  <c r="M109778" i="1"/>
  <c r="M109779" i="1"/>
  <c r="M109780" i="1"/>
  <c r="M109781" i="1"/>
  <c r="M109782" i="1"/>
  <c r="M109783" i="1"/>
  <c r="M109784" i="1"/>
  <c r="M109785" i="1"/>
  <c r="M109786" i="1"/>
  <c r="M109787" i="1"/>
  <c r="M109788" i="1"/>
  <c r="M109789" i="1"/>
  <c r="M109790" i="1"/>
  <c r="M109791" i="1"/>
  <c r="M109792" i="1"/>
  <c r="M109793" i="1"/>
  <c r="M109794" i="1"/>
  <c r="M109795" i="1"/>
  <c r="M109796" i="1"/>
  <c r="M109797" i="1"/>
  <c r="M109798" i="1"/>
  <c r="M109799" i="1"/>
  <c r="M109800" i="1"/>
  <c r="M109801" i="1"/>
  <c r="M109802" i="1"/>
  <c r="M109803" i="1"/>
  <c r="M109804" i="1"/>
  <c r="M109805" i="1"/>
  <c r="M109806" i="1"/>
  <c r="M109807" i="1"/>
  <c r="M109808" i="1"/>
  <c r="M109809" i="1"/>
  <c r="M109810" i="1"/>
  <c r="M109811" i="1"/>
  <c r="M109812" i="1"/>
  <c r="M109813" i="1"/>
  <c r="M109814" i="1"/>
  <c r="M109815" i="1"/>
  <c r="M109816" i="1"/>
  <c r="M109817" i="1"/>
  <c r="M109818" i="1"/>
  <c r="M109819" i="1"/>
  <c r="M109820" i="1"/>
  <c r="M109821" i="1"/>
  <c r="M109822" i="1"/>
  <c r="M109823" i="1"/>
  <c r="M109824" i="1"/>
  <c r="M109825" i="1"/>
  <c r="M109826" i="1"/>
  <c r="M109827" i="1"/>
  <c r="M109828" i="1"/>
  <c r="M109829" i="1"/>
  <c r="M109830" i="1"/>
  <c r="M109831" i="1"/>
  <c r="M109832" i="1"/>
  <c r="M109833" i="1"/>
  <c r="M109834" i="1"/>
  <c r="M109835" i="1"/>
  <c r="M109836" i="1"/>
  <c r="M109837" i="1"/>
  <c r="M109838" i="1"/>
  <c r="M109839" i="1"/>
  <c r="M109840" i="1"/>
  <c r="M109841" i="1"/>
  <c r="M109842" i="1"/>
  <c r="M109843" i="1"/>
  <c r="M109844" i="1"/>
  <c r="M109845" i="1"/>
  <c r="M109846" i="1"/>
  <c r="M109847" i="1"/>
  <c r="M109848" i="1"/>
  <c r="M109849" i="1"/>
  <c r="M109850" i="1"/>
  <c r="M109851" i="1"/>
  <c r="M109852" i="1"/>
  <c r="M109853" i="1"/>
  <c r="M109854" i="1"/>
  <c r="M109855" i="1"/>
  <c r="M109856" i="1"/>
  <c r="M109857" i="1"/>
  <c r="M109858" i="1"/>
  <c r="M109859" i="1"/>
  <c r="M109860" i="1"/>
  <c r="M109861" i="1"/>
  <c r="M109862" i="1"/>
  <c r="M109863" i="1"/>
  <c r="M109864" i="1"/>
  <c r="M109865" i="1"/>
  <c r="M109866" i="1"/>
  <c r="M109867" i="1"/>
  <c r="M109868" i="1"/>
  <c r="M109869" i="1"/>
  <c r="M109870" i="1"/>
  <c r="M109871" i="1"/>
  <c r="M109872" i="1"/>
  <c r="M109873" i="1"/>
  <c r="M109874" i="1"/>
  <c r="M109875" i="1"/>
  <c r="M109876" i="1"/>
  <c r="M109877" i="1"/>
  <c r="M109878" i="1"/>
  <c r="M109879" i="1"/>
  <c r="M109880" i="1"/>
  <c r="M109881" i="1"/>
  <c r="M109882" i="1"/>
  <c r="M109883" i="1"/>
  <c r="M109884" i="1"/>
  <c r="M109885" i="1"/>
  <c r="M109886" i="1"/>
  <c r="M109887" i="1"/>
  <c r="M109888" i="1"/>
  <c r="M109889" i="1"/>
  <c r="M109890" i="1"/>
  <c r="M109891" i="1"/>
  <c r="M109892" i="1"/>
  <c r="M109893" i="1"/>
  <c r="M109894" i="1"/>
  <c r="M109895" i="1"/>
  <c r="M109896" i="1"/>
  <c r="M109897" i="1"/>
  <c r="M109898" i="1"/>
  <c r="M109899" i="1"/>
  <c r="M109900" i="1"/>
  <c r="M109901" i="1"/>
  <c r="M109902" i="1"/>
  <c r="M109903" i="1"/>
  <c r="M109904" i="1"/>
  <c r="M109905" i="1"/>
  <c r="M109906" i="1"/>
  <c r="M109907" i="1"/>
  <c r="M109908" i="1"/>
  <c r="M109909" i="1"/>
  <c r="M109910" i="1"/>
  <c r="M109911" i="1"/>
  <c r="M109912" i="1"/>
  <c r="M109913" i="1"/>
  <c r="M109914" i="1"/>
  <c r="M109915" i="1"/>
  <c r="M109916" i="1"/>
  <c r="M109917" i="1"/>
  <c r="M109918" i="1"/>
  <c r="M109919" i="1"/>
  <c r="M109920" i="1"/>
  <c r="M109921" i="1"/>
  <c r="M109922" i="1"/>
  <c r="M109923" i="1"/>
  <c r="M109924" i="1"/>
  <c r="M109925" i="1"/>
  <c r="M109926" i="1"/>
  <c r="M109927" i="1"/>
  <c r="M109928" i="1"/>
  <c r="M109929" i="1"/>
  <c r="M109930" i="1"/>
  <c r="M109931" i="1"/>
  <c r="M109932" i="1"/>
  <c r="M109933" i="1"/>
  <c r="M109934" i="1"/>
  <c r="M109935" i="1"/>
  <c r="M109936" i="1"/>
  <c r="M109937" i="1"/>
  <c r="M109938" i="1"/>
  <c r="M109939" i="1"/>
  <c r="M109940" i="1"/>
  <c r="M109941" i="1"/>
  <c r="M109942" i="1"/>
  <c r="M109943" i="1"/>
  <c r="M109944" i="1"/>
  <c r="M109945" i="1"/>
  <c r="M109946" i="1"/>
  <c r="M109947" i="1"/>
  <c r="M109948" i="1"/>
  <c r="M109949" i="1"/>
  <c r="M109950" i="1"/>
  <c r="M109951" i="1"/>
  <c r="M109952" i="1"/>
  <c r="M109953" i="1"/>
  <c r="M109954" i="1"/>
  <c r="M109955" i="1"/>
  <c r="M109956" i="1"/>
  <c r="M109957" i="1"/>
  <c r="M109958" i="1"/>
  <c r="M109959" i="1"/>
  <c r="M109960" i="1"/>
  <c r="M109961" i="1"/>
  <c r="M109962" i="1"/>
  <c r="M109963" i="1"/>
  <c r="M109964" i="1"/>
  <c r="M109965" i="1"/>
  <c r="M109966" i="1"/>
  <c r="M109967" i="1"/>
  <c r="M109968" i="1"/>
  <c r="M109969" i="1"/>
  <c r="M109970" i="1"/>
  <c r="M109971" i="1"/>
  <c r="M109972" i="1"/>
  <c r="M109973" i="1"/>
  <c r="M109974" i="1"/>
  <c r="M109975" i="1"/>
  <c r="M109976" i="1"/>
  <c r="M109977" i="1"/>
  <c r="M109978" i="1"/>
  <c r="M109979" i="1"/>
  <c r="M109980" i="1"/>
  <c r="M109981" i="1"/>
  <c r="M109982" i="1"/>
  <c r="M109983" i="1"/>
  <c r="M109984" i="1"/>
  <c r="M109985" i="1"/>
  <c r="M109986" i="1"/>
  <c r="M109987" i="1"/>
  <c r="M109988" i="1"/>
  <c r="M109989" i="1"/>
  <c r="M109990" i="1"/>
  <c r="M109991" i="1"/>
  <c r="M109992" i="1"/>
  <c r="M109993" i="1"/>
  <c r="M109994" i="1"/>
  <c r="M109995" i="1"/>
  <c r="M109996" i="1"/>
  <c r="M109997" i="1"/>
  <c r="M109998" i="1"/>
  <c r="M109999" i="1"/>
  <c r="M110000" i="1"/>
  <c r="M110001" i="1"/>
  <c r="M110002" i="1"/>
  <c r="M110003" i="1"/>
  <c r="M110004" i="1"/>
  <c r="M110005" i="1"/>
  <c r="M110006" i="1"/>
  <c r="M110007" i="1"/>
  <c r="M110008" i="1"/>
  <c r="M110009" i="1"/>
  <c r="M110010" i="1"/>
  <c r="M110011" i="1"/>
  <c r="M110012" i="1"/>
  <c r="M110013" i="1"/>
  <c r="M110014" i="1"/>
  <c r="M110015" i="1"/>
  <c r="M110016" i="1"/>
  <c r="M110017" i="1"/>
  <c r="M110018" i="1"/>
  <c r="M110019" i="1"/>
  <c r="M110020" i="1"/>
  <c r="M110021" i="1"/>
  <c r="M110022" i="1"/>
  <c r="M110023" i="1"/>
  <c r="M110024" i="1"/>
  <c r="M110025" i="1"/>
  <c r="M110026" i="1"/>
  <c r="M110027" i="1"/>
  <c r="M110028" i="1"/>
  <c r="M110029" i="1"/>
  <c r="M110030" i="1"/>
  <c r="M110031" i="1"/>
  <c r="M110032" i="1"/>
  <c r="M110033" i="1"/>
  <c r="M110034" i="1"/>
  <c r="M110035" i="1"/>
  <c r="M110036" i="1"/>
  <c r="M110037" i="1"/>
  <c r="M110038" i="1"/>
  <c r="M110039" i="1"/>
  <c r="M110040" i="1"/>
  <c r="M110041" i="1"/>
  <c r="M110042" i="1"/>
  <c r="M110043" i="1"/>
  <c r="M110044" i="1"/>
  <c r="M110045" i="1"/>
  <c r="M110046" i="1"/>
  <c r="M110047" i="1"/>
  <c r="M110048" i="1"/>
  <c r="M110049" i="1"/>
  <c r="M110050" i="1"/>
  <c r="M110051" i="1"/>
  <c r="M110052" i="1"/>
  <c r="M110053" i="1"/>
  <c r="M110054" i="1"/>
  <c r="M110055" i="1"/>
  <c r="M110056" i="1"/>
  <c r="M110057" i="1"/>
  <c r="M110058" i="1"/>
  <c r="M110059" i="1"/>
  <c r="M110060" i="1"/>
  <c r="M110061" i="1"/>
  <c r="M110062" i="1"/>
  <c r="M110063" i="1"/>
  <c r="M110064" i="1"/>
  <c r="M110065" i="1"/>
  <c r="M110066" i="1"/>
  <c r="M110067" i="1"/>
  <c r="M110068" i="1"/>
  <c r="M110069" i="1"/>
  <c r="M110070" i="1"/>
  <c r="M110071" i="1"/>
  <c r="M110072" i="1"/>
  <c r="M110073" i="1"/>
  <c r="M110074" i="1"/>
  <c r="M110075" i="1"/>
  <c r="M110076" i="1"/>
  <c r="M110077" i="1"/>
  <c r="M110078" i="1"/>
  <c r="M110079" i="1"/>
  <c r="M110080" i="1"/>
  <c r="M110081" i="1"/>
  <c r="M110082" i="1"/>
  <c r="M110083" i="1"/>
  <c r="M110084" i="1"/>
  <c r="M110085" i="1"/>
  <c r="M110086" i="1"/>
  <c r="M110087" i="1"/>
  <c r="M110088" i="1"/>
  <c r="M110089" i="1"/>
  <c r="M110090" i="1"/>
  <c r="M110091" i="1"/>
  <c r="M110092" i="1"/>
  <c r="M110093" i="1"/>
  <c r="M110094" i="1"/>
  <c r="M110095" i="1"/>
  <c r="M110096" i="1"/>
  <c r="M110097" i="1"/>
  <c r="M110098" i="1"/>
  <c r="M110099" i="1"/>
  <c r="M110100" i="1"/>
  <c r="M110101" i="1"/>
  <c r="M110102" i="1"/>
  <c r="M110103" i="1"/>
  <c r="M110104" i="1"/>
  <c r="M110105" i="1"/>
  <c r="M110106" i="1"/>
  <c r="M110107" i="1"/>
  <c r="M110108" i="1"/>
  <c r="M110109" i="1"/>
  <c r="M110110" i="1"/>
  <c r="M110111" i="1"/>
  <c r="M110112" i="1"/>
  <c r="M110113" i="1"/>
  <c r="M110114" i="1"/>
  <c r="M110115" i="1"/>
  <c r="M110116" i="1"/>
  <c r="M110117" i="1"/>
  <c r="M110118" i="1"/>
  <c r="M110119" i="1"/>
  <c r="M110120" i="1"/>
  <c r="M110121" i="1"/>
  <c r="M110122" i="1"/>
  <c r="M110123" i="1"/>
  <c r="M110124" i="1"/>
  <c r="M110125" i="1"/>
  <c r="M110126" i="1"/>
  <c r="M110127" i="1"/>
  <c r="M110128" i="1"/>
  <c r="M110129" i="1"/>
  <c r="M110130" i="1"/>
  <c r="M110131" i="1"/>
  <c r="M110132" i="1"/>
  <c r="M110133" i="1"/>
  <c r="M110134" i="1"/>
  <c r="M110135" i="1"/>
  <c r="M110136" i="1"/>
  <c r="M110137" i="1"/>
  <c r="M110138" i="1"/>
  <c r="M110139" i="1"/>
  <c r="M110140" i="1"/>
  <c r="M110141" i="1"/>
  <c r="M110142" i="1"/>
  <c r="M110143" i="1"/>
  <c r="M110144" i="1"/>
  <c r="M110145" i="1"/>
  <c r="M110146" i="1"/>
  <c r="M110147" i="1"/>
  <c r="M110148" i="1"/>
  <c r="M110149" i="1"/>
  <c r="M110150" i="1"/>
  <c r="M110151" i="1"/>
  <c r="M110152" i="1"/>
  <c r="M110153" i="1"/>
  <c r="M110154" i="1"/>
  <c r="M110155" i="1"/>
  <c r="M110156" i="1"/>
  <c r="M110157" i="1"/>
  <c r="M110158" i="1"/>
  <c r="M110159" i="1"/>
  <c r="M110160" i="1"/>
  <c r="M110161" i="1"/>
  <c r="M110162" i="1"/>
  <c r="M110163" i="1"/>
  <c r="M110164" i="1"/>
  <c r="M110165" i="1"/>
  <c r="M110166" i="1"/>
  <c r="M110167" i="1"/>
  <c r="M110168" i="1"/>
  <c r="M110169" i="1"/>
  <c r="M110170" i="1"/>
  <c r="M110171" i="1"/>
  <c r="M110172" i="1"/>
  <c r="M110173" i="1"/>
  <c r="M110174" i="1"/>
  <c r="M110175" i="1"/>
  <c r="M110176" i="1"/>
  <c r="M110177" i="1"/>
  <c r="M110178" i="1"/>
  <c r="M110179" i="1"/>
  <c r="M110180" i="1"/>
  <c r="M110181" i="1"/>
  <c r="M110182" i="1"/>
  <c r="M110183" i="1"/>
  <c r="M110184" i="1"/>
  <c r="M110185" i="1"/>
  <c r="M110186" i="1"/>
  <c r="M110187" i="1"/>
  <c r="M110188" i="1"/>
  <c r="M110189" i="1"/>
  <c r="M110190" i="1"/>
  <c r="M110191" i="1"/>
  <c r="M110192" i="1"/>
  <c r="M110193" i="1"/>
  <c r="M110194" i="1"/>
  <c r="M110195" i="1"/>
  <c r="M110196" i="1"/>
  <c r="M110197" i="1"/>
  <c r="M110198" i="1"/>
  <c r="M110199" i="1"/>
  <c r="M110200" i="1"/>
  <c r="M110201" i="1"/>
  <c r="M110202" i="1"/>
  <c r="M110203" i="1"/>
  <c r="M110204" i="1"/>
  <c r="M110205" i="1"/>
  <c r="M110206" i="1"/>
  <c r="M110207" i="1"/>
  <c r="M110208" i="1"/>
  <c r="M110209" i="1"/>
  <c r="M110210" i="1"/>
  <c r="M110211" i="1"/>
  <c r="M110212" i="1"/>
  <c r="M110213" i="1"/>
  <c r="M110214" i="1"/>
  <c r="M110215" i="1"/>
  <c r="M110216" i="1"/>
  <c r="M110217" i="1"/>
  <c r="M110218" i="1"/>
  <c r="M110219" i="1"/>
  <c r="M110220" i="1"/>
  <c r="M110221" i="1"/>
  <c r="M110222" i="1"/>
  <c r="M110223" i="1"/>
  <c r="M110224" i="1"/>
  <c r="M110225" i="1"/>
  <c r="M110226" i="1"/>
  <c r="M110227" i="1"/>
  <c r="M110228" i="1"/>
  <c r="M110229" i="1"/>
  <c r="M110230" i="1"/>
  <c r="M110231" i="1"/>
  <c r="M110232" i="1"/>
  <c r="M110233" i="1"/>
  <c r="M110234" i="1"/>
  <c r="M110235" i="1"/>
  <c r="M110236" i="1"/>
  <c r="M110237" i="1"/>
  <c r="M110238" i="1"/>
  <c r="M110239" i="1"/>
  <c r="M110240" i="1"/>
  <c r="M110241" i="1"/>
  <c r="M110242" i="1"/>
  <c r="M110243" i="1"/>
  <c r="M110244" i="1"/>
  <c r="M110245" i="1"/>
  <c r="M110246" i="1"/>
  <c r="M110247" i="1"/>
  <c r="M110248" i="1"/>
  <c r="M110249" i="1"/>
  <c r="M110250" i="1"/>
  <c r="M110251" i="1"/>
  <c r="M110252" i="1"/>
  <c r="M110253" i="1"/>
  <c r="M110254" i="1"/>
  <c r="M110255" i="1"/>
  <c r="M110256" i="1"/>
  <c r="M110257" i="1"/>
  <c r="M110258" i="1"/>
  <c r="M110259" i="1"/>
  <c r="M110260" i="1"/>
  <c r="M110261" i="1"/>
  <c r="M110262" i="1"/>
  <c r="M110263" i="1"/>
  <c r="M110264" i="1"/>
  <c r="M110265" i="1"/>
  <c r="M110266" i="1"/>
  <c r="M110267" i="1"/>
  <c r="M110268" i="1"/>
  <c r="M110269" i="1"/>
  <c r="M110270" i="1"/>
  <c r="M110271" i="1"/>
  <c r="M110272" i="1"/>
  <c r="M110273" i="1"/>
  <c r="M110274" i="1"/>
  <c r="M110275" i="1"/>
  <c r="M110276" i="1"/>
  <c r="M110277" i="1"/>
  <c r="M110278" i="1"/>
  <c r="M110279" i="1"/>
  <c r="M110280" i="1"/>
  <c r="M110281" i="1"/>
  <c r="M110282" i="1"/>
  <c r="M110283" i="1"/>
  <c r="M110284" i="1"/>
  <c r="M110285" i="1"/>
  <c r="M110286" i="1"/>
  <c r="M110287" i="1"/>
  <c r="M110288" i="1"/>
  <c r="M110289" i="1"/>
  <c r="M110290" i="1"/>
  <c r="M110291" i="1"/>
  <c r="M110292" i="1"/>
  <c r="M110293" i="1"/>
  <c r="M110294" i="1"/>
  <c r="M110295" i="1"/>
  <c r="M110296" i="1"/>
  <c r="M110297" i="1"/>
  <c r="M110298" i="1"/>
  <c r="M110299" i="1"/>
  <c r="M110300" i="1"/>
  <c r="M110301" i="1"/>
  <c r="M110302" i="1"/>
  <c r="M110303" i="1"/>
  <c r="M110304" i="1"/>
  <c r="M110305" i="1"/>
  <c r="M110306" i="1"/>
  <c r="M110307" i="1"/>
  <c r="M110308" i="1"/>
  <c r="M110309" i="1"/>
  <c r="M110310" i="1"/>
  <c r="M110311" i="1"/>
  <c r="M110312" i="1"/>
  <c r="M110313" i="1"/>
  <c r="M110314" i="1"/>
  <c r="M110315" i="1"/>
  <c r="M110316" i="1"/>
  <c r="M110317" i="1"/>
  <c r="M110318" i="1"/>
  <c r="M110319" i="1"/>
  <c r="M110320" i="1"/>
  <c r="M110321" i="1"/>
  <c r="M110322" i="1"/>
  <c r="M110323" i="1"/>
  <c r="M110324" i="1"/>
  <c r="M110325" i="1"/>
  <c r="M110326" i="1"/>
  <c r="M110327" i="1"/>
  <c r="M110328" i="1"/>
  <c r="M110329" i="1"/>
  <c r="M110330" i="1"/>
  <c r="M110331" i="1"/>
  <c r="M110332" i="1"/>
  <c r="M110333" i="1"/>
  <c r="M110334" i="1"/>
  <c r="M110335" i="1"/>
  <c r="M110336" i="1"/>
  <c r="M110337" i="1"/>
  <c r="M110338" i="1"/>
  <c r="M110339" i="1"/>
  <c r="M110340" i="1"/>
  <c r="M110341" i="1"/>
  <c r="M110342" i="1"/>
  <c r="M110343" i="1"/>
  <c r="M110344" i="1"/>
  <c r="M110345" i="1"/>
  <c r="M110346" i="1"/>
  <c r="M110347" i="1"/>
  <c r="M110348" i="1"/>
  <c r="M110349" i="1"/>
  <c r="M110350" i="1"/>
  <c r="M110351" i="1"/>
  <c r="M110352" i="1"/>
  <c r="M110353" i="1"/>
  <c r="M110354" i="1"/>
  <c r="M110355" i="1"/>
  <c r="M110356" i="1"/>
  <c r="M110357" i="1"/>
  <c r="M110358" i="1"/>
  <c r="M110359" i="1"/>
  <c r="M110360" i="1"/>
  <c r="M110361" i="1"/>
  <c r="M110362" i="1"/>
  <c r="M110363" i="1"/>
  <c r="M110364" i="1"/>
  <c r="M110365" i="1"/>
  <c r="M110366" i="1"/>
  <c r="M110367" i="1"/>
  <c r="M110368" i="1"/>
  <c r="M110369" i="1"/>
  <c r="M110370" i="1"/>
  <c r="M110371" i="1"/>
  <c r="M110372" i="1"/>
  <c r="M110373" i="1"/>
  <c r="M110374" i="1"/>
  <c r="M110375" i="1"/>
  <c r="M110376" i="1"/>
  <c r="M110377" i="1"/>
  <c r="M110378" i="1"/>
  <c r="M110379" i="1"/>
  <c r="M110380" i="1"/>
  <c r="M110381" i="1"/>
  <c r="M110382" i="1"/>
  <c r="M110383" i="1"/>
  <c r="M110384" i="1"/>
  <c r="M110385" i="1"/>
  <c r="M110386" i="1"/>
  <c r="M110387" i="1"/>
  <c r="M110388" i="1"/>
  <c r="M110389" i="1"/>
  <c r="M110390" i="1"/>
  <c r="M110391" i="1"/>
  <c r="M110392" i="1"/>
  <c r="M110393" i="1"/>
  <c r="M110394" i="1"/>
  <c r="M110395" i="1"/>
  <c r="M110396" i="1"/>
  <c r="M110397" i="1"/>
  <c r="M110398" i="1"/>
  <c r="M110399" i="1"/>
  <c r="M110400" i="1"/>
  <c r="M110401" i="1"/>
  <c r="M110402" i="1"/>
  <c r="M110403" i="1"/>
  <c r="M110404" i="1"/>
  <c r="M110405" i="1"/>
  <c r="M110406" i="1"/>
  <c r="M110407" i="1"/>
  <c r="M110408" i="1"/>
  <c r="M110409" i="1"/>
  <c r="M110410" i="1"/>
  <c r="M110411" i="1"/>
  <c r="M110412" i="1"/>
  <c r="M110413" i="1"/>
  <c r="M110414" i="1"/>
  <c r="M110415" i="1"/>
  <c r="M110416" i="1"/>
  <c r="M110417" i="1"/>
  <c r="M110418" i="1"/>
  <c r="M110419" i="1"/>
  <c r="M110420" i="1"/>
  <c r="M110421" i="1"/>
  <c r="M110422" i="1"/>
  <c r="M110423" i="1"/>
  <c r="M110424" i="1"/>
  <c r="M110425" i="1"/>
  <c r="M110426" i="1"/>
  <c r="M110427" i="1"/>
  <c r="M110428" i="1"/>
  <c r="M110429" i="1"/>
  <c r="M110430" i="1"/>
  <c r="M110431" i="1"/>
  <c r="M110432" i="1"/>
  <c r="M110433" i="1"/>
  <c r="M110434" i="1"/>
  <c r="M110435" i="1"/>
  <c r="M110436" i="1"/>
  <c r="M110437" i="1"/>
  <c r="M110438" i="1"/>
  <c r="M110439" i="1"/>
  <c r="M110440" i="1"/>
  <c r="M110441" i="1"/>
  <c r="M110442" i="1"/>
  <c r="M110443" i="1"/>
  <c r="M110444" i="1"/>
  <c r="M110445" i="1"/>
  <c r="M110446" i="1"/>
  <c r="M110447" i="1"/>
  <c r="M110448" i="1"/>
  <c r="M110449" i="1"/>
  <c r="M110450" i="1"/>
  <c r="M110451" i="1"/>
  <c r="M110452" i="1"/>
  <c r="M110453" i="1"/>
  <c r="M110454" i="1"/>
  <c r="M110455" i="1"/>
  <c r="M110456" i="1"/>
  <c r="M110457" i="1"/>
  <c r="M110458" i="1"/>
  <c r="M110459" i="1"/>
  <c r="M110460" i="1"/>
  <c r="M110461" i="1"/>
  <c r="M110462" i="1"/>
  <c r="M110463" i="1"/>
  <c r="M110464" i="1"/>
  <c r="M110465" i="1"/>
  <c r="M110466" i="1"/>
  <c r="M110467" i="1"/>
  <c r="M110468" i="1"/>
  <c r="M110469" i="1"/>
  <c r="M110470" i="1"/>
  <c r="M110471" i="1"/>
  <c r="M110472" i="1"/>
  <c r="M110473" i="1"/>
  <c r="M110474" i="1"/>
  <c r="M110475" i="1"/>
  <c r="M110476" i="1"/>
  <c r="M110477" i="1"/>
  <c r="M110478" i="1"/>
  <c r="M110479" i="1"/>
  <c r="M110480" i="1"/>
  <c r="M110481" i="1"/>
  <c r="M110482" i="1"/>
  <c r="M110483" i="1"/>
  <c r="M110484" i="1"/>
  <c r="M110485" i="1"/>
  <c r="M110486" i="1"/>
  <c r="M110487" i="1"/>
  <c r="M110488" i="1"/>
  <c r="M110489" i="1"/>
  <c r="M110490" i="1"/>
  <c r="M110491" i="1"/>
  <c r="M110492" i="1"/>
  <c r="M110493" i="1"/>
  <c r="M110494" i="1"/>
  <c r="M110495" i="1"/>
  <c r="M110496" i="1"/>
  <c r="M110497" i="1"/>
  <c r="M110498" i="1"/>
  <c r="M110499" i="1"/>
  <c r="M110500" i="1"/>
  <c r="M110501" i="1"/>
  <c r="M110502" i="1"/>
  <c r="M110503" i="1"/>
  <c r="M110504" i="1"/>
  <c r="M110505" i="1"/>
  <c r="M110506" i="1"/>
  <c r="M110507" i="1"/>
  <c r="M110508" i="1"/>
  <c r="M110509" i="1"/>
  <c r="M110510" i="1"/>
  <c r="M110511" i="1"/>
  <c r="M110512" i="1"/>
  <c r="M110513" i="1"/>
  <c r="M110514" i="1"/>
  <c r="M110515" i="1"/>
  <c r="M110516" i="1"/>
  <c r="M110517" i="1"/>
  <c r="M110518" i="1"/>
  <c r="M110519" i="1"/>
  <c r="M110520" i="1"/>
  <c r="M110521" i="1"/>
  <c r="M110522" i="1"/>
  <c r="M110523" i="1"/>
  <c r="M110524" i="1"/>
  <c r="M110525" i="1"/>
  <c r="M110526" i="1"/>
  <c r="M110527" i="1"/>
  <c r="M110528" i="1"/>
  <c r="M110529" i="1"/>
  <c r="M110530" i="1"/>
  <c r="M110531" i="1"/>
  <c r="M110532" i="1"/>
  <c r="M110533" i="1"/>
  <c r="M110534" i="1"/>
  <c r="M110535" i="1"/>
  <c r="M110536" i="1"/>
  <c r="M110537" i="1"/>
  <c r="M110538" i="1"/>
  <c r="M110539" i="1"/>
  <c r="M110540" i="1"/>
  <c r="M110541" i="1"/>
  <c r="M110542" i="1"/>
  <c r="M110543" i="1"/>
  <c r="M110544" i="1"/>
  <c r="M110545" i="1"/>
  <c r="M110546" i="1"/>
  <c r="M110547" i="1"/>
  <c r="M110548" i="1"/>
  <c r="M110549" i="1"/>
  <c r="M110550" i="1"/>
  <c r="M110551" i="1"/>
  <c r="M110552" i="1"/>
  <c r="M110553" i="1"/>
  <c r="M110554" i="1"/>
  <c r="M110555" i="1"/>
  <c r="M110556" i="1"/>
  <c r="M110557" i="1"/>
  <c r="M110558" i="1"/>
  <c r="M110559" i="1"/>
  <c r="M110560" i="1"/>
  <c r="M110561" i="1"/>
  <c r="M110562" i="1"/>
  <c r="M110563" i="1"/>
  <c r="M110564" i="1"/>
  <c r="M110565" i="1"/>
  <c r="M110566" i="1"/>
  <c r="M110567" i="1"/>
  <c r="M110568" i="1"/>
  <c r="M110569" i="1"/>
  <c r="M110570" i="1"/>
  <c r="M110571" i="1"/>
  <c r="M110572" i="1"/>
  <c r="M110573" i="1"/>
  <c r="M110574" i="1"/>
  <c r="M110575" i="1"/>
  <c r="M110576" i="1"/>
  <c r="M110577" i="1"/>
  <c r="M110578" i="1"/>
  <c r="M110579" i="1"/>
  <c r="M110580" i="1"/>
  <c r="M110581" i="1"/>
  <c r="M110582" i="1"/>
  <c r="M110583" i="1"/>
  <c r="M110584" i="1"/>
  <c r="M110585" i="1"/>
  <c r="M110586" i="1"/>
  <c r="M110587" i="1"/>
  <c r="M110588" i="1"/>
  <c r="M110589" i="1"/>
  <c r="M110590" i="1"/>
  <c r="M110591" i="1"/>
  <c r="M110592" i="1"/>
  <c r="M110593" i="1"/>
  <c r="M110594" i="1"/>
  <c r="M110595" i="1"/>
  <c r="M110596" i="1"/>
  <c r="M110597" i="1"/>
  <c r="M110598" i="1"/>
  <c r="M110599" i="1"/>
  <c r="M110600" i="1"/>
  <c r="M110601" i="1"/>
  <c r="M110602" i="1"/>
  <c r="M110603" i="1"/>
  <c r="M110604" i="1"/>
  <c r="M110605" i="1"/>
  <c r="M110606" i="1"/>
  <c r="M110607" i="1"/>
  <c r="M110608" i="1"/>
  <c r="M110609" i="1"/>
  <c r="M110610" i="1"/>
  <c r="M110611" i="1"/>
  <c r="M110612" i="1"/>
  <c r="M110613" i="1"/>
  <c r="M110614" i="1"/>
  <c r="M110615" i="1"/>
  <c r="M110616" i="1"/>
  <c r="M110617" i="1"/>
  <c r="M110618" i="1"/>
  <c r="M110619" i="1"/>
  <c r="M110620" i="1"/>
  <c r="M110621" i="1"/>
  <c r="M110622" i="1"/>
  <c r="M110623" i="1"/>
  <c r="M110624" i="1"/>
  <c r="M110625" i="1"/>
  <c r="M110626" i="1"/>
  <c r="M110627" i="1"/>
  <c r="M110628" i="1"/>
  <c r="M110629" i="1"/>
  <c r="M110630" i="1"/>
  <c r="M110631" i="1"/>
  <c r="M110632" i="1"/>
  <c r="M110633" i="1"/>
  <c r="M110634" i="1"/>
  <c r="M110635" i="1"/>
  <c r="M110636" i="1"/>
  <c r="M110637" i="1"/>
  <c r="M110638" i="1"/>
  <c r="M110639" i="1"/>
  <c r="M110640" i="1"/>
  <c r="M110641" i="1"/>
  <c r="M110642" i="1"/>
  <c r="M110643" i="1"/>
  <c r="M110644" i="1"/>
  <c r="M110645" i="1"/>
  <c r="M110646" i="1"/>
  <c r="M110647" i="1"/>
  <c r="M110648" i="1"/>
  <c r="M110649" i="1"/>
  <c r="M110650" i="1"/>
  <c r="M110651" i="1"/>
  <c r="M110652" i="1"/>
  <c r="M110653" i="1"/>
  <c r="M110654" i="1"/>
  <c r="M110655" i="1"/>
  <c r="M110656" i="1"/>
  <c r="M110657" i="1"/>
  <c r="M110658" i="1"/>
  <c r="M110659" i="1"/>
  <c r="M110660" i="1"/>
  <c r="M110661" i="1"/>
  <c r="M110662" i="1"/>
  <c r="M110663" i="1"/>
  <c r="M110664" i="1"/>
  <c r="M110665" i="1"/>
  <c r="M110666" i="1"/>
  <c r="M110667" i="1"/>
  <c r="M110668" i="1"/>
  <c r="M110669" i="1"/>
  <c r="M110670" i="1"/>
  <c r="M110671" i="1"/>
  <c r="M110672" i="1"/>
  <c r="M110673" i="1"/>
  <c r="M110674" i="1"/>
  <c r="M110675" i="1"/>
  <c r="M110676" i="1"/>
  <c r="M110677" i="1"/>
  <c r="M110678" i="1"/>
  <c r="M110679" i="1"/>
  <c r="M110680" i="1"/>
  <c r="M110681" i="1"/>
  <c r="M110682" i="1"/>
  <c r="M110683" i="1"/>
  <c r="M110684" i="1"/>
  <c r="M110685" i="1"/>
  <c r="M110686" i="1"/>
  <c r="M110687" i="1"/>
  <c r="M110688" i="1"/>
  <c r="M110689" i="1"/>
  <c r="M110690" i="1"/>
  <c r="M110691" i="1"/>
  <c r="M110692" i="1"/>
  <c r="M110693" i="1"/>
  <c r="M110694" i="1"/>
  <c r="M110695" i="1"/>
  <c r="M110696" i="1"/>
  <c r="M110697" i="1"/>
  <c r="M110698" i="1"/>
  <c r="M110699" i="1"/>
  <c r="M110700" i="1"/>
  <c r="M110701" i="1"/>
  <c r="M110702" i="1"/>
  <c r="M110703" i="1"/>
  <c r="M110704" i="1"/>
  <c r="M110705" i="1"/>
  <c r="M110706" i="1"/>
  <c r="M110707" i="1"/>
  <c r="M110708" i="1"/>
  <c r="M110709" i="1"/>
  <c r="M110710" i="1"/>
  <c r="M110711" i="1"/>
  <c r="M110712" i="1"/>
  <c r="M110713" i="1"/>
  <c r="M110714" i="1"/>
  <c r="M110715" i="1"/>
  <c r="M110716" i="1"/>
  <c r="M110717" i="1"/>
  <c r="M110718" i="1"/>
  <c r="M110719" i="1"/>
  <c r="M110720" i="1"/>
  <c r="M110721" i="1"/>
  <c r="M110722" i="1"/>
  <c r="M110723" i="1"/>
  <c r="M110724" i="1"/>
  <c r="M110725" i="1"/>
  <c r="M110726" i="1"/>
  <c r="M110727" i="1"/>
  <c r="M110728" i="1"/>
  <c r="M110729" i="1"/>
  <c r="M110730" i="1"/>
  <c r="M110731" i="1"/>
  <c r="M110732" i="1"/>
  <c r="M110733" i="1"/>
  <c r="M110734" i="1"/>
  <c r="M110735" i="1"/>
  <c r="M110736" i="1"/>
  <c r="M110737" i="1"/>
  <c r="M110738" i="1"/>
  <c r="M110739" i="1"/>
  <c r="M110740" i="1"/>
  <c r="M110741" i="1"/>
  <c r="M110742" i="1"/>
  <c r="M110743" i="1"/>
  <c r="M110744" i="1"/>
  <c r="M110745" i="1"/>
  <c r="M110746" i="1"/>
  <c r="M110747" i="1"/>
  <c r="M110748" i="1"/>
  <c r="M110749" i="1"/>
  <c r="M110750" i="1"/>
  <c r="M110751" i="1"/>
  <c r="M110752" i="1"/>
  <c r="M110753" i="1"/>
  <c r="M110754" i="1"/>
  <c r="M110755" i="1"/>
  <c r="M110756" i="1"/>
  <c r="M110757" i="1"/>
  <c r="M110758" i="1"/>
  <c r="M110759" i="1"/>
  <c r="M110760" i="1"/>
  <c r="M110761" i="1"/>
  <c r="M110762" i="1"/>
  <c r="M110763" i="1"/>
  <c r="M110764" i="1"/>
  <c r="M110765" i="1"/>
  <c r="M110766" i="1"/>
  <c r="M110767" i="1"/>
  <c r="M110768" i="1"/>
  <c r="M110769" i="1"/>
  <c r="M110770" i="1"/>
  <c r="M110771" i="1"/>
  <c r="M110772" i="1"/>
  <c r="M110773" i="1"/>
  <c r="M110774" i="1"/>
  <c r="M110775" i="1"/>
  <c r="M110776" i="1"/>
  <c r="M110777" i="1"/>
  <c r="M110778" i="1"/>
  <c r="M110779" i="1"/>
  <c r="M110780" i="1"/>
  <c r="M110781" i="1"/>
  <c r="M110782" i="1"/>
  <c r="M110783" i="1"/>
  <c r="M110784" i="1"/>
  <c r="M110785" i="1"/>
  <c r="M110786" i="1"/>
  <c r="M110787" i="1"/>
  <c r="M110788" i="1"/>
  <c r="M110789" i="1"/>
  <c r="M110790" i="1"/>
  <c r="M110791" i="1"/>
  <c r="M110792" i="1"/>
  <c r="M110793" i="1"/>
  <c r="M110794" i="1"/>
  <c r="M110795" i="1"/>
  <c r="M110796" i="1"/>
  <c r="M110797" i="1"/>
  <c r="M110798" i="1"/>
  <c r="M110799" i="1"/>
  <c r="M110800" i="1"/>
  <c r="M110801" i="1"/>
  <c r="M110802" i="1"/>
  <c r="M110803" i="1"/>
  <c r="M110804" i="1"/>
  <c r="M110805" i="1"/>
  <c r="M110806" i="1"/>
  <c r="M110807" i="1"/>
  <c r="M110808" i="1"/>
  <c r="M110809" i="1"/>
  <c r="M110810" i="1"/>
  <c r="M110811" i="1"/>
  <c r="M110812" i="1"/>
  <c r="M110813" i="1"/>
  <c r="M110814" i="1"/>
  <c r="M110815" i="1"/>
  <c r="M110816" i="1"/>
  <c r="M110817" i="1"/>
  <c r="M110818" i="1"/>
  <c r="M110819" i="1"/>
  <c r="M110820" i="1"/>
  <c r="M110821" i="1"/>
  <c r="M110822" i="1"/>
  <c r="M110823" i="1"/>
  <c r="M110824" i="1"/>
  <c r="M110825" i="1"/>
  <c r="M110826" i="1"/>
  <c r="M110827" i="1"/>
  <c r="M110828" i="1"/>
  <c r="M110829" i="1"/>
  <c r="M110830" i="1"/>
  <c r="M110831" i="1"/>
  <c r="M110832" i="1"/>
  <c r="M110833" i="1"/>
  <c r="M110834" i="1"/>
  <c r="M110835" i="1"/>
  <c r="M110836" i="1"/>
  <c r="M110837" i="1"/>
  <c r="M110838" i="1"/>
  <c r="M110839" i="1"/>
  <c r="M110840" i="1"/>
  <c r="M110841" i="1"/>
  <c r="M110842" i="1"/>
  <c r="M110843" i="1"/>
  <c r="M110844" i="1"/>
  <c r="M110845" i="1"/>
  <c r="M110846" i="1"/>
  <c r="M110847" i="1"/>
  <c r="M110848" i="1"/>
  <c r="M110849" i="1"/>
  <c r="M110850" i="1"/>
  <c r="M110851" i="1"/>
  <c r="M110852" i="1"/>
  <c r="M110853" i="1"/>
  <c r="M110854" i="1"/>
  <c r="M110855" i="1"/>
  <c r="M110856" i="1"/>
  <c r="M110857" i="1"/>
  <c r="M110858" i="1"/>
  <c r="M110859" i="1"/>
  <c r="M110860" i="1"/>
  <c r="M110861" i="1"/>
  <c r="M110862" i="1"/>
  <c r="M110863" i="1"/>
  <c r="M110864" i="1"/>
  <c r="M110865" i="1"/>
  <c r="M110866" i="1"/>
  <c r="M110867" i="1"/>
  <c r="M110868" i="1"/>
  <c r="M110869" i="1"/>
  <c r="M110870" i="1"/>
  <c r="M110871" i="1"/>
  <c r="M110872" i="1"/>
  <c r="M110873" i="1"/>
  <c r="M110874" i="1"/>
  <c r="M110875" i="1"/>
  <c r="M110876" i="1"/>
  <c r="M110877" i="1"/>
  <c r="M110878" i="1"/>
  <c r="M110879" i="1"/>
  <c r="M110880" i="1"/>
  <c r="M110881" i="1"/>
  <c r="M110882" i="1"/>
  <c r="M110883" i="1"/>
  <c r="M110884" i="1"/>
  <c r="M110885" i="1"/>
  <c r="M110886" i="1"/>
  <c r="M110887" i="1"/>
  <c r="M110888" i="1"/>
  <c r="M110889" i="1"/>
  <c r="M110890" i="1"/>
  <c r="M110891" i="1"/>
  <c r="M110892" i="1"/>
  <c r="M110893" i="1"/>
  <c r="M110894" i="1"/>
  <c r="M110895" i="1"/>
  <c r="M110896" i="1"/>
  <c r="M110897" i="1"/>
  <c r="M110898" i="1"/>
  <c r="M110899" i="1"/>
  <c r="M110900" i="1"/>
  <c r="M110901" i="1"/>
  <c r="M110902" i="1"/>
  <c r="M110903" i="1"/>
  <c r="M110904" i="1"/>
  <c r="M110905" i="1"/>
  <c r="M110906" i="1"/>
  <c r="M110907" i="1"/>
  <c r="M110908" i="1"/>
  <c r="M110909" i="1"/>
  <c r="M110910" i="1"/>
  <c r="M110911" i="1"/>
  <c r="M110912" i="1"/>
  <c r="M110913" i="1"/>
  <c r="M110914" i="1"/>
  <c r="M110915" i="1"/>
  <c r="M110916" i="1"/>
  <c r="M110917" i="1"/>
  <c r="M110918" i="1"/>
  <c r="M110919" i="1"/>
  <c r="M110920" i="1"/>
  <c r="M110921" i="1"/>
  <c r="M110922" i="1"/>
  <c r="M110923" i="1"/>
  <c r="M110924" i="1"/>
  <c r="M110925" i="1"/>
  <c r="M110926" i="1"/>
  <c r="M110927" i="1"/>
  <c r="M110928" i="1"/>
  <c r="M110929" i="1"/>
  <c r="M110930" i="1"/>
  <c r="M110931" i="1"/>
  <c r="M110932" i="1"/>
  <c r="M110933" i="1"/>
  <c r="M110934" i="1"/>
  <c r="M110935" i="1"/>
  <c r="M110936" i="1"/>
  <c r="M110937" i="1"/>
  <c r="M110938" i="1"/>
  <c r="M110939" i="1"/>
  <c r="M110940" i="1"/>
  <c r="M110941" i="1"/>
  <c r="M110942" i="1"/>
  <c r="M110943" i="1"/>
  <c r="M110944" i="1"/>
  <c r="M110945" i="1"/>
  <c r="M110946" i="1"/>
  <c r="M110947" i="1"/>
  <c r="M110948" i="1"/>
  <c r="M110949" i="1"/>
  <c r="M110950" i="1"/>
  <c r="M110951" i="1"/>
  <c r="M110952" i="1"/>
  <c r="M110953" i="1"/>
  <c r="M110954" i="1"/>
  <c r="M110955" i="1"/>
  <c r="M110956" i="1"/>
  <c r="M110957" i="1"/>
  <c r="M110958" i="1"/>
  <c r="M110959" i="1"/>
  <c r="M110960" i="1"/>
  <c r="M110961" i="1"/>
  <c r="M110962" i="1"/>
  <c r="M110963" i="1"/>
  <c r="M110964" i="1"/>
  <c r="M110965" i="1"/>
  <c r="M110966" i="1"/>
  <c r="M110967" i="1"/>
  <c r="M110968" i="1"/>
  <c r="M110969" i="1"/>
  <c r="M110970" i="1"/>
  <c r="M110971" i="1"/>
  <c r="M110972" i="1"/>
  <c r="M110973" i="1"/>
  <c r="M110974" i="1"/>
  <c r="M110975" i="1"/>
  <c r="M110976" i="1"/>
  <c r="M110977" i="1"/>
  <c r="M110978" i="1"/>
  <c r="M110979" i="1"/>
  <c r="M110980" i="1"/>
  <c r="M110981" i="1"/>
  <c r="M110982" i="1"/>
  <c r="M110983" i="1"/>
  <c r="M110984" i="1"/>
  <c r="M110985" i="1"/>
  <c r="M110986" i="1"/>
  <c r="M110987" i="1"/>
  <c r="M110988" i="1"/>
  <c r="M110989" i="1"/>
  <c r="M110990" i="1"/>
  <c r="M110991" i="1"/>
  <c r="M110992" i="1"/>
  <c r="M110993" i="1"/>
  <c r="M110994" i="1"/>
  <c r="M110995" i="1"/>
  <c r="M110996" i="1"/>
  <c r="M110997" i="1"/>
  <c r="M110998" i="1"/>
  <c r="M110999" i="1"/>
  <c r="M111000" i="1"/>
  <c r="M111001" i="1"/>
  <c r="M111002" i="1"/>
  <c r="M111003" i="1"/>
  <c r="M111004" i="1"/>
  <c r="M111005" i="1"/>
  <c r="M111006" i="1"/>
  <c r="M111007" i="1"/>
  <c r="M111008" i="1"/>
  <c r="M111009" i="1"/>
  <c r="M111010" i="1"/>
  <c r="M111011" i="1"/>
  <c r="M111012" i="1"/>
  <c r="M111013" i="1"/>
  <c r="M111014" i="1"/>
  <c r="M111015" i="1"/>
  <c r="M111016" i="1"/>
  <c r="M111017" i="1"/>
  <c r="M111018" i="1"/>
  <c r="M111019" i="1"/>
  <c r="M111020" i="1"/>
  <c r="M111021" i="1"/>
  <c r="M111022" i="1"/>
  <c r="M111023" i="1"/>
  <c r="M111024" i="1"/>
  <c r="M111025" i="1"/>
  <c r="M111026" i="1"/>
  <c r="M111027" i="1"/>
  <c r="M111028" i="1"/>
  <c r="M111029" i="1"/>
  <c r="M111030" i="1"/>
  <c r="M111031" i="1"/>
  <c r="M111032" i="1"/>
  <c r="M111033" i="1"/>
  <c r="M111034" i="1"/>
  <c r="M111035" i="1"/>
  <c r="M111036" i="1"/>
  <c r="M111037" i="1"/>
  <c r="M111038" i="1"/>
  <c r="M111039" i="1"/>
  <c r="M111040" i="1"/>
  <c r="M111041" i="1"/>
  <c r="M111042" i="1"/>
  <c r="M111043" i="1"/>
  <c r="M111044" i="1"/>
  <c r="M111045" i="1"/>
  <c r="M111046" i="1"/>
  <c r="M111047" i="1"/>
  <c r="M111048" i="1"/>
  <c r="M111049" i="1"/>
  <c r="M111050" i="1"/>
  <c r="M111051" i="1"/>
  <c r="M111052" i="1"/>
  <c r="M111053" i="1"/>
  <c r="M111054" i="1"/>
  <c r="M111055" i="1"/>
  <c r="M111056" i="1"/>
  <c r="M111057" i="1"/>
  <c r="M111058" i="1"/>
  <c r="M111059" i="1"/>
  <c r="M111060" i="1"/>
  <c r="M111061" i="1"/>
  <c r="M111062" i="1"/>
  <c r="M111063" i="1"/>
  <c r="M111064" i="1"/>
  <c r="M111065" i="1"/>
  <c r="M111066" i="1"/>
  <c r="M111067" i="1"/>
  <c r="M111068" i="1"/>
  <c r="M111069" i="1"/>
  <c r="M111070" i="1"/>
  <c r="M111071" i="1"/>
  <c r="M111072" i="1"/>
  <c r="M111073" i="1"/>
  <c r="M111074" i="1"/>
  <c r="M111075" i="1"/>
  <c r="M111076" i="1"/>
  <c r="M111077" i="1"/>
  <c r="M111078" i="1"/>
  <c r="M111079" i="1"/>
  <c r="M111080" i="1"/>
  <c r="M111081" i="1"/>
  <c r="M111082" i="1"/>
  <c r="M111083" i="1"/>
  <c r="M111084" i="1"/>
  <c r="M111085" i="1"/>
  <c r="M111086" i="1"/>
  <c r="M111087" i="1"/>
  <c r="M111088" i="1"/>
  <c r="M111089" i="1"/>
  <c r="M111090" i="1"/>
  <c r="M111091" i="1"/>
  <c r="M111092" i="1"/>
  <c r="M111093" i="1"/>
  <c r="M111094" i="1"/>
  <c r="M111095" i="1"/>
  <c r="M111096" i="1"/>
  <c r="M111097" i="1"/>
  <c r="M111098" i="1"/>
  <c r="M111099" i="1"/>
  <c r="M111100" i="1"/>
  <c r="M111101" i="1"/>
  <c r="M111102" i="1"/>
  <c r="M111103" i="1"/>
  <c r="M111104" i="1"/>
  <c r="M111105" i="1"/>
  <c r="M111106" i="1"/>
  <c r="M111107" i="1"/>
  <c r="M111108" i="1"/>
  <c r="M111109" i="1"/>
  <c r="M111110" i="1"/>
  <c r="M111111" i="1"/>
  <c r="M111112" i="1"/>
  <c r="M111113" i="1"/>
  <c r="M111114" i="1"/>
  <c r="M111115" i="1"/>
  <c r="M111116" i="1"/>
  <c r="M111117" i="1"/>
  <c r="M111118" i="1"/>
  <c r="M111119" i="1"/>
  <c r="M111120" i="1"/>
  <c r="M111121" i="1"/>
  <c r="M111122" i="1"/>
  <c r="M111123" i="1"/>
  <c r="M111124" i="1"/>
  <c r="M111125" i="1"/>
  <c r="M111126" i="1"/>
  <c r="M111127" i="1"/>
  <c r="M111128" i="1"/>
  <c r="M111129" i="1"/>
  <c r="M111130" i="1"/>
  <c r="M111131" i="1"/>
  <c r="M111132" i="1"/>
  <c r="M111133" i="1"/>
  <c r="M111134" i="1"/>
  <c r="M111135" i="1"/>
  <c r="M111136" i="1"/>
  <c r="M111137" i="1"/>
  <c r="M111138" i="1"/>
  <c r="M111139" i="1"/>
  <c r="M111140" i="1"/>
  <c r="M111141" i="1"/>
  <c r="M111142" i="1"/>
  <c r="M111143" i="1"/>
  <c r="M111144" i="1"/>
  <c r="M111145" i="1"/>
  <c r="M111146" i="1"/>
  <c r="M111147" i="1"/>
  <c r="M111148" i="1"/>
  <c r="M111149" i="1"/>
  <c r="M111150" i="1"/>
  <c r="M111151" i="1"/>
  <c r="M111152" i="1"/>
  <c r="M111153" i="1"/>
  <c r="M111154" i="1"/>
  <c r="M111155" i="1"/>
  <c r="M111156" i="1"/>
  <c r="M111157" i="1"/>
  <c r="M111158" i="1"/>
  <c r="M111159" i="1"/>
  <c r="M111160" i="1"/>
  <c r="M111161" i="1"/>
  <c r="M111162" i="1"/>
  <c r="M111163" i="1"/>
  <c r="M111164" i="1"/>
  <c r="M111165" i="1"/>
  <c r="M111166" i="1"/>
  <c r="M111167" i="1"/>
  <c r="M111168" i="1"/>
  <c r="M111169" i="1"/>
  <c r="M111170" i="1"/>
  <c r="M111171" i="1"/>
  <c r="M111172" i="1"/>
  <c r="M111173" i="1"/>
  <c r="M111174" i="1"/>
  <c r="M111175" i="1"/>
  <c r="M111176" i="1"/>
  <c r="M111177" i="1"/>
  <c r="M111178" i="1"/>
  <c r="M111179" i="1"/>
  <c r="M111180" i="1"/>
  <c r="M111181" i="1"/>
  <c r="M111182" i="1"/>
  <c r="M111183" i="1"/>
  <c r="M111184" i="1"/>
  <c r="M111185" i="1"/>
  <c r="M111186" i="1"/>
  <c r="M111187" i="1"/>
  <c r="M111188" i="1"/>
  <c r="M111189" i="1"/>
  <c r="M111190" i="1"/>
  <c r="M111191" i="1"/>
  <c r="M111192" i="1"/>
  <c r="M111193" i="1"/>
  <c r="M111194" i="1"/>
  <c r="M111195" i="1"/>
  <c r="M111196" i="1"/>
  <c r="M111197" i="1"/>
  <c r="M111198" i="1"/>
  <c r="M111199" i="1"/>
  <c r="M111200" i="1"/>
  <c r="M111201" i="1"/>
  <c r="M111202" i="1"/>
  <c r="M111203" i="1"/>
  <c r="M111204" i="1"/>
  <c r="M111205" i="1"/>
  <c r="M111206" i="1"/>
  <c r="M111207" i="1"/>
  <c r="M111208" i="1"/>
  <c r="M111209" i="1"/>
  <c r="M111210" i="1"/>
  <c r="M111211" i="1"/>
  <c r="M111212" i="1"/>
  <c r="M111213" i="1"/>
  <c r="M111214" i="1"/>
  <c r="M111215" i="1"/>
  <c r="M111216" i="1"/>
  <c r="M111217" i="1"/>
  <c r="M111218" i="1"/>
  <c r="M111219" i="1"/>
  <c r="M111220" i="1"/>
  <c r="M111221" i="1"/>
  <c r="M111222" i="1"/>
  <c r="M111223" i="1"/>
  <c r="M111224" i="1"/>
  <c r="M111225" i="1"/>
  <c r="M111226" i="1"/>
  <c r="M111227" i="1"/>
  <c r="M111228" i="1"/>
  <c r="M111229" i="1"/>
  <c r="M111230" i="1"/>
  <c r="M111231" i="1"/>
  <c r="M111232" i="1"/>
  <c r="M111233" i="1"/>
  <c r="M111234" i="1"/>
  <c r="M111235" i="1"/>
  <c r="M111236" i="1"/>
  <c r="M111237" i="1"/>
  <c r="M111238" i="1"/>
  <c r="M111239" i="1"/>
  <c r="M111240" i="1"/>
  <c r="M111241" i="1"/>
  <c r="M111242" i="1"/>
  <c r="M111243" i="1"/>
  <c r="M111244" i="1"/>
  <c r="M111245" i="1"/>
  <c r="M111246" i="1"/>
  <c r="M111247" i="1"/>
  <c r="M111248" i="1"/>
  <c r="M111249" i="1"/>
  <c r="M111250" i="1"/>
  <c r="M111251" i="1"/>
  <c r="M111252" i="1"/>
  <c r="M111253" i="1"/>
  <c r="M111254" i="1"/>
  <c r="M111255" i="1"/>
  <c r="M111256" i="1"/>
  <c r="M111257" i="1"/>
  <c r="M111258" i="1"/>
  <c r="M111259" i="1"/>
  <c r="M111260" i="1"/>
  <c r="M111261" i="1"/>
  <c r="M111262" i="1"/>
  <c r="M111263" i="1"/>
  <c r="M111264" i="1"/>
  <c r="M111265" i="1"/>
  <c r="M111266" i="1"/>
  <c r="M111267" i="1"/>
  <c r="M111268" i="1"/>
  <c r="M111269" i="1"/>
  <c r="M111270" i="1"/>
  <c r="M111271" i="1"/>
  <c r="M111272" i="1"/>
  <c r="M111273" i="1"/>
  <c r="M111274" i="1"/>
  <c r="M111275" i="1"/>
  <c r="M111276" i="1"/>
  <c r="M111277" i="1"/>
  <c r="M111278" i="1"/>
  <c r="M111279" i="1"/>
  <c r="M111280" i="1"/>
  <c r="M111281" i="1"/>
  <c r="M111282" i="1"/>
  <c r="M111283" i="1"/>
  <c r="M111284" i="1"/>
  <c r="M111285" i="1"/>
  <c r="M111286" i="1"/>
  <c r="M111287" i="1"/>
  <c r="M111288" i="1"/>
  <c r="M111289" i="1"/>
  <c r="M111290" i="1"/>
  <c r="M111291" i="1"/>
  <c r="M111292" i="1"/>
  <c r="M111293" i="1"/>
  <c r="M111294" i="1"/>
  <c r="M111295" i="1"/>
  <c r="M111296" i="1"/>
  <c r="M111297" i="1"/>
  <c r="M111298" i="1"/>
  <c r="M111299" i="1"/>
  <c r="M111300" i="1"/>
  <c r="M111301" i="1"/>
  <c r="M111302" i="1"/>
  <c r="M111303" i="1"/>
  <c r="M111304" i="1"/>
  <c r="M111305" i="1"/>
  <c r="M111306" i="1"/>
  <c r="M111307" i="1"/>
  <c r="M111308" i="1"/>
  <c r="M111309" i="1"/>
  <c r="M111310" i="1"/>
  <c r="M111311" i="1"/>
  <c r="M111312" i="1"/>
  <c r="M111313" i="1"/>
  <c r="M111314" i="1"/>
  <c r="M111315" i="1"/>
  <c r="M111316" i="1"/>
  <c r="M111317" i="1"/>
  <c r="M111318" i="1"/>
  <c r="M111319" i="1"/>
  <c r="M111320" i="1"/>
  <c r="M111321" i="1"/>
  <c r="M111322" i="1"/>
  <c r="M111323" i="1"/>
  <c r="M111324" i="1"/>
  <c r="M111325" i="1"/>
  <c r="M111326" i="1"/>
  <c r="M111327" i="1"/>
  <c r="M111328" i="1"/>
  <c r="M111329" i="1"/>
  <c r="M111330" i="1"/>
  <c r="M111331" i="1"/>
  <c r="M111332" i="1"/>
  <c r="M111333" i="1"/>
  <c r="M111334" i="1"/>
  <c r="M111335" i="1"/>
  <c r="M111336" i="1"/>
  <c r="M111337" i="1"/>
  <c r="M111338" i="1"/>
  <c r="M111339" i="1"/>
  <c r="M111340" i="1"/>
  <c r="M111341" i="1"/>
  <c r="M111342" i="1"/>
  <c r="M111343" i="1"/>
  <c r="M111344" i="1"/>
  <c r="M111345" i="1"/>
  <c r="M111346" i="1"/>
  <c r="M111347" i="1"/>
  <c r="M111348" i="1"/>
  <c r="M111349" i="1"/>
  <c r="M111350" i="1"/>
  <c r="M111351" i="1"/>
  <c r="M111352" i="1"/>
  <c r="M111353" i="1"/>
  <c r="M111354" i="1"/>
  <c r="M111355" i="1"/>
  <c r="M111356" i="1"/>
  <c r="M111357" i="1"/>
  <c r="M111358" i="1"/>
  <c r="M111359" i="1"/>
  <c r="M111360" i="1"/>
  <c r="M111361" i="1"/>
  <c r="M111362" i="1"/>
  <c r="M111363" i="1"/>
  <c r="M111364" i="1"/>
  <c r="M111365" i="1"/>
  <c r="M111366" i="1"/>
  <c r="M111367" i="1"/>
  <c r="M111368" i="1"/>
  <c r="M111369" i="1"/>
  <c r="M111370" i="1"/>
  <c r="M111371" i="1"/>
  <c r="M111372" i="1"/>
  <c r="M111373" i="1"/>
  <c r="M111374" i="1"/>
  <c r="M111375" i="1"/>
  <c r="M111376" i="1"/>
  <c r="M111377" i="1"/>
  <c r="M111378" i="1"/>
  <c r="M111379" i="1"/>
  <c r="M111380" i="1"/>
  <c r="M111381" i="1"/>
  <c r="M111382" i="1"/>
  <c r="M111383" i="1"/>
  <c r="M111384" i="1"/>
  <c r="M111385" i="1"/>
  <c r="M111386" i="1"/>
  <c r="M111387" i="1"/>
  <c r="M111388" i="1"/>
  <c r="M111389" i="1"/>
  <c r="M111390" i="1"/>
  <c r="M111391" i="1"/>
  <c r="M111392" i="1"/>
  <c r="M111393" i="1"/>
  <c r="M111394" i="1"/>
  <c r="M111395" i="1"/>
  <c r="M111396" i="1"/>
  <c r="M111397" i="1"/>
  <c r="M111398" i="1"/>
  <c r="M111399" i="1"/>
  <c r="M111400" i="1"/>
  <c r="M111401" i="1"/>
  <c r="M111402" i="1"/>
  <c r="M111403" i="1"/>
  <c r="M111404" i="1"/>
  <c r="M111405" i="1"/>
  <c r="M111406" i="1"/>
  <c r="M111407" i="1"/>
  <c r="M111408" i="1"/>
  <c r="M111409" i="1"/>
  <c r="M111410" i="1"/>
  <c r="M111411" i="1"/>
  <c r="M111412" i="1"/>
  <c r="M111413" i="1"/>
  <c r="M111414" i="1"/>
  <c r="M111415" i="1"/>
  <c r="M111416" i="1"/>
  <c r="M111417" i="1"/>
  <c r="M111418" i="1"/>
  <c r="M111419" i="1"/>
  <c r="M111420" i="1"/>
  <c r="M111421" i="1"/>
  <c r="M111422" i="1"/>
  <c r="M111423" i="1"/>
  <c r="M111424" i="1"/>
  <c r="M111425" i="1"/>
  <c r="M111426" i="1"/>
  <c r="M111427" i="1"/>
  <c r="M111428" i="1"/>
  <c r="M111429" i="1"/>
  <c r="M111430" i="1"/>
  <c r="M111431" i="1"/>
  <c r="M111432" i="1"/>
  <c r="M111433" i="1"/>
  <c r="M111434" i="1"/>
  <c r="M111435" i="1"/>
  <c r="M111436" i="1"/>
  <c r="M111437" i="1"/>
  <c r="M111438" i="1"/>
  <c r="M111439" i="1"/>
  <c r="M111440" i="1"/>
  <c r="M111441" i="1"/>
  <c r="M111442" i="1"/>
  <c r="M111443" i="1"/>
  <c r="M111444" i="1"/>
  <c r="M111445" i="1"/>
  <c r="M111446" i="1"/>
  <c r="M111447" i="1"/>
  <c r="M111448" i="1"/>
  <c r="M111449" i="1"/>
  <c r="M111450" i="1"/>
  <c r="M111451" i="1"/>
  <c r="M111452" i="1"/>
  <c r="M111453" i="1"/>
  <c r="M111454" i="1"/>
  <c r="M111455" i="1"/>
  <c r="M111456" i="1"/>
  <c r="M111457" i="1"/>
  <c r="M111458" i="1"/>
  <c r="M111459" i="1"/>
  <c r="M111460" i="1"/>
  <c r="M111461" i="1"/>
  <c r="M111462" i="1"/>
  <c r="M111463" i="1"/>
  <c r="M111464" i="1"/>
  <c r="M111465" i="1"/>
  <c r="M111466" i="1"/>
  <c r="M111467" i="1"/>
  <c r="M111468" i="1"/>
  <c r="M111469" i="1"/>
  <c r="M111470" i="1"/>
  <c r="M111471" i="1"/>
  <c r="M111472" i="1"/>
  <c r="M111473" i="1"/>
  <c r="M111474" i="1"/>
  <c r="M111475" i="1"/>
  <c r="M111476" i="1"/>
  <c r="M111477" i="1"/>
  <c r="M111478" i="1"/>
  <c r="M111479" i="1"/>
  <c r="M111480" i="1"/>
  <c r="M111481" i="1"/>
  <c r="M111482" i="1"/>
  <c r="M111483" i="1"/>
  <c r="M111484" i="1"/>
  <c r="M111485" i="1"/>
  <c r="M111486" i="1"/>
  <c r="M111487" i="1"/>
  <c r="M111488" i="1"/>
  <c r="M111489" i="1"/>
  <c r="M111490" i="1"/>
  <c r="M111491" i="1"/>
  <c r="M111492" i="1"/>
  <c r="M111493" i="1"/>
  <c r="M111494" i="1"/>
  <c r="M111495" i="1"/>
  <c r="M111496" i="1"/>
  <c r="M111497" i="1"/>
  <c r="M111498" i="1"/>
  <c r="M111499" i="1"/>
  <c r="M111500" i="1"/>
  <c r="M111501" i="1"/>
  <c r="M111502" i="1"/>
  <c r="M111503" i="1"/>
  <c r="M111504" i="1"/>
  <c r="M111505" i="1"/>
  <c r="M111506" i="1"/>
  <c r="M111507" i="1"/>
  <c r="M111508" i="1"/>
  <c r="M111509" i="1"/>
  <c r="M111510" i="1"/>
  <c r="M111511" i="1"/>
  <c r="M111512" i="1"/>
  <c r="M111513" i="1"/>
  <c r="M111514" i="1"/>
  <c r="M111515" i="1"/>
  <c r="M111516" i="1"/>
  <c r="M111517" i="1"/>
  <c r="M111518" i="1"/>
  <c r="M111519" i="1"/>
  <c r="M111520" i="1"/>
  <c r="M111521" i="1"/>
  <c r="M111522" i="1"/>
  <c r="M111523" i="1"/>
  <c r="M111524" i="1"/>
  <c r="M111525" i="1"/>
  <c r="M111526" i="1"/>
  <c r="M111527" i="1"/>
  <c r="M111528" i="1"/>
  <c r="M111529" i="1"/>
  <c r="M111530" i="1"/>
  <c r="M111531" i="1"/>
  <c r="M111532" i="1"/>
  <c r="M111533" i="1"/>
  <c r="M111534" i="1"/>
  <c r="M111535" i="1"/>
  <c r="M111536" i="1"/>
  <c r="M111537" i="1"/>
  <c r="M111538" i="1"/>
  <c r="M111539" i="1"/>
  <c r="M111540" i="1"/>
  <c r="M111541" i="1"/>
  <c r="M111542" i="1"/>
  <c r="M111543" i="1"/>
  <c r="M111544" i="1"/>
  <c r="M111545" i="1"/>
  <c r="M111546" i="1"/>
  <c r="M111547" i="1"/>
  <c r="M111548" i="1"/>
  <c r="M111549" i="1"/>
  <c r="M111550" i="1"/>
  <c r="M111551" i="1"/>
  <c r="M111552" i="1"/>
  <c r="M111553" i="1"/>
  <c r="M111554" i="1"/>
  <c r="M111555" i="1"/>
  <c r="M111556" i="1"/>
  <c r="M111557" i="1"/>
  <c r="M111558" i="1"/>
  <c r="M111559" i="1"/>
  <c r="M111560" i="1"/>
  <c r="M111561" i="1"/>
  <c r="M111562" i="1"/>
  <c r="M111563" i="1"/>
  <c r="M111564" i="1"/>
  <c r="M111565" i="1"/>
  <c r="M111566" i="1"/>
  <c r="M111567" i="1"/>
  <c r="M111568" i="1"/>
  <c r="M111569" i="1"/>
  <c r="M111570" i="1"/>
  <c r="M111571" i="1"/>
  <c r="M111572" i="1"/>
  <c r="M111573" i="1"/>
  <c r="M111574" i="1"/>
  <c r="M111575" i="1"/>
  <c r="M111576" i="1"/>
  <c r="M111577" i="1"/>
  <c r="M111578" i="1"/>
  <c r="M111579" i="1"/>
  <c r="M111580" i="1"/>
  <c r="M111581" i="1"/>
  <c r="M111582" i="1"/>
  <c r="M111583" i="1"/>
  <c r="M111584" i="1"/>
  <c r="M111585" i="1"/>
  <c r="M111586" i="1"/>
  <c r="M111587" i="1"/>
  <c r="M111588" i="1"/>
  <c r="M111589" i="1"/>
  <c r="M111590" i="1"/>
  <c r="M111591" i="1"/>
  <c r="M111592" i="1"/>
  <c r="M111593" i="1"/>
  <c r="M111594" i="1"/>
  <c r="M111595" i="1"/>
  <c r="M111596" i="1"/>
  <c r="M111597" i="1"/>
  <c r="M111598" i="1"/>
  <c r="M111599" i="1"/>
  <c r="M111600" i="1"/>
  <c r="M111601" i="1"/>
  <c r="M111602" i="1"/>
  <c r="M111603" i="1"/>
  <c r="M111604" i="1"/>
  <c r="M111605" i="1"/>
  <c r="M111606" i="1"/>
  <c r="M111607" i="1"/>
  <c r="M111608" i="1"/>
  <c r="M111609" i="1"/>
  <c r="M111610" i="1"/>
  <c r="M111611" i="1"/>
  <c r="M111612" i="1"/>
  <c r="M111613" i="1"/>
  <c r="M111614" i="1"/>
  <c r="M111615" i="1"/>
  <c r="M111616" i="1"/>
  <c r="M111617" i="1"/>
  <c r="M111618" i="1"/>
  <c r="M111619" i="1"/>
  <c r="M111620" i="1"/>
  <c r="M111621" i="1"/>
  <c r="M111622" i="1"/>
  <c r="M111623" i="1"/>
  <c r="M111624" i="1"/>
  <c r="M111625" i="1"/>
  <c r="M111626" i="1"/>
  <c r="M111627" i="1"/>
  <c r="M111628" i="1"/>
  <c r="M111629" i="1"/>
  <c r="M111630" i="1"/>
  <c r="M111631" i="1"/>
  <c r="M111632" i="1"/>
  <c r="M111633" i="1"/>
  <c r="M111634" i="1"/>
  <c r="M111635" i="1"/>
  <c r="M111636" i="1"/>
  <c r="M111637" i="1"/>
  <c r="M111638" i="1"/>
  <c r="M111639" i="1"/>
  <c r="M111640" i="1"/>
  <c r="M111641" i="1"/>
  <c r="M111642" i="1"/>
  <c r="M111643" i="1"/>
  <c r="M111644" i="1"/>
  <c r="M111645" i="1"/>
  <c r="M111646" i="1"/>
  <c r="M111647" i="1"/>
  <c r="M111648" i="1"/>
  <c r="M111649" i="1"/>
  <c r="M111650" i="1"/>
  <c r="M111651" i="1"/>
  <c r="M111652" i="1"/>
  <c r="M111653" i="1"/>
  <c r="M111654" i="1"/>
  <c r="M111655" i="1"/>
  <c r="M111656" i="1"/>
  <c r="M111657" i="1"/>
  <c r="M111658" i="1"/>
  <c r="M111659" i="1"/>
  <c r="M111660" i="1"/>
  <c r="M111661" i="1"/>
  <c r="M111662" i="1"/>
  <c r="M111663" i="1"/>
  <c r="M111664" i="1"/>
  <c r="M111665" i="1"/>
  <c r="M111666" i="1"/>
  <c r="M111667" i="1"/>
  <c r="M111668" i="1"/>
  <c r="M111669" i="1"/>
  <c r="M111670" i="1"/>
  <c r="M111671" i="1"/>
  <c r="M111672" i="1"/>
  <c r="M111673" i="1"/>
  <c r="M111674" i="1"/>
  <c r="M111675" i="1"/>
  <c r="M111676" i="1"/>
  <c r="M111677" i="1"/>
  <c r="M111678" i="1"/>
  <c r="M111679" i="1"/>
  <c r="M111680" i="1"/>
  <c r="M111681" i="1"/>
  <c r="M111682" i="1"/>
  <c r="M111683" i="1"/>
  <c r="M111684" i="1"/>
  <c r="M111685" i="1"/>
  <c r="M111686" i="1"/>
  <c r="M111687" i="1"/>
  <c r="M111688" i="1"/>
  <c r="M111689" i="1"/>
  <c r="M111690" i="1"/>
  <c r="M111691" i="1"/>
  <c r="M111692" i="1"/>
  <c r="M111693" i="1"/>
  <c r="M111694" i="1"/>
  <c r="M111695" i="1"/>
  <c r="M111696" i="1"/>
  <c r="M111697" i="1"/>
  <c r="M111698" i="1"/>
  <c r="M111699" i="1"/>
  <c r="M111700" i="1"/>
  <c r="M111701" i="1"/>
  <c r="M111702" i="1"/>
  <c r="M111703" i="1"/>
  <c r="M111704" i="1"/>
  <c r="M111705" i="1"/>
  <c r="M111706" i="1"/>
  <c r="M111707" i="1"/>
  <c r="M111708" i="1"/>
  <c r="M111709" i="1"/>
  <c r="M111710" i="1"/>
  <c r="M111711" i="1"/>
  <c r="M111712" i="1"/>
  <c r="M111713" i="1"/>
  <c r="M111714" i="1"/>
  <c r="M111715" i="1"/>
  <c r="M111716" i="1"/>
  <c r="M111717" i="1"/>
  <c r="M111718" i="1"/>
  <c r="M111719" i="1"/>
  <c r="M111720" i="1"/>
  <c r="M111721" i="1"/>
  <c r="M111722" i="1"/>
  <c r="M111723" i="1"/>
  <c r="M111724" i="1"/>
  <c r="M111725" i="1"/>
  <c r="M111726" i="1"/>
  <c r="M111727" i="1"/>
  <c r="M111728" i="1"/>
  <c r="M111729" i="1"/>
  <c r="M111730" i="1"/>
  <c r="M111731" i="1"/>
  <c r="M111732" i="1"/>
  <c r="M111733" i="1"/>
  <c r="M111734" i="1"/>
  <c r="M111735" i="1"/>
  <c r="M111736" i="1"/>
  <c r="M111737" i="1"/>
  <c r="M111738" i="1"/>
  <c r="M111739" i="1"/>
  <c r="M111740" i="1"/>
  <c r="M111741" i="1"/>
  <c r="M111742" i="1"/>
  <c r="M111743" i="1"/>
  <c r="M111744" i="1"/>
  <c r="M111745" i="1"/>
  <c r="M111746" i="1"/>
  <c r="M111747" i="1"/>
  <c r="M111748" i="1"/>
  <c r="M111749" i="1"/>
  <c r="M111750" i="1"/>
  <c r="M111751" i="1"/>
  <c r="M111752" i="1"/>
  <c r="M111753" i="1"/>
  <c r="M111754" i="1"/>
  <c r="M111755" i="1"/>
  <c r="M111756" i="1"/>
  <c r="M111757" i="1"/>
  <c r="M111758" i="1"/>
  <c r="M111759" i="1"/>
  <c r="M111760" i="1"/>
  <c r="M111761" i="1"/>
  <c r="M111762" i="1"/>
  <c r="M111763" i="1"/>
  <c r="M111764" i="1"/>
  <c r="M111765" i="1"/>
  <c r="M111766" i="1"/>
  <c r="M111767" i="1"/>
  <c r="M111768" i="1"/>
  <c r="M111769" i="1"/>
  <c r="M111770" i="1"/>
  <c r="M111771" i="1"/>
  <c r="M111772" i="1"/>
  <c r="M111773" i="1"/>
  <c r="M111774" i="1"/>
  <c r="M111775" i="1"/>
  <c r="M111776" i="1"/>
  <c r="M111777" i="1"/>
  <c r="M111778" i="1"/>
  <c r="M111779" i="1"/>
  <c r="M111780" i="1"/>
  <c r="M111781" i="1"/>
  <c r="M111782" i="1"/>
  <c r="M111783" i="1"/>
  <c r="M111784" i="1"/>
  <c r="M111785" i="1"/>
  <c r="M111786" i="1"/>
  <c r="M111787" i="1"/>
  <c r="M111788" i="1"/>
  <c r="M111789" i="1"/>
  <c r="M111790" i="1"/>
  <c r="M111791" i="1"/>
  <c r="M111792" i="1"/>
  <c r="M111793" i="1"/>
  <c r="M111794" i="1"/>
  <c r="M111795" i="1"/>
  <c r="M111796" i="1"/>
  <c r="M111797" i="1"/>
  <c r="M111798" i="1"/>
  <c r="M111799" i="1"/>
  <c r="M111800" i="1"/>
  <c r="M111801" i="1"/>
  <c r="M111802" i="1"/>
  <c r="M111803" i="1"/>
  <c r="M111804" i="1"/>
  <c r="M111805" i="1"/>
  <c r="M111806" i="1"/>
  <c r="M111807" i="1"/>
  <c r="M111808" i="1"/>
  <c r="M111809" i="1"/>
  <c r="M111810" i="1"/>
  <c r="M111811" i="1"/>
  <c r="M111812" i="1"/>
  <c r="M111813" i="1"/>
  <c r="M111814" i="1"/>
  <c r="M111815" i="1"/>
  <c r="M111816" i="1"/>
  <c r="M111817" i="1"/>
  <c r="M111818" i="1"/>
  <c r="M111819" i="1"/>
  <c r="M111820" i="1"/>
  <c r="M111821" i="1"/>
  <c r="M111822" i="1"/>
  <c r="M111823" i="1"/>
  <c r="M111824" i="1"/>
  <c r="M111825" i="1"/>
  <c r="M111826" i="1"/>
  <c r="M111827" i="1"/>
  <c r="M111828" i="1"/>
  <c r="M111829" i="1"/>
  <c r="M111830" i="1"/>
  <c r="M111831" i="1"/>
  <c r="M111832" i="1"/>
  <c r="M111833" i="1"/>
  <c r="M111834" i="1"/>
  <c r="M111835" i="1"/>
  <c r="M111836" i="1"/>
  <c r="M111837" i="1"/>
  <c r="M111838" i="1"/>
  <c r="M111839" i="1"/>
  <c r="M111840" i="1"/>
  <c r="M111841" i="1"/>
  <c r="M111842" i="1"/>
  <c r="M111843" i="1"/>
  <c r="M111844" i="1"/>
  <c r="M111845" i="1"/>
  <c r="M111846" i="1"/>
  <c r="M111847" i="1"/>
  <c r="M111848" i="1"/>
  <c r="M111849" i="1"/>
  <c r="M111850" i="1"/>
  <c r="M111851" i="1"/>
  <c r="M111852" i="1"/>
  <c r="M111853" i="1"/>
  <c r="M111854" i="1"/>
  <c r="M111855" i="1"/>
  <c r="M111856" i="1"/>
  <c r="M111857" i="1"/>
  <c r="M111858" i="1"/>
  <c r="M111859" i="1"/>
  <c r="M111860" i="1"/>
  <c r="M111861" i="1"/>
  <c r="M111862" i="1"/>
  <c r="M111863" i="1"/>
  <c r="M111864" i="1"/>
  <c r="M111865" i="1"/>
  <c r="M111866" i="1"/>
  <c r="M111867" i="1"/>
  <c r="M111868" i="1"/>
  <c r="M111869" i="1"/>
  <c r="M111870" i="1"/>
  <c r="M111871" i="1"/>
  <c r="M111872" i="1"/>
  <c r="M111873" i="1"/>
  <c r="M111874" i="1"/>
  <c r="M111875" i="1"/>
  <c r="M111876" i="1"/>
  <c r="M111877" i="1"/>
  <c r="M111878" i="1"/>
  <c r="M111879" i="1"/>
  <c r="M111880" i="1"/>
  <c r="M111881" i="1"/>
  <c r="M111882" i="1"/>
  <c r="M111883" i="1"/>
  <c r="M111884" i="1"/>
  <c r="M111885" i="1"/>
  <c r="M111886" i="1"/>
  <c r="M111887" i="1"/>
  <c r="M111888" i="1"/>
  <c r="M111889" i="1"/>
  <c r="M111890" i="1"/>
  <c r="M111891" i="1"/>
  <c r="M111892" i="1"/>
  <c r="M111893" i="1"/>
  <c r="M111894" i="1"/>
  <c r="M111895" i="1"/>
  <c r="M111896" i="1"/>
  <c r="M111897" i="1"/>
  <c r="M111898" i="1"/>
  <c r="M111899" i="1"/>
  <c r="M111900" i="1"/>
  <c r="M111901" i="1"/>
  <c r="M111902" i="1"/>
  <c r="M111903" i="1"/>
  <c r="M111904" i="1"/>
  <c r="M111905" i="1"/>
  <c r="M111906" i="1"/>
  <c r="M111907" i="1"/>
  <c r="M111908" i="1"/>
  <c r="M111909" i="1"/>
  <c r="M111910" i="1"/>
  <c r="M111911" i="1"/>
  <c r="M111912" i="1"/>
  <c r="M111913" i="1"/>
  <c r="M111914" i="1"/>
  <c r="M111915" i="1"/>
  <c r="M111916" i="1"/>
  <c r="M111917" i="1"/>
  <c r="M111918" i="1"/>
  <c r="M111919" i="1"/>
  <c r="M111920" i="1"/>
  <c r="M111921" i="1"/>
  <c r="M111922" i="1"/>
  <c r="M111923" i="1"/>
  <c r="M111924" i="1"/>
  <c r="M111925" i="1"/>
  <c r="M111926" i="1"/>
  <c r="M111927" i="1"/>
  <c r="M111928" i="1"/>
  <c r="M111929" i="1"/>
  <c r="M111930" i="1"/>
  <c r="M111931" i="1"/>
  <c r="M111932" i="1"/>
  <c r="M111933" i="1"/>
  <c r="M111934" i="1"/>
  <c r="M111935" i="1"/>
  <c r="M111936" i="1"/>
  <c r="M111937" i="1"/>
  <c r="M111938" i="1"/>
  <c r="M111939" i="1"/>
  <c r="M111940" i="1"/>
  <c r="M111941" i="1"/>
  <c r="M111942" i="1"/>
  <c r="M111943" i="1"/>
  <c r="M111944" i="1"/>
  <c r="M111945" i="1"/>
  <c r="M111946" i="1"/>
  <c r="M111947" i="1"/>
  <c r="M111948" i="1"/>
  <c r="M111949" i="1"/>
  <c r="M111950" i="1"/>
  <c r="M111951" i="1"/>
  <c r="M111952" i="1"/>
  <c r="M111953" i="1"/>
  <c r="M111954" i="1"/>
  <c r="M111955" i="1"/>
  <c r="M111956" i="1"/>
  <c r="M111957" i="1"/>
  <c r="M111958" i="1"/>
  <c r="M111959" i="1"/>
  <c r="M111960" i="1"/>
  <c r="M111961" i="1"/>
  <c r="M111962" i="1"/>
  <c r="M111963" i="1"/>
  <c r="M111964" i="1"/>
  <c r="M111965" i="1"/>
  <c r="M111966" i="1"/>
  <c r="M111967" i="1"/>
  <c r="M111968" i="1"/>
  <c r="M111969" i="1"/>
  <c r="M111970" i="1"/>
  <c r="M111971" i="1"/>
  <c r="M111972" i="1"/>
  <c r="M111973" i="1"/>
  <c r="M111974" i="1"/>
  <c r="M111975" i="1"/>
  <c r="M111976" i="1"/>
  <c r="M111977" i="1"/>
  <c r="M111978" i="1"/>
  <c r="M111979" i="1"/>
  <c r="M111980" i="1"/>
  <c r="M111981" i="1"/>
  <c r="M111982" i="1"/>
  <c r="M111983" i="1"/>
  <c r="M111984" i="1"/>
  <c r="M111985" i="1"/>
  <c r="M111986" i="1"/>
  <c r="M111987" i="1"/>
  <c r="M111988" i="1"/>
  <c r="M111989" i="1"/>
  <c r="M111990" i="1"/>
  <c r="M111991" i="1"/>
  <c r="M111992" i="1"/>
  <c r="M111993" i="1"/>
  <c r="M111994" i="1"/>
  <c r="M111995" i="1"/>
  <c r="M111996" i="1"/>
  <c r="M111997" i="1"/>
  <c r="M111998" i="1"/>
  <c r="M111999" i="1"/>
  <c r="M112000" i="1"/>
  <c r="M112001" i="1"/>
  <c r="M112002" i="1"/>
  <c r="M112003" i="1"/>
  <c r="M112004" i="1"/>
  <c r="M112005" i="1"/>
  <c r="M112006" i="1"/>
  <c r="M112007" i="1"/>
  <c r="M112008" i="1"/>
  <c r="M112009" i="1"/>
  <c r="M112010" i="1"/>
  <c r="M112011" i="1"/>
  <c r="M112012" i="1"/>
  <c r="M112013" i="1"/>
  <c r="M112014" i="1"/>
  <c r="M112015" i="1"/>
  <c r="M112016" i="1"/>
  <c r="M112017" i="1"/>
  <c r="M112018" i="1"/>
  <c r="M112019" i="1"/>
  <c r="M112020" i="1"/>
  <c r="M112021" i="1"/>
  <c r="M112022" i="1"/>
  <c r="M112023" i="1"/>
  <c r="M112024" i="1"/>
  <c r="M112025" i="1"/>
  <c r="M112026" i="1"/>
  <c r="M112027" i="1"/>
  <c r="M112028" i="1"/>
  <c r="M112029" i="1"/>
  <c r="M112030" i="1"/>
  <c r="M112031" i="1"/>
  <c r="M112032" i="1"/>
  <c r="M112033" i="1"/>
  <c r="M112034" i="1"/>
  <c r="M112035" i="1"/>
  <c r="M112036" i="1"/>
  <c r="M112037" i="1"/>
  <c r="M112038" i="1"/>
  <c r="M112039" i="1"/>
  <c r="M112040" i="1"/>
  <c r="M112041" i="1"/>
  <c r="M112042" i="1"/>
  <c r="M112043" i="1"/>
  <c r="M112044" i="1"/>
  <c r="M112045" i="1"/>
  <c r="M112046" i="1"/>
  <c r="M112047" i="1"/>
  <c r="M112048" i="1"/>
  <c r="M112049" i="1"/>
  <c r="M112050" i="1"/>
  <c r="M112051" i="1"/>
  <c r="M112052" i="1"/>
  <c r="M112053" i="1"/>
  <c r="M112054" i="1"/>
  <c r="M112055" i="1"/>
  <c r="M112056" i="1"/>
  <c r="M112057" i="1"/>
  <c r="M112058" i="1"/>
  <c r="M112059" i="1"/>
  <c r="M112060" i="1"/>
  <c r="M112061" i="1"/>
  <c r="M112062" i="1"/>
  <c r="M112063" i="1"/>
  <c r="M112064" i="1"/>
  <c r="M112065" i="1"/>
  <c r="M112066" i="1"/>
  <c r="M112067" i="1"/>
  <c r="M112068" i="1"/>
  <c r="M112069" i="1"/>
  <c r="M112070" i="1"/>
  <c r="M112071" i="1"/>
  <c r="M112072" i="1"/>
  <c r="M112073" i="1"/>
  <c r="M112074" i="1"/>
  <c r="M112075" i="1"/>
  <c r="M112076" i="1"/>
  <c r="M112077" i="1"/>
  <c r="M112078" i="1"/>
  <c r="M112079" i="1"/>
  <c r="M112080" i="1"/>
  <c r="M112081" i="1"/>
  <c r="M112082" i="1"/>
  <c r="M112083" i="1"/>
  <c r="M112084" i="1"/>
  <c r="M112085" i="1"/>
  <c r="M112086" i="1"/>
  <c r="M112087" i="1"/>
  <c r="M112088" i="1"/>
  <c r="M112089" i="1"/>
  <c r="M112090" i="1"/>
  <c r="M112091" i="1"/>
  <c r="M112092" i="1"/>
  <c r="M112093" i="1"/>
  <c r="M112094" i="1"/>
  <c r="M112095" i="1"/>
  <c r="M112096" i="1"/>
  <c r="M112097" i="1"/>
  <c r="M112098" i="1"/>
  <c r="M112099" i="1"/>
  <c r="M112100" i="1"/>
  <c r="M112101" i="1"/>
  <c r="M112102" i="1"/>
  <c r="M112103" i="1"/>
  <c r="M112104" i="1"/>
  <c r="M112105" i="1"/>
  <c r="M112106" i="1"/>
  <c r="M112107" i="1"/>
  <c r="M112108" i="1"/>
  <c r="M112109" i="1"/>
  <c r="M112110" i="1"/>
  <c r="M112111" i="1"/>
  <c r="M112112" i="1"/>
  <c r="M112113" i="1"/>
  <c r="M112114" i="1"/>
  <c r="M112115" i="1"/>
  <c r="M112116" i="1"/>
  <c r="M112117" i="1"/>
  <c r="M112118" i="1"/>
  <c r="M112119" i="1"/>
  <c r="M112120" i="1"/>
  <c r="M112121" i="1"/>
  <c r="M112122" i="1"/>
  <c r="M112123" i="1"/>
  <c r="M112124" i="1"/>
  <c r="M112125" i="1"/>
  <c r="M112126" i="1"/>
  <c r="M112127" i="1"/>
  <c r="M112128" i="1"/>
  <c r="M112129" i="1"/>
  <c r="M112130" i="1"/>
  <c r="M112131" i="1"/>
  <c r="M112132" i="1"/>
  <c r="M112133" i="1"/>
  <c r="M112134" i="1"/>
  <c r="M112135" i="1"/>
  <c r="M112136" i="1"/>
  <c r="M112137" i="1"/>
  <c r="M112138" i="1"/>
  <c r="M112139" i="1"/>
  <c r="M112140" i="1"/>
  <c r="M112141" i="1"/>
  <c r="M112142" i="1"/>
  <c r="M112143" i="1"/>
  <c r="M112144" i="1"/>
  <c r="M112145" i="1"/>
  <c r="M112146" i="1"/>
  <c r="M112147" i="1"/>
  <c r="M112148" i="1"/>
  <c r="M112149" i="1"/>
  <c r="M112150" i="1"/>
  <c r="M112151" i="1"/>
  <c r="M112152" i="1"/>
  <c r="M112153" i="1"/>
  <c r="M112154" i="1"/>
  <c r="M112155" i="1"/>
  <c r="M112156" i="1"/>
  <c r="M112157" i="1"/>
  <c r="M112158" i="1"/>
  <c r="M112159" i="1"/>
  <c r="M112160" i="1"/>
  <c r="M112161" i="1"/>
  <c r="M112162" i="1"/>
  <c r="M112163" i="1"/>
  <c r="M112164" i="1"/>
  <c r="M112165" i="1"/>
  <c r="M112166" i="1"/>
  <c r="M112167" i="1"/>
  <c r="M112168" i="1"/>
  <c r="M112169" i="1"/>
  <c r="M112170" i="1"/>
  <c r="M112171" i="1"/>
  <c r="M112172" i="1"/>
  <c r="M112173" i="1"/>
  <c r="M112174" i="1"/>
  <c r="M112175" i="1"/>
  <c r="M112176" i="1"/>
  <c r="M112177" i="1"/>
  <c r="M112178" i="1"/>
  <c r="M112179" i="1"/>
  <c r="M112180" i="1"/>
  <c r="M112181" i="1"/>
  <c r="M112182" i="1"/>
  <c r="M112183" i="1"/>
  <c r="M112184" i="1"/>
  <c r="M112185" i="1"/>
  <c r="M112186" i="1"/>
  <c r="M112187" i="1"/>
  <c r="M112188" i="1"/>
  <c r="M112189" i="1"/>
  <c r="M112190" i="1"/>
  <c r="M112191" i="1"/>
  <c r="M112192" i="1"/>
  <c r="M112193" i="1"/>
  <c r="M112194" i="1"/>
  <c r="M112195" i="1"/>
  <c r="M112196" i="1"/>
  <c r="M112197" i="1"/>
  <c r="M112198" i="1"/>
  <c r="M112199" i="1"/>
  <c r="M112200" i="1"/>
  <c r="M112201" i="1"/>
  <c r="M112202" i="1"/>
  <c r="M112203" i="1"/>
  <c r="M112204" i="1"/>
  <c r="M112205" i="1"/>
  <c r="M112206" i="1"/>
  <c r="M112207" i="1"/>
  <c r="M112208" i="1"/>
  <c r="M112209" i="1"/>
  <c r="M112210" i="1"/>
  <c r="M112211" i="1"/>
  <c r="M112212" i="1"/>
  <c r="M112213" i="1"/>
  <c r="M112214" i="1"/>
  <c r="M112215" i="1"/>
  <c r="M112216" i="1"/>
  <c r="M112217" i="1"/>
  <c r="M112218" i="1"/>
  <c r="M112219" i="1"/>
  <c r="M112220" i="1"/>
  <c r="M112221" i="1"/>
  <c r="M112222" i="1"/>
  <c r="M112223" i="1"/>
  <c r="M112224" i="1"/>
  <c r="M112225" i="1"/>
  <c r="M112226" i="1"/>
  <c r="M112227" i="1"/>
  <c r="M112228" i="1"/>
  <c r="M112229" i="1"/>
  <c r="M112230" i="1"/>
  <c r="M112231" i="1"/>
  <c r="M112232" i="1"/>
  <c r="M112233" i="1"/>
  <c r="M112234" i="1"/>
  <c r="M112235" i="1"/>
  <c r="M112236" i="1"/>
  <c r="M112237" i="1"/>
  <c r="M112238" i="1"/>
  <c r="M112239" i="1"/>
  <c r="M112240" i="1"/>
  <c r="M112241" i="1"/>
  <c r="M112242" i="1"/>
  <c r="M112243" i="1"/>
  <c r="M112244" i="1"/>
  <c r="M112245" i="1"/>
  <c r="M112246" i="1"/>
  <c r="M112247" i="1"/>
  <c r="M112248" i="1"/>
  <c r="M112249" i="1"/>
  <c r="M112250" i="1"/>
  <c r="M112251" i="1"/>
  <c r="M112252" i="1"/>
  <c r="M112253" i="1"/>
  <c r="M112254" i="1"/>
  <c r="M112255" i="1"/>
  <c r="M112256" i="1"/>
  <c r="M112257" i="1"/>
  <c r="M112258" i="1"/>
  <c r="M112259" i="1"/>
  <c r="M112260" i="1"/>
  <c r="M112261" i="1"/>
  <c r="M112262" i="1"/>
  <c r="M112263" i="1"/>
  <c r="M112264" i="1"/>
  <c r="M112265" i="1"/>
  <c r="M112266" i="1"/>
  <c r="M112267" i="1"/>
  <c r="M112268" i="1"/>
  <c r="M112269" i="1"/>
  <c r="M112270" i="1"/>
  <c r="M112271" i="1"/>
  <c r="M112272" i="1"/>
  <c r="M112273" i="1"/>
  <c r="M112274" i="1"/>
  <c r="M112275" i="1"/>
  <c r="M112276" i="1"/>
  <c r="M112277" i="1"/>
  <c r="M112278" i="1"/>
  <c r="M112279" i="1"/>
  <c r="M112280" i="1"/>
  <c r="M112281" i="1"/>
  <c r="M112282" i="1"/>
  <c r="M112283" i="1"/>
  <c r="M112284" i="1"/>
  <c r="M112285" i="1"/>
  <c r="M112286" i="1"/>
  <c r="M112287" i="1"/>
  <c r="M112288" i="1"/>
  <c r="M112289" i="1"/>
  <c r="M112290" i="1"/>
  <c r="M112291" i="1"/>
  <c r="M112292" i="1"/>
  <c r="M112293" i="1"/>
  <c r="M112294" i="1"/>
  <c r="M112295" i="1"/>
  <c r="M112296" i="1"/>
  <c r="M112297" i="1"/>
  <c r="M112298" i="1"/>
  <c r="M112299" i="1"/>
  <c r="M112300" i="1"/>
  <c r="M112301" i="1"/>
  <c r="M112302" i="1"/>
  <c r="M112303" i="1"/>
  <c r="M112304" i="1"/>
  <c r="M112305" i="1"/>
  <c r="M112306" i="1"/>
  <c r="M112307" i="1"/>
  <c r="M112308" i="1"/>
  <c r="M112309" i="1"/>
  <c r="M112310" i="1"/>
  <c r="M112311" i="1"/>
  <c r="M112312" i="1"/>
  <c r="M112313" i="1"/>
  <c r="M112314" i="1"/>
  <c r="M112315" i="1"/>
  <c r="M112316" i="1"/>
  <c r="M112317" i="1"/>
  <c r="M112318" i="1"/>
  <c r="M112319" i="1"/>
  <c r="M112320" i="1"/>
  <c r="M112321" i="1"/>
  <c r="M112322" i="1"/>
  <c r="M112323" i="1"/>
  <c r="M112324" i="1"/>
  <c r="M112325" i="1"/>
  <c r="M112326" i="1"/>
  <c r="M112327" i="1"/>
  <c r="M112328" i="1"/>
  <c r="M112329" i="1"/>
  <c r="M112330" i="1"/>
  <c r="M112331" i="1"/>
  <c r="M112332" i="1"/>
  <c r="M112333" i="1"/>
  <c r="M112334" i="1"/>
  <c r="M112335" i="1"/>
  <c r="M112336" i="1"/>
  <c r="M112337" i="1"/>
  <c r="M112338" i="1"/>
  <c r="M112339" i="1"/>
  <c r="M112340" i="1"/>
  <c r="M112341" i="1"/>
  <c r="M112342" i="1"/>
  <c r="M112343" i="1"/>
  <c r="M112344" i="1"/>
  <c r="M112345" i="1"/>
  <c r="M112346" i="1"/>
  <c r="M112347" i="1"/>
  <c r="M112348" i="1"/>
  <c r="M112349" i="1"/>
  <c r="M112350" i="1"/>
  <c r="M112351" i="1"/>
  <c r="M112352" i="1"/>
  <c r="M112353" i="1"/>
  <c r="M112354" i="1"/>
  <c r="M112355" i="1"/>
  <c r="M112356" i="1"/>
  <c r="M112357" i="1"/>
  <c r="M112358" i="1"/>
  <c r="M112359" i="1"/>
  <c r="M112360" i="1"/>
  <c r="M112361" i="1"/>
  <c r="M112362" i="1"/>
  <c r="M112363" i="1"/>
  <c r="M112364" i="1"/>
  <c r="M112365" i="1"/>
  <c r="M112366" i="1"/>
  <c r="M112367" i="1"/>
  <c r="M112368" i="1"/>
  <c r="M112369" i="1"/>
  <c r="M112370" i="1"/>
  <c r="M112371" i="1"/>
  <c r="M112372" i="1"/>
  <c r="M112373" i="1"/>
  <c r="M112374" i="1"/>
  <c r="M112375" i="1"/>
  <c r="M112376" i="1"/>
  <c r="M112377" i="1"/>
  <c r="M112378" i="1"/>
  <c r="M112379" i="1"/>
  <c r="M112380" i="1"/>
  <c r="M112381" i="1"/>
  <c r="M112382" i="1"/>
  <c r="M112383" i="1"/>
  <c r="M112384" i="1"/>
  <c r="M112385" i="1"/>
  <c r="M112386" i="1"/>
  <c r="M112387" i="1"/>
  <c r="M112388" i="1"/>
  <c r="M112389" i="1"/>
  <c r="M112390" i="1"/>
  <c r="M112391" i="1"/>
  <c r="M112392" i="1"/>
  <c r="M112393" i="1"/>
  <c r="M112394" i="1"/>
  <c r="M112395" i="1"/>
  <c r="M112396" i="1"/>
  <c r="M112397" i="1"/>
  <c r="M112398" i="1"/>
  <c r="M112399" i="1"/>
  <c r="M112400" i="1"/>
  <c r="M112401" i="1"/>
  <c r="M112402" i="1"/>
  <c r="M112403" i="1"/>
  <c r="M112404" i="1"/>
  <c r="M112405" i="1"/>
  <c r="M112406" i="1"/>
  <c r="M112407" i="1"/>
  <c r="M112408" i="1"/>
  <c r="M112409" i="1"/>
  <c r="M112410" i="1"/>
  <c r="M112411" i="1"/>
  <c r="M112412" i="1"/>
  <c r="M112413" i="1"/>
  <c r="M112414" i="1"/>
  <c r="M112415" i="1"/>
  <c r="M112416" i="1"/>
  <c r="M112417" i="1"/>
  <c r="M112418" i="1"/>
  <c r="M112419" i="1"/>
  <c r="M112420" i="1"/>
  <c r="M112421" i="1"/>
  <c r="M112422" i="1"/>
  <c r="M112423" i="1"/>
  <c r="M112424" i="1"/>
  <c r="M112425" i="1"/>
  <c r="M112426" i="1"/>
  <c r="M112427" i="1"/>
  <c r="M112428" i="1"/>
  <c r="M112429" i="1"/>
  <c r="M112430" i="1"/>
  <c r="M112431" i="1"/>
  <c r="M112432" i="1"/>
  <c r="M112433" i="1"/>
  <c r="M112434" i="1"/>
  <c r="M112435" i="1"/>
  <c r="M112436" i="1"/>
  <c r="M112437" i="1"/>
  <c r="M112438" i="1"/>
  <c r="M112439" i="1"/>
  <c r="M112440" i="1"/>
  <c r="M112441" i="1"/>
  <c r="M112442" i="1"/>
  <c r="M112443" i="1"/>
  <c r="M112444" i="1"/>
  <c r="M112445" i="1"/>
  <c r="M112446" i="1"/>
  <c r="M112447" i="1"/>
  <c r="M112448" i="1"/>
  <c r="M112449" i="1"/>
  <c r="M112450" i="1"/>
  <c r="M112451" i="1"/>
  <c r="M112452" i="1"/>
  <c r="M112453" i="1"/>
  <c r="M112454" i="1"/>
  <c r="M112455" i="1"/>
  <c r="M112456" i="1"/>
  <c r="M112457" i="1"/>
  <c r="M112458" i="1"/>
  <c r="M112459" i="1"/>
  <c r="M112460" i="1"/>
  <c r="M112461" i="1"/>
  <c r="M112462" i="1"/>
  <c r="M112463" i="1"/>
  <c r="M112464" i="1"/>
  <c r="M112465" i="1"/>
  <c r="M112466" i="1"/>
  <c r="M112467" i="1"/>
  <c r="M112468" i="1"/>
  <c r="M112469" i="1"/>
  <c r="M112470" i="1"/>
  <c r="M112471" i="1"/>
  <c r="M112472" i="1"/>
  <c r="M112473" i="1"/>
  <c r="M112474" i="1"/>
  <c r="M112475" i="1"/>
  <c r="M112476" i="1"/>
  <c r="M112477" i="1"/>
  <c r="M112478" i="1"/>
  <c r="M112479" i="1"/>
  <c r="M112480" i="1"/>
  <c r="M112481" i="1"/>
  <c r="M112482" i="1"/>
  <c r="M112483" i="1"/>
  <c r="M112484" i="1"/>
  <c r="M112485" i="1"/>
  <c r="M112486" i="1"/>
  <c r="M112487" i="1"/>
  <c r="M112488" i="1"/>
  <c r="M112489" i="1"/>
  <c r="M112490" i="1"/>
  <c r="M112491" i="1"/>
  <c r="M112492" i="1"/>
  <c r="M112493" i="1"/>
  <c r="M112494" i="1"/>
  <c r="M112495" i="1"/>
  <c r="M112496" i="1"/>
  <c r="M112497" i="1"/>
  <c r="M112498" i="1"/>
  <c r="M112499" i="1"/>
  <c r="M112500" i="1"/>
  <c r="M112501" i="1"/>
  <c r="M112502" i="1"/>
  <c r="M112503" i="1"/>
  <c r="M112504" i="1"/>
  <c r="M112505" i="1"/>
  <c r="M112506" i="1"/>
  <c r="M112507" i="1"/>
  <c r="M112508" i="1"/>
  <c r="M112509" i="1"/>
  <c r="M112510" i="1"/>
  <c r="M112511" i="1"/>
  <c r="M112512" i="1"/>
  <c r="M112513" i="1"/>
  <c r="M112514" i="1"/>
  <c r="M112515" i="1"/>
  <c r="M112516" i="1"/>
  <c r="M112517" i="1"/>
  <c r="M112518" i="1"/>
  <c r="M112519" i="1"/>
  <c r="M112520" i="1"/>
  <c r="M112521" i="1"/>
  <c r="M112522" i="1"/>
  <c r="M112523" i="1"/>
  <c r="M112524" i="1"/>
  <c r="M112525" i="1"/>
  <c r="M112526" i="1"/>
  <c r="M112527" i="1"/>
  <c r="M112528" i="1"/>
  <c r="M112529" i="1"/>
  <c r="M112530" i="1"/>
  <c r="M112531" i="1"/>
  <c r="M112532" i="1"/>
  <c r="M112533" i="1"/>
  <c r="M112534" i="1"/>
  <c r="M112535" i="1"/>
  <c r="M112536" i="1"/>
  <c r="M112537" i="1"/>
  <c r="M112538" i="1"/>
  <c r="M112539" i="1"/>
  <c r="M112540" i="1"/>
  <c r="M112541" i="1"/>
  <c r="M112542" i="1"/>
  <c r="M112543" i="1"/>
  <c r="M112544" i="1"/>
  <c r="M112545" i="1"/>
  <c r="M112546" i="1"/>
  <c r="M112547" i="1"/>
  <c r="M112548" i="1"/>
  <c r="M112549" i="1"/>
  <c r="M112550" i="1"/>
  <c r="M112551" i="1"/>
  <c r="M112552" i="1"/>
  <c r="M112553" i="1"/>
  <c r="M112554" i="1"/>
  <c r="M112555" i="1"/>
  <c r="M112556" i="1"/>
  <c r="M112557" i="1"/>
  <c r="M112558" i="1"/>
  <c r="M112559" i="1"/>
  <c r="M112560" i="1"/>
  <c r="M112561" i="1"/>
  <c r="M112562" i="1"/>
  <c r="M112563" i="1"/>
  <c r="M112564" i="1"/>
  <c r="M112565" i="1"/>
  <c r="M112566" i="1"/>
  <c r="M112567" i="1"/>
  <c r="M112568" i="1"/>
  <c r="M112569" i="1"/>
  <c r="M112570" i="1"/>
  <c r="M112571" i="1"/>
  <c r="M112572" i="1"/>
  <c r="M112573" i="1"/>
  <c r="M112574" i="1"/>
  <c r="M112575" i="1"/>
  <c r="M112576" i="1"/>
  <c r="M112577" i="1"/>
  <c r="M112578" i="1"/>
  <c r="M112579" i="1"/>
  <c r="M112580" i="1"/>
  <c r="M112581" i="1"/>
  <c r="M112582" i="1"/>
  <c r="M112583" i="1"/>
  <c r="M112584" i="1"/>
  <c r="M112585" i="1"/>
  <c r="M112586" i="1"/>
  <c r="M112587" i="1"/>
  <c r="M112588" i="1"/>
  <c r="M112589" i="1"/>
  <c r="M112590" i="1"/>
  <c r="M112591" i="1"/>
  <c r="M112592" i="1"/>
  <c r="M112593" i="1"/>
  <c r="M112594" i="1"/>
  <c r="M112595" i="1"/>
  <c r="M112596" i="1"/>
  <c r="M112597" i="1"/>
  <c r="M112598" i="1"/>
  <c r="M112599" i="1"/>
  <c r="M112600" i="1"/>
  <c r="M112601" i="1"/>
  <c r="M112602" i="1"/>
  <c r="M112603" i="1"/>
  <c r="M112604" i="1"/>
  <c r="M112605" i="1"/>
  <c r="M112606" i="1"/>
  <c r="M112607" i="1"/>
  <c r="M112608" i="1"/>
  <c r="M112609" i="1"/>
  <c r="M112610" i="1"/>
  <c r="M112611" i="1"/>
  <c r="M112612" i="1"/>
  <c r="M112613" i="1"/>
  <c r="M112614" i="1"/>
  <c r="M112615" i="1"/>
  <c r="M112616" i="1"/>
  <c r="M112617" i="1"/>
  <c r="M112618" i="1"/>
  <c r="M112619" i="1"/>
  <c r="M112620" i="1"/>
  <c r="M112621" i="1"/>
  <c r="M112622" i="1"/>
  <c r="M112623" i="1"/>
  <c r="M112624" i="1"/>
  <c r="M112625" i="1"/>
  <c r="M112626" i="1"/>
  <c r="M112627" i="1"/>
  <c r="M112628" i="1"/>
  <c r="M112629" i="1"/>
  <c r="M112630" i="1"/>
  <c r="M112631" i="1"/>
  <c r="M112632" i="1"/>
  <c r="M112633" i="1"/>
  <c r="M112634" i="1"/>
  <c r="M112635" i="1"/>
  <c r="M112636" i="1"/>
  <c r="M112637" i="1"/>
  <c r="M112638" i="1"/>
  <c r="M112639" i="1"/>
  <c r="M112640" i="1"/>
  <c r="M112641" i="1"/>
  <c r="M112642" i="1"/>
  <c r="M112643" i="1"/>
  <c r="M112644" i="1"/>
  <c r="M112645" i="1"/>
  <c r="M112646" i="1"/>
  <c r="M112647" i="1"/>
  <c r="M112648" i="1"/>
  <c r="M112649" i="1"/>
  <c r="M112650" i="1"/>
  <c r="M112651" i="1"/>
  <c r="M112652" i="1"/>
  <c r="M112653" i="1"/>
  <c r="M112654" i="1"/>
  <c r="M112655" i="1"/>
  <c r="M112656" i="1"/>
  <c r="M112657" i="1"/>
  <c r="M112658" i="1"/>
  <c r="M112659" i="1"/>
  <c r="M112660" i="1"/>
  <c r="M112661" i="1"/>
  <c r="M112662" i="1"/>
  <c r="M112663" i="1"/>
  <c r="M112664" i="1"/>
  <c r="M112665" i="1"/>
  <c r="M112666" i="1"/>
  <c r="M112667" i="1"/>
  <c r="M112668" i="1"/>
  <c r="M112669" i="1"/>
  <c r="M112670" i="1"/>
  <c r="M112671" i="1"/>
  <c r="M112672" i="1"/>
  <c r="M112673" i="1"/>
  <c r="M112674" i="1"/>
  <c r="M112675" i="1"/>
  <c r="M112676" i="1"/>
  <c r="M112677" i="1"/>
  <c r="M112678" i="1"/>
  <c r="M112679" i="1"/>
  <c r="M112680" i="1"/>
  <c r="M112681" i="1"/>
  <c r="M112682" i="1"/>
  <c r="M112683" i="1"/>
  <c r="M112684" i="1"/>
  <c r="M112685" i="1"/>
  <c r="M112686" i="1"/>
  <c r="M112687" i="1"/>
  <c r="M112688" i="1"/>
  <c r="M112689" i="1"/>
  <c r="M112690" i="1"/>
  <c r="M112691" i="1"/>
  <c r="M112692" i="1"/>
  <c r="M112693" i="1"/>
  <c r="M112694" i="1"/>
  <c r="M112695" i="1"/>
  <c r="M112696" i="1"/>
  <c r="M112697" i="1"/>
  <c r="M112698" i="1"/>
  <c r="M112699" i="1"/>
  <c r="M112700" i="1"/>
  <c r="M112701" i="1"/>
  <c r="M112702" i="1"/>
  <c r="M112703" i="1"/>
  <c r="M112704" i="1"/>
  <c r="M112705" i="1"/>
  <c r="M112706" i="1"/>
  <c r="M112707" i="1"/>
  <c r="M112708" i="1"/>
  <c r="M112709" i="1"/>
  <c r="M112710" i="1"/>
  <c r="M112711" i="1"/>
  <c r="M112712" i="1"/>
  <c r="M112713" i="1"/>
  <c r="M112714" i="1"/>
  <c r="M112715" i="1"/>
  <c r="M112716" i="1"/>
  <c r="M112717" i="1"/>
  <c r="M112718" i="1"/>
  <c r="M112719" i="1"/>
  <c r="M112720" i="1"/>
  <c r="M112721" i="1"/>
  <c r="M112722" i="1"/>
  <c r="M112723" i="1"/>
  <c r="M112724" i="1"/>
  <c r="M112725" i="1"/>
  <c r="M112726" i="1"/>
  <c r="M112727" i="1"/>
  <c r="M112728" i="1"/>
  <c r="M112729" i="1"/>
  <c r="M112730" i="1"/>
  <c r="M112731" i="1"/>
  <c r="M112732" i="1"/>
  <c r="M112733" i="1"/>
  <c r="M112734" i="1"/>
  <c r="M112735" i="1"/>
  <c r="M112736" i="1"/>
  <c r="M112737" i="1"/>
  <c r="M112738" i="1"/>
  <c r="M112739" i="1"/>
  <c r="M112740" i="1"/>
  <c r="M112741" i="1"/>
  <c r="M112742" i="1"/>
  <c r="M112743" i="1"/>
  <c r="M112744" i="1"/>
  <c r="M112745" i="1"/>
  <c r="M112746" i="1"/>
  <c r="M112747" i="1"/>
  <c r="M112748" i="1"/>
  <c r="M112749" i="1"/>
  <c r="M112750" i="1"/>
  <c r="M112751" i="1"/>
  <c r="M112752" i="1"/>
  <c r="M112753" i="1"/>
  <c r="M112754" i="1"/>
  <c r="M112755" i="1"/>
  <c r="M112756" i="1"/>
  <c r="M112757" i="1"/>
  <c r="M112758" i="1"/>
  <c r="M112759" i="1"/>
  <c r="M112760" i="1"/>
  <c r="M112761" i="1"/>
  <c r="M112762" i="1"/>
  <c r="M112763" i="1"/>
  <c r="M112764" i="1"/>
  <c r="M112765" i="1"/>
  <c r="M112766" i="1"/>
  <c r="M112767" i="1"/>
  <c r="M112768" i="1"/>
  <c r="M112769" i="1"/>
  <c r="M112770" i="1"/>
  <c r="M112771" i="1"/>
  <c r="M112772" i="1"/>
  <c r="M112773" i="1"/>
  <c r="M112774" i="1"/>
  <c r="M112775" i="1"/>
  <c r="M112776" i="1"/>
  <c r="M112777" i="1"/>
  <c r="M112778" i="1"/>
  <c r="M112779" i="1"/>
  <c r="M112780" i="1"/>
  <c r="M112781" i="1"/>
  <c r="M112782" i="1"/>
  <c r="M112783" i="1"/>
  <c r="M112784" i="1"/>
  <c r="M112785" i="1"/>
  <c r="M112786" i="1"/>
  <c r="M112787" i="1"/>
  <c r="M112788" i="1"/>
  <c r="M112789" i="1"/>
  <c r="M112790" i="1"/>
  <c r="M112791" i="1"/>
  <c r="M112792" i="1"/>
  <c r="M112793" i="1"/>
  <c r="M112794" i="1"/>
  <c r="M112795" i="1"/>
  <c r="M112796" i="1"/>
  <c r="M112797" i="1"/>
  <c r="M112798" i="1"/>
  <c r="M112799" i="1"/>
  <c r="M112800" i="1"/>
  <c r="M112801" i="1"/>
  <c r="M112802" i="1"/>
  <c r="M112803" i="1"/>
  <c r="M112804" i="1"/>
  <c r="M112805" i="1"/>
  <c r="M112806" i="1"/>
  <c r="M112807" i="1"/>
  <c r="M112808" i="1"/>
  <c r="M112809" i="1"/>
  <c r="M112810" i="1"/>
  <c r="M112811" i="1"/>
  <c r="M112812" i="1"/>
  <c r="M112813" i="1"/>
  <c r="M112814" i="1"/>
  <c r="M112815" i="1"/>
  <c r="M112816" i="1"/>
  <c r="M112817" i="1"/>
  <c r="M112818" i="1"/>
  <c r="M112819" i="1"/>
  <c r="M112820" i="1"/>
  <c r="M112821" i="1"/>
  <c r="M112822" i="1"/>
  <c r="M112823" i="1"/>
  <c r="M112824" i="1"/>
  <c r="M112825" i="1"/>
  <c r="M112826" i="1"/>
  <c r="M112827" i="1"/>
  <c r="M112828" i="1"/>
  <c r="M112829" i="1"/>
  <c r="M112830" i="1"/>
  <c r="M112831" i="1"/>
  <c r="M112832" i="1"/>
  <c r="M112833" i="1"/>
  <c r="M112834" i="1"/>
  <c r="M112835" i="1"/>
  <c r="M112836" i="1"/>
  <c r="M112837" i="1"/>
  <c r="M112838" i="1"/>
  <c r="M112839" i="1"/>
  <c r="M112840" i="1"/>
  <c r="M112841" i="1"/>
  <c r="M112842" i="1"/>
  <c r="M112843" i="1"/>
  <c r="M112844" i="1"/>
  <c r="M112845" i="1"/>
  <c r="M112846" i="1"/>
  <c r="M112847" i="1"/>
  <c r="M112848" i="1"/>
  <c r="M112849" i="1"/>
  <c r="M112850" i="1"/>
  <c r="M112851" i="1"/>
  <c r="M112852" i="1"/>
  <c r="M112853" i="1"/>
  <c r="M112854" i="1"/>
  <c r="M112855" i="1"/>
  <c r="M112856" i="1"/>
  <c r="M112857" i="1"/>
  <c r="M112858" i="1"/>
  <c r="M112859" i="1"/>
  <c r="M112860" i="1"/>
  <c r="M112861" i="1"/>
  <c r="M112862" i="1"/>
  <c r="M112863" i="1"/>
  <c r="M112864" i="1"/>
  <c r="M112865" i="1"/>
  <c r="M112866" i="1"/>
  <c r="M112867" i="1"/>
  <c r="M112868" i="1"/>
  <c r="M112869" i="1"/>
  <c r="M112870" i="1"/>
  <c r="M112871" i="1"/>
  <c r="M112872" i="1"/>
  <c r="M112873" i="1"/>
  <c r="M112874" i="1"/>
  <c r="M112875" i="1"/>
  <c r="M112876" i="1"/>
  <c r="M112877" i="1"/>
  <c r="M112878" i="1"/>
  <c r="M112879" i="1"/>
  <c r="M112880" i="1"/>
  <c r="M112881" i="1"/>
  <c r="M112882" i="1"/>
  <c r="M112883" i="1"/>
  <c r="M112884" i="1"/>
  <c r="M112885" i="1"/>
  <c r="M112886" i="1"/>
  <c r="M112887" i="1"/>
  <c r="M112888" i="1"/>
  <c r="M112889" i="1"/>
  <c r="M112890" i="1"/>
  <c r="M112891" i="1"/>
  <c r="M112892" i="1"/>
  <c r="M112893" i="1"/>
  <c r="M112894" i="1"/>
  <c r="M112895" i="1"/>
  <c r="M112896" i="1"/>
  <c r="M112897" i="1"/>
  <c r="M112898" i="1"/>
  <c r="M112899" i="1"/>
  <c r="M112900" i="1"/>
  <c r="M112901" i="1"/>
  <c r="M112902" i="1"/>
  <c r="M112903" i="1"/>
  <c r="M112904" i="1"/>
  <c r="M112905" i="1"/>
  <c r="M112906" i="1"/>
  <c r="M112907" i="1"/>
  <c r="M112908" i="1"/>
  <c r="M112909" i="1"/>
  <c r="M112910" i="1"/>
  <c r="M112911" i="1"/>
  <c r="M112912" i="1"/>
  <c r="M112913" i="1"/>
  <c r="M112914" i="1"/>
  <c r="M112915" i="1"/>
  <c r="M112916" i="1"/>
  <c r="M112917" i="1"/>
  <c r="M112918" i="1"/>
  <c r="M112919" i="1"/>
  <c r="M112920" i="1"/>
  <c r="M112921" i="1"/>
  <c r="M112922" i="1"/>
  <c r="M112923" i="1"/>
  <c r="M112924" i="1"/>
  <c r="M112925" i="1"/>
  <c r="M112926" i="1"/>
  <c r="M112927" i="1"/>
  <c r="M112928" i="1"/>
  <c r="M112929" i="1"/>
  <c r="M112930" i="1"/>
  <c r="M112931" i="1"/>
  <c r="M112932" i="1"/>
  <c r="M112933" i="1"/>
  <c r="M112934" i="1"/>
  <c r="M112935" i="1"/>
  <c r="M112936" i="1"/>
  <c r="M112937" i="1"/>
  <c r="M112938" i="1"/>
  <c r="M112939" i="1"/>
  <c r="M112940" i="1"/>
  <c r="M112941" i="1"/>
  <c r="M112942" i="1"/>
  <c r="M112943" i="1"/>
  <c r="M112944" i="1"/>
  <c r="M112945" i="1"/>
  <c r="M112946" i="1"/>
  <c r="M112947" i="1"/>
  <c r="M112948" i="1"/>
  <c r="M112949" i="1"/>
  <c r="M112950" i="1"/>
  <c r="M112951" i="1"/>
  <c r="M112952" i="1"/>
  <c r="M112953" i="1"/>
  <c r="M112954" i="1"/>
  <c r="M112955" i="1"/>
  <c r="M112956" i="1"/>
  <c r="M112957" i="1"/>
  <c r="M112958" i="1"/>
  <c r="M112959" i="1"/>
  <c r="M112960" i="1"/>
  <c r="M112961" i="1"/>
  <c r="M112962" i="1"/>
  <c r="M112963" i="1"/>
  <c r="M112964" i="1"/>
  <c r="M112965" i="1"/>
  <c r="M112966" i="1"/>
  <c r="M112967" i="1"/>
  <c r="M112968" i="1"/>
  <c r="M112969" i="1"/>
  <c r="M112970" i="1"/>
  <c r="M112971" i="1"/>
  <c r="M112972" i="1"/>
  <c r="M112973" i="1"/>
  <c r="M112974" i="1"/>
  <c r="M112975" i="1"/>
  <c r="M112976" i="1"/>
  <c r="M112977" i="1"/>
  <c r="M112978" i="1"/>
  <c r="M112979" i="1"/>
  <c r="M112980" i="1"/>
  <c r="M112981" i="1"/>
  <c r="M112982" i="1"/>
  <c r="M112983" i="1"/>
  <c r="M112984" i="1"/>
  <c r="M112985" i="1"/>
  <c r="M112986" i="1"/>
  <c r="M112987" i="1"/>
  <c r="M112988" i="1"/>
  <c r="M112989" i="1"/>
  <c r="M112990" i="1"/>
  <c r="M112991" i="1"/>
  <c r="M112992" i="1"/>
  <c r="M112993" i="1"/>
  <c r="M112994" i="1"/>
  <c r="M112995" i="1"/>
  <c r="M112996" i="1"/>
  <c r="M112997" i="1"/>
  <c r="M112998" i="1"/>
  <c r="M112999" i="1"/>
  <c r="M113000" i="1"/>
  <c r="M113001" i="1"/>
  <c r="M113002" i="1"/>
  <c r="M113003" i="1"/>
  <c r="M113004" i="1"/>
  <c r="M113005" i="1"/>
  <c r="M113006" i="1"/>
  <c r="M113007" i="1"/>
  <c r="M113008" i="1"/>
  <c r="M113009" i="1"/>
  <c r="M113010" i="1"/>
  <c r="M113011" i="1"/>
  <c r="M113012" i="1"/>
  <c r="M113013" i="1"/>
  <c r="M113014" i="1"/>
  <c r="M113015" i="1"/>
  <c r="M113016" i="1"/>
  <c r="M113017" i="1"/>
  <c r="M113018" i="1"/>
  <c r="M113019" i="1"/>
  <c r="M113020" i="1"/>
  <c r="M113021" i="1"/>
  <c r="M113022" i="1"/>
  <c r="M113023" i="1"/>
  <c r="M113024" i="1"/>
  <c r="M113025" i="1"/>
  <c r="M113026" i="1"/>
  <c r="M113027" i="1"/>
  <c r="M113028" i="1"/>
  <c r="M113029" i="1"/>
  <c r="M113030" i="1"/>
  <c r="M113031" i="1"/>
  <c r="M113032" i="1"/>
  <c r="M113033" i="1"/>
  <c r="M113034" i="1"/>
  <c r="M113035" i="1"/>
  <c r="M113036" i="1"/>
  <c r="M113037" i="1"/>
  <c r="M113038" i="1"/>
  <c r="M113039" i="1"/>
  <c r="M113040" i="1"/>
  <c r="M113041" i="1"/>
  <c r="M113042" i="1"/>
  <c r="M113043" i="1"/>
  <c r="M113044" i="1"/>
  <c r="M113045" i="1"/>
  <c r="M113046" i="1"/>
  <c r="M113047" i="1"/>
  <c r="M113048" i="1"/>
  <c r="M113049" i="1"/>
  <c r="M113050" i="1"/>
  <c r="M113051" i="1"/>
  <c r="M113052" i="1"/>
  <c r="M113053" i="1"/>
  <c r="M113054" i="1"/>
  <c r="M113055" i="1"/>
  <c r="M113056" i="1"/>
  <c r="M113057" i="1"/>
  <c r="M113058" i="1"/>
  <c r="M113059" i="1"/>
  <c r="M113060" i="1"/>
  <c r="M113061" i="1"/>
  <c r="M113062" i="1"/>
  <c r="M113063" i="1"/>
  <c r="M113064" i="1"/>
  <c r="M113065" i="1"/>
  <c r="M113066" i="1"/>
  <c r="M113067" i="1"/>
  <c r="M113068" i="1"/>
  <c r="M113069" i="1"/>
  <c r="M113070" i="1"/>
  <c r="M113071" i="1"/>
  <c r="M113072" i="1"/>
  <c r="M113073" i="1"/>
  <c r="M113074" i="1"/>
  <c r="M113075" i="1"/>
  <c r="M113076" i="1"/>
  <c r="M113077" i="1"/>
  <c r="M113078" i="1"/>
  <c r="M113079" i="1"/>
  <c r="M113080" i="1"/>
  <c r="M113081" i="1"/>
  <c r="M113082" i="1"/>
  <c r="M113083" i="1"/>
  <c r="M113084" i="1"/>
  <c r="M113085" i="1"/>
  <c r="M113086" i="1"/>
  <c r="M113087" i="1"/>
  <c r="M113088" i="1"/>
  <c r="M113089" i="1"/>
  <c r="M113090" i="1"/>
  <c r="M113091" i="1"/>
  <c r="M113092" i="1"/>
  <c r="M113093" i="1"/>
  <c r="M113094" i="1"/>
  <c r="M113095" i="1"/>
  <c r="M113096" i="1"/>
  <c r="M113097" i="1"/>
  <c r="M113098" i="1"/>
  <c r="M113099" i="1"/>
  <c r="M113100" i="1"/>
  <c r="M113101" i="1"/>
  <c r="M113102" i="1"/>
  <c r="M113103" i="1"/>
  <c r="M113104" i="1"/>
  <c r="M113105" i="1"/>
  <c r="M113106" i="1"/>
  <c r="M113107" i="1"/>
  <c r="M113108" i="1"/>
  <c r="M113109" i="1"/>
  <c r="M113110" i="1"/>
  <c r="M113111" i="1"/>
  <c r="M113112" i="1"/>
  <c r="M113113" i="1"/>
  <c r="M113114" i="1"/>
  <c r="M113115" i="1"/>
  <c r="M113116" i="1"/>
  <c r="M113117" i="1"/>
  <c r="M113118" i="1"/>
  <c r="M113119" i="1"/>
  <c r="M113120" i="1"/>
  <c r="M113121" i="1"/>
  <c r="M113122" i="1"/>
  <c r="M113123" i="1"/>
  <c r="M113124" i="1"/>
  <c r="M113125" i="1"/>
  <c r="M113126" i="1"/>
  <c r="M113127" i="1"/>
  <c r="M113128" i="1"/>
  <c r="M113129" i="1"/>
  <c r="M113130" i="1"/>
  <c r="M113131" i="1"/>
  <c r="M113132" i="1"/>
  <c r="M113133" i="1"/>
  <c r="M113134" i="1"/>
  <c r="M113135" i="1"/>
  <c r="M113136" i="1"/>
  <c r="M113137" i="1"/>
  <c r="M113138" i="1"/>
  <c r="M113139" i="1"/>
  <c r="M113140" i="1"/>
  <c r="M113141" i="1"/>
  <c r="M113142" i="1"/>
  <c r="M113143" i="1"/>
  <c r="M113144" i="1"/>
  <c r="M113145" i="1"/>
  <c r="M113146" i="1"/>
  <c r="M113147" i="1"/>
  <c r="M113148" i="1"/>
  <c r="M113149" i="1"/>
  <c r="M113150" i="1"/>
  <c r="M113151" i="1"/>
  <c r="M113152" i="1"/>
  <c r="M113153" i="1"/>
  <c r="M113154" i="1"/>
  <c r="M113155" i="1"/>
  <c r="M113156" i="1"/>
  <c r="M113157" i="1"/>
  <c r="M113158" i="1"/>
  <c r="M113159" i="1"/>
  <c r="M113160" i="1"/>
  <c r="M113161" i="1"/>
  <c r="M113162" i="1"/>
  <c r="M113163" i="1"/>
  <c r="M113164" i="1"/>
  <c r="M113165" i="1"/>
  <c r="M113166" i="1"/>
  <c r="M113167" i="1"/>
  <c r="M113168" i="1"/>
  <c r="M113169" i="1"/>
  <c r="M113170" i="1"/>
  <c r="M113171" i="1"/>
  <c r="M113172" i="1"/>
  <c r="M113173" i="1"/>
  <c r="M113174" i="1"/>
  <c r="M113175" i="1"/>
  <c r="M113176" i="1"/>
  <c r="M113177" i="1"/>
  <c r="M113178" i="1"/>
  <c r="M113179" i="1"/>
  <c r="M113180" i="1"/>
  <c r="M113181" i="1"/>
  <c r="M113182" i="1"/>
  <c r="M113183" i="1"/>
  <c r="M113184" i="1"/>
  <c r="M113185" i="1"/>
  <c r="M113186" i="1"/>
  <c r="M113187" i="1"/>
  <c r="M113188" i="1"/>
  <c r="M113189" i="1"/>
  <c r="M113190" i="1"/>
  <c r="M113191" i="1"/>
  <c r="M113192" i="1"/>
  <c r="M113193" i="1"/>
  <c r="M113194" i="1"/>
  <c r="M113195" i="1"/>
  <c r="M113196" i="1"/>
  <c r="M113197" i="1"/>
  <c r="M113198" i="1"/>
  <c r="M113199" i="1"/>
  <c r="M113200" i="1"/>
  <c r="M113201" i="1"/>
  <c r="M113202" i="1"/>
  <c r="M113203" i="1"/>
  <c r="M113204" i="1"/>
  <c r="M113205" i="1"/>
  <c r="M113206" i="1"/>
  <c r="M113207" i="1"/>
  <c r="M113208" i="1"/>
  <c r="M113209" i="1"/>
  <c r="M113210" i="1"/>
  <c r="M113211" i="1"/>
  <c r="M113212" i="1"/>
  <c r="M113213" i="1"/>
  <c r="M113214" i="1"/>
  <c r="M113215" i="1"/>
  <c r="M113216" i="1"/>
  <c r="M113217" i="1"/>
  <c r="M113218" i="1"/>
  <c r="M113219" i="1"/>
  <c r="M113220" i="1"/>
  <c r="M113221" i="1"/>
  <c r="M113222" i="1"/>
  <c r="M113223" i="1"/>
  <c r="M113224" i="1"/>
  <c r="M113225" i="1"/>
  <c r="M113226" i="1"/>
  <c r="M113227" i="1"/>
  <c r="M113228" i="1"/>
  <c r="M113229" i="1"/>
  <c r="M113230" i="1"/>
  <c r="M113231" i="1"/>
  <c r="M113232" i="1"/>
  <c r="M113233" i="1"/>
  <c r="M113234" i="1"/>
  <c r="M113235" i="1"/>
  <c r="M113236" i="1"/>
  <c r="M113237" i="1"/>
  <c r="M113238" i="1"/>
  <c r="M113239" i="1"/>
  <c r="M113240" i="1"/>
  <c r="M113241" i="1"/>
  <c r="M113242" i="1"/>
  <c r="M113243" i="1"/>
  <c r="M113244" i="1"/>
  <c r="M113245" i="1"/>
  <c r="M113246" i="1"/>
  <c r="M113247" i="1"/>
  <c r="M113248" i="1"/>
  <c r="M113249" i="1"/>
  <c r="M113250" i="1"/>
  <c r="M113251" i="1"/>
  <c r="M113252" i="1"/>
  <c r="M113253" i="1"/>
  <c r="M113254" i="1"/>
  <c r="M113255" i="1"/>
  <c r="M113256" i="1"/>
  <c r="M113257" i="1"/>
  <c r="M113258" i="1"/>
  <c r="M113259" i="1"/>
  <c r="M113260" i="1"/>
  <c r="M113261" i="1"/>
  <c r="M113262" i="1"/>
  <c r="M113263" i="1"/>
  <c r="M113264" i="1"/>
  <c r="M113265" i="1"/>
  <c r="M113266" i="1"/>
  <c r="M113267" i="1"/>
  <c r="M113268" i="1"/>
  <c r="M113269" i="1"/>
  <c r="M113270" i="1"/>
  <c r="M113271" i="1"/>
  <c r="M113272" i="1"/>
  <c r="M113273" i="1"/>
  <c r="M113274" i="1"/>
  <c r="M113275" i="1"/>
  <c r="M113276" i="1"/>
  <c r="M113277" i="1"/>
  <c r="M113278" i="1"/>
  <c r="M113279" i="1"/>
  <c r="M113280" i="1"/>
  <c r="M113281" i="1"/>
  <c r="M113282" i="1"/>
  <c r="M113283" i="1"/>
  <c r="M113284" i="1"/>
  <c r="M113285" i="1"/>
  <c r="M113286" i="1"/>
  <c r="M113287" i="1"/>
  <c r="M113288" i="1"/>
  <c r="M113289" i="1"/>
  <c r="M113290" i="1"/>
  <c r="M113291" i="1"/>
  <c r="M113292" i="1"/>
  <c r="M113293" i="1"/>
  <c r="M113294" i="1"/>
  <c r="M113295" i="1"/>
  <c r="M113296" i="1"/>
  <c r="M113297" i="1"/>
  <c r="M113298" i="1"/>
  <c r="M113299" i="1"/>
  <c r="M113300" i="1"/>
  <c r="M113301" i="1"/>
  <c r="M113302" i="1"/>
  <c r="M113303" i="1"/>
  <c r="M113304" i="1"/>
  <c r="M113305" i="1"/>
  <c r="M113306" i="1"/>
  <c r="M113307" i="1"/>
  <c r="M113308" i="1"/>
  <c r="M113309" i="1"/>
  <c r="M113310" i="1"/>
  <c r="M113311" i="1"/>
  <c r="M113312" i="1"/>
  <c r="M113313" i="1"/>
  <c r="M113314" i="1"/>
  <c r="M113315" i="1"/>
  <c r="M113316" i="1"/>
  <c r="M113317" i="1"/>
  <c r="M113318" i="1"/>
  <c r="M113319" i="1"/>
  <c r="M113320" i="1"/>
  <c r="M113321" i="1"/>
  <c r="M113322" i="1"/>
  <c r="M113323" i="1"/>
  <c r="M113324" i="1"/>
  <c r="M113325" i="1"/>
  <c r="M113326" i="1"/>
  <c r="M113327" i="1"/>
  <c r="M113328" i="1"/>
  <c r="M113329" i="1"/>
  <c r="M113330" i="1"/>
  <c r="M113331" i="1"/>
  <c r="M113332" i="1"/>
  <c r="M113333" i="1"/>
  <c r="M113334" i="1"/>
  <c r="M113335" i="1"/>
  <c r="M113336" i="1"/>
  <c r="M113337" i="1"/>
  <c r="M113338" i="1"/>
  <c r="M113339" i="1"/>
  <c r="M113340" i="1"/>
  <c r="M113341" i="1"/>
  <c r="M113342" i="1"/>
  <c r="M113343" i="1"/>
  <c r="M113344" i="1"/>
  <c r="M113345" i="1"/>
  <c r="M113346" i="1"/>
  <c r="M113347" i="1"/>
  <c r="M113348" i="1"/>
  <c r="M113349" i="1"/>
  <c r="M113350" i="1"/>
  <c r="M113351" i="1"/>
  <c r="M113352" i="1"/>
  <c r="M113353" i="1"/>
  <c r="M113354" i="1"/>
  <c r="M113355" i="1"/>
  <c r="M113356" i="1"/>
  <c r="M113357" i="1"/>
  <c r="M113358" i="1"/>
  <c r="M113359" i="1"/>
  <c r="M113360" i="1"/>
  <c r="M113361" i="1"/>
  <c r="M113362" i="1"/>
  <c r="M113363" i="1"/>
  <c r="M113364" i="1"/>
  <c r="M113365" i="1"/>
  <c r="M113366" i="1"/>
  <c r="M113367" i="1"/>
  <c r="M113368" i="1"/>
  <c r="M113369" i="1"/>
  <c r="M113370" i="1"/>
  <c r="M113371" i="1"/>
  <c r="M113372" i="1"/>
  <c r="M113373" i="1"/>
  <c r="M113374" i="1"/>
  <c r="M113375" i="1"/>
  <c r="M113376" i="1"/>
  <c r="M113377" i="1"/>
  <c r="M113378" i="1"/>
  <c r="M113379" i="1"/>
  <c r="M113380" i="1"/>
  <c r="M113381" i="1"/>
  <c r="M113382" i="1"/>
  <c r="M113383" i="1"/>
  <c r="M113384" i="1"/>
  <c r="M113385" i="1"/>
  <c r="M113386" i="1"/>
  <c r="M113387" i="1"/>
  <c r="M113388" i="1"/>
  <c r="M113389" i="1"/>
  <c r="M113390" i="1"/>
  <c r="M113391" i="1"/>
  <c r="M113392" i="1"/>
  <c r="M113393" i="1"/>
  <c r="M113394" i="1"/>
  <c r="M113395" i="1"/>
  <c r="M113396" i="1"/>
  <c r="M113397" i="1"/>
  <c r="M113398" i="1"/>
  <c r="M113399" i="1"/>
  <c r="M113400" i="1"/>
  <c r="M113401" i="1"/>
  <c r="M113402" i="1"/>
  <c r="M113403" i="1"/>
  <c r="M113404" i="1"/>
  <c r="M113405" i="1"/>
  <c r="M113406" i="1"/>
  <c r="M113407" i="1"/>
  <c r="M113408" i="1"/>
  <c r="M113409" i="1"/>
  <c r="M113410" i="1"/>
  <c r="M113411" i="1"/>
  <c r="M113412" i="1"/>
  <c r="M113413" i="1"/>
  <c r="M113414" i="1"/>
  <c r="M113415" i="1"/>
  <c r="M113416" i="1"/>
  <c r="M113417" i="1"/>
  <c r="M113418" i="1"/>
  <c r="M113419" i="1"/>
  <c r="M113420" i="1"/>
  <c r="M113421" i="1"/>
  <c r="M113422" i="1"/>
  <c r="M113423" i="1"/>
  <c r="M113424" i="1"/>
  <c r="M113425" i="1"/>
  <c r="M113426" i="1"/>
  <c r="M113427" i="1"/>
  <c r="M113428" i="1"/>
  <c r="M113429" i="1"/>
  <c r="M113430" i="1"/>
  <c r="M113431" i="1"/>
  <c r="M113432" i="1"/>
  <c r="M113433" i="1"/>
  <c r="M113434" i="1"/>
  <c r="M113435" i="1"/>
  <c r="M113436" i="1"/>
  <c r="M113437" i="1"/>
  <c r="M113438" i="1"/>
  <c r="M113439" i="1"/>
  <c r="M113440" i="1"/>
  <c r="M113441" i="1"/>
  <c r="M113442" i="1"/>
  <c r="M113443" i="1"/>
  <c r="M113444" i="1"/>
  <c r="M113445" i="1"/>
  <c r="M113446" i="1"/>
  <c r="M113447" i="1"/>
  <c r="M113448" i="1"/>
  <c r="M113449" i="1"/>
  <c r="M113450" i="1"/>
  <c r="M113451" i="1"/>
  <c r="M113452" i="1"/>
  <c r="M113453" i="1"/>
  <c r="M113454" i="1"/>
  <c r="M113455" i="1"/>
  <c r="M113456" i="1"/>
  <c r="M113457" i="1"/>
  <c r="M113458" i="1"/>
  <c r="M113459" i="1"/>
  <c r="M113460" i="1"/>
  <c r="M113461" i="1"/>
  <c r="M113462" i="1"/>
  <c r="M113463" i="1"/>
  <c r="M113464" i="1"/>
  <c r="M113465" i="1"/>
  <c r="M113466" i="1"/>
  <c r="M113467" i="1"/>
  <c r="M113468" i="1"/>
  <c r="M113469" i="1"/>
  <c r="M113470" i="1"/>
  <c r="M113471" i="1"/>
  <c r="M113472" i="1"/>
  <c r="M113473" i="1"/>
  <c r="M113474" i="1"/>
  <c r="M113475" i="1"/>
  <c r="M113476" i="1"/>
  <c r="M113477" i="1"/>
  <c r="M113478" i="1"/>
  <c r="M113479" i="1"/>
  <c r="M113480" i="1"/>
  <c r="M113481" i="1"/>
  <c r="M113482" i="1"/>
  <c r="M113483" i="1"/>
  <c r="M113484" i="1"/>
  <c r="M113485" i="1"/>
  <c r="M113486" i="1"/>
  <c r="M113487" i="1"/>
  <c r="M113488" i="1"/>
  <c r="M113489" i="1"/>
  <c r="M113490" i="1"/>
  <c r="M113491" i="1"/>
  <c r="M113492" i="1"/>
  <c r="M113493" i="1"/>
  <c r="M113494" i="1"/>
  <c r="M113495" i="1"/>
  <c r="M113496" i="1"/>
  <c r="M113497" i="1"/>
  <c r="M113498" i="1"/>
  <c r="M113499" i="1"/>
  <c r="M113500" i="1"/>
  <c r="M113501" i="1"/>
  <c r="M113502" i="1"/>
  <c r="M113503" i="1"/>
  <c r="M113504" i="1"/>
  <c r="M113505" i="1"/>
  <c r="M113506" i="1"/>
  <c r="M113507" i="1"/>
  <c r="M113508" i="1"/>
  <c r="M113509" i="1"/>
  <c r="M113510" i="1"/>
  <c r="M113511" i="1"/>
  <c r="M113512" i="1"/>
  <c r="M113513" i="1"/>
  <c r="M113514" i="1"/>
  <c r="M113515" i="1"/>
  <c r="M113516" i="1"/>
  <c r="M113517" i="1"/>
  <c r="M113518" i="1"/>
  <c r="M113519" i="1"/>
  <c r="M113520" i="1"/>
  <c r="M113521" i="1"/>
  <c r="M113522" i="1"/>
  <c r="M113523" i="1"/>
  <c r="M113524" i="1"/>
  <c r="M113525" i="1"/>
  <c r="M113526" i="1"/>
  <c r="M113527" i="1"/>
  <c r="M113528" i="1"/>
  <c r="M113529" i="1"/>
  <c r="M113530" i="1"/>
  <c r="M113531" i="1"/>
  <c r="M113532" i="1"/>
  <c r="M113533" i="1"/>
  <c r="M113534" i="1"/>
  <c r="M113535" i="1"/>
  <c r="M113536" i="1"/>
  <c r="M113537" i="1"/>
  <c r="M113538" i="1"/>
  <c r="M113539" i="1"/>
  <c r="M113540" i="1"/>
  <c r="M113541" i="1"/>
  <c r="M113542" i="1"/>
  <c r="M113543" i="1"/>
  <c r="M113544" i="1"/>
  <c r="M113545" i="1"/>
  <c r="M113546" i="1"/>
  <c r="M113547" i="1"/>
  <c r="M113548" i="1"/>
  <c r="M113549" i="1"/>
  <c r="M113550" i="1"/>
  <c r="M113551" i="1"/>
  <c r="M113552" i="1"/>
  <c r="M113553" i="1"/>
  <c r="M113554" i="1"/>
  <c r="M113555" i="1"/>
  <c r="M113556" i="1"/>
  <c r="M113557" i="1"/>
  <c r="M113558" i="1"/>
  <c r="M113559" i="1"/>
  <c r="M113560" i="1"/>
  <c r="M113561" i="1"/>
  <c r="M113562" i="1"/>
  <c r="M113563" i="1"/>
  <c r="M113564" i="1"/>
  <c r="M113565" i="1"/>
  <c r="M113566" i="1"/>
  <c r="M113567" i="1"/>
  <c r="M113568" i="1"/>
  <c r="M113569" i="1"/>
  <c r="M113570" i="1"/>
  <c r="M113571" i="1"/>
  <c r="M113572" i="1"/>
  <c r="M113573" i="1"/>
  <c r="M113574" i="1"/>
  <c r="M113575" i="1"/>
  <c r="M113576" i="1"/>
  <c r="M113577" i="1"/>
  <c r="M113578" i="1"/>
  <c r="M113579" i="1"/>
  <c r="M113580" i="1"/>
  <c r="M113581" i="1"/>
  <c r="M113582" i="1"/>
  <c r="M113583" i="1"/>
  <c r="M113584" i="1"/>
  <c r="M113585" i="1"/>
  <c r="M113586" i="1"/>
  <c r="M113587" i="1"/>
  <c r="M113588" i="1"/>
  <c r="M113589" i="1"/>
  <c r="M113590" i="1"/>
  <c r="M113591" i="1"/>
  <c r="M113592" i="1"/>
  <c r="M113593" i="1"/>
  <c r="M113594" i="1"/>
  <c r="M113595" i="1"/>
  <c r="M113596" i="1"/>
  <c r="M113597" i="1"/>
  <c r="M113598" i="1"/>
  <c r="M113599" i="1"/>
  <c r="M113600" i="1"/>
  <c r="M113601" i="1"/>
  <c r="M113602" i="1"/>
  <c r="M113603" i="1"/>
  <c r="M113604" i="1"/>
  <c r="M113605" i="1"/>
  <c r="M113606" i="1"/>
  <c r="M113607" i="1"/>
  <c r="M113608" i="1"/>
  <c r="M113609" i="1"/>
  <c r="M113610" i="1"/>
  <c r="M113611" i="1"/>
  <c r="M113612" i="1"/>
  <c r="M113613" i="1"/>
  <c r="M113614" i="1"/>
  <c r="M113615" i="1"/>
  <c r="M113616" i="1"/>
  <c r="M113617" i="1"/>
  <c r="M113618" i="1"/>
  <c r="M113619" i="1"/>
  <c r="M113620" i="1"/>
  <c r="M113621" i="1"/>
  <c r="M113622" i="1"/>
  <c r="M113623" i="1"/>
  <c r="M113624" i="1"/>
  <c r="M113625" i="1"/>
  <c r="M113626" i="1"/>
  <c r="M113627" i="1"/>
  <c r="M113628" i="1"/>
  <c r="M113629" i="1"/>
  <c r="M113630" i="1"/>
  <c r="M113631" i="1"/>
  <c r="M113632" i="1"/>
  <c r="M113633" i="1"/>
  <c r="M113634" i="1"/>
  <c r="M113635" i="1"/>
  <c r="M113636" i="1"/>
  <c r="M113637" i="1"/>
  <c r="M113638" i="1"/>
  <c r="M113639" i="1"/>
  <c r="M113640" i="1"/>
  <c r="M113641" i="1"/>
  <c r="M113642" i="1"/>
  <c r="M113643" i="1"/>
  <c r="M113644" i="1"/>
  <c r="M113645" i="1"/>
  <c r="M113646" i="1"/>
  <c r="M113647" i="1"/>
  <c r="M113648" i="1"/>
  <c r="M113649" i="1"/>
  <c r="M113650" i="1"/>
  <c r="M113651" i="1"/>
  <c r="M113652" i="1"/>
  <c r="M113653" i="1"/>
  <c r="M113654" i="1"/>
  <c r="M113655" i="1"/>
  <c r="M113656" i="1"/>
  <c r="M113657" i="1"/>
  <c r="M113658" i="1"/>
  <c r="M113659" i="1"/>
  <c r="M113660" i="1"/>
  <c r="M113661" i="1"/>
  <c r="M113662" i="1"/>
  <c r="M113663" i="1"/>
  <c r="M113664" i="1"/>
  <c r="M113665" i="1"/>
  <c r="M113666" i="1"/>
  <c r="M113667" i="1"/>
  <c r="M113668" i="1"/>
  <c r="M113669" i="1"/>
  <c r="M113670" i="1"/>
  <c r="M113671" i="1"/>
  <c r="M113672" i="1"/>
  <c r="M113673" i="1"/>
  <c r="M113674" i="1"/>
  <c r="M113675" i="1"/>
  <c r="M113676" i="1"/>
  <c r="M113677" i="1"/>
  <c r="M113678" i="1"/>
  <c r="M113679" i="1"/>
  <c r="M113680" i="1"/>
  <c r="M113681" i="1"/>
  <c r="M113682" i="1"/>
  <c r="M113683" i="1"/>
  <c r="M113684" i="1"/>
  <c r="M113685" i="1"/>
  <c r="M113686" i="1"/>
  <c r="M113687" i="1"/>
  <c r="M113688" i="1"/>
  <c r="M113689" i="1"/>
  <c r="M113690" i="1"/>
  <c r="M113691" i="1"/>
  <c r="M113692" i="1"/>
  <c r="M113693" i="1"/>
  <c r="M113694" i="1"/>
  <c r="M113695" i="1"/>
  <c r="M113696" i="1"/>
  <c r="M113697" i="1"/>
  <c r="M113698" i="1"/>
  <c r="M113699" i="1"/>
  <c r="M113700" i="1"/>
  <c r="M113701" i="1"/>
  <c r="M113702" i="1"/>
  <c r="M113703" i="1"/>
  <c r="M113704" i="1"/>
  <c r="M113705" i="1"/>
  <c r="M113706" i="1"/>
  <c r="M113707" i="1"/>
  <c r="M113708" i="1"/>
  <c r="M113709" i="1"/>
  <c r="M113710" i="1"/>
  <c r="M113711" i="1"/>
  <c r="M113712" i="1"/>
  <c r="M113713" i="1"/>
  <c r="M113714" i="1"/>
  <c r="M113715" i="1"/>
  <c r="M113716" i="1"/>
  <c r="M113717" i="1"/>
  <c r="M113718" i="1"/>
  <c r="M113719" i="1"/>
  <c r="M113720" i="1"/>
  <c r="M113721" i="1"/>
  <c r="M113722" i="1"/>
  <c r="M113723" i="1"/>
  <c r="M113724" i="1"/>
  <c r="M113725" i="1"/>
  <c r="M113726" i="1"/>
  <c r="M113727" i="1"/>
  <c r="M113728" i="1"/>
  <c r="M113729" i="1"/>
  <c r="M113730" i="1"/>
  <c r="M113731" i="1"/>
  <c r="M113732" i="1"/>
  <c r="M113733" i="1"/>
  <c r="M113734" i="1"/>
  <c r="M113735" i="1"/>
  <c r="M113736" i="1"/>
  <c r="M113737" i="1"/>
  <c r="M113738" i="1"/>
  <c r="M113739" i="1"/>
  <c r="M113740" i="1"/>
  <c r="M113741" i="1"/>
  <c r="M113742" i="1"/>
  <c r="M113743" i="1"/>
  <c r="M113744" i="1"/>
  <c r="M113745" i="1"/>
  <c r="M113746" i="1"/>
  <c r="M113747" i="1"/>
  <c r="M113748" i="1"/>
  <c r="M113749" i="1"/>
  <c r="M113750" i="1"/>
  <c r="M113751" i="1"/>
  <c r="M113752" i="1"/>
  <c r="M113753" i="1"/>
  <c r="M113754" i="1"/>
  <c r="M113755" i="1"/>
  <c r="M113756" i="1"/>
  <c r="M113757" i="1"/>
  <c r="M113758" i="1"/>
  <c r="M113759" i="1"/>
  <c r="M113760" i="1"/>
  <c r="M113761" i="1"/>
  <c r="M113762" i="1"/>
  <c r="M113763" i="1"/>
  <c r="M113764" i="1"/>
  <c r="M113765" i="1"/>
  <c r="M113766" i="1"/>
  <c r="M113767" i="1"/>
  <c r="M113768" i="1"/>
  <c r="M113769" i="1"/>
  <c r="M113770" i="1"/>
  <c r="M113771" i="1"/>
  <c r="M113772" i="1"/>
  <c r="M113773" i="1"/>
  <c r="M113774" i="1"/>
  <c r="M113775" i="1"/>
  <c r="M113776" i="1"/>
  <c r="M113777" i="1"/>
  <c r="M113778" i="1"/>
  <c r="M113779" i="1"/>
  <c r="M113780" i="1"/>
  <c r="M113781" i="1"/>
  <c r="M113782" i="1"/>
  <c r="M113783" i="1"/>
  <c r="M113784" i="1"/>
  <c r="M113785" i="1"/>
  <c r="M113786" i="1"/>
  <c r="M113787" i="1"/>
  <c r="M113788" i="1"/>
  <c r="M113789" i="1"/>
  <c r="M113790" i="1"/>
  <c r="M113791" i="1"/>
  <c r="M113792" i="1"/>
  <c r="M113793" i="1"/>
  <c r="M113794" i="1"/>
  <c r="M113795" i="1"/>
  <c r="M113796" i="1"/>
  <c r="M113797" i="1"/>
  <c r="M113798" i="1"/>
  <c r="M113799" i="1"/>
  <c r="M113800" i="1"/>
  <c r="M113801" i="1"/>
  <c r="M113802" i="1"/>
  <c r="M113803" i="1"/>
  <c r="M113804" i="1"/>
  <c r="M113805" i="1"/>
  <c r="M113806" i="1"/>
  <c r="M113807" i="1"/>
  <c r="M113808" i="1"/>
  <c r="M113809" i="1"/>
  <c r="M113810" i="1"/>
  <c r="M113811" i="1"/>
  <c r="M113812" i="1"/>
  <c r="M113813" i="1"/>
  <c r="M113814" i="1"/>
  <c r="M113815" i="1"/>
  <c r="M113816" i="1"/>
  <c r="M113817" i="1"/>
  <c r="M113818" i="1"/>
  <c r="M113819" i="1"/>
  <c r="M113820" i="1"/>
  <c r="M113821" i="1"/>
  <c r="M113822" i="1"/>
  <c r="M113823" i="1"/>
  <c r="M113824" i="1"/>
  <c r="M113825" i="1"/>
  <c r="M113826" i="1"/>
  <c r="M113827" i="1"/>
  <c r="M113828" i="1"/>
  <c r="M113829" i="1"/>
  <c r="M113830" i="1"/>
  <c r="M113831" i="1"/>
  <c r="M113832" i="1"/>
  <c r="M113833" i="1"/>
  <c r="M113834" i="1"/>
  <c r="M113835" i="1"/>
  <c r="M113836" i="1"/>
  <c r="M113837" i="1"/>
  <c r="M113838" i="1"/>
  <c r="M113839" i="1"/>
  <c r="M113840" i="1"/>
  <c r="M113841" i="1"/>
  <c r="M113842" i="1"/>
  <c r="M113843" i="1"/>
  <c r="M113844" i="1"/>
  <c r="M113845" i="1"/>
  <c r="M113846" i="1"/>
  <c r="M113847" i="1"/>
  <c r="M113848" i="1"/>
  <c r="M113849" i="1"/>
  <c r="M113850" i="1"/>
  <c r="M113851" i="1"/>
  <c r="M113852" i="1"/>
  <c r="M113853" i="1"/>
  <c r="M113854" i="1"/>
  <c r="M113855" i="1"/>
  <c r="M113856" i="1"/>
  <c r="M113857" i="1"/>
  <c r="M113858" i="1"/>
  <c r="M113859" i="1"/>
  <c r="M113860" i="1"/>
  <c r="M113861" i="1"/>
  <c r="M113862" i="1"/>
  <c r="M113863" i="1"/>
  <c r="M113864" i="1"/>
  <c r="M113865" i="1"/>
  <c r="M113866" i="1"/>
  <c r="M113867" i="1"/>
  <c r="M113868" i="1"/>
  <c r="M113869" i="1"/>
  <c r="M113870" i="1"/>
  <c r="M113871" i="1"/>
  <c r="M113872" i="1"/>
  <c r="M113873" i="1"/>
  <c r="M113874" i="1"/>
  <c r="M113875" i="1"/>
  <c r="M113876" i="1"/>
  <c r="M113877" i="1"/>
  <c r="M113878" i="1"/>
  <c r="M113879" i="1"/>
  <c r="M113880" i="1"/>
  <c r="M113881" i="1"/>
  <c r="M113882" i="1"/>
  <c r="M113883" i="1"/>
  <c r="M113884" i="1"/>
  <c r="M113885" i="1"/>
  <c r="M113886" i="1"/>
  <c r="M113887" i="1"/>
  <c r="M113888" i="1"/>
  <c r="M113889" i="1"/>
  <c r="M113890" i="1"/>
  <c r="M113891" i="1"/>
  <c r="M113892" i="1"/>
  <c r="M113893" i="1"/>
  <c r="M113894" i="1"/>
  <c r="M113895" i="1"/>
  <c r="M113896" i="1"/>
  <c r="M113897" i="1"/>
  <c r="M113898" i="1"/>
  <c r="M113899" i="1"/>
  <c r="M113900" i="1"/>
  <c r="M113901" i="1"/>
  <c r="M113902" i="1"/>
  <c r="M113903" i="1"/>
  <c r="M113904" i="1"/>
  <c r="M113905" i="1"/>
  <c r="M113906" i="1"/>
  <c r="M113907" i="1"/>
  <c r="M113908" i="1"/>
  <c r="M113909" i="1"/>
  <c r="M113910" i="1"/>
  <c r="M113911" i="1"/>
  <c r="M113912" i="1"/>
  <c r="M113913" i="1"/>
  <c r="M113914" i="1"/>
  <c r="M113915" i="1"/>
  <c r="M113916" i="1"/>
  <c r="M113917" i="1"/>
  <c r="M113918" i="1"/>
  <c r="M113919" i="1"/>
  <c r="M113920" i="1"/>
  <c r="M113921" i="1"/>
  <c r="M113922" i="1"/>
  <c r="M113923" i="1"/>
  <c r="M113924" i="1"/>
  <c r="M113925" i="1"/>
  <c r="M113926" i="1"/>
  <c r="M113927" i="1"/>
  <c r="M113928" i="1"/>
  <c r="M113929" i="1"/>
  <c r="M113930" i="1"/>
  <c r="M113931" i="1"/>
  <c r="M113932" i="1"/>
  <c r="M113933" i="1"/>
  <c r="M113934" i="1"/>
  <c r="M113935" i="1"/>
  <c r="M113936" i="1"/>
  <c r="M113937" i="1"/>
  <c r="M113938" i="1"/>
  <c r="M113939" i="1"/>
  <c r="M113940" i="1"/>
  <c r="M113941" i="1"/>
  <c r="M113942" i="1"/>
  <c r="M113943" i="1"/>
  <c r="M113944" i="1"/>
  <c r="M113945" i="1"/>
  <c r="M113946" i="1"/>
  <c r="M113947" i="1"/>
  <c r="M113948" i="1"/>
  <c r="M113949" i="1"/>
  <c r="M113950" i="1"/>
  <c r="M113951" i="1"/>
  <c r="M113952" i="1"/>
  <c r="M113953" i="1"/>
  <c r="M113954" i="1"/>
  <c r="M113955" i="1"/>
  <c r="M113956" i="1"/>
  <c r="M113957" i="1"/>
  <c r="M113958" i="1"/>
  <c r="M113959" i="1"/>
  <c r="M113960" i="1"/>
  <c r="M113961" i="1"/>
  <c r="M113962" i="1"/>
  <c r="M113963" i="1"/>
  <c r="M113964" i="1"/>
  <c r="M113965" i="1"/>
  <c r="M113966" i="1"/>
  <c r="M113967" i="1"/>
  <c r="M113968" i="1"/>
  <c r="M113969" i="1"/>
  <c r="M113970" i="1"/>
  <c r="M113971" i="1"/>
  <c r="M113972" i="1"/>
  <c r="M113973" i="1"/>
  <c r="M113974" i="1"/>
  <c r="M113975" i="1"/>
  <c r="M113976" i="1"/>
  <c r="M113977" i="1"/>
  <c r="M113978" i="1"/>
  <c r="M113979" i="1"/>
  <c r="M113980" i="1"/>
  <c r="M113981" i="1"/>
  <c r="M113982" i="1"/>
  <c r="M113983" i="1"/>
  <c r="M113984" i="1"/>
  <c r="M113985" i="1"/>
  <c r="M113986" i="1"/>
  <c r="M113987" i="1"/>
  <c r="M113988" i="1"/>
  <c r="M113989" i="1"/>
  <c r="M113990" i="1"/>
  <c r="M113991" i="1"/>
  <c r="M113992" i="1"/>
  <c r="M113993" i="1"/>
  <c r="M113994" i="1"/>
  <c r="M113995" i="1"/>
  <c r="M113996" i="1"/>
  <c r="M113997" i="1"/>
  <c r="M113998" i="1"/>
  <c r="M113999" i="1"/>
  <c r="M114000" i="1"/>
  <c r="M114001" i="1"/>
  <c r="M114002" i="1"/>
  <c r="M114003" i="1"/>
  <c r="M114004" i="1"/>
  <c r="M114005" i="1"/>
  <c r="M114006" i="1"/>
  <c r="M114007" i="1"/>
  <c r="M114008" i="1"/>
  <c r="M114009" i="1"/>
  <c r="M114010" i="1"/>
  <c r="M114011" i="1"/>
  <c r="M114012" i="1"/>
  <c r="M114013" i="1"/>
  <c r="M114014" i="1"/>
  <c r="M114015" i="1"/>
  <c r="M114016" i="1"/>
  <c r="M114017" i="1"/>
  <c r="M114018" i="1"/>
  <c r="M114019" i="1"/>
  <c r="M114020" i="1"/>
  <c r="M114021" i="1"/>
  <c r="M114022" i="1"/>
  <c r="M114023" i="1"/>
  <c r="M114024" i="1"/>
  <c r="M114025" i="1"/>
  <c r="M114026" i="1"/>
  <c r="M114027" i="1"/>
  <c r="M114028" i="1"/>
  <c r="M114029" i="1"/>
  <c r="M114030" i="1"/>
  <c r="M114031" i="1"/>
  <c r="M114032" i="1"/>
  <c r="M114033" i="1"/>
  <c r="M114034" i="1"/>
  <c r="M114035" i="1"/>
  <c r="M114036" i="1"/>
  <c r="M114037" i="1"/>
  <c r="M114038" i="1"/>
  <c r="M114039" i="1"/>
  <c r="M114040" i="1"/>
  <c r="M114041" i="1"/>
  <c r="M114042" i="1"/>
  <c r="M114043" i="1"/>
  <c r="M114044" i="1"/>
  <c r="M114045" i="1"/>
  <c r="M114046" i="1"/>
  <c r="M114047" i="1"/>
  <c r="M114048" i="1"/>
  <c r="M114049" i="1"/>
  <c r="M114050" i="1"/>
  <c r="M114051" i="1"/>
  <c r="M114052" i="1"/>
  <c r="M114053" i="1"/>
  <c r="M114054" i="1"/>
  <c r="M114055" i="1"/>
  <c r="M114056" i="1"/>
  <c r="M114057" i="1"/>
  <c r="M114058" i="1"/>
  <c r="M114059" i="1"/>
  <c r="M114060" i="1"/>
  <c r="M114061" i="1"/>
  <c r="M114062" i="1"/>
  <c r="M114063" i="1"/>
  <c r="M114064" i="1"/>
  <c r="M114065" i="1"/>
  <c r="M114066" i="1"/>
  <c r="M114067" i="1"/>
  <c r="M114068" i="1"/>
  <c r="M114069" i="1"/>
  <c r="M114070" i="1"/>
  <c r="M114071" i="1"/>
  <c r="M114072" i="1"/>
  <c r="M114073" i="1"/>
  <c r="M114074" i="1"/>
  <c r="M114075" i="1"/>
  <c r="M114076" i="1"/>
  <c r="M114077" i="1"/>
  <c r="M114078" i="1"/>
  <c r="M114079" i="1"/>
  <c r="M114080" i="1"/>
  <c r="M114081" i="1"/>
  <c r="M114082" i="1"/>
  <c r="M114083" i="1"/>
  <c r="M114084" i="1"/>
  <c r="M114085" i="1"/>
  <c r="M114086" i="1"/>
  <c r="M114087" i="1"/>
  <c r="M114088" i="1"/>
  <c r="M114089" i="1"/>
  <c r="M114090" i="1"/>
  <c r="M114091" i="1"/>
  <c r="M114092" i="1"/>
  <c r="M114093" i="1"/>
  <c r="M114094" i="1"/>
  <c r="M114095" i="1"/>
  <c r="M114096" i="1"/>
  <c r="M114097" i="1"/>
  <c r="M114098" i="1"/>
  <c r="M114099" i="1"/>
  <c r="M114100" i="1"/>
  <c r="M114101" i="1"/>
  <c r="M114102" i="1"/>
  <c r="M114103" i="1"/>
  <c r="M114104" i="1"/>
  <c r="M114105" i="1"/>
  <c r="M114106" i="1"/>
  <c r="M114107" i="1"/>
  <c r="M114108" i="1"/>
  <c r="M114109" i="1"/>
  <c r="M114110" i="1"/>
  <c r="M114111" i="1"/>
  <c r="M114112" i="1"/>
  <c r="M114113" i="1"/>
  <c r="M114114" i="1"/>
  <c r="M114115" i="1"/>
  <c r="M114116" i="1"/>
  <c r="M114117" i="1"/>
  <c r="M114118" i="1"/>
  <c r="M114119" i="1"/>
  <c r="M114120" i="1"/>
  <c r="M114121" i="1"/>
  <c r="M114122" i="1"/>
  <c r="M114123" i="1"/>
  <c r="M114124" i="1"/>
  <c r="M114125" i="1"/>
  <c r="M114126" i="1"/>
  <c r="M114127" i="1"/>
  <c r="M114128" i="1"/>
  <c r="M114129" i="1"/>
  <c r="M114130" i="1"/>
  <c r="M114131" i="1"/>
  <c r="M114132" i="1"/>
  <c r="M114133" i="1"/>
  <c r="M114134" i="1"/>
  <c r="M114135" i="1"/>
  <c r="M114136" i="1"/>
  <c r="M114137" i="1"/>
  <c r="M114138" i="1"/>
  <c r="M114139" i="1"/>
  <c r="M114140" i="1"/>
  <c r="M114141" i="1"/>
  <c r="M114142" i="1"/>
  <c r="M114143" i="1"/>
  <c r="M114144" i="1"/>
  <c r="M114145" i="1"/>
  <c r="M114146" i="1"/>
  <c r="M114147" i="1"/>
  <c r="M114148" i="1"/>
  <c r="M114149" i="1"/>
  <c r="M114150" i="1"/>
  <c r="M114151" i="1"/>
  <c r="M114152" i="1"/>
  <c r="M114153" i="1"/>
  <c r="M114154" i="1"/>
  <c r="M114155" i="1"/>
  <c r="M114156" i="1"/>
  <c r="M114157" i="1"/>
  <c r="M114158" i="1"/>
  <c r="M114159" i="1"/>
  <c r="M114160" i="1"/>
  <c r="M114161" i="1"/>
  <c r="M114162" i="1"/>
  <c r="M114163" i="1"/>
  <c r="M114164" i="1"/>
  <c r="M114165" i="1"/>
  <c r="M114166" i="1"/>
  <c r="M114167" i="1"/>
  <c r="M114168" i="1"/>
  <c r="M114169" i="1"/>
  <c r="M114170" i="1"/>
  <c r="M114171" i="1"/>
  <c r="M114172" i="1"/>
  <c r="M114173" i="1"/>
  <c r="M114174" i="1"/>
  <c r="M114175" i="1"/>
  <c r="M114176" i="1"/>
  <c r="M114177" i="1"/>
  <c r="M114178" i="1"/>
  <c r="M114179" i="1"/>
  <c r="M114180" i="1"/>
  <c r="M114181" i="1"/>
  <c r="M114182" i="1"/>
  <c r="M114183" i="1"/>
  <c r="M114184" i="1"/>
  <c r="M114185" i="1"/>
  <c r="M114186" i="1"/>
  <c r="M114187" i="1"/>
  <c r="M114188" i="1"/>
  <c r="M114189" i="1"/>
  <c r="M114190" i="1"/>
  <c r="M114191" i="1"/>
  <c r="M114192" i="1"/>
  <c r="M114193" i="1"/>
  <c r="M114194" i="1"/>
  <c r="M114195" i="1"/>
  <c r="M114196" i="1"/>
  <c r="M114197" i="1"/>
  <c r="M114198" i="1"/>
  <c r="M114199" i="1"/>
  <c r="M114200" i="1"/>
  <c r="M114201" i="1"/>
  <c r="M114202" i="1"/>
  <c r="M114203" i="1"/>
  <c r="M114204" i="1"/>
  <c r="M114205" i="1"/>
  <c r="M114206" i="1"/>
  <c r="M114207" i="1"/>
  <c r="M114208" i="1"/>
  <c r="M114209" i="1"/>
  <c r="M114210" i="1"/>
  <c r="M114211" i="1"/>
  <c r="M114212" i="1"/>
  <c r="M114213" i="1"/>
  <c r="M114214" i="1"/>
  <c r="M114215" i="1"/>
  <c r="M114216" i="1"/>
  <c r="M114217" i="1"/>
  <c r="M114218" i="1"/>
  <c r="M114219" i="1"/>
  <c r="M114220" i="1"/>
  <c r="M114221" i="1"/>
  <c r="M114222" i="1"/>
  <c r="M114223" i="1"/>
  <c r="M114224" i="1"/>
  <c r="M114225" i="1"/>
  <c r="M114226" i="1"/>
  <c r="M114227" i="1"/>
  <c r="M114228" i="1"/>
  <c r="M114229" i="1"/>
  <c r="M114230" i="1"/>
  <c r="M114231" i="1"/>
  <c r="M114232" i="1"/>
  <c r="M114233" i="1"/>
  <c r="M114234" i="1"/>
  <c r="M114235" i="1"/>
  <c r="M114236" i="1"/>
  <c r="M114237" i="1"/>
  <c r="M114238" i="1"/>
  <c r="M114239" i="1"/>
  <c r="M114240" i="1"/>
  <c r="M114241" i="1"/>
  <c r="M114242" i="1"/>
  <c r="M114243" i="1"/>
  <c r="M114244" i="1"/>
  <c r="M114245" i="1"/>
  <c r="M114246" i="1"/>
  <c r="M114247" i="1"/>
  <c r="M114248" i="1"/>
  <c r="M114249" i="1"/>
  <c r="M114250" i="1"/>
  <c r="M114251" i="1"/>
  <c r="M114252" i="1"/>
  <c r="M114253" i="1"/>
  <c r="M114254" i="1"/>
  <c r="M114255" i="1"/>
  <c r="M114256" i="1"/>
  <c r="M114257" i="1"/>
  <c r="M114258" i="1"/>
  <c r="M114259" i="1"/>
  <c r="M114260" i="1"/>
  <c r="M114261" i="1"/>
  <c r="M114262" i="1"/>
  <c r="M114263" i="1"/>
  <c r="M114264" i="1"/>
  <c r="M114265" i="1"/>
  <c r="M114266" i="1"/>
  <c r="M114267" i="1"/>
  <c r="M114268" i="1"/>
  <c r="M114269" i="1"/>
  <c r="M114270" i="1"/>
  <c r="M114271" i="1"/>
  <c r="M114272" i="1"/>
  <c r="M114273" i="1"/>
  <c r="M114274" i="1"/>
  <c r="M114275" i="1"/>
  <c r="M114276" i="1"/>
  <c r="M114277" i="1"/>
  <c r="M114278" i="1"/>
  <c r="M114279" i="1"/>
  <c r="M114280" i="1"/>
  <c r="M114281" i="1"/>
  <c r="M114282" i="1"/>
  <c r="M114283" i="1"/>
  <c r="M114284" i="1"/>
  <c r="M114285" i="1"/>
  <c r="M114286" i="1"/>
  <c r="M114287" i="1"/>
  <c r="M114288" i="1"/>
  <c r="M114289" i="1"/>
  <c r="M114290" i="1"/>
  <c r="M114291" i="1"/>
  <c r="M114292" i="1"/>
  <c r="M114293" i="1"/>
  <c r="M114294" i="1"/>
  <c r="M114295" i="1"/>
  <c r="M114296" i="1"/>
  <c r="M114297" i="1"/>
  <c r="M114298" i="1"/>
  <c r="M114299" i="1"/>
  <c r="M114300" i="1"/>
  <c r="M114301" i="1"/>
  <c r="M114302" i="1"/>
  <c r="M114303" i="1"/>
  <c r="M114304" i="1"/>
  <c r="M114305" i="1"/>
  <c r="M114306" i="1"/>
  <c r="M114307" i="1"/>
  <c r="M114308" i="1"/>
  <c r="M114309" i="1"/>
  <c r="M114310" i="1"/>
  <c r="M114311" i="1"/>
  <c r="M114312" i="1"/>
  <c r="M114313" i="1"/>
  <c r="M114314" i="1"/>
  <c r="M114315" i="1"/>
  <c r="M114316" i="1"/>
  <c r="M114317" i="1"/>
  <c r="M114318" i="1"/>
  <c r="M114319" i="1"/>
  <c r="M114320" i="1"/>
  <c r="M114321" i="1"/>
  <c r="M114322" i="1"/>
  <c r="M114323" i="1"/>
  <c r="M114324" i="1"/>
  <c r="M114325" i="1"/>
  <c r="M114326" i="1"/>
  <c r="M114327" i="1"/>
  <c r="M114328" i="1"/>
  <c r="M114329" i="1"/>
  <c r="M114330" i="1"/>
  <c r="M114331" i="1"/>
  <c r="M114332" i="1"/>
  <c r="M114333" i="1"/>
  <c r="M114334" i="1"/>
  <c r="M114335" i="1"/>
  <c r="M114336" i="1"/>
  <c r="M114337" i="1"/>
  <c r="M114338" i="1"/>
  <c r="M114339" i="1"/>
  <c r="M114340" i="1"/>
  <c r="M114341" i="1"/>
  <c r="M114342" i="1"/>
  <c r="M114343" i="1"/>
  <c r="M114344" i="1"/>
  <c r="M114345" i="1"/>
  <c r="M114346" i="1"/>
  <c r="M114347" i="1"/>
  <c r="M114348" i="1"/>
  <c r="M114349" i="1"/>
  <c r="M114350" i="1"/>
  <c r="M114351" i="1"/>
  <c r="M114352" i="1"/>
  <c r="M114353" i="1"/>
  <c r="M114354" i="1"/>
  <c r="M114355" i="1"/>
  <c r="M114356" i="1"/>
  <c r="M114357" i="1"/>
  <c r="M114358" i="1"/>
  <c r="M114359" i="1"/>
  <c r="M114360" i="1"/>
  <c r="M114361" i="1"/>
  <c r="M114362" i="1"/>
  <c r="M114363" i="1"/>
  <c r="M114364" i="1"/>
  <c r="M114365" i="1"/>
  <c r="M114366" i="1"/>
  <c r="M114367" i="1"/>
  <c r="M114368" i="1"/>
  <c r="M114369" i="1"/>
  <c r="M114370" i="1"/>
  <c r="M114371" i="1"/>
  <c r="M114372" i="1"/>
  <c r="M114373" i="1"/>
  <c r="M114374" i="1"/>
  <c r="M114375" i="1"/>
  <c r="M114376" i="1"/>
  <c r="M114377" i="1"/>
  <c r="M114378" i="1"/>
  <c r="M114379" i="1"/>
  <c r="M114380" i="1"/>
  <c r="M114381" i="1"/>
  <c r="M114382" i="1"/>
  <c r="M114383" i="1"/>
  <c r="M114384" i="1"/>
  <c r="M114385" i="1"/>
  <c r="M114386" i="1"/>
  <c r="M114387" i="1"/>
  <c r="M114388" i="1"/>
  <c r="M114389" i="1"/>
  <c r="M114390" i="1"/>
  <c r="M114391" i="1"/>
  <c r="M114392" i="1"/>
  <c r="M114393" i="1"/>
  <c r="M114394" i="1"/>
  <c r="M114395" i="1"/>
  <c r="M114396" i="1"/>
  <c r="M114397" i="1"/>
  <c r="M114398" i="1"/>
  <c r="M114399" i="1"/>
  <c r="M114400" i="1"/>
  <c r="M114401" i="1"/>
  <c r="M114402" i="1"/>
  <c r="M114403" i="1"/>
  <c r="M114404" i="1"/>
  <c r="M114405" i="1"/>
  <c r="M114406" i="1"/>
  <c r="M114407" i="1"/>
  <c r="M114408" i="1"/>
  <c r="M114409" i="1"/>
  <c r="M114410" i="1"/>
  <c r="M114411" i="1"/>
  <c r="M114412" i="1"/>
  <c r="M114413" i="1"/>
  <c r="M114414" i="1"/>
  <c r="M114415" i="1"/>
  <c r="M114416" i="1"/>
  <c r="M114417" i="1"/>
  <c r="M114418" i="1"/>
  <c r="M114419" i="1"/>
  <c r="M114420" i="1"/>
  <c r="M114421" i="1"/>
  <c r="M114422" i="1"/>
  <c r="M114423" i="1"/>
  <c r="M114424" i="1"/>
  <c r="M114425" i="1"/>
  <c r="M114426" i="1"/>
  <c r="M114427" i="1"/>
  <c r="M114428" i="1"/>
  <c r="M114429" i="1"/>
  <c r="M114430" i="1"/>
  <c r="M114431" i="1"/>
  <c r="M114432" i="1"/>
  <c r="M114433" i="1"/>
  <c r="M114434" i="1"/>
  <c r="M114435" i="1"/>
  <c r="M114436" i="1"/>
  <c r="M114437" i="1"/>
  <c r="M114438" i="1"/>
  <c r="M114439" i="1"/>
  <c r="M114440" i="1"/>
  <c r="M114441" i="1"/>
  <c r="M114442" i="1"/>
  <c r="M114443" i="1"/>
  <c r="M114444" i="1"/>
  <c r="M114445" i="1"/>
  <c r="M114446" i="1"/>
  <c r="M114447" i="1"/>
  <c r="M114448" i="1"/>
  <c r="M114449" i="1"/>
  <c r="M114450" i="1"/>
  <c r="M114451" i="1"/>
  <c r="M114452" i="1"/>
  <c r="M114453" i="1"/>
  <c r="M114454" i="1"/>
  <c r="M114455" i="1"/>
  <c r="M114456" i="1"/>
  <c r="M114457" i="1"/>
  <c r="M114458" i="1"/>
  <c r="M114459" i="1"/>
  <c r="M114460" i="1"/>
  <c r="M114461" i="1"/>
  <c r="M114462" i="1"/>
  <c r="M114463" i="1"/>
  <c r="M114464" i="1"/>
  <c r="M114465" i="1"/>
  <c r="M114466" i="1"/>
  <c r="M114467" i="1"/>
  <c r="M114468" i="1"/>
  <c r="M114469" i="1"/>
  <c r="M114470" i="1"/>
  <c r="M114471" i="1"/>
  <c r="M114472" i="1"/>
  <c r="M114473" i="1"/>
  <c r="M114474" i="1"/>
  <c r="M114475" i="1"/>
  <c r="M114476" i="1"/>
  <c r="M114477" i="1"/>
  <c r="M114478" i="1"/>
  <c r="M114479" i="1"/>
  <c r="M114480" i="1"/>
  <c r="M114481" i="1"/>
  <c r="M114482" i="1"/>
  <c r="M114483" i="1"/>
  <c r="M114484" i="1"/>
  <c r="M114485" i="1"/>
  <c r="M114486" i="1"/>
  <c r="M114487" i="1"/>
  <c r="M114488" i="1"/>
  <c r="M114489" i="1"/>
  <c r="M114490" i="1"/>
  <c r="M114491" i="1"/>
  <c r="M114492" i="1"/>
  <c r="M114493" i="1"/>
  <c r="M114494" i="1"/>
  <c r="M114495" i="1"/>
  <c r="M114496" i="1"/>
  <c r="M114497" i="1"/>
  <c r="M114498" i="1"/>
  <c r="M114499" i="1"/>
  <c r="M114500" i="1"/>
  <c r="M114501" i="1"/>
  <c r="M114502" i="1"/>
  <c r="M114503" i="1"/>
  <c r="M114504" i="1"/>
  <c r="M114505" i="1"/>
  <c r="M114506" i="1"/>
  <c r="M114507" i="1"/>
  <c r="M114508" i="1"/>
  <c r="M114509" i="1"/>
  <c r="M114510" i="1"/>
  <c r="M114511" i="1"/>
  <c r="M114512" i="1"/>
  <c r="M114513" i="1"/>
  <c r="M114514" i="1"/>
  <c r="M114515" i="1"/>
  <c r="M114516" i="1"/>
  <c r="M114517" i="1"/>
  <c r="M114518" i="1"/>
  <c r="M114519" i="1"/>
  <c r="M114520" i="1"/>
  <c r="M114521" i="1"/>
  <c r="M114522" i="1"/>
  <c r="M114523" i="1"/>
  <c r="M114524" i="1"/>
  <c r="M114525" i="1"/>
  <c r="M114526" i="1"/>
  <c r="M114527" i="1"/>
  <c r="M114528" i="1"/>
  <c r="M114529" i="1"/>
  <c r="M114530" i="1"/>
  <c r="M114531" i="1"/>
  <c r="M114532" i="1"/>
  <c r="M114533" i="1"/>
  <c r="M114534" i="1"/>
  <c r="M114535" i="1"/>
  <c r="M114536" i="1"/>
  <c r="M114537" i="1"/>
  <c r="M114538" i="1"/>
  <c r="M114539" i="1"/>
  <c r="M114540" i="1"/>
  <c r="M114541" i="1"/>
  <c r="M114542" i="1"/>
  <c r="M114543" i="1"/>
  <c r="M114544" i="1"/>
  <c r="M114545" i="1"/>
  <c r="M114546" i="1"/>
  <c r="M114547" i="1"/>
  <c r="M114548" i="1"/>
  <c r="M114549" i="1"/>
  <c r="M114550" i="1"/>
  <c r="M114551" i="1"/>
  <c r="M114552" i="1"/>
  <c r="M114553" i="1"/>
  <c r="M114554" i="1"/>
  <c r="M114555" i="1"/>
  <c r="M114556" i="1"/>
  <c r="M114557" i="1"/>
  <c r="M114558" i="1"/>
  <c r="M114559" i="1"/>
  <c r="M114560" i="1"/>
  <c r="M114561" i="1"/>
  <c r="M114562" i="1"/>
  <c r="M114563" i="1"/>
  <c r="M114564" i="1"/>
  <c r="M114565" i="1"/>
  <c r="M114566" i="1"/>
  <c r="M114567" i="1"/>
  <c r="M114568" i="1"/>
  <c r="M114569" i="1"/>
  <c r="M114570" i="1"/>
  <c r="M114571" i="1"/>
  <c r="M114572" i="1"/>
  <c r="M114573" i="1"/>
  <c r="M114574" i="1"/>
  <c r="M114575" i="1"/>
  <c r="M114576" i="1"/>
  <c r="M114577" i="1"/>
  <c r="M114578" i="1"/>
  <c r="M114579" i="1"/>
  <c r="M114580" i="1"/>
  <c r="M114581" i="1"/>
  <c r="M114582" i="1"/>
  <c r="M114583" i="1"/>
  <c r="M114584" i="1"/>
  <c r="M114585" i="1"/>
  <c r="M114586" i="1"/>
  <c r="M114587" i="1"/>
  <c r="M114588" i="1"/>
  <c r="M114589" i="1"/>
  <c r="M114590" i="1"/>
  <c r="M114591" i="1"/>
  <c r="M114592" i="1"/>
  <c r="M114593" i="1"/>
  <c r="M114594" i="1"/>
  <c r="M114595" i="1"/>
  <c r="M114596" i="1"/>
  <c r="M114597" i="1"/>
  <c r="M114598" i="1"/>
  <c r="M114599" i="1"/>
  <c r="M114600" i="1"/>
  <c r="M114601" i="1"/>
  <c r="M114602" i="1"/>
  <c r="M114603" i="1"/>
  <c r="M114604" i="1"/>
  <c r="M114605" i="1"/>
  <c r="M114606" i="1"/>
  <c r="M114607" i="1"/>
  <c r="M114608" i="1"/>
  <c r="M114609" i="1"/>
  <c r="M114610" i="1"/>
  <c r="M114611" i="1"/>
  <c r="M114612" i="1"/>
  <c r="M114613" i="1"/>
  <c r="M114614" i="1"/>
  <c r="M114615" i="1"/>
  <c r="M114616" i="1"/>
  <c r="M114617" i="1"/>
  <c r="M114618" i="1"/>
  <c r="M114619" i="1"/>
  <c r="M114620" i="1"/>
  <c r="M114621" i="1"/>
  <c r="M114622" i="1"/>
  <c r="M114623" i="1"/>
  <c r="M114624" i="1"/>
  <c r="M114625" i="1"/>
  <c r="M114626" i="1"/>
  <c r="M114627" i="1"/>
  <c r="M114628" i="1"/>
  <c r="M114629" i="1"/>
  <c r="M114630" i="1"/>
  <c r="M114631" i="1"/>
  <c r="M114632" i="1"/>
  <c r="M114633" i="1"/>
  <c r="M114634" i="1"/>
  <c r="M114635" i="1"/>
  <c r="M114636" i="1"/>
  <c r="M114637" i="1"/>
  <c r="M114638" i="1"/>
  <c r="M114639" i="1"/>
  <c r="M114640" i="1"/>
  <c r="M114641" i="1"/>
  <c r="M114642" i="1"/>
  <c r="M114643" i="1"/>
  <c r="M114644" i="1"/>
  <c r="M114645" i="1"/>
  <c r="M114646" i="1"/>
  <c r="M114647" i="1"/>
  <c r="M114648" i="1"/>
  <c r="M114649" i="1"/>
  <c r="M114650" i="1"/>
  <c r="M114651" i="1"/>
  <c r="M114652" i="1"/>
  <c r="M114653" i="1"/>
  <c r="M114654" i="1"/>
  <c r="M114655" i="1"/>
  <c r="M114656" i="1"/>
  <c r="M114657" i="1"/>
  <c r="M114658" i="1"/>
  <c r="M114659" i="1"/>
  <c r="M114660" i="1"/>
  <c r="M114661" i="1"/>
  <c r="M114662" i="1"/>
  <c r="M114663" i="1"/>
  <c r="M114664" i="1"/>
  <c r="M114665" i="1"/>
  <c r="M114666" i="1"/>
  <c r="M114667" i="1"/>
  <c r="M114668" i="1"/>
  <c r="M114669" i="1"/>
  <c r="M114670" i="1"/>
  <c r="M114671" i="1"/>
  <c r="M114672" i="1"/>
  <c r="M114673" i="1"/>
  <c r="M114674" i="1"/>
  <c r="M114675" i="1"/>
  <c r="M114676" i="1"/>
  <c r="M114677" i="1"/>
  <c r="M114678" i="1"/>
  <c r="M114679" i="1"/>
  <c r="M114680" i="1"/>
  <c r="M114681" i="1"/>
  <c r="M114682" i="1"/>
  <c r="M114683" i="1"/>
  <c r="M114684" i="1"/>
  <c r="M114685" i="1"/>
  <c r="M114686" i="1"/>
  <c r="M114687" i="1"/>
  <c r="M114688" i="1"/>
  <c r="M114689" i="1"/>
  <c r="M114690" i="1"/>
  <c r="M114691" i="1"/>
  <c r="M114692" i="1"/>
  <c r="M114693" i="1"/>
  <c r="M114694" i="1"/>
  <c r="M114695" i="1"/>
  <c r="M114696" i="1"/>
  <c r="M114697" i="1"/>
  <c r="M114698" i="1"/>
  <c r="M114699" i="1"/>
  <c r="M114700" i="1"/>
  <c r="M114701" i="1"/>
  <c r="M114702" i="1"/>
  <c r="M114703" i="1"/>
  <c r="M114704" i="1"/>
  <c r="M114705" i="1"/>
  <c r="M114706" i="1"/>
  <c r="M114707" i="1"/>
  <c r="M114708" i="1"/>
  <c r="M114709" i="1"/>
  <c r="M114710" i="1"/>
  <c r="M114711" i="1"/>
  <c r="M114712" i="1"/>
  <c r="M114713" i="1"/>
  <c r="M114714" i="1"/>
  <c r="M114715" i="1"/>
  <c r="M114716" i="1"/>
  <c r="M114717" i="1"/>
  <c r="M114718" i="1"/>
  <c r="M114719" i="1"/>
  <c r="M114720" i="1"/>
  <c r="M114721" i="1"/>
  <c r="M114722" i="1"/>
  <c r="M114723" i="1"/>
  <c r="M114724" i="1"/>
  <c r="M114725" i="1"/>
  <c r="M114726" i="1"/>
  <c r="M114727" i="1"/>
  <c r="M114728" i="1"/>
  <c r="M114729" i="1"/>
  <c r="M114730" i="1"/>
  <c r="M114731" i="1"/>
  <c r="M114732" i="1"/>
  <c r="M114733" i="1"/>
  <c r="M114734" i="1"/>
  <c r="M114735" i="1"/>
  <c r="M114736" i="1"/>
  <c r="M114737" i="1"/>
  <c r="M114738" i="1"/>
  <c r="M114739" i="1"/>
  <c r="M114740" i="1"/>
  <c r="M114741" i="1"/>
  <c r="M114742" i="1"/>
  <c r="M114743" i="1"/>
  <c r="M114744" i="1"/>
  <c r="M114745" i="1"/>
  <c r="M114746" i="1"/>
  <c r="M114747" i="1"/>
  <c r="M114748" i="1"/>
  <c r="M114749" i="1"/>
  <c r="M114750" i="1"/>
  <c r="M114751" i="1"/>
  <c r="M114752" i="1"/>
  <c r="M114753" i="1"/>
  <c r="M114754" i="1"/>
  <c r="M114755" i="1"/>
  <c r="M114756" i="1"/>
  <c r="M114757" i="1"/>
  <c r="M114758" i="1"/>
  <c r="M114759" i="1"/>
  <c r="M114760" i="1"/>
  <c r="M114761" i="1"/>
  <c r="M114762" i="1"/>
  <c r="M114763" i="1"/>
  <c r="M114764" i="1"/>
  <c r="M114765" i="1"/>
  <c r="M114766" i="1"/>
  <c r="M114767" i="1"/>
  <c r="M114768" i="1"/>
  <c r="M114769" i="1"/>
  <c r="M114770" i="1"/>
  <c r="M114771" i="1"/>
  <c r="M114772" i="1"/>
  <c r="M114773" i="1"/>
  <c r="M114774" i="1"/>
  <c r="M114775" i="1"/>
  <c r="M114776" i="1"/>
  <c r="M114777" i="1"/>
  <c r="M114778" i="1"/>
  <c r="M114779" i="1"/>
  <c r="M114780" i="1"/>
  <c r="M114781" i="1"/>
  <c r="M114782" i="1"/>
  <c r="M114783" i="1"/>
  <c r="M114784" i="1"/>
  <c r="M114785" i="1"/>
  <c r="M114786" i="1"/>
  <c r="M114787" i="1"/>
  <c r="M114788" i="1"/>
  <c r="M114789" i="1"/>
  <c r="M114790" i="1"/>
  <c r="M114791" i="1"/>
  <c r="M114792" i="1"/>
  <c r="M114793" i="1"/>
  <c r="M114794" i="1"/>
  <c r="M114795" i="1"/>
  <c r="M114796" i="1"/>
  <c r="M114797" i="1"/>
  <c r="M114798" i="1"/>
  <c r="M114799" i="1"/>
  <c r="M114800" i="1"/>
  <c r="M114801" i="1"/>
  <c r="M114802" i="1"/>
  <c r="M114803" i="1"/>
  <c r="M114804" i="1"/>
  <c r="M114805" i="1"/>
  <c r="M114806" i="1"/>
  <c r="M114807" i="1"/>
  <c r="M114808" i="1"/>
  <c r="M114809" i="1"/>
  <c r="M114810" i="1"/>
  <c r="M114811" i="1"/>
  <c r="M114812" i="1"/>
  <c r="M114813" i="1"/>
  <c r="M114814" i="1"/>
  <c r="M114815" i="1"/>
  <c r="M114816" i="1"/>
  <c r="M114817" i="1"/>
  <c r="M114818" i="1"/>
  <c r="M114819" i="1"/>
  <c r="M114820" i="1"/>
  <c r="M114821" i="1"/>
  <c r="M114822" i="1"/>
  <c r="M114823" i="1"/>
  <c r="M114824" i="1"/>
  <c r="M114825" i="1"/>
  <c r="M114826" i="1"/>
  <c r="M114827" i="1"/>
  <c r="M114828" i="1"/>
  <c r="M114829" i="1"/>
  <c r="M114830" i="1"/>
  <c r="M114831" i="1"/>
  <c r="M114832" i="1"/>
  <c r="M114833" i="1"/>
  <c r="M114834" i="1"/>
  <c r="M114835" i="1"/>
  <c r="M114836" i="1"/>
  <c r="M114837" i="1"/>
  <c r="M114838" i="1"/>
  <c r="M114839" i="1"/>
  <c r="M114840" i="1"/>
  <c r="M114841" i="1"/>
  <c r="M114842" i="1"/>
  <c r="M114843" i="1"/>
  <c r="M114844" i="1"/>
  <c r="M114845" i="1"/>
  <c r="M114846" i="1"/>
  <c r="M114847" i="1"/>
  <c r="M114848" i="1"/>
  <c r="M114849" i="1"/>
  <c r="M114850" i="1"/>
  <c r="M114851" i="1"/>
  <c r="M114852" i="1"/>
  <c r="M114853" i="1"/>
  <c r="M114854" i="1"/>
  <c r="M114855" i="1"/>
  <c r="M114856" i="1"/>
  <c r="M114857" i="1"/>
  <c r="M114858" i="1"/>
  <c r="M114859" i="1"/>
  <c r="M114860" i="1"/>
  <c r="M114861" i="1"/>
  <c r="M114862" i="1"/>
  <c r="M114863" i="1"/>
  <c r="M114864" i="1"/>
  <c r="M114865" i="1"/>
  <c r="M114866" i="1"/>
  <c r="M114867" i="1"/>
  <c r="M114868" i="1"/>
  <c r="M114869" i="1"/>
  <c r="M114870" i="1"/>
  <c r="M114871" i="1"/>
  <c r="M114872" i="1"/>
  <c r="M114873" i="1"/>
  <c r="M114874" i="1"/>
  <c r="M114875" i="1"/>
  <c r="M114876" i="1"/>
  <c r="M114877" i="1"/>
  <c r="M114878" i="1"/>
  <c r="M114879" i="1"/>
  <c r="M114880" i="1"/>
  <c r="M114881" i="1"/>
  <c r="M114882" i="1"/>
  <c r="M114883" i="1"/>
  <c r="M114884" i="1"/>
  <c r="M114885" i="1"/>
  <c r="M114886" i="1"/>
  <c r="M114887" i="1"/>
  <c r="M114888" i="1"/>
  <c r="M114889" i="1"/>
  <c r="M114890" i="1"/>
  <c r="M114891" i="1"/>
  <c r="M114892" i="1"/>
  <c r="M114893" i="1"/>
  <c r="M114894" i="1"/>
  <c r="M114895" i="1"/>
  <c r="M114896" i="1"/>
  <c r="M114897" i="1"/>
  <c r="M114898" i="1"/>
  <c r="M114899" i="1"/>
  <c r="M114900" i="1"/>
  <c r="M114901" i="1"/>
  <c r="M114902" i="1"/>
  <c r="M114903" i="1"/>
  <c r="M114904" i="1"/>
  <c r="M114905" i="1"/>
  <c r="M114906" i="1"/>
  <c r="M114907" i="1"/>
  <c r="M114908" i="1"/>
  <c r="M114909" i="1"/>
  <c r="M114910" i="1"/>
  <c r="M114911" i="1"/>
  <c r="M114912" i="1"/>
  <c r="M114913" i="1"/>
  <c r="M114914" i="1"/>
  <c r="M114915" i="1"/>
  <c r="M114916" i="1"/>
  <c r="M114917" i="1"/>
  <c r="M114918" i="1"/>
  <c r="M114919" i="1"/>
  <c r="M114920" i="1"/>
  <c r="M114921" i="1"/>
  <c r="M114922" i="1"/>
  <c r="M114923" i="1"/>
  <c r="M114924" i="1"/>
  <c r="M114925" i="1"/>
  <c r="M114926" i="1"/>
  <c r="M114927" i="1"/>
  <c r="M114928" i="1"/>
  <c r="M114929" i="1"/>
  <c r="M114930" i="1"/>
  <c r="M114931" i="1"/>
  <c r="M114932" i="1"/>
  <c r="M114933" i="1"/>
  <c r="M114934" i="1"/>
  <c r="M114935" i="1"/>
  <c r="M114936" i="1"/>
  <c r="M114937" i="1"/>
  <c r="M114938" i="1"/>
  <c r="M114939" i="1"/>
  <c r="M114940" i="1"/>
  <c r="M114941" i="1"/>
  <c r="M114942" i="1"/>
  <c r="M114943" i="1"/>
  <c r="M114944" i="1"/>
  <c r="M114945" i="1"/>
  <c r="M114946" i="1"/>
  <c r="M114947" i="1"/>
  <c r="M114948" i="1"/>
  <c r="M114949" i="1"/>
  <c r="M114950" i="1"/>
  <c r="M114951" i="1"/>
  <c r="M114952" i="1"/>
  <c r="M114953" i="1"/>
  <c r="M114954" i="1"/>
  <c r="M114955" i="1"/>
  <c r="M114956" i="1"/>
  <c r="M114957" i="1"/>
  <c r="M114958" i="1"/>
  <c r="M114959" i="1"/>
  <c r="M114960" i="1"/>
  <c r="M114961" i="1"/>
  <c r="M114962" i="1"/>
  <c r="M114963" i="1"/>
  <c r="M114964" i="1"/>
  <c r="M114965" i="1"/>
  <c r="M114966" i="1"/>
  <c r="M114967" i="1"/>
  <c r="M114968" i="1"/>
  <c r="M114969" i="1"/>
  <c r="M114970" i="1"/>
  <c r="M114971" i="1"/>
  <c r="M114972" i="1"/>
  <c r="M114973" i="1"/>
  <c r="M114974" i="1"/>
  <c r="M114975" i="1"/>
  <c r="M114976" i="1"/>
  <c r="M114977" i="1"/>
  <c r="M114978" i="1"/>
  <c r="M114979" i="1"/>
  <c r="M114980" i="1"/>
  <c r="M114981" i="1"/>
  <c r="M114982" i="1"/>
  <c r="M114983" i="1"/>
  <c r="M114984" i="1"/>
  <c r="M114985" i="1"/>
  <c r="M114986" i="1"/>
  <c r="M114987" i="1"/>
  <c r="M114988" i="1"/>
  <c r="M114989" i="1"/>
  <c r="M114990" i="1"/>
  <c r="M114991" i="1"/>
  <c r="M114992" i="1"/>
  <c r="M114993" i="1"/>
  <c r="M114994" i="1"/>
  <c r="M114995" i="1"/>
  <c r="M114996" i="1"/>
  <c r="M114997" i="1"/>
  <c r="M114998" i="1"/>
  <c r="M114999" i="1"/>
  <c r="M115000" i="1"/>
  <c r="M115001" i="1"/>
  <c r="M115002" i="1"/>
  <c r="M115003" i="1"/>
  <c r="M115004" i="1"/>
  <c r="M115005" i="1"/>
  <c r="M115006" i="1"/>
  <c r="M115007" i="1"/>
  <c r="M115008" i="1"/>
  <c r="M115009" i="1"/>
  <c r="M115010" i="1"/>
  <c r="M115011" i="1"/>
  <c r="M115012" i="1"/>
  <c r="M115013" i="1"/>
  <c r="M115014" i="1"/>
  <c r="M115015" i="1"/>
  <c r="M115016" i="1"/>
  <c r="M115017" i="1"/>
  <c r="M115018" i="1"/>
  <c r="M115019" i="1"/>
  <c r="M115020" i="1"/>
  <c r="M115021" i="1"/>
  <c r="M115022" i="1"/>
  <c r="M115023" i="1"/>
  <c r="M115024" i="1"/>
  <c r="M115025" i="1"/>
  <c r="M115026" i="1"/>
  <c r="M115027" i="1"/>
  <c r="M115028" i="1"/>
  <c r="M115029" i="1"/>
  <c r="M115030" i="1"/>
  <c r="M115031" i="1"/>
  <c r="M115032" i="1"/>
  <c r="M115033" i="1"/>
  <c r="M115034" i="1"/>
  <c r="M115035" i="1"/>
  <c r="M115036" i="1"/>
  <c r="M115037" i="1"/>
  <c r="M115038" i="1"/>
  <c r="M115039" i="1"/>
  <c r="M115040" i="1"/>
  <c r="M115041" i="1"/>
  <c r="M115042" i="1"/>
  <c r="M115043" i="1"/>
  <c r="M115044" i="1"/>
  <c r="M115045" i="1"/>
  <c r="M115046" i="1"/>
  <c r="M115047" i="1"/>
  <c r="M115048" i="1"/>
  <c r="M115049" i="1"/>
  <c r="M115050" i="1"/>
  <c r="M115051" i="1"/>
  <c r="M115052" i="1"/>
  <c r="M115053" i="1"/>
  <c r="M115054" i="1"/>
  <c r="M115055" i="1"/>
  <c r="M115056" i="1"/>
  <c r="M115057" i="1"/>
  <c r="M115058" i="1"/>
  <c r="M115059" i="1"/>
  <c r="M115060" i="1"/>
  <c r="M115061" i="1"/>
  <c r="M115062" i="1"/>
  <c r="M115063" i="1"/>
  <c r="M115064" i="1"/>
  <c r="M115065" i="1"/>
  <c r="M115066" i="1"/>
  <c r="M115067" i="1"/>
  <c r="M115068" i="1"/>
  <c r="M115069" i="1"/>
  <c r="M115070" i="1"/>
  <c r="M115071" i="1"/>
  <c r="M115072" i="1"/>
  <c r="M115073" i="1"/>
  <c r="M115074" i="1"/>
  <c r="M115075" i="1"/>
  <c r="M115076" i="1"/>
  <c r="M115077" i="1"/>
  <c r="M115078" i="1"/>
  <c r="M115079" i="1"/>
  <c r="M115080" i="1"/>
  <c r="M115081" i="1"/>
  <c r="M115082" i="1"/>
  <c r="M115083" i="1"/>
  <c r="M115084" i="1"/>
  <c r="M115085" i="1"/>
  <c r="M115086" i="1"/>
  <c r="M115087" i="1"/>
  <c r="M115088" i="1"/>
  <c r="M115089" i="1"/>
  <c r="M115090" i="1"/>
  <c r="M115091" i="1"/>
  <c r="M115092" i="1"/>
  <c r="M115093" i="1"/>
  <c r="M115094" i="1"/>
  <c r="M115095" i="1"/>
  <c r="M115096" i="1"/>
  <c r="M115097" i="1"/>
  <c r="M115098" i="1"/>
  <c r="M115099" i="1"/>
  <c r="M115100" i="1"/>
  <c r="M115101" i="1"/>
  <c r="M115102" i="1"/>
  <c r="M115103" i="1"/>
  <c r="M115104" i="1"/>
  <c r="M115105" i="1"/>
  <c r="M115106" i="1"/>
  <c r="M115107" i="1"/>
  <c r="M115108" i="1"/>
  <c r="M115109" i="1"/>
  <c r="M115110" i="1"/>
  <c r="M115111" i="1"/>
  <c r="M115112" i="1"/>
  <c r="M115113" i="1"/>
  <c r="M115114" i="1"/>
  <c r="M115115" i="1"/>
  <c r="M115116" i="1"/>
  <c r="M115117" i="1"/>
  <c r="M115118" i="1"/>
  <c r="M115119" i="1"/>
  <c r="M115120" i="1"/>
  <c r="M115121" i="1"/>
  <c r="M115122" i="1"/>
  <c r="M115123" i="1"/>
  <c r="M115124" i="1"/>
  <c r="M115125" i="1"/>
  <c r="M115126" i="1"/>
  <c r="M115127" i="1"/>
  <c r="M115128" i="1"/>
  <c r="M115129" i="1"/>
  <c r="M115130" i="1"/>
  <c r="M115131" i="1"/>
  <c r="M115132" i="1"/>
  <c r="M115133" i="1"/>
  <c r="M115134" i="1"/>
  <c r="M115135" i="1"/>
  <c r="M115136" i="1"/>
  <c r="M115137" i="1"/>
  <c r="M115138" i="1"/>
  <c r="M115139" i="1"/>
  <c r="M115140" i="1"/>
  <c r="M115141" i="1"/>
  <c r="M115142" i="1"/>
  <c r="M115143" i="1"/>
  <c r="M115144" i="1"/>
  <c r="M115145" i="1"/>
  <c r="M115146" i="1"/>
  <c r="M115147" i="1"/>
  <c r="M115148" i="1"/>
  <c r="M115149" i="1"/>
  <c r="M115150" i="1"/>
  <c r="M115151" i="1"/>
  <c r="M115152" i="1"/>
  <c r="M115153" i="1"/>
  <c r="M115154" i="1"/>
  <c r="M115155" i="1"/>
  <c r="M115156" i="1"/>
  <c r="M115157" i="1"/>
  <c r="M115158" i="1"/>
  <c r="M115159" i="1"/>
  <c r="M115160" i="1"/>
  <c r="M115161" i="1"/>
  <c r="M115162" i="1"/>
  <c r="M115163" i="1"/>
  <c r="M115164" i="1"/>
  <c r="M115165" i="1"/>
  <c r="M115166" i="1"/>
  <c r="M115167" i="1"/>
  <c r="M115168" i="1"/>
  <c r="M115169" i="1"/>
  <c r="M115170" i="1"/>
  <c r="M115171" i="1"/>
  <c r="M115172" i="1"/>
  <c r="M115173" i="1"/>
  <c r="M115174" i="1"/>
  <c r="M115175" i="1"/>
  <c r="M115176" i="1"/>
  <c r="M115177" i="1"/>
  <c r="M115178" i="1"/>
  <c r="M115179" i="1"/>
  <c r="M115180" i="1"/>
  <c r="M115181" i="1"/>
  <c r="M115182" i="1"/>
  <c r="M115183" i="1"/>
  <c r="M115184" i="1"/>
  <c r="M115185" i="1"/>
  <c r="M115186" i="1"/>
  <c r="M115187" i="1"/>
  <c r="M115188" i="1"/>
  <c r="M115189" i="1"/>
  <c r="M115190" i="1"/>
  <c r="M115191" i="1"/>
  <c r="M115192" i="1"/>
  <c r="M115193" i="1"/>
  <c r="M115194" i="1"/>
  <c r="M115195" i="1"/>
  <c r="M115196" i="1"/>
  <c r="M115197" i="1"/>
  <c r="M115198" i="1"/>
  <c r="M115199" i="1"/>
  <c r="M115200" i="1"/>
  <c r="M115201" i="1"/>
  <c r="M115202" i="1"/>
  <c r="M115203" i="1"/>
  <c r="M115204" i="1"/>
  <c r="M115205" i="1"/>
  <c r="M115206" i="1"/>
  <c r="M115207" i="1"/>
  <c r="M115208" i="1"/>
  <c r="M115209" i="1"/>
  <c r="M115210" i="1"/>
  <c r="M115211" i="1"/>
  <c r="M115212" i="1"/>
  <c r="M115213" i="1"/>
  <c r="M115214" i="1"/>
  <c r="M115215" i="1"/>
  <c r="M115216" i="1"/>
  <c r="M115217" i="1"/>
  <c r="M115218" i="1"/>
  <c r="M115219" i="1"/>
  <c r="M115220" i="1"/>
  <c r="M115221" i="1"/>
  <c r="M115222" i="1"/>
  <c r="M115223" i="1"/>
  <c r="M115224" i="1"/>
  <c r="M115225" i="1"/>
  <c r="M115226" i="1"/>
  <c r="M115227" i="1"/>
  <c r="M115228" i="1"/>
  <c r="M115229" i="1"/>
  <c r="M115230" i="1"/>
  <c r="M115231" i="1"/>
  <c r="M115232" i="1"/>
  <c r="M115233" i="1"/>
  <c r="M115234" i="1"/>
  <c r="M115235" i="1"/>
  <c r="M115236" i="1"/>
  <c r="M115237" i="1"/>
  <c r="M115238" i="1"/>
  <c r="M115239" i="1"/>
  <c r="M115240" i="1"/>
  <c r="M115241" i="1"/>
  <c r="M115242" i="1"/>
  <c r="M115243" i="1"/>
  <c r="M115244" i="1"/>
  <c r="M115245" i="1"/>
  <c r="M115246" i="1"/>
  <c r="M115247" i="1"/>
  <c r="M115248" i="1"/>
  <c r="M115249" i="1"/>
  <c r="M115250" i="1"/>
  <c r="M115251" i="1"/>
  <c r="M115252" i="1"/>
  <c r="M115253" i="1"/>
  <c r="M115254" i="1"/>
  <c r="M115255" i="1"/>
  <c r="M115256" i="1"/>
  <c r="M115257" i="1"/>
  <c r="M115258" i="1"/>
  <c r="M115259" i="1"/>
  <c r="M115260" i="1"/>
  <c r="M115261" i="1"/>
  <c r="M115262" i="1"/>
  <c r="M115263" i="1"/>
  <c r="M115264" i="1"/>
  <c r="M115265" i="1"/>
  <c r="M115266" i="1"/>
  <c r="M115267" i="1"/>
  <c r="M115268" i="1"/>
  <c r="M115269" i="1"/>
  <c r="M115270" i="1"/>
  <c r="M115271" i="1"/>
  <c r="M115272" i="1"/>
  <c r="M115273" i="1"/>
  <c r="M115274" i="1"/>
  <c r="M115275" i="1"/>
  <c r="M115276" i="1"/>
  <c r="M115277" i="1"/>
  <c r="M115278" i="1"/>
  <c r="M115279" i="1"/>
  <c r="M115280" i="1"/>
  <c r="M115281" i="1"/>
  <c r="M115282" i="1"/>
  <c r="M115283" i="1"/>
  <c r="M115284" i="1"/>
  <c r="M115285" i="1"/>
  <c r="M115286" i="1"/>
  <c r="M115287" i="1"/>
  <c r="M115288" i="1"/>
  <c r="M115289" i="1"/>
  <c r="M115290" i="1"/>
  <c r="M115291" i="1"/>
  <c r="M115292" i="1"/>
  <c r="M115293" i="1"/>
  <c r="M115294" i="1"/>
  <c r="M115295" i="1"/>
  <c r="M115296" i="1"/>
  <c r="M115297" i="1"/>
  <c r="M115298" i="1"/>
  <c r="M115299" i="1"/>
  <c r="M115300" i="1"/>
  <c r="M115301" i="1"/>
  <c r="M115302" i="1"/>
  <c r="M115303" i="1"/>
  <c r="M115304" i="1"/>
  <c r="M115305" i="1"/>
  <c r="M115306" i="1"/>
  <c r="M115307" i="1"/>
  <c r="M115308" i="1"/>
  <c r="M115309" i="1"/>
  <c r="M115310" i="1"/>
  <c r="M115311" i="1"/>
  <c r="M115312" i="1"/>
  <c r="M115313" i="1"/>
  <c r="M115314" i="1"/>
  <c r="M115315" i="1"/>
  <c r="M115316" i="1"/>
  <c r="M115317" i="1"/>
  <c r="M115318" i="1"/>
  <c r="M115319" i="1"/>
  <c r="M115320" i="1"/>
  <c r="M115321" i="1"/>
  <c r="M115322" i="1"/>
  <c r="M115323" i="1"/>
  <c r="M115324" i="1"/>
  <c r="M115325" i="1"/>
  <c r="M115326" i="1"/>
  <c r="M115327" i="1"/>
  <c r="M115328" i="1"/>
  <c r="M115329" i="1"/>
  <c r="M115330" i="1"/>
  <c r="M115331" i="1"/>
  <c r="M115332" i="1"/>
  <c r="M115333" i="1"/>
  <c r="M115334" i="1"/>
  <c r="M115335" i="1"/>
  <c r="M115336" i="1"/>
  <c r="M115337" i="1"/>
  <c r="M115338" i="1"/>
  <c r="M115339" i="1"/>
  <c r="M115340" i="1"/>
  <c r="M115341" i="1"/>
  <c r="M115342" i="1"/>
  <c r="M115343" i="1"/>
  <c r="M115344" i="1"/>
  <c r="M115345" i="1"/>
  <c r="M115346" i="1"/>
  <c r="M115347" i="1"/>
  <c r="M115348" i="1"/>
  <c r="M115349" i="1"/>
  <c r="M115350" i="1"/>
  <c r="M115351" i="1"/>
  <c r="M115352" i="1"/>
  <c r="M115353" i="1"/>
  <c r="M115354" i="1"/>
  <c r="M115355" i="1"/>
  <c r="M115356" i="1"/>
  <c r="M115357" i="1"/>
  <c r="M115358" i="1"/>
  <c r="M115359" i="1"/>
  <c r="M115360" i="1"/>
  <c r="M115361" i="1"/>
  <c r="M115362" i="1"/>
  <c r="M115363" i="1"/>
  <c r="M115364" i="1"/>
  <c r="M115365" i="1"/>
  <c r="M115366" i="1"/>
  <c r="M115367" i="1"/>
  <c r="M115368" i="1"/>
  <c r="M115369" i="1"/>
  <c r="M115370" i="1"/>
  <c r="M115371" i="1"/>
  <c r="M115372" i="1"/>
  <c r="M115373" i="1"/>
  <c r="M115374" i="1"/>
  <c r="M115375" i="1"/>
  <c r="M115376" i="1"/>
  <c r="M115377" i="1"/>
  <c r="M115378" i="1"/>
  <c r="M115379" i="1"/>
  <c r="M115380" i="1"/>
  <c r="M115381" i="1"/>
  <c r="M115382" i="1"/>
  <c r="M115383" i="1"/>
  <c r="M115384" i="1"/>
  <c r="M115385" i="1"/>
  <c r="M115386" i="1"/>
  <c r="M115387" i="1"/>
  <c r="M115388" i="1"/>
  <c r="M115389" i="1"/>
  <c r="M115390" i="1"/>
  <c r="M115391" i="1"/>
  <c r="M115392" i="1"/>
  <c r="M115393" i="1"/>
  <c r="M115394" i="1"/>
  <c r="M115395" i="1"/>
  <c r="M115396" i="1"/>
  <c r="M115397" i="1"/>
  <c r="M115398" i="1"/>
  <c r="M115399" i="1"/>
  <c r="M115400" i="1"/>
  <c r="M115401" i="1"/>
  <c r="M115402" i="1"/>
  <c r="M115403" i="1"/>
  <c r="M115404" i="1"/>
  <c r="M115405" i="1"/>
  <c r="M115406" i="1"/>
  <c r="M115407" i="1"/>
  <c r="M115408" i="1"/>
  <c r="M115409" i="1"/>
  <c r="M115410" i="1"/>
  <c r="M115411" i="1"/>
  <c r="M115412" i="1"/>
  <c r="M115413" i="1"/>
  <c r="M115414" i="1"/>
  <c r="M115415" i="1"/>
  <c r="M115416" i="1"/>
  <c r="M115417" i="1"/>
  <c r="M115418" i="1"/>
  <c r="M115419" i="1"/>
  <c r="M115420" i="1"/>
  <c r="M115421" i="1"/>
  <c r="M115422" i="1"/>
  <c r="M115423" i="1"/>
  <c r="M115424" i="1"/>
  <c r="M115425" i="1"/>
  <c r="M115426" i="1"/>
  <c r="M115427" i="1"/>
  <c r="M115428" i="1"/>
  <c r="M115429" i="1"/>
  <c r="M115430" i="1"/>
  <c r="M115431" i="1"/>
  <c r="M115432" i="1"/>
  <c r="M115433" i="1"/>
  <c r="M115434" i="1"/>
  <c r="M115435" i="1"/>
  <c r="M115436" i="1"/>
  <c r="M115437" i="1"/>
  <c r="M115438" i="1"/>
  <c r="M115439" i="1"/>
  <c r="M115440" i="1"/>
  <c r="M115441" i="1"/>
  <c r="M115442" i="1"/>
  <c r="M115443" i="1"/>
  <c r="M115444" i="1"/>
  <c r="M115445" i="1"/>
  <c r="M115446" i="1"/>
  <c r="M115447" i="1"/>
  <c r="M115448" i="1"/>
  <c r="M115449" i="1"/>
  <c r="M115450" i="1"/>
  <c r="M115451" i="1"/>
  <c r="M115452" i="1"/>
  <c r="M115453" i="1"/>
  <c r="M115454" i="1"/>
  <c r="M115455" i="1"/>
  <c r="M115456" i="1"/>
  <c r="M115457" i="1"/>
  <c r="M115458" i="1"/>
  <c r="M115459" i="1"/>
  <c r="M115460" i="1"/>
  <c r="M115461" i="1"/>
  <c r="M115462" i="1"/>
  <c r="M115463" i="1"/>
  <c r="M115464" i="1"/>
  <c r="M115465" i="1"/>
  <c r="M115466" i="1"/>
  <c r="M115467" i="1"/>
  <c r="M115468" i="1"/>
  <c r="M115469" i="1"/>
  <c r="M115470" i="1"/>
  <c r="M115471" i="1"/>
  <c r="M115472" i="1"/>
  <c r="M115473" i="1"/>
  <c r="M115474" i="1"/>
  <c r="M115475" i="1"/>
  <c r="M115476" i="1"/>
  <c r="M115477" i="1"/>
  <c r="M115478" i="1"/>
  <c r="M115479" i="1"/>
  <c r="M115480" i="1"/>
  <c r="M115481" i="1"/>
  <c r="M115482" i="1"/>
  <c r="M115483" i="1"/>
  <c r="M115484" i="1"/>
  <c r="M115485" i="1"/>
  <c r="M115486" i="1"/>
  <c r="M115487" i="1"/>
  <c r="M115488" i="1"/>
  <c r="M115489" i="1"/>
  <c r="M115490" i="1"/>
  <c r="M115491" i="1"/>
  <c r="M115492" i="1"/>
  <c r="M115493" i="1"/>
  <c r="M115494" i="1"/>
  <c r="M115495" i="1"/>
  <c r="M115496" i="1"/>
  <c r="M115497" i="1"/>
  <c r="M115498" i="1"/>
  <c r="M115499" i="1"/>
  <c r="M115500" i="1"/>
  <c r="M115501" i="1"/>
  <c r="M115502" i="1"/>
  <c r="M115503" i="1"/>
  <c r="M115504" i="1"/>
  <c r="M115505" i="1"/>
  <c r="M115506" i="1"/>
  <c r="M115507" i="1"/>
  <c r="M115508" i="1"/>
  <c r="M115509" i="1"/>
  <c r="M115510" i="1"/>
  <c r="M115511" i="1"/>
  <c r="M115512" i="1"/>
  <c r="M115513" i="1"/>
  <c r="M115514" i="1"/>
  <c r="M115515" i="1"/>
  <c r="M115516" i="1"/>
  <c r="M115517" i="1"/>
  <c r="M115518" i="1"/>
  <c r="M115519" i="1"/>
  <c r="M115520" i="1"/>
  <c r="M115521" i="1"/>
  <c r="M115522" i="1"/>
  <c r="M115523" i="1"/>
  <c r="M115524" i="1"/>
  <c r="M115525" i="1"/>
  <c r="M115526" i="1"/>
  <c r="M115527" i="1"/>
  <c r="M115528" i="1"/>
  <c r="M115529" i="1"/>
  <c r="M115530" i="1"/>
  <c r="M115531" i="1"/>
  <c r="M115532" i="1"/>
  <c r="M115533" i="1"/>
  <c r="M115534" i="1"/>
  <c r="M115535" i="1"/>
  <c r="M115536" i="1"/>
  <c r="M115537" i="1"/>
  <c r="M115538" i="1"/>
  <c r="M115539" i="1"/>
  <c r="M115540" i="1"/>
  <c r="M115541" i="1"/>
  <c r="M115542" i="1"/>
  <c r="M115543" i="1"/>
  <c r="M115544" i="1"/>
  <c r="M115545" i="1"/>
  <c r="M115546" i="1"/>
  <c r="M115547" i="1"/>
  <c r="M115548" i="1"/>
  <c r="M115549" i="1"/>
  <c r="M115550" i="1"/>
  <c r="M115551" i="1"/>
  <c r="M115552" i="1"/>
  <c r="M115553" i="1"/>
  <c r="M115554" i="1"/>
  <c r="M115555" i="1"/>
  <c r="M115556" i="1"/>
  <c r="M115557" i="1"/>
  <c r="M115558" i="1"/>
  <c r="M115559" i="1"/>
  <c r="M115560" i="1"/>
  <c r="M115561" i="1"/>
  <c r="M115562" i="1"/>
  <c r="M115563" i="1"/>
  <c r="M115564" i="1"/>
  <c r="M115565" i="1"/>
  <c r="M115566" i="1"/>
  <c r="M115567" i="1"/>
  <c r="M115568" i="1"/>
  <c r="M115569" i="1"/>
  <c r="M115570" i="1"/>
  <c r="M115571" i="1"/>
  <c r="M115572" i="1"/>
  <c r="M115573" i="1"/>
  <c r="M115574" i="1"/>
  <c r="M115575" i="1"/>
  <c r="M115576" i="1"/>
  <c r="M115577" i="1"/>
  <c r="M115578" i="1"/>
  <c r="M115579" i="1"/>
  <c r="M115580" i="1"/>
  <c r="M115581" i="1"/>
  <c r="M115582" i="1"/>
  <c r="M115583" i="1"/>
  <c r="M115584" i="1"/>
  <c r="M115585" i="1"/>
  <c r="M115586" i="1"/>
  <c r="M115587" i="1"/>
  <c r="M115588" i="1"/>
  <c r="M115589" i="1"/>
  <c r="M115590" i="1"/>
  <c r="M115591" i="1"/>
  <c r="M115592" i="1"/>
  <c r="M115593" i="1"/>
  <c r="M115594" i="1"/>
  <c r="M115595" i="1"/>
  <c r="M115596" i="1"/>
  <c r="M115597" i="1"/>
  <c r="M115598" i="1"/>
  <c r="M115599" i="1"/>
  <c r="M115600" i="1"/>
  <c r="M115601" i="1"/>
  <c r="M115602" i="1"/>
  <c r="M115603" i="1"/>
  <c r="M115604" i="1"/>
  <c r="M115605" i="1"/>
  <c r="M115606" i="1"/>
  <c r="M115607" i="1"/>
  <c r="M115608" i="1"/>
  <c r="M115609" i="1"/>
  <c r="M115610" i="1"/>
  <c r="M115611" i="1"/>
  <c r="M115612" i="1"/>
  <c r="M115613" i="1"/>
  <c r="M115614" i="1"/>
  <c r="M115615" i="1"/>
  <c r="M115616" i="1"/>
  <c r="M115617" i="1"/>
  <c r="M115618" i="1"/>
  <c r="M115619" i="1"/>
  <c r="M115620" i="1"/>
  <c r="M115621" i="1"/>
  <c r="M115622" i="1"/>
  <c r="M115623" i="1"/>
  <c r="M115624" i="1"/>
  <c r="M115625" i="1"/>
  <c r="M115626" i="1"/>
  <c r="M115627" i="1"/>
  <c r="M115628" i="1"/>
  <c r="M115629" i="1"/>
  <c r="M115630" i="1"/>
  <c r="M115631" i="1"/>
  <c r="M115632" i="1"/>
  <c r="M115633" i="1"/>
  <c r="M115634" i="1"/>
  <c r="M115635" i="1"/>
  <c r="M115636" i="1"/>
  <c r="M115637" i="1"/>
  <c r="M115638" i="1"/>
  <c r="M115639" i="1"/>
  <c r="M115640" i="1"/>
  <c r="M115641" i="1"/>
  <c r="M115642" i="1"/>
  <c r="M115643" i="1"/>
  <c r="M115644" i="1"/>
  <c r="M115645" i="1"/>
  <c r="M115646" i="1"/>
  <c r="M115647" i="1"/>
  <c r="M115648" i="1"/>
  <c r="M115649" i="1"/>
  <c r="M115650" i="1"/>
  <c r="M115651" i="1"/>
  <c r="M115652" i="1"/>
  <c r="M115653" i="1"/>
  <c r="M115654" i="1"/>
  <c r="M115655" i="1"/>
  <c r="M115656" i="1"/>
  <c r="M115657" i="1"/>
  <c r="M115658" i="1"/>
  <c r="M115659" i="1"/>
  <c r="M115660" i="1"/>
  <c r="M115661" i="1"/>
  <c r="M115662" i="1"/>
  <c r="M115663" i="1"/>
  <c r="M115664" i="1"/>
  <c r="M115665" i="1"/>
  <c r="M115666" i="1"/>
  <c r="M115667" i="1"/>
  <c r="M115668" i="1"/>
  <c r="M115669" i="1"/>
  <c r="M115670" i="1"/>
  <c r="M115671" i="1"/>
  <c r="M115672" i="1"/>
  <c r="M115673" i="1"/>
  <c r="M115674" i="1"/>
  <c r="M115675" i="1"/>
  <c r="M115676" i="1"/>
  <c r="M115677" i="1"/>
  <c r="M115678" i="1"/>
  <c r="M115679" i="1"/>
  <c r="M115680" i="1"/>
  <c r="M115681" i="1"/>
  <c r="M115682" i="1"/>
  <c r="M115683" i="1"/>
  <c r="M115684" i="1"/>
  <c r="M115685" i="1"/>
  <c r="M115686" i="1"/>
  <c r="M115687" i="1"/>
  <c r="M115688" i="1"/>
  <c r="M115689" i="1"/>
  <c r="M115690" i="1"/>
  <c r="M115691" i="1"/>
  <c r="M115692" i="1"/>
  <c r="M115693" i="1"/>
  <c r="M115694" i="1"/>
  <c r="M115695" i="1"/>
  <c r="M115696" i="1"/>
  <c r="M115697" i="1"/>
  <c r="M115698" i="1"/>
  <c r="M115699" i="1"/>
  <c r="M115700" i="1"/>
  <c r="M115701" i="1"/>
  <c r="M115702" i="1"/>
  <c r="M115703" i="1"/>
  <c r="M115704" i="1"/>
  <c r="M115705" i="1"/>
  <c r="M115706" i="1"/>
  <c r="M115707" i="1"/>
  <c r="M115708" i="1"/>
  <c r="M115709" i="1"/>
  <c r="M115710" i="1"/>
  <c r="M115711" i="1"/>
  <c r="M115712" i="1"/>
  <c r="M115713" i="1"/>
  <c r="M115714" i="1"/>
  <c r="M115715" i="1"/>
  <c r="M115716" i="1"/>
  <c r="M115717" i="1"/>
  <c r="M115718" i="1"/>
  <c r="M115719" i="1"/>
  <c r="M115720" i="1"/>
  <c r="M115721" i="1"/>
  <c r="M115722" i="1"/>
  <c r="M115723" i="1"/>
  <c r="M115724" i="1"/>
  <c r="M115725" i="1"/>
  <c r="M115726" i="1"/>
  <c r="M115727" i="1"/>
  <c r="M115728" i="1"/>
  <c r="M115729" i="1"/>
  <c r="M115730" i="1"/>
  <c r="M115731" i="1"/>
  <c r="M115732" i="1"/>
  <c r="M115733" i="1"/>
  <c r="M115734" i="1"/>
  <c r="M115735" i="1"/>
  <c r="M115736" i="1"/>
  <c r="M115737" i="1"/>
  <c r="M115738" i="1"/>
  <c r="M115739" i="1"/>
  <c r="M115740" i="1"/>
  <c r="M115741" i="1"/>
  <c r="M115742" i="1"/>
  <c r="M115743" i="1"/>
  <c r="M115744" i="1"/>
  <c r="M115745" i="1"/>
  <c r="M115746" i="1"/>
  <c r="M115747" i="1"/>
  <c r="M115748" i="1"/>
  <c r="M115749" i="1"/>
  <c r="M115750" i="1"/>
  <c r="M115751" i="1"/>
  <c r="M115752" i="1"/>
  <c r="M115753" i="1"/>
  <c r="M115754" i="1"/>
  <c r="M115755" i="1"/>
  <c r="M115756" i="1"/>
  <c r="M115757" i="1"/>
  <c r="M115758" i="1"/>
  <c r="M115759" i="1"/>
  <c r="M115760" i="1"/>
  <c r="M115761" i="1"/>
  <c r="M115762" i="1"/>
  <c r="M115763" i="1"/>
  <c r="M115764" i="1"/>
  <c r="M115765" i="1"/>
  <c r="M115766" i="1"/>
  <c r="M115767" i="1"/>
  <c r="M115768" i="1"/>
  <c r="M115769" i="1"/>
  <c r="M115770" i="1"/>
  <c r="M115771" i="1"/>
  <c r="M115772" i="1"/>
  <c r="M115773" i="1"/>
  <c r="M115774" i="1"/>
  <c r="M115775" i="1"/>
  <c r="M115776" i="1"/>
  <c r="M115777" i="1"/>
  <c r="M115778" i="1"/>
  <c r="M115779" i="1"/>
  <c r="M115780" i="1"/>
  <c r="M115781" i="1"/>
  <c r="M115782" i="1"/>
  <c r="M115783" i="1"/>
  <c r="M115784" i="1"/>
  <c r="M115785" i="1"/>
  <c r="M115786" i="1"/>
  <c r="M115787" i="1"/>
  <c r="M115788" i="1"/>
  <c r="M115789" i="1"/>
  <c r="M115790" i="1"/>
  <c r="M115791" i="1"/>
  <c r="M115792" i="1"/>
  <c r="M115793" i="1"/>
  <c r="M115794" i="1"/>
  <c r="M115795" i="1"/>
  <c r="M115796" i="1"/>
  <c r="M115797" i="1"/>
  <c r="M115798" i="1"/>
  <c r="M115799" i="1"/>
  <c r="M115800" i="1"/>
  <c r="M115801" i="1"/>
  <c r="M115802" i="1"/>
  <c r="M115803" i="1"/>
  <c r="M115804" i="1"/>
  <c r="M115805" i="1"/>
  <c r="M115806" i="1"/>
  <c r="M115807" i="1"/>
  <c r="M115808" i="1"/>
  <c r="M115809" i="1"/>
  <c r="M115810" i="1"/>
  <c r="M115811" i="1"/>
  <c r="M115812" i="1"/>
  <c r="M115813" i="1"/>
  <c r="M115814" i="1"/>
  <c r="M115815" i="1"/>
  <c r="M115816" i="1"/>
  <c r="M115817" i="1"/>
  <c r="M115818" i="1"/>
  <c r="M115819" i="1"/>
  <c r="M115820" i="1"/>
  <c r="M115821" i="1"/>
  <c r="M115822" i="1"/>
  <c r="M115823" i="1"/>
  <c r="M115824" i="1"/>
  <c r="M115825" i="1"/>
  <c r="M115826" i="1"/>
  <c r="M115827" i="1"/>
  <c r="M115828" i="1"/>
  <c r="M115829" i="1"/>
  <c r="M115830" i="1"/>
  <c r="M115831" i="1"/>
  <c r="M115832" i="1"/>
  <c r="M115833" i="1"/>
  <c r="M115834" i="1"/>
  <c r="M115835" i="1"/>
  <c r="M115836" i="1"/>
  <c r="M115837" i="1"/>
  <c r="M115838" i="1"/>
  <c r="M115839" i="1"/>
  <c r="M115840" i="1"/>
  <c r="M115841" i="1"/>
  <c r="M115842" i="1"/>
  <c r="M115843" i="1"/>
  <c r="M115844" i="1"/>
  <c r="M115845" i="1"/>
  <c r="M115846" i="1"/>
  <c r="M115847" i="1"/>
  <c r="M115848" i="1"/>
  <c r="M115849" i="1"/>
  <c r="M115850" i="1"/>
  <c r="M115851" i="1"/>
  <c r="M115852" i="1"/>
  <c r="M115853" i="1"/>
  <c r="M115854" i="1"/>
  <c r="M115855" i="1"/>
  <c r="M115856" i="1"/>
  <c r="M115857" i="1"/>
  <c r="M115858" i="1"/>
  <c r="M115859" i="1"/>
  <c r="M115860" i="1"/>
  <c r="M115861" i="1"/>
  <c r="M115862" i="1"/>
  <c r="M115863" i="1"/>
  <c r="M115864" i="1"/>
  <c r="M115865" i="1"/>
  <c r="M115866" i="1"/>
  <c r="M115867" i="1"/>
  <c r="M115868" i="1"/>
  <c r="M115869" i="1"/>
  <c r="M115870" i="1"/>
  <c r="M115871" i="1"/>
  <c r="M115872" i="1"/>
  <c r="M115873" i="1"/>
  <c r="M115874" i="1"/>
  <c r="M115875" i="1"/>
  <c r="M115876" i="1"/>
  <c r="M115877" i="1"/>
  <c r="M115878" i="1"/>
  <c r="M115879" i="1"/>
  <c r="M115880" i="1"/>
  <c r="M115881" i="1"/>
  <c r="M115882" i="1"/>
  <c r="M115883" i="1"/>
  <c r="M115884" i="1"/>
  <c r="M115885" i="1"/>
  <c r="M115886" i="1"/>
  <c r="M115887" i="1"/>
  <c r="M115888" i="1"/>
  <c r="M115889" i="1"/>
  <c r="M115890" i="1"/>
  <c r="M115891" i="1"/>
  <c r="M115892" i="1"/>
  <c r="M115893" i="1"/>
  <c r="M115894" i="1"/>
  <c r="M115895" i="1"/>
  <c r="M115896" i="1"/>
  <c r="M115897" i="1"/>
  <c r="M115898" i="1"/>
  <c r="M115899" i="1"/>
  <c r="M115900" i="1"/>
  <c r="M115901" i="1"/>
  <c r="M115902" i="1"/>
  <c r="M115903" i="1"/>
  <c r="M115904" i="1"/>
  <c r="M115905" i="1"/>
  <c r="M115906" i="1"/>
  <c r="M115907" i="1"/>
  <c r="M115908" i="1"/>
  <c r="M115909" i="1"/>
  <c r="M115910" i="1"/>
  <c r="M115911" i="1"/>
  <c r="M115912" i="1"/>
  <c r="M115913" i="1"/>
  <c r="M115914" i="1"/>
  <c r="M115915" i="1"/>
  <c r="M115916" i="1"/>
  <c r="M115917" i="1"/>
  <c r="M115918" i="1"/>
  <c r="M115919" i="1"/>
  <c r="M115920" i="1"/>
  <c r="M115921" i="1"/>
  <c r="M115922" i="1"/>
  <c r="M115923" i="1"/>
  <c r="M115924" i="1"/>
  <c r="M115925" i="1"/>
  <c r="M115926" i="1"/>
  <c r="M115927" i="1"/>
  <c r="M115928" i="1"/>
  <c r="M115929" i="1"/>
  <c r="M115930" i="1"/>
  <c r="M115931" i="1"/>
  <c r="M115932" i="1"/>
  <c r="M115933" i="1"/>
  <c r="M115934" i="1"/>
  <c r="M115935" i="1"/>
  <c r="M115936" i="1"/>
  <c r="M115937" i="1"/>
  <c r="M115938" i="1"/>
  <c r="M115939" i="1"/>
  <c r="M115940" i="1"/>
  <c r="M115941" i="1"/>
  <c r="M115942" i="1"/>
  <c r="M115943" i="1"/>
  <c r="M115944" i="1"/>
  <c r="M115945" i="1"/>
  <c r="M115946" i="1"/>
  <c r="M115947" i="1"/>
  <c r="M115948" i="1"/>
  <c r="M115949" i="1"/>
  <c r="M115950" i="1"/>
  <c r="M115951" i="1"/>
  <c r="M115952" i="1"/>
  <c r="M115953" i="1"/>
  <c r="M115954" i="1"/>
  <c r="M115955" i="1"/>
  <c r="M115956" i="1"/>
  <c r="M115957" i="1"/>
  <c r="M115958" i="1"/>
  <c r="M115959" i="1"/>
  <c r="M115960" i="1"/>
  <c r="M115961" i="1"/>
  <c r="M115962" i="1"/>
  <c r="M115963" i="1"/>
  <c r="M115964" i="1"/>
  <c r="M115965" i="1"/>
  <c r="M115966" i="1"/>
  <c r="M115967" i="1"/>
  <c r="M115968" i="1"/>
  <c r="M115969" i="1"/>
  <c r="M115970" i="1"/>
  <c r="M115971" i="1"/>
  <c r="M115972" i="1"/>
  <c r="M115973" i="1"/>
  <c r="M115974" i="1"/>
  <c r="M115975" i="1"/>
  <c r="M115976" i="1"/>
  <c r="M115977" i="1"/>
  <c r="M115978" i="1"/>
  <c r="M115979" i="1"/>
  <c r="M115980" i="1"/>
  <c r="M115981" i="1"/>
  <c r="M115982" i="1"/>
  <c r="M115983" i="1"/>
  <c r="M115984" i="1"/>
  <c r="M115985" i="1"/>
  <c r="M115986" i="1"/>
  <c r="M115987" i="1"/>
  <c r="M115988" i="1"/>
  <c r="M115989" i="1"/>
  <c r="M115990" i="1"/>
  <c r="M115991" i="1"/>
  <c r="M115992" i="1"/>
  <c r="M115993" i="1"/>
  <c r="M115994" i="1"/>
  <c r="M115995" i="1"/>
  <c r="M115996" i="1"/>
  <c r="M115997" i="1"/>
  <c r="M115998" i="1"/>
  <c r="M115999" i="1"/>
  <c r="M116000" i="1"/>
  <c r="M116001" i="1"/>
  <c r="M116002" i="1"/>
  <c r="M116003" i="1"/>
  <c r="M116004" i="1"/>
  <c r="M116005" i="1"/>
  <c r="M116006" i="1"/>
  <c r="M116007" i="1"/>
  <c r="M116008" i="1"/>
  <c r="M116009" i="1"/>
  <c r="M116010" i="1"/>
  <c r="M116011" i="1"/>
  <c r="M116012" i="1"/>
  <c r="M116013" i="1"/>
  <c r="M116014" i="1"/>
  <c r="M116015" i="1"/>
  <c r="M116016" i="1"/>
  <c r="M116017" i="1"/>
  <c r="M116018" i="1"/>
  <c r="M116019" i="1"/>
  <c r="M116020" i="1"/>
  <c r="M116021" i="1"/>
  <c r="M116022" i="1"/>
  <c r="M116023" i="1"/>
  <c r="M116024" i="1"/>
  <c r="M116025" i="1"/>
  <c r="M116026" i="1"/>
  <c r="M116027" i="1"/>
  <c r="M116028" i="1"/>
  <c r="M116029" i="1"/>
  <c r="M116030" i="1"/>
  <c r="M116031" i="1"/>
  <c r="M116032" i="1"/>
  <c r="M116033" i="1"/>
  <c r="M116034" i="1"/>
  <c r="M116035" i="1"/>
  <c r="M116036" i="1"/>
  <c r="M116037" i="1"/>
  <c r="M116038" i="1"/>
  <c r="M116039" i="1"/>
  <c r="M116040" i="1"/>
  <c r="M116041" i="1"/>
  <c r="M116042" i="1"/>
  <c r="M116043" i="1"/>
  <c r="M116044" i="1"/>
  <c r="M116045" i="1"/>
  <c r="M116046" i="1"/>
  <c r="M116047" i="1"/>
  <c r="M116048" i="1"/>
  <c r="M116049" i="1"/>
  <c r="M116050" i="1"/>
  <c r="M116051" i="1"/>
  <c r="M116052" i="1"/>
  <c r="M116053" i="1"/>
  <c r="M116054" i="1"/>
  <c r="M116055" i="1"/>
  <c r="M116056" i="1"/>
  <c r="M116057" i="1"/>
  <c r="M116058" i="1"/>
  <c r="M116059" i="1"/>
  <c r="M116060" i="1"/>
  <c r="M116061" i="1"/>
  <c r="M116062" i="1"/>
  <c r="M116063" i="1"/>
  <c r="M116064" i="1"/>
  <c r="M116065" i="1"/>
  <c r="M116066" i="1"/>
  <c r="M116067" i="1"/>
  <c r="M116068" i="1"/>
  <c r="M116069" i="1"/>
  <c r="M116070" i="1"/>
  <c r="M116071" i="1"/>
  <c r="M116072" i="1"/>
  <c r="M116073" i="1"/>
  <c r="M116074" i="1"/>
  <c r="M116075" i="1"/>
  <c r="M116076" i="1"/>
  <c r="M116077" i="1"/>
  <c r="M116078" i="1"/>
  <c r="M116079" i="1"/>
  <c r="M116080" i="1"/>
  <c r="M116081" i="1"/>
  <c r="M116082" i="1"/>
  <c r="M116083" i="1"/>
  <c r="M116084" i="1"/>
  <c r="M116085" i="1"/>
  <c r="M116086" i="1"/>
  <c r="M116087" i="1"/>
  <c r="M116088" i="1"/>
  <c r="M116089" i="1"/>
  <c r="M116090" i="1"/>
  <c r="M116091" i="1"/>
  <c r="M116092" i="1"/>
  <c r="M116093" i="1"/>
  <c r="M116094" i="1"/>
  <c r="M116095" i="1"/>
  <c r="M116096" i="1"/>
  <c r="M116097" i="1"/>
  <c r="M116098" i="1"/>
  <c r="M116099" i="1"/>
  <c r="M116100" i="1"/>
  <c r="M116101" i="1"/>
  <c r="M116102" i="1"/>
  <c r="M116103" i="1"/>
  <c r="M116104" i="1"/>
  <c r="M116105" i="1"/>
  <c r="M116106" i="1"/>
  <c r="M116107" i="1"/>
  <c r="M116108" i="1"/>
  <c r="M116109" i="1"/>
  <c r="M116110" i="1"/>
  <c r="M116111" i="1"/>
  <c r="M116112" i="1"/>
  <c r="M116113" i="1"/>
  <c r="M116114" i="1"/>
  <c r="M116115" i="1"/>
  <c r="M116116" i="1"/>
  <c r="M116117" i="1"/>
  <c r="M116118" i="1"/>
  <c r="M116119" i="1"/>
  <c r="M116120" i="1"/>
  <c r="M116121" i="1"/>
  <c r="M116122" i="1"/>
  <c r="M116123" i="1"/>
  <c r="M116124" i="1"/>
  <c r="M116125" i="1"/>
  <c r="M116126" i="1"/>
  <c r="M116127" i="1"/>
  <c r="M116128" i="1"/>
  <c r="M116129" i="1"/>
  <c r="M116130" i="1"/>
  <c r="M116131" i="1"/>
  <c r="M116132" i="1"/>
  <c r="M116133" i="1"/>
  <c r="M116134" i="1"/>
  <c r="M116135" i="1"/>
  <c r="M116136" i="1"/>
  <c r="M116137" i="1"/>
  <c r="M116138" i="1"/>
  <c r="M116139" i="1"/>
  <c r="M116140" i="1"/>
  <c r="M116141" i="1"/>
  <c r="M116142" i="1"/>
  <c r="M116143" i="1"/>
  <c r="M116144" i="1"/>
  <c r="M116145" i="1"/>
  <c r="M116146" i="1"/>
  <c r="M116147" i="1"/>
  <c r="M116148" i="1"/>
  <c r="M116149" i="1"/>
  <c r="M116150" i="1"/>
  <c r="M116151" i="1"/>
  <c r="M116152" i="1"/>
  <c r="M116153" i="1"/>
  <c r="M116154" i="1"/>
  <c r="M116155" i="1"/>
  <c r="M116156" i="1"/>
  <c r="M116157" i="1"/>
  <c r="M116158" i="1"/>
  <c r="M116159" i="1"/>
  <c r="M116160" i="1"/>
  <c r="M116161" i="1"/>
  <c r="M116162" i="1"/>
  <c r="M116163" i="1"/>
  <c r="M116164" i="1"/>
  <c r="M116165" i="1"/>
  <c r="M116166" i="1"/>
  <c r="M116167" i="1"/>
  <c r="M116168" i="1"/>
  <c r="M116169" i="1"/>
  <c r="M116170" i="1"/>
  <c r="M116171" i="1"/>
  <c r="M116172" i="1"/>
  <c r="M116173" i="1"/>
  <c r="M116174" i="1"/>
  <c r="M116175" i="1"/>
  <c r="M116176" i="1"/>
  <c r="M116177" i="1"/>
  <c r="M116178" i="1"/>
  <c r="M116179" i="1"/>
  <c r="M116180" i="1"/>
  <c r="M116181" i="1"/>
  <c r="M116182" i="1"/>
  <c r="M116183" i="1"/>
  <c r="M116184" i="1"/>
  <c r="M116185" i="1"/>
  <c r="M116186" i="1"/>
  <c r="M116187" i="1"/>
  <c r="M116188" i="1"/>
  <c r="M116189" i="1"/>
  <c r="M116190" i="1"/>
  <c r="M116191" i="1"/>
  <c r="M116192" i="1"/>
  <c r="M116193" i="1"/>
  <c r="M116194" i="1"/>
  <c r="M116195" i="1"/>
  <c r="M116196" i="1"/>
  <c r="M116197" i="1"/>
  <c r="M116198" i="1"/>
  <c r="M116199" i="1"/>
  <c r="M116200" i="1"/>
  <c r="M116201" i="1"/>
  <c r="M116202" i="1"/>
  <c r="M116203" i="1"/>
  <c r="M116204" i="1"/>
  <c r="M116205" i="1"/>
  <c r="M116206" i="1"/>
  <c r="M116207" i="1"/>
  <c r="M116208" i="1"/>
  <c r="M116209" i="1"/>
  <c r="M116210" i="1"/>
  <c r="M116211" i="1"/>
  <c r="M116212" i="1"/>
  <c r="M116213" i="1"/>
  <c r="M116214" i="1"/>
  <c r="M116215" i="1"/>
  <c r="M116216" i="1"/>
  <c r="M116217" i="1"/>
  <c r="M116218" i="1"/>
  <c r="M116219" i="1"/>
  <c r="M116220" i="1"/>
  <c r="M116221" i="1"/>
  <c r="M116222" i="1"/>
  <c r="M116223" i="1"/>
  <c r="M116224" i="1"/>
  <c r="M116225" i="1"/>
  <c r="M116226" i="1"/>
  <c r="M116227" i="1"/>
  <c r="M116228" i="1"/>
  <c r="M116229" i="1"/>
  <c r="M116230" i="1"/>
  <c r="M116231" i="1"/>
  <c r="M116232" i="1"/>
  <c r="M116233" i="1"/>
  <c r="M116234" i="1"/>
  <c r="M116235" i="1"/>
  <c r="M116236" i="1"/>
  <c r="M116237" i="1"/>
  <c r="M116238" i="1"/>
  <c r="M116239" i="1"/>
  <c r="M116240" i="1"/>
  <c r="M116241" i="1"/>
  <c r="M116242" i="1"/>
  <c r="M116243" i="1"/>
  <c r="M116244" i="1"/>
  <c r="M116245" i="1"/>
  <c r="M116246" i="1"/>
  <c r="M116247" i="1"/>
  <c r="M116248" i="1"/>
  <c r="M116249" i="1"/>
  <c r="M116250" i="1"/>
  <c r="M116251" i="1"/>
  <c r="M116252" i="1"/>
  <c r="M116253" i="1"/>
  <c r="M116254" i="1"/>
  <c r="M116255" i="1"/>
  <c r="M116256" i="1"/>
  <c r="M116257" i="1"/>
  <c r="M116258" i="1"/>
  <c r="M116259" i="1"/>
  <c r="M116260" i="1"/>
  <c r="M116261" i="1"/>
  <c r="M116262" i="1"/>
  <c r="M116263" i="1"/>
  <c r="M116264" i="1"/>
  <c r="M116265" i="1"/>
  <c r="M116266" i="1"/>
  <c r="M116267" i="1"/>
  <c r="M116268" i="1"/>
  <c r="M116269" i="1"/>
  <c r="M116270" i="1"/>
  <c r="M116271" i="1"/>
  <c r="M116272" i="1"/>
  <c r="M116273" i="1"/>
  <c r="M116274" i="1"/>
  <c r="M116275" i="1"/>
  <c r="M116276" i="1"/>
  <c r="M116277" i="1"/>
  <c r="M116278" i="1"/>
  <c r="M116279" i="1"/>
  <c r="M116280" i="1"/>
  <c r="M116281" i="1"/>
  <c r="M116282" i="1"/>
  <c r="M116283" i="1"/>
  <c r="M116284" i="1"/>
  <c r="M116285" i="1"/>
  <c r="M116286" i="1"/>
  <c r="M116287" i="1"/>
  <c r="M116288" i="1"/>
  <c r="M116289" i="1"/>
  <c r="M116290" i="1"/>
  <c r="M116291" i="1"/>
  <c r="M116292" i="1"/>
  <c r="M116293" i="1"/>
  <c r="M116294" i="1"/>
  <c r="M116295" i="1"/>
  <c r="M116296" i="1"/>
  <c r="M116297" i="1"/>
  <c r="M116298" i="1"/>
  <c r="M116299" i="1"/>
  <c r="M116300" i="1"/>
  <c r="M116301" i="1"/>
  <c r="M116302" i="1"/>
  <c r="M116303" i="1"/>
  <c r="M116304" i="1"/>
  <c r="M116305" i="1"/>
  <c r="M116306" i="1"/>
  <c r="M116307" i="1"/>
  <c r="M116308" i="1"/>
  <c r="M116309" i="1"/>
  <c r="M116310" i="1"/>
  <c r="M116311" i="1"/>
  <c r="M116312" i="1"/>
  <c r="M116313" i="1"/>
  <c r="M116314" i="1"/>
  <c r="M116315" i="1"/>
  <c r="M116316" i="1"/>
  <c r="M116317" i="1"/>
  <c r="M116318" i="1"/>
  <c r="M116319" i="1"/>
  <c r="M116320" i="1"/>
  <c r="M116321" i="1"/>
  <c r="M116322" i="1"/>
  <c r="M116323" i="1"/>
  <c r="M116324" i="1"/>
  <c r="M116325" i="1"/>
  <c r="M116326" i="1"/>
  <c r="M116327" i="1"/>
  <c r="M116328" i="1"/>
  <c r="M116329" i="1"/>
  <c r="M116330" i="1"/>
  <c r="M116331" i="1"/>
  <c r="M116332" i="1"/>
  <c r="M116333" i="1"/>
  <c r="M116334" i="1"/>
  <c r="M116335" i="1"/>
  <c r="M116336" i="1"/>
  <c r="M116337" i="1"/>
  <c r="M116338" i="1"/>
  <c r="M116339" i="1"/>
  <c r="M116340" i="1"/>
  <c r="M116341" i="1"/>
  <c r="M116342" i="1"/>
  <c r="M116343" i="1"/>
  <c r="M116344" i="1"/>
  <c r="M116345" i="1"/>
  <c r="M116346" i="1"/>
  <c r="M116347" i="1"/>
  <c r="M116348" i="1"/>
  <c r="M116349" i="1"/>
  <c r="M116350" i="1"/>
  <c r="M116351" i="1"/>
  <c r="M116352" i="1"/>
  <c r="M116353" i="1"/>
  <c r="M116354" i="1"/>
  <c r="M116355" i="1"/>
  <c r="M116356" i="1"/>
  <c r="M116357" i="1"/>
  <c r="M116358" i="1"/>
  <c r="M116359" i="1"/>
  <c r="M116360" i="1"/>
  <c r="M116361" i="1"/>
  <c r="M116362" i="1"/>
  <c r="M116363" i="1"/>
  <c r="M116364" i="1"/>
  <c r="M116365" i="1"/>
  <c r="M116366" i="1"/>
  <c r="M116367" i="1"/>
  <c r="M116368" i="1"/>
  <c r="M116369" i="1"/>
  <c r="M116370" i="1"/>
  <c r="M116371" i="1"/>
  <c r="M116372" i="1"/>
  <c r="M116373" i="1"/>
  <c r="M116374" i="1"/>
  <c r="M116375" i="1"/>
  <c r="M116376" i="1"/>
  <c r="M116377" i="1"/>
  <c r="M116378" i="1"/>
  <c r="M116379" i="1"/>
  <c r="M116380" i="1"/>
  <c r="M116381" i="1"/>
  <c r="M116382" i="1"/>
  <c r="M116383" i="1"/>
  <c r="M116384" i="1"/>
  <c r="M116385" i="1"/>
  <c r="M116386" i="1"/>
  <c r="M116387" i="1"/>
  <c r="M116388" i="1"/>
  <c r="M116389" i="1"/>
  <c r="M116390" i="1"/>
  <c r="M116391" i="1"/>
  <c r="M116392" i="1"/>
  <c r="M116393" i="1"/>
  <c r="M116394" i="1"/>
  <c r="M116395" i="1"/>
  <c r="M116396" i="1"/>
  <c r="M116397" i="1"/>
  <c r="M116398" i="1"/>
  <c r="M116399" i="1"/>
  <c r="M116400" i="1"/>
  <c r="M116401" i="1"/>
  <c r="M116402" i="1"/>
  <c r="M116403" i="1"/>
  <c r="M116404" i="1"/>
  <c r="M116405" i="1"/>
  <c r="M116406" i="1"/>
  <c r="M116407" i="1"/>
  <c r="M116408" i="1"/>
  <c r="M116409" i="1"/>
  <c r="M116410" i="1"/>
  <c r="M116411" i="1"/>
  <c r="M116412" i="1"/>
  <c r="M116413" i="1"/>
  <c r="M116414" i="1"/>
  <c r="M116415" i="1"/>
  <c r="M116416" i="1"/>
  <c r="M116417" i="1"/>
  <c r="M116418" i="1"/>
  <c r="M116419" i="1"/>
  <c r="M116420" i="1"/>
  <c r="M116421" i="1"/>
  <c r="M116422" i="1"/>
  <c r="M116423" i="1"/>
  <c r="M116424" i="1"/>
  <c r="M116425" i="1"/>
  <c r="M116426" i="1"/>
  <c r="M116427" i="1"/>
  <c r="M116428" i="1"/>
  <c r="M116429" i="1"/>
  <c r="M116430" i="1"/>
  <c r="M116431" i="1"/>
  <c r="M116432" i="1"/>
  <c r="M116433" i="1"/>
  <c r="M116434" i="1"/>
  <c r="M116435" i="1"/>
  <c r="M116436" i="1"/>
  <c r="M116437" i="1"/>
  <c r="M116438" i="1"/>
  <c r="M116439" i="1"/>
  <c r="M116440" i="1"/>
  <c r="M116441" i="1"/>
  <c r="M116442" i="1"/>
  <c r="M116443" i="1"/>
  <c r="M116444" i="1"/>
  <c r="M116445" i="1"/>
  <c r="M116446" i="1"/>
  <c r="M116447" i="1"/>
  <c r="M116448" i="1"/>
  <c r="M116449" i="1"/>
  <c r="M116450" i="1"/>
  <c r="M116451" i="1"/>
  <c r="M116452" i="1"/>
  <c r="M116453" i="1"/>
  <c r="M116454" i="1"/>
  <c r="M116455" i="1"/>
  <c r="M116456" i="1"/>
  <c r="M116457" i="1"/>
  <c r="M116458" i="1"/>
  <c r="M116459" i="1"/>
  <c r="M116460" i="1"/>
  <c r="M116461" i="1"/>
  <c r="M116462" i="1"/>
  <c r="M116463" i="1"/>
  <c r="M116464" i="1"/>
  <c r="M116465" i="1"/>
  <c r="M116466" i="1"/>
  <c r="M116467" i="1"/>
  <c r="M116468" i="1"/>
  <c r="M116469" i="1"/>
  <c r="M116470" i="1"/>
  <c r="M116471" i="1"/>
  <c r="M116472" i="1"/>
  <c r="M116473" i="1"/>
  <c r="M116474" i="1"/>
  <c r="M116475" i="1"/>
  <c r="M116476" i="1"/>
  <c r="M116477" i="1"/>
  <c r="M116478" i="1"/>
  <c r="M116479" i="1"/>
  <c r="M116480" i="1"/>
  <c r="M116481" i="1"/>
  <c r="M116482" i="1"/>
  <c r="M116483" i="1"/>
  <c r="M116484" i="1"/>
  <c r="M116485" i="1"/>
  <c r="M116486" i="1"/>
  <c r="M116487" i="1"/>
  <c r="M116488" i="1"/>
  <c r="M116489" i="1"/>
  <c r="M116490" i="1"/>
  <c r="M116491" i="1"/>
  <c r="M116492" i="1"/>
  <c r="M116493" i="1"/>
  <c r="M116494" i="1"/>
  <c r="M116495" i="1"/>
  <c r="M116496" i="1"/>
  <c r="M116497" i="1"/>
  <c r="M116498" i="1"/>
  <c r="M116499" i="1"/>
  <c r="M116500" i="1"/>
  <c r="M116501" i="1"/>
  <c r="M116502" i="1"/>
  <c r="M116503" i="1"/>
  <c r="M116504" i="1"/>
  <c r="M116505" i="1"/>
  <c r="M116506" i="1"/>
  <c r="M116507" i="1"/>
  <c r="M116508" i="1"/>
  <c r="M116509" i="1"/>
  <c r="M116510" i="1"/>
  <c r="M116511" i="1"/>
  <c r="M116512" i="1"/>
  <c r="M116513" i="1"/>
  <c r="M116514" i="1"/>
  <c r="M116515" i="1"/>
  <c r="M116516" i="1"/>
  <c r="M116517" i="1"/>
  <c r="M116518" i="1"/>
  <c r="M116519" i="1"/>
  <c r="M116520" i="1"/>
  <c r="M116521" i="1"/>
  <c r="M116522" i="1"/>
  <c r="M116523" i="1"/>
  <c r="M116524" i="1"/>
  <c r="M116525" i="1"/>
  <c r="M116526" i="1"/>
  <c r="M116527" i="1"/>
  <c r="M116528" i="1"/>
  <c r="M116529" i="1"/>
  <c r="M116530" i="1"/>
  <c r="M116531" i="1"/>
  <c r="M116532" i="1"/>
  <c r="M116533" i="1"/>
  <c r="M116534" i="1"/>
  <c r="M116535" i="1"/>
  <c r="M116536" i="1"/>
  <c r="M116537" i="1"/>
  <c r="M116538" i="1"/>
  <c r="M116539" i="1"/>
  <c r="M116540" i="1"/>
  <c r="M116541" i="1"/>
  <c r="M116542" i="1"/>
  <c r="M116543" i="1"/>
  <c r="M116544" i="1"/>
  <c r="M116545" i="1"/>
  <c r="M116546" i="1"/>
  <c r="M116547" i="1"/>
  <c r="M116548" i="1"/>
  <c r="M116549" i="1"/>
  <c r="M116550" i="1"/>
  <c r="M116551" i="1"/>
  <c r="M116552" i="1"/>
  <c r="M116553" i="1"/>
  <c r="M116554" i="1"/>
  <c r="M116555" i="1"/>
  <c r="M116556" i="1"/>
  <c r="M116557" i="1"/>
  <c r="M116558" i="1"/>
  <c r="M116559" i="1"/>
  <c r="M116560" i="1"/>
  <c r="M116561" i="1"/>
  <c r="M116562" i="1"/>
  <c r="M116563" i="1"/>
  <c r="M116564" i="1"/>
  <c r="M116565" i="1"/>
  <c r="M116566" i="1"/>
  <c r="M116567" i="1"/>
  <c r="M116568" i="1"/>
  <c r="M116569" i="1"/>
  <c r="M116570" i="1"/>
  <c r="M116571" i="1"/>
  <c r="M116572" i="1"/>
  <c r="M116573" i="1"/>
  <c r="M116574" i="1"/>
  <c r="M116575" i="1"/>
  <c r="M116576" i="1"/>
  <c r="M116577" i="1"/>
  <c r="M116578" i="1"/>
  <c r="M116579" i="1"/>
  <c r="M116580" i="1"/>
  <c r="M116581" i="1"/>
  <c r="M116582" i="1"/>
  <c r="M116583" i="1"/>
  <c r="M116584" i="1"/>
  <c r="M116585" i="1"/>
  <c r="M116586" i="1"/>
  <c r="M116587" i="1"/>
  <c r="M116588" i="1"/>
  <c r="M116589" i="1"/>
  <c r="M116590" i="1"/>
  <c r="M116591" i="1"/>
  <c r="M116592" i="1"/>
  <c r="M116593" i="1"/>
  <c r="M116594" i="1"/>
  <c r="M116595" i="1"/>
  <c r="M116596" i="1"/>
  <c r="M116597" i="1"/>
  <c r="M116598" i="1"/>
  <c r="M116599" i="1"/>
  <c r="M116600" i="1"/>
  <c r="M116601" i="1"/>
  <c r="M116602" i="1"/>
  <c r="M116603" i="1"/>
  <c r="M116604" i="1"/>
  <c r="M116605" i="1"/>
  <c r="M116606" i="1"/>
  <c r="M116607" i="1"/>
  <c r="M116608" i="1"/>
  <c r="M116609" i="1"/>
  <c r="M116610" i="1"/>
  <c r="M116611" i="1"/>
  <c r="M116612" i="1"/>
  <c r="M116613" i="1"/>
  <c r="M116614" i="1"/>
  <c r="M116615" i="1"/>
  <c r="M116616" i="1"/>
  <c r="M116617" i="1"/>
  <c r="M116618" i="1"/>
  <c r="M116619" i="1"/>
  <c r="M116620" i="1"/>
  <c r="M116621" i="1"/>
  <c r="M116622" i="1"/>
  <c r="M116623" i="1"/>
  <c r="M116624" i="1"/>
  <c r="M116625" i="1"/>
  <c r="M116626" i="1"/>
  <c r="M116627" i="1"/>
  <c r="M116628" i="1"/>
  <c r="M116629" i="1"/>
  <c r="M116630" i="1"/>
  <c r="M116631" i="1"/>
  <c r="M116632" i="1"/>
  <c r="M116633" i="1"/>
  <c r="M116634" i="1"/>
  <c r="M116635" i="1"/>
  <c r="M116636" i="1"/>
  <c r="M116637" i="1"/>
  <c r="M116638" i="1"/>
  <c r="M116639" i="1"/>
  <c r="M116640" i="1"/>
  <c r="M116641" i="1"/>
  <c r="M116642" i="1"/>
  <c r="M116643" i="1"/>
  <c r="M116644" i="1"/>
  <c r="M116645" i="1"/>
  <c r="M116646" i="1"/>
  <c r="M116647" i="1"/>
  <c r="M116648" i="1"/>
  <c r="M116649" i="1"/>
  <c r="M116650" i="1"/>
  <c r="M116651" i="1"/>
  <c r="M116652" i="1"/>
  <c r="M116653" i="1"/>
  <c r="M116654" i="1"/>
  <c r="M116655" i="1"/>
  <c r="M116656" i="1"/>
  <c r="M116657" i="1"/>
  <c r="M116658" i="1"/>
  <c r="M116659" i="1"/>
  <c r="M116660" i="1"/>
  <c r="M116661" i="1"/>
  <c r="M116662" i="1"/>
  <c r="M116663" i="1"/>
  <c r="M116664" i="1"/>
  <c r="M116665" i="1"/>
  <c r="M116666" i="1"/>
  <c r="M116667" i="1"/>
  <c r="M116668" i="1"/>
  <c r="M116669" i="1"/>
  <c r="M116670" i="1"/>
  <c r="M116671" i="1"/>
  <c r="M116672" i="1"/>
  <c r="M116673" i="1"/>
  <c r="M116674" i="1"/>
  <c r="M116675" i="1"/>
  <c r="M116676" i="1"/>
  <c r="M116677" i="1"/>
  <c r="M116678" i="1"/>
  <c r="M116679" i="1"/>
  <c r="M116680" i="1"/>
  <c r="M116681" i="1"/>
  <c r="M116682" i="1"/>
  <c r="M116683" i="1"/>
  <c r="M116684" i="1"/>
  <c r="M116685" i="1"/>
  <c r="M116686" i="1"/>
  <c r="M116687" i="1"/>
  <c r="M116688" i="1"/>
  <c r="M116689" i="1"/>
  <c r="M116690" i="1"/>
  <c r="M116691" i="1"/>
  <c r="M116692" i="1"/>
  <c r="M116693" i="1"/>
  <c r="M116694" i="1"/>
  <c r="M116695" i="1"/>
  <c r="M116696" i="1"/>
  <c r="M116697" i="1"/>
  <c r="M116698" i="1"/>
  <c r="M116699" i="1"/>
  <c r="M116700" i="1"/>
  <c r="M116701" i="1"/>
  <c r="M116702" i="1"/>
  <c r="M116703" i="1"/>
  <c r="M116704" i="1"/>
  <c r="M116705" i="1"/>
  <c r="M116706" i="1"/>
  <c r="M116707" i="1"/>
  <c r="M116708" i="1"/>
  <c r="M116709" i="1"/>
  <c r="M116710" i="1"/>
  <c r="M116711" i="1"/>
  <c r="M116712" i="1"/>
  <c r="M116713" i="1"/>
  <c r="M116714" i="1"/>
  <c r="M116715" i="1"/>
  <c r="M116716" i="1"/>
  <c r="M116717" i="1"/>
  <c r="M116718" i="1"/>
  <c r="M116719" i="1"/>
  <c r="M116720" i="1"/>
  <c r="M116721" i="1"/>
  <c r="M116722" i="1"/>
  <c r="M116723" i="1"/>
  <c r="M116724" i="1"/>
  <c r="M116725" i="1"/>
  <c r="M116726" i="1"/>
  <c r="M116727" i="1"/>
  <c r="M116728" i="1"/>
  <c r="M116729" i="1"/>
  <c r="M116730" i="1"/>
  <c r="M116731" i="1"/>
  <c r="M116732" i="1"/>
  <c r="M116733" i="1"/>
  <c r="M116734" i="1"/>
  <c r="M116735" i="1"/>
  <c r="M116736" i="1"/>
  <c r="M116737" i="1"/>
  <c r="M116738" i="1"/>
  <c r="M116739" i="1"/>
  <c r="M116740" i="1"/>
  <c r="M116741" i="1"/>
  <c r="M116742" i="1"/>
  <c r="M116743" i="1"/>
  <c r="M116744" i="1"/>
  <c r="M116745" i="1"/>
  <c r="M116746" i="1"/>
  <c r="M116747" i="1"/>
  <c r="M116748" i="1"/>
  <c r="M116749" i="1"/>
  <c r="M116750" i="1"/>
  <c r="M116751" i="1"/>
  <c r="M116752" i="1"/>
  <c r="M116753" i="1"/>
  <c r="M116754" i="1"/>
  <c r="M116755" i="1"/>
  <c r="M116756" i="1"/>
  <c r="M116757" i="1"/>
  <c r="M116758" i="1"/>
  <c r="M116759" i="1"/>
  <c r="M116760" i="1"/>
  <c r="M116761" i="1"/>
  <c r="M116762" i="1"/>
  <c r="M116763" i="1"/>
  <c r="M116764" i="1"/>
  <c r="M116765" i="1"/>
  <c r="M116766" i="1"/>
  <c r="M116767" i="1"/>
  <c r="M116768" i="1"/>
  <c r="M116769" i="1"/>
  <c r="M116770" i="1"/>
  <c r="M116771" i="1"/>
  <c r="M116772" i="1"/>
  <c r="M116773" i="1"/>
  <c r="M116774" i="1"/>
  <c r="M116775" i="1"/>
  <c r="M116776" i="1"/>
  <c r="M116777" i="1"/>
  <c r="M116778" i="1"/>
  <c r="M116779" i="1"/>
  <c r="M116780" i="1"/>
  <c r="M116781" i="1"/>
  <c r="M116782" i="1"/>
  <c r="M116783" i="1"/>
  <c r="M116784" i="1"/>
  <c r="M116785" i="1"/>
  <c r="M116786" i="1"/>
  <c r="M116787" i="1"/>
  <c r="M116788" i="1"/>
  <c r="M116789" i="1"/>
  <c r="M116790" i="1"/>
  <c r="M116791" i="1"/>
  <c r="M116792" i="1"/>
  <c r="M116793" i="1"/>
  <c r="M116794" i="1"/>
  <c r="M116795" i="1"/>
  <c r="M116796" i="1"/>
  <c r="M116797" i="1"/>
  <c r="M116798" i="1"/>
  <c r="M116799" i="1"/>
  <c r="M116800" i="1"/>
  <c r="M116801" i="1"/>
  <c r="M116802" i="1"/>
  <c r="M116803" i="1"/>
  <c r="M116804" i="1"/>
  <c r="M116805" i="1"/>
  <c r="M116806" i="1"/>
  <c r="M116807" i="1"/>
  <c r="M116808" i="1"/>
  <c r="M116809" i="1"/>
  <c r="M116810" i="1"/>
  <c r="M116811" i="1"/>
  <c r="M116812" i="1"/>
  <c r="M116813" i="1"/>
  <c r="M116814" i="1"/>
  <c r="M116815" i="1"/>
  <c r="M116816" i="1"/>
  <c r="M116817" i="1"/>
  <c r="M116818" i="1"/>
  <c r="M116819" i="1"/>
  <c r="M116820" i="1"/>
  <c r="M116821" i="1"/>
  <c r="M116822" i="1"/>
  <c r="M116823" i="1"/>
  <c r="M116824" i="1"/>
  <c r="M116825" i="1"/>
  <c r="M116826" i="1"/>
  <c r="M116827" i="1"/>
  <c r="M116828" i="1"/>
  <c r="M116829" i="1"/>
  <c r="M116830" i="1"/>
  <c r="M116831" i="1"/>
  <c r="M116832" i="1"/>
  <c r="M116833" i="1"/>
  <c r="M116834" i="1"/>
  <c r="M116835" i="1"/>
  <c r="M116836" i="1"/>
  <c r="M116837" i="1"/>
  <c r="M116838" i="1"/>
  <c r="M116839" i="1"/>
  <c r="M116840" i="1"/>
  <c r="M116841" i="1"/>
  <c r="M116842" i="1"/>
  <c r="M116843" i="1"/>
  <c r="M116844" i="1"/>
  <c r="M116845" i="1"/>
  <c r="M116846" i="1"/>
  <c r="M116847" i="1"/>
  <c r="M116848" i="1"/>
  <c r="M116849" i="1"/>
  <c r="M116850" i="1"/>
  <c r="M116851" i="1"/>
  <c r="M116852" i="1"/>
  <c r="M116853" i="1"/>
  <c r="M116854" i="1"/>
  <c r="M116855" i="1"/>
  <c r="M116856" i="1"/>
  <c r="M116857" i="1"/>
  <c r="M116858" i="1"/>
  <c r="M116859" i="1"/>
  <c r="M116860" i="1"/>
  <c r="M116861" i="1"/>
  <c r="M116862" i="1"/>
  <c r="M116863" i="1"/>
  <c r="M116864" i="1"/>
  <c r="M116865" i="1"/>
  <c r="M116866" i="1"/>
  <c r="M116867" i="1"/>
  <c r="M116868" i="1"/>
  <c r="M116869" i="1"/>
  <c r="M116870" i="1"/>
  <c r="M116871" i="1"/>
  <c r="M116872" i="1"/>
  <c r="M116873" i="1"/>
  <c r="M116874" i="1"/>
  <c r="M116875" i="1"/>
  <c r="M116876" i="1"/>
  <c r="M116877" i="1"/>
  <c r="M116878" i="1"/>
  <c r="M116879" i="1"/>
  <c r="M116880" i="1"/>
  <c r="M116881" i="1"/>
  <c r="M116882" i="1"/>
  <c r="M116883" i="1"/>
  <c r="M116884" i="1"/>
  <c r="M116885" i="1"/>
  <c r="M116886" i="1"/>
  <c r="M116887" i="1"/>
  <c r="M116888" i="1"/>
  <c r="M116889" i="1"/>
  <c r="M116890" i="1"/>
  <c r="M116891" i="1"/>
  <c r="M116892" i="1"/>
  <c r="M116893" i="1"/>
  <c r="M116894" i="1"/>
  <c r="M116895" i="1"/>
  <c r="M116896" i="1"/>
  <c r="M116897" i="1"/>
  <c r="M116898" i="1"/>
  <c r="M116899" i="1"/>
  <c r="M116900" i="1"/>
  <c r="M116901" i="1"/>
  <c r="M116902" i="1"/>
  <c r="M116903" i="1"/>
  <c r="M116904" i="1"/>
  <c r="M116905" i="1"/>
  <c r="M116906" i="1"/>
  <c r="M116907" i="1"/>
  <c r="M116908" i="1"/>
  <c r="M116909" i="1"/>
  <c r="M116910" i="1"/>
  <c r="M116911" i="1"/>
  <c r="M116912" i="1"/>
  <c r="M116913" i="1"/>
  <c r="M116914" i="1"/>
  <c r="M116915" i="1"/>
  <c r="M116916" i="1"/>
  <c r="M116917" i="1"/>
  <c r="M116918" i="1"/>
  <c r="M116919" i="1"/>
  <c r="M116920" i="1"/>
  <c r="M116921" i="1"/>
  <c r="M116922" i="1"/>
  <c r="M116923" i="1"/>
  <c r="M116924" i="1"/>
  <c r="M116925" i="1"/>
  <c r="M116926" i="1"/>
  <c r="M116927" i="1"/>
  <c r="M116928" i="1"/>
  <c r="M116929" i="1"/>
  <c r="M116930" i="1"/>
  <c r="M116931" i="1"/>
  <c r="M116932" i="1"/>
  <c r="M116933" i="1"/>
  <c r="M116934" i="1"/>
  <c r="M116935" i="1"/>
  <c r="M116936" i="1"/>
  <c r="M116937" i="1"/>
  <c r="M116938" i="1"/>
  <c r="M116939" i="1"/>
  <c r="M116940" i="1"/>
  <c r="M116941" i="1"/>
  <c r="M116942" i="1"/>
  <c r="M116943" i="1"/>
  <c r="M116944" i="1"/>
  <c r="M116945" i="1"/>
  <c r="M116946" i="1"/>
  <c r="M116947" i="1"/>
  <c r="M116948" i="1"/>
  <c r="M116949" i="1"/>
  <c r="M116950" i="1"/>
  <c r="M116951" i="1"/>
  <c r="M116952" i="1"/>
  <c r="M116953" i="1"/>
  <c r="M116954" i="1"/>
  <c r="M116955" i="1"/>
  <c r="M116956" i="1"/>
  <c r="M116957" i="1"/>
  <c r="M116958" i="1"/>
  <c r="M116959" i="1"/>
  <c r="M116960" i="1"/>
  <c r="M116961" i="1"/>
  <c r="M116962" i="1"/>
  <c r="M116963" i="1"/>
  <c r="M116964" i="1"/>
  <c r="M116965" i="1"/>
  <c r="M116966" i="1"/>
  <c r="M116967" i="1"/>
  <c r="M116968" i="1"/>
  <c r="M116969" i="1"/>
  <c r="M116970" i="1"/>
  <c r="M116971" i="1"/>
  <c r="M116972" i="1"/>
  <c r="M116973" i="1"/>
  <c r="M116974" i="1"/>
  <c r="M116975" i="1"/>
  <c r="M116976" i="1"/>
  <c r="M116977" i="1"/>
  <c r="M116978" i="1"/>
  <c r="M116979" i="1"/>
  <c r="M116980" i="1"/>
  <c r="M116981" i="1"/>
  <c r="M116982" i="1"/>
  <c r="M116983" i="1"/>
  <c r="M116984" i="1"/>
  <c r="M116985" i="1"/>
  <c r="M116986" i="1"/>
  <c r="M116987" i="1"/>
  <c r="M116988" i="1"/>
  <c r="M116989" i="1"/>
  <c r="M116990" i="1"/>
  <c r="M116991" i="1"/>
  <c r="M116992" i="1"/>
  <c r="M116993" i="1"/>
  <c r="M116994" i="1"/>
  <c r="M116995" i="1"/>
  <c r="M116996" i="1"/>
  <c r="M116997" i="1"/>
  <c r="M116998" i="1"/>
  <c r="M116999" i="1"/>
  <c r="M117000" i="1"/>
  <c r="M117001" i="1"/>
  <c r="M117002" i="1"/>
  <c r="M117003" i="1"/>
  <c r="M117004" i="1"/>
  <c r="M117005" i="1"/>
  <c r="M117006" i="1"/>
  <c r="M117007" i="1"/>
  <c r="M117008" i="1"/>
  <c r="M117009" i="1"/>
  <c r="M117010" i="1"/>
  <c r="M117011" i="1"/>
  <c r="M117012" i="1"/>
  <c r="M117013" i="1"/>
  <c r="M117014" i="1"/>
  <c r="M117015" i="1"/>
  <c r="M117016" i="1"/>
  <c r="M117017" i="1"/>
  <c r="M117018" i="1"/>
  <c r="M117019" i="1"/>
  <c r="M117020" i="1"/>
  <c r="M117021" i="1"/>
  <c r="M117022" i="1"/>
  <c r="M117023" i="1"/>
  <c r="M117024" i="1"/>
  <c r="M117025" i="1"/>
  <c r="M117026" i="1"/>
  <c r="M117027" i="1"/>
  <c r="M117028" i="1"/>
  <c r="M117029" i="1"/>
  <c r="M117030" i="1"/>
  <c r="M117031" i="1"/>
  <c r="M117032" i="1"/>
  <c r="M117033" i="1"/>
  <c r="M117034" i="1"/>
  <c r="M117035" i="1"/>
  <c r="M117036" i="1"/>
  <c r="M117037" i="1"/>
  <c r="M117038" i="1"/>
  <c r="M117039" i="1"/>
  <c r="M117040" i="1"/>
  <c r="M117041" i="1"/>
  <c r="M117042" i="1"/>
  <c r="M117043" i="1"/>
  <c r="M117044" i="1"/>
  <c r="M117045" i="1"/>
  <c r="M117046" i="1"/>
  <c r="M117047" i="1"/>
  <c r="M117048" i="1"/>
  <c r="M117049" i="1"/>
  <c r="M117050" i="1"/>
  <c r="M117051" i="1"/>
  <c r="M117052" i="1"/>
  <c r="M117053" i="1"/>
  <c r="M117054" i="1"/>
  <c r="M117055" i="1"/>
  <c r="M117056" i="1"/>
  <c r="M117057" i="1"/>
  <c r="M117058" i="1"/>
  <c r="M117059" i="1"/>
  <c r="M117060" i="1"/>
  <c r="M117061" i="1"/>
  <c r="M117062" i="1"/>
  <c r="M117063" i="1"/>
  <c r="M117064" i="1"/>
  <c r="M117065" i="1"/>
  <c r="M117066" i="1"/>
  <c r="M117067" i="1"/>
  <c r="M117068" i="1"/>
  <c r="M117069" i="1"/>
  <c r="M117070" i="1"/>
  <c r="M117071" i="1"/>
  <c r="M117072" i="1"/>
  <c r="M117073" i="1"/>
  <c r="M117074" i="1"/>
  <c r="M117075" i="1"/>
  <c r="M117076" i="1"/>
  <c r="M117077" i="1"/>
  <c r="M117078" i="1"/>
  <c r="M117079" i="1"/>
  <c r="M117080" i="1"/>
  <c r="M117081" i="1"/>
  <c r="M117082" i="1"/>
  <c r="M117083" i="1"/>
  <c r="M117084" i="1"/>
  <c r="M117085" i="1"/>
  <c r="M117086" i="1"/>
  <c r="M117087" i="1"/>
  <c r="M117088" i="1"/>
  <c r="M117089" i="1"/>
  <c r="M117090" i="1"/>
  <c r="M117091" i="1"/>
  <c r="M117092" i="1"/>
  <c r="M117093" i="1"/>
  <c r="M117094" i="1"/>
  <c r="M117095" i="1"/>
  <c r="M117096" i="1"/>
  <c r="M117097" i="1"/>
  <c r="M117098" i="1"/>
  <c r="M117099" i="1"/>
  <c r="M117100" i="1"/>
  <c r="M117101" i="1"/>
  <c r="M117102" i="1"/>
  <c r="M117103" i="1"/>
  <c r="M117104" i="1"/>
  <c r="M117105" i="1"/>
  <c r="M117106" i="1"/>
  <c r="M117107" i="1"/>
  <c r="M117108" i="1"/>
  <c r="M117109" i="1"/>
  <c r="M117110" i="1"/>
  <c r="M117111" i="1"/>
  <c r="M117112" i="1"/>
  <c r="M117113" i="1"/>
  <c r="M117114" i="1"/>
  <c r="M117115" i="1"/>
  <c r="M117116" i="1"/>
  <c r="M117117" i="1"/>
  <c r="M117118" i="1"/>
  <c r="M117119" i="1"/>
  <c r="M117120" i="1"/>
  <c r="M117121" i="1"/>
  <c r="M117122" i="1"/>
  <c r="M117123" i="1"/>
  <c r="M117124" i="1"/>
  <c r="M117125" i="1"/>
  <c r="M117126" i="1"/>
  <c r="M117127" i="1"/>
  <c r="M117128" i="1"/>
  <c r="M117129" i="1"/>
  <c r="M117130" i="1"/>
  <c r="M117131" i="1"/>
  <c r="M117132" i="1"/>
  <c r="M117133" i="1"/>
  <c r="M117134" i="1"/>
  <c r="M117135" i="1"/>
  <c r="M117136" i="1"/>
  <c r="M117137" i="1"/>
  <c r="M117138" i="1"/>
  <c r="M117139" i="1"/>
  <c r="M117140" i="1"/>
  <c r="M117141" i="1"/>
  <c r="M117142" i="1"/>
  <c r="M117143" i="1"/>
  <c r="M117144" i="1"/>
  <c r="M117145" i="1"/>
  <c r="M117146" i="1"/>
  <c r="M117147" i="1"/>
  <c r="M117148" i="1"/>
  <c r="M117149" i="1"/>
  <c r="M117150" i="1"/>
  <c r="M117151" i="1"/>
  <c r="M117152" i="1"/>
  <c r="M117153" i="1"/>
  <c r="M117154" i="1"/>
  <c r="M117155" i="1"/>
  <c r="M117156" i="1"/>
  <c r="M117157" i="1"/>
  <c r="M117158" i="1"/>
  <c r="M117159" i="1"/>
  <c r="M117160" i="1"/>
  <c r="M117161" i="1"/>
  <c r="M117162" i="1"/>
  <c r="M117163" i="1"/>
  <c r="M117164" i="1"/>
  <c r="M117165" i="1"/>
  <c r="M117166" i="1"/>
  <c r="M117167" i="1"/>
  <c r="M117168" i="1"/>
  <c r="M117169" i="1"/>
  <c r="M117170" i="1"/>
  <c r="M117171" i="1"/>
  <c r="M117172" i="1"/>
  <c r="M117173" i="1"/>
  <c r="M117174" i="1"/>
  <c r="M117175" i="1"/>
  <c r="M117176" i="1"/>
  <c r="M117177" i="1"/>
  <c r="M117178" i="1"/>
  <c r="M117179" i="1"/>
  <c r="M117180" i="1"/>
  <c r="M117181" i="1"/>
  <c r="M117182" i="1"/>
  <c r="M117183" i="1"/>
  <c r="M117184" i="1"/>
  <c r="M117185" i="1"/>
  <c r="M117186" i="1"/>
  <c r="M117187" i="1"/>
  <c r="M117188" i="1"/>
  <c r="M117189" i="1"/>
  <c r="M117190" i="1"/>
  <c r="M117191" i="1"/>
  <c r="M117192" i="1"/>
  <c r="M117193" i="1"/>
  <c r="M117194" i="1"/>
  <c r="M117195" i="1"/>
  <c r="M117196" i="1"/>
  <c r="M117197" i="1"/>
  <c r="M117198" i="1"/>
  <c r="M117199" i="1"/>
  <c r="M117200" i="1"/>
  <c r="M117201" i="1"/>
  <c r="M117202" i="1"/>
  <c r="M117203" i="1"/>
  <c r="M117204" i="1"/>
  <c r="M117205" i="1"/>
  <c r="M117206" i="1"/>
  <c r="M117207" i="1"/>
  <c r="M117208" i="1"/>
  <c r="M117209" i="1"/>
  <c r="M117210" i="1"/>
  <c r="M117211" i="1"/>
  <c r="M117212" i="1"/>
  <c r="M117213" i="1"/>
  <c r="M117214" i="1"/>
  <c r="M117215" i="1"/>
  <c r="M117216" i="1"/>
  <c r="M117217" i="1"/>
  <c r="M117218" i="1"/>
  <c r="M117219" i="1"/>
  <c r="M117220" i="1"/>
  <c r="M117221" i="1"/>
  <c r="M117222" i="1"/>
  <c r="M117223" i="1"/>
  <c r="M117224" i="1"/>
  <c r="M117225" i="1"/>
  <c r="M117226" i="1"/>
  <c r="M117227" i="1"/>
  <c r="M117228" i="1"/>
  <c r="M117229" i="1"/>
  <c r="M117230" i="1"/>
  <c r="M117231" i="1"/>
  <c r="M117232" i="1"/>
  <c r="M117233" i="1"/>
  <c r="M117234" i="1"/>
  <c r="M117235" i="1"/>
  <c r="M117236" i="1"/>
  <c r="M117237" i="1"/>
  <c r="M117238" i="1"/>
  <c r="M117239" i="1"/>
  <c r="M117240" i="1"/>
  <c r="M117241" i="1"/>
  <c r="M117242" i="1"/>
  <c r="M117243" i="1"/>
  <c r="M117244" i="1"/>
  <c r="M117245" i="1"/>
  <c r="M117246" i="1"/>
  <c r="M117247" i="1"/>
  <c r="M117248" i="1"/>
  <c r="M117249" i="1"/>
  <c r="M117250" i="1"/>
  <c r="M117251" i="1"/>
  <c r="M117252" i="1"/>
  <c r="M117253" i="1"/>
  <c r="M117254" i="1"/>
  <c r="M117255" i="1"/>
  <c r="M117256" i="1"/>
  <c r="M117257" i="1"/>
  <c r="M117258" i="1"/>
  <c r="M117259" i="1"/>
  <c r="M117260" i="1"/>
  <c r="M117261" i="1"/>
  <c r="M117262" i="1"/>
  <c r="M117263" i="1"/>
  <c r="M117264" i="1"/>
  <c r="M117265" i="1"/>
  <c r="M117266" i="1"/>
  <c r="M117267" i="1"/>
  <c r="M117268" i="1"/>
  <c r="M117269" i="1"/>
  <c r="M117270" i="1"/>
  <c r="M117271" i="1"/>
  <c r="M117272" i="1"/>
  <c r="M117273" i="1"/>
  <c r="M117274" i="1"/>
  <c r="M117275" i="1"/>
  <c r="M117276" i="1"/>
  <c r="M117277" i="1"/>
  <c r="M117278" i="1"/>
  <c r="M117279" i="1"/>
  <c r="M117280" i="1"/>
  <c r="M117281" i="1"/>
  <c r="M117282" i="1"/>
  <c r="M117283" i="1"/>
  <c r="M117284" i="1"/>
  <c r="M117285" i="1"/>
  <c r="M117286" i="1"/>
  <c r="M117287" i="1"/>
  <c r="M117288" i="1"/>
  <c r="M117289" i="1"/>
  <c r="M117290" i="1"/>
  <c r="M117291" i="1"/>
  <c r="M117292" i="1"/>
  <c r="M117293" i="1"/>
  <c r="M117294" i="1"/>
  <c r="M117295" i="1"/>
  <c r="M117296" i="1"/>
  <c r="M117297" i="1"/>
  <c r="M117298" i="1"/>
  <c r="M117299" i="1"/>
  <c r="M117300" i="1"/>
  <c r="M117301" i="1"/>
  <c r="M117302" i="1"/>
  <c r="M117303" i="1"/>
  <c r="M117304" i="1"/>
  <c r="M117305" i="1"/>
  <c r="M117306" i="1"/>
  <c r="M117307" i="1"/>
  <c r="M117308" i="1"/>
  <c r="M117309" i="1"/>
  <c r="M117310" i="1"/>
  <c r="M117311" i="1"/>
  <c r="M117312" i="1"/>
  <c r="M117313" i="1"/>
  <c r="M117314" i="1"/>
  <c r="M117315" i="1"/>
  <c r="M117316" i="1"/>
  <c r="M117317" i="1"/>
  <c r="M117318" i="1"/>
  <c r="M117319" i="1"/>
  <c r="M117320" i="1"/>
  <c r="M117321" i="1"/>
  <c r="M117322" i="1"/>
  <c r="M117323" i="1"/>
  <c r="M117324" i="1"/>
  <c r="M117325" i="1"/>
  <c r="M117326" i="1"/>
  <c r="M117327" i="1"/>
  <c r="M117328" i="1"/>
  <c r="M117329" i="1"/>
  <c r="M117330" i="1"/>
  <c r="M117331" i="1"/>
  <c r="M117332" i="1"/>
  <c r="M117333" i="1"/>
  <c r="M117334" i="1"/>
  <c r="M117335" i="1"/>
  <c r="M117336" i="1"/>
  <c r="M117337" i="1"/>
  <c r="M117338" i="1"/>
  <c r="M117339" i="1"/>
  <c r="M117340" i="1"/>
  <c r="M117341" i="1"/>
  <c r="M117342" i="1"/>
  <c r="M117343" i="1"/>
  <c r="M117344" i="1"/>
  <c r="M117345" i="1"/>
  <c r="M117346" i="1"/>
  <c r="M117347" i="1"/>
  <c r="M117348" i="1"/>
  <c r="M117349" i="1"/>
  <c r="M117350" i="1"/>
  <c r="M117351" i="1"/>
  <c r="M117352" i="1"/>
  <c r="M117353" i="1"/>
  <c r="M117354" i="1"/>
  <c r="M117355" i="1"/>
  <c r="M117356" i="1"/>
  <c r="M117357" i="1"/>
  <c r="M117358" i="1"/>
  <c r="M117359" i="1"/>
  <c r="M117360" i="1"/>
  <c r="M117361" i="1"/>
  <c r="M117362" i="1"/>
  <c r="M117363" i="1"/>
  <c r="M117364" i="1"/>
  <c r="M117365" i="1"/>
  <c r="M117366" i="1"/>
  <c r="M117367" i="1"/>
  <c r="M117368" i="1"/>
  <c r="M117369" i="1"/>
  <c r="M117370" i="1"/>
  <c r="M117371" i="1"/>
  <c r="M117372" i="1"/>
  <c r="M117373" i="1"/>
  <c r="M117374" i="1"/>
  <c r="M117375" i="1"/>
  <c r="M117376" i="1"/>
  <c r="M117377" i="1"/>
  <c r="M117378" i="1"/>
  <c r="M117379" i="1"/>
  <c r="M117380" i="1"/>
  <c r="M117381" i="1"/>
  <c r="M117382" i="1"/>
  <c r="M117383" i="1"/>
  <c r="M117384" i="1"/>
  <c r="M117385" i="1"/>
  <c r="M117386" i="1"/>
  <c r="M117387" i="1"/>
  <c r="M117388" i="1"/>
  <c r="M117389" i="1"/>
  <c r="M117390" i="1"/>
  <c r="M117391" i="1"/>
  <c r="M117392" i="1"/>
  <c r="M117393" i="1"/>
  <c r="M117394" i="1"/>
  <c r="M117395" i="1"/>
  <c r="M117396" i="1"/>
  <c r="M117397" i="1"/>
  <c r="M117398" i="1"/>
  <c r="M117399" i="1"/>
  <c r="M117400" i="1"/>
  <c r="M117401" i="1"/>
  <c r="M117402" i="1"/>
  <c r="M117403" i="1"/>
  <c r="M117404" i="1"/>
  <c r="M117405" i="1"/>
  <c r="M117406" i="1"/>
  <c r="M117407" i="1"/>
  <c r="M117408" i="1"/>
  <c r="M117409" i="1"/>
  <c r="M117410" i="1"/>
  <c r="M117411" i="1"/>
  <c r="M117412" i="1"/>
  <c r="M117413" i="1"/>
  <c r="M117414" i="1"/>
  <c r="M117415" i="1"/>
  <c r="M117416" i="1"/>
  <c r="M117417" i="1"/>
  <c r="M117418" i="1"/>
  <c r="M117419" i="1"/>
  <c r="M117420" i="1"/>
  <c r="M117421" i="1"/>
  <c r="M117422" i="1"/>
  <c r="M117423" i="1"/>
  <c r="M117424" i="1"/>
  <c r="M117425" i="1"/>
  <c r="M117426" i="1"/>
  <c r="M117427" i="1"/>
  <c r="M117428" i="1"/>
  <c r="M117429" i="1"/>
  <c r="M117430" i="1"/>
  <c r="M117431" i="1"/>
  <c r="M117432" i="1"/>
  <c r="M117433" i="1"/>
  <c r="M117434" i="1"/>
  <c r="M117435" i="1"/>
  <c r="M117436" i="1"/>
  <c r="M117437" i="1"/>
  <c r="M117438" i="1"/>
  <c r="M117439" i="1"/>
  <c r="M117440" i="1"/>
  <c r="M117441" i="1"/>
  <c r="M117442" i="1"/>
  <c r="M117443" i="1"/>
  <c r="M117444" i="1"/>
  <c r="M117445" i="1"/>
  <c r="M117446" i="1"/>
  <c r="M117447" i="1"/>
  <c r="M117448" i="1"/>
  <c r="M117449" i="1"/>
  <c r="M117450" i="1"/>
  <c r="M117451" i="1"/>
  <c r="M117452" i="1"/>
  <c r="M117453" i="1"/>
  <c r="M117454" i="1"/>
  <c r="M117455" i="1"/>
  <c r="M117456" i="1"/>
  <c r="M117457" i="1"/>
  <c r="M117458" i="1"/>
  <c r="M117459" i="1"/>
  <c r="M117460" i="1"/>
  <c r="M117461" i="1"/>
  <c r="M117462" i="1"/>
  <c r="M117463" i="1"/>
  <c r="M117464" i="1"/>
  <c r="M117465" i="1"/>
  <c r="M117466" i="1"/>
  <c r="M117467" i="1"/>
  <c r="M117468" i="1"/>
  <c r="M117469" i="1"/>
  <c r="M117470" i="1"/>
  <c r="M117471" i="1"/>
  <c r="M117472" i="1"/>
  <c r="M117473" i="1"/>
  <c r="M117474" i="1"/>
  <c r="M117475" i="1"/>
  <c r="M117476" i="1"/>
  <c r="M117477" i="1"/>
  <c r="M117478" i="1"/>
  <c r="M117479" i="1"/>
  <c r="M117480" i="1"/>
  <c r="M117481" i="1"/>
  <c r="M117482" i="1"/>
  <c r="M117483" i="1"/>
  <c r="M117484" i="1"/>
  <c r="M117485" i="1"/>
  <c r="M117486" i="1"/>
  <c r="M117487" i="1"/>
  <c r="M117488" i="1"/>
  <c r="M117489" i="1"/>
  <c r="M117490" i="1"/>
  <c r="M117491" i="1"/>
  <c r="M117492" i="1"/>
  <c r="M117493" i="1"/>
  <c r="M117494" i="1"/>
  <c r="M117495" i="1"/>
  <c r="M117496" i="1"/>
  <c r="M117497" i="1"/>
  <c r="M117498" i="1"/>
  <c r="M117499" i="1"/>
  <c r="M117500" i="1"/>
  <c r="M117501" i="1"/>
  <c r="M117502" i="1"/>
  <c r="M117503" i="1"/>
  <c r="M117504" i="1"/>
  <c r="M117505" i="1"/>
  <c r="M117506" i="1"/>
  <c r="M117507" i="1"/>
  <c r="M117508" i="1"/>
  <c r="M117509" i="1"/>
  <c r="M117510" i="1"/>
  <c r="M117511" i="1"/>
  <c r="M117512" i="1"/>
  <c r="M117513" i="1"/>
  <c r="M117514" i="1"/>
  <c r="M117515" i="1"/>
  <c r="M117516" i="1"/>
  <c r="M117517" i="1"/>
  <c r="M117518" i="1"/>
  <c r="M117519" i="1"/>
  <c r="M117520" i="1"/>
  <c r="M117521" i="1"/>
  <c r="M117522" i="1"/>
  <c r="M117523" i="1"/>
  <c r="M117524" i="1"/>
  <c r="M117525" i="1"/>
  <c r="M117526" i="1"/>
  <c r="M117527" i="1"/>
  <c r="M117528" i="1"/>
  <c r="M117529" i="1"/>
  <c r="M117530" i="1"/>
  <c r="M117531" i="1"/>
  <c r="M117532" i="1"/>
  <c r="M117533" i="1"/>
  <c r="M117534" i="1"/>
  <c r="M117535" i="1"/>
  <c r="M117536" i="1"/>
  <c r="M117537" i="1"/>
  <c r="M117538" i="1"/>
  <c r="M117539" i="1"/>
  <c r="M117540" i="1"/>
  <c r="M117541" i="1"/>
  <c r="M117542" i="1"/>
  <c r="M117543" i="1"/>
  <c r="M117544" i="1"/>
  <c r="M117545" i="1"/>
  <c r="M117546" i="1"/>
  <c r="M117547" i="1"/>
  <c r="M117548" i="1"/>
  <c r="M117549" i="1"/>
  <c r="M117550" i="1"/>
  <c r="M117551" i="1"/>
  <c r="M117552" i="1"/>
  <c r="M117553" i="1"/>
  <c r="M117554" i="1"/>
  <c r="M117555" i="1"/>
  <c r="M117556" i="1"/>
  <c r="M117557" i="1"/>
  <c r="M117558" i="1"/>
  <c r="M117559" i="1"/>
  <c r="M117560" i="1"/>
  <c r="M117561" i="1"/>
  <c r="M117562" i="1"/>
  <c r="M117563" i="1"/>
  <c r="M117564" i="1"/>
  <c r="M117565" i="1"/>
  <c r="M117566" i="1"/>
  <c r="M117567" i="1"/>
  <c r="M117568" i="1"/>
  <c r="M117569" i="1"/>
  <c r="M117570" i="1"/>
  <c r="M117571" i="1"/>
  <c r="M117572" i="1"/>
  <c r="M117573" i="1"/>
  <c r="M117574" i="1"/>
  <c r="M117575" i="1"/>
  <c r="M117576" i="1"/>
  <c r="M117577" i="1"/>
  <c r="M117578" i="1"/>
  <c r="M117579" i="1"/>
  <c r="M117580" i="1"/>
  <c r="M117581" i="1"/>
  <c r="M117582" i="1"/>
  <c r="M117583" i="1"/>
  <c r="M117584" i="1"/>
  <c r="M117585" i="1"/>
  <c r="M117586" i="1"/>
  <c r="M117587" i="1"/>
  <c r="M117588" i="1"/>
  <c r="M117589" i="1"/>
  <c r="M117590" i="1"/>
  <c r="M117591" i="1"/>
  <c r="M117592" i="1"/>
  <c r="M117593" i="1"/>
  <c r="M117594" i="1"/>
  <c r="M117595" i="1"/>
  <c r="M117596" i="1"/>
  <c r="M117597" i="1"/>
  <c r="M117598" i="1"/>
  <c r="M117599" i="1"/>
  <c r="M117600" i="1"/>
  <c r="M117601" i="1"/>
  <c r="M117602" i="1"/>
  <c r="M117603" i="1"/>
  <c r="M117604" i="1"/>
  <c r="M117605" i="1"/>
  <c r="M117606" i="1"/>
  <c r="M117607" i="1"/>
  <c r="M117608" i="1"/>
  <c r="M117609" i="1"/>
  <c r="M117610" i="1"/>
  <c r="M117611" i="1"/>
  <c r="M117612" i="1"/>
  <c r="M117613" i="1"/>
  <c r="M117614" i="1"/>
  <c r="M117615" i="1"/>
  <c r="M117616" i="1"/>
  <c r="M117617" i="1"/>
  <c r="M117618" i="1"/>
  <c r="M117619" i="1"/>
  <c r="M117620" i="1"/>
  <c r="M117621" i="1"/>
  <c r="M117622" i="1"/>
  <c r="M117623" i="1"/>
  <c r="M117624" i="1"/>
  <c r="M117625" i="1"/>
  <c r="M117626" i="1"/>
  <c r="M117627" i="1"/>
  <c r="M117628" i="1"/>
  <c r="M117629" i="1"/>
  <c r="M117630" i="1"/>
  <c r="M117631" i="1"/>
  <c r="M117632" i="1"/>
  <c r="M117633" i="1"/>
  <c r="M117634" i="1"/>
  <c r="M117635" i="1"/>
  <c r="M117636" i="1"/>
  <c r="M117637" i="1"/>
  <c r="M117638" i="1"/>
  <c r="M117639" i="1"/>
  <c r="M117640" i="1"/>
  <c r="M117641" i="1"/>
  <c r="M117642" i="1"/>
  <c r="M117643" i="1"/>
  <c r="M117644" i="1"/>
  <c r="M117645" i="1"/>
  <c r="M117646" i="1"/>
  <c r="M117647" i="1"/>
  <c r="M117648" i="1"/>
  <c r="M117649" i="1"/>
  <c r="M117650" i="1"/>
  <c r="M117651" i="1"/>
  <c r="M117652" i="1"/>
  <c r="M117653" i="1"/>
  <c r="M117654" i="1"/>
  <c r="M117655" i="1"/>
  <c r="M117656" i="1"/>
  <c r="M117657" i="1"/>
  <c r="M117658" i="1"/>
  <c r="M117659" i="1"/>
  <c r="M117660" i="1"/>
  <c r="M117661" i="1"/>
  <c r="M117662" i="1"/>
  <c r="M117663" i="1"/>
  <c r="M117664" i="1"/>
  <c r="M117665" i="1"/>
  <c r="M117666" i="1"/>
  <c r="M117667" i="1"/>
  <c r="M117668" i="1"/>
  <c r="M117669" i="1"/>
  <c r="M117670" i="1"/>
  <c r="M117671" i="1"/>
  <c r="M117672" i="1"/>
  <c r="M117673" i="1"/>
  <c r="M117674" i="1"/>
  <c r="M117675" i="1"/>
  <c r="M117676" i="1"/>
  <c r="M117677" i="1"/>
  <c r="M117678" i="1"/>
  <c r="M117679" i="1"/>
  <c r="M117680" i="1"/>
  <c r="M117681" i="1"/>
  <c r="M117682" i="1"/>
  <c r="M117683" i="1"/>
  <c r="M117684" i="1"/>
  <c r="M117685" i="1"/>
  <c r="M117686" i="1"/>
  <c r="M117687" i="1"/>
  <c r="M117688" i="1"/>
  <c r="M117689" i="1"/>
  <c r="M117690" i="1"/>
  <c r="M117691" i="1"/>
  <c r="M117692" i="1"/>
  <c r="M117693" i="1"/>
  <c r="M117694" i="1"/>
  <c r="M117695" i="1"/>
  <c r="M117696" i="1"/>
  <c r="M117697" i="1"/>
  <c r="M117698" i="1"/>
  <c r="M117699" i="1"/>
  <c r="M117700" i="1"/>
  <c r="M117701" i="1"/>
  <c r="M117702" i="1"/>
  <c r="M117703" i="1"/>
  <c r="M117704" i="1"/>
  <c r="M117705" i="1"/>
  <c r="M117706" i="1"/>
  <c r="M117707" i="1"/>
  <c r="M117708" i="1"/>
  <c r="M117709" i="1"/>
  <c r="M117710" i="1"/>
  <c r="M117711" i="1"/>
  <c r="M117712" i="1"/>
  <c r="M117713" i="1"/>
  <c r="M117714" i="1"/>
  <c r="M117715" i="1"/>
  <c r="M117716" i="1"/>
  <c r="M117717" i="1"/>
  <c r="M117718" i="1"/>
  <c r="M117719" i="1"/>
  <c r="M117720" i="1"/>
  <c r="M117721" i="1"/>
  <c r="M117722" i="1"/>
  <c r="M117723" i="1"/>
  <c r="M117724" i="1"/>
  <c r="M117725" i="1"/>
  <c r="M117726" i="1"/>
  <c r="M117727" i="1"/>
  <c r="M117728" i="1"/>
  <c r="M117729" i="1"/>
  <c r="M117730" i="1"/>
  <c r="M117731" i="1"/>
  <c r="M117732" i="1"/>
  <c r="M117733" i="1"/>
  <c r="M117734" i="1"/>
  <c r="M117735" i="1"/>
  <c r="M117736" i="1"/>
  <c r="M117737" i="1"/>
  <c r="M117738" i="1"/>
  <c r="M117739" i="1"/>
  <c r="M117740" i="1"/>
  <c r="M117741" i="1"/>
  <c r="M117742" i="1"/>
  <c r="M117743" i="1"/>
  <c r="M117744" i="1"/>
  <c r="M117745" i="1"/>
  <c r="M117746" i="1"/>
  <c r="M117747" i="1"/>
  <c r="M117748" i="1"/>
  <c r="M117749" i="1"/>
  <c r="M117750" i="1"/>
  <c r="M117751" i="1"/>
  <c r="M117752" i="1"/>
  <c r="M117753" i="1"/>
  <c r="M117754" i="1"/>
  <c r="M117755" i="1"/>
  <c r="M117756" i="1"/>
  <c r="M117757" i="1"/>
  <c r="M117758" i="1"/>
  <c r="M117759" i="1"/>
  <c r="M117760" i="1"/>
  <c r="M117761" i="1"/>
  <c r="M117762" i="1"/>
  <c r="M117763" i="1"/>
  <c r="M117764" i="1"/>
  <c r="M117765" i="1"/>
  <c r="M117766" i="1"/>
  <c r="M117767" i="1"/>
  <c r="M117768" i="1"/>
  <c r="M117769" i="1"/>
  <c r="M117770" i="1"/>
  <c r="M117771" i="1"/>
  <c r="M117772" i="1"/>
  <c r="M117773" i="1"/>
  <c r="M117774" i="1"/>
  <c r="M117775" i="1"/>
  <c r="M117776" i="1"/>
  <c r="M117777" i="1"/>
  <c r="M117778" i="1"/>
  <c r="M117779" i="1"/>
  <c r="M117780" i="1"/>
  <c r="M117781" i="1"/>
  <c r="M117782" i="1"/>
  <c r="M117783" i="1"/>
  <c r="M117784" i="1"/>
  <c r="M117785" i="1"/>
  <c r="M117786" i="1"/>
  <c r="M117787" i="1"/>
  <c r="M117788" i="1"/>
  <c r="M117789" i="1"/>
  <c r="M117790" i="1"/>
  <c r="M117791" i="1"/>
  <c r="M117792" i="1"/>
  <c r="M117793" i="1"/>
  <c r="M117794" i="1"/>
  <c r="M117795" i="1"/>
  <c r="M117796" i="1"/>
  <c r="M117797" i="1"/>
  <c r="M117798" i="1"/>
  <c r="M117799" i="1"/>
  <c r="M117800" i="1"/>
  <c r="M117801" i="1"/>
  <c r="M117802" i="1"/>
  <c r="M117803" i="1"/>
  <c r="M117804" i="1"/>
  <c r="M117805" i="1"/>
  <c r="M117806" i="1"/>
  <c r="M117807" i="1"/>
  <c r="M117808" i="1"/>
  <c r="M117809" i="1"/>
  <c r="M117810" i="1"/>
  <c r="M117811" i="1"/>
  <c r="M117812" i="1"/>
  <c r="M117813" i="1"/>
  <c r="M117814" i="1"/>
  <c r="M117815" i="1"/>
  <c r="M117816" i="1"/>
  <c r="M117817" i="1"/>
  <c r="M117818" i="1"/>
  <c r="M117819" i="1"/>
  <c r="M117820" i="1"/>
  <c r="M117821" i="1"/>
  <c r="M117822" i="1"/>
  <c r="M117823" i="1"/>
  <c r="M117824" i="1"/>
  <c r="M117825" i="1"/>
  <c r="M117826" i="1"/>
  <c r="M117827" i="1"/>
  <c r="M117828" i="1"/>
  <c r="M117829" i="1"/>
  <c r="M117830" i="1"/>
  <c r="M117831" i="1"/>
  <c r="M117832" i="1"/>
  <c r="M117833" i="1"/>
  <c r="M117834" i="1"/>
  <c r="M117835" i="1"/>
  <c r="M117836" i="1"/>
  <c r="M117837" i="1"/>
  <c r="M117838" i="1"/>
  <c r="M117839" i="1"/>
  <c r="M117840" i="1"/>
  <c r="M117841" i="1"/>
  <c r="M117842" i="1"/>
  <c r="M117843" i="1"/>
  <c r="M117844" i="1"/>
  <c r="M117845" i="1"/>
  <c r="M117846" i="1"/>
  <c r="M117847" i="1"/>
  <c r="M117848" i="1"/>
  <c r="M117849" i="1"/>
  <c r="M117850" i="1"/>
  <c r="M117851" i="1"/>
  <c r="M117852" i="1"/>
  <c r="M117853" i="1"/>
  <c r="M117854" i="1"/>
  <c r="M117855" i="1"/>
  <c r="M117856" i="1"/>
  <c r="M117857" i="1"/>
  <c r="M117858" i="1"/>
  <c r="M117859" i="1"/>
  <c r="M117860" i="1"/>
  <c r="M117861" i="1"/>
  <c r="M117862" i="1"/>
  <c r="M117863" i="1"/>
  <c r="M117864" i="1"/>
  <c r="M117865" i="1"/>
  <c r="M117866" i="1"/>
  <c r="M117867" i="1"/>
  <c r="M117868" i="1"/>
  <c r="M117869" i="1"/>
  <c r="M117870" i="1"/>
  <c r="M117871" i="1"/>
  <c r="M117872" i="1"/>
  <c r="M117873" i="1"/>
  <c r="M117874" i="1"/>
  <c r="M117875" i="1"/>
  <c r="M117876" i="1"/>
  <c r="M117877" i="1"/>
  <c r="M117878" i="1"/>
  <c r="M117879" i="1"/>
  <c r="M117880" i="1"/>
  <c r="M117881" i="1"/>
  <c r="M117882" i="1"/>
  <c r="M117883" i="1"/>
  <c r="M117884" i="1"/>
  <c r="M117885" i="1"/>
  <c r="M117886" i="1"/>
  <c r="M117887" i="1"/>
  <c r="M117888" i="1"/>
  <c r="M117889" i="1"/>
  <c r="M117890" i="1"/>
  <c r="M117891" i="1"/>
  <c r="M117892" i="1"/>
  <c r="M117893" i="1"/>
  <c r="M117894" i="1"/>
  <c r="M117895" i="1"/>
  <c r="M117896" i="1"/>
  <c r="M117897" i="1"/>
  <c r="M117898" i="1"/>
  <c r="M117899" i="1"/>
  <c r="M117900" i="1"/>
  <c r="M117901" i="1"/>
  <c r="M117902" i="1"/>
  <c r="M117903" i="1"/>
  <c r="M117904" i="1"/>
  <c r="M117905" i="1"/>
  <c r="M117906" i="1"/>
  <c r="M117907" i="1"/>
  <c r="M117908" i="1"/>
  <c r="M117909" i="1"/>
  <c r="M117910" i="1"/>
  <c r="M117911" i="1"/>
  <c r="M117912" i="1"/>
  <c r="M117913" i="1"/>
  <c r="M117914" i="1"/>
  <c r="M117915" i="1"/>
  <c r="M117916" i="1"/>
  <c r="M117917" i="1"/>
  <c r="M117918" i="1"/>
  <c r="M117919" i="1"/>
  <c r="M117920" i="1"/>
  <c r="M117921" i="1"/>
  <c r="M117922" i="1"/>
  <c r="M117923" i="1"/>
  <c r="M117924" i="1"/>
  <c r="M117925" i="1"/>
  <c r="M117926" i="1"/>
  <c r="M117927" i="1"/>
  <c r="M117928" i="1"/>
  <c r="M117929" i="1"/>
  <c r="M117930" i="1"/>
  <c r="M117931" i="1"/>
  <c r="M117932" i="1"/>
  <c r="M117933" i="1"/>
  <c r="M117934" i="1"/>
  <c r="M117935" i="1"/>
  <c r="M117936" i="1"/>
  <c r="M117937" i="1"/>
  <c r="M117938" i="1"/>
  <c r="M117939" i="1"/>
  <c r="M117940" i="1"/>
  <c r="M117941" i="1"/>
  <c r="M117942" i="1"/>
  <c r="M117943" i="1"/>
  <c r="M117944" i="1"/>
  <c r="M117945" i="1"/>
  <c r="M117946" i="1"/>
  <c r="M117947" i="1"/>
  <c r="M117948" i="1"/>
  <c r="M117949" i="1"/>
  <c r="M117950" i="1"/>
  <c r="M117951" i="1"/>
  <c r="M117952" i="1"/>
  <c r="M117953" i="1"/>
  <c r="M117954" i="1"/>
  <c r="M117955" i="1"/>
  <c r="M117956" i="1"/>
  <c r="M117957" i="1"/>
  <c r="M117958" i="1"/>
  <c r="M117959" i="1"/>
  <c r="M117960" i="1"/>
  <c r="M117961" i="1"/>
  <c r="M117962" i="1"/>
  <c r="M117963" i="1"/>
  <c r="M117964" i="1"/>
  <c r="M117965" i="1"/>
  <c r="M117966" i="1"/>
  <c r="M117967" i="1"/>
  <c r="M117968" i="1"/>
  <c r="M117969" i="1"/>
  <c r="M117970" i="1"/>
  <c r="M117971" i="1"/>
  <c r="M117972" i="1"/>
  <c r="M117973" i="1"/>
  <c r="M117974" i="1"/>
  <c r="M117975" i="1"/>
  <c r="M117976" i="1"/>
  <c r="M117977" i="1"/>
  <c r="M117978" i="1"/>
  <c r="M117979" i="1"/>
  <c r="M117980" i="1"/>
  <c r="M117981" i="1"/>
  <c r="M117982" i="1"/>
  <c r="M117983" i="1"/>
  <c r="M117984" i="1"/>
  <c r="M117985" i="1"/>
  <c r="M117986" i="1"/>
  <c r="M117987" i="1"/>
  <c r="M117988" i="1"/>
  <c r="M117989" i="1"/>
  <c r="M117990" i="1"/>
  <c r="M117991" i="1"/>
  <c r="M117992" i="1"/>
  <c r="M117993" i="1"/>
  <c r="M117994" i="1"/>
  <c r="M117995" i="1"/>
  <c r="M117996" i="1"/>
  <c r="M117997" i="1"/>
  <c r="M117998" i="1"/>
  <c r="M117999" i="1"/>
  <c r="M118000" i="1"/>
  <c r="M118001" i="1"/>
  <c r="M118002" i="1"/>
  <c r="M118003" i="1"/>
  <c r="M118004" i="1"/>
  <c r="M118005" i="1"/>
  <c r="M118006" i="1"/>
  <c r="M118007" i="1"/>
  <c r="M118008" i="1"/>
  <c r="M118009" i="1"/>
  <c r="M118010" i="1"/>
  <c r="M118011" i="1"/>
  <c r="M118012" i="1"/>
  <c r="M118013" i="1"/>
  <c r="M118014" i="1"/>
  <c r="M118015" i="1"/>
  <c r="M118016" i="1"/>
  <c r="M118017" i="1"/>
  <c r="M118018" i="1"/>
  <c r="M118019" i="1"/>
  <c r="M118020" i="1"/>
  <c r="M118021" i="1"/>
  <c r="M118022" i="1"/>
  <c r="M118023" i="1"/>
  <c r="M118024" i="1"/>
  <c r="M118025" i="1"/>
  <c r="M118026" i="1"/>
  <c r="M118027" i="1"/>
  <c r="M118028" i="1"/>
  <c r="M118029" i="1"/>
  <c r="M118030" i="1"/>
  <c r="M118031" i="1"/>
  <c r="M118032" i="1"/>
  <c r="M118033" i="1"/>
  <c r="M118034" i="1"/>
  <c r="M118035" i="1"/>
  <c r="M118036" i="1"/>
  <c r="M118037" i="1"/>
  <c r="M118038" i="1"/>
  <c r="M118039" i="1"/>
  <c r="M118040" i="1"/>
  <c r="M118041" i="1"/>
  <c r="M118042" i="1"/>
  <c r="M118043" i="1"/>
  <c r="M118044" i="1"/>
  <c r="M118045" i="1"/>
  <c r="M118046" i="1"/>
  <c r="M118047" i="1"/>
  <c r="M118048" i="1"/>
  <c r="M118049" i="1"/>
  <c r="M118050" i="1"/>
  <c r="M118051" i="1"/>
  <c r="M118052" i="1"/>
  <c r="M118053" i="1"/>
  <c r="M118054" i="1"/>
  <c r="M118055" i="1"/>
  <c r="M118056" i="1"/>
  <c r="M118057" i="1"/>
  <c r="M118058" i="1"/>
  <c r="M118059" i="1"/>
  <c r="M118060" i="1"/>
  <c r="M118061" i="1"/>
  <c r="M118062" i="1"/>
  <c r="M118063" i="1"/>
  <c r="M118064" i="1"/>
  <c r="M118065" i="1"/>
  <c r="M118066" i="1"/>
  <c r="M118067" i="1"/>
  <c r="M118068" i="1"/>
  <c r="M118069" i="1"/>
  <c r="M118070" i="1"/>
  <c r="M118071" i="1"/>
  <c r="M118072" i="1"/>
  <c r="M118073" i="1"/>
  <c r="M118074" i="1"/>
  <c r="M118075" i="1"/>
  <c r="M118076" i="1"/>
  <c r="M118077" i="1"/>
  <c r="M118078" i="1"/>
  <c r="M118079" i="1"/>
  <c r="M118080" i="1"/>
  <c r="M118081" i="1"/>
  <c r="M118082" i="1"/>
  <c r="M118083" i="1"/>
  <c r="M118084" i="1"/>
  <c r="M118085" i="1"/>
  <c r="M118086" i="1"/>
  <c r="M118087" i="1"/>
  <c r="M118088" i="1"/>
  <c r="M118089" i="1"/>
  <c r="M118090" i="1"/>
  <c r="M118091" i="1"/>
  <c r="M118092" i="1"/>
  <c r="M118093" i="1"/>
  <c r="M118094" i="1"/>
  <c r="M118095" i="1"/>
  <c r="M118096" i="1"/>
  <c r="M118097" i="1"/>
  <c r="M118098" i="1"/>
  <c r="M118099" i="1"/>
  <c r="M118100" i="1"/>
  <c r="M118101" i="1"/>
  <c r="M118102" i="1"/>
  <c r="M118103" i="1"/>
  <c r="M118104" i="1"/>
  <c r="M118105" i="1"/>
  <c r="M118106" i="1"/>
  <c r="M118107" i="1"/>
  <c r="M118108" i="1"/>
  <c r="M118109" i="1"/>
  <c r="M118110" i="1"/>
  <c r="M118111" i="1"/>
  <c r="M118112" i="1"/>
  <c r="M118113" i="1"/>
  <c r="M118114" i="1"/>
  <c r="M118115" i="1"/>
  <c r="M118116" i="1"/>
  <c r="M118117" i="1"/>
  <c r="M118118" i="1"/>
  <c r="M118119" i="1"/>
  <c r="M118120" i="1"/>
  <c r="M118121" i="1"/>
  <c r="M118122" i="1"/>
  <c r="M118123" i="1"/>
  <c r="M118124" i="1"/>
  <c r="M118125" i="1"/>
  <c r="M118126" i="1"/>
  <c r="M118127" i="1"/>
  <c r="M118128" i="1"/>
  <c r="M118129" i="1"/>
  <c r="M118130" i="1"/>
  <c r="M118131" i="1"/>
  <c r="M118132" i="1"/>
  <c r="M118133" i="1"/>
  <c r="M118134" i="1"/>
  <c r="M118135" i="1"/>
  <c r="M118136" i="1"/>
  <c r="M118137" i="1"/>
  <c r="M118138" i="1"/>
  <c r="M118139" i="1"/>
  <c r="M118140" i="1"/>
  <c r="M118141" i="1"/>
  <c r="M118142" i="1"/>
  <c r="M118143" i="1"/>
  <c r="M118144" i="1"/>
  <c r="M118145" i="1"/>
  <c r="M118146" i="1"/>
  <c r="M118147" i="1"/>
  <c r="M118148" i="1"/>
  <c r="M118149" i="1"/>
  <c r="M118150" i="1"/>
  <c r="M118151" i="1"/>
  <c r="M118152" i="1"/>
  <c r="M118153" i="1"/>
  <c r="M118154" i="1"/>
  <c r="M118155" i="1"/>
  <c r="M118156" i="1"/>
  <c r="M118157" i="1"/>
  <c r="M118158" i="1"/>
  <c r="M118159" i="1"/>
  <c r="M118160" i="1"/>
  <c r="M118161" i="1"/>
  <c r="M118162" i="1"/>
  <c r="M118163" i="1"/>
  <c r="M118164" i="1"/>
  <c r="M118165" i="1"/>
  <c r="M118166" i="1"/>
  <c r="M118167" i="1"/>
  <c r="M118168" i="1"/>
  <c r="M118169" i="1"/>
  <c r="M118170" i="1"/>
  <c r="M118171" i="1"/>
  <c r="M118172" i="1"/>
  <c r="M118173" i="1"/>
  <c r="M118174" i="1"/>
  <c r="M118175" i="1"/>
  <c r="M118176" i="1"/>
  <c r="M118177" i="1"/>
  <c r="M118178" i="1"/>
  <c r="M118179" i="1"/>
  <c r="M118180" i="1"/>
  <c r="M118181" i="1"/>
  <c r="M118182" i="1"/>
  <c r="M118183" i="1"/>
  <c r="M118184" i="1"/>
  <c r="M118185" i="1"/>
  <c r="M118186" i="1"/>
  <c r="M118187" i="1"/>
  <c r="M118188" i="1"/>
  <c r="M118189" i="1"/>
  <c r="M118190" i="1"/>
  <c r="M118191" i="1"/>
  <c r="M118192" i="1"/>
  <c r="M118193" i="1"/>
  <c r="M118194" i="1"/>
  <c r="M118195" i="1"/>
  <c r="M118196" i="1"/>
  <c r="M118197" i="1"/>
  <c r="M118198" i="1"/>
  <c r="M118199" i="1"/>
  <c r="M118200" i="1"/>
  <c r="M118201" i="1"/>
  <c r="M118202" i="1"/>
  <c r="M118203" i="1"/>
  <c r="M118204" i="1"/>
  <c r="M118205" i="1"/>
  <c r="M118206" i="1"/>
  <c r="M118207" i="1"/>
  <c r="M118208" i="1"/>
  <c r="M118209" i="1"/>
  <c r="M118210" i="1"/>
  <c r="M118211" i="1"/>
  <c r="M118212" i="1"/>
  <c r="M118213" i="1"/>
  <c r="M118214" i="1"/>
  <c r="M118215" i="1"/>
  <c r="M118216" i="1"/>
  <c r="M118217" i="1"/>
  <c r="M118218" i="1"/>
  <c r="M118219" i="1"/>
  <c r="M118220" i="1"/>
  <c r="M118221" i="1"/>
  <c r="M118222" i="1"/>
  <c r="M118223" i="1"/>
  <c r="M118224" i="1"/>
  <c r="M118225" i="1"/>
  <c r="M118226" i="1"/>
  <c r="M118227" i="1"/>
  <c r="M118228" i="1"/>
  <c r="M118229" i="1"/>
  <c r="M118230" i="1"/>
  <c r="M118231" i="1"/>
  <c r="M118232" i="1"/>
  <c r="M118233" i="1"/>
  <c r="M118234" i="1"/>
  <c r="M118235" i="1"/>
  <c r="M118236" i="1"/>
  <c r="M118237" i="1"/>
  <c r="M118238" i="1"/>
  <c r="M118239" i="1"/>
  <c r="M118240" i="1"/>
  <c r="M118241" i="1"/>
  <c r="M118242" i="1"/>
  <c r="M118243" i="1"/>
  <c r="M118244" i="1"/>
  <c r="M118245" i="1"/>
  <c r="M118246" i="1"/>
  <c r="M118247" i="1"/>
  <c r="M118248" i="1"/>
  <c r="M118249" i="1"/>
  <c r="M118250" i="1"/>
  <c r="M118251" i="1"/>
  <c r="M118252" i="1"/>
  <c r="M118253" i="1"/>
  <c r="M118254" i="1"/>
  <c r="M118255" i="1"/>
  <c r="M118256" i="1"/>
  <c r="M118257" i="1"/>
  <c r="M118258" i="1"/>
  <c r="M118259" i="1"/>
  <c r="M118260" i="1"/>
  <c r="M118261" i="1"/>
  <c r="M118262" i="1"/>
  <c r="M118263" i="1"/>
  <c r="M118264" i="1"/>
  <c r="M118265" i="1"/>
  <c r="M118266" i="1"/>
  <c r="M118267" i="1"/>
  <c r="M118268" i="1"/>
  <c r="M118269" i="1"/>
  <c r="M118270" i="1"/>
  <c r="M118271" i="1"/>
  <c r="M118272" i="1"/>
  <c r="M118273" i="1"/>
  <c r="M118274" i="1"/>
  <c r="M118275" i="1"/>
  <c r="M118276" i="1"/>
  <c r="M118277" i="1"/>
  <c r="M118278" i="1"/>
  <c r="M118279" i="1"/>
  <c r="M118280" i="1"/>
  <c r="M118281" i="1"/>
  <c r="M118282" i="1"/>
  <c r="M118283" i="1"/>
  <c r="M118284" i="1"/>
  <c r="M118285" i="1"/>
  <c r="M118286" i="1"/>
  <c r="M118287" i="1"/>
  <c r="M118288" i="1"/>
  <c r="M118289" i="1"/>
  <c r="M118290" i="1"/>
  <c r="M118291" i="1"/>
  <c r="M118292" i="1"/>
  <c r="M118293" i="1"/>
  <c r="M118294" i="1"/>
  <c r="M118295" i="1"/>
  <c r="M118296" i="1"/>
  <c r="M118297" i="1"/>
  <c r="M118298" i="1"/>
  <c r="M118299" i="1"/>
  <c r="M118300" i="1"/>
  <c r="M118301" i="1"/>
  <c r="M118302" i="1"/>
  <c r="M118303" i="1"/>
  <c r="M118304" i="1"/>
  <c r="M118305" i="1"/>
  <c r="M118306" i="1"/>
  <c r="M118307" i="1"/>
  <c r="M118308" i="1"/>
  <c r="M118309" i="1"/>
  <c r="M118310" i="1"/>
  <c r="M118311" i="1"/>
  <c r="M118312" i="1"/>
  <c r="M118313" i="1"/>
  <c r="M118314" i="1"/>
  <c r="M118315" i="1"/>
  <c r="M118316" i="1"/>
  <c r="M118317" i="1"/>
  <c r="M118318" i="1"/>
  <c r="M118319" i="1"/>
  <c r="M118320" i="1"/>
  <c r="M118321" i="1"/>
  <c r="M118322" i="1"/>
  <c r="M118323" i="1"/>
  <c r="M118324" i="1"/>
  <c r="M118325" i="1"/>
  <c r="M118326" i="1"/>
  <c r="M118327" i="1"/>
  <c r="M118328" i="1"/>
  <c r="M118329" i="1"/>
  <c r="M118330" i="1"/>
  <c r="M118331" i="1"/>
  <c r="M118332" i="1"/>
  <c r="M118333" i="1"/>
  <c r="M118334" i="1"/>
  <c r="M118335" i="1"/>
  <c r="M118336" i="1"/>
  <c r="M118337" i="1"/>
  <c r="M118338" i="1"/>
  <c r="M118339" i="1"/>
  <c r="M118340" i="1"/>
  <c r="M118341" i="1"/>
  <c r="M118342" i="1"/>
  <c r="M118343" i="1"/>
  <c r="M118344" i="1"/>
  <c r="M118345" i="1"/>
  <c r="M118346" i="1"/>
  <c r="M118347" i="1"/>
  <c r="M118348" i="1"/>
  <c r="M118349" i="1"/>
  <c r="M118350" i="1"/>
  <c r="M118351" i="1"/>
  <c r="M118352" i="1"/>
  <c r="M118353" i="1"/>
  <c r="M118354" i="1"/>
  <c r="M118355" i="1"/>
  <c r="M118356" i="1"/>
  <c r="M118357" i="1"/>
  <c r="M118358" i="1"/>
  <c r="M118359" i="1"/>
  <c r="M118360" i="1"/>
  <c r="M118361" i="1"/>
  <c r="M118362" i="1"/>
  <c r="M118363" i="1"/>
  <c r="M118364" i="1"/>
  <c r="M118365" i="1"/>
  <c r="M118366" i="1"/>
  <c r="M118367" i="1"/>
  <c r="M118368" i="1"/>
  <c r="M118369" i="1"/>
  <c r="M118370" i="1"/>
  <c r="M118371" i="1"/>
  <c r="M118372" i="1"/>
  <c r="M118373" i="1"/>
  <c r="M118374" i="1"/>
  <c r="M118375" i="1"/>
  <c r="M118376" i="1"/>
  <c r="M118377" i="1"/>
  <c r="M118378" i="1"/>
  <c r="M118379" i="1"/>
  <c r="M118380" i="1"/>
  <c r="M118381" i="1"/>
  <c r="M118382" i="1"/>
  <c r="M118383" i="1"/>
  <c r="M118384" i="1"/>
  <c r="M118385" i="1"/>
  <c r="M118386" i="1"/>
  <c r="M118387" i="1"/>
  <c r="M118388" i="1"/>
  <c r="M118389" i="1"/>
  <c r="M118390" i="1"/>
  <c r="M118391" i="1"/>
  <c r="M118392" i="1"/>
  <c r="M118393" i="1"/>
  <c r="M118394" i="1"/>
  <c r="M118395" i="1"/>
  <c r="M118396" i="1"/>
  <c r="M118397" i="1"/>
  <c r="M118398" i="1"/>
  <c r="M118399" i="1"/>
  <c r="M118400" i="1"/>
  <c r="M118401" i="1"/>
  <c r="M118402" i="1"/>
  <c r="M118403" i="1"/>
  <c r="M118404" i="1"/>
  <c r="M118405" i="1"/>
  <c r="M118406" i="1"/>
  <c r="M118407" i="1"/>
  <c r="M118408" i="1"/>
  <c r="M118409" i="1"/>
  <c r="M118410" i="1"/>
  <c r="M118411" i="1"/>
  <c r="M118412" i="1"/>
  <c r="M118413" i="1"/>
  <c r="M118414" i="1"/>
  <c r="M118415" i="1"/>
  <c r="M118416" i="1"/>
  <c r="M118417" i="1"/>
  <c r="M118418" i="1"/>
  <c r="M118419" i="1"/>
  <c r="M118420" i="1"/>
  <c r="M118421" i="1"/>
  <c r="M118422" i="1"/>
  <c r="M118423" i="1"/>
  <c r="M118424" i="1"/>
  <c r="M118425" i="1"/>
  <c r="M118426" i="1"/>
  <c r="M118427" i="1"/>
  <c r="M118428" i="1"/>
  <c r="M118429" i="1"/>
  <c r="M118430" i="1"/>
  <c r="M118431" i="1"/>
  <c r="M118432" i="1"/>
  <c r="M118433" i="1"/>
  <c r="M118434" i="1"/>
  <c r="M118435" i="1"/>
  <c r="M118436" i="1"/>
  <c r="M118437" i="1"/>
  <c r="M118438" i="1"/>
  <c r="M118439" i="1"/>
  <c r="M118440" i="1"/>
  <c r="M118441" i="1"/>
  <c r="M118442" i="1"/>
  <c r="M118443" i="1"/>
  <c r="M118444" i="1"/>
  <c r="M118445" i="1"/>
  <c r="M118446" i="1"/>
  <c r="M118447" i="1"/>
  <c r="M118448" i="1"/>
  <c r="M118449" i="1"/>
  <c r="M118450" i="1"/>
  <c r="M118451" i="1"/>
  <c r="M118452" i="1"/>
  <c r="M118453" i="1"/>
  <c r="M118454" i="1"/>
  <c r="M118455" i="1"/>
  <c r="M118456" i="1"/>
  <c r="M118457" i="1"/>
  <c r="M118458" i="1"/>
  <c r="M118459" i="1"/>
  <c r="M118460" i="1"/>
  <c r="M118461" i="1"/>
  <c r="M118462" i="1"/>
  <c r="M118463" i="1"/>
  <c r="M118464" i="1"/>
  <c r="M118465" i="1"/>
  <c r="M118466" i="1"/>
  <c r="M118467" i="1"/>
  <c r="M118468" i="1"/>
  <c r="M118469" i="1"/>
  <c r="M118470" i="1"/>
  <c r="M118471" i="1"/>
  <c r="M118472" i="1"/>
  <c r="M118473" i="1"/>
  <c r="M118474" i="1"/>
  <c r="M118475" i="1"/>
  <c r="M118476" i="1"/>
  <c r="M118477" i="1"/>
  <c r="M118478" i="1"/>
  <c r="M118479" i="1"/>
  <c r="M118480" i="1"/>
  <c r="M118481" i="1"/>
  <c r="M118482" i="1"/>
  <c r="M118483" i="1"/>
  <c r="M118484" i="1"/>
  <c r="M118485" i="1"/>
  <c r="M118486" i="1"/>
  <c r="M118487" i="1"/>
  <c r="M118488" i="1"/>
  <c r="M118489" i="1"/>
  <c r="M118490" i="1"/>
  <c r="M118491" i="1"/>
  <c r="M118492" i="1"/>
  <c r="M118493" i="1"/>
  <c r="M118494" i="1"/>
  <c r="M118495" i="1"/>
  <c r="M118496" i="1"/>
  <c r="M118497" i="1"/>
  <c r="M118498" i="1"/>
  <c r="M118499" i="1"/>
  <c r="M118500" i="1"/>
  <c r="M118501" i="1"/>
  <c r="M118502" i="1"/>
  <c r="M118503" i="1"/>
  <c r="M118504" i="1"/>
  <c r="M118505" i="1"/>
  <c r="M118506" i="1"/>
  <c r="M118507" i="1"/>
  <c r="M118508" i="1"/>
  <c r="M118509" i="1"/>
  <c r="M118510" i="1"/>
  <c r="M118511" i="1"/>
  <c r="M118512" i="1"/>
  <c r="M118513" i="1"/>
  <c r="M118514" i="1"/>
  <c r="M118515" i="1"/>
  <c r="M118516" i="1"/>
  <c r="M118517" i="1"/>
  <c r="M118518" i="1"/>
  <c r="M118519" i="1"/>
  <c r="M118520" i="1"/>
  <c r="M118521" i="1"/>
  <c r="M118522" i="1"/>
  <c r="M118523" i="1"/>
  <c r="M118524" i="1"/>
  <c r="M118525" i="1"/>
  <c r="M118526" i="1"/>
  <c r="M118527" i="1"/>
  <c r="M118528" i="1"/>
  <c r="M118529" i="1"/>
  <c r="M118530" i="1"/>
  <c r="M118531" i="1"/>
  <c r="M118532" i="1"/>
  <c r="M118533" i="1"/>
  <c r="M118534" i="1"/>
  <c r="M118535" i="1"/>
  <c r="M118536" i="1"/>
  <c r="M118537" i="1"/>
  <c r="M118538" i="1"/>
  <c r="M118539" i="1"/>
  <c r="M118540" i="1"/>
  <c r="M118541" i="1"/>
  <c r="M118542" i="1"/>
  <c r="M118543" i="1"/>
  <c r="M118544" i="1"/>
  <c r="M118545" i="1"/>
  <c r="M118546" i="1"/>
  <c r="M118547" i="1"/>
  <c r="M118548" i="1"/>
  <c r="M118549" i="1"/>
  <c r="M118550" i="1"/>
  <c r="M118551" i="1"/>
  <c r="M118552" i="1"/>
  <c r="M118553" i="1"/>
  <c r="M118554" i="1"/>
  <c r="M118555" i="1"/>
  <c r="M118556" i="1"/>
  <c r="M118557" i="1"/>
  <c r="M118558" i="1"/>
  <c r="M118559" i="1"/>
  <c r="M118560" i="1"/>
  <c r="M118561" i="1"/>
  <c r="M118562" i="1"/>
  <c r="M118563" i="1"/>
  <c r="M118564" i="1"/>
  <c r="M118565" i="1"/>
  <c r="M118566" i="1"/>
  <c r="M118567" i="1"/>
  <c r="M118568" i="1"/>
  <c r="M118569" i="1"/>
  <c r="M118570" i="1"/>
  <c r="M118571" i="1"/>
  <c r="M118572" i="1"/>
  <c r="M118573" i="1"/>
  <c r="M118574" i="1"/>
  <c r="M118575" i="1"/>
  <c r="M118576" i="1"/>
  <c r="M118577" i="1"/>
  <c r="M118578" i="1"/>
  <c r="M118579" i="1"/>
  <c r="M118580" i="1"/>
  <c r="M118581" i="1"/>
  <c r="M118582" i="1"/>
  <c r="M118583" i="1"/>
  <c r="M118584" i="1"/>
  <c r="M118585" i="1"/>
  <c r="M118586" i="1"/>
  <c r="M118587" i="1"/>
  <c r="M118588" i="1"/>
  <c r="M118589" i="1"/>
  <c r="M118590" i="1"/>
  <c r="M118591" i="1"/>
  <c r="M118592" i="1"/>
  <c r="M118593" i="1"/>
  <c r="M118594" i="1"/>
  <c r="M118595" i="1"/>
  <c r="M118596" i="1"/>
  <c r="M118597" i="1"/>
  <c r="M118598" i="1"/>
  <c r="M118599" i="1"/>
  <c r="M118600" i="1"/>
  <c r="M118601" i="1"/>
  <c r="M118602" i="1"/>
  <c r="M118603" i="1"/>
  <c r="M118604" i="1"/>
  <c r="M118605" i="1"/>
  <c r="M118606" i="1"/>
  <c r="M118607" i="1"/>
  <c r="M118608" i="1"/>
  <c r="M118609" i="1"/>
  <c r="M118610" i="1"/>
  <c r="M118611" i="1"/>
  <c r="M118612" i="1"/>
  <c r="M118613" i="1"/>
  <c r="M118614" i="1"/>
  <c r="M118615" i="1"/>
  <c r="M118616" i="1"/>
  <c r="M118617" i="1"/>
  <c r="M118618" i="1"/>
  <c r="M118619" i="1"/>
  <c r="M118620" i="1"/>
  <c r="M118621" i="1"/>
  <c r="M118622" i="1"/>
  <c r="M118623" i="1"/>
  <c r="M118624" i="1"/>
  <c r="M118625" i="1"/>
  <c r="M118626" i="1"/>
  <c r="M118627" i="1"/>
  <c r="M118628" i="1"/>
  <c r="M118629" i="1"/>
  <c r="M118630" i="1"/>
  <c r="M118631" i="1"/>
  <c r="M118632" i="1"/>
  <c r="M118633" i="1"/>
  <c r="M118634" i="1"/>
  <c r="M118635" i="1"/>
  <c r="M118636" i="1"/>
  <c r="M118637" i="1"/>
  <c r="M118638" i="1"/>
  <c r="M118639" i="1"/>
  <c r="M118640" i="1"/>
  <c r="M118641" i="1"/>
  <c r="M118642" i="1"/>
  <c r="M118643" i="1"/>
  <c r="M118644" i="1"/>
  <c r="M118645" i="1"/>
  <c r="M118646" i="1"/>
  <c r="M118647" i="1"/>
  <c r="M118648" i="1"/>
  <c r="M118649" i="1"/>
  <c r="M118650" i="1"/>
  <c r="M118651" i="1"/>
  <c r="M118652" i="1"/>
  <c r="M118653" i="1"/>
  <c r="M118654" i="1"/>
  <c r="M118655" i="1"/>
  <c r="M118656" i="1"/>
  <c r="M118657" i="1"/>
  <c r="M118658" i="1"/>
  <c r="M118659" i="1"/>
  <c r="M118660" i="1"/>
  <c r="M118661" i="1"/>
  <c r="M118662" i="1"/>
  <c r="M118663" i="1"/>
  <c r="M118664" i="1"/>
  <c r="M118665" i="1"/>
  <c r="M118666" i="1"/>
  <c r="M118667" i="1"/>
  <c r="M118668" i="1"/>
  <c r="M118669" i="1"/>
  <c r="M118670" i="1"/>
  <c r="M118671" i="1"/>
  <c r="M118672" i="1"/>
  <c r="M118673" i="1"/>
  <c r="M118674" i="1"/>
  <c r="M118675" i="1"/>
  <c r="M118676" i="1"/>
  <c r="M118677" i="1"/>
  <c r="M118678" i="1"/>
  <c r="M118679" i="1"/>
  <c r="M118680" i="1"/>
  <c r="M118681" i="1"/>
  <c r="M118682" i="1"/>
  <c r="M118683" i="1"/>
  <c r="M118684" i="1"/>
  <c r="M118685" i="1"/>
  <c r="M118686" i="1"/>
  <c r="M118687" i="1"/>
  <c r="M118688" i="1"/>
  <c r="M118689" i="1"/>
  <c r="M118690" i="1"/>
  <c r="M118691" i="1"/>
  <c r="M118692" i="1"/>
  <c r="M118693" i="1"/>
  <c r="M118694" i="1"/>
  <c r="M118695" i="1"/>
  <c r="M118696" i="1"/>
  <c r="M118697" i="1"/>
  <c r="M118698" i="1"/>
  <c r="M118699" i="1"/>
  <c r="M118700" i="1"/>
  <c r="M118701" i="1"/>
  <c r="M118702" i="1"/>
  <c r="M118703" i="1"/>
  <c r="M118704" i="1"/>
  <c r="M118705" i="1"/>
  <c r="M118706" i="1"/>
  <c r="M118707" i="1"/>
  <c r="M118708" i="1"/>
  <c r="M118709" i="1"/>
  <c r="M118710" i="1"/>
  <c r="M118711" i="1"/>
  <c r="M118712" i="1"/>
  <c r="M118713" i="1"/>
  <c r="M118714" i="1"/>
  <c r="M118715" i="1"/>
  <c r="M118716" i="1"/>
  <c r="M118717" i="1"/>
  <c r="M118718" i="1"/>
  <c r="M118719" i="1"/>
  <c r="M118720" i="1"/>
  <c r="M118721" i="1"/>
  <c r="M118722" i="1"/>
  <c r="M118723" i="1"/>
  <c r="M118724" i="1"/>
  <c r="M118725" i="1"/>
  <c r="M118726" i="1"/>
  <c r="M118727" i="1"/>
  <c r="M118728" i="1"/>
  <c r="M118729" i="1"/>
  <c r="M118730" i="1"/>
  <c r="M118731" i="1"/>
  <c r="M118732" i="1"/>
  <c r="M118733" i="1"/>
  <c r="M118734" i="1"/>
  <c r="M118735" i="1"/>
  <c r="M118736" i="1"/>
  <c r="M118737" i="1"/>
  <c r="M118738" i="1"/>
  <c r="M118739" i="1"/>
  <c r="M118740" i="1"/>
  <c r="M118741" i="1"/>
  <c r="M118742" i="1"/>
  <c r="M118743" i="1"/>
  <c r="M118744" i="1"/>
  <c r="M118745" i="1"/>
  <c r="M118746" i="1"/>
  <c r="M118747" i="1"/>
  <c r="M118748" i="1"/>
  <c r="M118749" i="1"/>
  <c r="M118750" i="1"/>
  <c r="M118751" i="1"/>
  <c r="M118752" i="1"/>
  <c r="M118753" i="1"/>
  <c r="M118754" i="1"/>
  <c r="M118755" i="1"/>
  <c r="M118756" i="1"/>
  <c r="M118757" i="1"/>
  <c r="M118758" i="1"/>
  <c r="M118759" i="1"/>
  <c r="M118760" i="1"/>
  <c r="M118761" i="1"/>
  <c r="M118762" i="1"/>
  <c r="M118763" i="1"/>
  <c r="M118764" i="1"/>
  <c r="M118765" i="1"/>
  <c r="M118766" i="1"/>
  <c r="M118767" i="1"/>
  <c r="M118768" i="1"/>
  <c r="M118769" i="1"/>
  <c r="M118770" i="1"/>
  <c r="M118771" i="1"/>
  <c r="M118772" i="1"/>
  <c r="M118773" i="1"/>
  <c r="M118774" i="1"/>
  <c r="M118775" i="1"/>
  <c r="M118776" i="1"/>
  <c r="M118777" i="1"/>
  <c r="M118778" i="1"/>
  <c r="M118779" i="1"/>
  <c r="M118780" i="1"/>
  <c r="M118781" i="1"/>
  <c r="M118782" i="1"/>
  <c r="M118783" i="1"/>
  <c r="M118784" i="1"/>
  <c r="M118785" i="1"/>
  <c r="M118786" i="1"/>
  <c r="M118787" i="1"/>
  <c r="M118788" i="1"/>
  <c r="M118789" i="1"/>
  <c r="M118790" i="1"/>
  <c r="M118791" i="1"/>
  <c r="M118792" i="1"/>
  <c r="M118793" i="1"/>
  <c r="M118794" i="1"/>
  <c r="M118795" i="1"/>
  <c r="M118796" i="1"/>
  <c r="M118797" i="1"/>
  <c r="M118798" i="1"/>
  <c r="M118799" i="1"/>
  <c r="M118800" i="1"/>
  <c r="M118801" i="1"/>
  <c r="M118802" i="1"/>
  <c r="M118803" i="1"/>
  <c r="M118804" i="1"/>
  <c r="M118805" i="1"/>
  <c r="M118806" i="1"/>
  <c r="M118807" i="1"/>
  <c r="M118808" i="1"/>
  <c r="M118809" i="1"/>
  <c r="M118810" i="1"/>
  <c r="M118811" i="1"/>
  <c r="M118812" i="1"/>
  <c r="M118813" i="1"/>
  <c r="M118814" i="1"/>
  <c r="M118815" i="1"/>
  <c r="M118816" i="1"/>
  <c r="M118817" i="1"/>
  <c r="M118818" i="1"/>
  <c r="M118819" i="1"/>
  <c r="M118820" i="1"/>
  <c r="M118821" i="1"/>
  <c r="M118822" i="1"/>
  <c r="M118823" i="1"/>
  <c r="M118824" i="1"/>
  <c r="M118825" i="1"/>
  <c r="M118826" i="1"/>
  <c r="M118827" i="1"/>
  <c r="M118828" i="1"/>
  <c r="M118829" i="1"/>
  <c r="M118830" i="1"/>
  <c r="M118831" i="1"/>
  <c r="M118832" i="1"/>
  <c r="M118833" i="1"/>
  <c r="M118834" i="1"/>
  <c r="M118835" i="1"/>
  <c r="M118836" i="1"/>
  <c r="M118837" i="1"/>
  <c r="M118838" i="1"/>
  <c r="M118839" i="1"/>
  <c r="M118840" i="1"/>
  <c r="M118841" i="1"/>
  <c r="M118842" i="1"/>
  <c r="M118843" i="1"/>
  <c r="M118844" i="1"/>
  <c r="M118845" i="1"/>
  <c r="M118846" i="1"/>
  <c r="M118847" i="1"/>
  <c r="M118848" i="1"/>
  <c r="M118849" i="1"/>
  <c r="M118850" i="1"/>
  <c r="M118851" i="1"/>
  <c r="M118852" i="1"/>
  <c r="M118853" i="1"/>
  <c r="M118854" i="1"/>
  <c r="M118855" i="1"/>
  <c r="M118856" i="1"/>
  <c r="M118857" i="1"/>
  <c r="M118858" i="1"/>
  <c r="M118859" i="1"/>
  <c r="M118860" i="1"/>
  <c r="M118861" i="1"/>
  <c r="M118862" i="1"/>
  <c r="M118863" i="1"/>
  <c r="M118864" i="1"/>
  <c r="M118865" i="1"/>
  <c r="M118866" i="1"/>
  <c r="M118867" i="1"/>
  <c r="M118868" i="1"/>
  <c r="M118869" i="1"/>
  <c r="M118870" i="1"/>
  <c r="M118871" i="1"/>
  <c r="M118872" i="1"/>
  <c r="M118873" i="1"/>
  <c r="M118874" i="1"/>
  <c r="M118875" i="1"/>
  <c r="M118876" i="1"/>
  <c r="M118877" i="1"/>
  <c r="M118878" i="1"/>
  <c r="M118879" i="1"/>
  <c r="M118880" i="1"/>
  <c r="M118881" i="1"/>
  <c r="M118882" i="1"/>
  <c r="M118883" i="1"/>
  <c r="M118884" i="1"/>
  <c r="M118885" i="1"/>
  <c r="M118886" i="1"/>
  <c r="M118887" i="1"/>
  <c r="M118888" i="1"/>
  <c r="M118889" i="1"/>
  <c r="M118890" i="1"/>
  <c r="M118891" i="1"/>
  <c r="M118892" i="1"/>
  <c r="M118893" i="1"/>
  <c r="M118894" i="1"/>
  <c r="M118895" i="1"/>
  <c r="M118896" i="1"/>
  <c r="M118897" i="1"/>
  <c r="M118898" i="1"/>
  <c r="M118899" i="1"/>
  <c r="M118900" i="1"/>
  <c r="M118901" i="1"/>
  <c r="M118902" i="1"/>
  <c r="M118903" i="1"/>
  <c r="M118904" i="1"/>
  <c r="M118905" i="1"/>
  <c r="M118906" i="1"/>
  <c r="M118907" i="1"/>
  <c r="M118908" i="1"/>
  <c r="M118909" i="1"/>
  <c r="M118910" i="1"/>
  <c r="M118911" i="1"/>
  <c r="M118912" i="1"/>
  <c r="M118913" i="1"/>
  <c r="M118914" i="1"/>
  <c r="M118915" i="1"/>
  <c r="M118916" i="1"/>
  <c r="M118917" i="1"/>
  <c r="M118918" i="1"/>
  <c r="M118919" i="1"/>
  <c r="M118920" i="1"/>
  <c r="M118921" i="1"/>
  <c r="M118922" i="1"/>
  <c r="M118923" i="1"/>
  <c r="M118924" i="1"/>
  <c r="M118925" i="1"/>
  <c r="M118926" i="1"/>
  <c r="M118927" i="1"/>
  <c r="M118928" i="1"/>
  <c r="M118929" i="1"/>
  <c r="M118930" i="1"/>
  <c r="M118931" i="1"/>
  <c r="M118932" i="1"/>
  <c r="M118933" i="1"/>
  <c r="M118934" i="1"/>
  <c r="M118935" i="1"/>
  <c r="M118936" i="1"/>
  <c r="M118937" i="1"/>
  <c r="M118938" i="1"/>
  <c r="M118939" i="1"/>
  <c r="M118940" i="1"/>
  <c r="M118941" i="1"/>
  <c r="M118942" i="1"/>
  <c r="M118943" i="1"/>
  <c r="M118944" i="1"/>
  <c r="M118945" i="1"/>
  <c r="M118946" i="1"/>
  <c r="M118947" i="1"/>
  <c r="M118948" i="1"/>
  <c r="M118949" i="1"/>
  <c r="M118950" i="1"/>
  <c r="M118951" i="1"/>
  <c r="M118952" i="1"/>
  <c r="M118953" i="1"/>
  <c r="M118954" i="1"/>
  <c r="M118955" i="1"/>
  <c r="M118956" i="1"/>
  <c r="M118957" i="1"/>
  <c r="M118958" i="1"/>
  <c r="M118959" i="1"/>
  <c r="M118960" i="1"/>
  <c r="M118961" i="1"/>
  <c r="M118962" i="1"/>
  <c r="M118963" i="1"/>
  <c r="M118964" i="1"/>
  <c r="M118965" i="1"/>
  <c r="M118966" i="1"/>
  <c r="M118967" i="1"/>
  <c r="M118968" i="1"/>
  <c r="M118969" i="1"/>
  <c r="M118970" i="1"/>
  <c r="M118971" i="1"/>
  <c r="M118972" i="1"/>
  <c r="M118973" i="1"/>
  <c r="M118974" i="1"/>
  <c r="M118975" i="1"/>
  <c r="M118976" i="1"/>
  <c r="M118977" i="1"/>
  <c r="M118978" i="1"/>
  <c r="M118979" i="1"/>
  <c r="M118980" i="1"/>
  <c r="M118981" i="1"/>
  <c r="M118982" i="1"/>
  <c r="M118983" i="1"/>
  <c r="M118984" i="1"/>
  <c r="M118985" i="1"/>
  <c r="M118986" i="1"/>
  <c r="M118987" i="1"/>
  <c r="M118988" i="1"/>
  <c r="M118989" i="1"/>
  <c r="M118990" i="1"/>
  <c r="M118991" i="1"/>
  <c r="M118992" i="1"/>
  <c r="M118993" i="1"/>
  <c r="M118994" i="1"/>
  <c r="M118995" i="1"/>
  <c r="M118996" i="1"/>
  <c r="M118997" i="1"/>
  <c r="M118998" i="1"/>
  <c r="M118999" i="1"/>
  <c r="M119000" i="1"/>
  <c r="M119001" i="1"/>
  <c r="M119002" i="1"/>
  <c r="M119003" i="1"/>
  <c r="M119004" i="1"/>
  <c r="M119005" i="1"/>
  <c r="M119006" i="1"/>
  <c r="M119007" i="1"/>
  <c r="M119008" i="1"/>
  <c r="M119009" i="1"/>
  <c r="M119010" i="1"/>
  <c r="M119011" i="1"/>
  <c r="M119012" i="1"/>
  <c r="M119013" i="1"/>
  <c r="M119014" i="1"/>
  <c r="M119015" i="1"/>
  <c r="M119016" i="1"/>
  <c r="M119017" i="1"/>
  <c r="M119018" i="1"/>
  <c r="M119019" i="1"/>
  <c r="M119020" i="1"/>
  <c r="M119021" i="1"/>
  <c r="M119022" i="1"/>
  <c r="M119023" i="1"/>
  <c r="M119024" i="1"/>
  <c r="M119025" i="1"/>
  <c r="M119026" i="1"/>
  <c r="M119027" i="1"/>
  <c r="M119028" i="1"/>
  <c r="M119029" i="1"/>
  <c r="M119030" i="1"/>
  <c r="M119031" i="1"/>
  <c r="M119032" i="1"/>
  <c r="M119033" i="1"/>
  <c r="M119034" i="1"/>
  <c r="M119035" i="1"/>
  <c r="M119036" i="1"/>
  <c r="M119037" i="1"/>
  <c r="M119038" i="1"/>
  <c r="M119039" i="1"/>
  <c r="M119040" i="1"/>
  <c r="M119041" i="1"/>
  <c r="M119042" i="1"/>
  <c r="M119043" i="1"/>
  <c r="M119044" i="1"/>
  <c r="M119045" i="1"/>
  <c r="M119046" i="1"/>
  <c r="M119047" i="1"/>
  <c r="M119048" i="1"/>
  <c r="M119049" i="1"/>
  <c r="M119050" i="1"/>
  <c r="M119051" i="1"/>
  <c r="M119052" i="1"/>
  <c r="M119053" i="1"/>
  <c r="M119054" i="1"/>
  <c r="M119055" i="1"/>
  <c r="M119056" i="1"/>
  <c r="M119057" i="1"/>
  <c r="M119058" i="1"/>
  <c r="M119059" i="1"/>
  <c r="M119060" i="1"/>
  <c r="M119061" i="1"/>
  <c r="M119062" i="1"/>
  <c r="M119063" i="1"/>
  <c r="M119064" i="1"/>
  <c r="M119065" i="1"/>
  <c r="M119066" i="1"/>
  <c r="M119067" i="1"/>
  <c r="M119068" i="1"/>
  <c r="M119069" i="1"/>
  <c r="M119070" i="1"/>
  <c r="M119071" i="1"/>
  <c r="M119072" i="1"/>
  <c r="M119073" i="1"/>
  <c r="M119074" i="1"/>
  <c r="M119075" i="1"/>
  <c r="M119076" i="1"/>
  <c r="M119077" i="1"/>
  <c r="M119078" i="1"/>
  <c r="M119079" i="1"/>
  <c r="M119080" i="1"/>
  <c r="M119081" i="1"/>
  <c r="M119082" i="1"/>
  <c r="M119083" i="1"/>
  <c r="M119084" i="1"/>
  <c r="M119085" i="1"/>
  <c r="M119086" i="1"/>
  <c r="M119087" i="1"/>
  <c r="M119088" i="1"/>
  <c r="M119089" i="1"/>
  <c r="M119090" i="1"/>
  <c r="M119091" i="1"/>
  <c r="M119092" i="1"/>
  <c r="M119093" i="1"/>
  <c r="M119094" i="1"/>
  <c r="M119095" i="1"/>
  <c r="M119096" i="1"/>
  <c r="M119097" i="1"/>
  <c r="M119098" i="1"/>
  <c r="M119099" i="1"/>
  <c r="M119100" i="1"/>
  <c r="M119101" i="1"/>
  <c r="M119102" i="1"/>
  <c r="M119103" i="1"/>
  <c r="M119104" i="1"/>
  <c r="M119105" i="1"/>
  <c r="M119106" i="1"/>
  <c r="M119107" i="1"/>
  <c r="M119108" i="1"/>
  <c r="M119109" i="1"/>
  <c r="M119110" i="1"/>
  <c r="M119111" i="1"/>
  <c r="M119112" i="1"/>
  <c r="M119113" i="1"/>
  <c r="M119114" i="1"/>
  <c r="M119115" i="1"/>
  <c r="M119116" i="1"/>
  <c r="M119117" i="1"/>
  <c r="M119118" i="1"/>
  <c r="M119119" i="1"/>
  <c r="M119120" i="1"/>
  <c r="M119121" i="1"/>
  <c r="M119122" i="1"/>
  <c r="M119123" i="1"/>
  <c r="M119124" i="1"/>
  <c r="M119125" i="1"/>
  <c r="M119126" i="1"/>
  <c r="M119127" i="1"/>
  <c r="M119128" i="1"/>
  <c r="M119129" i="1"/>
  <c r="M119130" i="1"/>
  <c r="M119131" i="1"/>
  <c r="M119132" i="1"/>
  <c r="M119133" i="1"/>
  <c r="M119134" i="1"/>
  <c r="M119135" i="1"/>
  <c r="M119136" i="1"/>
  <c r="M119137" i="1"/>
  <c r="M119138" i="1"/>
  <c r="M119139" i="1"/>
  <c r="M119140" i="1"/>
  <c r="M119141" i="1"/>
  <c r="M119142" i="1"/>
  <c r="M119143" i="1"/>
  <c r="M119144" i="1"/>
  <c r="M119145" i="1"/>
  <c r="M119146" i="1"/>
  <c r="M119147" i="1"/>
  <c r="M119148" i="1"/>
  <c r="M119149" i="1"/>
  <c r="M119150" i="1"/>
  <c r="M119151" i="1"/>
  <c r="M119152" i="1"/>
  <c r="M119153" i="1"/>
  <c r="M119154" i="1"/>
  <c r="M119155" i="1"/>
  <c r="M119156" i="1"/>
  <c r="M119157" i="1"/>
  <c r="M119158" i="1"/>
  <c r="M119159" i="1"/>
  <c r="M119160" i="1"/>
  <c r="M119161" i="1"/>
  <c r="M119162" i="1"/>
  <c r="M119163" i="1"/>
  <c r="M119164" i="1"/>
  <c r="M119165" i="1"/>
  <c r="M119166" i="1"/>
  <c r="M119167" i="1"/>
  <c r="M119168" i="1"/>
  <c r="M119169" i="1"/>
  <c r="M119170" i="1"/>
  <c r="M119171" i="1"/>
  <c r="M119172" i="1"/>
  <c r="M119173" i="1"/>
  <c r="M119174" i="1"/>
  <c r="M119175" i="1"/>
  <c r="M119176" i="1"/>
  <c r="M119177" i="1"/>
  <c r="M119178" i="1"/>
  <c r="M119179" i="1"/>
  <c r="M119180" i="1"/>
  <c r="M119181" i="1"/>
  <c r="M119182" i="1"/>
  <c r="M119183" i="1"/>
  <c r="M119184" i="1"/>
  <c r="M119185" i="1"/>
  <c r="M119186" i="1"/>
  <c r="M119187" i="1"/>
  <c r="M119188" i="1"/>
  <c r="M119189" i="1"/>
  <c r="M119190" i="1"/>
  <c r="M119191" i="1"/>
  <c r="M119192" i="1"/>
  <c r="M119193" i="1"/>
  <c r="M119194" i="1"/>
  <c r="M119195" i="1"/>
  <c r="M119196" i="1"/>
  <c r="M119197" i="1"/>
  <c r="M119198" i="1"/>
  <c r="M119199" i="1"/>
  <c r="M119200" i="1"/>
  <c r="M119201" i="1"/>
  <c r="M119202" i="1"/>
  <c r="M119203" i="1"/>
  <c r="M119204" i="1"/>
  <c r="M119205" i="1"/>
  <c r="M119206" i="1"/>
  <c r="M119207" i="1"/>
  <c r="M119208" i="1"/>
  <c r="M119209" i="1"/>
  <c r="M119210" i="1"/>
  <c r="M119211" i="1"/>
  <c r="M119212" i="1"/>
  <c r="M119213" i="1"/>
  <c r="M119214" i="1"/>
  <c r="M119215" i="1"/>
  <c r="M119216" i="1"/>
  <c r="M119217" i="1"/>
  <c r="M119218" i="1"/>
  <c r="M119219" i="1"/>
  <c r="M119220" i="1"/>
  <c r="M119221" i="1"/>
  <c r="M119222" i="1"/>
  <c r="M119223" i="1"/>
  <c r="M119224" i="1"/>
  <c r="M119225" i="1"/>
  <c r="M119226" i="1"/>
  <c r="M119227" i="1"/>
  <c r="M119228" i="1"/>
  <c r="M119229" i="1"/>
  <c r="M119230" i="1"/>
  <c r="M119231" i="1"/>
  <c r="M119232" i="1"/>
  <c r="M119233" i="1"/>
  <c r="M119234" i="1"/>
  <c r="M119235" i="1"/>
  <c r="M119236" i="1"/>
  <c r="M119237" i="1"/>
  <c r="M119238" i="1"/>
  <c r="M119239" i="1"/>
  <c r="M119240" i="1"/>
  <c r="M119241" i="1"/>
  <c r="M119242" i="1"/>
  <c r="M119243" i="1"/>
  <c r="M119244" i="1"/>
  <c r="M119245" i="1"/>
  <c r="M119246" i="1"/>
  <c r="M119247" i="1"/>
  <c r="M119248" i="1"/>
  <c r="M119249" i="1"/>
  <c r="M119250" i="1"/>
  <c r="M119251" i="1"/>
  <c r="M119252" i="1"/>
  <c r="M119253" i="1"/>
  <c r="M119254" i="1"/>
  <c r="M119255" i="1"/>
  <c r="M119256" i="1"/>
  <c r="M119257" i="1"/>
  <c r="M119258" i="1"/>
  <c r="M119259" i="1"/>
  <c r="M119260" i="1"/>
  <c r="M119261" i="1"/>
  <c r="M119262" i="1"/>
  <c r="M119263" i="1"/>
  <c r="M119264" i="1"/>
  <c r="M119265" i="1"/>
  <c r="M119266" i="1"/>
  <c r="M119267" i="1"/>
  <c r="M119268" i="1"/>
  <c r="M119269" i="1"/>
  <c r="M119270" i="1"/>
  <c r="M119271" i="1"/>
  <c r="M119272" i="1"/>
  <c r="M119273" i="1"/>
  <c r="M119274" i="1"/>
  <c r="M119275" i="1"/>
  <c r="M119276" i="1"/>
  <c r="M119277" i="1"/>
  <c r="M119278" i="1"/>
  <c r="M119279" i="1"/>
  <c r="M119280" i="1"/>
  <c r="M119281" i="1"/>
  <c r="M119282" i="1"/>
  <c r="M119283" i="1"/>
  <c r="M119284" i="1"/>
  <c r="M119285" i="1"/>
  <c r="M119286" i="1"/>
  <c r="M119287" i="1"/>
  <c r="M119288" i="1"/>
  <c r="M119289" i="1"/>
  <c r="M119290" i="1"/>
  <c r="M119291" i="1"/>
  <c r="M119292" i="1"/>
  <c r="M119293" i="1"/>
  <c r="M119294" i="1"/>
  <c r="M119295" i="1"/>
  <c r="M119296" i="1"/>
  <c r="M119297" i="1"/>
  <c r="M119298" i="1"/>
  <c r="M119299" i="1"/>
  <c r="M119300" i="1"/>
  <c r="M119301" i="1"/>
  <c r="M119302" i="1"/>
  <c r="M119303" i="1"/>
  <c r="M119304" i="1"/>
  <c r="M119305" i="1"/>
  <c r="M119306" i="1"/>
  <c r="M119307" i="1"/>
  <c r="M119308" i="1"/>
  <c r="M119309" i="1"/>
  <c r="M119310" i="1"/>
  <c r="M119311" i="1"/>
  <c r="M119312" i="1"/>
  <c r="M119313" i="1"/>
  <c r="M119314" i="1"/>
  <c r="M119315" i="1"/>
  <c r="M119316" i="1"/>
  <c r="M119317" i="1"/>
  <c r="M119318" i="1"/>
  <c r="M119319" i="1"/>
  <c r="M119320" i="1"/>
  <c r="M119321" i="1"/>
  <c r="M119322" i="1"/>
  <c r="M119323" i="1"/>
  <c r="M119324" i="1"/>
  <c r="M119325" i="1"/>
  <c r="M119326" i="1"/>
  <c r="M119327" i="1"/>
  <c r="M119328" i="1"/>
  <c r="M119329" i="1"/>
  <c r="M119330" i="1"/>
  <c r="M119331" i="1"/>
  <c r="M119332" i="1"/>
  <c r="M119333" i="1"/>
  <c r="M119334" i="1"/>
  <c r="M119335" i="1"/>
  <c r="M119336" i="1"/>
  <c r="M119337" i="1"/>
  <c r="M119338" i="1"/>
  <c r="M119339" i="1"/>
  <c r="M119340" i="1"/>
  <c r="M119341" i="1"/>
  <c r="M119342" i="1"/>
  <c r="M119343" i="1"/>
  <c r="M119344" i="1"/>
  <c r="M119345" i="1"/>
  <c r="M119346" i="1"/>
  <c r="M119347" i="1"/>
  <c r="M119348" i="1"/>
  <c r="M119349" i="1"/>
  <c r="M119350" i="1"/>
  <c r="M119351" i="1"/>
  <c r="M119352" i="1"/>
  <c r="M119353" i="1"/>
  <c r="M119354" i="1"/>
  <c r="M119355" i="1"/>
  <c r="M119356" i="1"/>
  <c r="M119357" i="1"/>
  <c r="M119358" i="1"/>
  <c r="M119359" i="1"/>
  <c r="M119360" i="1"/>
  <c r="M119361" i="1"/>
  <c r="M119362" i="1"/>
  <c r="M119363" i="1"/>
  <c r="M119364" i="1"/>
  <c r="M119365" i="1"/>
  <c r="M119366" i="1"/>
  <c r="M119367" i="1"/>
  <c r="M119368" i="1"/>
  <c r="M119369" i="1"/>
  <c r="M119370" i="1"/>
  <c r="M119371" i="1"/>
  <c r="M119372" i="1"/>
  <c r="M119373" i="1"/>
  <c r="M119374" i="1"/>
  <c r="M119375" i="1"/>
  <c r="M119376" i="1"/>
  <c r="M119377" i="1"/>
  <c r="M119378" i="1"/>
  <c r="M119379" i="1"/>
  <c r="M119380" i="1"/>
  <c r="M119381" i="1"/>
  <c r="M119382" i="1"/>
  <c r="M119383" i="1"/>
  <c r="M119384" i="1"/>
  <c r="M119385" i="1"/>
  <c r="M119386" i="1"/>
  <c r="M119387" i="1"/>
  <c r="M119388" i="1"/>
  <c r="M119389" i="1"/>
  <c r="M119390" i="1"/>
  <c r="M119391" i="1"/>
  <c r="M119392" i="1"/>
  <c r="M119393" i="1"/>
  <c r="M119394" i="1"/>
  <c r="M119395" i="1"/>
  <c r="M119396" i="1"/>
  <c r="M119397" i="1"/>
  <c r="M119398" i="1"/>
  <c r="M119399" i="1"/>
  <c r="M119400" i="1"/>
  <c r="M119401" i="1"/>
  <c r="M119402" i="1"/>
  <c r="M119403" i="1"/>
  <c r="M119404" i="1"/>
  <c r="M119405" i="1"/>
  <c r="M119406" i="1"/>
  <c r="M119407" i="1"/>
  <c r="M119408" i="1"/>
  <c r="M119409" i="1"/>
  <c r="M119410" i="1"/>
  <c r="M119411" i="1"/>
  <c r="M119412" i="1"/>
  <c r="M119413" i="1"/>
  <c r="M119414" i="1"/>
  <c r="M119415" i="1"/>
  <c r="M119416" i="1"/>
  <c r="M119417" i="1"/>
  <c r="M119418" i="1"/>
  <c r="M119419" i="1"/>
  <c r="M119420" i="1"/>
  <c r="M119421" i="1"/>
  <c r="M119422" i="1"/>
  <c r="M119423" i="1"/>
  <c r="M119424" i="1"/>
  <c r="M119425" i="1"/>
  <c r="M119426" i="1"/>
  <c r="M119427" i="1"/>
  <c r="M119428" i="1"/>
  <c r="M119429" i="1"/>
  <c r="M119430" i="1"/>
  <c r="M119431" i="1"/>
  <c r="M119432" i="1"/>
  <c r="M119433" i="1"/>
  <c r="M119434" i="1"/>
  <c r="M119435" i="1"/>
  <c r="M119436" i="1"/>
  <c r="M119437" i="1"/>
  <c r="M119438" i="1"/>
  <c r="M119439" i="1"/>
  <c r="M119440" i="1"/>
  <c r="M119441" i="1"/>
  <c r="M119442" i="1"/>
  <c r="M119443" i="1"/>
  <c r="M119444" i="1"/>
  <c r="M119445" i="1"/>
  <c r="M119446" i="1"/>
  <c r="M119447" i="1"/>
  <c r="M119448" i="1"/>
  <c r="M119449" i="1"/>
  <c r="M119450" i="1"/>
  <c r="M119451" i="1"/>
  <c r="M119452" i="1"/>
  <c r="M119453" i="1"/>
  <c r="M119454" i="1"/>
  <c r="M119455" i="1"/>
  <c r="M119456" i="1"/>
  <c r="M119457" i="1"/>
  <c r="M119458" i="1"/>
  <c r="M119459" i="1"/>
  <c r="M119460" i="1"/>
  <c r="M119461" i="1"/>
  <c r="M119462" i="1"/>
  <c r="M119463" i="1"/>
  <c r="M119464" i="1"/>
  <c r="M119465" i="1"/>
  <c r="M119466" i="1"/>
  <c r="M119467" i="1"/>
  <c r="M119468" i="1"/>
  <c r="M119469" i="1"/>
  <c r="M119470" i="1"/>
  <c r="M119471" i="1"/>
  <c r="M119472" i="1"/>
  <c r="M119473" i="1"/>
  <c r="M119474" i="1"/>
  <c r="M119475" i="1"/>
  <c r="M119476" i="1"/>
  <c r="M119477" i="1"/>
  <c r="M119478" i="1"/>
  <c r="M119479" i="1"/>
  <c r="M119480" i="1"/>
  <c r="M119481" i="1"/>
  <c r="M119482" i="1"/>
  <c r="M119483" i="1"/>
  <c r="M119484" i="1"/>
  <c r="M119485" i="1"/>
  <c r="M119486" i="1"/>
  <c r="M119487" i="1"/>
  <c r="M119488" i="1"/>
  <c r="M119489" i="1"/>
  <c r="M119490" i="1"/>
  <c r="M119491" i="1"/>
  <c r="M119492" i="1"/>
  <c r="M119493" i="1"/>
  <c r="M119494" i="1"/>
  <c r="M119495" i="1"/>
  <c r="M119496" i="1"/>
  <c r="M119497" i="1"/>
  <c r="M119498" i="1"/>
  <c r="M119499" i="1"/>
  <c r="M119500" i="1"/>
  <c r="M119501" i="1"/>
  <c r="M119502" i="1"/>
  <c r="M119503" i="1"/>
  <c r="M119504" i="1"/>
  <c r="M119505" i="1"/>
  <c r="M119506" i="1"/>
  <c r="M119507" i="1"/>
  <c r="M119508" i="1"/>
  <c r="M119509" i="1"/>
  <c r="M119510" i="1"/>
  <c r="M119511" i="1"/>
  <c r="M119512" i="1"/>
  <c r="M119513" i="1"/>
  <c r="M119514" i="1"/>
  <c r="M119515" i="1"/>
  <c r="M119516" i="1"/>
  <c r="M119517" i="1"/>
  <c r="M119518" i="1"/>
  <c r="M119519" i="1"/>
  <c r="M119520" i="1"/>
  <c r="M119521" i="1"/>
  <c r="M119522" i="1"/>
  <c r="M119523" i="1"/>
  <c r="M119524" i="1"/>
  <c r="M119525" i="1"/>
  <c r="M119526" i="1"/>
  <c r="M119527" i="1"/>
  <c r="M119528" i="1"/>
  <c r="M119529" i="1"/>
  <c r="M119530" i="1"/>
  <c r="M119531" i="1"/>
  <c r="M119532" i="1"/>
  <c r="M119533" i="1"/>
  <c r="M119534" i="1"/>
  <c r="M119535" i="1"/>
  <c r="M119536" i="1"/>
  <c r="M119537" i="1"/>
  <c r="M119538" i="1"/>
  <c r="M119539" i="1"/>
  <c r="M119540" i="1"/>
  <c r="M119541" i="1"/>
  <c r="M119542" i="1"/>
  <c r="M119543" i="1"/>
  <c r="M119544" i="1"/>
  <c r="M119545" i="1"/>
  <c r="M119546" i="1"/>
  <c r="M119547" i="1"/>
  <c r="M119548" i="1"/>
  <c r="M119549" i="1"/>
  <c r="M119550" i="1"/>
  <c r="M119551" i="1"/>
  <c r="M119552" i="1"/>
  <c r="M119553" i="1"/>
  <c r="M119554" i="1"/>
  <c r="M119555" i="1"/>
  <c r="M119556" i="1"/>
  <c r="M119557" i="1"/>
  <c r="M119558" i="1"/>
  <c r="M119559" i="1"/>
  <c r="M119560" i="1"/>
  <c r="M119561" i="1"/>
  <c r="M119562" i="1"/>
  <c r="M119563" i="1"/>
  <c r="M119564" i="1"/>
  <c r="M119565" i="1"/>
  <c r="M119566" i="1"/>
  <c r="M119567" i="1"/>
  <c r="M119568" i="1"/>
  <c r="M119569" i="1"/>
  <c r="M119570" i="1"/>
  <c r="M119571" i="1"/>
  <c r="M119572" i="1"/>
  <c r="M119573" i="1"/>
  <c r="M119574" i="1"/>
  <c r="M119575" i="1"/>
  <c r="M119576" i="1"/>
  <c r="M119577" i="1"/>
  <c r="M119578" i="1"/>
  <c r="M119579" i="1"/>
  <c r="M119580" i="1"/>
  <c r="M119581" i="1"/>
  <c r="M119582" i="1"/>
  <c r="M119583" i="1"/>
  <c r="M119584" i="1"/>
  <c r="M119585" i="1"/>
  <c r="M119586" i="1"/>
  <c r="M119587" i="1"/>
  <c r="M119588" i="1"/>
  <c r="M119589" i="1"/>
  <c r="M119590" i="1"/>
  <c r="M119591" i="1"/>
  <c r="M119592" i="1"/>
  <c r="M119593" i="1"/>
  <c r="M119594" i="1"/>
  <c r="M119595" i="1"/>
  <c r="M119596" i="1"/>
  <c r="M119597" i="1"/>
  <c r="M119598" i="1"/>
  <c r="M119599" i="1"/>
  <c r="M119600" i="1"/>
  <c r="M119601" i="1"/>
  <c r="M119602" i="1"/>
  <c r="M119603" i="1"/>
  <c r="M119604" i="1"/>
  <c r="M119605" i="1"/>
  <c r="M119606" i="1"/>
  <c r="M119607" i="1"/>
  <c r="M119608" i="1"/>
  <c r="M119609" i="1"/>
  <c r="M119610" i="1"/>
  <c r="M119611" i="1"/>
  <c r="M119612" i="1"/>
  <c r="M119613" i="1"/>
  <c r="M119614" i="1"/>
  <c r="M119615" i="1"/>
  <c r="M119616" i="1"/>
  <c r="M119617" i="1"/>
  <c r="M119618" i="1"/>
  <c r="M119619" i="1"/>
  <c r="M119620" i="1"/>
  <c r="M119621" i="1"/>
  <c r="M119622" i="1"/>
  <c r="M119623" i="1"/>
  <c r="M119624" i="1"/>
  <c r="M119625" i="1"/>
  <c r="M119626" i="1"/>
  <c r="M119627" i="1"/>
  <c r="M119628" i="1"/>
  <c r="M119629" i="1"/>
  <c r="M119630" i="1"/>
  <c r="M119631" i="1"/>
  <c r="M119632" i="1"/>
  <c r="M119633" i="1"/>
  <c r="M119634" i="1"/>
  <c r="M119635" i="1"/>
  <c r="M119636" i="1"/>
  <c r="M119637" i="1"/>
  <c r="M119638" i="1"/>
  <c r="M119639" i="1"/>
  <c r="M119640" i="1"/>
  <c r="M119641" i="1"/>
  <c r="M119642" i="1"/>
  <c r="M119643" i="1"/>
  <c r="M119644" i="1"/>
  <c r="M119645" i="1"/>
  <c r="M119646" i="1"/>
  <c r="M119647" i="1"/>
  <c r="M119648" i="1"/>
  <c r="M119649" i="1"/>
  <c r="M119650" i="1"/>
  <c r="M119651" i="1"/>
  <c r="M119652" i="1"/>
  <c r="M119653" i="1"/>
  <c r="M119654" i="1"/>
  <c r="M119655" i="1"/>
  <c r="M119656" i="1"/>
  <c r="M119657" i="1"/>
  <c r="M119658" i="1"/>
  <c r="M119659" i="1"/>
  <c r="M119660" i="1"/>
  <c r="M119661" i="1"/>
  <c r="M119662" i="1"/>
  <c r="M119663" i="1"/>
  <c r="M119664" i="1"/>
  <c r="M119665" i="1"/>
  <c r="M119666" i="1"/>
  <c r="M119667" i="1"/>
  <c r="M119668" i="1"/>
  <c r="M119669" i="1"/>
  <c r="M119670" i="1"/>
  <c r="M119671" i="1"/>
  <c r="M119672" i="1"/>
  <c r="M119673" i="1"/>
  <c r="M119674" i="1"/>
  <c r="M119675" i="1"/>
  <c r="M119676" i="1"/>
  <c r="M119677" i="1"/>
  <c r="M119678" i="1"/>
  <c r="M119679" i="1"/>
  <c r="M119680" i="1"/>
  <c r="M119681" i="1"/>
  <c r="M119682" i="1"/>
  <c r="M119683" i="1"/>
  <c r="M119684" i="1"/>
  <c r="M119685" i="1"/>
  <c r="M119686" i="1"/>
  <c r="M119687" i="1"/>
  <c r="M119688" i="1"/>
  <c r="M119689" i="1"/>
  <c r="M119690" i="1"/>
  <c r="M119691" i="1"/>
  <c r="M119692" i="1"/>
  <c r="M119693" i="1"/>
  <c r="M119694" i="1"/>
  <c r="M119695" i="1"/>
  <c r="M119696" i="1"/>
  <c r="M119697" i="1"/>
  <c r="M119698" i="1"/>
  <c r="M119699" i="1"/>
  <c r="M119700" i="1"/>
  <c r="M119701" i="1"/>
  <c r="M119702" i="1"/>
  <c r="M119703" i="1"/>
  <c r="M119704" i="1"/>
  <c r="M119705" i="1"/>
  <c r="M119706" i="1"/>
  <c r="M119707" i="1"/>
  <c r="M119708" i="1"/>
  <c r="M119709" i="1"/>
  <c r="M119710" i="1"/>
  <c r="M119711" i="1"/>
  <c r="M119712" i="1"/>
  <c r="M119713" i="1"/>
  <c r="M119714" i="1"/>
  <c r="M119715" i="1"/>
  <c r="M119716" i="1"/>
  <c r="M119717" i="1"/>
  <c r="M119718" i="1"/>
  <c r="M119719" i="1"/>
  <c r="M119720" i="1"/>
  <c r="M119721" i="1"/>
  <c r="M119722" i="1"/>
  <c r="M119723" i="1"/>
  <c r="M119724" i="1"/>
  <c r="M119725" i="1"/>
  <c r="M119726" i="1"/>
  <c r="M119727" i="1"/>
  <c r="M119728" i="1"/>
  <c r="M119729" i="1"/>
  <c r="M119730" i="1"/>
  <c r="M119731" i="1"/>
  <c r="M119732" i="1"/>
  <c r="M119733" i="1"/>
  <c r="M119734" i="1"/>
  <c r="M119735" i="1"/>
  <c r="M119736" i="1"/>
  <c r="M119737" i="1"/>
  <c r="M119738" i="1"/>
  <c r="M119739" i="1"/>
  <c r="M119740" i="1"/>
  <c r="M119741" i="1"/>
  <c r="M119742" i="1"/>
  <c r="M119743" i="1"/>
  <c r="M119744" i="1"/>
  <c r="M119745" i="1"/>
  <c r="M119746" i="1"/>
  <c r="M119747" i="1"/>
  <c r="M119748" i="1"/>
  <c r="M119749" i="1"/>
  <c r="M119750" i="1"/>
  <c r="M119751" i="1"/>
  <c r="M119752" i="1"/>
  <c r="M119753" i="1"/>
  <c r="M119754" i="1"/>
  <c r="M119755" i="1"/>
  <c r="M119756" i="1"/>
  <c r="M119757" i="1"/>
  <c r="M119758" i="1"/>
  <c r="M119759" i="1"/>
  <c r="M119760" i="1"/>
  <c r="M119761" i="1"/>
  <c r="M119762" i="1"/>
  <c r="M119763" i="1"/>
  <c r="M119764" i="1"/>
  <c r="M119765" i="1"/>
  <c r="M119766" i="1"/>
  <c r="M119767" i="1"/>
  <c r="M119768" i="1"/>
  <c r="M119769" i="1"/>
  <c r="M119770" i="1"/>
  <c r="M119771" i="1"/>
  <c r="M119772" i="1"/>
  <c r="M119773" i="1"/>
  <c r="M119774" i="1"/>
  <c r="M119775" i="1"/>
  <c r="M119776" i="1"/>
  <c r="M119777" i="1"/>
  <c r="M119778" i="1"/>
  <c r="M119779" i="1"/>
  <c r="M119780" i="1"/>
  <c r="M119781" i="1"/>
  <c r="M119782" i="1"/>
  <c r="M119783" i="1"/>
  <c r="M119784" i="1"/>
  <c r="M119785" i="1"/>
  <c r="M119786" i="1"/>
  <c r="M119787" i="1"/>
  <c r="M119788" i="1"/>
  <c r="M119789" i="1"/>
  <c r="M119790" i="1"/>
  <c r="M119791" i="1"/>
  <c r="M119792" i="1"/>
  <c r="M119793" i="1"/>
  <c r="M119794" i="1"/>
  <c r="M119795" i="1"/>
  <c r="M119796" i="1"/>
  <c r="M119797" i="1"/>
  <c r="M119798" i="1"/>
  <c r="M119799" i="1"/>
  <c r="M119800" i="1"/>
  <c r="M119801" i="1"/>
  <c r="M119802" i="1"/>
  <c r="M119803" i="1"/>
  <c r="M119804" i="1"/>
  <c r="M119805" i="1"/>
  <c r="M119806" i="1"/>
  <c r="M119807" i="1"/>
  <c r="M119808" i="1"/>
  <c r="M119809" i="1"/>
  <c r="M119810" i="1"/>
  <c r="M119811" i="1"/>
  <c r="M119812" i="1"/>
  <c r="M119813" i="1"/>
  <c r="M119814" i="1"/>
  <c r="M119815" i="1"/>
  <c r="M119816" i="1"/>
  <c r="M119817" i="1"/>
  <c r="M119818" i="1"/>
  <c r="M119819" i="1"/>
  <c r="M119820" i="1"/>
  <c r="M119821" i="1"/>
  <c r="M119822" i="1"/>
  <c r="M119823" i="1"/>
  <c r="M119824" i="1"/>
  <c r="M119825" i="1"/>
  <c r="M119826" i="1"/>
  <c r="M119827" i="1"/>
  <c r="M119828" i="1"/>
  <c r="M119829" i="1"/>
  <c r="M119830" i="1"/>
  <c r="M119831" i="1"/>
  <c r="M119832" i="1"/>
  <c r="M119833" i="1"/>
  <c r="M119834" i="1"/>
  <c r="M119835" i="1"/>
  <c r="M119836" i="1"/>
  <c r="M119837" i="1"/>
  <c r="M119838" i="1"/>
  <c r="M119839" i="1"/>
  <c r="M119840" i="1"/>
  <c r="M119841" i="1"/>
  <c r="M119842" i="1"/>
  <c r="M119843" i="1"/>
  <c r="M119844" i="1"/>
  <c r="M119845" i="1"/>
  <c r="M119846" i="1"/>
  <c r="M119847" i="1"/>
  <c r="M119848" i="1"/>
  <c r="M119849" i="1"/>
  <c r="M119850" i="1"/>
  <c r="M119851" i="1"/>
  <c r="M119852" i="1"/>
  <c r="M119853" i="1"/>
  <c r="M119854" i="1"/>
  <c r="M119855" i="1"/>
  <c r="M119856" i="1"/>
  <c r="M119857" i="1"/>
  <c r="M119858" i="1"/>
  <c r="M119859" i="1"/>
  <c r="M119860" i="1"/>
  <c r="M119861" i="1"/>
  <c r="M119862" i="1"/>
  <c r="M119863" i="1"/>
  <c r="M119864" i="1"/>
  <c r="M119865" i="1"/>
  <c r="M119866" i="1"/>
  <c r="M119867" i="1"/>
  <c r="M119868" i="1"/>
  <c r="M119869" i="1"/>
  <c r="M119870" i="1"/>
  <c r="M119871" i="1"/>
  <c r="M119872" i="1"/>
  <c r="M119873" i="1"/>
  <c r="M119874" i="1"/>
  <c r="M119875" i="1"/>
  <c r="M119876" i="1"/>
  <c r="M119877" i="1"/>
  <c r="M119878" i="1"/>
  <c r="M119879" i="1"/>
  <c r="M119880" i="1"/>
  <c r="M119881" i="1"/>
  <c r="M119882" i="1"/>
  <c r="M119883" i="1"/>
  <c r="M119884" i="1"/>
  <c r="M119885" i="1"/>
  <c r="M119886" i="1"/>
  <c r="M119887" i="1"/>
  <c r="M119888" i="1"/>
  <c r="M119889" i="1"/>
  <c r="M119890" i="1"/>
  <c r="M119891" i="1"/>
  <c r="M119892" i="1"/>
  <c r="M119893" i="1"/>
  <c r="M119894" i="1"/>
  <c r="M119895" i="1"/>
  <c r="M119896" i="1"/>
  <c r="M119897" i="1"/>
  <c r="M119898" i="1"/>
  <c r="M119899" i="1"/>
  <c r="M119900" i="1"/>
  <c r="M119901" i="1"/>
  <c r="M119902" i="1"/>
  <c r="M119903" i="1"/>
  <c r="M119904" i="1"/>
  <c r="M119905" i="1"/>
  <c r="M119906" i="1"/>
  <c r="M119907" i="1"/>
  <c r="M119908" i="1"/>
  <c r="M119909" i="1"/>
  <c r="M119910" i="1"/>
  <c r="M119911" i="1"/>
  <c r="M119912" i="1"/>
  <c r="M119913" i="1"/>
  <c r="M119914" i="1"/>
  <c r="M119915" i="1"/>
  <c r="M119916" i="1"/>
  <c r="M119917" i="1"/>
  <c r="M119918" i="1"/>
  <c r="M119919" i="1"/>
  <c r="M119920" i="1"/>
  <c r="M119921" i="1"/>
  <c r="M119922" i="1"/>
  <c r="M119923" i="1"/>
  <c r="M119924" i="1"/>
  <c r="M119925" i="1"/>
  <c r="M119926" i="1"/>
  <c r="M119927" i="1"/>
  <c r="M119928" i="1"/>
  <c r="M119929" i="1"/>
  <c r="M119930" i="1"/>
  <c r="M119931" i="1"/>
  <c r="M119932" i="1"/>
  <c r="M119933" i="1"/>
  <c r="M119934" i="1"/>
  <c r="M119935" i="1"/>
  <c r="M119936" i="1"/>
  <c r="M119937" i="1"/>
  <c r="M119938" i="1"/>
  <c r="M119939" i="1"/>
  <c r="M119940" i="1"/>
  <c r="M119941" i="1"/>
  <c r="M119942" i="1"/>
  <c r="M119943" i="1"/>
  <c r="M119944" i="1"/>
  <c r="M119945" i="1"/>
  <c r="M119946" i="1"/>
  <c r="M119947" i="1"/>
  <c r="M119948" i="1"/>
  <c r="M119949" i="1"/>
  <c r="M119950" i="1"/>
  <c r="M119951" i="1"/>
  <c r="M119952" i="1"/>
  <c r="M119953" i="1"/>
  <c r="M119954" i="1"/>
  <c r="M119955" i="1"/>
  <c r="M119956" i="1"/>
  <c r="M119957" i="1"/>
  <c r="M119958" i="1"/>
  <c r="M119959" i="1"/>
  <c r="M119960" i="1"/>
  <c r="M119961" i="1"/>
  <c r="M119962" i="1"/>
  <c r="M119963" i="1"/>
  <c r="M119964" i="1"/>
  <c r="M119965" i="1"/>
  <c r="M119966" i="1"/>
  <c r="M119967" i="1"/>
  <c r="M119968" i="1"/>
  <c r="M119969" i="1"/>
  <c r="M119970" i="1"/>
  <c r="M119971" i="1"/>
  <c r="M119972" i="1"/>
  <c r="M119973" i="1"/>
  <c r="M119974" i="1"/>
  <c r="M119975" i="1"/>
  <c r="M119976" i="1"/>
  <c r="M119977" i="1"/>
  <c r="M119978" i="1"/>
  <c r="M119979" i="1"/>
  <c r="M119980" i="1"/>
  <c r="M119981" i="1"/>
  <c r="M119982" i="1"/>
  <c r="M119983" i="1"/>
  <c r="M119984" i="1"/>
  <c r="M119985" i="1"/>
  <c r="M119986" i="1"/>
  <c r="M119987" i="1"/>
  <c r="M119988" i="1"/>
  <c r="M119989" i="1"/>
  <c r="M119990" i="1"/>
  <c r="M119991" i="1"/>
  <c r="M119992" i="1"/>
  <c r="M119993" i="1"/>
  <c r="M119994" i="1"/>
  <c r="M119995" i="1"/>
  <c r="M119996" i="1"/>
  <c r="M119997" i="1"/>
  <c r="M119998" i="1"/>
  <c r="M119999" i="1"/>
  <c r="M120000" i="1"/>
  <c r="M120001" i="1"/>
  <c r="M120002" i="1"/>
  <c r="M120003" i="1"/>
  <c r="M120004" i="1"/>
  <c r="M120005" i="1"/>
  <c r="M120006" i="1"/>
  <c r="M120007" i="1"/>
  <c r="M120008" i="1"/>
  <c r="M120009" i="1"/>
  <c r="M120010" i="1"/>
  <c r="M120011" i="1"/>
  <c r="M120012" i="1"/>
  <c r="M120013" i="1"/>
  <c r="M120014" i="1"/>
  <c r="M120015" i="1"/>
  <c r="M120016" i="1"/>
  <c r="M120017" i="1"/>
  <c r="M120018" i="1"/>
  <c r="M120019" i="1"/>
  <c r="M120020" i="1"/>
  <c r="M120021" i="1"/>
  <c r="M120022" i="1"/>
  <c r="M120023" i="1"/>
  <c r="M120024" i="1"/>
  <c r="M120025" i="1"/>
  <c r="M120026" i="1"/>
  <c r="M120027" i="1"/>
  <c r="M120028" i="1"/>
  <c r="M120029" i="1"/>
  <c r="M120030" i="1"/>
  <c r="M120031" i="1"/>
  <c r="M120032" i="1"/>
  <c r="M120033" i="1"/>
  <c r="M120034" i="1"/>
  <c r="M120035" i="1"/>
  <c r="M120036" i="1"/>
  <c r="M120037" i="1"/>
  <c r="M120038" i="1"/>
  <c r="M120039" i="1"/>
  <c r="M120040" i="1"/>
  <c r="M120041" i="1"/>
  <c r="M120042" i="1"/>
  <c r="M120043" i="1"/>
  <c r="M120044" i="1"/>
  <c r="M120045" i="1"/>
  <c r="M120046" i="1"/>
  <c r="M120047" i="1"/>
  <c r="M120048" i="1"/>
  <c r="M120049" i="1"/>
  <c r="M120050" i="1"/>
  <c r="M120051" i="1"/>
  <c r="M120052" i="1"/>
  <c r="M120053" i="1"/>
  <c r="M120054" i="1"/>
  <c r="M120055" i="1"/>
  <c r="M120056" i="1"/>
  <c r="M120057" i="1"/>
  <c r="M120058" i="1"/>
  <c r="M120059" i="1"/>
  <c r="M120060" i="1"/>
  <c r="M120061" i="1"/>
  <c r="M120062" i="1"/>
  <c r="M120063" i="1"/>
  <c r="M120064" i="1"/>
  <c r="M120065" i="1"/>
  <c r="M120066" i="1"/>
  <c r="M120067" i="1"/>
  <c r="M120068" i="1"/>
  <c r="M120069" i="1"/>
  <c r="M120070" i="1"/>
  <c r="M120071" i="1"/>
  <c r="M120072" i="1"/>
  <c r="M120073" i="1"/>
  <c r="M120074" i="1"/>
  <c r="M120075" i="1"/>
  <c r="M120076" i="1"/>
  <c r="M120077" i="1"/>
  <c r="M120078" i="1"/>
  <c r="M120079" i="1"/>
  <c r="M120080" i="1"/>
  <c r="M120081" i="1"/>
  <c r="M120082" i="1"/>
  <c r="M120083" i="1"/>
  <c r="M120084" i="1"/>
  <c r="M120085" i="1"/>
  <c r="M120086" i="1"/>
  <c r="M120087" i="1"/>
  <c r="M120088" i="1"/>
  <c r="M120089" i="1"/>
  <c r="M120090" i="1"/>
  <c r="M120091" i="1"/>
  <c r="M120092" i="1"/>
  <c r="M120093" i="1"/>
  <c r="M120094" i="1"/>
  <c r="M120095" i="1"/>
  <c r="M120096" i="1"/>
  <c r="M120097" i="1"/>
  <c r="M120098" i="1"/>
  <c r="M120099" i="1"/>
  <c r="M120100" i="1"/>
  <c r="M120101" i="1"/>
  <c r="M120102" i="1"/>
  <c r="M120103" i="1"/>
  <c r="M120104" i="1"/>
  <c r="M120105" i="1"/>
  <c r="M120106" i="1"/>
  <c r="M120107" i="1"/>
  <c r="M120108" i="1"/>
  <c r="M120109" i="1"/>
  <c r="M120110" i="1"/>
  <c r="M120111" i="1"/>
  <c r="M120112" i="1"/>
  <c r="M120113" i="1"/>
  <c r="M120114" i="1"/>
  <c r="M120115" i="1"/>
  <c r="M120116" i="1"/>
  <c r="M120117" i="1"/>
  <c r="M120118" i="1"/>
  <c r="M120119" i="1"/>
  <c r="M120120" i="1"/>
  <c r="M120121" i="1"/>
  <c r="M120122" i="1"/>
  <c r="M120123" i="1"/>
  <c r="M120124" i="1"/>
  <c r="M120125" i="1"/>
  <c r="M120126" i="1"/>
  <c r="M120127" i="1"/>
  <c r="M120128" i="1"/>
  <c r="M120129" i="1"/>
  <c r="M120130" i="1"/>
  <c r="M120131" i="1"/>
  <c r="M120132" i="1"/>
  <c r="M120133" i="1"/>
  <c r="M120134" i="1"/>
  <c r="M120135" i="1"/>
  <c r="M120136" i="1"/>
  <c r="M120137" i="1"/>
  <c r="M120138" i="1"/>
  <c r="M120139" i="1"/>
  <c r="M120140" i="1"/>
  <c r="M120141" i="1"/>
  <c r="M120142" i="1"/>
  <c r="M120143" i="1"/>
  <c r="M120144" i="1"/>
  <c r="M120145" i="1"/>
  <c r="M120146" i="1"/>
  <c r="M120147" i="1"/>
  <c r="M120148" i="1"/>
  <c r="M120149" i="1"/>
  <c r="M120150" i="1"/>
  <c r="M120151" i="1"/>
  <c r="M120152" i="1"/>
  <c r="M120153" i="1"/>
  <c r="M120154" i="1"/>
  <c r="M120155" i="1"/>
  <c r="M120156" i="1"/>
  <c r="M120157" i="1"/>
  <c r="M120158" i="1"/>
  <c r="M120159" i="1"/>
  <c r="M120160" i="1"/>
  <c r="M120161" i="1"/>
  <c r="M120162" i="1"/>
  <c r="M120163" i="1"/>
  <c r="M120164" i="1"/>
  <c r="M120165" i="1"/>
  <c r="M120166" i="1"/>
  <c r="M120167" i="1"/>
  <c r="M120168" i="1"/>
  <c r="M120169" i="1"/>
  <c r="M120170" i="1"/>
  <c r="M120171" i="1"/>
  <c r="M120172" i="1"/>
  <c r="M120173" i="1"/>
  <c r="M120174" i="1"/>
  <c r="M120175" i="1"/>
  <c r="M120176" i="1"/>
  <c r="M120177" i="1"/>
  <c r="M120178" i="1"/>
  <c r="M120179" i="1"/>
  <c r="M120180" i="1"/>
  <c r="M120181" i="1"/>
  <c r="M120182" i="1"/>
  <c r="M120183" i="1"/>
  <c r="M120184" i="1"/>
  <c r="M120185" i="1"/>
  <c r="M120186" i="1"/>
  <c r="M120187" i="1"/>
  <c r="M120188" i="1"/>
  <c r="M120189" i="1"/>
  <c r="M120190" i="1"/>
  <c r="M120191" i="1"/>
  <c r="M120192" i="1"/>
  <c r="M120193" i="1"/>
  <c r="M120194" i="1"/>
  <c r="M120195" i="1"/>
  <c r="M120196" i="1"/>
  <c r="M120197" i="1"/>
  <c r="M120198" i="1"/>
  <c r="M120199" i="1"/>
  <c r="M120200" i="1"/>
  <c r="M120201" i="1"/>
  <c r="M120202" i="1"/>
  <c r="M120203" i="1"/>
  <c r="M120204" i="1"/>
  <c r="M120205" i="1"/>
  <c r="M120206" i="1"/>
  <c r="M120207" i="1"/>
  <c r="M120208" i="1"/>
  <c r="M120209" i="1"/>
  <c r="M120210" i="1"/>
  <c r="M120211" i="1"/>
  <c r="M120212" i="1"/>
  <c r="M120213" i="1"/>
  <c r="M120214" i="1"/>
  <c r="M120215" i="1"/>
  <c r="M120216" i="1"/>
  <c r="M120217" i="1"/>
  <c r="M120218" i="1"/>
  <c r="M120219" i="1"/>
  <c r="M120220" i="1"/>
  <c r="M120221" i="1"/>
  <c r="M120222" i="1"/>
  <c r="M120223" i="1"/>
  <c r="M120224" i="1"/>
  <c r="M120225" i="1"/>
  <c r="M120226" i="1"/>
  <c r="M120227" i="1"/>
  <c r="M120228" i="1"/>
  <c r="M120229" i="1"/>
  <c r="M120230" i="1"/>
  <c r="M120231" i="1"/>
  <c r="M120232" i="1"/>
  <c r="M120233" i="1"/>
  <c r="M120234" i="1"/>
  <c r="M120235" i="1"/>
  <c r="M120236" i="1"/>
  <c r="M120237" i="1"/>
  <c r="M120238" i="1"/>
  <c r="M120239" i="1"/>
  <c r="M120240" i="1"/>
  <c r="M120241" i="1"/>
  <c r="M120242" i="1"/>
  <c r="M120243" i="1"/>
  <c r="M120244" i="1"/>
  <c r="M120245" i="1"/>
  <c r="M120246" i="1"/>
  <c r="M120247" i="1"/>
  <c r="M120248" i="1"/>
  <c r="M120249" i="1"/>
  <c r="M120250" i="1"/>
  <c r="M120251" i="1"/>
  <c r="M120252" i="1"/>
  <c r="M120253" i="1"/>
  <c r="M120254" i="1"/>
  <c r="M120255" i="1"/>
  <c r="M120256" i="1"/>
  <c r="M120257" i="1"/>
  <c r="M120258" i="1"/>
  <c r="M120259" i="1"/>
  <c r="M120260" i="1"/>
  <c r="M120261" i="1"/>
  <c r="M120262" i="1"/>
  <c r="M120263" i="1"/>
  <c r="M120264" i="1"/>
  <c r="M120265" i="1"/>
  <c r="M120266" i="1"/>
  <c r="M120267" i="1"/>
  <c r="M120268" i="1"/>
  <c r="M120269" i="1"/>
  <c r="M120270" i="1"/>
  <c r="M120271" i="1"/>
  <c r="M120272" i="1"/>
  <c r="M120273" i="1"/>
  <c r="M120274" i="1"/>
  <c r="M120275" i="1"/>
  <c r="M120276" i="1"/>
  <c r="M120277" i="1"/>
  <c r="M120278" i="1"/>
  <c r="M120279" i="1"/>
  <c r="M120280" i="1"/>
  <c r="M120281" i="1"/>
  <c r="M120282" i="1"/>
  <c r="M120283" i="1"/>
  <c r="M120284" i="1"/>
  <c r="M120285" i="1"/>
  <c r="M120286" i="1"/>
  <c r="M120287" i="1"/>
  <c r="M120288" i="1"/>
  <c r="M120289" i="1"/>
  <c r="M120290" i="1"/>
  <c r="M120291" i="1"/>
  <c r="M120292" i="1"/>
  <c r="M120293" i="1"/>
  <c r="M120294" i="1"/>
  <c r="M120295" i="1"/>
  <c r="M120296" i="1"/>
  <c r="M120297" i="1"/>
  <c r="M120298" i="1"/>
  <c r="M120299" i="1"/>
  <c r="M120300" i="1"/>
  <c r="M120301" i="1"/>
  <c r="M120302" i="1"/>
  <c r="M120303" i="1"/>
  <c r="M120304" i="1"/>
  <c r="M120305" i="1"/>
  <c r="M120306" i="1"/>
  <c r="M120307" i="1"/>
  <c r="M120308" i="1"/>
  <c r="M120309" i="1"/>
  <c r="M120310" i="1"/>
  <c r="M120311" i="1"/>
  <c r="M120312" i="1"/>
  <c r="M120313" i="1"/>
  <c r="M120314" i="1"/>
  <c r="M120315" i="1"/>
  <c r="M120316" i="1"/>
  <c r="M120317" i="1"/>
  <c r="M120318" i="1"/>
  <c r="M120319" i="1"/>
  <c r="M120320" i="1"/>
  <c r="M120321" i="1"/>
  <c r="M120322" i="1"/>
  <c r="M120323" i="1"/>
  <c r="M120324" i="1"/>
  <c r="M120325" i="1"/>
  <c r="M120326" i="1"/>
  <c r="M120327" i="1"/>
  <c r="M120328" i="1"/>
  <c r="M120329" i="1"/>
  <c r="M120330" i="1"/>
  <c r="M120331" i="1"/>
  <c r="M120332" i="1"/>
  <c r="M120333" i="1"/>
  <c r="M120334" i="1"/>
  <c r="M120335" i="1"/>
  <c r="M120336" i="1"/>
  <c r="M120337" i="1"/>
  <c r="M120338" i="1"/>
  <c r="M120339" i="1"/>
  <c r="M120340" i="1"/>
  <c r="M120341" i="1"/>
  <c r="M120342" i="1"/>
  <c r="M120343" i="1"/>
  <c r="M120344" i="1"/>
  <c r="M120345" i="1"/>
  <c r="M120346" i="1"/>
  <c r="M120347" i="1"/>
  <c r="M120348" i="1"/>
  <c r="M120349" i="1"/>
  <c r="M120350" i="1"/>
  <c r="M120351" i="1"/>
  <c r="M120352" i="1"/>
  <c r="M120353" i="1"/>
  <c r="M120354" i="1"/>
  <c r="M120355" i="1"/>
  <c r="M120356" i="1"/>
  <c r="M120357" i="1"/>
  <c r="M120358" i="1"/>
  <c r="M120359" i="1"/>
  <c r="M120360" i="1"/>
  <c r="M120361" i="1"/>
  <c r="M120362" i="1"/>
  <c r="M120363" i="1"/>
  <c r="M120364" i="1"/>
  <c r="M120365" i="1"/>
  <c r="M120366" i="1"/>
  <c r="M120367" i="1"/>
  <c r="M120368" i="1"/>
  <c r="M120369" i="1"/>
  <c r="M120370" i="1"/>
  <c r="M120371" i="1"/>
  <c r="M120372" i="1"/>
  <c r="M120373" i="1"/>
  <c r="M120374" i="1"/>
  <c r="M120375" i="1"/>
  <c r="M120376" i="1"/>
  <c r="M120377" i="1"/>
  <c r="M120378" i="1"/>
  <c r="M120379" i="1"/>
  <c r="M120380" i="1"/>
  <c r="M120381" i="1"/>
  <c r="M120382" i="1"/>
  <c r="M120383" i="1"/>
  <c r="M120384" i="1"/>
  <c r="M120385" i="1"/>
  <c r="M120386" i="1"/>
  <c r="M120387" i="1"/>
  <c r="M120388" i="1"/>
  <c r="M120389" i="1"/>
  <c r="M120390" i="1"/>
  <c r="M120391" i="1"/>
  <c r="M120392" i="1"/>
  <c r="M120393" i="1"/>
  <c r="M120394" i="1"/>
  <c r="M120395" i="1"/>
  <c r="M120396" i="1"/>
  <c r="M120397" i="1"/>
  <c r="M120398" i="1"/>
  <c r="M120399" i="1"/>
  <c r="M120400" i="1"/>
  <c r="M120401" i="1"/>
  <c r="M120402" i="1"/>
  <c r="M120403" i="1"/>
  <c r="M120404" i="1"/>
  <c r="M120405" i="1"/>
  <c r="M120406" i="1"/>
  <c r="M120407" i="1"/>
  <c r="M120408" i="1"/>
  <c r="M120409" i="1"/>
  <c r="M120410" i="1"/>
  <c r="M120411" i="1"/>
  <c r="M120412" i="1"/>
  <c r="M120413" i="1"/>
  <c r="M120414" i="1"/>
  <c r="M120415" i="1"/>
  <c r="M120416" i="1"/>
  <c r="M120417" i="1"/>
  <c r="M120418" i="1"/>
  <c r="M120419" i="1"/>
  <c r="M120420" i="1"/>
  <c r="M120421" i="1"/>
  <c r="M120422" i="1"/>
  <c r="M120423" i="1"/>
  <c r="M120424" i="1"/>
  <c r="M120425" i="1"/>
  <c r="M120426" i="1"/>
  <c r="M120427" i="1"/>
  <c r="M120428" i="1"/>
  <c r="M120429" i="1"/>
  <c r="M120430" i="1"/>
  <c r="M120431" i="1"/>
  <c r="M120432" i="1"/>
  <c r="M120433" i="1"/>
  <c r="M120434" i="1"/>
  <c r="M120435" i="1"/>
  <c r="M120436" i="1"/>
  <c r="M120437" i="1"/>
  <c r="M120438" i="1"/>
  <c r="M120439" i="1"/>
  <c r="M120440" i="1"/>
  <c r="M120441" i="1"/>
  <c r="M120442" i="1"/>
  <c r="M120443" i="1"/>
  <c r="M120444" i="1"/>
  <c r="M120445" i="1"/>
  <c r="M120446" i="1"/>
  <c r="M120447" i="1"/>
  <c r="M120448" i="1"/>
  <c r="M120449" i="1"/>
  <c r="M120450" i="1"/>
  <c r="M120451" i="1"/>
  <c r="M120452" i="1"/>
  <c r="M120453" i="1"/>
  <c r="M120454" i="1"/>
  <c r="M120455" i="1"/>
  <c r="M120456" i="1"/>
  <c r="M120457" i="1"/>
  <c r="M120458" i="1"/>
  <c r="M120459" i="1"/>
  <c r="M120460" i="1"/>
  <c r="M120461" i="1"/>
  <c r="M120462" i="1"/>
  <c r="M120463" i="1"/>
  <c r="M120464" i="1"/>
  <c r="M120465" i="1"/>
  <c r="M120466" i="1"/>
  <c r="M120467" i="1"/>
  <c r="M120468" i="1"/>
  <c r="M120469" i="1"/>
  <c r="M120470" i="1"/>
  <c r="M120471" i="1"/>
  <c r="M120472" i="1"/>
  <c r="M120473" i="1"/>
  <c r="M120474" i="1"/>
  <c r="M120475" i="1"/>
  <c r="M120476" i="1"/>
  <c r="M120477" i="1"/>
  <c r="M120478" i="1"/>
  <c r="M120479" i="1"/>
  <c r="M120480" i="1"/>
  <c r="M120481" i="1"/>
  <c r="M120482" i="1"/>
  <c r="M120483" i="1"/>
  <c r="M120484" i="1"/>
  <c r="M120485" i="1"/>
  <c r="M120486" i="1"/>
  <c r="M120487" i="1"/>
  <c r="M120488" i="1"/>
  <c r="M120489" i="1"/>
  <c r="M120490" i="1"/>
  <c r="M120491" i="1"/>
  <c r="M120492" i="1"/>
  <c r="M120493" i="1"/>
  <c r="M120494" i="1"/>
  <c r="M120495" i="1"/>
  <c r="M120496" i="1"/>
  <c r="M120497" i="1"/>
  <c r="M120498" i="1"/>
  <c r="M120499" i="1"/>
  <c r="M120500" i="1"/>
  <c r="M120501" i="1"/>
  <c r="M120502" i="1"/>
  <c r="M120503" i="1"/>
  <c r="M120504" i="1"/>
  <c r="M120505" i="1"/>
  <c r="M120506" i="1"/>
  <c r="M120507" i="1"/>
  <c r="M120508" i="1"/>
  <c r="M120509" i="1"/>
  <c r="M120510" i="1"/>
  <c r="M120511" i="1"/>
  <c r="M120512" i="1"/>
  <c r="M120513" i="1"/>
  <c r="M120514" i="1"/>
  <c r="M120515" i="1"/>
  <c r="M120516" i="1"/>
  <c r="M120517" i="1"/>
  <c r="M120518" i="1"/>
  <c r="M120519" i="1"/>
  <c r="M120520" i="1"/>
  <c r="M120521" i="1"/>
  <c r="M120522" i="1"/>
  <c r="M120523" i="1"/>
  <c r="M120524" i="1"/>
  <c r="M120525" i="1"/>
  <c r="M120526" i="1"/>
  <c r="M120527" i="1"/>
  <c r="M120528" i="1"/>
  <c r="M120529" i="1"/>
  <c r="M120530" i="1"/>
  <c r="M120531" i="1"/>
  <c r="M120532" i="1"/>
  <c r="M120533" i="1"/>
  <c r="M120534" i="1"/>
  <c r="M120535" i="1"/>
  <c r="M120536" i="1"/>
  <c r="M120537" i="1"/>
  <c r="M120538" i="1"/>
  <c r="M120539" i="1"/>
  <c r="M120540" i="1"/>
  <c r="M120541" i="1"/>
  <c r="M120542" i="1"/>
  <c r="M120543" i="1"/>
  <c r="M120544" i="1"/>
  <c r="M120545" i="1"/>
  <c r="M120546" i="1"/>
  <c r="M120547" i="1"/>
  <c r="M120548" i="1"/>
  <c r="M120549" i="1"/>
  <c r="M120550" i="1"/>
  <c r="M120551" i="1"/>
  <c r="M120552" i="1"/>
  <c r="M120553" i="1"/>
  <c r="M120554" i="1"/>
  <c r="M120555" i="1"/>
  <c r="M120556" i="1"/>
  <c r="M120557" i="1"/>
  <c r="M120558" i="1"/>
  <c r="M120559" i="1"/>
  <c r="M120560" i="1"/>
  <c r="M120561" i="1"/>
  <c r="M120562" i="1"/>
  <c r="M120563" i="1"/>
  <c r="M120564" i="1"/>
  <c r="M120565" i="1"/>
  <c r="M120566" i="1"/>
  <c r="M120567" i="1"/>
  <c r="M120568" i="1"/>
  <c r="M120569" i="1"/>
  <c r="M120570" i="1"/>
  <c r="M120571" i="1"/>
  <c r="M120572" i="1"/>
  <c r="M120573" i="1"/>
  <c r="M120574" i="1"/>
  <c r="M120575" i="1"/>
  <c r="M120576" i="1"/>
  <c r="M120577" i="1"/>
  <c r="M120578" i="1"/>
  <c r="M120579" i="1"/>
  <c r="M120580" i="1"/>
  <c r="M120581" i="1"/>
  <c r="M120582" i="1"/>
  <c r="M120583" i="1"/>
  <c r="M120584" i="1"/>
  <c r="M120585" i="1"/>
  <c r="M120586" i="1"/>
  <c r="M120587" i="1"/>
  <c r="M120588" i="1"/>
  <c r="M120589" i="1"/>
  <c r="M120590" i="1"/>
  <c r="M120591" i="1"/>
  <c r="M120592" i="1"/>
  <c r="M120593" i="1"/>
  <c r="M120594" i="1"/>
  <c r="M120595" i="1"/>
  <c r="M120596" i="1"/>
  <c r="M120597" i="1"/>
  <c r="M120598" i="1"/>
  <c r="M120599" i="1"/>
  <c r="M120600" i="1"/>
  <c r="M120601" i="1"/>
  <c r="M120602" i="1"/>
  <c r="M120603" i="1"/>
  <c r="M120604" i="1"/>
  <c r="M120605" i="1"/>
  <c r="M120606" i="1"/>
  <c r="M120607" i="1"/>
  <c r="M120608" i="1"/>
  <c r="M120609" i="1"/>
  <c r="M120610" i="1"/>
  <c r="M120611" i="1"/>
  <c r="M120612" i="1"/>
  <c r="M120613" i="1"/>
  <c r="M120614" i="1"/>
  <c r="M120615" i="1"/>
  <c r="M120616" i="1"/>
  <c r="M120617" i="1"/>
  <c r="M120618" i="1"/>
  <c r="M120619" i="1"/>
  <c r="M120620" i="1"/>
  <c r="M120621" i="1"/>
  <c r="M120622" i="1"/>
  <c r="M120623" i="1"/>
  <c r="M120624" i="1"/>
  <c r="M120625" i="1"/>
  <c r="M120626" i="1"/>
  <c r="M120627" i="1"/>
  <c r="M120628" i="1"/>
  <c r="M120629" i="1"/>
  <c r="M120630" i="1"/>
  <c r="M120631" i="1"/>
  <c r="M120632" i="1"/>
  <c r="M120633" i="1"/>
  <c r="M120634" i="1"/>
  <c r="M120635" i="1"/>
  <c r="M120636" i="1"/>
  <c r="M120637" i="1"/>
  <c r="M120638" i="1"/>
  <c r="M120639" i="1"/>
  <c r="M120640" i="1"/>
  <c r="M120641" i="1"/>
  <c r="M120642" i="1"/>
  <c r="M120643" i="1"/>
  <c r="M120644" i="1"/>
  <c r="M120645" i="1"/>
  <c r="M120646" i="1"/>
  <c r="M120647" i="1"/>
  <c r="M120648" i="1"/>
  <c r="M120649" i="1"/>
  <c r="M120650" i="1"/>
  <c r="M120651" i="1"/>
  <c r="M120652" i="1"/>
  <c r="M120653" i="1"/>
  <c r="M120654" i="1"/>
  <c r="M120655" i="1"/>
  <c r="M120656" i="1"/>
  <c r="M120657" i="1"/>
  <c r="M120658" i="1"/>
  <c r="M120659" i="1"/>
  <c r="M120660" i="1"/>
  <c r="M120661" i="1"/>
  <c r="M120662" i="1"/>
  <c r="M120663" i="1"/>
  <c r="M120664" i="1"/>
  <c r="M120665" i="1"/>
  <c r="M120666" i="1"/>
  <c r="M120667" i="1"/>
  <c r="M120668" i="1"/>
  <c r="M120669" i="1"/>
  <c r="M120670" i="1"/>
  <c r="M120671" i="1"/>
  <c r="M120672" i="1"/>
  <c r="M120673" i="1"/>
  <c r="M120674" i="1"/>
  <c r="M120675" i="1"/>
  <c r="M120676" i="1"/>
  <c r="M120677" i="1"/>
  <c r="M120678" i="1"/>
  <c r="M120679" i="1"/>
  <c r="M120680" i="1"/>
  <c r="M120681" i="1"/>
  <c r="M120682" i="1"/>
  <c r="M120683" i="1"/>
  <c r="M120684" i="1"/>
  <c r="M120685" i="1"/>
  <c r="M120686" i="1"/>
  <c r="M120687" i="1"/>
  <c r="M120688" i="1"/>
  <c r="M120689" i="1"/>
  <c r="M120690" i="1"/>
  <c r="M120691" i="1"/>
  <c r="M120692" i="1"/>
  <c r="M120693" i="1"/>
  <c r="M120694" i="1"/>
  <c r="M120695" i="1"/>
  <c r="M120696" i="1"/>
  <c r="M120697" i="1"/>
  <c r="M120698" i="1"/>
  <c r="M120699" i="1"/>
  <c r="M120700" i="1"/>
  <c r="M120701" i="1"/>
  <c r="M120702" i="1"/>
  <c r="M120703" i="1"/>
  <c r="M120704" i="1"/>
  <c r="M120705" i="1"/>
  <c r="M120706" i="1"/>
  <c r="M120707" i="1"/>
  <c r="M120708" i="1"/>
  <c r="M120709" i="1"/>
  <c r="M120710" i="1"/>
  <c r="M120711" i="1"/>
  <c r="M120712" i="1"/>
  <c r="M120713" i="1"/>
  <c r="M120714" i="1"/>
  <c r="M120715" i="1"/>
  <c r="M120716" i="1"/>
  <c r="M120717" i="1"/>
  <c r="M120718" i="1"/>
  <c r="M120719" i="1"/>
  <c r="M120720" i="1"/>
  <c r="M120721" i="1"/>
  <c r="M120722" i="1"/>
  <c r="M120723" i="1"/>
  <c r="M120724" i="1"/>
  <c r="M120725" i="1"/>
  <c r="M120726" i="1"/>
  <c r="M120727" i="1"/>
  <c r="M120728" i="1"/>
  <c r="M120729" i="1"/>
  <c r="M120730" i="1"/>
  <c r="M120731" i="1"/>
  <c r="M120732" i="1"/>
  <c r="M120733" i="1"/>
  <c r="M120734" i="1"/>
  <c r="M120735" i="1"/>
  <c r="M120736" i="1"/>
  <c r="M120737" i="1"/>
  <c r="M120738" i="1"/>
  <c r="M120739" i="1"/>
  <c r="M120740" i="1"/>
  <c r="M120741" i="1"/>
  <c r="M120742" i="1"/>
  <c r="M120743" i="1"/>
  <c r="M120744" i="1"/>
  <c r="M120745" i="1"/>
  <c r="M120746" i="1"/>
  <c r="M120747" i="1"/>
  <c r="M120748" i="1"/>
  <c r="M120749" i="1"/>
  <c r="M120750" i="1"/>
  <c r="M120751" i="1"/>
  <c r="M120752" i="1"/>
  <c r="M120753" i="1"/>
  <c r="M120754" i="1"/>
  <c r="M120755" i="1"/>
  <c r="M120756" i="1"/>
  <c r="M120757" i="1"/>
  <c r="M120758" i="1"/>
  <c r="M120759" i="1"/>
  <c r="M120760" i="1"/>
  <c r="M120761" i="1"/>
  <c r="M120762" i="1"/>
  <c r="M120763" i="1"/>
  <c r="M120764" i="1"/>
  <c r="M120765" i="1"/>
  <c r="M120766" i="1"/>
  <c r="M120767" i="1"/>
  <c r="M120768" i="1"/>
  <c r="M120769" i="1"/>
  <c r="M120770" i="1"/>
  <c r="M120771" i="1"/>
  <c r="M120772" i="1"/>
  <c r="M120773" i="1"/>
  <c r="M120774" i="1"/>
  <c r="M120775" i="1"/>
  <c r="M120776" i="1"/>
  <c r="M120777" i="1"/>
  <c r="M120778" i="1"/>
  <c r="M120779" i="1"/>
  <c r="M120780" i="1"/>
  <c r="M120781" i="1"/>
  <c r="M120782" i="1"/>
  <c r="M120783" i="1"/>
  <c r="M120784" i="1"/>
  <c r="M120785" i="1"/>
  <c r="M120786" i="1"/>
  <c r="M120787" i="1"/>
  <c r="M120788" i="1"/>
  <c r="M120789" i="1"/>
  <c r="M120790" i="1"/>
  <c r="M120791" i="1"/>
  <c r="M120792" i="1"/>
  <c r="M120793" i="1"/>
  <c r="M120794" i="1"/>
  <c r="M120795" i="1"/>
  <c r="M120796" i="1"/>
  <c r="M120797" i="1"/>
  <c r="M120798" i="1"/>
  <c r="M120799" i="1"/>
  <c r="M120800" i="1"/>
  <c r="M120801" i="1"/>
  <c r="M120802" i="1"/>
  <c r="M120803" i="1"/>
  <c r="M120804" i="1"/>
  <c r="M120805" i="1"/>
  <c r="M120806" i="1"/>
  <c r="M120807" i="1"/>
  <c r="M120808" i="1"/>
  <c r="M120809" i="1"/>
  <c r="M120810" i="1"/>
  <c r="M120811" i="1"/>
  <c r="M120812" i="1"/>
  <c r="M120813" i="1"/>
  <c r="M120814" i="1"/>
  <c r="M120815" i="1"/>
  <c r="M120816" i="1"/>
  <c r="M120817" i="1"/>
  <c r="M120818" i="1"/>
  <c r="M120819" i="1"/>
  <c r="M120820" i="1"/>
  <c r="M120821" i="1"/>
  <c r="M120822" i="1"/>
  <c r="M120823" i="1"/>
  <c r="M120824" i="1"/>
  <c r="M120825" i="1"/>
  <c r="M120826" i="1"/>
  <c r="M120827" i="1"/>
  <c r="M120828" i="1"/>
  <c r="M120829" i="1"/>
  <c r="M120830" i="1"/>
  <c r="M120831" i="1"/>
  <c r="M120832" i="1"/>
  <c r="M120833" i="1"/>
  <c r="M120834" i="1"/>
  <c r="M120835" i="1"/>
  <c r="M120836" i="1"/>
  <c r="M120837" i="1"/>
  <c r="M120838" i="1"/>
  <c r="M120839" i="1"/>
  <c r="M120840" i="1"/>
  <c r="M120841" i="1"/>
  <c r="M120842" i="1"/>
  <c r="M120843" i="1"/>
  <c r="M120844" i="1"/>
  <c r="M120845" i="1"/>
  <c r="M120846" i="1"/>
  <c r="M120847" i="1"/>
  <c r="M120848" i="1"/>
  <c r="M120849" i="1"/>
  <c r="M120850" i="1"/>
  <c r="M120851" i="1"/>
  <c r="M120852" i="1"/>
  <c r="M120853" i="1"/>
  <c r="M120854" i="1"/>
  <c r="M120855" i="1"/>
  <c r="M120856" i="1"/>
  <c r="M120857" i="1"/>
  <c r="M120858" i="1"/>
  <c r="M120859" i="1"/>
  <c r="M120860" i="1"/>
  <c r="M120861" i="1"/>
  <c r="M120862" i="1"/>
  <c r="M120863" i="1"/>
  <c r="M120864" i="1"/>
  <c r="M120865" i="1"/>
  <c r="M120866" i="1"/>
  <c r="M120867" i="1"/>
  <c r="M120868" i="1"/>
  <c r="M120869" i="1"/>
  <c r="M120870" i="1"/>
  <c r="M120871" i="1"/>
  <c r="M120872" i="1"/>
  <c r="M120873" i="1"/>
  <c r="M120874" i="1"/>
  <c r="M120875" i="1"/>
  <c r="M120876" i="1"/>
  <c r="M120877" i="1"/>
  <c r="M120878" i="1"/>
  <c r="M120879" i="1"/>
  <c r="M120880" i="1"/>
  <c r="M120881" i="1"/>
  <c r="M120882" i="1"/>
  <c r="M120883" i="1"/>
  <c r="M120884" i="1"/>
  <c r="M120885" i="1"/>
  <c r="M120886" i="1"/>
  <c r="M120887" i="1"/>
  <c r="M120888" i="1"/>
  <c r="M120889" i="1"/>
  <c r="M120890" i="1"/>
  <c r="M120891" i="1"/>
  <c r="M120892" i="1"/>
  <c r="M120893" i="1"/>
  <c r="M120894" i="1"/>
  <c r="M120895" i="1"/>
  <c r="M120896" i="1"/>
  <c r="M120897" i="1"/>
  <c r="M120898" i="1"/>
  <c r="M120899" i="1"/>
  <c r="M120900" i="1"/>
  <c r="M120901" i="1"/>
  <c r="M120902" i="1"/>
  <c r="M120903" i="1"/>
  <c r="M120904" i="1"/>
  <c r="M120905" i="1"/>
  <c r="M120906" i="1"/>
  <c r="M120907" i="1"/>
  <c r="M120908" i="1"/>
  <c r="M120909" i="1"/>
  <c r="M120910" i="1"/>
  <c r="M120911" i="1"/>
  <c r="M120912" i="1"/>
  <c r="M120913" i="1"/>
  <c r="M120914" i="1"/>
  <c r="M120915" i="1"/>
  <c r="M120916" i="1"/>
  <c r="M120917" i="1"/>
  <c r="M120918" i="1"/>
  <c r="M120919" i="1"/>
  <c r="M120920" i="1"/>
  <c r="M120921" i="1"/>
  <c r="M120922" i="1"/>
  <c r="M120923" i="1"/>
  <c r="M120924" i="1"/>
  <c r="M120925" i="1"/>
  <c r="M120926" i="1"/>
  <c r="M120927" i="1"/>
  <c r="M120928" i="1"/>
  <c r="M120929" i="1"/>
  <c r="M120930" i="1"/>
  <c r="M120931" i="1"/>
  <c r="M120932" i="1"/>
  <c r="M120933" i="1"/>
  <c r="M120934" i="1"/>
  <c r="M120935" i="1"/>
  <c r="M120936" i="1"/>
  <c r="M120937" i="1"/>
  <c r="M120938" i="1"/>
  <c r="M120939" i="1"/>
  <c r="M120940" i="1"/>
  <c r="M120941" i="1"/>
  <c r="M120942" i="1"/>
  <c r="M120943" i="1"/>
  <c r="M120944" i="1"/>
  <c r="M120945" i="1"/>
  <c r="M120946" i="1"/>
  <c r="M120947" i="1"/>
  <c r="M120948" i="1"/>
  <c r="M120949" i="1"/>
  <c r="M120950" i="1"/>
  <c r="M120951" i="1"/>
  <c r="M120952" i="1"/>
  <c r="M120953" i="1"/>
  <c r="M120954" i="1"/>
  <c r="M120955" i="1"/>
  <c r="M120956" i="1"/>
  <c r="M120957" i="1"/>
  <c r="M120958" i="1"/>
  <c r="M120959" i="1"/>
  <c r="M120960" i="1"/>
  <c r="M120961" i="1"/>
  <c r="M120962" i="1"/>
  <c r="M120963" i="1"/>
  <c r="M120964" i="1"/>
  <c r="M120965" i="1"/>
  <c r="M120966" i="1"/>
  <c r="M120967" i="1"/>
  <c r="M120968" i="1"/>
  <c r="M120969" i="1"/>
  <c r="M120970" i="1"/>
  <c r="M120971" i="1"/>
  <c r="M120972" i="1"/>
  <c r="M120973" i="1"/>
  <c r="M120974" i="1"/>
  <c r="M120975" i="1"/>
  <c r="M120976" i="1"/>
  <c r="M120977" i="1"/>
  <c r="M120978" i="1"/>
  <c r="M120979" i="1"/>
  <c r="M120980" i="1"/>
  <c r="M120981" i="1"/>
  <c r="M120982" i="1"/>
  <c r="M120983" i="1"/>
  <c r="M120984" i="1"/>
  <c r="M120985" i="1"/>
  <c r="M120986" i="1"/>
  <c r="M120987" i="1"/>
  <c r="M120988" i="1"/>
  <c r="M120989" i="1"/>
  <c r="M120990" i="1"/>
  <c r="M120991" i="1"/>
  <c r="M120992" i="1"/>
  <c r="M120993" i="1"/>
  <c r="M120994" i="1"/>
  <c r="M120995" i="1"/>
  <c r="M120996" i="1"/>
  <c r="M120997" i="1"/>
  <c r="M120998" i="1"/>
  <c r="M120999" i="1"/>
  <c r="M121000" i="1"/>
  <c r="M121001" i="1"/>
  <c r="M121002" i="1"/>
  <c r="M121003" i="1"/>
  <c r="M121004" i="1"/>
  <c r="M121005" i="1"/>
  <c r="M121006" i="1"/>
  <c r="M121007" i="1"/>
  <c r="M121008" i="1"/>
  <c r="M121009" i="1"/>
  <c r="M121010" i="1"/>
  <c r="M121011" i="1"/>
  <c r="M121012" i="1"/>
  <c r="M121013" i="1"/>
  <c r="M121014" i="1"/>
  <c r="M121015" i="1"/>
  <c r="M121016" i="1"/>
  <c r="M121017" i="1"/>
  <c r="M121018" i="1"/>
  <c r="M121019" i="1"/>
  <c r="M121020" i="1"/>
  <c r="M121021" i="1"/>
  <c r="M121022" i="1"/>
  <c r="M121023" i="1"/>
  <c r="M121024" i="1"/>
  <c r="M121025" i="1"/>
  <c r="M121026" i="1"/>
  <c r="M121027" i="1"/>
  <c r="M121028" i="1"/>
  <c r="M121029" i="1"/>
  <c r="M121030" i="1"/>
  <c r="M121031" i="1"/>
  <c r="M121032" i="1"/>
  <c r="M121033" i="1"/>
  <c r="M121034" i="1"/>
  <c r="M121035" i="1"/>
  <c r="M121036" i="1"/>
  <c r="M121037" i="1"/>
  <c r="M121038" i="1"/>
  <c r="M121039" i="1"/>
  <c r="M121040" i="1"/>
  <c r="M121041" i="1"/>
  <c r="M121042" i="1"/>
  <c r="M121043" i="1"/>
  <c r="M121044" i="1"/>
  <c r="M121045" i="1"/>
  <c r="M121046" i="1"/>
  <c r="M121047" i="1"/>
  <c r="M121048" i="1"/>
  <c r="M121049" i="1"/>
  <c r="M121050" i="1"/>
  <c r="M121051" i="1"/>
  <c r="M121052" i="1"/>
  <c r="M121053" i="1"/>
  <c r="M121054" i="1"/>
  <c r="M121055" i="1"/>
  <c r="M121056" i="1"/>
  <c r="M121057" i="1"/>
  <c r="M121058" i="1"/>
  <c r="M121059" i="1"/>
  <c r="M121060" i="1"/>
  <c r="M121061" i="1"/>
  <c r="M121062" i="1"/>
  <c r="M121063" i="1"/>
  <c r="M121064" i="1"/>
  <c r="M121065" i="1"/>
  <c r="M121066" i="1"/>
  <c r="M121067" i="1"/>
  <c r="M121068" i="1"/>
  <c r="M121069" i="1"/>
  <c r="M121070" i="1"/>
  <c r="M121071" i="1"/>
  <c r="M121072" i="1"/>
  <c r="M121073" i="1"/>
  <c r="M121074" i="1"/>
  <c r="M121075" i="1"/>
  <c r="M121076" i="1"/>
  <c r="M121077" i="1"/>
  <c r="M121078" i="1"/>
  <c r="M121079" i="1"/>
  <c r="M121080" i="1"/>
  <c r="M121081" i="1"/>
  <c r="M121082" i="1"/>
  <c r="M121083" i="1"/>
  <c r="M121084" i="1"/>
  <c r="M121085" i="1"/>
  <c r="M121086" i="1"/>
  <c r="M121087" i="1"/>
  <c r="M121088" i="1"/>
  <c r="M121089" i="1"/>
  <c r="M121090" i="1"/>
  <c r="M121091" i="1"/>
  <c r="M121092" i="1"/>
  <c r="M121093" i="1"/>
  <c r="M121094" i="1"/>
  <c r="M121095" i="1"/>
  <c r="M121096" i="1"/>
  <c r="M121097" i="1"/>
  <c r="M121098" i="1"/>
  <c r="M121099" i="1"/>
  <c r="M121100" i="1"/>
  <c r="M121101" i="1"/>
  <c r="M121102" i="1"/>
  <c r="M121103" i="1"/>
  <c r="M121104" i="1"/>
  <c r="M121105" i="1"/>
  <c r="M121106" i="1"/>
  <c r="M121107" i="1"/>
  <c r="M121108" i="1"/>
  <c r="M121109" i="1"/>
  <c r="M121110" i="1"/>
  <c r="M121111" i="1"/>
  <c r="M121112" i="1"/>
  <c r="M121113" i="1"/>
  <c r="M121114" i="1"/>
  <c r="M121115" i="1"/>
  <c r="M121116" i="1"/>
  <c r="M121117" i="1"/>
  <c r="M121118" i="1"/>
  <c r="M121119" i="1"/>
  <c r="M121120" i="1"/>
  <c r="M121121" i="1"/>
  <c r="M121122" i="1"/>
  <c r="M121123" i="1"/>
  <c r="M121124" i="1"/>
  <c r="M121125" i="1"/>
  <c r="M121126" i="1"/>
  <c r="M121127" i="1"/>
  <c r="M121128" i="1"/>
  <c r="M121129" i="1"/>
  <c r="M121130" i="1"/>
  <c r="M121131" i="1"/>
  <c r="M121132" i="1"/>
  <c r="M121133" i="1"/>
  <c r="M121134" i="1"/>
  <c r="M121135" i="1"/>
  <c r="M121136" i="1"/>
  <c r="M121137" i="1"/>
  <c r="M121138" i="1"/>
  <c r="M121139" i="1"/>
  <c r="M121140" i="1"/>
  <c r="M121141" i="1"/>
  <c r="M121142" i="1"/>
  <c r="M121143" i="1"/>
  <c r="M121144" i="1"/>
  <c r="M121145" i="1"/>
  <c r="M121146" i="1"/>
  <c r="M121147" i="1"/>
  <c r="M121148" i="1"/>
  <c r="M121149" i="1"/>
  <c r="M121150" i="1"/>
  <c r="M121151" i="1"/>
  <c r="M121152" i="1"/>
  <c r="M121153" i="1"/>
  <c r="M121154" i="1"/>
  <c r="M121155" i="1"/>
  <c r="M121156" i="1"/>
  <c r="M121157" i="1"/>
  <c r="M121158" i="1"/>
  <c r="M121159" i="1"/>
  <c r="M121160" i="1"/>
  <c r="M121161" i="1"/>
  <c r="M121162" i="1"/>
  <c r="M121163" i="1"/>
  <c r="M121164" i="1"/>
  <c r="M121165" i="1"/>
  <c r="M121166" i="1"/>
  <c r="M121167" i="1"/>
  <c r="M121168" i="1"/>
  <c r="M121169" i="1"/>
  <c r="M121170" i="1"/>
  <c r="M121171" i="1"/>
  <c r="M121172" i="1"/>
  <c r="M121173" i="1"/>
  <c r="M121174" i="1"/>
  <c r="M121175" i="1"/>
  <c r="M121176" i="1"/>
  <c r="M121177" i="1"/>
  <c r="M121178" i="1"/>
  <c r="M121179" i="1"/>
  <c r="M121180" i="1"/>
  <c r="M121181" i="1"/>
  <c r="M121182" i="1"/>
  <c r="M121183" i="1"/>
  <c r="M121184" i="1"/>
  <c r="M121185" i="1"/>
  <c r="M121186" i="1"/>
  <c r="M121187" i="1"/>
  <c r="M121188" i="1"/>
  <c r="M121189" i="1"/>
  <c r="M121190" i="1"/>
  <c r="M121191" i="1"/>
  <c r="M121192" i="1"/>
  <c r="M121193" i="1"/>
  <c r="M121194" i="1"/>
  <c r="M121195" i="1"/>
  <c r="M121196" i="1"/>
  <c r="M121197" i="1"/>
  <c r="M121198" i="1"/>
  <c r="M121199" i="1"/>
  <c r="M121200" i="1"/>
  <c r="M121201" i="1"/>
  <c r="M121202" i="1"/>
  <c r="M121203" i="1"/>
  <c r="M121204" i="1"/>
  <c r="M121205" i="1"/>
  <c r="M121206" i="1"/>
  <c r="M121207" i="1"/>
  <c r="M121208" i="1"/>
  <c r="M121209" i="1"/>
  <c r="M121210" i="1"/>
  <c r="M121211" i="1"/>
  <c r="M121212" i="1"/>
  <c r="M121213" i="1"/>
  <c r="M121214" i="1"/>
  <c r="M121215" i="1"/>
  <c r="M121216" i="1"/>
  <c r="M121217" i="1"/>
  <c r="M121218" i="1"/>
  <c r="M121219" i="1"/>
  <c r="M121220" i="1"/>
  <c r="M121221" i="1"/>
  <c r="M121222" i="1"/>
  <c r="M121223" i="1"/>
  <c r="M121224" i="1"/>
  <c r="M121225" i="1"/>
  <c r="M121226" i="1"/>
  <c r="M121227" i="1"/>
  <c r="M121228" i="1"/>
  <c r="M121229" i="1"/>
  <c r="M121230" i="1"/>
  <c r="M121231" i="1"/>
  <c r="M121232" i="1"/>
  <c r="M121233" i="1"/>
  <c r="M121234" i="1"/>
  <c r="M121235" i="1"/>
  <c r="M121236" i="1"/>
  <c r="M121237" i="1"/>
  <c r="M121238" i="1"/>
  <c r="M121239" i="1"/>
  <c r="M121240" i="1"/>
  <c r="M121241" i="1"/>
  <c r="M121242" i="1"/>
  <c r="M121243" i="1"/>
  <c r="M121244" i="1"/>
  <c r="M121245" i="1"/>
  <c r="M121246" i="1"/>
  <c r="M121247" i="1"/>
  <c r="M121248" i="1"/>
  <c r="M121249" i="1"/>
  <c r="M121250" i="1"/>
  <c r="M121251" i="1"/>
  <c r="M121252" i="1"/>
  <c r="M121253" i="1"/>
  <c r="M121254" i="1"/>
  <c r="M121255" i="1"/>
  <c r="M121256" i="1"/>
  <c r="M121257" i="1"/>
  <c r="M121258" i="1"/>
  <c r="M121259" i="1"/>
  <c r="M121260" i="1"/>
  <c r="M121261" i="1"/>
  <c r="M121262" i="1"/>
  <c r="M121263" i="1"/>
  <c r="M121264" i="1"/>
  <c r="M121265" i="1"/>
  <c r="M121266" i="1"/>
  <c r="M121267" i="1"/>
  <c r="M121268" i="1"/>
  <c r="M121269" i="1"/>
  <c r="M121270" i="1"/>
  <c r="M121271" i="1"/>
  <c r="M121272" i="1"/>
  <c r="M121273" i="1"/>
  <c r="M121274" i="1"/>
  <c r="M121275" i="1"/>
  <c r="M121276" i="1"/>
  <c r="M121277" i="1"/>
  <c r="M121278" i="1"/>
  <c r="M121279" i="1"/>
  <c r="M121280" i="1"/>
  <c r="M121281" i="1"/>
  <c r="M121282" i="1"/>
  <c r="M121283" i="1"/>
  <c r="M121284" i="1"/>
  <c r="M121285" i="1"/>
  <c r="M121286" i="1"/>
  <c r="M121287" i="1"/>
  <c r="M121288" i="1"/>
  <c r="M121289" i="1"/>
  <c r="M121290" i="1"/>
  <c r="M121291" i="1"/>
  <c r="M121292" i="1"/>
  <c r="M121293" i="1"/>
  <c r="M121294" i="1"/>
  <c r="M121295" i="1"/>
  <c r="M121296" i="1"/>
  <c r="M121297" i="1"/>
  <c r="M121298" i="1"/>
  <c r="M121299" i="1"/>
  <c r="M121300" i="1"/>
  <c r="M121301" i="1"/>
  <c r="M121302" i="1"/>
  <c r="M121303" i="1"/>
  <c r="M121304" i="1"/>
  <c r="M121305" i="1"/>
  <c r="M121306" i="1"/>
  <c r="M121307" i="1"/>
  <c r="M121308" i="1"/>
  <c r="M121309" i="1"/>
  <c r="M121310" i="1"/>
  <c r="M121311" i="1"/>
  <c r="M121312" i="1"/>
  <c r="M121313" i="1"/>
  <c r="M121314" i="1"/>
  <c r="M121315" i="1"/>
  <c r="M121316" i="1"/>
  <c r="M121317" i="1"/>
  <c r="M121318" i="1"/>
  <c r="M121319" i="1"/>
  <c r="M121320" i="1"/>
  <c r="M121321" i="1"/>
  <c r="M121322" i="1"/>
  <c r="M121323" i="1"/>
  <c r="M121324" i="1"/>
  <c r="M121325" i="1"/>
  <c r="M121326" i="1"/>
  <c r="M121327" i="1"/>
  <c r="M121328" i="1"/>
  <c r="M121329" i="1"/>
  <c r="M121330" i="1"/>
  <c r="M121331" i="1"/>
  <c r="M121332" i="1"/>
  <c r="M121333" i="1"/>
  <c r="M121334" i="1"/>
  <c r="M121335" i="1"/>
  <c r="M121336" i="1"/>
  <c r="M121337" i="1"/>
  <c r="M121338" i="1"/>
  <c r="M121339" i="1"/>
  <c r="M121340" i="1"/>
  <c r="M121341" i="1"/>
  <c r="M121342" i="1"/>
  <c r="M121343" i="1"/>
  <c r="M121344" i="1"/>
  <c r="M121345" i="1"/>
  <c r="M121346" i="1"/>
  <c r="M121347" i="1"/>
  <c r="M121348" i="1"/>
  <c r="M121349" i="1"/>
  <c r="M121350" i="1"/>
  <c r="M121351" i="1"/>
  <c r="M121352" i="1"/>
  <c r="M121353" i="1"/>
  <c r="M121354" i="1"/>
  <c r="M121355" i="1"/>
  <c r="M121356" i="1"/>
  <c r="M121357" i="1"/>
  <c r="M121358" i="1"/>
  <c r="M121359" i="1"/>
  <c r="M121360" i="1"/>
  <c r="M121361" i="1"/>
  <c r="M121362" i="1"/>
  <c r="M121363" i="1"/>
  <c r="M121364" i="1"/>
  <c r="M121365" i="1"/>
  <c r="M121366" i="1"/>
  <c r="M121367" i="1"/>
  <c r="M121368" i="1"/>
  <c r="M121369" i="1"/>
  <c r="M121370" i="1"/>
  <c r="M121371" i="1"/>
  <c r="M121372" i="1"/>
  <c r="M121373" i="1"/>
  <c r="M121374" i="1"/>
  <c r="M121375" i="1"/>
  <c r="M121376" i="1"/>
  <c r="M121377" i="1"/>
  <c r="M121378" i="1"/>
  <c r="M121379" i="1"/>
  <c r="M121380" i="1"/>
  <c r="M121381" i="1"/>
  <c r="M121382" i="1"/>
  <c r="M121383" i="1"/>
  <c r="M121384" i="1"/>
  <c r="M121385" i="1"/>
  <c r="M121386" i="1"/>
  <c r="M121387" i="1"/>
  <c r="M121388" i="1"/>
  <c r="M121389" i="1"/>
  <c r="M121390" i="1"/>
  <c r="M121391" i="1"/>
  <c r="M121392" i="1"/>
  <c r="M121393" i="1"/>
  <c r="M121394" i="1"/>
  <c r="M121395" i="1"/>
  <c r="M121396" i="1"/>
  <c r="M121397" i="1"/>
  <c r="M121398" i="1"/>
  <c r="M121399" i="1"/>
  <c r="M121400" i="1"/>
  <c r="M121401" i="1"/>
  <c r="M121402" i="1"/>
  <c r="M121403" i="1"/>
  <c r="M121404" i="1"/>
  <c r="M121405" i="1"/>
  <c r="M121406" i="1"/>
  <c r="M121407" i="1"/>
  <c r="M121408" i="1"/>
  <c r="M121409" i="1"/>
  <c r="M121410" i="1"/>
  <c r="M121411" i="1"/>
  <c r="M121412" i="1"/>
  <c r="M121413" i="1"/>
  <c r="M121414" i="1"/>
  <c r="M121415" i="1"/>
  <c r="M121416" i="1"/>
  <c r="M121417" i="1"/>
  <c r="M121418" i="1"/>
  <c r="M121419" i="1"/>
  <c r="M121420" i="1"/>
  <c r="M121421" i="1"/>
  <c r="M121422" i="1"/>
  <c r="M121423" i="1"/>
  <c r="M121424" i="1"/>
  <c r="M121425" i="1"/>
  <c r="M121426" i="1"/>
  <c r="M121427" i="1"/>
  <c r="M121428" i="1"/>
  <c r="M121429" i="1"/>
  <c r="M121430" i="1"/>
  <c r="M121431" i="1"/>
  <c r="M121432" i="1"/>
  <c r="M121433" i="1"/>
  <c r="M121434" i="1"/>
  <c r="M121435" i="1"/>
  <c r="M121436" i="1"/>
  <c r="M121437" i="1"/>
  <c r="M121438" i="1"/>
  <c r="M121439" i="1"/>
  <c r="M121440" i="1"/>
  <c r="M121441" i="1"/>
  <c r="M121442" i="1"/>
  <c r="M121443" i="1"/>
  <c r="M121444" i="1"/>
  <c r="M121445" i="1"/>
  <c r="M121446" i="1"/>
  <c r="M121447" i="1"/>
  <c r="M121448" i="1"/>
  <c r="M121449" i="1"/>
  <c r="M121450" i="1"/>
  <c r="M121451" i="1"/>
  <c r="M121452" i="1"/>
  <c r="M121453" i="1"/>
  <c r="M121454" i="1"/>
  <c r="M121455" i="1"/>
  <c r="M121456" i="1"/>
  <c r="M121457" i="1"/>
  <c r="M121458" i="1"/>
  <c r="M121459" i="1"/>
  <c r="M121460" i="1"/>
  <c r="M121461" i="1"/>
  <c r="M121462" i="1"/>
  <c r="M121463" i="1"/>
  <c r="M121464" i="1"/>
  <c r="M121465" i="1"/>
  <c r="M121466" i="1"/>
  <c r="M121467" i="1"/>
  <c r="M121468" i="1"/>
  <c r="M121469" i="1"/>
  <c r="M121470" i="1"/>
  <c r="M121471" i="1"/>
  <c r="M121472" i="1"/>
  <c r="M121473" i="1"/>
  <c r="M121474" i="1"/>
  <c r="M121475" i="1"/>
  <c r="M121476" i="1"/>
  <c r="M121477" i="1"/>
  <c r="M121478" i="1"/>
  <c r="M121479" i="1"/>
  <c r="M121480" i="1"/>
  <c r="M121481" i="1"/>
  <c r="M121482" i="1"/>
  <c r="M121483" i="1"/>
  <c r="M121484" i="1"/>
  <c r="M121485" i="1"/>
  <c r="M121486" i="1"/>
  <c r="M121487" i="1"/>
  <c r="M121488" i="1"/>
  <c r="M121489" i="1"/>
  <c r="M121490" i="1"/>
  <c r="M121491" i="1"/>
  <c r="M121492" i="1"/>
  <c r="M121493" i="1"/>
  <c r="M121494" i="1"/>
  <c r="M121495" i="1"/>
  <c r="M121496" i="1"/>
  <c r="M121497" i="1"/>
  <c r="M121498" i="1"/>
  <c r="M121499" i="1"/>
  <c r="M121500" i="1"/>
  <c r="M121501" i="1"/>
  <c r="M121502" i="1"/>
  <c r="M121503" i="1"/>
  <c r="M121504" i="1"/>
  <c r="M121505" i="1"/>
  <c r="M121506" i="1"/>
  <c r="M121507" i="1"/>
  <c r="M121508" i="1"/>
  <c r="M121509" i="1"/>
  <c r="M121510" i="1"/>
  <c r="M121511" i="1"/>
  <c r="M121512" i="1"/>
  <c r="M121513" i="1"/>
  <c r="M121514" i="1"/>
  <c r="M121515" i="1"/>
  <c r="M121516" i="1"/>
  <c r="M121517" i="1"/>
  <c r="M121518" i="1"/>
  <c r="M121519" i="1"/>
  <c r="M121520" i="1"/>
  <c r="M121521" i="1"/>
  <c r="M121522" i="1"/>
  <c r="M121523" i="1"/>
  <c r="M121524" i="1"/>
  <c r="M121525" i="1"/>
  <c r="M121526" i="1"/>
  <c r="M121527" i="1"/>
  <c r="M121528" i="1"/>
  <c r="M121529" i="1"/>
  <c r="M121530" i="1"/>
  <c r="M121531" i="1"/>
  <c r="M121532" i="1"/>
  <c r="M121533" i="1"/>
  <c r="M121534" i="1"/>
  <c r="M121535" i="1"/>
  <c r="M121536" i="1"/>
  <c r="M121537" i="1"/>
  <c r="M121538" i="1"/>
  <c r="M121539" i="1"/>
  <c r="M121540" i="1"/>
  <c r="M121541" i="1"/>
  <c r="M121542" i="1"/>
  <c r="M121543" i="1"/>
  <c r="M121544" i="1"/>
  <c r="M121545" i="1"/>
  <c r="M121546" i="1"/>
  <c r="M121547" i="1"/>
  <c r="M121548" i="1"/>
  <c r="M121549" i="1"/>
  <c r="M121550" i="1"/>
  <c r="M121551" i="1"/>
  <c r="M121552" i="1"/>
  <c r="M121553" i="1"/>
  <c r="M121554" i="1"/>
  <c r="M121555" i="1"/>
  <c r="M121556" i="1"/>
  <c r="M121557" i="1"/>
  <c r="M121558" i="1"/>
  <c r="M121559" i="1"/>
  <c r="M121560" i="1"/>
  <c r="M121561" i="1"/>
  <c r="M121562" i="1"/>
  <c r="M121563" i="1"/>
  <c r="M121564" i="1"/>
  <c r="M121565" i="1"/>
  <c r="M121566" i="1"/>
  <c r="M121567" i="1"/>
  <c r="M121568" i="1"/>
  <c r="M121569" i="1"/>
  <c r="M121570" i="1"/>
  <c r="M121571" i="1"/>
  <c r="M121572" i="1"/>
  <c r="M121573" i="1"/>
  <c r="M121574" i="1"/>
  <c r="M121575" i="1"/>
  <c r="M121576" i="1"/>
  <c r="M121577" i="1"/>
  <c r="M121578" i="1"/>
  <c r="M121579" i="1"/>
  <c r="M121580" i="1"/>
  <c r="M121581" i="1"/>
  <c r="M121582" i="1"/>
  <c r="M121583" i="1"/>
  <c r="M121584" i="1"/>
  <c r="M121585" i="1"/>
  <c r="M121586" i="1"/>
  <c r="M121587" i="1"/>
  <c r="M121588" i="1"/>
  <c r="M121589" i="1"/>
  <c r="M121590" i="1"/>
  <c r="M121591" i="1"/>
  <c r="M121592" i="1"/>
  <c r="M121593" i="1"/>
  <c r="M121594" i="1"/>
  <c r="M121595" i="1"/>
  <c r="M121596" i="1"/>
  <c r="M121597" i="1"/>
  <c r="M121598" i="1"/>
  <c r="M121599" i="1"/>
  <c r="M121600" i="1"/>
  <c r="M121601" i="1"/>
  <c r="M121602" i="1"/>
  <c r="M121603" i="1"/>
  <c r="M121604" i="1"/>
  <c r="M121605" i="1"/>
  <c r="M121606" i="1"/>
  <c r="M121607" i="1"/>
  <c r="M121608" i="1"/>
  <c r="M121609" i="1"/>
  <c r="M121610" i="1"/>
  <c r="M121611" i="1"/>
  <c r="M121612" i="1"/>
  <c r="M121613" i="1"/>
  <c r="M121614" i="1"/>
  <c r="M121615" i="1"/>
  <c r="M121616" i="1"/>
  <c r="M121617" i="1"/>
  <c r="M121618" i="1"/>
  <c r="M121619" i="1"/>
  <c r="M121620" i="1"/>
  <c r="M121621" i="1"/>
  <c r="M121622" i="1"/>
  <c r="M121623" i="1"/>
  <c r="M121624" i="1"/>
  <c r="M121625" i="1"/>
  <c r="M121626" i="1"/>
  <c r="M121627" i="1"/>
  <c r="M121628" i="1"/>
  <c r="M121629" i="1"/>
  <c r="M121630" i="1"/>
  <c r="M121631" i="1"/>
  <c r="M121632" i="1"/>
  <c r="M121633" i="1"/>
  <c r="M121634" i="1"/>
  <c r="M121635" i="1"/>
  <c r="M121636" i="1"/>
  <c r="M121637" i="1"/>
  <c r="M121638" i="1"/>
  <c r="M121639" i="1"/>
  <c r="M121640" i="1"/>
  <c r="M121641" i="1"/>
  <c r="M121642" i="1"/>
  <c r="M121643" i="1"/>
  <c r="M121644" i="1"/>
  <c r="M121645" i="1"/>
  <c r="M121646" i="1"/>
  <c r="M121647" i="1"/>
  <c r="M121648" i="1"/>
  <c r="M121649" i="1"/>
  <c r="M121650" i="1"/>
  <c r="M121651" i="1"/>
  <c r="M121652" i="1"/>
  <c r="M121653" i="1"/>
  <c r="M121654" i="1"/>
  <c r="M121655" i="1"/>
  <c r="M121656" i="1"/>
  <c r="M121657" i="1"/>
  <c r="M121658" i="1"/>
  <c r="M121659" i="1"/>
  <c r="M121660" i="1"/>
  <c r="M121661" i="1"/>
  <c r="M121662" i="1"/>
  <c r="M121663" i="1"/>
  <c r="M121664" i="1"/>
  <c r="M121665" i="1"/>
  <c r="M121666" i="1"/>
  <c r="M121667" i="1"/>
  <c r="M121668" i="1"/>
  <c r="M121669" i="1"/>
  <c r="M121670" i="1"/>
  <c r="M121671" i="1"/>
  <c r="M121672" i="1"/>
  <c r="M121673" i="1"/>
  <c r="M121674" i="1"/>
  <c r="M121675" i="1"/>
  <c r="M121676" i="1"/>
  <c r="M121677" i="1"/>
  <c r="M121678" i="1"/>
  <c r="M121679" i="1"/>
  <c r="M121680" i="1"/>
  <c r="M121681" i="1"/>
  <c r="M121682" i="1"/>
  <c r="M121683" i="1"/>
  <c r="M121684" i="1"/>
  <c r="M121685" i="1"/>
  <c r="M121686" i="1"/>
  <c r="M121687" i="1"/>
  <c r="M121688" i="1"/>
  <c r="M121689" i="1"/>
  <c r="M121690" i="1"/>
  <c r="M121691" i="1"/>
  <c r="M121692" i="1"/>
  <c r="M121693" i="1"/>
  <c r="M121694" i="1"/>
  <c r="M121695" i="1"/>
  <c r="M121696" i="1"/>
  <c r="M121697" i="1"/>
  <c r="M121698" i="1"/>
  <c r="M121699" i="1"/>
  <c r="M121700" i="1"/>
  <c r="M121701" i="1"/>
  <c r="M121702" i="1"/>
  <c r="M121703" i="1"/>
  <c r="M121704" i="1"/>
  <c r="M121705" i="1"/>
  <c r="M121706" i="1"/>
  <c r="M121707" i="1"/>
  <c r="M121708" i="1"/>
  <c r="M121709" i="1"/>
  <c r="M121710" i="1"/>
  <c r="M121711" i="1"/>
  <c r="M121712" i="1"/>
  <c r="M121713" i="1"/>
  <c r="M121714" i="1"/>
  <c r="M121715" i="1"/>
  <c r="M121716" i="1"/>
  <c r="M121717" i="1"/>
  <c r="M121718" i="1"/>
  <c r="M121719" i="1"/>
  <c r="M121720" i="1"/>
  <c r="M121721" i="1"/>
  <c r="M121722" i="1"/>
  <c r="M121723" i="1"/>
  <c r="M121724" i="1"/>
  <c r="M121725" i="1"/>
  <c r="M121726" i="1"/>
  <c r="M121727" i="1"/>
  <c r="M121728" i="1"/>
  <c r="M121729" i="1"/>
  <c r="M121730" i="1"/>
  <c r="M121731" i="1"/>
  <c r="M121732" i="1"/>
  <c r="M121733" i="1"/>
  <c r="M121734" i="1"/>
  <c r="M121735" i="1"/>
  <c r="M121736" i="1"/>
  <c r="M121737" i="1"/>
  <c r="M121738" i="1"/>
  <c r="M121739" i="1"/>
  <c r="M121740" i="1"/>
  <c r="M121741" i="1"/>
  <c r="M121742" i="1"/>
  <c r="M121743" i="1"/>
  <c r="M121744" i="1"/>
  <c r="M121745" i="1"/>
  <c r="M121746" i="1"/>
  <c r="M121747" i="1"/>
  <c r="M121748" i="1"/>
  <c r="M121749" i="1"/>
  <c r="M121750" i="1"/>
  <c r="M121751" i="1"/>
  <c r="M121752" i="1"/>
  <c r="M121753" i="1"/>
  <c r="M121754" i="1"/>
  <c r="M121755" i="1"/>
  <c r="M121756" i="1"/>
  <c r="M121757" i="1"/>
  <c r="M121758" i="1"/>
  <c r="M121759" i="1"/>
  <c r="M121760" i="1"/>
  <c r="M121761" i="1"/>
  <c r="M121762" i="1"/>
  <c r="M121763" i="1"/>
  <c r="M121764" i="1"/>
  <c r="M121765" i="1"/>
  <c r="M121766" i="1"/>
  <c r="M121767" i="1"/>
  <c r="M121768" i="1"/>
  <c r="M121769" i="1"/>
  <c r="M121770" i="1"/>
  <c r="M121771" i="1"/>
  <c r="M121772" i="1"/>
  <c r="M121773" i="1"/>
  <c r="M121774" i="1"/>
  <c r="M121775" i="1"/>
  <c r="M121776" i="1"/>
  <c r="M121777" i="1"/>
  <c r="M121778" i="1"/>
  <c r="M121779" i="1"/>
  <c r="M121780" i="1"/>
  <c r="M121781" i="1"/>
  <c r="M121782" i="1"/>
  <c r="M121783" i="1"/>
  <c r="M121784" i="1"/>
  <c r="M121785" i="1"/>
  <c r="M121786" i="1"/>
  <c r="M121787" i="1"/>
  <c r="M121788" i="1"/>
  <c r="M121789" i="1"/>
  <c r="M121790" i="1"/>
  <c r="M121791" i="1"/>
  <c r="M121792" i="1"/>
  <c r="M121793" i="1"/>
  <c r="M121794" i="1"/>
  <c r="M121795" i="1"/>
  <c r="M121796" i="1"/>
  <c r="M121797" i="1"/>
  <c r="M121798" i="1"/>
  <c r="M121799" i="1"/>
  <c r="M121800" i="1"/>
  <c r="M121801" i="1"/>
  <c r="M121802" i="1"/>
  <c r="M121803" i="1"/>
  <c r="M121804" i="1"/>
  <c r="M121805" i="1"/>
  <c r="M121806" i="1"/>
  <c r="M121807" i="1"/>
  <c r="M121808" i="1"/>
  <c r="M121809" i="1"/>
  <c r="M121810" i="1"/>
  <c r="M121811" i="1"/>
  <c r="M121812" i="1"/>
  <c r="M121813" i="1"/>
  <c r="M121814" i="1"/>
  <c r="M121815" i="1"/>
  <c r="M121816" i="1"/>
  <c r="M121817" i="1"/>
  <c r="M121818" i="1"/>
  <c r="M121819" i="1"/>
  <c r="M121820" i="1"/>
  <c r="M121821" i="1"/>
  <c r="M121822" i="1"/>
  <c r="M121823" i="1"/>
  <c r="M121824" i="1"/>
  <c r="M121825" i="1"/>
  <c r="M121826" i="1"/>
  <c r="M121827" i="1"/>
  <c r="M121828" i="1"/>
  <c r="M121829" i="1"/>
  <c r="M121830" i="1"/>
  <c r="M121831" i="1"/>
  <c r="M121832" i="1"/>
  <c r="M121833" i="1"/>
  <c r="M121834" i="1"/>
  <c r="M121835" i="1"/>
  <c r="M121836" i="1"/>
  <c r="M121837" i="1"/>
  <c r="M121838" i="1"/>
  <c r="M121839" i="1"/>
  <c r="M121840" i="1"/>
  <c r="M121841" i="1"/>
  <c r="M121842" i="1"/>
  <c r="M121843" i="1"/>
  <c r="M121844" i="1"/>
  <c r="M121845" i="1"/>
  <c r="M121846" i="1"/>
  <c r="M121847" i="1"/>
  <c r="M121848" i="1"/>
  <c r="M121849" i="1"/>
  <c r="M121850" i="1"/>
  <c r="M121851" i="1"/>
  <c r="M121852" i="1"/>
  <c r="M121853" i="1"/>
  <c r="M121854" i="1"/>
  <c r="M121855" i="1"/>
  <c r="M121856" i="1"/>
  <c r="M121857" i="1"/>
  <c r="M121858" i="1"/>
  <c r="M121859" i="1"/>
  <c r="M121860" i="1"/>
  <c r="M121861" i="1"/>
  <c r="M121862" i="1"/>
  <c r="M121863" i="1"/>
  <c r="M121864" i="1"/>
  <c r="M121865" i="1"/>
  <c r="M121866" i="1"/>
  <c r="M121867" i="1"/>
  <c r="M121868" i="1"/>
  <c r="M121869" i="1"/>
  <c r="M121870" i="1"/>
  <c r="M121871" i="1"/>
  <c r="M121872" i="1"/>
  <c r="M121873" i="1"/>
  <c r="M121874" i="1"/>
  <c r="M121875" i="1"/>
  <c r="M121876" i="1"/>
  <c r="M121877" i="1"/>
  <c r="M121878" i="1"/>
  <c r="M121879" i="1"/>
  <c r="M121880" i="1"/>
  <c r="M121881" i="1"/>
  <c r="M121882" i="1"/>
  <c r="M121883" i="1"/>
  <c r="M121884" i="1"/>
  <c r="M121885" i="1"/>
  <c r="M121886" i="1"/>
  <c r="M121887" i="1"/>
  <c r="M121888" i="1"/>
  <c r="M121889" i="1"/>
  <c r="M121890" i="1"/>
  <c r="M121891" i="1"/>
  <c r="M121892" i="1"/>
  <c r="M121893" i="1"/>
  <c r="M121894" i="1"/>
  <c r="M121895" i="1"/>
  <c r="M121896" i="1"/>
  <c r="M121897" i="1"/>
  <c r="M121898" i="1"/>
  <c r="M121899" i="1"/>
  <c r="M121900" i="1"/>
  <c r="M121901" i="1"/>
  <c r="M121902" i="1"/>
  <c r="M121903" i="1"/>
  <c r="M121904" i="1"/>
  <c r="M121905" i="1"/>
  <c r="M121906" i="1"/>
  <c r="M121907" i="1"/>
  <c r="M121908" i="1"/>
  <c r="M121909" i="1"/>
  <c r="M121910" i="1"/>
  <c r="M121911" i="1"/>
  <c r="M121912" i="1"/>
  <c r="M121913" i="1"/>
  <c r="M121914" i="1"/>
  <c r="M121915" i="1"/>
  <c r="M121916" i="1"/>
  <c r="M121917" i="1"/>
  <c r="M121918" i="1"/>
  <c r="M121919" i="1"/>
  <c r="M121920" i="1"/>
  <c r="M121921" i="1"/>
  <c r="M121922" i="1"/>
  <c r="M121923" i="1"/>
  <c r="M121924" i="1"/>
  <c r="M121925" i="1"/>
  <c r="M121926" i="1"/>
  <c r="M121927" i="1"/>
  <c r="M121928" i="1"/>
  <c r="M121929" i="1"/>
  <c r="M121930" i="1"/>
  <c r="M121931" i="1"/>
  <c r="M121932" i="1"/>
  <c r="M121933" i="1"/>
  <c r="M121934" i="1"/>
  <c r="M121935" i="1"/>
  <c r="M121936" i="1"/>
  <c r="M121937" i="1"/>
  <c r="M121938" i="1"/>
  <c r="M121939" i="1"/>
  <c r="M121940" i="1"/>
  <c r="M121941" i="1"/>
  <c r="M121942" i="1"/>
  <c r="M121943" i="1"/>
  <c r="M121944" i="1"/>
  <c r="M121945" i="1"/>
  <c r="M121946" i="1"/>
  <c r="M121947" i="1"/>
  <c r="M121948" i="1"/>
  <c r="M121949" i="1"/>
  <c r="M121950" i="1"/>
  <c r="M121951" i="1"/>
  <c r="M121952" i="1"/>
  <c r="M121953" i="1"/>
  <c r="M121954" i="1"/>
  <c r="M121955" i="1"/>
  <c r="M121956" i="1"/>
  <c r="M121957" i="1"/>
  <c r="M121958" i="1"/>
  <c r="M121959" i="1"/>
  <c r="M121960" i="1"/>
  <c r="M121961" i="1"/>
  <c r="M121962" i="1"/>
  <c r="M121963" i="1"/>
  <c r="M121964" i="1"/>
  <c r="M121965" i="1"/>
  <c r="M121966" i="1"/>
  <c r="M121967" i="1"/>
  <c r="M121968" i="1"/>
  <c r="M121969" i="1"/>
  <c r="M121970" i="1"/>
  <c r="M121971" i="1"/>
  <c r="M121972" i="1"/>
  <c r="M121973" i="1"/>
  <c r="M121974" i="1"/>
  <c r="M121975" i="1"/>
  <c r="M121976" i="1"/>
  <c r="M121977" i="1"/>
  <c r="M121978" i="1"/>
  <c r="M121979" i="1"/>
  <c r="M121980" i="1"/>
  <c r="M121981" i="1"/>
  <c r="M121982" i="1"/>
  <c r="M121983" i="1"/>
  <c r="M121984" i="1"/>
  <c r="M121985" i="1"/>
  <c r="M121986" i="1"/>
  <c r="M121987" i="1"/>
  <c r="M121988" i="1"/>
  <c r="M121989" i="1"/>
  <c r="M121990" i="1"/>
  <c r="M121991" i="1"/>
  <c r="M121992" i="1"/>
  <c r="M121993" i="1"/>
  <c r="M121994" i="1"/>
  <c r="M121995" i="1"/>
  <c r="M121996" i="1"/>
  <c r="M121997" i="1"/>
  <c r="M121998" i="1"/>
  <c r="M121999" i="1"/>
  <c r="M122000" i="1"/>
  <c r="M122001" i="1"/>
  <c r="M122002" i="1"/>
  <c r="M122003" i="1"/>
  <c r="M122004" i="1"/>
  <c r="M122005" i="1"/>
  <c r="M122006" i="1"/>
  <c r="M122007" i="1"/>
  <c r="M122008" i="1"/>
  <c r="M122009" i="1"/>
  <c r="M122010" i="1"/>
  <c r="M122011" i="1"/>
  <c r="M122012" i="1"/>
  <c r="M122013" i="1"/>
  <c r="M122014" i="1"/>
  <c r="M122015" i="1"/>
  <c r="M122016" i="1"/>
  <c r="M122017" i="1"/>
  <c r="M122018" i="1"/>
  <c r="M122019" i="1"/>
  <c r="M122020" i="1"/>
  <c r="M122021" i="1"/>
  <c r="M122022" i="1"/>
  <c r="M122023" i="1"/>
  <c r="M122024" i="1"/>
  <c r="M122025" i="1"/>
  <c r="M122026" i="1"/>
  <c r="M122027" i="1"/>
  <c r="M122028" i="1"/>
  <c r="M122029" i="1"/>
  <c r="M122030" i="1"/>
  <c r="M122031" i="1"/>
  <c r="M122032" i="1"/>
  <c r="M122033" i="1"/>
  <c r="M122034" i="1"/>
  <c r="M122035" i="1"/>
  <c r="M122036" i="1"/>
  <c r="M122037" i="1"/>
  <c r="M122038" i="1"/>
  <c r="M122039" i="1"/>
  <c r="M122040" i="1"/>
  <c r="M122041" i="1"/>
  <c r="M122042" i="1"/>
  <c r="M122043" i="1"/>
  <c r="M122044" i="1"/>
  <c r="M122045" i="1"/>
  <c r="M122046" i="1"/>
  <c r="M122047" i="1"/>
  <c r="M122048" i="1"/>
  <c r="M122049" i="1"/>
  <c r="M122050" i="1"/>
  <c r="M122051" i="1"/>
  <c r="M122052" i="1"/>
  <c r="M122053" i="1"/>
  <c r="M122054" i="1"/>
  <c r="M122055" i="1"/>
  <c r="M122056" i="1"/>
  <c r="M122057" i="1"/>
  <c r="M122058" i="1"/>
  <c r="M122059" i="1"/>
  <c r="M122060" i="1"/>
  <c r="M122061" i="1"/>
  <c r="M122062" i="1"/>
  <c r="M122063" i="1"/>
  <c r="M122064" i="1"/>
  <c r="M122065" i="1"/>
  <c r="M122066" i="1"/>
  <c r="M122067" i="1"/>
  <c r="M122068" i="1"/>
  <c r="M122069" i="1"/>
  <c r="M122070" i="1"/>
  <c r="M122071" i="1"/>
  <c r="M122072" i="1"/>
  <c r="M122073" i="1"/>
  <c r="M122074" i="1"/>
  <c r="M122075" i="1"/>
  <c r="M122076" i="1"/>
  <c r="M122077" i="1"/>
  <c r="M122078" i="1"/>
  <c r="M122079" i="1"/>
  <c r="M122080" i="1"/>
  <c r="M122081" i="1"/>
  <c r="M122082" i="1"/>
  <c r="M122083" i="1"/>
  <c r="M122084" i="1"/>
  <c r="M122085" i="1"/>
  <c r="M122086" i="1"/>
  <c r="M122087" i="1"/>
  <c r="M122088" i="1"/>
  <c r="M122089" i="1"/>
  <c r="M122090" i="1"/>
  <c r="M122091" i="1"/>
  <c r="M122092" i="1"/>
  <c r="M122093" i="1"/>
  <c r="M122094" i="1"/>
  <c r="M122095" i="1"/>
  <c r="M122096" i="1"/>
  <c r="M122097" i="1"/>
  <c r="M122098" i="1"/>
  <c r="M122099" i="1"/>
  <c r="M122100" i="1"/>
  <c r="M122101" i="1"/>
  <c r="M122102" i="1"/>
  <c r="M122103" i="1"/>
  <c r="M122104" i="1"/>
  <c r="M122105" i="1"/>
  <c r="M122106" i="1"/>
  <c r="M122107" i="1"/>
  <c r="M122108" i="1"/>
  <c r="M122109" i="1"/>
  <c r="M122110" i="1"/>
  <c r="M122111" i="1"/>
  <c r="M122112" i="1"/>
  <c r="M122113" i="1"/>
  <c r="M122114" i="1"/>
  <c r="M122115" i="1"/>
  <c r="M122116" i="1"/>
  <c r="M122117" i="1"/>
  <c r="M122118" i="1"/>
  <c r="M122119" i="1"/>
  <c r="M122120" i="1"/>
  <c r="M122121" i="1"/>
  <c r="M122122" i="1"/>
  <c r="M122123" i="1"/>
  <c r="M122124" i="1"/>
  <c r="M122125" i="1"/>
  <c r="M122126" i="1"/>
  <c r="M122127" i="1"/>
  <c r="M122128" i="1"/>
  <c r="M122129" i="1"/>
  <c r="M122130" i="1"/>
  <c r="M122131" i="1"/>
  <c r="M122132" i="1"/>
  <c r="M122133" i="1"/>
  <c r="M122134" i="1"/>
  <c r="M122135" i="1"/>
  <c r="M122136" i="1"/>
  <c r="M122137" i="1"/>
  <c r="M122138" i="1"/>
  <c r="M122139" i="1"/>
  <c r="M122140" i="1"/>
  <c r="M122141" i="1"/>
  <c r="M122142" i="1"/>
  <c r="M122143" i="1"/>
  <c r="M122144" i="1"/>
  <c r="M122145" i="1"/>
  <c r="M122146" i="1"/>
  <c r="M122147" i="1"/>
  <c r="M122148" i="1"/>
  <c r="M122149" i="1"/>
  <c r="M122150" i="1"/>
  <c r="M122151" i="1"/>
  <c r="M122152" i="1"/>
  <c r="M122153" i="1"/>
  <c r="M122154" i="1"/>
  <c r="M122155" i="1"/>
  <c r="M122156" i="1"/>
  <c r="M122157" i="1"/>
  <c r="M122158" i="1"/>
  <c r="M122159" i="1"/>
  <c r="M122160" i="1"/>
  <c r="M122161" i="1"/>
  <c r="M122162" i="1"/>
  <c r="M122163" i="1"/>
  <c r="M122164" i="1"/>
  <c r="M122165" i="1"/>
  <c r="M122166" i="1"/>
  <c r="M122167" i="1"/>
  <c r="M122168" i="1"/>
  <c r="M122169" i="1"/>
  <c r="M122170" i="1"/>
  <c r="M122171" i="1"/>
  <c r="M122172" i="1"/>
  <c r="M122173" i="1"/>
  <c r="M122174" i="1"/>
  <c r="M122175" i="1"/>
  <c r="M122176" i="1"/>
  <c r="M122177" i="1"/>
  <c r="M122178" i="1"/>
  <c r="M122179" i="1"/>
  <c r="M122180" i="1"/>
  <c r="M122181" i="1"/>
  <c r="M122182" i="1"/>
  <c r="M122183" i="1"/>
  <c r="M122184" i="1"/>
  <c r="M122185" i="1"/>
  <c r="M122186" i="1"/>
  <c r="M122187" i="1"/>
  <c r="M122188" i="1"/>
  <c r="M122189" i="1"/>
  <c r="M122190" i="1"/>
  <c r="M122191" i="1"/>
  <c r="M122192" i="1"/>
  <c r="M122193" i="1"/>
  <c r="M122194" i="1"/>
  <c r="M122195" i="1"/>
  <c r="M122196" i="1"/>
  <c r="M122197" i="1"/>
  <c r="M122198" i="1"/>
  <c r="M122199" i="1"/>
  <c r="M122200" i="1"/>
  <c r="M122201" i="1"/>
  <c r="M122202" i="1"/>
  <c r="M122203" i="1"/>
  <c r="M122204" i="1"/>
  <c r="M122205" i="1"/>
  <c r="M122206" i="1"/>
  <c r="M122207" i="1"/>
  <c r="M122208" i="1"/>
  <c r="M122209" i="1"/>
  <c r="M122210" i="1"/>
  <c r="M122211" i="1"/>
  <c r="M122212" i="1"/>
  <c r="M122213" i="1"/>
  <c r="M122214" i="1"/>
  <c r="M122215" i="1"/>
  <c r="M122216" i="1"/>
  <c r="M122217" i="1"/>
  <c r="M122218" i="1"/>
  <c r="M122219" i="1"/>
  <c r="M122220" i="1"/>
  <c r="M122221" i="1"/>
  <c r="M122222" i="1"/>
  <c r="M122223" i="1"/>
  <c r="M122224" i="1"/>
  <c r="M122225" i="1"/>
  <c r="M122226" i="1"/>
  <c r="M122227" i="1"/>
  <c r="M122228" i="1"/>
  <c r="M122229" i="1"/>
  <c r="M122230" i="1"/>
  <c r="M122231" i="1"/>
  <c r="M122232" i="1"/>
  <c r="M122233" i="1"/>
  <c r="M122234" i="1"/>
  <c r="M122235" i="1"/>
  <c r="M122236" i="1"/>
  <c r="M122237" i="1"/>
  <c r="M122238" i="1"/>
  <c r="M122239" i="1"/>
  <c r="M122240" i="1"/>
  <c r="M122241" i="1"/>
  <c r="M122242" i="1"/>
  <c r="M122243" i="1"/>
  <c r="M122244" i="1"/>
  <c r="M122245" i="1"/>
  <c r="M122246" i="1"/>
  <c r="M122247" i="1"/>
  <c r="M122248" i="1"/>
  <c r="M122249" i="1"/>
  <c r="M122250" i="1"/>
  <c r="M122251" i="1"/>
  <c r="M122252" i="1"/>
  <c r="M122253" i="1"/>
  <c r="M122254" i="1"/>
  <c r="M122255" i="1"/>
  <c r="M122256" i="1"/>
  <c r="M122257" i="1"/>
  <c r="M122258" i="1"/>
  <c r="M122259" i="1"/>
  <c r="M122260" i="1"/>
  <c r="M122261" i="1"/>
  <c r="M122262" i="1"/>
  <c r="M122263" i="1"/>
  <c r="M122264" i="1"/>
  <c r="M122265" i="1"/>
  <c r="M122266" i="1"/>
  <c r="M122267" i="1"/>
  <c r="M122268" i="1"/>
  <c r="M122269" i="1"/>
  <c r="M122270" i="1"/>
  <c r="M122271" i="1"/>
  <c r="M122272" i="1"/>
  <c r="M122273" i="1"/>
  <c r="M122274" i="1"/>
  <c r="M122275" i="1"/>
  <c r="M122276" i="1"/>
  <c r="M122277" i="1"/>
  <c r="M122278" i="1"/>
  <c r="M122279" i="1"/>
  <c r="M122280" i="1"/>
  <c r="M122281" i="1"/>
  <c r="M122282" i="1"/>
  <c r="M122283" i="1"/>
  <c r="M122284" i="1"/>
  <c r="M122285" i="1"/>
  <c r="M122286" i="1"/>
  <c r="M122287" i="1"/>
  <c r="M122288" i="1"/>
  <c r="M122289" i="1"/>
  <c r="M122290" i="1"/>
  <c r="M122291" i="1"/>
  <c r="M122292" i="1"/>
  <c r="M122293" i="1"/>
  <c r="M122294" i="1"/>
  <c r="M122295" i="1"/>
  <c r="M122296" i="1"/>
  <c r="M122297" i="1"/>
  <c r="M122298" i="1"/>
  <c r="M122299" i="1"/>
  <c r="M122300" i="1"/>
  <c r="M122301" i="1"/>
  <c r="M122302" i="1"/>
  <c r="M122303" i="1"/>
  <c r="M122304" i="1"/>
  <c r="M122305" i="1"/>
  <c r="M122306" i="1"/>
  <c r="M122307" i="1"/>
  <c r="M122308" i="1"/>
  <c r="M122309" i="1"/>
  <c r="M122310" i="1"/>
  <c r="M122311" i="1"/>
  <c r="M122312" i="1"/>
  <c r="M122313" i="1"/>
  <c r="M122314" i="1"/>
  <c r="M122315" i="1"/>
  <c r="M122316" i="1"/>
  <c r="M122317" i="1"/>
  <c r="M122318" i="1"/>
  <c r="M122319" i="1"/>
  <c r="M122320" i="1"/>
  <c r="M122321" i="1"/>
  <c r="M122322" i="1"/>
  <c r="M122323" i="1"/>
  <c r="M122324" i="1"/>
  <c r="M122325" i="1"/>
  <c r="M122326" i="1"/>
  <c r="M122327" i="1"/>
  <c r="M122328" i="1"/>
  <c r="M122329" i="1"/>
  <c r="M122330" i="1"/>
  <c r="M122331" i="1"/>
  <c r="M122332" i="1"/>
  <c r="M122333" i="1"/>
  <c r="M122334" i="1"/>
  <c r="M122335" i="1"/>
  <c r="M122336" i="1"/>
  <c r="M122337" i="1"/>
  <c r="M122338" i="1"/>
  <c r="M122339" i="1"/>
  <c r="M122340" i="1"/>
  <c r="M122341" i="1"/>
  <c r="M122342" i="1"/>
  <c r="M122343" i="1"/>
  <c r="M122344" i="1"/>
  <c r="M122345" i="1"/>
  <c r="M122346" i="1"/>
  <c r="M122347" i="1"/>
  <c r="M122348" i="1"/>
  <c r="M122349" i="1"/>
  <c r="M122350" i="1"/>
  <c r="M122351" i="1"/>
  <c r="M122352" i="1"/>
  <c r="M122353" i="1"/>
  <c r="M122354" i="1"/>
  <c r="M122355" i="1"/>
  <c r="M122356" i="1"/>
  <c r="M122357" i="1"/>
  <c r="M122358" i="1"/>
  <c r="M122359" i="1"/>
  <c r="M122360" i="1"/>
  <c r="M122361" i="1"/>
  <c r="M122362" i="1"/>
  <c r="M122363" i="1"/>
  <c r="M122364" i="1"/>
  <c r="M122365" i="1"/>
  <c r="M122366" i="1"/>
  <c r="M122367" i="1"/>
  <c r="M122368" i="1"/>
  <c r="M122369" i="1"/>
  <c r="M122370" i="1"/>
  <c r="M122371" i="1"/>
  <c r="M122372" i="1"/>
  <c r="M122373" i="1"/>
  <c r="M122374" i="1"/>
  <c r="M122375" i="1"/>
  <c r="M122376" i="1"/>
  <c r="M122377" i="1"/>
  <c r="M122378" i="1"/>
  <c r="M122379" i="1"/>
  <c r="M122380" i="1"/>
  <c r="M122381" i="1"/>
  <c r="M122382" i="1"/>
  <c r="M122383" i="1"/>
  <c r="M122384" i="1"/>
  <c r="M122385" i="1"/>
  <c r="M122386" i="1"/>
  <c r="M122387" i="1"/>
  <c r="M122388" i="1"/>
  <c r="M122389" i="1"/>
  <c r="M122390" i="1"/>
  <c r="M122391" i="1"/>
  <c r="M122392" i="1"/>
  <c r="M122393" i="1"/>
  <c r="M122394" i="1"/>
  <c r="M122395" i="1"/>
  <c r="M122396" i="1"/>
  <c r="M122397" i="1"/>
  <c r="M122398" i="1"/>
  <c r="M122399" i="1"/>
  <c r="M122400" i="1"/>
  <c r="M122401" i="1"/>
  <c r="M122402" i="1"/>
  <c r="M122403" i="1"/>
  <c r="M122404" i="1"/>
  <c r="M122405" i="1"/>
  <c r="M122406" i="1"/>
  <c r="M122407" i="1"/>
  <c r="M122408" i="1"/>
  <c r="M122409" i="1"/>
  <c r="M122410" i="1"/>
  <c r="M122411" i="1"/>
  <c r="M122412" i="1"/>
  <c r="M122413" i="1"/>
  <c r="M122414" i="1"/>
  <c r="M122415" i="1"/>
  <c r="M122416" i="1"/>
  <c r="M122417" i="1"/>
  <c r="M122418" i="1"/>
  <c r="M122419" i="1"/>
  <c r="M122420" i="1"/>
  <c r="M122421" i="1"/>
  <c r="M122422" i="1"/>
  <c r="M122423" i="1"/>
  <c r="M122424" i="1"/>
  <c r="M122425" i="1"/>
  <c r="M122426" i="1"/>
  <c r="M122427" i="1"/>
  <c r="M122428" i="1"/>
  <c r="M122429" i="1"/>
  <c r="M122430" i="1"/>
  <c r="M122431" i="1"/>
  <c r="M122432" i="1"/>
  <c r="M122433" i="1"/>
  <c r="M122434" i="1"/>
  <c r="M122435" i="1"/>
  <c r="M122436" i="1"/>
  <c r="M122437" i="1"/>
  <c r="M122438" i="1"/>
  <c r="M122439" i="1"/>
  <c r="M122440" i="1"/>
  <c r="M122441" i="1"/>
  <c r="M122442" i="1"/>
  <c r="M122443" i="1"/>
  <c r="M122444" i="1"/>
  <c r="M122445" i="1"/>
  <c r="M122446" i="1"/>
  <c r="M122447" i="1"/>
  <c r="M122448" i="1"/>
  <c r="M122449" i="1"/>
  <c r="M122450" i="1"/>
  <c r="M122451" i="1"/>
  <c r="M122452" i="1"/>
  <c r="M122453" i="1"/>
  <c r="M122454" i="1"/>
  <c r="M122455" i="1"/>
  <c r="M122456" i="1"/>
  <c r="M122457" i="1"/>
  <c r="M122458" i="1"/>
  <c r="M122459" i="1"/>
  <c r="M122460" i="1"/>
  <c r="M122461" i="1"/>
  <c r="M122462" i="1"/>
  <c r="M122463" i="1"/>
  <c r="M122464" i="1"/>
  <c r="M122465" i="1"/>
  <c r="M122466" i="1"/>
  <c r="M122467" i="1"/>
  <c r="M122468" i="1"/>
  <c r="M122469" i="1"/>
  <c r="M122470" i="1"/>
  <c r="M122471" i="1"/>
  <c r="M122472" i="1"/>
  <c r="M122473" i="1"/>
  <c r="M122474" i="1"/>
  <c r="M122475" i="1"/>
  <c r="M122476" i="1"/>
  <c r="M122477" i="1"/>
  <c r="M122478" i="1"/>
  <c r="M122479" i="1"/>
  <c r="M122480" i="1"/>
  <c r="M122481" i="1"/>
  <c r="M122482" i="1"/>
  <c r="M122483" i="1"/>
  <c r="M122484" i="1"/>
  <c r="M122485" i="1"/>
  <c r="M122486" i="1"/>
  <c r="M122487" i="1"/>
  <c r="M122488" i="1"/>
  <c r="M122489" i="1"/>
  <c r="M122490" i="1"/>
  <c r="M122491" i="1"/>
  <c r="M122492" i="1"/>
  <c r="M122493" i="1"/>
  <c r="M122494" i="1"/>
  <c r="M122495" i="1"/>
  <c r="M122496" i="1"/>
  <c r="M122497" i="1"/>
  <c r="M122498" i="1"/>
  <c r="M122499" i="1"/>
  <c r="M122500" i="1"/>
  <c r="M122501" i="1"/>
  <c r="M122502" i="1"/>
  <c r="M122503" i="1"/>
  <c r="M122504" i="1"/>
  <c r="M122505" i="1"/>
  <c r="M122506" i="1"/>
  <c r="M122507" i="1"/>
  <c r="M122508" i="1"/>
  <c r="M122509" i="1"/>
  <c r="M122510" i="1"/>
  <c r="M122511" i="1"/>
  <c r="M122512" i="1"/>
  <c r="M122513" i="1"/>
  <c r="M122514" i="1"/>
  <c r="M122515" i="1"/>
  <c r="M122516" i="1"/>
  <c r="M122517" i="1"/>
  <c r="M122518" i="1"/>
  <c r="M122519" i="1"/>
  <c r="M122520" i="1"/>
  <c r="M122521" i="1"/>
  <c r="M122522" i="1"/>
  <c r="M122523" i="1"/>
  <c r="M122524" i="1"/>
  <c r="M122525" i="1"/>
  <c r="M122526" i="1"/>
  <c r="M122527" i="1"/>
  <c r="M122528" i="1"/>
  <c r="M122529" i="1"/>
  <c r="M122530" i="1"/>
  <c r="M122531" i="1"/>
  <c r="M122532" i="1"/>
  <c r="M122533" i="1"/>
  <c r="M122534" i="1"/>
  <c r="M122535" i="1"/>
  <c r="M122536" i="1"/>
  <c r="M122537" i="1"/>
  <c r="M122538" i="1"/>
  <c r="M122539" i="1"/>
  <c r="M122540" i="1"/>
  <c r="M122541" i="1"/>
  <c r="M122542" i="1"/>
  <c r="M122543" i="1"/>
  <c r="M122544" i="1"/>
  <c r="M122545" i="1"/>
  <c r="M122546" i="1"/>
  <c r="M122547" i="1"/>
  <c r="M122548" i="1"/>
  <c r="M122549" i="1"/>
  <c r="M122550" i="1"/>
  <c r="M122551" i="1"/>
  <c r="M122552" i="1"/>
  <c r="M122553" i="1"/>
  <c r="M122554" i="1"/>
  <c r="M122555" i="1"/>
  <c r="M122556" i="1"/>
  <c r="M122557" i="1"/>
  <c r="M122558" i="1"/>
  <c r="M122559" i="1"/>
  <c r="M122560" i="1"/>
  <c r="M122561" i="1"/>
  <c r="M122562" i="1"/>
  <c r="M122563" i="1"/>
  <c r="M122564" i="1"/>
  <c r="M122565" i="1"/>
  <c r="M122566" i="1"/>
  <c r="M122567" i="1"/>
  <c r="M122568" i="1"/>
  <c r="M122569" i="1"/>
  <c r="M122570" i="1"/>
  <c r="M122571" i="1"/>
  <c r="M122572" i="1"/>
  <c r="M122573" i="1"/>
  <c r="M122574" i="1"/>
  <c r="M122575" i="1"/>
  <c r="M122576" i="1"/>
  <c r="M122577" i="1"/>
  <c r="M122578" i="1"/>
  <c r="M122579" i="1"/>
  <c r="M122580" i="1"/>
  <c r="M122581" i="1"/>
  <c r="M122582" i="1"/>
  <c r="M122583" i="1"/>
  <c r="M122584" i="1"/>
  <c r="M122585" i="1"/>
  <c r="M122586" i="1"/>
  <c r="M122587" i="1"/>
  <c r="M122588" i="1"/>
  <c r="M122589" i="1"/>
  <c r="M122590" i="1"/>
  <c r="M122591" i="1"/>
  <c r="M122592" i="1"/>
  <c r="M122593" i="1"/>
  <c r="M122594" i="1"/>
  <c r="M122595" i="1"/>
  <c r="M122596" i="1"/>
  <c r="M122597" i="1"/>
  <c r="M122598" i="1"/>
  <c r="M122599" i="1"/>
  <c r="M122600" i="1"/>
  <c r="M122601" i="1"/>
  <c r="M122602" i="1"/>
  <c r="M122603" i="1"/>
  <c r="M122604" i="1"/>
  <c r="M122605" i="1"/>
  <c r="M122606" i="1"/>
  <c r="M122607" i="1"/>
  <c r="M122608" i="1"/>
  <c r="M122609" i="1"/>
  <c r="M122610" i="1"/>
  <c r="M122611" i="1"/>
  <c r="M122612" i="1"/>
  <c r="M122613" i="1"/>
  <c r="M122614" i="1"/>
  <c r="M122615" i="1"/>
  <c r="M122616" i="1"/>
  <c r="M122617" i="1"/>
  <c r="M122618" i="1"/>
  <c r="M122619" i="1"/>
  <c r="M122620" i="1"/>
  <c r="M122621" i="1"/>
  <c r="M122622" i="1"/>
  <c r="M122623" i="1"/>
  <c r="M122624" i="1"/>
  <c r="M122625" i="1"/>
  <c r="M122626" i="1"/>
  <c r="M122627" i="1"/>
  <c r="M122628" i="1"/>
  <c r="M122629" i="1"/>
  <c r="M122630" i="1"/>
  <c r="M122631" i="1"/>
  <c r="M122632" i="1"/>
  <c r="M122633" i="1"/>
  <c r="M122634" i="1"/>
  <c r="M122635" i="1"/>
  <c r="M122636" i="1"/>
  <c r="M122637" i="1"/>
  <c r="M122638" i="1"/>
  <c r="M122639" i="1"/>
  <c r="M122640" i="1"/>
  <c r="M122641" i="1"/>
  <c r="M122642" i="1"/>
  <c r="M122643" i="1"/>
  <c r="M122644" i="1"/>
  <c r="M122645" i="1"/>
  <c r="M122646" i="1"/>
  <c r="M122647" i="1"/>
  <c r="M122648" i="1"/>
  <c r="M122649" i="1"/>
  <c r="M122650" i="1"/>
  <c r="M122651" i="1"/>
  <c r="M122652" i="1"/>
  <c r="M122653" i="1"/>
  <c r="M122654" i="1"/>
  <c r="M122655" i="1"/>
  <c r="M122656" i="1"/>
  <c r="M122657" i="1"/>
  <c r="M122658" i="1"/>
  <c r="M122659" i="1"/>
  <c r="M122660" i="1"/>
  <c r="M122661" i="1"/>
  <c r="M122662" i="1"/>
  <c r="M122663" i="1"/>
  <c r="M122664" i="1"/>
  <c r="M122665" i="1"/>
  <c r="M122666" i="1"/>
  <c r="M122667" i="1"/>
  <c r="M122668" i="1"/>
  <c r="M122669" i="1"/>
  <c r="M122670" i="1"/>
  <c r="M122671" i="1"/>
  <c r="M122672" i="1"/>
  <c r="M122673" i="1"/>
  <c r="M122674" i="1"/>
  <c r="M122675" i="1"/>
  <c r="M122676" i="1"/>
  <c r="M122677" i="1"/>
  <c r="M122678" i="1"/>
  <c r="M122679" i="1"/>
  <c r="M122680" i="1"/>
  <c r="M122681" i="1"/>
  <c r="M122682" i="1"/>
  <c r="M122683" i="1"/>
  <c r="M122684" i="1"/>
  <c r="M122685" i="1"/>
  <c r="M122686" i="1"/>
  <c r="M122687" i="1"/>
  <c r="M122688" i="1"/>
  <c r="M122689" i="1"/>
  <c r="M122690" i="1"/>
  <c r="M122691" i="1"/>
  <c r="M122692" i="1"/>
  <c r="M122693" i="1"/>
  <c r="M122694" i="1"/>
  <c r="M122695" i="1"/>
  <c r="M122696" i="1"/>
  <c r="M122697" i="1"/>
  <c r="M122698" i="1"/>
  <c r="M122699" i="1"/>
  <c r="M122700" i="1"/>
  <c r="M122701" i="1"/>
  <c r="M122702" i="1"/>
  <c r="M122703" i="1"/>
  <c r="M122704" i="1"/>
  <c r="M122705" i="1"/>
  <c r="M122706" i="1"/>
  <c r="M122707" i="1"/>
  <c r="M122708" i="1"/>
  <c r="M122709" i="1"/>
  <c r="M122710" i="1"/>
  <c r="M122711" i="1"/>
  <c r="M122712" i="1"/>
  <c r="M122713" i="1"/>
  <c r="M122714" i="1"/>
  <c r="M122715" i="1"/>
  <c r="M122716" i="1"/>
  <c r="M122717" i="1"/>
  <c r="M122718" i="1"/>
  <c r="M122719" i="1"/>
  <c r="M122720" i="1"/>
  <c r="M122721" i="1"/>
  <c r="M122722" i="1"/>
  <c r="M122723" i="1"/>
  <c r="M122724" i="1"/>
  <c r="M122725" i="1"/>
  <c r="M122726" i="1"/>
  <c r="M122727" i="1"/>
  <c r="M122728" i="1"/>
  <c r="M122729" i="1"/>
  <c r="M122730" i="1"/>
  <c r="M122731" i="1"/>
  <c r="M122732" i="1"/>
  <c r="M122733" i="1"/>
  <c r="M122734" i="1"/>
  <c r="M122735" i="1"/>
  <c r="M122736" i="1"/>
  <c r="M122737" i="1"/>
  <c r="M122738" i="1"/>
  <c r="M122739" i="1"/>
  <c r="M122740" i="1"/>
  <c r="M122741" i="1"/>
  <c r="M122742" i="1"/>
  <c r="M122743" i="1"/>
  <c r="M122744" i="1"/>
  <c r="M122745" i="1"/>
  <c r="M122746" i="1"/>
  <c r="M122747" i="1"/>
  <c r="M122748" i="1"/>
  <c r="M122749" i="1"/>
  <c r="M122750" i="1"/>
  <c r="M122751" i="1"/>
  <c r="M122752" i="1"/>
  <c r="M122753" i="1"/>
  <c r="M122754" i="1"/>
  <c r="M122755" i="1"/>
  <c r="M122756" i="1"/>
  <c r="M122757" i="1"/>
  <c r="M122758" i="1"/>
  <c r="M122759" i="1"/>
  <c r="M122760" i="1"/>
  <c r="M122761" i="1"/>
  <c r="M122762" i="1"/>
  <c r="M122763" i="1"/>
  <c r="M122764" i="1"/>
  <c r="M122765" i="1"/>
  <c r="M122766" i="1"/>
  <c r="M122767" i="1"/>
  <c r="M122768" i="1"/>
  <c r="M122769" i="1"/>
  <c r="M122770" i="1"/>
  <c r="M122771" i="1"/>
  <c r="M122772" i="1"/>
  <c r="M122773" i="1"/>
  <c r="M122774" i="1"/>
  <c r="M122775" i="1"/>
  <c r="M122776" i="1"/>
  <c r="M122777" i="1"/>
  <c r="M122778" i="1"/>
  <c r="M122779" i="1"/>
  <c r="M122780" i="1"/>
  <c r="M122781" i="1"/>
  <c r="M122782" i="1"/>
  <c r="M122783" i="1"/>
  <c r="M122784" i="1"/>
  <c r="M122785" i="1"/>
  <c r="M122786" i="1"/>
  <c r="M122787" i="1"/>
  <c r="M122788" i="1"/>
  <c r="M122789" i="1"/>
  <c r="M122790" i="1"/>
  <c r="M122791" i="1"/>
  <c r="M122792" i="1"/>
  <c r="M122793" i="1"/>
  <c r="M122794" i="1"/>
  <c r="M122795" i="1"/>
  <c r="M122796" i="1"/>
  <c r="M122797" i="1"/>
  <c r="M122798" i="1"/>
  <c r="M122799" i="1"/>
  <c r="M122800" i="1"/>
  <c r="M122801" i="1"/>
  <c r="M122802" i="1"/>
  <c r="M122803" i="1"/>
  <c r="M122804" i="1"/>
  <c r="M122805" i="1"/>
  <c r="M122806" i="1"/>
  <c r="M122807" i="1"/>
  <c r="M122808" i="1"/>
  <c r="M122809" i="1"/>
  <c r="M122810" i="1"/>
  <c r="M122811" i="1"/>
  <c r="M122812" i="1"/>
  <c r="M122813" i="1"/>
  <c r="M122814" i="1"/>
  <c r="M122815" i="1"/>
  <c r="M122816" i="1"/>
  <c r="M122817" i="1"/>
  <c r="M122818" i="1"/>
  <c r="M122819" i="1"/>
  <c r="M122820" i="1"/>
  <c r="M122821" i="1"/>
  <c r="M122822" i="1"/>
  <c r="M122823" i="1"/>
  <c r="M122824" i="1"/>
  <c r="M122825" i="1"/>
  <c r="M122826" i="1"/>
  <c r="M122827" i="1"/>
  <c r="M122828" i="1"/>
  <c r="M122829" i="1"/>
  <c r="M122830" i="1"/>
  <c r="M122831" i="1"/>
  <c r="M122832" i="1"/>
  <c r="M122833" i="1"/>
  <c r="M122834" i="1"/>
  <c r="M122835" i="1"/>
  <c r="M122836" i="1"/>
  <c r="M122837" i="1"/>
  <c r="M122838" i="1"/>
  <c r="M122839" i="1"/>
  <c r="M122840" i="1"/>
  <c r="M122841" i="1"/>
  <c r="M122842" i="1"/>
  <c r="M122843" i="1"/>
  <c r="M122844" i="1"/>
  <c r="M122845" i="1"/>
  <c r="M122846" i="1"/>
  <c r="M122847" i="1"/>
  <c r="M122848" i="1"/>
  <c r="M122849" i="1"/>
  <c r="M122850" i="1"/>
  <c r="M122851" i="1"/>
  <c r="M122852" i="1"/>
  <c r="M122853" i="1"/>
  <c r="M122854" i="1"/>
  <c r="M122855" i="1"/>
  <c r="M122856" i="1"/>
  <c r="M122857" i="1"/>
  <c r="M122858" i="1"/>
  <c r="M122859" i="1"/>
  <c r="M122860" i="1"/>
  <c r="M122861" i="1"/>
  <c r="M122862" i="1"/>
  <c r="M122863" i="1"/>
  <c r="M122864" i="1"/>
  <c r="M122865" i="1"/>
  <c r="M122866" i="1"/>
  <c r="M122867" i="1"/>
  <c r="M122868" i="1"/>
  <c r="M122869" i="1"/>
  <c r="M122870" i="1"/>
  <c r="M122871" i="1"/>
  <c r="M122872" i="1"/>
  <c r="M122873" i="1"/>
  <c r="M122874" i="1"/>
  <c r="M122875" i="1"/>
  <c r="M122876" i="1"/>
  <c r="M122877" i="1"/>
  <c r="M122878" i="1"/>
  <c r="M122879" i="1"/>
  <c r="M122880" i="1"/>
  <c r="M122881" i="1"/>
  <c r="M122882" i="1"/>
  <c r="M122883" i="1"/>
  <c r="M122884" i="1"/>
  <c r="M122885" i="1"/>
  <c r="M122886" i="1"/>
  <c r="M122887" i="1"/>
  <c r="M122888" i="1"/>
  <c r="M122889" i="1"/>
  <c r="M122890" i="1"/>
  <c r="M122891" i="1"/>
  <c r="M122892" i="1"/>
  <c r="M122893" i="1"/>
  <c r="M122894" i="1"/>
  <c r="M122895" i="1"/>
  <c r="M122896" i="1"/>
  <c r="M122897" i="1"/>
  <c r="M122898" i="1"/>
  <c r="M122899" i="1"/>
  <c r="M122900" i="1"/>
  <c r="M122901" i="1"/>
  <c r="M122902" i="1"/>
  <c r="M122903" i="1"/>
  <c r="M122904" i="1"/>
  <c r="M122905" i="1"/>
  <c r="M122906" i="1"/>
  <c r="M122907" i="1"/>
  <c r="M122908" i="1"/>
  <c r="M122909" i="1"/>
  <c r="M122910" i="1"/>
  <c r="M122911" i="1"/>
  <c r="M122912" i="1"/>
  <c r="M122913" i="1"/>
  <c r="M122914" i="1"/>
  <c r="M122915" i="1"/>
  <c r="M122916" i="1"/>
  <c r="M122917" i="1"/>
  <c r="M122918" i="1"/>
  <c r="M122919" i="1"/>
  <c r="M122920" i="1"/>
  <c r="M122921" i="1"/>
  <c r="M122922" i="1"/>
  <c r="M122923" i="1"/>
  <c r="M122924" i="1"/>
  <c r="M122925" i="1"/>
  <c r="M122926" i="1"/>
  <c r="M122927" i="1"/>
  <c r="M122928" i="1"/>
  <c r="M122929" i="1"/>
  <c r="M122930" i="1"/>
  <c r="M122931" i="1"/>
  <c r="M122932" i="1"/>
  <c r="M122933" i="1"/>
  <c r="M122934" i="1"/>
  <c r="M122935" i="1"/>
  <c r="M122936" i="1"/>
  <c r="M122937" i="1"/>
  <c r="M122938" i="1"/>
  <c r="M122939" i="1"/>
  <c r="M122940" i="1"/>
  <c r="M122941" i="1"/>
  <c r="M122942" i="1"/>
  <c r="M122943" i="1"/>
  <c r="M122944" i="1"/>
  <c r="M122945" i="1"/>
  <c r="M122946" i="1"/>
  <c r="M122947" i="1"/>
  <c r="M122948" i="1"/>
  <c r="M122949" i="1"/>
  <c r="M122950" i="1"/>
  <c r="M122951" i="1"/>
  <c r="M122952" i="1"/>
  <c r="M122953" i="1"/>
  <c r="M122954" i="1"/>
  <c r="M122955" i="1"/>
  <c r="M122956" i="1"/>
  <c r="M122957" i="1"/>
  <c r="M122958" i="1"/>
  <c r="M122959" i="1"/>
  <c r="M122960" i="1"/>
  <c r="M122961" i="1"/>
  <c r="M122962" i="1"/>
  <c r="M122963" i="1"/>
  <c r="M122964" i="1"/>
  <c r="M122965" i="1"/>
  <c r="M122966" i="1"/>
  <c r="M122967" i="1"/>
  <c r="M122968" i="1"/>
  <c r="M122969" i="1"/>
  <c r="M122970" i="1"/>
  <c r="M122971" i="1"/>
  <c r="M122972" i="1"/>
  <c r="M122973" i="1"/>
  <c r="M122974" i="1"/>
  <c r="M122975" i="1"/>
  <c r="M122976" i="1"/>
  <c r="M122977" i="1"/>
  <c r="M122978" i="1"/>
  <c r="M122979" i="1"/>
  <c r="M122980" i="1"/>
  <c r="M122981" i="1"/>
  <c r="M122982" i="1"/>
  <c r="M122983" i="1"/>
  <c r="M122984" i="1"/>
  <c r="M122985" i="1"/>
  <c r="M122986" i="1"/>
  <c r="M122987" i="1"/>
  <c r="M122988" i="1"/>
  <c r="M122989" i="1"/>
  <c r="M122990" i="1"/>
  <c r="M122991" i="1"/>
  <c r="M122992" i="1"/>
  <c r="M122993" i="1"/>
  <c r="M122994" i="1"/>
  <c r="M122995" i="1"/>
  <c r="M122996" i="1"/>
  <c r="M122997" i="1"/>
  <c r="M122998" i="1"/>
  <c r="M122999" i="1"/>
  <c r="M123000" i="1"/>
  <c r="M123001" i="1"/>
  <c r="M123002" i="1"/>
  <c r="M123003" i="1"/>
  <c r="M123004" i="1"/>
  <c r="M123005" i="1"/>
  <c r="M123006" i="1"/>
  <c r="M123007" i="1"/>
  <c r="M123008" i="1"/>
  <c r="M123009" i="1"/>
  <c r="M123010" i="1"/>
  <c r="M123011" i="1"/>
  <c r="M123012" i="1"/>
  <c r="M123013" i="1"/>
  <c r="M123014" i="1"/>
  <c r="M123015" i="1"/>
  <c r="M123016" i="1"/>
  <c r="M123017" i="1"/>
  <c r="M123018" i="1"/>
  <c r="M123019" i="1"/>
  <c r="M123020" i="1"/>
  <c r="M123021" i="1"/>
  <c r="M123022" i="1"/>
  <c r="M123023" i="1"/>
  <c r="M123024" i="1"/>
  <c r="M123025" i="1"/>
  <c r="M123026" i="1"/>
  <c r="M123027" i="1"/>
  <c r="M123028" i="1"/>
  <c r="M123029" i="1"/>
  <c r="M123030" i="1"/>
  <c r="M123031" i="1"/>
  <c r="M123032" i="1"/>
  <c r="M123033" i="1"/>
  <c r="M123034" i="1"/>
  <c r="M123035" i="1"/>
  <c r="M123036" i="1"/>
  <c r="M123037" i="1"/>
  <c r="M123038" i="1"/>
  <c r="M123039" i="1"/>
  <c r="M123040" i="1"/>
  <c r="M123041" i="1"/>
  <c r="M123042" i="1"/>
  <c r="M123043" i="1"/>
  <c r="M123044" i="1"/>
  <c r="M123045" i="1"/>
  <c r="M123046" i="1"/>
  <c r="M123047" i="1"/>
  <c r="M123048" i="1"/>
  <c r="M123049" i="1"/>
  <c r="M123050" i="1"/>
  <c r="M123051" i="1"/>
  <c r="M123052" i="1"/>
  <c r="M123053" i="1"/>
  <c r="M123054" i="1"/>
  <c r="M123055" i="1"/>
  <c r="M123056" i="1"/>
  <c r="M123057" i="1"/>
  <c r="M123058" i="1"/>
  <c r="M123059" i="1"/>
  <c r="M123060" i="1"/>
  <c r="M123061" i="1"/>
  <c r="M123062" i="1"/>
  <c r="M123063" i="1"/>
  <c r="M123064" i="1"/>
  <c r="M123065" i="1"/>
  <c r="M123066" i="1"/>
  <c r="M123067" i="1"/>
  <c r="M123068" i="1"/>
  <c r="M123069" i="1"/>
  <c r="M123070" i="1"/>
  <c r="M123071" i="1"/>
  <c r="M123072" i="1"/>
  <c r="M123073" i="1"/>
  <c r="M123074" i="1"/>
  <c r="M123075" i="1"/>
  <c r="M123076" i="1"/>
  <c r="M123077" i="1"/>
  <c r="M123078" i="1"/>
  <c r="M123079" i="1"/>
  <c r="M123080" i="1"/>
  <c r="M123081" i="1"/>
  <c r="M123082" i="1"/>
  <c r="M123083" i="1"/>
  <c r="M123084" i="1"/>
  <c r="M123085" i="1"/>
  <c r="M123086" i="1"/>
  <c r="M123087" i="1"/>
  <c r="M123088" i="1"/>
  <c r="M123089" i="1"/>
  <c r="M123090" i="1"/>
  <c r="M123091" i="1"/>
  <c r="M123092" i="1"/>
  <c r="M123093" i="1"/>
  <c r="M123094" i="1"/>
  <c r="M123095" i="1"/>
  <c r="M123096" i="1"/>
  <c r="M123097" i="1"/>
  <c r="M123098" i="1"/>
  <c r="M123099" i="1"/>
  <c r="M123100" i="1"/>
  <c r="M123101" i="1"/>
  <c r="M123102" i="1"/>
  <c r="M123103" i="1"/>
  <c r="M123104" i="1"/>
  <c r="M123105" i="1"/>
  <c r="M123106" i="1"/>
  <c r="M123107" i="1"/>
  <c r="M123108" i="1"/>
  <c r="M123109" i="1"/>
  <c r="M123110" i="1"/>
  <c r="M123111" i="1"/>
  <c r="M123112" i="1"/>
  <c r="M123113" i="1"/>
  <c r="M123114" i="1"/>
  <c r="M123115" i="1"/>
  <c r="M123116" i="1"/>
  <c r="M123117" i="1"/>
  <c r="M123118" i="1"/>
  <c r="M123119" i="1"/>
  <c r="M123120" i="1"/>
  <c r="M123121" i="1"/>
  <c r="M123122" i="1"/>
  <c r="M123123" i="1"/>
  <c r="M123124" i="1"/>
  <c r="M123125" i="1"/>
  <c r="M123126" i="1"/>
  <c r="M123127" i="1"/>
  <c r="M123128" i="1"/>
  <c r="M123129" i="1"/>
  <c r="M123130" i="1"/>
  <c r="M123131" i="1"/>
  <c r="M123132" i="1"/>
  <c r="M123133" i="1"/>
  <c r="M123134" i="1"/>
  <c r="M123135" i="1"/>
  <c r="M123136" i="1"/>
  <c r="M123137" i="1"/>
  <c r="M123138" i="1"/>
  <c r="M123139" i="1"/>
  <c r="M123140" i="1"/>
  <c r="M123141" i="1"/>
  <c r="M123142" i="1"/>
  <c r="M123143" i="1"/>
  <c r="M123144" i="1"/>
  <c r="M123145" i="1"/>
  <c r="M123146" i="1"/>
  <c r="M123147" i="1"/>
  <c r="M123148" i="1"/>
  <c r="M123149" i="1"/>
  <c r="M123150" i="1"/>
  <c r="M123151" i="1"/>
  <c r="M123152" i="1"/>
  <c r="M123153" i="1"/>
  <c r="M123154" i="1"/>
  <c r="M123155" i="1"/>
  <c r="M123156" i="1"/>
  <c r="M123157" i="1"/>
  <c r="M123158" i="1"/>
  <c r="M123159" i="1"/>
  <c r="M123160" i="1"/>
  <c r="M123161" i="1"/>
  <c r="M123162" i="1"/>
  <c r="M123163" i="1"/>
  <c r="M123164" i="1"/>
  <c r="M123165" i="1"/>
  <c r="M123166" i="1"/>
  <c r="M123167" i="1"/>
  <c r="M123168" i="1"/>
  <c r="M123169" i="1"/>
  <c r="M123170" i="1"/>
  <c r="M123171" i="1"/>
  <c r="M123172" i="1"/>
  <c r="M123173" i="1"/>
  <c r="M123174" i="1"/>
  <c r="M123175" i="1"/>
  <c r="M123176" i="1"/>
  <c r="M123177" i="1"/>
  <c r="M123178" i="1"/>
  <c r="M123179" i="1"/>
  <c r="M123180" i="1"/>
  <c r="M123181" i="1"/>
  <c r="M123182" i="1"/>
  <c r="M123183" i="1"/>
  <c r="M123184" i="1"/>
  <c r="M123185" i="1"/>
  <c r="M123186" i="1"/>
  <c r="M123187" i="1"/>
  <c r="M123188" i="1"/>
  <c r="M123189" i="1"/>
  <c r="M123190" i="1"/>
  <c r="M123191" i="1"/>
  <c r="M123192" i="1"/>
  <c r="M123193" i="1"/>
  <c r="M123194" i="1"/>
  <c r="M123195" i="1"/>
  <c r="M123196" i="1"/>
  <c r="M123197" i="1"/>
  <c r="M123198" i="1"/>
  <c r="M123199" i="1"/>
  <c r="M123200" i="1"/>
  <c r="M123201" i="1"/>
  <c r="M123202" i="1"/>
  <c r="M123203" i="1"/>
  <c r="M123204" i="1"/>
  <c r="M123205" i="1"/>
  <c r="M123206" i="1"/>
  <c r="M123207" i="1"/>
  <c r="M123208" i="1"/>
  <c r="M123209" i="1"/>
  <c r="M123210" i="1"/>
  <c r="M123211" i="1"/>
  <c r="M123212" i="1"/>
  <c r="M123213" i="1"/>
  <c r="M123214" i="1"/>
  <c r="M123215" i="1"/>
  <c r="M123216" i="1"/>
  <c r="M123217" i="1"/>
  <c r="M123218" i="1"/>
  <c r="M123219" i="1"/>
  <c r="M123220" i="1"/>
  <c r="M123221" i="1"/>
  <c r="M123222" i="1"/>
  <c r="M123223" i="1"/>
  <c r="M123224" i="1"/>
  <c r="M123225" i="1"/>
  <c r="M123226" i="1"/>
  <c r="M123227" i="1"/>
  <c r="M123228" i="1"/>
  <c r="M123229" i="1"/>
  <c r="M123230" i="1"/>
  <c r="M123231" i="1"/>
  <c r="M123232" i="1"/>
  <c r="M123233" i="1"/>
  <c r="M123234" i="1"/>
  <c r="M123235" i="1"/>
  <c r="M123236" i="1"/>
  <c r="M123237" i="1"/>
  <c r="M123238" i="1"/>
  <c r="M123239" i="1"/>
  <c r="M123240" i="1"/>
  <c r="M123241" i="1"/>
  <c r="M123242" i="1"/>
  <c r="M123243" i="1"/>
  <c r="M123244" i="1"/>
  <c r="M123245" i="1"/>
  <c r="M123246" i="1"/>
  <c r="M123247" i="1"/>
  <c r="M123248" i="1"/>
  <c r="M123249" i="1"/>
  <c r="M123250" i="1"/>
  <c r="M123251" i="1"/>
  <c r="M123252" i="1"/>
  <c r="M123253" i="1"/>
  <c r="M123254" i="1"/>
  <c r="M123255" i="1"/>
  <c r="M123256" i="1"/>
  <c r="M123257" i="1"/>
  <c r="M123258" i="1"/>
  <c r="M123259" i="1"/>
  <c r="M123260" i="1"/>
  <c r="M123261" i="1"/>
  <c r="M123262" i="1"/>
  <c r="M123263" i="1"/>
  <c r="M123264" i="1"/>
  <c r="M123265" i="1"/>
  <c r="M123266" i="1"/>
  <c r="M123267" i="1"/>
  <c r="M123268" i="1"/>
  <c r="M123269" i="1"/>
  <c r="M123270" i="1"/>
  <c r="M123271" i="1"/>
  <c r="M123272" i="1"/>
  <c r="M123273" i="1"/>
  <c r="M123274" i="1"/>
  <c r="M123275" i="1"/>
  <c r="M123276" i="1"/>
  <c r="M123277" i="1"/>
  <c r="M123278" i="1"/>
  <c r="M123279" i="1"/>
  <c r="M123280" i="1"/>
  <c r="M123281" i="1"/>
  <c r="M123282" i="1"/>
  <c r="M123283" i="1"/>
  <c r="M123284" i="1"/>
  <c r="M123285" i="1"/>
  <c r="M123286" i="1"/>
  <c r="M123287" i="1"/>
  <c r="M123288" i="1"/>
  <c r="M123289" i="1"/>
  <c r="M123290" i="1"/>
  <c r="M123291" i="1"/>
  <c r="M123292" i="1"/>
  <c r="M123293" i="1"/>
  <c r="M123294" i="1"/>
  <c r="M123295" i="1"/>
  <c r="M123296" i="1"/>
  <c r="M123297" i="1"/>
  <c r="M123298" i="1"/>
  <c r="M123299" i="1"/>
  <c r="M123300" i="1"/>
  <c r="M123301" i="1"/>
  <c r="M123302" i="1"/>
  <c r="M123303" i="1"/>
  <c r="M123304" i="1"/>
  <c r="M123305" i="1"/>
  <c r="M123306" i="1"/>
  <c r="M123307" i="1"/>
  <c r="M123308" i="1"/>
  <c r="M123309" i="1"/>
  <c r="M123310" i="1"/>
  <c r="M123311" i="1"/>
  <c r="M123312" i="1"/>
  <c r="M123313" i="1"/>
  <c r="M123314" i="1"/>
  <c r="M123315" i="1"/>
  <c r="M123316" i="1"/>
  <c r="M123317" i="1"/>
  <c r="M123318" i="1"/>
  <c r="M123319" i="1"/>
  <c r="M123320" i="1"/>
  <c r="M123321" i="1"/>
  <c r="M123322" i="1"/>
  <c r="M123323" i="1"/>
  <c r="M123324" i="1"/>
  <c r="M123325" i="1"/>
  <c r="M123326" i="1"/>
  <c r="M123327" i="1"/>
  <c r="M123328" i="1"/>
  <c r="M123329" i="1"/>
  <c r="M123330" i="1"/>
  <c r="M123331" i="1"/>
  <c r="M123332" i="1"/>
  <c r="M123333" i="1"/>
  <c r="M123334" i="1"/>
  <c r="M123335" i="1"/>
  <c r="M123336" i="1"/>
  <c r="M123337" i="1"/>
  <c r="M123338" i="1"/>
  <c r="M123339" i="1"/>
  <c r="M123340" i="1"/>
  <c r="M123341" i="1"/>
  <c r="M123342" i="1"/>
  <c r="M123343" i="1"/>
  <c r="M123344" i="1"/>
  <c r="M123345" i="1"/>
  <c r="M123346" i="1"/>
  <c r="M123347" i="1"/>
  <c r="M123348" i="1"/>
  <c r="M123349" i="1"/>
  <c r="M123350" i="1"/>
  <c r="M123351" i="1"/>
  <c r="M123352" i="1"/>
  <c r="M123353" i="1"/>
  <c r="M123354" i="1"/>
  <c r="M123355" i="1"/>
  <c r="M123356" i="1"/>
  <c r="M123357" i="1"/>
  <c r="M123358" i="1"/>
  <c r="M123359" i="1"/>
  <c r="M123360" i="1"/>
  <c r="M123361" i="1"/>
  <c r="M123362" i="1"/>
  <c r="M123363" i="1"/>
  <c r="M123364" i="1"/>
  <c r="M123365" i="1"/>
  <c r="M123366" i="1"/>
  <c r="M123367" i="1"/>
  <c r="M123368" i="1"/>
  <c r="M123369" i="1"/>
  <c r="M123370" i="1"/>
  <c r="M123371" i="1"/>
  <c r="M123372" i="1"/>
  <c r="M123373" i="1"/>
  <c r="M123374" i="1"/>
  <c r="M123375" i="1"/>
  <c r="M123376" i="1"/>
  <c r="M123377" i="1"/>
  <c r="M123378" i="1"/>
  <c r="M123379" i="1"/>
  <c r="M123380" i="1"/>
  <c r="M123381" i="1"/>
  <c r="M123382" i="1"/>
  <c r="M123383" i="1"/>
  <c r="M123384" i="1"/>
  <c r="M123385" i="1"/>
  <c r="M123386" i="1"/>
  <c r="M123387" i="1"/>
  <c r="M123388" i="1"/>
  <c r="M123389" i="1"/>
  <c r="M123390" i="1"/>
  <c r="M123391" i="1"/>
  <c r="M123392" i="1"/>
  <c r="M123393" i="1"/>
  <c r="M123394" i="1"/>
  <c r="M123395" i="1"/>
  <c r="M123396" i="1"/>
  <c r="M123397" i="1"/>
  <c r="M123398" i="1"/>
  <c r="M123399" i="1"/>
  <c r="M123400" i="1"/>
  <c r="M123401" i="1"/>
  <c r="M123402" i="1"/>
  <c r="M123403" i="1"/>
  <c r="M123404" i="1"/>
  <c r="M123405" i="1"/>
  <c r="M123406" i="1"/>
  <c r="M123407" i="1"/>
  <c r="M123408" i="1"/>
  <c r="M123409" i="1"/>
  <c r="M123410" i="1"/>
  <c r="M123411" i="1"/>
  <c r="M123412" i="1"/>
  <c r="M123413" i="1"/>
  <c r="M123414" i="1"/>
  <c r="M123415" i="1"/>
  <c r="M123416" i="1"/>
  <c r="M123417" i="1"/>
  <c r="M123418" i="1"/>
  <c r="M123419" i="1"/>
  <c r="M123420" i="1"/>
  <c r="M123421" i="1"/>
  <c r="M123422" i="1"/>
  <c r="M123423" i="1"/>
  <c r="M123424" i="1"/>
  <c r="M123425" i="1"/>
  <c r="M123426" i="1"/>
  <c r="M123427" i="1"/>
  <c r="M123428" i="1"/>
  <c r="M123429" i="1"/>
  <c r="M123430" i="1"/>
  <c r="M123431" i="1"/>
  <c r="M123432" i="1"/>
  <c r="M123433" i="1"/>
  <c r="M123434" i="1"/>
  <c r="M123435" i="1"/>
  <c r="M123436" i="1"/>
  <c r="M123437" i="1"/>
  <c r="M123438" i="1"/>
  <c r="M123439" i="1"/>
  <c r="M123440" i="1"/>
  <c r="M123441" i="1"/>
  <c r="M123442" i="1"/>
  <c r="M123443" i="1"/>
  <c r="M123444" i="1"/>
  <c r="M123445" i="1"/>
  <c r="M123446" i="1"/>
  <c r="M123447" i="1"/>
  <c r="M123448" i="1"/>
  <c r="M123449" i="1"/>
  <c r="M123450" i="1"/>
  <c r="M123451" i="1"/>
  <c r="M123452" i="1"/>
  <c r="M123453" i="1"/>
  <c r="M123454" i="1"/>
  <c r="M123455" i="1"/>
  <c r="M123456" i="1"/>
  <c r="M123457" i="1"/>
  <c r="M123458" i="1"/>
  <c r="M123459" i="1"/>
  <c r="M123460" i="1"/>
  <c r="M123461" i="1"/>
  <c r="M123462" i="1"/>
  <c r="M123463" i="1"/>
  <c r="M123464" i="1"/>
  <c r="M123465" i="1"/>
  <c r="M123466" i="1"/>
  <c r="M123467" i="1"/>
  <c r="M123468" i="1"/>
  <c r="M123469" i="1"/>
  <c r="M123470" i="1"/>
  <c r="M123471" i="1"/>
  <c r="M123472" i="1"/>
  <c r="M123473" i="1"/>
  <c r="M123474" i="1"/>
  <c r="M123475" i="1"/>
  <c r="M123476" i="1"/>
  <c r="M123477" i="1"/>
  <c r="M123478" i="1"/>
  <c r="M123479" i="1"/>
  <c r="M123480" i="1"/>
  <c r="M123481" i="1"/>
  <c r="M123482" i="1"/>
  <c r="M123483" i="1"/>
  <c r="M123484" i="1"/>
  <c r="M123485" i="1"/>
  <c r="M123486" i="1"/>
  <c r="M123487" i="1"/>
  <c r="M123488" i="1"/>
  <c r="M123489" i="1"/>
  <c r="M123490" i="1"/>
  <c r="M123491" i="1"/>
  <c r="M123492" i="1"/>
  <c r="M123493" i="1"/>
  <c r="M123494" i="1"/>
  <c r="M123495" i="1"/>
  <c r="M123496" i="1"/>
  <c r="M123497" i="1"/>
  <c r="M123498" i="1"/>
  <c r="M123499" i="1"/>
  <c r="M123500" i="1"/>
  <c r="M123501" i="1"/>
  <c r="M123502" i="1"/>
  <c r="M123503" i="1"/>
  <c r="M123504" i="1"/>
  <c r="M123505" i="1"/>
  <c r="M123506" i="1"/>
  <c r="M123507" i="1"/>
  <c r="M123508" i="1"/>
  <c r="M123509" i="1"/>
  <c r="M123510" i="1"/>
  <c r="M123511" i="1"/>
  <c r="M123512" i="1"/>
  <c r="M123513" i="1"/>
  <c r="M123514" i="1"/>
  <c r="M123515" i="1"/>
  <c r="M123516" i="1"/>
  <c r="M123517" i="1"/>
  <c r="M123518" i="1"/>
  <c r="M123519" i="1"/>
  <c r="M123520" i="1"/>
  <c r="M123521" i="1"/>
  <c r="M123522" i="1"/>
  <c r="M123523" i="1"/>
  <c r="M123524" i="1"/>
  <c r="M123525" i="1"/>
  <c r="M123526" i="1"/>
  <c r="M123527" i="1"/>
  <c r="M123528" i="1"/>
  <c r="M123529" i="1"/>
  <c r="M123530" i="1"/>
  <c r="M123531" i="1"/>
  <c r="M123532" i="1"/>
  <c r="M123533" i="1"/>
  <c r="M123534" i="1"/>
  <c r="M123535" i="1"/>
  <c r="M123536" i="1"/>
  <c r="M123537" i="1"/>
  <c r="M123538" i="1"/>
  <c r="M123539" i="1"/>
  <c r="M123540" i="1"/>
  <c r="M123541" i="1"/>
  <c r="M123542" i="1"/>
  <c r="M123543" i="1"/>
  <c r="M123544" i="1"/>
  <c r="M123545" i="1"/>
  <c r="M123546" i="1"/>
  <c r="M123547" i="1"/>
  <c r="M123548" i="1"/>
  <c r="M123549" i="1"/>
  <c r="M123550" i="1"/>
  <c r="M123551" i="1"/>
  <c r="M123552" i="1"/>
  <c r="M123553" i="1"/>
  <c r="M123554" i="1"/>
  <c r="M123555" i="1"/>
  <c r="M123556" i="1"/>
  <c r="M123557" i="1"/>
  <c r="M123558" i="1"/>
  <c r="M123559" i="1"/>
  <c r="M123560" i="1"/>
  <c r="M123561" i="1"/>
  <c r="M123562" i="1"/>
  <c r="M123563" i="1"/>
  <c r="M123564" i="1"/>
  <c r="M123565" i="1"/>
  <c r="M123566" i="1"/>
  <c r="M123567" i="1"/>
  <c r="M123568" i="1"/>
  <c r="M123569" i="1"/>
  <c r="M123570" i="1"/>
  <c r="M123571" i="1"/>
  <c r="M123572" i="1"/>
  <c r="M123573" i="1"/>
  <c r="M123574" i="1"/>
  <c r="M123575" i="1"/>
  <c r="M123576" i="1"/>
  <c r="M123577" i="1"/>
  <c r="M123578" i="1"/>
  <c r="M123579" i="1"/>
  <c r="M123580" i="1"/>
  <c r="M123581" i="1"/>
  <c r="M123582" i="1"/>
  <c r="M123583" i="1"/>
  <c r="M123584" i="1"/>
  <c r="M123585" i="1"/>
  <c r="M123586" i="1"/>
  <c r="M123587" i="1"/>
  <c r="M123588" i="1"/>
  <c r="M123589" i="1"/>
  <c r="M123590" i="1"/>
  <c r="M123591" i="1"/>
  <c r="M123592" i="1"/>
  <c r="M123593" i="1"/>
  <c r="M123594" i="1"/>
  <c r="M123595" i="1"/>
  <c r="M123596" i="1"/>
  <c r="M123597" i="1"/>
  <c r="M123598" i="1"/>
  <c r="M123599" i="1"/>
  <c r="M123600" i="1"/>
  <c r="M123601" i="1"/>
  <c r="M123602" i="1"/>
  <c r="M123603" i="1"/>
  <c r="M123604" i="1"/>
  <c r="M123605" i="1"/>
  <c r="M123606" i="1"/>
  <c r="M123607" i="1"/>
  <c r="M123608" i="1"/>
  <c r="M123609" i="1"/>
  <c r="M123610" i="1"/>
  <c r="M123611" i="1"/>
  <c r="M123612" i="1"/>
  <c r="M123613" i="1"/>
  <c r="M123614" i="1"/>
  <c r="M123615" i="1"/>
  <c r="M123616" i="1"/>
  <c r="M123617" i="1"/>
  <c r="M123618" i="1"/>
  <c r="M123619" i="1"/>
  <c r="M123620" i="1"/>
  <c r="M123621" i="1"/>
  <c r="M123622" i="1"/>
  <c r="M123623" i="1"/>
  <c r="M123624" i="1"/>
  <c r="M123625" i="1"/>
  <c r="M123626" i="1"/>
  <c r="M123627" i="1"/>
  <c r="M123628" i="1"/>
  <c r="M123629" i="1"/>
  <c r="M123630" i="1"/>
  <c r="M123631" i="1"/>
  <c r="M123632" i="1"/>
  <c r="M123633" i="1"/>
  <c r="M123634" i="1"/>
  <c r="M123635" i="1"/>
  <c r="M123636" i="1"/>
  <c r="M123637" i="1"/>
  <c r="M123638" i="1"/>
  <c r="M123639" i="1"/>
  <c r="M123640" i="1"/>
  <c r="M123641" i="1"/>
  <c r="M123642" i="1"/>
  <c r="M123643" i="1"/>
  <c r="M123644" i="1"/>
  <c r="M123645" i="1"/>
  <c r="M123646" i="1"/>
  <c r="M123647" i="1"/>
  <c r="M123648" i="1"/>
  <c r="M123649" i="1"/>
  <c r="M123650" i="1"/>
  <c r="M123651" i="1"/>
  <c r="M123652" i="1"/>
  <c r="M123653" i="1"/>
  <c r="M123654" i="1"/>
  <c r="M123655" i="1"/>
  <c r="M123656" i="1"/>
  <c r="M123657" i="1"/>
  <c r="M123658" i="1"/>
  <c r="M123659" i="1"/>
  <c r="M123660" i="1"/>
  <c r="M123661" i="1"/>
  <c r="M123662" i="1"/>
  <c r="M123663" i="1"/>
  <c r="M123664" i="1"/>
  <c r="M123665" i="1"/>
  <c r="M123666" i="1"/>
  <c r="M123667" i="1"/>
  <c r="M123668" i="1"/>
  <c r="M123669" i="1"/>
  <c r="M123670" i="1"/>
  <c r="M123671" i="1"/>
  <c r="M123672" i="1"/>
  <c r="M123673" i="1"/>
  <c r="M123674" i="1"/>
  <c r="M123675" i="1"/>
  <c r="M123676" i="1"/>
  <c r="M123677" i="1"/>
  <c r="M123678" i="1"/>
  <c r="M123679" i="1"/>
  <c r="M123680" i="1"/>
  <c r="M123681" i="1"/>
  <c r="M123682" i="1"/>
  <c r="M123683" i="1"/>
  <c r="M123684" i="1"/>
  <c r="M123685" i="1"/>
  <c r="M123686" i="1"/>
  <c r="M123687" i="1"/>
  <c r="M123688" i="1"/>
  <c r="M123689" i="1"/>
  <c r="M123690" i="1"/>
  <c r="M123691" i="1"/>
  <c r="M123692" i="1"/>
  <c r="M123693" i="1"/>
  <c r="M123694" i="1"/>
  <c r="M123695" i="1"/>
  <c r="M123696" i="1"/>
  <c r="M123697" i="1"/>
  <c r="M123698" i="1"/>
  <c r="M123699" i="1"/>
  <c r="M123700" i="1"/>
  <c r="M123701" i="1"/>
  <c r="M123702" i="1"/>
  <c r="M123703" i="1"/>
  <c r="M123704" i="1"/>
  <c r="M123705" i="1"/>
  <c r="M123706" i="1"/>
  <c r="M123707" i="1"/>
  <c r="M123708" i="1"/>
  <c r="M123709" i="1"/>
  <c r="M123710" i="1"/>
  <c r="M123711" i="1"/>
  <c r="M123712" i="1"/>
  <c r="M123713" i="1"/>
  <c r="M123714" i="1"/>
  <c r="M123715" i="1"/>
  <c r="M123716" i="1"/>
  <c r="M123717" i="1"/>
  <c r="M123718" i="1"/>
  <c r="M123719" i="1"/>
  <c r="M123720" i="1"/>
  <c r="M123721" i="1"/>
  <c r="M123722" i="1"/>
  <c r="M123723" i="1"/>
  <c r="M123724" i="1"/>
  <c r="M123725" i="1"/>
  <c r="M123726" i="1"/>
  <c r="M123727" i="1"/>
  <c r="M123728" i="1"/>
  <c r="M123729" i="1"/>
  <c r="M123730" i="1"/>
  <c r="M123731" i="1"/>
  <c r="M123732" i="1"/>
  <c r="M123733" i="1"/>
  <c r="M123734" i="1"/>
  <c r="M123735" i="1"/>
  <c r="M123736" i="1"/>
  <c r="M123737" i="1"/>
  <c r="M123738" i="1"/>
  <c r="M123739" i="1"/>
  <c r="M123740" i="1"/>
  <c r="M123741" i="1"/>
  <c r="M123742" i="1"/>
  <c r="M123743" i="1"/>
  <c r="M123744" i="1"/>
  <c r="M123745" i="1"/>
  <c r="M123746" i="1"/>
  <c r="M123747" i="1"/>
  <c r="M123748" i="1"/>
  <c r="M123749" i="1"/>
  <c r="M123750" i="1"/>
  <c r="M123751" i="1"/>
  <c r="M123752" i="1"/>
  <c r="M123753" i="1"/>
  <c r="M123754" i="1"/>
  <c r="M123755" i="1"/>
  <c r="M123756" i="1"/>
  <c r="M123757" i="1"/>
  <c r="M123758" i="1"/>
  <c r="M123759" i="1"/>
  <c r="M123760" i="1"/>
  <c r="M123761" i="1"/>
  <c r="M123762" i="1"/>
  <c r="M123763" i="1"/>
  <c r="M123764" i="1"/>
  <c r="M123765" i="1"/>
  <c r="M123766" i="1"/>
  <c r="M123767" i="1"/>
  <c r="M123768" i="1"/>
  <c r="M123769" i="1"/>
  <c r="M123770" i="1"/>
  <c r="M123771" i="1"/>
  <c r="M123772" i="1"/>
  <c r="M123773" i="1"/>
  <c r="M123774" i="1"/>
  <c r="M123775" i="1"/>
  <c r="M123776" i="1"/>
  <c r="M123777" i="1"/>
  <c r="M123778" i="1"/>
  <c r="M123779" i="1"/>
  <c r="M123780" i="1"/>
  <c r="M123781" i="1"/>
  <c r="M123782" i="1"/>
  <c r="M123783" i="1"/>
  <c r="M123784" i="1"/>
  <c r="M123785" i="1"/>
  <c r="M123786" i="1"/>
  <c r="M123787" i="1"/>
  <c r="M123788" i="1"/>
  <c r="M123789" i="1"/>
  <c r="M123790" i="1"/>
  <c r="M123791" i="1"/>
  <c r="M123792" i="1"/>
  <c r="M123793" i="1"/>
  <c r="M123794" i="1"/>
  <c r="M123795" i="1"/>
  <c r="M123796" i="1"/>
  <c r="M123797" i="1"/>
  <c r="M123798" i="1"/>
  <c r="M123799" i="1"/>
  <c r="M123800" i="1"/>
  <c r="M123801" i="1"/>
  <c r="M123802" i="1"/>
  <c r="M123803" i="1"/>
  <c r="M123804" i="1"/>
  <c r="M123805" i="1"/>
  <c r="M123806" i="1"/>
  <c r="M123807" i="1"/>
  <c r="M123808" i="1"/>
  <c r="M123809" i="1"/>
  <c r="M123810" i="1"/>
  <c r="M123811" i="1"/>
  <c r="M123812" i="1"/>
  <c r="M123813" i="1"/>
  <c r="M123814" i="1"/>
  <c r="M123815" i="1"/>
  <c r="M123816" i="1"/>
  <c r="M123817" i="1"/>
  <c r="M123818" i="1"/>
  <c r="M123819" i="1"/>
  <c r="M123820" i="1"/>
  <c r="M123821" i="1"/>
  <c r="M123822" i="1"/>
  <c r="M123823" i="1"/>
  <c r="M123824" i="1"/>
  <c r="M123825" i="1"/>
  <c r="M123826" i="1"/>
  <c r="M123827" i="1"/>
  <c r="M123828" i="1"/>
  <c r="M123829" i="1"/>
  <c r="M123830" i="1"/>
  <c r="M123831" i="1"/>
  <c r="M123832" i="1"/>
  <c r="M123833" i="1"/>
  <c r="M123834" i="1"/>
  <c r="M123835" i="1"/>
  <c r="M123836" i="1"/>
  <c r="M123837" i="1"/>
  <c r="M123838" i="1"/>
  <c r="M123839" i="1"/>
  <c r="M123840" i="1"/>
  <c r="M123841" i="1"/>
  <c r="M123842" i="1"/>
  <c r="M123843" i="1"/>
  <c r="M123844" i="1"/>
  <c r="M123845" i="1"/>
  <c r="M123846" i="1"/>
  <c r="M123847" i="1"/>
  <c r="M123848" i="1"/>
  <c r="M123849" i="1"/>
  <c r="M123850" i="1"/>
  <c r="M123851" i="1"/>
  <c r="M123852" i="1"/>
  <c r="M123853" i="1"/>
  <c r="M123854" i="1"/>
  <c r="M123855" i="1"/>
  <c r="M123856" i="1"/>
  <c r="M123857" i="1"/>
  <c r="M123858" i="1"/>
  <c r="M123859" i="1"/>
  <c r="M123860" i="1"/>
  <c r="M123861" i="1"/>
  <c r="M123862" i="1"/>
  <c r="M123863" i="1"/>
  <c r="M123864" i="1"/>
  <c r="M123865" i="1"/>
  <c r="M123866" i="1"/>
  <c r="M123867" i="1"/>
  <c r="M123868" i="1"/>
  <c r="M123869" i="1"/>
  <c r="M123870" i="1"/>
  <c r="M123871" i="1"/>
  <c r="M123872" i="1"/>
  <c r="M123873" i="1"/>
  <c r="M123874" i="1"/>
  <c r="M123875" i="1"/>
  <c r="M123876" i="1"/>
  <c r="M123877" i="1"/>
  <c r="M123878" i="1"/>
  <c r="M123879" i="1"/>
  <c r="M123880" i="1"/>
  <c r="M123881" i="1"/>
  <c r="M123882" i="1"/>
  <c r="M123883" i="1"/>
  <c r="M123884" i="1"/>
  <c r="M123885" i="1"/>
  <c r="M123886" i="1"/>
  <c r="M123887" i="1"/>
  <c r="M123888" i="1"/>
  <c r="M123889" i="1"/>
  <c r="M123890" i="1"/>
  <c r="M123891" i="1"/>
  <c r="M123892" i="1"/>
  <c r="M123893" i="1"/>
  <c r="M123894" i="1"/>
  <c r="M123895" i="1"/>
  <c r="M123896" i="1"/>
  <c r="M123897" i="1"/>
  <c r="M123898" i="1"/>
  <c r="M123899" i="1"/>
  <c r="M123900" i="1"/>
  <c r="M123901" i="1"/>
  <c r="M123902" i="1"/>
  <c r="M123903" i="1"/>
  <c r="M123904" i="1"/>
  <c r="M123905" i="1"/>
  <c r="M123906" i="1"/>
  <c r="M123907" i="1"/>
  <c r="M123908" i="1"/>
  <c r="M123909" i="1"/>
  <c r="M123910" i="1"/>
  <c r="M123911" i="1"/>
  <c r="M123912" i="1"/>
  <c r="M123913" i="1"/>
  <c r="M123914" i="1"/>
  <c r="M123915" i="1"/>
  <c r="M123916" i="1"/>
  <c r="M123917" i="1"/>
  <c r="M123918" i="1"/>
  <c r="M123919" i="1"/>
  <c r="M123920" i="1"/>
  <c r="M123921" i="1"/>
  <c r="M123922" i="1"/>
  <c r="M123923" i="1"/>
  <c r="M123924" i="1"/>
  <c r="M123925" i="1"/>
  <c r="M123926" i="1"/>
  <c r="M123927" i="1"/>
  <c r="M123928" i="1"/>
  <c r="M123929" i="1"/>
  <c r="M123930" i="1"/>
  <c r="M123931" i="1"/>
  <c r="M123932" i="1"/>
  <c r="M123933" i="1"/>
  <c r="M123934" i="1"/>
  <c r="M123935" i="1"/>
  <c r="M123936" i="1"/>
  <c r="M123937" i="1"/>
  <c r="M123938" i="1"/>
  <c r="M123939" i="1"/>
  <c r="M123940" i="1"/>
  <c r="M123941" i="1"/>
  <c r="M123942" i="1"/>
  <c r="M123943" i="1"/>
  <c r="M123944" i="1"/>
  <c r="M123945" i="1"/>
  <c r="M123946" i="1"/>
  <c r="M123947" i="1"/>
  <c r="M123948" i="1"/>
  <c r="M123949" i="1"/>
  <c r="M123950" i="1"/>
  <c r="M123951" i="1"/>
  <c r="M123952" i="1"/>
  <c r="M123953" i="1"/>
  <c r="M123954" i="1"/>
  <c r="M123955" i="1"/>
  <c r="M123956" i="1"/>
  <c r="M123957" i="1"/>
  <c r="M123958" i="1"/>
  <c r="M123959" i="1"/>
  <c r="M123960" i="1"/>
  <c r="M123961" i="1"/>
  <c r="M123962" i="1"/>
  <c r="M123963" i="1"/>
  <c r="M123964" i="1"/>
  <c r="M123965" i="1"/>
  <c r="M123966" i="1"/>
  <c r="M123967" i="1"/>
  <c r="M123968" i="1"/>
  <c r="M123969" i="1"/>
  <c r="M123970" i="1"/>
  <c r="M123971" i="1"/>
  <c r="M123972" i="1"/>
  <c r="M123973" i="1"/>
  <c r="M123974" i="1"/>
  <c r="M123975" i="1"/>
  <c r="M123976" i="1"/>
  <c r="M123977" i="1"/>
  <c r="M123978" i="1"/>
  <c r="M123979" i="1"/>
  <c r="M123980" i="1"/>
  <c r="M123981" i="1"/>
  <c r="M123982" i="1"/>
  <c r="M123983" i="1"/>
  <c r="M123984" i="1"/>
  <c r="M123985" i="1"/>
  <c r="M123986" i="1"/>
  <c r="M123987" i="1"/>
  <c r="M123988" i="1"/>
  <c r="M123989" i="1"/>
  <c r="M123990" i="1"/>
  <c r="M123991" i="1"/>
  <c r="M123992" i="1"/>
  <c r="M123993" i="1"/>
  <c r="M123994" i="1"/>
  <c r="M123995" i="1"/>
  <c r="M123996" i="1"/>
  <c r="M123997" i="1"/>
  <c r="M123998" i="1"/>
  <c r="M123999" i="1"/>
  <c r="M124000" i="1"/>
  <c r="M124001" i="1"/>
  <c r="M124002" i="1"/>
  <c r="M124003" i="1"/>
  <c r="M124004" i="1"/>
  <c r="M124005" i="1"/>
  <c r="M124006" i="1"/>
  <c r="M124007" i="1"/>
  <c r="M124008" i="1"/>
  <c r="M124009" i="1"/>
  <c r="M124010" i="1"/>
  <c r="M124011" i="1"/>
  <c r="M124012" i="1"/>
  <c r="M124013" i="1"/>
  <c r="M124014" i="1"/>
  <c r="M124015" i="1"/>
  <c r="M124016" i="1"/>
  <c r="M124017" i="1"/>
  <c r="M124018" i="1"/>
  <c r="M124019" i="1"/>
  <c r="M124020" i="1"/>
  <c r="M124021" i="1"/>
  <c r="M124022" i="1"/>
  <c r="M124023" i="1"/>
  <c r="M124024" i="1"/>
  <c r="M124025" i="1"/>
  <c r="M124026" i="1"/>
  <c r="M124027" i="1"/>
  <c r="M124028" i="1"/>
  <c r="M124029" i="1"/>
  <c r="M124030" i="1"/>
  <c r="M124031" i="1"/>
  <c r="M124032" i="1"/>
  <c r="M124033" i="1"/>
  <c r="M124034" i="1"/>
  <c r="M124035" i="1"/>
  <c r="M124036" i="1"/>
  <c r="M124037" i="1"/>
  <c r="M124038" i="1"/>
  <c r="M124039" i="1"/>
  <c r="M124040" i="1"/>
  <c r="M124041" i="1"/>
  <c r="M124042" i="1"/>
  <c r="M124043" i="1"/>
  <c r="M124044" i="1"/>
  <c r="M124045" i="1"/>
  <c r="M124046" i="1"/>
  <c r="M124047" i="1"/>
  <c r="M124048" i="1"/>
  <c r="M124049" i="1"/>
  <c r="M124050" i="1"/>
  <c r="M124051" i="1"/>
  <c r="M124052" i="1"/>
  <c r="M124053" i="1"/>
  <c r="M124054" i="1"/>
  <c r="M124055" i="1"/>
  <c r="M124056" i="1"/>
  <c r="M124057" i="1"/>
  <c r="M124058" i="1"/>
  <c r="M124059" i="1"/>
  <c r="M124060" i="1"/>
  <c r="M124061" i="1"/>
  <c r="M124062" i="1"/>
  <c r="M124063" i="1"/>
  <c r="M124064" i="1"/>
  <c r="M124065" i="1"/>
  <c r="M124066" i="1"/>
  <c r="M124067" i="1"/>
  <c r="M124068" i="1"/>
  <c r="M124069" i="1"/>
  <c r="M124070" i="1"/>
  <c r="M124071" i="1"/>
  <c r="M124072" i="1"/>
  <c r="M124073" i="1"/>
  <c r="M124074" i="1"/>
  <c r="M124075" i="1"/>
  <c r="M124076" i="1"/>
  <c r="M124077" i="1"/>
  <c r="M124078" i="1"/>
  <c r="M124079" i="1"/>
  <c r="M124080" i="1"/>
  <c r="M124081" i="1"/>
  <c r="M124082" i="1"/>
  <c r="M124083" i="1"/>
  <c r="M124084" i="1"/>
  <c r="M124085" i="1"/>
  <c r="M124086" i="1"/>
  <c r="M124087" i="1"/>
  <c r="M124088" i="1"/>
  <c r="M124089" i="1"/>
  <c r="M124090" i="1"/>
  <c r="M124091" i="1"/>
  <c r="M124092" i="1"/>
  <c r="M124093" i="1"/>
  <c r="M124094" i="1"/>
  <c r="M124095" i="1"/>
  <c r="M124096" i="1"/>
  <c r="M124097" i="1"/>
  <c r="M124098" i="1"/>
  <c r="M124099" i="1"/>
  <c r="M124100" i="1"/>
  <c r="M124101" i="1"/>
  <c r="M124102" i="1"/>
  <c r="M124103" i="1"/>
  <c r="M124104" i="1"/>
  <c r="M124105" i="1"/>
  <c r="M124106" i="1"/>
  <c r="M124107" i="1"/>
  <c r="M124108" i="1"/>
  <c r="M124109" i="1"/>
  <c r="M124110" i="1"/>
  <c r="M124111" i="1"/>
  <c r="M124112" i="1"/>
  <c r="M124113" i="1"/>
  <c r="M124114" i="1"/>
  <c r="M124115" i="1"/>
  <c r="M124116" i="1"/>
  <c r="M124117" i="1"/>
  <c r="M124118" i="1"/>
  <c r="M124119" i="1"/>
  <c r="M124120" i="1"/>
  <c r="M124121" i="1"/>
  <c r="M124122" i="1"/>
  <c r="M124123" i="1"/>
  <c r="M124124" i="1"/>
  <c r="M124125" i="1"/>
  <c r="M124126" i="1"/>
  <c r="M124127" i="1"/>
  <c r="M124128" i="1"/>
  <c r="M124129" i="1"/>
  <c r="M124130" i="1"/>
  <c r="M124131" i="1"/>
  <c r="M124132" i="1"/>
  <c r="M124133" i="1"/>
  <c r="M124134" i="1"/>
  <c r="M124135" i="1"/>
  <c r="M124136" i="1"/>
  <c r="M124137" i="1"/>
  <c r="M124138" i="1"/>
  <c r="M124139" i="1"/>
  <c r="M124140" i="1"/>
  <c r="M124141" i="1"/>
  <c r="M124142" i="1"/>
  <c r="M124143" i="1"/>
  <c r="M124144" i="1"/>
  <c r="M124145" i="1"/>
  <c r="M124146" i="1"/>
  <c r="M124147" i="1"/>
  <c r="M124148" i="1"/>
  <c r="M124149" i="1"/>
  <c r="M124150" i="1"/>
  <c r="M124151" i="1"/>
  <c r="M124152" i="1"/>
  <c r="M124153" i="1"/>
  <c r="M124154" i="1"/>
  <c r="M124155" i="1"/>
  <c r="M124156" i="1"/>
  <c r="M124157" i="1"/>
  <c r="M124158" i="1"/>
  <c r="M124159" i="1"/>
  <c r="M124160" i="1"/>
  <c r="M124161" i="1"/>
  <c r="M124162" i="1"/>
  <c r="M124163" i="1"/>
  <c r="M124164" i="1"/>
  <c r="M124165" i="1"/>
  <c r="M124166" i="1"/>
  <c r="M124167" i="1"/>
  <c r="M124168" i="1"/>
  <c r="M124169" i="1"/>
  <c r="M124170" i="1"/>
  <c r="M124171" i="1"/>
  <c r="M124172" i="1"/>
  <c r="M124173" i="1"/>
  <c r="M124174" i="1"/>
  <c r="M124175" i="1"/>
  <c r="M124176" i="1"/>
  <c r="M124177" i="1"/>
  <c r="M124178" i="1"/>
  <c r="M124179" i="1"/>
  <c r="M124180" i="1"/>
  <c r="M124181" i="1"/>
  <c r="M124182" i="1"/>
  <c r="M124183" i="1"/>
  <c r="M124184" i="1"/>
  <c r="M124185" i="1"/>
  <c r="M124186" i="1"/>
  <c r="M124187" i="1"/>
  <c r="M124188" i="1"/>
  <c r="M124189" i="1"/>
  <c r="M124190" i="1"/>
  <c r="M124191" i="1"/>
  <c r="M124192" i="1"/>
  <c r="M124193" i="1"/>
  <c r="M124194" i="1"/>
  <c r="M124195" i="1"/>
  <c r="M124196" i="1"/>
  <c r="M124197" i="1"/>
  <c r="M124198" i="1"/>
  <c r="M124199" i="1"/>
  <c r="M124200" i="1"/>
  <c r="M124201" i="1"/>
  <c r="M124202" i="1"/>
  <c r="M124203" i="1"/>
  <c r="M124204" i="1"/>
  <c r="M124205" i="1"/>
  <c r="M124206" i="1"/>
  <c r="M124207" i="1"/>
  <c r="M124208" i="1"/>
  <c r="M124209" i="1"/>
  <c r="M124210" i="1"/>
  <c r="M124211" i="1"/>
  <c r="M124212" i="1"/>
  <c r="M124213" i="1"/>
  <c r="M124214" i="1"/>
  <c r="M124215" i="1"/>
  <c r="M124216" i="1"/>
  <c r="M124217" i="1"/>
  <c r="M124218" i="1"/>
  <c r="M124219" i="1"/>
  <c r="M124220" i="1"/>
  <c r="M124221" i="1"/>
  <c r="M124222" i="1"/>
  <c r="M124223" i="1"/>
  <c r="M124224" i="1"/>
  <c r="M124225" i="1"/>
  <c r="M124226" i="1"/>
  <c r="M124227" i="1"/>
  <c r="M124228" i="1"/>
  <c r="M124229" i="1"/>
  <c r="M124230" i="1"/>
  <c r="M124231" i="1"/>
  <c r="M124232" i="1"/>
  <c r="M124233" i="1"/>
  <c r="M124234" i="1"/>
  <c r="M124235" i="1"/>
  <c r="M124236" i="1"/>
  <c r="M124237" i="1"/>
  <c r="M124238" i="1"/>
  <c r="M124239" i="1"/>
  <c r="M124240" i="1"/>
  <c r="M124241" i="1"/>
  <c r="M124242" i="1"/>
  <c r="M124243" i="1"/>
  <c r="M124244" i="1"/>
  <c r="M124245" i="1"/>
  <c r="M124246" i="1"/>
  <c r="M124247" i="1"/>
  <c r="M124248" i="1"/>
  <c r="M124249" i="1"/>
  <c r="M124250" i="1"/>
  <c r="M124251" i="1"/>
  <c r="M124252" i="1"/>
  <c r="M124253" i="1"/>
  <c r="M124254" i="1"/>
  <c r="M124255" i="1"/>
  <c r="M124256" i="1"/>
  <c r="M124257" i="1"/>
  <c r="M124258" i="1"/>
  <c r="M124259" i="1"/>
  <c r="M124260" i="1"/>
  <c r="M124261" i="1"/>
  <c r="M124262" i="1"/>
  <c r="M124263" i="1"/>
  <c r="M124264" i="1"/>
  <c r="M124265" i="1"/>
  <c r="M124266" i="1"/>
  <c r="M124267" i="1"/>
  <c r="M124268" i="1"/>
  <c r="M124269" i="1"/>
  <c r="M124270" i="1"/>
  <c r="M124271" i="1"/>
  <c r="M124272" i="1"/>
  <c r="M124273" i="1"/>
  <c r="M124274" i="1"/>
  <c r="M124275" i="1"/>
  <c r="M124276" i="1"/>
  <c r="M124277" i="1"/>
  <c r="M124278" i="1"/>
  <c r="M124279" i="1"/>
  <c r="M124280" i="1"/>
  <c r="M124281" i="1"/>
  <c r="M124282" i="1"/>
  <c r="M124283" i="1"/>
  <c r="M124284" i="1"/>
  <c r="M124285" i="1"/>
  <c r="M124286" i="1"/>
  <c r="M124287" i="1"/>
  <c r="M124288" i="1"/>
  <c r="M124289" i="1"/>
  <c r="M124290" i="1"/>
  <c r="M124291" i="1"/>
  <c r="M124292" i="1"/>
  <c r="M124293" i="1"/>
  <c r="M124294" i="1"/>
  <c r="M124295" i="1"/>
  <c r="M124296" i="1"/>
  <c r="M124297" i="1"/>
  <c r="M124298" i="1"/>
  <c r="M124299" i="1"/>
  <c r="M124300" i="1"/>
  <c r="M124301" i="1"/>
  <c r="M124302" i="1"/>
  <c r="M124303" i="1"/>
  <c r="M124304" i="1"/>
  <c r="M124305" i="1"/>
  <c r="M124306" i="1"/>
  <c r="M124307" i="1"/>
  <c r="M124308" i="1"/>
  <c r="M124309" i="1"/>
  <c r="M124310" i="1"/>
  <c r="M124311" i="1"/>
  <c r="M124312" i="1"/>
  <c r="M124313" i="1"/>
  <c r="M124314" i="1"/>
  <c r="M124315" i="1"/>
  <c r="M124316" i="1"/>
  <c r="M124317" i="1"/>
  <c r="M124318" i="1"/>
  <c r="M124319" i="1"/>
  <c r="M124320" i="1"/>
  <c r="M124321" i="1"/>
  <c r="M124322" i="1"/>
  <c r="M124323" i="1"/>
  <c r="M124324" i="1"/>
  <c r="M124325" i="1"/>
  <c r="M124326" i="1"/>
  <c r="M124327" i="1"/>
  <c r="M124328" i="1"/>
  <c r="M124329" i="1"/>
  <c r="M124330" i="1"/>
  <c r="M124331" i="1"/>
  <c r="M124332" i="1"/>
  <c r="M124333" i="1"/>
  <c r="M124334" i="1"/>
  <c r="M124335" i="1"/>
  <c r="M124336" i="1"/>
  <c r="M124337" i="1"/>
  <c r="M124338" i="1"/>
  <c r="M124339" i="1"/>
  <c r="M124340" i="1"/>
  <c r="M124341" i="1"/>
  <c r="M124342" i="1"/>
  <c r="M124343" i="1"/>
  <c r="M124344" i="1"/>
  <c r="M124345" i="1"/>
  <c r="M124346" i="1"/>
  <c r="M124347" i="1"/>
  <c r="M124348" i="1"/>
  <c r="M124349" i="1"/>
  <c r="M124350" i="1"/>
  <c r="M124351" i="1"/>
  <c r="M124352" i="1"/>
  <c r="M124353" i="1"/>
  <c r="M124354" i="1"/>
  <c r="M124355" i="1"/>
  <c r="M124356" i="1"/>
  <c r="M124357" i="1"/>
  <c r="M124358" i="1"/>
  <c r="M124359" i="1"/>
  <c r="M124360" i="1"/>
  <c r="M124361" i="1"/>
  <c r="M124362" i="1"/>
  <c r="M124363" i="1"/>
  <c r="M124364" i="1"/>
  <c r="M124365" i="1"/>
  <c r="M124366" i="1"/>
  <c r="M124367" i="1"/>
  <c r="M124368" i="1"/>
  <c r="M124369" i="1"/>
  <c r="M124370" i="1"/>
  <c r="M124371" i="1"/>
  <c r="M124372" i="1"/>
  <c r="M124373" i="1"/>
  <c r="M124374" i="1"/>
  <c r="M124375" i="1"/>
  <c r="M124376" i="1"/>
  <c r="M124377" i="1"/>
  <c r="M124378" i="1"/>
  <c r="M124379" i="1"/>
  <c r="M124380" i="1"/>
  <c r="M124381" i="1"/>
  <c r="M124382" i="1"/>
  <c r="M124383" i="1"/>
  <c r="M124384" i="1"/>
  <c r="M124385" i="1"/>
  <c r="M124386" i="1"/>
  <c r="M124387" i="1"/>
  <c r="M124388" i="1"/>
  <c r="M124389" i="1"/>
  <c r="M124390" i="1"/>
  <c r="M124391" i="1"/>
  <c r="M124392" i="1"/>
  <c r="M124393" i="1"/>
  <c r="M124394" i="1"/>
  <c r="M124395" i="1"/>
  <c r="M124396" i="1"/>
  <c r="M124397" i="1"/>
  <c r="M124398" i="1"/>
  <c r="M124399" i="1"/>
  <c r="M124400" i="1"/>
  <c r="M124401" i="1"/>
  <c r="M124402" i="1"/>
  <c r="M124403" i="1"/>
  <c r="M124404" i="1"/>
  <c r="M124405" i="1"/>
  <c r="M124406" i="1"/>
  <c r="M124407" i="1"/>
  <c r="M124408" i="1"/>
  <c r="M124409" i="1"/>
  <c r="M124410" i="1"/>
  <c r="M124411" i="1"/>
  <c r="M124412" i="1"/>
  <c r="M124413" i="1"/>
  <c r="M124414" i="1"/>
  <c r="M124415" i="1"/>
  <c r="M124416" i="1"/>
  <c r="M124417" i="1"/>
  <c r="M124418" i="1"/>
  <c r="M124419" i="1"/>
  <c r="M124420" i="1"/>
  <c r="M124421" i="1"/>
  <c r="M124422" i="1"/>
  <c r="M124423" i="1"/>
  <c r="M124424" i="1"/>
  <c r="M124425" i="1"/>
  <c r="M124426" i="1"/>
  <c r="M124427" i="1"/>
  <c r="M124428" i="1"/>
  <c r="M124429" i="1"/>
  <c r="M124430" i="1"/>
  <c r="M124431" i="1"/>
  <c r="M124432" i="1"/>
  <c r="M124433" i="1"/>
  <c r="M124434" i="1"/>
  <c r="M124435" i="1"/>
  <c r="M124436" i="1"/>
  <c r="M124437" i="1"/>
  <c r="M124438" i="1"/>
  <c r="M124439" i="1"/>
  <c r="M124440" i="1"/>
  <c r="M124441" i="1"/>
  <c r="M124442" i="1"/>
  <c r="M124443" i="1"/>
  <c r="M124444" i="1"/>
  <c r="M124445" i="1"/>
  <c r="M124446" i="1"/>
  <c r="M124447" i="1"/>
  <c r="M124448" i="1"/>
  <c r="M124449" i="1"/>
  <c r="M124450" i="1"/>
  <c r="M124451" i="1"/>
  <c r="M124452" i="1"/>
  <c r="M124453" i="1"/>
  <c r="M124454" i="1"/>
  <c r="M124455" i="1"/>
  <c r="M124456" i="1"/>
  <c r="M124457" i="1"/>
  <c r="M124458" i="1"/>
  <c r="M124459" i="1"/>
  <c r="M124460" i="1"/>
  <c r="M124461" i="1"/>
  <c r="M124462" i="1"/>
  <c r="M124463" i="1"/>
  <c r="M124464" i="1"/>
  <c r="M124465" i="1"/>
  <c r="M124466" i="1"/>
  <c r="M124467" i="1"/>
  <c r="M124468" i="1"/>
  <c r="M124469" i="1"/>
  <c r="M124470" i="1"/>
  <c r="M124471" i="1"/>
  <c r="M124472" i="1"/>
  <c r="M124473" i="1"/>
  <c r="M124474" i="1"/>
  <c r="M124475" i="1"/>
  <c r="M124476" i="1"/>
  <c r="M124477" i="1"/>
  <c r="M124478" i="1"/>
  <c r="M124479" i="1"/>
  <c r="M124480" i="1"/>
  <c r="M124481" i="1"/>
  <c r="M124482" i="1"/>
  <c r="M124483" i="1"/>
  <c r="M124484" i="1"/>
  <c r="M124485" i="1"/>
  <c r="M124486" i="1"/>
  <c r="M124487" i="1"/>
  <c r="M124488" i="1"/>
  <c r="M124489" i="1"/>
  <c r="M124490" i="1"/>
  <c r="M124491" i="1"/>
  <c r="M124492" i="1"/>
  <c r="M124493" i="1"/>
  <c r="M124494" i="1"/>
  <c r="M124495" i="1"/>
  <c r="M124496" i="1"/>
  <c r="M124497" i="1"/>
  <c r="M124498" i="1"/>
  <c r="M124499" i="1"/>
  <c r="M124500" i="1"/>
  <c r="M124501" i="1"/>
  <c r="M124502" i="1"/>
  <c r="M124503" i="1"/>
  <c r="M124504" i="1"/>
  <c r="M124505" i="1"/>
  <c r="M124506" i="1"/>
  <c r="M124507" i="1"/>
  <c r="M124508" i="1"/>
  <c r="M124509" i="1"/>
  <c r="M124510" i="1"/>
  <c r="M124511" i="1"/>
  <c r="M124512" i="1"/>
  <c r="M124513" i="1"/>
  <c r="M124514" i="1"/>
  <c r="M124515" i="1"/>
  <c r="M124516" i="1"/>
  <c r="M124517" i="1"/>
  <c r="M124518" i="1"/>
  <c r="M124519" i="1"/>
  <c r="M124520" i="1"/>
  <c r="M124521" i="1"/>
  <c r="M124522" i="1"/>
  <c r="M124523" i="1"/>
  <c r="M124524" i="1"/>
  <c r="M124525" i="1"/>
  <c r="M124526" i="1"/>
  <c r="M124527" i="1"/>
  <c r="M124528" i="1"/>
  <c r="M124529" i="1"/>
  <c r="M124530" i="1"/>
  <c r="M124531" i="1"/>
  <c r="M124532" i="1"/>
  <c r="M124533" i="1"/>
  <c r="M124534" i="1"/>
  <c r="M124535" i="1"/>
  <c r="M124536" i="1"/>
  <c r="M124537" i="1"/>
  <c r="M124538" i="1"/>
  <c r="M124539" i="1"/>
  <c r="M124540" i="1"/>
  <c r="M124541" i="1"/>
  <c r="M124542" i="1"/>
  <c r="M124543" i="1"/>
  <c r="M124544" i="1"/>
  <c r="M124545" i="1"/>
  <c r="M124546" i="1"/>
  <c r="M124547" i="1"/>
  <c r="M124548" i="1"/>
  <c r="M124549" i="1"/>
  <c r="M124550" i="1"/>
  <c r="M124551" i="1"/>
  <c r="M124552" i="1"/>
  <c r="M124553" i="1"/>
  <c r="M124554" i="1"/>
  <c r="M124555" i="1"/>
  <c r="M124556" i="1"/>
  <c r="M124557" i="1"/>
  <c r="M124558" i="1"/>
  <c r="M124559" i="1"/>
  <c r="M124560" i="1"/>
  <c r="M124561" i="1"/>
  <c r="M124562" i="1"/>
  <c r="M124563" i="1"/>
  <c r="M124564" i="1"/>
  <c r="M124565" i="1"/>
  <c r="M124566" i="1"/>
  <c r="M124567" i="1"/>
  <c r="M124568" i="1"/>
  <c r="M124569" i="1"/>
  <c r="M124570" i="1"/>
  <c r="M124571" i="1"/>
  <c r="M124572" i="1"/>
  <c r="M124573" i="1"/>
  <c r="M124574" i="1"/>
  <c r="M124575" i="1"/>
  <c r="M124576" i="1"/>
  <c r="M124577" i="1"/>
  <c r="M124578" i="1"/>
  <c r="M124579" i="1"/>
  <c r="M124580" i="1"/>
  <c r="M124581" i="1"/>
  <c r="M124582" i="1"/>
  <c r="M124583" i="1"/>
  <c r="M124584" i="1"/>
  <c r="M124585" i="1"/>
  <c r="M124586" i="1"/>
  <c r="M124587" i="1"/>
  <c r="M124588" i="1"/>
  <c r="M124589" i="1"/>
  <c r="M124590" i="1"/>
  <c r="M124591" i="1"/>
  <c r="M124592" i="1"/>
  <c r="M124593" i="1"/>
  <c r="M124594" i="1"/>
  <c r="M124595" i="1"/>
  <c r="M124596" i="1"/>
  <c r="M124597" i="1"/>
  <c r="M124598" i="1"/>
  <c r="M124599" i="1"/>
  <c r="M124600" i="1"/>
  <c r="M124601" i="1"/>
  <c r="M124602" i="1"/>
  <c r="M124603" i="1"/>
  <c r="M124604" i="1"/>
  <c r="M124605" i="1"/>
  <c r="M124606" i="1"/>
  <c r="M124607" i="1"/>
  <c r="M124608" i="1"/>
  <c r="M124609" i="1"/>
  <c r="M124610" i="1"/>
  <c r="M124611" i="1"/>
  <c r="M124612" i="1"/>
  <c r="M124613" i="1"/>
  <c r="M124614" i="1"/>
  <c r="M124615" i="1"/>
  <c r="M124616" i="1"/>
  <c r="M124617" i="1"/>
  <c r="M124618" i="1"/>
  <c r="M124619" i="1"/>
  <c r="M124620" i="1"/>
  <c r="M124621" i="1"/>
  <c r="M124622" i="1"/>
  <c r="M124623" i="1"/>
  <c r="M124624" i="1"/>
  <c r="M124625" i="1"/>
  <c r="M124626" i="1"/>
  <c r="M124627" i="1"/>
  <c r="M124628" i="1"/>
  <c r="M124629" i="1"/>
  <c r="M124630" i="1"/>
  <c r="M124631" i="1"/>
  <c r="M124632" i="1"/>
  <c r="M124633" i="1"/>
  <c r="M124634" i="1"/>
  <c r="M124635" i="1"/>
  <c r="M124636" i="1"/>
  <c r="M124637" i="1"/>
  <c r="M124638" i="1"/>
  <c r="M124639" i="1"/>
  <c r="M124640" i="1"/>
  <c r="M124641" i="1"/>
  <c r="M124642" i="1"/>
  <c r="M124643" i="1"/>
  <c r="M124644" i="1"/>
  <c r="M124645" i="1"/>
  <c r="M124646" i="1"/>
  <c r="M124647" i="1"/>
  <c r="M124648" i="1"/>
  <c r="M124649" i="1"/>
  <c r="M124650" i="1"/>
  <c r="M124651" i="1"/>
  <c r="M124652" i="1"/>
  <c r="M124653" i="1"/>
  <c r="M124654" i="1"/>
  <c r="M124655" i="1"/>
  <c r="M124656" i="1"/>
  <c r="M124657" i="1"/>
  <c r="M124658" i="1"/>
  <c r="M124659" i="1"/>
  <c r="M124660" i="1"/>
  <c r="M124661" i="1"/>
  <c r="M124662" i="1"/>
  <c r="M124663" i="1"/>
  <c r="M124664" i="1"/>
  <c r="M124665" i="1"/>
  <c r="M124666" i="1"/>
  <c r="M124667" i="1"/>
  <c r="M124668" i="1"/>
  <c r="M124669" i="1"/>
  <c r="M124670" i="1"/>
  <c r="M124671" i="1"/>
  <c r="M124672" i="1"/>
  <c r="M124673" i="1"/>
  <c r="M124674" i="1"/>
  <c r="M124675" i="1"/>
  <c r="M124676" i="1"/>
  <c r="M124677" i="1"/>
  <c r="M124678" i="1"/>
  <c r="M124679" i="1"/>
  <c r="M124680" i="1"/>
  <c r="M124681" i="1"/>
  <c r="M124682" i="1"/>
  <c r="M124683" i="1"/>
  <c r="M124684" i="1"/>
  <c r="M124685" i="1"/>
  <c r="M124686" i="1"/>
  <c r="M124687" i="1"/>
  <c r="M124688" i="1"/>
  <c r="M124689" i="1"/>
  <c r="M124690" i="1"/>
  <c r="M124691" i="1"/>
  <c r="M124692" i="1"/>
  <c r="M124693" i="1"/>
  <c r="M124694" i="1"/>
  <c r="M124695" i="1"/>
  <c r="M124696" i="1"/>
  <c r="M124697" i="1"/>
  <c r="M124698" i="1"/>
  <c r="M124699" i="1"/>
  <c r="M124700" i="1"/>
  <c r="M124701" i="1"/>
  <c r="M124702" i="1"/>
  <c r="M124703" i="1"/>
  <c r="M124704" i="1"/>
  <c r="M124705" i="1"/>
  <c r="M124706" i="1"/>
  <c r="M124707" i="1"/>
  <c r="M124708" i="1"/>
  <c r="M124709" i="1"/>
  <c r="M124710" i="1"/>
  <c r="M124711" i="1"/>
  <c r="M124712" i="1"/>
  <c r="M124713" i="1"/>
  <c r="M124714" i="1"/>
  <c r="M124715" i="1"/>
  <c r="M124716" i="1"/>
  <c r="M124717" i="1"/>
  <c r="M124718" i="1"/>
  <c r="M124719" i="1"/>
  <c r="M124720" i="1"/>
  <c r="M124721" i="1"/>
  <c r="M124722" i="1"/>
  <c r="M124723" i="1"/>
  <c r="M124724" i="1"/>
  <c r="M124725" i="1"/>
  <c r="M124726" i="1"/>
  <c r="M124727" i="1"/>
  <c r="M124728" i="1"/>
  <c r="M124729" i="1"/>
  <c r="M124730" i="1"/>
  <c r="M124731" i="1"/>
  <c r="M124732" i="1"/>
  <c r="M124733" i="1"/>
  <c r="M124734" i="1"/>
  <c r="M124735" i="1"/>
  <c r="M124736" i="1"/>
  <c r="M124737" i="1"/>
  <c r="M124738" i="1"/>
  <c r="M124739" i="1"/>
  <c r="M124740" i="1"/>
  <c r="M124741" i="1"/>
  <c r="M124742" i="1"/>
  <c r="M124743" i="1"/>
  <c r="M124744" i="1"/>
  <c r="M124745" i="1"/>
  <c r="M124746" i="1"/>
  <c r="M124747" i="1"/>
  <c r="M124748" i="1"/>
  <c r="M124749" i="1"/>
  <c r="M124750" i="1"/>
  <c r="M124751" i="1"/>
  <c r="M124752" i="1"/>
  <c r="M124753" i="1"/>
  <c r="M124754" i="1"/>
  <c r="M124755" i="1"/>
  <c r="M124756" i="1"/>
  <c r="M124757" i="1"/>
  <c r="M124758" i="1"/>
  <c r="M124759" i="1"/>
  <c r="M124760" i="1"/>
  <c r="M124761" i="1"/>
  <c r="M124762" i="1"/>
  <c r="M124763" i="1"/>
  <c r="M124764" i="1"/>
  <c r="M124765" i="1"/>
  <c r="M124766" i="1"/>
  <c r="M124767" i="1"/>
  <c r="M124768" i="1"/>
  <c r="M124769" i="1"/>
  <c r="M124770" i="1"/>
  <c r="M124771" i="1"/>
  <c r="M124772" i="1"/>
  <c r="M124773" i="1"/>
  <c r="M124774" i="1"/>
  <c r="M124775" i="1"/>
  <c r="M124776" i="1"/>
  <c r="M124777" i="1"/>
  <c r="M124778" i="1"/>
  <c r="M124779" i="1"/>
  <c r="M124780" i="1"/>
  <c r="M124781" i="1"/>
  <c r="M124782" i="1"/>
  <c r="M124783" i="1"/>
  <c r="M124784" i="1"/>
  <c r="M124785" i="1"/>
  <c r="M124786" i="1"/>
  <c r="M124787" i="1"/>
  <c r="M124788" i="1"/>
  <c r="M124789" i="1"/>
  <c r="M124790" i="1"/>
  <c r="M124791" i="1"/>
  <c r="M124792" i="1"/>
  <c r="M124793" i="1"/>
  <c r="M124794" i="1"/>
  <c r="M124795" i="1"/>
  <c r="M124796" i="1"/>
  <c r="M124797" i="1"/>
  <c r="M124798" i="1"/>
  <c r="M124799" i="1"/>
  <c r="M124800" i="1"/>
  <c r="M124801" i="1"/>
  <c r="M124802" i="1"/>
  <c r="M124803" i="1"/>
  <c r="M124804" i="1"/>
  <c r="M124805" i="1"/>
  <c r="M124806" i="1"/>
  <c r="M124807" i="1"/>
  <c r="M124808" i="1"/>
  <c r="M124809" i="1"/>
  <c r="M124810" i="1"/>
  <c r="M124811" i="1"/>
  <c r="M124812" i="1"/>
  <c r="M124813" i="1"/>
  <c r="M124814" i="1"/>
  <c r="M124815" i="1"/>
  <c r="M124816" i="1"/>
  <c r="M124817" i="1"/>
  <c r="M124818" i="1"/>
  <c r="M124819" i="1"/>
  <c r="M124820" i="1"/>
  <c r="M124821" i="1"/>
  <c r="M124822" i="1"/>
  <c r="M124823" i="1"/>
  <c r="M124824" i="1"/>
  <c r="M124825" i="1"/>
  <c r="M124826" i="1"/>
  <c r="M124827" i="1"/>
  <c r="M124828" i="1"/>
  <c r="M124829" i="1"/>
  <c r="M124830" i="1"/>
  <c r="M124831" i="1"/>
  <c r="M124832" i="1"/>
  <c r="M124833" i="1"/>
  <c r="M124834" i="1"/>
  <c r="M124835" i="1"/>
  <c r="M124836" i="1"/>
  <c r="M124837" i="1"/>
  <c r="M124838" i="1"/>
  <c r="M124839" i="1"/>
  <c r="M124840" i="1"/>
  <c r="M124841" i="1"/>
  <c r="M124842" i="1"/>
  <c r="M124843" i="1"/>
  <c r="M124844" i="1"/>
  <c r="M124845" i="1"/>
  <c r="M124846" i="1"/>
  <c r="M124847" i="1"/>
  <c r="M124848" i="1"/>
  <c r="M124849" i="1"/>
  <c r="M124850" i="1"/>
  <c r="M124851" i="1"/>
  <c r="M124852" i="1"/>
  <c r="M124853" i="1"/>
  <c r="M124854" i="1"/>
  <c r="M124855" i="1"/>
  <c r="M124856" i="1"/>
  <c r="M124857" i="1"/>
  <c r="M124858" i="1"/>
  <c r="M124859" i="1"/>
  <c r="M124860" i="1"/>
  <c r="M124861" i="1"/>
  <c r="M124862" i="1"/>
  <c r="M124863" i="1"/>
  <c r="M124864" i="1"/>
  <c r="M124865" i="1"/>
  <c r="M124866" i="1"/>
  <c r="M124867" i="1"/>
  <c r="M124868" i="1"/>
  <c r="M124869" i="1"/>
  <c r="M124870" i="1"/>
  <c r="M124871" i="1"/>
  <c r="M124872" i="1"/>
  <c r="M124873" i="1"/>
  <c r="M124874" i="1"/>
  <c r="M124875" i="1"/>
  <c r="M124876" i="1"/>
  <c r="M124877" i="1"/>
  <c r="M124878" i="1"/>
  <c r="M124879" i="1"/>
  <c r="M124880" i="1"/>
  <c r="M124881" i="1"/>
  <c r="M124882" i="1"/>
  <c r="M124883" i="1"/>
  <c r="M124884" i="1"/>
  <c r="M124885" i="1"/>
  <c r="M124886" i="1"/>
  <c r="M124887" i="1"/>
  <c r="M124888" i="1"/>
  <c r="M124889" i="1"/>
  <c r="M124890" i="1"/>
  <c r="M124891" i="1"/>
  <c r="M124892" i="1"/>
  <c r="M124893" i="1"/>
  <c r="M124894" i="1"/>
  <c r="M124895" i="1"/>
  <c r="M124896" i="1"/>
  <c r="M124897" i="1"/>
  <c r="M124898" i="1"/>
  <c r="M124899" i="1"/>
  <c r="M124900" i="1"/>
  <c r="M124901" i="1"/>
  <c r="M124902" i="1"/>
  <c r="M124903" i="1"/>
  <c r="M124904" i="1"/>
  <c r="M124905" i="1"/>
  <c r="M124906" i="1"/>
  <c r="M124907" i="1"/>
  <c r="M124908" i="1"/>
  <c r="M124909" i="1"/>
  <c r="M124910" i="1"/>
  <c r="M124911" i="1"/>
  <c r="M124912" i="1"/>
  <c r="M124913" i="1"/>
  <c r="M124914" i="1"/>
  <c r="M124915" i="1"/>
  <c r="M124916" i="1"/>
  <c r="M124917" i="1"/>
  <c r="M124918" i="1"/>
  <c r="M124919" i="1"/>
  <c r="M124920" i="1"/>
  <c r="M124921" i="1"/>
  <c r="M124922" i="1"/>
  <c r="M124923" i="1"/>
  <c r="M124924" i="1"/>
  <c r="M124925" i="1"/>
  <c r="M124926" i="1"/>
  <c r="M124927" i="1"/>
  <c r="M124928" i="1"/>
  <c r="M124929" i="1"/>
  <c r="M124930" i="1"/>
  <c r="M124931" i="1"/>
  <c r="M124932" i="1"/>
  <c r="M124933" i="1"/>
  <c r="M124934" i="1"/>
  <c r="M124935" i="1"/>
  <c r="M124936" i="1"/>
  <c r="M124937" i="1"/>
  <c r="M124938" i="1"/>
  <c r="M124939" i="1"/>
  <c r="M124940" i="1"/>
  <c r="M124941" i="1"/>
  <c r="M124942" i="1"/>
  <c r="M124943" i="1"/>
  <c r="M124944" i="1"/>
  <c r="M124945" i="1"/>
  <c r="M124946" i="1"/>
  <c r="M124947" i="1"/>
  <c r="M124948" i="1"/>
  <c r="M124949" i="1"/>
  <c r="M124950" i="1"/>
  <c r="M124951" i="1"/>
  <c r="M124952" i="1"/>
  <c r="M124953" i="1"/>
  <c r="M124954" i="1"/>
  <c r="M124955" i="1"/>
  <c r="M124956" i="1"/>
  <c r="M124957" i="1"/>
  <c r="M124958" i="1"/>
  <c r="M124959" i="1"/>
  <c r="M124960" i="1"/>
  <c r="M124961" i="1"/>
  <c r="M124962" i="1"/>
  <c r="M124963" i="1"/>
  <c r="M124964" i="1"/>
  <c r="M124965" i="1"/>
  <c r="M124966" i="1"/>
  <c r="M124967" i="1"/>
  <c r="M124968" i="1"/>
  <c r="M124969" i="1"/>
  <c r="M124970" i="1"/>
  <c r="M124971" i="1"/>
  <c r="M124972" i="1"/>
  <c r="M124973" i="1"/>
  <c r="M124974" i="1"/>
  <c r="M124975" i="1"/>
  <c r="M124976" i="1"/>
  <c r="M124977" i="1"/>
  <c r="M124978" i="1"/>
  <c r="M124979" i="1"/>
  <c r="M124980" i="1"/>
  <c r="M124981" i="1"/>
  <c r="M124982" i="1"/>
  <c r="M124983" i="1"/>
  <c r="M124984" i="1"/>
  <c r="M124985" i="1"/>
  <c r="M124986" i="1"/>
  <c r="M124987" i="1"/>
  <c r="M124988" i="1"/>
  <c r="M124989" i="1"/>
  <c r="M124990" i="1"/>
  <c r="M124991" i="1"/>
  <c r="M124992" i="1"/>
  <c r="M124993" i="1"/>
  <c r="M124994" i="1"/>
  <c r="M124995" i="1"/>
  <c r="M124996" i="1"/>
  <c r="M124997" i="1"/>
  <c r="M124998" i="1"/>
  <c r="M124999" i="1"/>
  <c r="M125000" i="1"/>
  <c r="M125001" i="1"/>
  <c r="M125002" i="1"/>
  <c r="M125003" i="1"/>
  <c r="M125004" i="1"/>
  <c r="M125005" i="1"/>
  <c r="M125006" i="1"/>
  <c r="M125007" i="1"/>
  <c r="M125008" i="1"/>
  <c r="M125009" i="1"/>
  <c r="M125010" i="1"/>
  <c r="M125011" i="1"/>
  <c r="M125012" i="1"/>
  <c r="M125013" i="1"/>
  <c r="M125014" i="1"/>
  <c r="M125015" i="1"/>
  <c r="M125016" i="1"/>
  <c r="M125017" i="1"/>
  <c r="M125018" i="1"/>
  <c r="M125019" i="1"/>
  <c r="M125020" i="1"/>
  <c r="M125021" i="1"/>
  <c r="M125022" i="1"/>
  <c r="M125023" i="1"/>
  <c r="M125024" i="1"/>
  <c r="M125025" i="1"/>
  <c r="M125026" i="1"/>
  <c r="M125027" i="1"/>
  <c r="M125028" i="1"/>
  <c r="M125029" i="1"/>
  <c r="M125030" i="1"/>
  <c r="M125031" i="1"/>
  <c r="M125032" i="1"/>
  <c r="M125033" i="1"/>
  <c r="M125034" i="1"/>
  <c r="M125035" i="1"/>
  <c r="M125036" i="1"/>
  <c r="M125037" i="1"/>
  <c r="M125038" i="1"/>
  <c r="M125039" i="1"/>
  <c r="M125040" i="1"/>
  <c r="M125041" i="1"/>
  <c r="M125042" i="1"/>
  <c r="M125043" i="1"/>
  <c r="M125044" i="1"/>
  <c r="M125045" i="1"/>
  <c r="M125046" i="1"/>
  <c r="M125047" i="1"/>
  <c r="M125048" i="1"/>
  <c r="M125049" i="1"/>
  <c r="M125050" i="1"/>
  <c r="M125051" i="1"/>
  <c r="M125052" i="1"/>
  <c r="M125053" i="1"/>
  <c r="M125054" i="1"/>
  <c r="M125055" i="1"/>
  <c r="M125056" i="1"/>
  <c r="M125057" i="1"/>
  <c r="M125058" i="1"/>
  <c r="M125059" i="1"/>
  <c r="M125060" i="1"/>
  <c r="M125061" i="1"/>
  <c r="M125062" i="1"/>
  <c r="M125063" i="1"/>
  <c r="M125064" i="1"/>
  <c r="M125065" i="1"/>
  <c r="M125066" i="1"/>
  <c r="M125067" i="1"/>
  <c r="M125068" i="1"/>
  <c r="M125069" i="1"/>
  <c r="M125070" i="1"/>
  <c r="M125071" i="1"/>
  <c r="M125072" i="1"/>
  <c r="M125073" i="1"/>
  <c r="M125074" i="1"/>
  <c r="M125075" i="1"/>
  <c r="M125076" i="1"/>
  <c r="M125077" i="1"/>
  <c r="M125078" i="1"/>
  <c r="M125079" i="1"/>
  <c r="M125080" i="1"/>
  <c r="M125081" i="1"/>
  <c r="M125082" i="1"/>
  <c r="M125083" i="1"/>
  <c r="M125084" i="1"/>
  <c r="M125085" i="1"/>
  <c r="M125086" i="1"/>
  <c r="M125087" i="1"/>
  <c r="M125088" i="1"/>
  <c r="M125089" i="1"/>
  <c r="M125090" i="1"/>
  <c r="M125091" i="1"/>
  <c r="M125092" i="1"/>
  <c r="M125093" i="1"/>
  <c r="M125094" i="1"/>
  <c r="M125095" i="1"/>
  <c r="M125096" i="1"/>
  <c r="M125097" i="1"/>
  <c r="M125098" i="1"/>
  <c r="M125099" i="1"/>
  <c r="M125100" i="1"/>
  <c r="M125101" i="1"/>
  <c r="M125102" i="1"/>
  <c r="M125103" i="1"/>
  <c r="M125104" i="1"/>
  <c r="M125105" i="1"/>
  <c r="M125106" i="1"/>
  <c r="M125107" i="1"/>
  <c r="M125108" i="1"/>
  <c r="M125109" i="1"/>
  <c r="M125110" i="1"/>
  <c r="M125111" i="1"/>
  <c r="M125112" i="1"/>
  <c r="M125113" i="1"/>
  <c r="M125114" i="1"/>
  <c r="M125115" i="1"/>
  <c r="M125116" i="1"/>
  <c r="M125117" i="1"/>
  <c r="M125118" i="1"/>
  <c r="M125119" i="1"/>
  <c r="M125120" i="1"/>
  <c r="M125121" i="1"/>
  <c r="M125122" i="1"/>
  <c r="M125123" i="1"/>
  <c r="M125124" i="1"/>
  <c r="M125125" i="1"/>
  <c r="M125126" i="1"/>
  <c r="M125127" i="1"/>
  <c r="M125128" i="1"/>
  <c r="M125129" i="1"/>
  <c r="M125130" i="1"/>
  <c r="M125131" i="1"/>
  <c r="M125132" i="1"/>
  <c r="M125133" i="1"/>
  <c r="M125134" i="1"/>
  <c r="M125135" i="1"/>
  <c r="M125136" i="1"/>
  <c r="M125137" i="1"/>
  <c r="M125138" i="1"/>
  <c r="M125139" i="1"/>
  <c r="M125140" i="1"/>
  <c r="M125141" i="1"/>
  <c r="M125142" i="1"/>
  <c r="M125143" i="1"/>
  <c r="M125144" i="1"/>
  <c r="M125145" i="1"/>
  <c r="M125146" i="1"/>
  <c r="M125147" i="1"/>
  <c r="M125148" i="1"/>
  <c r="M125149" i="1"/>
  <c r="M125150" i="1"/>
  <c r="M125151" i="1"/>
  <c r="M125152" i="1"/>
  <c r="M125153" i="1"/>
  <c r="M125154" i="1"/>
  <c r="M125155" i="1"/>
  <c r="M125156" i="1"/>
  <c r="M125157" i="1"/>
  <c r="M125158" i="1"/>
  <c r="M125159" i="1"/>
  <c r="M125160" i="1"/>
  <c r="M125161" i="1"/>
  <c r="M125162" i="1"/>
  <c r="M125163" i="1"/>
  <c r="M125164" i="1"/>
  <c r="M125165" i="1"/>
  <c r="M125166" i="1"/>
  <c r="M125167" i="1"/>
  <c r="M125168" i="1"/>
  <c r="M125169" i="1"/>
  <c r="M125170" i="1"/>
  <c r="M125171" i="1"/>
  <c r="M125172" i="1"/>
  <c r="M125173" i="1"/>
  <c r="M125174" i="1"/>
  <c r="M125175" i="1"/>
  <c r="M125176" i="1"/>
  <c r="M125177" i="1"/>
  <c r="M125178" i="1"/>
  <c r="M125179" i="1"/>
  <c r="M125180" i="1"/>
  <c r="M125181" i="1"/>
  <c r="M125182" i="1"/>
  <c r="M125183" i="1"/>
  <c r="M125184" i="1"/>
  <c r="M125185" i="1"/>
  <c r="M125186" i="1"/>
  <c r="M125187" i="1"/>
  <c r="M125188" i="1"/>
  <c r="M125189" i="1"/>
  <c r="M125190" i="1"/>
  <c r="M125191" i="1"/>
  <c r="M125192" i="1"/>
  <c r="M125193" i="1"/>
  <c r="M125194" i="1"/>
  <c r="M125195" i="1"/>
  <c r="M125196" i="1"/>
  <c r="M125197" i="1"/>
  <c r="M125198" i="1"/>
  <c r="M125199" i="1"/>
  <c r="M125200" i="1"/>
  <c r="M125201" i="1"/>
  <c r="M125202" i="1"/>
  <c r="M125203" i="1"/>
  <c r="M125204" i="1"/>
  <c r="M125205" i="1"/>
  <c r="M125206" i="1"/>
  <c r="M125207" i="1"/>
  <c r="M125208" i="1"/>
  <c r="M125209" i="1"/>
  <c r="M125210" i="1"/>
  <c r="M125211" i="1"/>
  <c r="M125212" i="1"/>
  <c r="M125213" i="1"/>
  <c r="M125214" i="1"/>
  <c r="M125215" i="1"/>
  <c r="M125216" i="1"/>
  <c r="M125217" i="1"/>
  <c r="M125218" i="1"/>
  <c r="M125219" i="1"/>
  <c r="M125220" i="1"/>
  <c r="M125221" i="1"/>
  <c r="M125222" i="1"/>
  <c r="M125223" i="1"/>
  <c r="M125224" i="1"/>
  <c r="M125225" i="1"/>
  <c r="M125226" i="1"/>
  <c r="M125227" i="1"/>
  <c r="M125228" i="1"/>
  <c r="M125229" i="1"/>
  <c r="M125230" i="1"/>
  <c r="M125231" i="1"/>
  <c r="M125232" i="1"/>
  <c r="M125233" i="1"/>
  <c r="M125234" i="1"/>
  <c r="M125235" i="1"/>
  <c r="M125236" i="1"/>
  <c r="M125237" i="1"/>
  <c r="M125238" i="1"/>
  <c r="M125239" i="1"/>
  <c r="M125240" i="1"/>
  <c r="M125241" i="1"/>
  <c r="M125242" i="1"/>
  <c r="M125243" i="1"/>
  <c r="M125244" i="1"/>
  <c r="M125245" i="1"/>
  <c r="M125246" i="1"/>
  <c r="M125247" i="1"/>
  <c r="M125248" i="1"/>
  <c r="M125249" i="1"/>
  <c r="M125250" i="1"/>
  <c r="M125251" i="1"/>
  <c r="M125252" i="1"/>
  <c r="M125253" i="1"/>
  <c r="M125254" i="1"/>
  <c r="M125255" i="1"/>
  <c r="M125256" i="1"/>
  <c r="M125257" i="1"/>
  <c r="M125258" i="1"/>
  <c r="M125259" i="1"/>
  <c r="M125260" i="1"/>
  <c r="M125261" i="1"/>
  <c r="M125262" i="1"/>
  <c r="M125263" i="1"/>
  <c r="M125264" i="1"/>
  <c r="M125265" i="1"/>
  <c r="M125266" i="1"/>
  <c r="M125267" i="1"/>
  <c r="M125268" i="1"/>
  <c r="M125269" i="1"/>
  <c r="M125270" i="1"/>
  <c r="M125271" i="1"/>
  <c r="M125272" i="1"/>
  <c r="M125273" i="1"/>
  <c r="M125274" i="1"/>
  <c r="M125275" i="1"/>
  <c r="M125276" i="1"/>
  <c r="M125277" i="1"/>
  <c r="M125278" i="1"/>
  <c r="M125279" i="1"/>
  <c r="M125280" i="1"/>
  <c r="M125281" i="1"/>
  <c r="M125282" i="1"/>
  <c r="M125283" i="1"/>
  <c r="M125284" i="1"/>
  <c r="M125285" i="1"/>
  <c r="M125286" i="1"/>
  <c r="M125287" i="1"/>
  <c r="M125288" i="1"/>
  <c r="M125289" i="1"/>
  <c r="M125290" i="1"/>
  <c r="M125291" i="1"/>
  <c r="M125292" i="1"/>
  <c r="M125293" i="1"/>
  <c r="M125294" i="1"/>
  <c r="M125295" i="1"/>
  <c r="M125296" i="1"/>
  <c r="M125297" i="1"/>
  <c r="M125298" i="1"/>
  <c r="M125299" i="1"/>
  <c r="M125300" i="1"/>
  <c r="M125301" i="1"/>
  <c r="M125302" i="1"/>
  <c r="M125303" i="1"/>
  <c r="M125304" i="1"/>
  <c r="M125305" i="1"/>
  <c r="M125306" i="1"/>
  <c r="M125307" i="1"/>
  <c r="M125308" i="1"/>
  <c r="M125309" i="1"/>
  <c r="M125310" i="1"/>
  <c r="M125311" i="1"/>
  <c r="M125312" i="1"/>
  <c r="M125313" i="1"/>
  <c r="M125314" i="1"/>
  <c r="M125315" i="1"/>
  <c r="M125316" i="1"/>
  <c r="M125317" i="1"/>
  <c r="M125318" i="1"/>
  <c r="M125319" i="1"/>
  <c r="M125320" i="1"/>
  <c r="M125321" i="1"/>
  <c r="M125322" i="1"/>
  <c r="M125323" i="1"/>
  <c r="M125324" i="1"/>
  <c r="M125325" i="1"/>
  <c r="M125326" i="1"/>
  <c r="M125327" i="1"/>
  <c r="M125328" i="1"/>
  <c r="M125329" i="1"/>
  <c r="M125330" i="1"/>
  <c r="M125331" i="1"/>
  <c r="M125332" i="1"/>
  <c r="M125333" i="1"/>
  <c r="M125334" i="1"/>
  <c r="M125335" i="1"/>
  <c r="M125336" i="1"/>
  <c r="M125337" i="1"/>
  <c r="M125338" i="1"/>
  <c r="M125339" i="1"/>
  <c r="M125340" i="1"/>
  <c r="M125341" i="1"/>
  <c r="M125342" i="1"/>
  <c r="M125343" i="1"/>
  <c r="M125344" i="1"/>
  <c r="M125345" i="1"/>
  <c r="M125346" i="1"/>
  <c r="M125347" i="1"/>
  <c r="M125348" i="1"/>
  <c r="M125349" i="1"/>
  <c r="M125350" i="1"/>
  <c r="M125351" i="1"/>
  <c r="M125352" i="1"/>
  <c r="M125353" i="1"/>
  <c r="M125354" i="1"/>
  <c r="M125355" i="1"/>
  <c r="M125356" i="1"/>
  <c r="M125357" i="1"/>
  <c r="M125358" i="1"/>
  <c r="M125359" i="1"/>
  <c r="M125360" i="1"/>
  <c r="M125361" i="1"/>
  <c r="M125362" i="1"/>
  <c r="M125363" i="1"/>
  <c r="M125364" i="1"/>
  <c r="M125365" i="1"/>
  <c r="M125366" i="1"/>
  <c r="M125367" i="1"/>
  <c r="M125368" i="1"/>
  <c r="M125369" i="1"/>
  <c r="M125370" i="1"/>
  <c r="M125371" i="1"/>
  <c r="M125372" i="1"/>
  <c r="M125373" i="1"/>
  <c r="M125374" i="1"/>
  <c r="M125375" i="1"/>
  <c r="M125376" i="1"/>
  <c r="M125377" i="1"/>
  <c r="M125378" i="1"/>
  <c r="M125379" i="1"/>
  <c r="M125380" i="1"/>
  <c r="M125381" i="1"/>
  <c r="M125382" i="1"/>
  <c r="M125383" i="1"/>
  <c r="M125384" i="1"/>
  <c r="M125385" i="1"/>
  <c r="M125386" i="1"/>
  <c r="M125387" i="1"/>
  <c r="M125388" i="1"/>
  <c r="M125389" i="1"/>
  <c r="M125390" i="1"/>
  <c r="M125391" i="1"/>
  <c r="M125392" i="1"/>
  <c r="M125393" i="1"/>
  <c r="M125394" i="1"/>
  <c r="M125395" i="1"/>
  <c r="M125396" i="1"/>
  <c r="M125397" i="1"/>
  <c r="M125398" i="1"/>
  <c r="M125399" i="1"/>
  <c r="M125400" i="1"/>
  <c r="M125401" i="1"/>
  <c r="M125402" i="1"/>
  <c r="M125403" i="1"/>
  <c r="M125404" i="1"/>
  <c r="M125405" i="1"/>
  <c r="M125406" i="1"/>
  <c r="M125407" i="1"/>
  <c r="M125408" i="1"/>
  <c r="M125409" i="1"/>
  <c r="M125410" i="1"/>
  <c r="M125411" i="1"/>
  <c r="M125412" i="1"/>
  <c r="M125413" i="1"/>
  <c r="M125414" i="1"/>
  <c r="M125415" i="1"/>
  <c r="M125416" i="1"/>
  <c r="M125417" i="1"/>
  <c r="M125418" i="1"/>
  <c r="M125419" i="1"/>
  <c r="M125420" i="1"/>
  <c r="M125421" i="1"/>
  <c r="M125422" i="1"/>
  <c r="M125423" i="1"/>
  <c r="M125424" i="1"/>
  <c r="M125425" i="1"/>
  <c r="M125426" i="1"/>
  <c r="M125427" i="1"/>
  <c r="M125428" i="1"/>
  <c r="M125429" i="1"/>
  <c r="M125430" i="1"/>
  <c r="M125431" i="1"/>
  <c r="M125432" i="1"/>
  <c r="M125433" i="1"/>
  <c r="M125434" i="1"/>
  <c r="M125435" i="1"/>
  <c r="M125436" i="1"/>
  <c r="M125437" i="1"/>
  <c r="M125438" i="1"/>
  <c r="M125439" i="1"/>
  <c r="M125440" i="1"/>
  <c r="M125441" i="1"/>
  <c r="M125442" i="1"/>
  <c r="M125443" i="1"/>
  <c r="M125444" i="1"/>
  <c r="M125445" i="1"/>
  <c r="M125446" i="1"/>
  <c r="M125447" i="1"/>
  <c r="M125448" i="1"/>
  <c r="M125449" i="1"/>
  <c r="M125450" i="1"/>
  <c r="M125451" i="1"/>
  <c r="M125452" i="1"/>
  <c r="M125453" i="1"/>
  <c r="M125454" i="1"/>
  <c r="M125455" i="1"/>
  <c r="M125456" i="1"/>
  <c r="M125457" i="1"/>
  <c r="M125458" i="1"/>
  <c r="M125459" i="1"/>
  <c r="M125460" i="1"/>
  <c r="M125461" i="1"/>
  <c r="M125462" i="1"/>
  <c r="M125463" i="1"/>
  <c r="M125464" i="1"/>
  <c r="M125465" i="1"/>
  <c r="M125466" i="1"/>
  <c r="M125467" i="1"/>
  <c r="M125468" i="1"/>
  <c r="M125469" i="1"/>
  <c r="M125470" i="1"/>
  <c r="M125471" i="1"/>
  <c r="M125472" i="1"/>
  <c r="M125473" i="1"/>
  <c r="M125474" i="1"/>
  <c r="M125475" i="1"/>
  <c r="M125476" i="1"/>
  <c r="M125477" i="1"/>
  <c r="M125478" i="1"/>
  <c r="M125479" i="1"/>
  <c r="M125480" i="1"/>
  <c r="M125481" i="1"/>
  <c r="M125482" i="1"/>
  <c r="M125483" i="1"/>
  <c r="M125484" i="1"/>
  <c r="M125485" i="1"/>
  <c r="M125486" i="1"/>
  <c r="M125487" i="1"/>
  <c r="M125488" i="1"/>
  <c r="M125489" i="1"/>
  <c r="M125490" i="1"/>
  <c r="M125491" i="1"/>
  <c r="M125492" i="1"/>
  <c r="M125493" i="1"/>
  <c r="M125494" i="1"/>
  <c r="M125495" i="1"/>
  <c r="M125496" i="1"/>
  <c r="M125497" i="1"/>
  <c r="M125498" i="1"/>
  <c r="M125499" i="1"/>
  <c r="M125500" i="1"/>
  <c r="M125501" i="1"/>
  <c r="M125502" i="1"/>
  <c r="M125503" i="1"/>
  <c r="M125504" i="1"/>
  <c r="M125505" i="1"/>
  <c r="M125506" i="1"/>
  <c r="M125507" i="1"/>
  <c r="M125508" i="1"/>
  <c r="M125509" i="1"/>
  <c r="M125510" i="1"/>
  <c r="M125511" i="1"/>
  <c r="M125512" i="1"/>
  <c r="M125513" i="1"/>
  <c r="M125514" i="1"/>
  <c r="M125515" i="1"/>
  <c r="M125516" i="1"/>
  <c r="M125517" i="1"/>
  <c r="M125518" i="1"/>
  <c r="M125519" i="1"/>
  <c r="M125520" i="1"/>
  <c r="M125521" i="1"/>
  <c r="M125522" i="1"/>
  <c r="M125523" i="1"/>
  <c r="M125524" i="1"/>
  <c r="M125525" i="1"/>
  <c r="M125526" i="1"/>
  <c r="M125527" i="1"/>
  <c r="M125528" i="1"/>
  <c r="M125529" i="1"/>
  <c r="M125530" i="1"/>
  <c r="M125531" i="1"/>
  <c r="M125532" i="1"/>
  <c r="M125533" i="1"/>
  <c r="M125534" i="1"/>
  <c r="M125535" i="1"/>
  <c r="M125536" i="1"/>
  <c r="M125537" i="1"/>
  <c r="M125538" i="1"/>
  <c r="M125539" i="1"/>
  <c r="M125540" i="1"/>
  <c r="M125541" i="1"/>
  <c r="M125542" i="1"/>
  <c r="M125543" i="1"/>
  <c r="M125544" i="1"/>
  <c r="M125545" i="1"/>
  <c r="M125546" i="1"/>
  <c r="M125547" i="1"/>
  <c r="M125548" i="1"/>
  <c r="M125549" i="1"/>
  <c r="M125550" i="1"/>
  <c r="M125551" i="1"/>
  <c r="M125552" i="1"/>
  <c r="M125553" i="1"/>
  <c r="M125554" i="1"/>
  <c r="M125555" i="1"/>
  <c r="M125556" i="1"/>
  <c r="M125557" i="1"/>
  <c r="M125558" i="1"/>
  <c r="M125559" i="1"/>
  <c r="M125560" i="1"/>
  <c r="M125561" i="1"/>
  <c r="M125562" i="1"/>
  <c r="M125563" i="1"/>
  <c r="M125564" i="1"/>
  <c r="M125565" i="1"/>
  <c r="M125566" i="1"/>
  <c r="M125567" i="1"/>
  <c r="M125568" i="1"/>
  <c r="M125569" i="1"/>
  <c r="M125570" i="1"/>
  <c r="M125571" i="1"/>
  <c r="M125572" i="1"/>
  <c r="M125573" i="1"/>
  <c r="M125574" i="1"/>
  <c r="M125575" i="1"/>
  <c r="M125576" i="1"/>
  <c r="M125577" i="1"/>
  <c r="M125578" i="1"/>
  <c r="M125579" i="1"/>
  <c r="M125580" i="1"/>
  <c r="M125581" i="1"/>
  <c r="M125582" i="1"/>
  <c r="M125583" i="1"/>
  <c r="M125584" i="1"/>
  <c r="M125585" i="1"/>
  <c r="M125586" i="1"/>
  <c r="M125587" i="1"/>
  <c r="M125588" i="1"/>
  <c r="M125589" i="1"/>
  <c r="M125590" i="1"/>
  <c r="M125591" i="1"/>
  <c r="M125592" i="1"/>
  <c r="M125593" i="1"/>
  <c r="M125594" i="1"/>
  <c r="M125595" i="1"/>
  <c r="M125596" i="1"/>
  <c r="M125597" i="1"/>
  <c r="M125598" i="1"/>
  <c r="M125599" i="1"/>
  <c r="M125600" i="1"/>
  <c r="M125601" i="1"/>
  <c r="M125602" i="1"/>
  <c r="M125603" i="1"/>
  <c r="M125604" i="1"/>
  <c r="M125605" i="1"/>
  <c r="M125606" i="1"/>
  <c r="M125607" i="1"/>
  <c r="M125608" i="1"/>
  <c r="M125609" i="1"/>
  <c r="M125610" i="1"/>
  <c r="M125611" i="1"/>
  <c r="M125612" i="1"/>
  <c r="M125613" i="1"/>
  <c r="M125614" i="1"/>
  <c r="M125615" i="1"/>
  <c r="M125616" i="1"/>
  <c r="M125617" i="1"/>
  <c r="M125618" i="1"/>
  <c r="M125619" i="1"/>
  <c r="M125620" i="1"/>
  <c r="M125621" i="1"/>
  <c r="M125622" i="1"/>
  <c r="M125623" i="1"/>
  <c r="M125624" i="1"/>
  <c r="M125625" i="1"/>
  <c r="M125626" i="1"/>
  <c r="M125627" i="1"/>
  <c r="M125628" i="1"/>
  <c r="M125629" i="1"/>
  <c r="M125630" i="1"/>
  <c r="M125631" i="1"/>
  <c r="M125632" i="1"/>
  <c r="M125633" i="1"/>
  <c r="M125634" i="1"/>
  <c r="M125635" i="1"/>
  <c r="M125636" i="1"/>
  <c r="M125637" i="1"/>
  <c r="M125638" i="1"/>
  <c r="M125639" i="1"/>
  <c r="M125640" i="1"/>
  <c r="M125641" i="1"/>
  <c r="M125642" i="1"/>
  <c r="M125643" i="1"/>
  <c r="M125644" i="1"/>
  <c r="M125645" i="1"/>
  <c r="M125646" i="1"/>
  <c r="M125647" i="1"/>
  <c r="M125648" i="1"/>
  <c r="M125649" i="1"/>
  <c r="M125650" i="1"/>
  <c r="M125651" i="1"/>
  <c r="M125652" i="1"/>
  <c r="M125653" i="1"/>
  <c r="M125654" i="1"/>
  <c r="M125655" i="1"/>
  <c r="M125656" i="1"/>
  <c r="M125657" i="1"/>
  <c r="M125658" i="1"/>
  <c r="M125659" i="1"/>
  <c r="M125660" i="1"/>
  <c r="M125661" i="1"/>
  <c r="M125662" i="1"/>
  <c r="M125663" i="1"/>
  <c r="M125664" i="1"/>
  <c r="M125665" i="1"/>
  <c r="M125666" i="1"/>
  <c r="M125667" i="1"/>
  <c r="M125668" i="1"/>
  <c r="M125669" i="1"/>
  <c r="M125670" i="1"/>
  <c r="M125671" i="1"/>
  <c r="M125672" i="1"/>
  <c r="M125673" i="1"/>
  <c r="M125674" i="1"/>
  <c r="M125675" i="1"/>
  <c r="M125676" i="1"/>
  <c r="M125677" i="1"/>
  <c r="M125678" i="1"/>
  <c r="M125679" i="1"/>
  <c r="M125680" i="1"/>
  <c r="M125681" i="1"/>
  <c r="M125682" i="1"/>
  <c r="M125683" i="1"/>
  <c r="M125684" i="1"/>
  <c r="M125685" i="1"/>
  <c r="M125686" i="1"/>
  <c r="M125687" i="1"/>
  <c r="M125688" i="1"/>
  <c r="M125689" i="1"/>
  <c r="M125690" i="1"/>
  <c r="M125691" i="1"/>
  <c r="M125692" i="1"/>
  <c r="M125693" i="1"/>
  <c r="M125694" i="1"/>
  <c r="M125695" i="1"/>
  <c r="M125696" i="1"/>
  <c r="M125697" i="1"/>
  <c r="M125698" i="1"/>
  <c r="M125699" i="1"/>
  <c r="M125700" i="1"/>
  <c r="M125701" i="1"/>
  <c r="M125702" i="1"/>
  <c r="M125703" i="1"/>
  <c r="M125704" i="1"/>
  <c r="M125705" i="1"/>
  <c r="M125706" i="1"/>
  <c r="M125707" i="1"/>
  <c r="M125708" i="1"/>
  <c r="M125709" i="1"/>
  <c r="M125710" i="1"/>
  <c r="M125711" i="1"/>
  <c r="M125712" i="1"/>
  <c r="M125713" i="1"/>
  <c r="M125714" i="1"/>
  <c r="M125715" i="1"/>
  <c r="M125716" i="1"/>
  <c r="M125717" i="1"/>
  <c r="M125718" i="1"/>
  <c r="M125719" i="1"/>
  <c r="M125720" i="1"/>
  <c r="M125721" i="1"/>
  <c r="M125722" i="1"/>
  <c r="M125723" i="1"/>
  <c r="M125724" i="1"/>
  <c r="M125725" i="1"/>
  <c r="M125726" i="1"/>
  <c r="M125727" i="1"/>
  <c r="M125728" i="1"/>
  <c r="M125729" i="1"/>
  <c r="M125730" i="1"/>
  <c r="M125731" i="1"/>
  <c r="M125732" i="1"/>
  <c r="M125733" i="1"/>
  <c r="M125734" i="1"/>
  <c r="M125735" i="1"/>
  <c r="M125736" i="1"/>
  <c r="M125737" i="1"/>
  <c r="M125738" i="1"/>
  <c r="M125739" i="1"/>
  <c r="M125740" i="1"/>
  <c r="M125741" i="1"/>
  <c r="M125742" i="1"/>
  <c r="M125743" i="1"/>
  <c r="M125744" i="1"/>
  <c r="M125745" i="1"/>
  <c r="M125746" i="1"/>
  <c r="M125747" i="1"/>
  <c r="M125748" i="1"/>
  <c r="M125749" i="1"/>
  <c r="M125750" i="1"/>
  <c r="M125751" i="1"/>
  <c r="M125752" i="1"/>
  <c r="M125753" i="1"/>
  <c r="M125754" i="1"/>
  <c r="M125755" i="1"/>
  <c r="M125756" i="1"/>
  <c r="M125757" i="1"/>
  <c r="M125758" i="1"/>
  <c r="M125759" i="1"/>
  <c r="M125760" i="1"/>
  <c r="M125761" i="1"/>
  <c r="M125762" i="1"/>
  <c r="M125763" i="1"/>
  <c r="M125764" i="1"/>
  <c r="M125765" i="1"/>
  <c r="M125766" i="1"/>
  <c r="M125767" i="1"/>
  <c r="M125768" i="1"/>
  <c r="M125769" i="1"/>
  <c r="M125770" i="1"/>
  <c r="M125771" i="1"/>
  <c r="M125772" i="1"/>
  <c r="M125773" i="1"/>
  <c r="M125774" i="1"/>
  <c r="M125775" i="1"/>
  <c r="M125776" i="1"/>
  <c r="M125777" i="1"/>
  <c r="M125778" i="1"/>
  <c r="M125779" i="1"/>
  <c r="M125780" i="1"/>
  <c r="M125781" i="1"/>
  <c r="M125782" i="1"/>
  <c r="M125783" i="1"/>
  <c r="M125784" i="1"/>
  <c r="M125785" i="1"/>
  <c r="M125786" i="1"/>
  <c r="M125787" i="1"/>
  <c r="M125788" i="1"/>
  <c r="M125789" i="1"/>
  <c r="M125790" i="1"/>
  <c r="M125791" i="1"/>
  <c r="M125792" i="1"/>
  <c r="M125793" i="1"/>
  <c r="M125794" i="1"/>
  <c r="M125795" i="1"/>
  <c r="M125796" i="1"/>
  <c r="M125797" i="1"/>
  <c r="M125798" i="1"/>
  <c r="M125799" i="1"/>
  <c r="M125800" i="1"/>
  <c r="M125801" i="1"/>
  <c r="M125802" i="1"/>
  <c r="M125803" i="1"/>
  <c r="M125804" i="1"/>
  <c r="M125805" i="1"/>
  <c r="M125806" i="1"/>
  <c r="M125807" i="1"/>
  <c r="M125808" i="1"/>
  <c r="M125809" i="1"/>
  <c r="M125810" i="1"/>
  <c r="M125811" i="1"/>
  <c r="M125812" i="1"/>
  <c r="M125813" i="1"/>
  <c r="M125814" i="1"/>
  <c r="M125815" i="1"/>
  <c r="M125816" i="1"/>
  <c r="M125817" i="1"/>
  <c r="M125818" i="1"/>
  <c r="M125819" i="1"/>
  <c r="M125820" i="1"/>
  <c r="M125821" i="1"/>
  <c r="M125822" i="1"/>
  <c r="M125823" i="1"/>
  <c r="M125824" i="1"/>
  <c r="M125825" i="1"/>
  <c r="M125826" i="1"/>
  <c r="M125827" i="1"/>
  <c r="M125828" i="1"/>
  <c r="M125829" i="1"/>
  <c r="M125830" i="1"/>
  <c r="M125831" i="1"/>
  <c r="M125832" i="1"/>
  <c r="M125833" i="1"/>
  <c r="M125834" i="1"/>
  <c r="M125835" i="1"/>
  <c r="M125836" i="1"/>
  <c r="M125837" i="1"/>
  <c r="M125838" i="1"/>
  <c r="M125839" i="1"/>
  <c r="M125840" i="1"/>
  <c r="M125841" i="1"/>
  <c r="M125842" i="1"/>
  <c r="M125843" i="1"/>
  <c r="M125844" i="1"/>
  <c r="M125845" i="1"/>
  <c r="M125846" i="1"/>
  <c r="M125847" i="1"/>
  <c r="M125848" i="1"/>
  <c r="M125849" i="1"/>
  <c r="M125850" i="1"/>
  <c r="M125851" i="1"/>
  <c r="M125852" i="1"/>
  <c r="M125853" i="1"/>
  <c r="M125854" i="1"/>
  <c r="M125855" i="1"/>
  <c r="M125856" i="1"/>
  <c r="M125857" i="1"/>
  <c r="M125858" i="1"/>
  <c r="M125859" i="1"/>
  <c r="M125860" i="1"/>
  <c r="M125861" i="1"/>
  <c r="M125862" i="1"/>
  <c r="M125863" i="1"/>
  <c r="M125864" i="1"/>
  <c r="M125865" i="1"/>
  <c r="M125866" i="1"/>
  <c r="M125867" i="1"/>
  <c r="M125868" i="1"/>
  <c r="M125869" i="1"/>
  <c r="M125870" i="1"/>
  <c r="M125871" i="1"/>
  <c r="M125872" i="1"/>
  <c r="M125873" i="1"/>
  <c r="M125874" i="1"/>
  <c r="M125875" i="1"/>
  <c r="M125876" i="1"/>
  <c r="M125877" i="1"/>
  <c r="M125878" i="1"/>
  <c r="M125879" i="1"/>
  <c r="M125880" i="1"/>
  <c r="M125881" i="1"/>
  <c r="M125882" i="1"/>
  <c r="M125883" i="1"/>
  <c r="M125884" i="1"/>
  <c r="M125885" i="1"/>
  <c r="M125886" i="1"/>
  <c r="M125887" i="1"/>
  <c r="M125888" i="1"/>
  <c r="M125889" i="1"/>
  <c r="M125890" i="1"/>
  <c r="M125891" i="1"/>
  <c r="M125892" i="1"/>
  <c r="M125893" i="1"/>
  <c r="M125894" i="1"/>
  <c r="M125895" i="1"/>
  <c r="M125896" i="1"/>
  <c r="M125897" i="1"/>
  <c r="M125898" i="1"/>
  <c r="M125899" i="1"/>
  <c r="M125900" i="1"/>
  <c r="M125901" i="1"/>
  <c r="M125902" i="1"/>
  <c r="M125903" i="1"/>
  <c r="M125904" i="1"/>
  <c r="M125905" i="1"/>
  <c r="M125906" i="1"/>
  <c r="M125907" i="1"/>
  <c r="M125908" i="1"/>
  <c r="M125909" i="1"/>
  <c r="M125910" i="1"/>
  <c r="M125911" i="1"/>
  <c r="M125912" i="1"/>
  <c r="M125913" i="1"/>
  <c r="M125914" i="1"/>
  <c r="M125915" i="1"/>
  <c r="M125916" i="1"/>
  <c r="M125917" i="1"/>
  <c r="M125918" i="1"/>
  <c r="M125919" i="1"/>
  <c r="M125920" i="1"/>
  <c r="M125921" i="1"/>
  <c r="M125922" i="1"/>
  <c r="M125923" i="1"/>
  <c r="M125924" i="1"/>
  <c r="M125925" i="1"/>
  <c r="M125926" i="1"/>
  <c r="M125927" i="1"/>
  <c r="M125928" i="1"/>
  <c r="M125929" i="1"/>
  <c r="M125930" i="1"/>
  <c r="M125931" i="1"/>
  <c r="M125932" i="1"/>
  <c r="M125933" i="1"/>
  <c r="M125934" i="1"/>
  <c r="M125935" i="1"/>
  <c r="M125936" i="1"/>
  <c r="M125937" i="1"/>
  <c r="M125938" i="1"/>
  <c r="M125939" i="1"/>
  <c r="M125940" i="1"/>
  <c r="M125941" i="1"/>
  <c r="M125942" i="1"/>
  <c r="M125943" i="1"/>
  <c r="M125944" i="1"/>
  <c r="M125945" i="1"/>
  <c r="M125946" i="1"/>
  <c r="M125947" i="1"/>
  <c r="M125948" i="1"/>
  <c r="M125949" i="1"/>
  <c r="M125950" i="1"/>
  <c r="M125951" i="1"/>
  <c r="M125952" i="1"/>
  <c r="M125953" i="1"/>
  <c r="M125954" i="1"/>
  <c r="M125955" i="1"/>
  <c r="M125956" i="1"/>
  <c r="M125957" i="1"/>
  <c r="M125958" i="1"/>
  <c r="M125959" i="1"/>
  <c r="M125960" i="1"/>
  <c r="M125961" i="1"/>
  <c r="M125962" i="1"/>
  <c r="M125963" i="1"/>
  <c r="M125964" i="1"/>
  <c r="M125965" i="1"/>
  <c r="M125966" i="1"/>
  <c r="M125967" i="1"/>
  <c r="M125968" i="1"/>
  <c r="M125969" i="1"/>
  <c r="M125970" i="1"/>
  <c r="M125971" i="1"/>
  <c r="M125972" i="1"/>
  <c r="M125973" i="1"/>
  <c r="M125974" i="1"/>
  <c r="M125975" i="1"/>
  <c r="M125976" i="1"/>
  <c r="M125977" i="1"/>
  <c r="M125978" i="1"/>
  <c r="M125979" i="1"/>
  <c r="M125980" i="1"/>
  <c r="M125981" i="1"/>
  <c r="M125982" i="1"/>
  <c r="M125983" i="1"/>
  <c r="M125984" i="1"/>
  <c r="M125985" i="1"/>
  <c r="M125986" i="1"/>
  <c r="M125987" i="1"/>
  <c r="M125988" i="1"/>
  <c r="M125989" i="1"/>
  <c r="M125990" i="1"/>
  <c r="M125991" i="1"/>
  <c r="M125992" i="1"/>
  <c r="M125993" i="1"/>
  <c r="M125994" i="1"/>
  <c r="M125995" i="1"/>
  <c r="M125996" i="1"/>
  <c r="M125997" i="1"/>
  <c r="M125998" i="1"/>
  <c r="M125999" i="1"/>
  <c r="M126000" i="1"/>
  <c r="M126001" i="1"/>
  <c r="M126002" i="1"/>
  <c r="M126003" i="1"/>
  <c r="M126004" i="1"/>
  <c r="M126005" i="1"/>
  <c r="M126006" i="1"/>
  <c r="M126007" i="1"/>
  <c r="M126008" i="1"/>
  <c r="M126009" i="1"/>
  <c r="M126010" i="1"/>
  <c r="M126011" i="1"/>
  <c r="M126012" i="1"/>
  <c r="M126013" i="1"/>
  <c r="M126014" i="1"/>
  <c r="M126015" i="1"/>
  <c r="M126016" i="1"/>
  <c r="M126017" i="1"/>
  <c r="M126018" i="1"/>
  <c r="M126019" i="1"/>
  <c r="M126020" i="1"/>
  <c r="M126021" i="1"/>
  <c r="M126022" i="1"/>
  <c r="M126023" i="1"/>
  <c r="M126024" i="1"/>
  <c r="M126025" i="1"/>
  <c r="M126026" i="1"/>
  <c r="M126027" i="1"/>
  <c r="M126028" i="1"/>
  <c r="M126029" i="1"/>
  <c r="M126030" i="1"/>
  <c r="M126031" i="1"/>
  <c r="M126032" i="1"/>
  <c r="M126033" i="1"/>
  <c r="M126034" i="1"/>
  <c r="M126035" i="1"/>
  <c r="M126036" i="1"/>
  <c r="M126037" i="1"/>
  <c r="M126038" i="1"/>
  <c r="M126039" i="1"/>
  <c r="M126040" i="1"/>
  <c r="M126041" i="1"/>
  <c r="M126042" i="1"/>
  <c r="M126043" i="1"/>
  <c r="M126044" i="1"/>
  <c r="M126045" i="1"/>
  <c r="M126046" i="1"/>
  <c r="M126047" i="1"/>
  <c r="M126048" i="1"/>
  <c r="M126049" i="1"/>
  <c r="M126050" i="1"/>
  <c r="M126051" i="1"/>
  <c r="M126052" i="1"/>
  <c r="M126053" i="1"/>
  <c r="M126054" i="1"/>
  <c r="M126055" i="1"/>
  <c r="M126056" i="1"/>
  <c r="M126057" i="1"/>
  <c r="M126058" i="1"/>
  <c r="M126059" i="1"/>
  <c r="M126060" i="1"/>
  <c r="M126061" i="1"/>
  <c r="M126062" i="1"/>
  <c r="M126063" i="1"/>
  <c r="M126064" i="1"/>
  <c r="M126065" i="1"/>
  <c r="M126066" i="1"/>
  <c r="M126067" i="1"/>
  <c r="M126068" i="1"/>
  <c r="M126069" i="1"/>
  <c r="M126070" i="1"/>
  <c r="M126071" i="1"/>
  <c r="M126072" i="1"/>
  <c r="M126073" i="1"/>
  <c r="M126074" i="1"/>
  <c r="M126075" i="1"/>
  <c r="M126076" i="1"/>
  <c r="M126077" i="1"/>
  <c r="M126078" i="1"/>
  <c r="M126079" i="1"/>
  <c r="M126080" i="1"/>
  <c r="M126081" i="1"/>
  <c r="M126082" i="1"/>
  <c r="M126083" i="1"/>
  <c r="M126084" i="1"/>
  <c r="M126085" i="1"/>
  <c r="M126086" i="1"/>
  <c r="M126087" i="1"/>
  <c r="M126088" i="1"/>
  <c r="M126089" i="1"/>
  <c r="M126090" i="1"/>
  <c r="M126091" i="1"/>
  <c r="M126092" i="1"/>
  <c r="M126093" i="1"/>
  <c r="M126094" i="1"/>
  <c r="M126095" i="1"/>
  <c r="M126096" i="1"/>
  <c r="M126097" i="1"/>
  <c r="M126098" i="1"/>
  <c r="M126099" i="1"/>
  <c r="M126100" i="1"/>
  <c r="M126101" i="1"/>
  <c r="M126102" i="1"/>
  <c r="M126103" i="1"/>
  <c r="M126104" i="1"/>
  <c r="M126105" i="1"/>
  <c r="M126106" i="1"/>
  <c r="M126107" i="1"/>
  <c r="M126108" i="1"/>
  <c r="M126109" i="1"/>
  <c r="M126110" i="1"/>
  <c r="M126111" i="1"/>
  <c r="M126112" i="1"/>
  <c r="M126113" i="1"/>
  <c r="M126114" i="1"/>
  <c r="M126115" i="1"/>
  <c r="M126116" i="1"/>
  <c r="M126117" i="1"/>
  <c r="M126118" i="1"/>
  <c r="M126119" i="1"/>
  <c r="M126120" i="1"/>
  <c r="M126121" i="1"/>
  <c r="M126122" i="1"/>
  <c r="M126123" i="1"/>
  <c r="M126124" i="1"/>
  <c r="M126125" i="1"/>
  <c r="M126126" i="1"/>
  <c r="M126127" i="1"/>
  <c r="M126128" i="1"/>
  <c r="M126129" i="1"/>
  <c r="M126130" i="1"/>
  <c r="M126131" i="1"/>
  <c r="M126132" i="1"/>
  <c r="M126133" i="1"/>
  <c r="M126134" i="1"/>
  <c r="M126135" i="1"/>
  <c r="M126136" i="1"/>
  <c r="M126137" i="1"/>
  <c r="M126138" i="1"/>
  <c r="M126139" i="1"/>
  <c r="M126140" i="1"/>
  <c r="M126141" i="1"/>
  <c r="M126142" i="1"/>
  <c r="M126143" i="1"/>
  <c r="M126144" i="1"/>
  <c r="M126145" i="1"/>
  <c r="M126146" i="1"/>
  <c r="M126147" i="1"/>
  <c r="M126148" i="1"/>
  <c r="M126149" i="1"/>
  <c r="M126150" i="1"/>
  <c r="M126151" i="1"/>
  <c r="M126152" i="1"/>
  <c r="M126153" i="1"/>
  <c r="M126154" i="1"/>
  <c r="M126155" i="1"/>
  <c r="M126156" i="1"/>
  <c r="M126157" i="1"/>
  <c r="M126158" i="1"/>
  <c r="M126159" i="1"/>
  <c r="M126160" i="1"/>
  <c r="M126161" i="1"/>
  <c r="M126162" i="1"/>
  <c r="M126163" i="1"/>
  <c r="M126164" i="1"/>
  <c r="M126165" i="1"/>
  <c r="M126166" i="1"/>
  <c r="M126167" i="1"/>
  <c r="M126168" i="1"/>
  <c r="M126169" i="1"/>
  <c r="M126170" i="1"/>
  <c r="M126171" i="1"/>
  <c r="M126172" i="1"/>
  <c r="M126173" i="1"/>
  <c r="M126174" i="1"/>
  <c r="M126175" i="1"/>
  <c r="M126176" i="1"/>
  <c r="M126177" i="1"/>
  <c r="M126178" i="1"/>
  <c r="M126179" i="1"/>
  <c r="M126180" i="1"/>
  <c r="M126181" i="1"/>
  <c r="M126182" i="1"/>
  <c r="M126183" i="1"/>
  <c r="M126184" i="1"/>
  <c r="M126185" i="1"/>
  <c r="M126186" i="1"/>
  <c r="M126187" i="1"/>
  <c r="M126188" i="1"/>
  <c r="M126189" i="1"/>
  <c r="M126190" i="1"/>
  <c r="M126191" i="1"/>
  <c r="M126192" i="1"/>
  <c r="M126193" i="1"/>
  <c r="M126194" i="1"/>
  <c r="M126195" i="1"/>
  <c r="M126196" i="1"/>
  <c r="M126197" i="1"/>
  <c r="M126198" i="1"/>
  <c r="M126199" i="1"/>
  <c r="M126200" i="1"/>
  <c r="M126201" i="1"/>
  <c r="M126202" i="1"/>
  <c r="M126203" i="1"/>
  <c r="M126204" i="1"/>
  <c r="M126205" i="1"/>
  <c r="M126206" i="1"/>
  <c r="M126207" i="1"/>
  <c r="M126208" i="1"/>
  <c r="M126209" i="1"/>
  <c r="M126210" i="1"/>
  <c r="M126211" i="1"/>
  <c r="M126212" i="1"/>
  <c r="M126213" i="1"/>
  <c r="M126214" i="1"/>
  <c r="M126215" i="1"/>
  <c r="M126216" i="1"/>
  <c r="M126217" i="1"/>
  <c r="M126218" i="1"/>
  <c r="M126219" i="1"/>
  <c r="M126220" i="1"/>
  <c r="M126221" i="1"/>
  <c r="M126222" i="1"/>
  <c r="M126223" i="1"/>
  <c r="M126224" i="1"/>
  <c r="M126225" i="1"/>
  <c r="M126226" i="1"/>
  <c r="M126227" i="1"/>
  <c r="M126228" i="1"/>
  <c r="M126229" i="1"/>
  <c r="M126230" i="1"/>
  <c r="M126231" i="1"/>
  <c r="M126232" i="1"/>
  <c r="M126233" i="1"/>
  <c r="M126234" i="1"/>
  <c r="M126235" i="1"/>
  <c r="M126236" i="1"/>
  <c r="M126237" i="1"/>
  <c r="M126238" i="1"/>
  <c r="M126239" i="1"/>
  <c r="M126240" i="1"/>
  <c r="M126241" i="1"/>
  <c r="M126242" i="1"/>
  <c r="M126243" i="1"/>
  <c r="M126244" i="1"/>
  <c r="M126245" i="1"/>
  <c r="M126246" i="1"/>
  <c r="M126247" i="1"/>
  <c r="M126248" i="1"/>
  <c r="M126249" i="1"/>
  <c r="M126250" i="1"/>
  <c r="M126251" i="1"/>
  <c r="M126252" i="1"/>
  <c r="M126253" i="1"/>
  <c r="M126254" i="1"/>
  <c r="M126255" i="1"/>
  <c r="M126256" i="1"/>
  <c r="M126257" i="1"/>
  <c r="M126258" i="1"/>
  <c r="M126259" i="1"/>
  <c r="M126260" i="1"/>
  <c r="M126261" i="1"/>
  <c r="M126262" i="1"/>
  <c r="M126263" i="1"/>
  <c r="M126264" i="1"/>
  <c r="M126265" i="1"/>
  <c r="M126266" i="1"/>
  <c r="M126267" i="1"/>
  <c r="M126268" i="1"/>
  <c r="M126269" i="1"/>
  <c r="M126270" i="1"/>
  <c r="M126271" i="1"/>
  <c r="M126272" i="1"/>
  <c r="M126273" i="1"/>
  <c r="M126274" i="1"/>
  <c r="M126275" i="1"/>
  <c r="M126276" i="1"/>
  <c r="M126277" i="1"/>
  <c r="M126278" i="1"/>
  <c r="M126279" i="1"/>
  <c r="M126280" i="1"/>
  <c r="M126281" i="1"/>
  <c r="M126282" i="1"/>
  <c r="M126283" i="1"/>
  <c r="M126284" i="1"/>
  <c r="M126285" i="1"/>
  <c r="M126286" i="1"/>
  <c r="M126287" i="1"/>
  <c r="M126288" i="1"/>
  <c r="M126289" i="1"/>
  <c r="M126290" i="1"/>
  <c r="M126291" i="1"/>
  <c r="M126292" i="1"/>
  <c r="M126293" i="1"/>
  <c r="M126294" i="1"/>
  <c r="M126295" i="1"/>
  <c r="M126296" i="1"/>
  <c r="M126297" i="1"/>
  <c r="M126298" i="1"/>
  <c r="M126299" i="1"/>
  <c r="M126300" i="1"/>
  <c r="M126301" i="1"/>
  <c r="M126302" i="1"/>
  <c r="M126303" i="1"/>
  <c r="M126304" i="1"/>
  <c r="M126305" i="1"/>
  <c r="M126306" i="1"/>
  <c r="M126307" i="1"/>
  <c r="M126308" i="1"/>
  <c r="M126309" i="1"/>
  <c r="M126310" i="1"/>
  <c r="M126311" i="1"/>
  <c r="M126312" i="1"/>
  <c r="M126313" i="1"/>
  <c r="M126314" i="1"/>
  <c r="M126315" i="1"/>
  <c r="M126316" i="1"/>
  <c r="M126317" i="1"/>
  <c r="M126318" i="1"/>
  <c r="M126319" i="1"/>
  <c r="M126320" i="1"/>
  <c r="M126321" i="1"/>
  <c r="M126322" i="1"/>
  <c r="M126323" i="1"/>
  <c r="M126324" i="1"/>
  <c r="M126325" i="1"/>
  <c r="M126326" i="1"/>
  <c r="M126327" i="1"/>
  <c r="M126328" i="1"/>
  <c r="M126329" i="1"/>
  <c r="M126330" i="1"/>
  <c r="M126331" i="1"/>
  <c r="M126332" i="1"/>
  <c r="M126333" i="1"/>
  <c r="M126334" i="1"/>
  <c r="M126335" i="1"/>
  <c r="M126336" i="1"/>
  <c r="M126337" i="1"/>
  <c r="M126338" i="1"/>
  <c r="M126339" i="1"/>
  <c r="M126340" i="1"/>
  <c r="M126341" i="1"/>
  <c r="M126342" i="1"/>
  <c r="M126343" i="1"/>
  <c r="M126344" i="1"/>
  <c r="M126345" i="1"/>
  <c r="M126346" i="1"/>
  <c r="M126347" i="1"/>
  <c r="M126348" i="1"/>
  <c r="M126349" i="1"/>
  <c r="M126350" i="1"/>
  <c r="M126351" i="1"/>
  <c r="M126352" i="1"/>
  <c r="M126353" i="1"/>
  <c r="M126354" i="1"/>
  <c r="M126355" i="1"/>
  <c r="M126356" i="1"/>
  <c r="M126357" i="1"/>
  <c r="M126358" i="1"/>
  <c r="M126359" i="1"/>
  <c r="M126360" i="1"/>
  <c r="M126361" i="1"/>
  <c r="M126362" i="1"/>
  <c r="M126363" i="1"/>
  <c r="M126364" i="1"/>
  <c r="M126365" i="1"/>
  <c r="M126366" i="1"/>
  <c r="M126367" i="1"/>
  <c r="M126368" i="1"/>
  <c r="M126369" i="1"/>
  <c r="M126370" i="1"/>
  <c r="M126371" i="1"/>
  <c r="M126372" i="1"/>
  <c r="M126373" i="1"/>
  <c r="M126374" i="1"/>
  <c r="M126375" i="1"/>
  <c r="M126376" i="1"/>
  <c r="M126377" i="1"/>
  <c r="M126378" i="1"/>
  <c r="M126379" i="1"/>
  <c r="M126380" i="1"/>
  <c r="M126381" i="1"/>
  <c r="M126382" i="1"/>
  <c r="M126383" i="1"/>
  <c r="M126384" i="1"/>
  <c r="M126385" i="1"/>
  <c r="M126386" i="1"/>
  <c r="M126387" i="1"/>
  <c r="M126388" i="1"/>
  <c r="M126389" i="1"/>
  <c r="M126390" i="1"/>
  <c r="M126391" i="1"/>
  <c r="M126392" i="1"/>
  <c r="M126393" i="1"/>
  <c r="M126394" i="1"/>
  <c r="M126395" i="1"/>
  <c r="M126396" i="1"/>
  <c r="M126397" i="1"/>
  <c r="M126398" i="1"/>
  <c r="M126399" i="1"/>
  <c r="M126400" i="1"/>
  <c r="M126401" i="1"/>
  <c r="M126402" i="1"/>
  <c r="M126403" i="1"/>
  <c r="M126404" i="1"/>
  <c r="M126405" i="1"/>
  <c r="M126406" i="1"/>
  <c r="M126407" i="1"/>
  <c r="M126408" i="1"/>
  <c r="M126409" i="1"/>
  <c r="M126410" i="1"/>
  <c r="M126411" i="1"/>
  <c r="M126412" i="1"/>
  <c r="M126413" i="1"/>
  <c r="M126414" i="1"/>
  <c r="M126415" i="1"/>
  <c r="M126416" i="1"/>
  <c r="M126417" i="1"/>
  <c r="M126418" i="1"/>
  <c r="M126419" i="1"/>
  <c r="M126420" i="1"/>
  <c r="M126421" i="1"/>
  <c r="M126422" i="1"/>
  <c r="M126423" i="1"/>
  <c r="M126424" i="1"/>
  <c r="M126425" i="1"/>
  <c r="M126426" i="1"/>
  <c r="M126427" i="1"/>
  <c r="M126428" i="1"/>
  <c r="M126429" i="1"/>
  <c r="M126430" i="1"/>
  <c r="M126431" i="1"/>
  <c r="M126432" i="1"/>
  <c r="M126433" i="1"/>
  <c r="M126434" i="1"/>
  <c r="M126435" i="1"/>
  <c r="M126436" i="1"/>
  <c r="M126437" i="1"/>
  <c r="M126438" i="1"/>
  <c r="M126439" i="1"/>
  <c r="M126440" i="1"/>
  <c r="M126441" i="1"/>
  <c r="M126442" i="1"/>
  <c r="M126443" i="1"/>
  <c r="M126444" i="1"/>
  <c r="M126445" i="1"/>
  <c r="M126446" i="1"/>
  <c r="M126447" i="1"/>
  <c r="M126448" i="1"/>
  <c r="M126449" i="1"/>
  <c r="M126450" i="1"/>
  <c r="M126451" i="1"/>
  <c r="M126452" i="1"/>
  <c r="M126453" i="1"/>
  <c r="M126454" i="1"/>
  <c r="M126455" i="1"/>
  <c r="M126456" i="1"/>
  <c r="M126457" i="1"/>
  <c r="M126458" i="1"/>
  <c r="M126459" i="1"/>
  <c r="M126460" i="1"/>
  <c r="M126461" i="1"/>
  <c r="M126462" i="1"/>
  <c r="M126463" i="1"/>
  <c r="M126464" i="1"/>
  <c r="M126465" i="1"/>
  <c r="M126466" i="1"/>
  <c r="M126467" i="1"/>
  <c r="M126468" i="1"/>
  <c r="M126469" i="1"/>
  <c r="M126470" i="1"/>
  <c r="M126471" i="1"/>
  <c r="M126472" i="1"/>
  <c r="M126473" i="1"/>
  <c r="M126474" i="1"/>
  <c r="M126475" i="1"/>
  <c r="M126476" i="1"/>
  <c r="M126477" i="1"/>
  <c r="M126478" i="1"/>
  <c r="M126479" i="1"/>
  <c r="M126480" i="1"/>
  <c r="M126481" i="1"/>
  <c r="M126482" i="1"/>
  <c r="M126483" i="1"/>
  <c r="M126484" i="1"/>
  <c r="M126485" i="1"/>
  <c r="M126486" i="1"/>
  <c r="M126487" i="1"/>
  <c r="M126488" i="1"/>
  <c r="M126489" i="1"/>
  <c r="M126490" i="1"/>
  <c r="M126491" i="1"/>
  <c r="M126492" i="1"/>
  <c r="M126493" i="1"/>
  <c r="M126494" i="1"/>
  <c r="M126495" i="1"/>
  <c r="M126496" i="1"/>
  <c r="M126497" i="1"/>
  <c r="M126498" i="1"/>
  <c r="M126499" i="1"/>
  <c r="M126500" i="1"/>
  <c r="M126501" i="1"/>
  <c r="M126502" i="1"/>
  <c r="M126503" i="1"/>
  <c r="M126504" i="1"/>
  <c r="M126505" i="1"/>
  <c r="M126506" i="1"/>
  <c r="M126507" i="1"/>
  <c r="M126508" i="1"/>
  <c r="M126509" i="1"/>
  <c r="M126510" i="1"/>
  <c r="M126511" i="1"/>
  <c r="M126512" i="1"/>
  <c r="M126513" i="1"/>
  <c r="M126514" i="1"/>
  <c r="M126515" i="1"/>
  <c r="M126516" i="1"/>
  <c r="M126517" i="1"/>
  <c r="M126518" i="1"/>
  <c r="M126519" i="1"/>
  <c r="M126520" i="1"/>
  <c r="M126521" i="1"/>
  <c r="M126522" i="1"/>
  <c r="M126523" i="1"/>
  <c r="M126524" i="1"/>
  <c r="M126525" i="1"/>
  <c r="M126526" i="1"/>
  <c r="M126527" i="1"/>
  <c r="M126528" i="1"/>
  <c r="M126529" i="1"/>
  <c r="M126530" i="1"/>
  <c r="M126531" i="1"/>
  <c r="M126532" i="1"/>
  <c r="M126533" i="1"/>
  <c r="M126534" i="1"/>
  <c r="M126535" i="1"/>
  <c r="M126536" i="1"/>
  <c r="M126537" i="1"/>
  <c r="M126538" i="1"/>
  <c r="M126539" i="1"/>
  <c r="M126540" i="1"/>
  <c r="M126541" i="1"/>
  <c r="M126542" i="1"/>
  <c r="M126543" i="1"/>
  <c r="M126544" i="1"/>
  <c r="M126545" i="1"/>
  <c r="M126546" i="1"/>
  <c r="M126547" i="1"/>
  <c r="M126548" i="1"/>
  <c r="M126549" i="1"/>
  <c r="M126550" i="1"/>
  <c r="M126551" i="1"/>
  <c r="M126552" i="1"/>
  <c r="M126553" i="1"/>
  <c r="M126554" i="1"/>
  <c r="M126555" i="1"/>
  <c r="M126556" i="1"/>
  <c r="M126557" i="1"/>
  <c r="M126558" i="1"/>
  <c r="M126559" i="1"/>
  <c r="M126560" i="1"/>
  <c r="M126561" i="1"/>
  <c r="M126562" i="1"/>
  <c r="M126563" i="1"/>
  <c r="M126564" i="1"/>
  <c r="M126565" i="1"/>
  <c r="M126566" i="1"/>
  <c r="M126567" i="1"/>
  <c r="M126568" i="1"/>
  <c r="M126569" i="1"/>
  <c r="M126570" i="1"/>
  <c r="M126571" i="1"/>
  <c r="M126572" i="1"/>
  <c r="M126573" i="1"/>
  <c r="M126574" i="1"/>
  <c r="M126575" i="1"/>
  <c r="M126576" i="1"/>
  <c r="M126577" i="1"/>
  <c r="M126578" i="1"/>
  <c r="M126579" i="1"/>
  <c r="M126580" i="1"/>
  <c r="M126581" i="1"/>
  <c r="M126582" i="1"/>
  <c r="M126583" i="1"/>
  <c r="M126584" i="1"/>
  <c r="M126585" i="1"/>
  <c r="M126586" i="1"/>
  <c r="M126587" i="1"/>
  <c r="M126588" i="1"/>
  <c r="M126589" i="1"/>
  <c r="M126590" i="1"/>
  <c r="M126591" i="1"/>
  <c r="M126592" i="1"/>
  <c r="M126593" i="1"/>
  <c r="M126594" i="1"/>
  <c r="M126595" i="1"/>
  <c r="M126596" i="1"/>
  <c r="M126597" i="1"/>
  <c r="M126598" i="1"/>
  <c r="M126599" i="1"/>
  <c r="M126600" i="1"/>
  <c r="M126601" i="1"/>
  <c r="M126602" i="1"/>
  <c r="M126603" i="1"/>
  <c r="M126604" i="1"/>
  <c r="M126605" i="1"/>
  <c r="M126606" i="1"/>
  <c r="M126607" i="1"/>
  <c r="M126608" i="1"/>
  <c r="M126609" i="1"/>
  <c r="M126610" i="1"/>
  <c r="M126611" i="1"/>
  <c r="M126612" i="1"/>
  <c r="M126613" i="1"/>
  <c r="M126614" i="1"/>
  <c r="M126615" i="1"/>
  <c r="M126616" i="1"/>
  <c r="M126617" i="1"/>
  <c r="M126618" i="1"/>
  <c r="M126619" i="1"/>
  <c r="M126620" i="1"/>
  <c r="M126621" i="1"/>
  <c r="M126622" i="1"/>
  <c r="M126623" i="1"/>
  <c r="M126624" i="1"/>
  <c r="M126625" i="1"/>
  <c r="M126626" i="1"/>
  <c r="M126627" i="1"/>
  <c r="M126628" i="1"/>
  <c r="M126629" i="1"/>
  <c r="M126630" i="1"/>
  <c r="M126631" i="1"/>
  <c r="M126632" i="1"/>
  <c r="M126633" i="1"/>
  <c r="M126634" i="1"/>
  <c r="M126635" i="1"/>
  <c r="M126636" i="1"/>
  <c r="M126637" i="1"/>
  <c r="M126638" i="1"/>
  <c r="M126639" i="1"/>
  <c r="M126640" i="1"/>
  <c r="M126641" i="1"/>
  <c r="M126642" i="1"/>
  <c r="M126643" i="1"/>
  <c r="M126644" i="1"/>
  <c r="M126645" i="1"/>
  <c r="M126646" i="1"/>
  <c r="M126647" i="1"/>
  <c r="M126648" i="1"/>
  <c r="M126649" i="1"/>
  <c r="M126650" i="1"/>
  <c r="M126651" i="1"/>
  <c r="M126652" i="1"/>
  <c r="M126653" i="1"/>
  <c r="M126654" i="1"/>
  <c r="M126655" i="1"/>
  <c r="M126656" i="1"/>
  <c r="M126657" i="1"/>
  <c r="M126658" i="1"/>
  <c r="M126659" i="1"/>
  <c r="M126660" i="1"/>
  <c r="M126661" i="1"/>
  <c r="M126662" i="1"/>
  <c r="M126663" i="1"/>
  <c r="M126664" i="1"/>
  <c r="M126665" i="1"/>
  <c r="M126666" i="1"/>
  <c r="M126667" i="1"/>
  <c r="M126668" i="1"/>
  <c r="M126669" i="1"/>
  <c r="M126670" i="1"/>
  <c r="M126671" i="1"/>
  <c r="M126672" i="1"/>
  <c r="M126673" i="1"/>
  <c r="M126674" i="1"/>
  <c r="M126675" i="1"/>
  <c r="M126676" i="1"/>
  <c r="M126677" i="1"/>
  <c r="M126678" i="1"/>
  <c r="M126679" i="1"/>
  <c r="M126680" i="1"/>
  <c r="M126681" i="1"/>
  <c r="M126682" i="1"/>
  <c r="M126683" i="1"/>
  <c r="M126684" i="1"/>
  <c r="M126685" i="1"/>
  <c r="M126686" i="1"/>
  <c r="M126687" i="1"/>
  <c r="M126688" i="1"/>
  <c r="M126689" i="1"/>
  <c r="M126690" i="1"/>
  <c r="M126691" i="1"/>
  <c r="M126692" i="1"/>
  <c r="M126693" i="1"/>
  <c r="M126694" i="1"/>
  <c r="M126695" i="1"/>
  <c r="M126696" i="1"/>
  <c r="M126697" i="1"/>
  <c r="M126698" i="1"/>
  <c r="M126699" i="1"/>
  <c r="M126700" i="1"/>
  <c r="M126701" i="1"/>
  <c r="M126702" i="1"/>
  <c r="M126703" i="1"/>
  <c r="M126704" i="1"/>
  <c r="M126705" i="1"/>
  <c r="M126706" i="1"/>
  <c r="M126707" i="1"/>
  <c r="M126708" i="1"/>
  <c r="M126709" i="1"/>
  <c r="M126710" i="1"/>
  <c r="M126711" i="1"/>
  <c r="M126712" i="1"/>
  <c r="M126713" i="1"/>
  <c r="M126714" i="1"/>
  <c r="M126715" i="1"/>
  <c r="M126716" i="1"/>
  <c r="M126717" i="1"/>
  <c r="M126718" i="1"/>
  <c r="M126719" i="1"/>
  <c r="M126720" i="1"/>
  <c r="M126721" i="1"/>
  <c r="M126722" i="1"/>
  <c r="M126723" i="1"/>
  <c r="M126724" i="1"/>
  <c r="M126725" i="1"/>
  <c r="M126726" i="1"/>
  <c r="M126727" i="1"/>
  <c r="M126728" i="1"/>
  <c r="M126729" i="1"/>
  <c r="M126730" i="1"/>
  <c r="M126731" i="1"/>
  <c r="M126732" i="1"/>
  <c r="M126733" i="1"/>
  <c r="M126734" i="1"/>
  <c r="M126735" i="1"/>
  <c r="M126736" i="1"/>
  <c r="M126737" i="1"/>
  <c r="M126738" i="1"/>
  <c r="M126739" i="1"/>
  <c r="M126740" i="1"/>
  <c r="M126741" i="1"/>
  <c r="M126742" i="1"/>
  <c r="M126743" i="1"/>
  <c r="M126744" i="1"/>
  <c r="M126745" i="1"/>
  <c r="M126746" i="1"/>
  <c r="M126747" i="1"/>
  <c r="M126748" i="1"/>
  <c r="M126749" i="1"/>
  <c r="M126750" i="1"/>
  <c r="M126751" i="1"/>
  <c r="M126752" i="1"/>
  <c r="M126753" i="1"/>
  <c r="M126754" i="1"/>
  <c r="M126755" i="1"/>
  <c r="M126756" i="1"/>
  <c r="M126757" i="1"/>
  <c r="M126758" i="1"/>
  <c r="M126759" i="1"/>
  <c r="M126760" i="1"/>
  <c r="M126761" i="1"/>
  <c r="M126762" i="1"/>
  <c r="M126763" i="1"/>
  <c r="M126764" i="1"/>
  <c r="M126765" i="1"/>
  <c r="M126766" i="1"/>
  <c r="M126767" i="1"/>
  <c r="M126768" i="1"/>
  <c r="M126769" i="1"/>
  <c r="M126770" i="1"/>
  <c r="M126771" i="1"/>
  <c r="M126772" i="1"/>
  <c r="M126773" i="1"/>
  <c r="M126774" i="1"/>
  <c r="M126775" i="1"/>
  <c r="M126776" i="1"/>
  <c r="M126777" i="1"/>
  <c r="M126778" i="1"/>
  <c r="M126779" i="1"/>
  <c r="M126780" i="1"/>
  <c r="M126781" i="1"/>
  <c r="M126782" i="1"/>
  <c r="M126783" i="1"/>
  <c r="M126784" i="1"/>
  <c r="M126785" i="1"/>
  <c r="M126786" i="1"/>
  <c r="M126787" i="1"/>
  <c r="M126788" i="1"/>
  <c r="M126789" i="1"/>
  <c r="M126790" i="1"/>
  <c r="M126791" i="1"/>
  <c r="M126792" i="1"/>
  <c r="M126793" i="1"/>
  <c r="M126794" i="1"/>
  <c r="M126795" i="1"/>
  <c r="M126796" i="1"/>
  <c r="M126797" i="1"/>
  <c r="M126798" i="1"/>
  <c r="M126799" i="1"/>
  <c r="M126800" i="1"/>
  <c r="M126801" i="1"/>
  <c r="M126802" i="1"/>
  <c r="M126803" i="1"/>
  <c r="M126804" i="1"/>
  <c r="M126805" i="1"/>
  <c r="M126806" i="1"/>
  <c r="M126807" i="1"/>
  <c r="M126808" i="1"/>
  <c r="M126809" i="1"/>
  <c r="M126810" i="1"/>
  <c r="M126811" i="1"/>
  <c r="M126812" i="1"/>
  <c r="M126813" i="1"/>
  <c r="M126814" i="1"/>
  <c r="M126815" i="1"/>
  <c r="M126816" i="1"/>
  <c r="M126817" i="1"/>
  <c r="M126818" i="1"/>
  <c r="M126819" i="1"/>
  <c r="M126820" i="1"/>
  <c r="M126821" i="1"/>
  <c r="M126822" i="1"/>
  <c r="M126823" i="1"/>
  <c r="M126824" i="1"/>
  <c r="M126825" i="1"/>
  <c r="M126826" i="1"/>
  <c r="M126827" i="1"/>
  <c r="M126828" i="1"/>
  <c r="M126829" i="1"/>
  <c r="M126830" i="1"/>
  <c r="M126831" i="1"/>
  <c r="M126832" i="1"/>
  <c r="M126833" i="1"/>
  <c r="M126834" i="1"/>
  <c r="M126835" i="1"/>
  <c r="M126836" i="1"/>
  <c r="M126837" i="1"/>
  <c r="M126838" i="1"/>
  <c r="M126839" i="1"/>
  <c r="M126840" i="1"/>
  <c r="M126841" i="1"/>
  <c r="M126842" i="1"/>
  <c r="M126843" i="1"/>
  <c r="M126844" i="1"/>
  <c r="M126845" i="1"/>
  <c r="M126846" i="1"/>
  <c r="M126847" i="1"/>
  <c r="M126848" i="1"/>
  <c r="M126849" i="1"/>
  <c r="M126850" i="1"/>
  <c r="M126851" i="1"/>
  <c r="M126852" i="1"/>
  <c r="M126853" i="1"/>
  <c r="M126854" i="1"/>
  <c r="M126855" i="1"/>
  <c r="M126856" i="1"/>
  <c r="M126857" i="1"/>
  <c r="M126858" i="1"/>
  <c r="M126859" i="1"/>
  <c r="M126860" i="1"/>
  <c r="M126861" i="1"/>
  <c r="M126862" i="1"/>
  <c r="M126863" i="1"/>
  <c r="M126864" i="1"/>
  <c r="M126865" i="1"/>
  <c r="M126866" i="1"/>
  <c r="M126867" i="1"/>
  <c r="M126868" i="1"/>
  <c r="M126869" i="1"/>
  <c r="M126870" i="1"/>
  <c r="M126871" i="1"/>
  <c r="M126872" i="1"/>
  <c r="M126873" i="1"/>
  <c r="M126874" i="1"/>
  <c r="M126875" i="1"/>
  <c r="M126876" i="1"/>
  <c r="M126877" i="1"/>
  <c r="M126878" i="1"/>
  <c r="M126879" i="1"/>
  <c r="M126880" i="1"/>
  <c r="M126881" i="1"/>
  <c r="M126882" i="1"/>
  <c r="M126883" i="1"/>
  <c r="M126884" i="1"/>
  <c r="M126885" i="1"/>
  <c r="M126886" i="1"/>
  <c r="M126887" i="1"/>
  <c r="M126888" i="1"/>
  <c r="M126889" i="1"/>
  <c r="M126890" i="1"/>
  <c r="M126891" i="1"/>
  <c r="M126892" i="1"/>
  <c r="M126893" i="1"/>
  <c r="M126894" i="1"/>
  <c r="M126895" i="1"/>
  <c r="M126896" i="1"/>
  <c r="M126897" i="1"/>
  <c r="M126898" i="1"/>
  <c r="M126899" i="1"/>
  <c r="M126900" i="1"/>
  <c r="M126901" i="1"/>
  <c r="M126902" i="1"/>
  <c r="M126903" i="1"/>
  <c r="M126904" i="1"/>
  <c r="M126905" i="1"/>
  <c r="M126906" i="1"/>
  <c r="M126907" i="1"/>
  <c r="M126908" i="1"/>
  <c r="M126909" i="1"/>
  <c r="M126910" i="1"/>
  <c r="M126911" i="1"/>
  <c r="M126912" i="1"/>
  <c r="M126913" i="1"/>
  <c r="M126914" i="1"/>
  <c r="M126915" i="1"/>
  <c r="M126916" i="1"/>
  <c r="M126917" i="1"/>
  <c r="M126918" i="1"/>
  <c r="M126919" i="1"/>
  <c r="M126920" i="1"/>
  <c r="M126921" i="1"/>
  <c r="M126922" i="1"/>
  <c r="M126923" i="1"/>
  <c r="M126924" i="1"/>
  <c r="M126925" i="1"/>
  <c r="M126926" i="1"/>
  <c r="M126927" i="1"/>
  <c r="M126928" i="1"/>
  <c r="M126929" i="1"/>
  <c r="M126930" i="1"/>
  <c r="M126931" i="1"/>
  <c r="M126932" i="1"/>
  <c r="M126933" i="1"/>
  <c r="M126934" i="1"/>
  <c r="M126935" i="1"/>
  <c r="M126936" i="1"/>
  <c r="M126937" i="1"/>
  <c r="M126938" i="1"/>
  <c r="M126939" i="1"/>
  <c r="M126940" i="1"/>
  <c r="M126941" i="1"/>
  <c r="M126942" i="1"/>
  <c r="M126943" i="1"/>
  <c r="M126944" i="1"/>
  <c r="M126945" i="1"/>
  <c r="M126946" i="1"/>
  <c r="M126947" i="1"/>
  <c r="M126948" i="1"/>
  <c r="M126949" i="1"/>
  <c r="M126950" i="1"/>
  <c r="M126951" i="1"/>
  <c r="M126952" i="1"/>
  <c r="M126953" i="1"/>
  <c r="M126954" i="1"/>
  <c r="M126955" i="1"/>
  <c r="M126956" i="1"/>
  <c r="M126957" i="1"/>
  <c r="M126958" i="1"/>
  <c r="M126959" i="1"/>
  <c r="M126960" i="1"/>
  <c r="M126961" i="1"/>
  <c r="M126962" i="1"/>
  <c r="M126963" i="1"/>
  <c r="M126964" i="1"/>
  <c r="M126965" i="1"/>
  <c r="M126966" i="1"/>
  <c r="M126967" i="1"/>
  <c r="M126968" i="1"/>
  <c r="M126969" i="1"/>
  <c r="M126970" i="1"/>
  <c r="M126971" i="1"/>
  <c r="M126972" i="1"/>
  <c r="M126973" i="1"/>
  <c r="M126974" i="1"/>
  <c r="M126975" i="1"/>
  <c r="M126976" i="1"/>
  <c r="M126977" i="1"/>
  <c r="M126978" i="1"/>
  <c r="M126979" i="1"/>
  <c r="M126980" i="1"/>
  <c r="M126981" i="1"/>
  <c r="M126982" i="1"/>
  <c r="M126983" i="1"/>
  <c r="M126984" i="1"/>
  <c r="M126985" i="1"/>
  <c r="M126986" i="1"/>
  <c r="M126987" i="1"/>
  <c r="M126988" i="1"/>
  <c r="M126989" i="1"/>
  <c r="M126990" i="1"/>
  <c r="M126991" i="1"/>
  <c r="M126992" i="1"/>
  <c r="M126993" i="1"/>
  <c r="M126994" i="1"/>
  <c r="M126995" i="1"/>
  <c r="M126996" i="1"/>
  <c r="M126997" i="1"/>
  <c r="M126998" i="1"/>
  <c r="M126999" i="1"/>
  <c r="M127000" i="1"/>
  <c r="M127001" i="1"/>
  <c r="M127002" i="1"/>
  <c r="M127003" i="1"/>
  <c r="M127004" i="1"/>
  <c r="M127005" i="1"/>
  <c r="M127006" i="1"/>
  <c r="M127007" i="1"/>
  <c r="M127008" i="1"/>
  <c r="M127009" i="1"/>
  <c r="M127010" i="1"/>
  <c r="M127011" i="1"/>
  <c r="M127012" i="1"/>
  <c r="M127013" i="1"/>
  <c r="M127014" i="1"/>
  <c r="M127015" i="1"/>
  <c r="M127016" i="1"/>
  <c r="M127017" i="1"/>
  <c r="M127018" i="1"/>
  <c r="M127019" i="1"/>
  <c r="M127020" i="1"/>
  <c r="M127021" i="1"/>
  <c r="M127022" i="1"/>
  <c r="M127023" i="1"/>
  <c r="M127024" i="1"/>
  <c r="M127025" i="1"/>
  <c r="M127026" i="1"/>
  <c r="M127027" i="1"/>
  <c r="M127028" i="1"/>
  <c r="M127029" i="1"/>
  <c r="M127030" i="1"/>
  <c r="M127031" i="1"/>
  <c r="M127032" i="1"/>
  <c r="M127033" i="1"/>
  <c r="M127034" i="1"/>
  <c r="M127035" i="1"/>
  <c r="M127036" i="1"/>
  <c r="M127037" i="1"/>
  <c r="M127038" i="1"/>
  <c r="M127039" i="1"/>
  <c r="M127040" i="1"/>
  <c r="M127041" i="1"/>
  <c r="M127042" i="1"/>
  <c r="M127043" i="1"/>
  <c r="M127044" i="1"/>
  <c r="M127045" i="1"/>
  <c r="M127046" i="1"/>
  <c r="M127047" i="1"/>
  <c r="M127048" i="1"/>
  <c r="M127049" i="1"/>
  <c r="M127050" i="1"/>
  <c r="M127051" i="1"/>
  <c r="M127052" i="1"/>
  <c r="M127053" i="1"/>
  <c r="M127054" i="1"/>
  <c r="M127055" i="1"/>
  <c r="M127056" i="1"/>
  <c r="M127057" i="1"/>
  <c r="M127058" i="1"/>
  <c r="M127059" i="1"/>
  <c r="M127060" i="1"/>
  <c r="M127061" i="1"/>
  <c r="M127062" i="1"/>
  <c r="M127063" i="1"/>
  <c r="M127064" i="1"/>
  <c r="M127065" i="1"/>
  <c r="M127066" i="1"/>
  <c r="M127067" i="1"/>
  <c r="M127068" i="1"/>
  <c r="M127069" i="1"/>
  <c r="M127070" i="1"/>
  <c r="M127071" i="1"/>
  <c r="M127072" i="1"/>
  <c r="M127073" i="1"/>
  <c r="M127074" i="1"/>
  <c r="M127075" i="1"/>
  <c r="M127076" i="1"/>
  <c r="M127077" i="1"/>
  <c r="M127078" i="1"/>
  <c r="M127079" i="1"/>
  <c r="M127080" i="1"/>
  <c r="M127081" i="1"/>
  <c r="M127082" i="1"/>
  <c r="M127083" i="1"/>
  <c r="M127084" i="1"/>
  <c r="M127085" i="1"/>
  <c r="M127086" i="1"/>
  <c r="M127087" i="1"/>
  <c r="M127088" i="1"/>
  <c r="M127089" i="1"/>
  <c r="M127090" i="1"/>
  <c r="M127091" i="1"/>
  <c r="M127092" i="1"/>
  <c r="M127093" i="1"/>
  <c r="M127094" i="1"/>
  <c r="M127095" i="1"/>
  <c r="M127096" i="1"/>
  <c r="M127097" i="1"/>
  <c r="M127098" i="1"/>
  <c r="M127099" i="1"/>
  <c r="M127100" i="1"/>
  <c r="M127101" i="1"/>
  <c r="M127102" i="1"/>
  <c r="M127103" i="1"/>
  <c r="M127104" i="1"/>
  <c r="M127105" i="1"/>
  <c r="M127106" i="1"/>
  <c r="M127107" i="1"/>
  <c r="M127108" i="1"/>
  <c r="M127109" i="1"/>
  <c r="M127110" i="1"/>
  <c r="M127111" i="1"/>
  <c r="M127112" i="1"/>
  <c r="M127113" i="1"/>
  <c r="M127114" i="1"/>
  <c r="M127115" i="1"/>
  <c r="M127116" i="1"/>
  <c r="M127117" i="1"/>
  <c r="M127118" i="1"/>
  <c r="M127119" i="1"/>
  <c r="M127120" i="1"/>
  <c r="M127121" i="1"/>
  <c r="M127122" i="1"/>
  <c r="M127123" i="1"/>
  <c r="M127124" i="1"/>
  <c r="M127125" i="1"/>
  <c r="M127126" i="1"/>
  <c r="M127127" i="1"/>
  <c r="M127128" i="1"/>
  <c r="M127129" i="1"/>
  <c r="M127130" i="1"/>
  <c r="M127131" i="1"/>
  <c r="M127132" i="1"/>
  <c r="M127133" i="1"/>
  <c r="M127134" i="1"/>
  <c r="M127135" i="1"/>
  <c r="M127136" i="1"/>
  <c r="M127137" i="1"/>
  <c r="M127138" i="1"/>
  <c r="M127139" i="1"/>
  <c r="M127140" i="1"/>
  <c r="M127141" i="1"/>
  <c r="M127142" i="1"/>
  <c r="M127143" i="1"/>
  <c r="M127144" i="1"/>
  <c r="M127145" i="1"/>
  <c r="M127146" i="1"/>
  <c r="M127147" i="1"/>
  <c r="M127148" i="1"/>
  <c r="M127149" i="1"/>
  <c r="M127150" i="1"/>
  <c r="M127151" i="1"/>
  <c r="M127152" i="1"/>
  <c r="M127153" i="1"/>
  <c r="M127154" i="1"/>
  <c r="M127155" i="1"/>
  <c r="M127156" i="1"/>
  <c r="M127157" i="1"/>
  <c r="M127158" i="1"/>
  <c r="M127159" i="1"/>
  <c r="M127160" i="1"/>
  <c r="M127161" i="1"/>
  <c r="M127162" i="1"/>
  <c r="M127163" i="1"/>
  <c r="M127164" i="1"/>
  <c r="M127165" i="1"/>
  <c r="M127166" i="1"/>
  <c r="M127167" i="1"/>
  <c r="M127168" i="1"/>
  <c r="M127169" i="1"/>
  <c r="M127170" i="1"/>
  <c r="M127171" i="1"/>
  <c r="M127172" i="1"/>
  <c r="M127173" i="1"/>
  <c r="M127174" i="1"/>
  <c r="M127175" i="1"/>
  <c r="M127176" i="1"/>
  <c r="M127177" i="1"/>
  <c r="M127178" i="1"/>
  <c r="M127179" i="1"/>
  <c r="M127180" i="1"/>
  <c r="M127181" i="1"/>
  <c r="M127182" i="1"/>
  <c r="M127183" i="1"/>
  <c r="M127184" i="1"/>
  <c r="M127185" i="1"/>
  <c r="M127186" i="1"/>
  <c r="M127187" i="1"/>
  <c r="M127188" i="1"/>
  <c r="M127189" i="1"/>
  <c r="M127190" i="1"/>
  <c r="M127191" i="1"/>
  <c r="M127192" i="1"/>
  <c r="M127193" i="1"/>
  <c r="M127194" i="1"/>
  <c r="M127195" i="1"/>
  <c r="M127196" i="1"/>
  <c r="M127197" i="1"/>
  <c r="M127198" i="1"/>
  <c r="M127199" i="1"/>
  <c r="M127200" i="1"/>
  <c r="M127201" i="1"/>
  <c r="M127202" i="1"/>
  <c r="M127203" i="1"/>
  <c r="M127204" i="1"/>
  <c r="M127205" i="1"/>
  <c r="M127206" i="1"/>
  <c r="M127207" i="1"/>
  <c r="M127208" i="1"/>
  <c r="M127209" i="1"/>
  <c r="M127210" i="1"/>
  <c r="M127211" i="1"/>
  <c r="M127212" i="1"/>
  <c r="M127213" i="1"/>
  <c r="M127214" i="1"/>
  <c r="M127215" i="1"/>
  <c r="M127216" i="1"/>
  <c r="M127217" i="1"/>
  <c r="M127218" i="1"/>
  <c r="M127219" i="1"/>
  <c r="M127220" i="1"/>
  <c r="M127221" i="1"/>
  <c r="M127222" i="1"/>
  <c r="M127223" i="1"/>
  <c r="M127224" i="1"/>
  <c r="M127225" i="1"/>
  <c r="M127226" i="1"/>
  <c r="M127227" i="1"/>
  <c r="M127228" i="1"/>
  <c r="M127229" i="1"/>
  <c r="M127230" i="1"/>
  <c r="M127231" i="1"/>
  <c r="M127232" i="1"/>
  <c r="M127233" i="1"/>
  <c r="M127234" i="1"/>
  <c r="M127235" i="1"/>
  <c r="M127236" i="1"/>
  <c r="M127237" i="1"/>
  <c r="M127238" i="1"/>
  <c r="M127239" i="1"/>
  <c r="M127240" i="1"/>
  <c r="M127241" i="1"/>
  <c r="M127242" i="1"/>
  <c r="M127243" i="1"/>
  <c r="M127244" i="1"/>
  <c r="M127245" i="1"/>
  <c r="M127246" i="1"/>
  <c r="M127247" i="1"/>
  <c r="M127248" i="1"/>
  <c r="M127249" i="1"/>
  <c r="M127250" i="1"/>
  <c r="M127251" i="1"/>
  <c r="M127252" i="1"/>
  <c r="M127253" i="1"/>
  <c r="M127254" i="1"/>
  <c r="M127255" i="1"/>
  <c r="M127256" i="1"/>
  <c r="M127257" i="1"/>
  <c r="M127258" i="1"/>
  <c r="M127259" i="1"/>
  <c r="M127260" i="1"/>
  <c r="M127261" i="1"/>
  <c r="M127262" i="1"/>
  <c r="M127263" i="1"/>
  <c r="M127264" i="1"/>
  <c r="M127265" i="1"/>
  <c r="M127266" i="1"/>
  <c r="M127267" i="1"/>
  <c r="M127268" i="1"/>
  <c r="M127269" i="1"/>
  <c r="M127270" i="1"/>
  <c r="M127271" i="1"/>
  <c r="M127272" i="1"/>
  <c r="M127273" i="1"/>
  <c r="M127274" i="1"/>
  <c r="M127275" i="1"/>
  <c r="M127276" i="1"/>
  <c r="M127277" i="1"/>
  <c r="M127278" i="1"/>
  <c r="M127279" i="1"/>
  <c r="M127280" i="1"/>
  <c r="M127281" i="1"/>
  <c r="M127282" i="1"/>
  <c r="M127283" i="1"/>
  <c r="M127284" i="1"/>
  <c r="M127285" i="1"/>
  <c r="M127286" i="1"/>
  <c r="M127287" i="1"/>
  <c r="M127288" i="1"/>
  <c r="M127289" i="1"/>
  <c r="M127290" i="1"/>
  <c r="M127291" i="1"/>
  <c r="M127292" i="1"/>
  <c r="M127293" i="1"/>
  <c r="M127294" i="1"/>
  <c r="M127295" i="1"/>
  <c r="M127296" i="1"/>
  <c r="M127297" i="1"/>
  <c r="M127298" i="1"/>
  <c r="M127299" i="1"/>
  <c r="M127300" i="1"/>
  <c r="M127301" i="1"/>
  <c r="M127302" i="1"/>
  <c r="M127303" i="1"/>
  <c r="M127304" i="1"/>
  <c r="M127305" i="1"/>
  <c r="M127306" i="1"/>
  <c r="M127307" i="1"/>
  <c r="M127308" i="1"/>
  <c r="M127309" i="1"/>
  <c r="M127310" i="1"/>
  <c r="M127311" i="1"/>
  <c r="M127312" i="1"/>
  <c r="M127313" i="1"/>
  <c r="M127314" i="1"/>
  <c r="M127315" i="1"/>
  <c r="M127316" i="1"/>
  <c r="M127317" i="1"/>
  <c r="M127318" i="1"/>
  <c r="M127319" i="1"/>
  <c r="M127320" i="1"/>
  <c r="M127321" i="1"/>
  <c r="M127322" i="1"/>
  <c r="M127323" i="1"/>
  <c r="M127324" i="1"/>
  <c r="M127325" i="1"/>
  <c r="M127326" i="1"/>
  <c r="M127327" i="1"/>
  <c r="M127328" i="1"/>
  <c r="M127329" i="1"/>
  <c r="M127330" i="1"/>
  <c r="M127331" i="1"/>
  <c r="M127332" i="1"/>
  <c r="M127333" i="1"/>
  <c r="M127334" i="1"/>
  <c r="M127335" i="1"/>
  <c r="M127336" i="1"/>
  <c r="M127337" i="1"/>
  <c r="M127338" i="1"/>
  <c r="M127339" i="1"/>
  <c r="M127340" i="1"/>
  <c r="M127341" i="1"/>
  <c r="M127342" i="1"/>
  <c r="M127343" i="1"/>
  <c r="M127344" i="1"/>
  <c r="M127345" i="1"/>
  <c r="M127346" i="1"/>
  <c r="M127347" i="1"/>
  <c r="M127348" i="1"/>
  <c r="M127349" i="1"/>
  <c r="M127350" i="1"/>
  <c r="M127351" i="1"/>
  <c r="M127352" i="1"/>
  <c r="M127353" i="1"/>
  <c r="M127354" i="1"/>
  <c r="M127355" i="1"/>
  <c r="M127356" i="1"/>
  <c r="M127357" i="1"/>
  <c r="M127358" i="1"/>
  <c r="M127359" i="1"/>
  <c r="M127360" i="1"/>
  <c r="M127361" i="1"/>
  <c r="M127362" i="1"/>
  <c r="M127363" i="1"/>
  <c r="M127364" i="1"/>
  <c r="M127365" i="1"/>
  <c r="M127366" i="1"/>
  <c r="M127367" i="1"/>
  <c r="M127368" i="1"/>
  <c r="M127369" i="1"/>
  <c r="M127370" i="1"/>
  <c r="M127371" i="1"/>
  <c r="M127372" i="1"/>
  <c r="M127373" i="1"/>
  <c r="M127374" i="1"/>
  <c r="M127375" i="1"/>
  <c r="M127376" i="1"/>
  <c r="M127377" i="1"/>
  <c r="M127378" i="1"/>
  <c r="M127379" i="1"/>
  <c r="M127380" i="1"/>
  <c r="M127381" i="1"/>
  <c r="M127382" i="1"/>
  <c r="M127383" i="1"/>
  <c r="M127384" i="1"/>
  <c r="M127385" i="1"/>
  <c r="M127386" i="1"/>
  <c r="M127387" i="1"/>
  <c r="M127388" i="1"/>
  <c r="M127389" i="1"/>
  <c r="M127390" i="1"/>
  <c r="M127391" i="1"/>
  <c r="M127392" i="1"/>
  <c r="M127393" i="1"/>
  <c r="M127394" i="1"/>
  <c r="M127395" i="1"/>
  <c r="M127396" i="1"/>
  <c r="M127397" i="1"/>
  <c r="M127398" i="1"/>
  <c r="M127399" i="1"/>
  <c r="M127400" i="1"/>
  <c r="M127401" i="1"/>
  <c r="M127402" i="1"/>
  <c r="M127403" i="1"/>
  <c r="M127404" i="1"/>
  <c r="M127405" i="1"/>
  <c r="M127406" i="1"/>
  <c r="M127407" i="1"/>
  <c r="M127408" i="1"/>
  <c r="M127409" i="1"/>
  <c r="M127410" i="1"/>
  <c r="M127411" i="1"/>
  <c r="M127412" i="1"/>
  <c r="M127413" i="1"/>
  <c r="M127414" i="1"/>
  <c r="M127415" i="1"/>
  <c r="M127416" i="1"/>
  <c r="M127417" i="1"/>
  <c r="M127418" i="1"/>
  <c r="M127419" i="1"/>
  <c r="M127420" i="1"/>
  <c r="M127421" i="1"/>
  <c r="M127422" i="1"/>
  <c r="M127423" i="1"/>
  <c r="M127424" i="1"/>
  <c r="M127425" i="1"/>
  <c r="M127426" i="1"/>
  <c r="M127427" i="1"/>
  <c r="M127428" i="1"/>
  <c r="M127429" i="1"/>
  <c r="M127430" i="1"/>
  <c r="M127431" i="1"/>
  <c r="M127432" i="1"/>
  <c r="M127433" i="1"/>
  <c r="M127434" i="1"/>
  <c r="M127435" i="1"/>
  <c r="M127436" i="1"/>
  <c r="M127437" i="1"/>
  <c r="M127438" i="1"/>
  <c r="M127439" i="1"/>
  <c r="M127440" i="1"/>
  <c r="M127441" i="1"/>
  <c r="M127442" i="1"/>
  <c r="M127443" i="1"/>
  <c r="M127444" i="1"/>
  <c r="M127445" i="1"/>
  <c r="M127446" i="1"/>
  <c r="M127447" i="1"/>
  <c r="M127448" i="1"/>
  <c r="M127449" i="1"/>
  <c r="M127450" i="1"/>
  <c r="M127451" i="1"/>
  <c r="M127452" i="1"/>
  <c r="M127453" i="1"/>
  <c r="M127454" i="1"/>
  <c r="M127455" i="1"/>
  <c r="M127456" i="1"/>
  <c r="M127457" i="1"/>
  <c r="M127458" i="1"/>
  <c r="M127459" i="1"/>
  <c r="M127460" i="1"/>
  <c r="M127461" i="1"/>
  <c r="M127462" i="1"/>
  <c r="M127463" i="1"/>
  <c r="M127464" i="1"/>
  <c r="M127465" i="1"/>
  <c r="M127466" i="1"/>
  <c r="M127467" i="1"/>
  <c r="M127468" i="1"/>
  <c r="M127469" i="1"/>
  <c r="M127470" i="1"/>
  <c r="M127471" i="1"/>
  <c r="M127472" i="1"/>
  <c r="M127473" i="1"/>
  <c r="M127474" i="1"/>
  <c r="M127475" i="1"/>
  <c r="M127476" i="1"/>
  <c r="M127477" i="1"/>
  <c r="M127478" i="1"/>
  <c r="M127479" i="1"/>
  <c r="M127480" i="1"/>
  <c r="M127481" i="1"/>
  <c r="M127482" i="1"/>
  <c r="M127483" i="1"/>
  <c r="M127484" i="1"/>
  <c r="M127485" i="1"/>
  <c r="M127486" i="1"/>
  <c r="M127487" i="1"/>
  <c r="M127488" i="1"/>
  <c r="M127489" i="1"/>
  <c r="M127490" i="1"/>
  <c r="M127491" i="1"/>
  <c r="M127492" i="1"/>
  <c r="M127493" i="1"/>
  <c r="M127494" i="1"/>
  <c r="M127495" i="1"/>
  <c r="M127496" i="1"/>
  <c r="M127497" i="1"/>
  <c r="M127498" i="1"/>
  <c r="M127499" i="1"/>
  <c r="M127500" i="1"/>
  <c r="M127501" i="1"/>
  <c r="M127502" i="1"/>
  <c r="M127503" i="1"/>
  <c r="M127504" i="1"/>
  <c r="M127505" i="1"/>
  <c r="M127506" i="1"/>
  <c r="M127507" i="1"/>
  <c r="M127508" i="1"/>
  <c r="M127509" i="1"/>
  <c r="M127510" i="1"/>
  <c r="M127511" i="1"/>
  <c r="M127512" i="1"/>
  <c r="M127513" i="1"/>
  <c r="M127514" i="1"/>
  <c r="M127515" i="1"/>
  <c r="M127516" i="1"/>
  <c r="M127517" i="1"/>
  <c r="M127518" i="1"/>
  <c r="M127519" i="1"/>
  <c r="M127520" i="1"/>
  <c r="M127521" i="1"/>
  <c r="M127522" i="1"/>
  <c r="M127523" i="1"/>
  <c r="M127524" i="1"/>
  <c r="M127525" i="1"/>
  <c r="M127526" i="1"/>
  <c r="M127527" i="1"/>
  <c r="M127528" i="1"/>
  <c r="M127529" i="1"/>
  <c r="M127530" i="1"/>
  <c r="M127531" i="1"/>
  <c r="M127532" i="1"/>
  <c r="M127533" i="1"/>
  <c r="M127534" i="1"/>
  <c r="M127535" i="1"/>
  <c r="M127536" i="1"/>
  <c r="M127537" i="1"/>
  <c r="M127538" i="1"/>
  <c r="M127539" i="1"/>
  <c r="M127540" i="1"/>
  <c r="M127541" i="1"/>
  <c r="M127542" i="1"/>
  <c r="M127543" i="1"/>
  <c r="M127544" i="1"/>
  <c r="M127545" i="1"/>
  <c r="M127546" i="1"/>
  <c r="M127547" i="1"/>
  <c r="M127548" i="1"/>
  <c r="M127549" i="1"/>
  <c r="M127550" i="1"/>
  <c r="M127551" i="1"/>
  <c r="M127552" i="1"/>
  <c r="M127553" i="1"/>
  <c r="M127554" i="1"/>
  <c r="M127555" i="1"/>
  <c r="M127556" i="1"/>
  <c r="M127557" i="1"/>
  <c r="M127558" i="1"/>
  <c r="M127559" i="1"/>
  <c r="M127560" i="1"/>
  <c r="M127561" i="1"/>
  <c r="M127562" i="1"/>
  <c r="M127563" i="1"/>
  <c r="M127564" i="1"/>
  <c r="M127565" i="1"/>
  <c r="M127566" i="1"/>
  <c r="M127567" i="1"/>
  <c r="M127568" i="1"/>
  <c r="M127569" i="1"/>
  <c r="M127570" i="1"/>
  <c r="M127571" i="1"/>
  <c r="M127572" i="1"/>
  <c r="M127573" i="1"/>
  <c r="M127574" i="1"/>
  <c r="M127575" i="1"/>
  <c r="M127576" i="1"/>
  <c r="M127577" i="1"/>
  <c r="M127578" i="1"/>
  <c r="M127579" i="1"/>
  <c r="M127580" i="1"/>
  <c r="M127581" i="1"/>
  <c r="M127582" i="1"/>
  <c r="M127583" i="1"/>
  <c r="M127584" i="1"/>
  <c r="M127585" i="1"/>
  <c r="M127586" i="1"/>
  <c r="M127587" i="1"/>
  <c r="M127588" i="1"/>
  <c r="M127589" i="1"/>
  <c r="M127590" i="1"/>
  <c r="M127591" i="1"/>
  <c r="M127592" i="1"/>
  <c r="M127593" i="1"/>
  <c r="M127594" i="1"/>
  <c r="M127595" i="1"/>
  <c r="M127596" i="1"/>
  <c r="M127597" i="1"/>
  <c r="M127598" i="1"/>
  <c r="M127599" i="1"/>
  <c r="M127600" i="1"/>
  <c r="M127601" i="1"/>
  <c r="M127602" i="1"/>
  <c r="M127603" i="1"/>
  <c r="M127604" i="1"/>
  <c r="M127605" i="1"/>
  <c r="M127606" i="1"/>
  <c r="M127607" i="1"/>
  <c r="M127608" i="1"/>
  <c r="M127609" i="1"/>
  <c r="M127610" i="1"/>
  <c r="M127611" i="1"/>
  <c r="M127612" i="1"/>
  <c r="M127613" i="1"/>
  <c r="M127614" i="1"/>
  <c r="M127615" i="1"/>
  <c r="M127616" i="1"/>
  <c r="M127617" i="1"/>
  <c r="M127618" i="1"/>
  <c r="M127619" i="1"/>
  <c r="M127620" i="1"/>
  <c r="M127621" i="1"/>
  <c r="M127622" i="1"/>
  <c r="M127623" i="1"/>
  <c r="M127624" i="1"/>
  <c r="M127625" i="1"/>
  <c r="M127626" i="1"/>
  <c r="M127627" i="1"/>
  <c r="M127628" i="1"/>
  <c r="M127629" i="1"/>
  <c r="M127630" i="1"/>
  <c r="M127631" i="1"/>
  <c r="M127632" i="1"/>
  <c r="M127633" i="1"/>
  <c r="M127634" i="1"/>
  <c r="M127635" i="1"/>
  <c r="M127636" i="1"/>
  <c r="M127637" i="1"/>
  <c r="M127638" i="1"/>
  <c r="M127639" i="1"/>
  <c r="M127640" i="1"/>
  <c r="M127641" i="1"/>
  <c r="M127642" i="1"/>
  <c r="M127643" i="1"/>
  <c r="M127644" i="1"/>
  <c r="M127645" i="1"/>
  <c r="M127646" i="1"/>
  <c r="M127647" i="1"/>
  <c r="M127648" i="1"/>
  <c r="M127649" i="1"/>
  <c r="M127650" i="1"/>
  <c r="M127651" i="1"/>
  <c r="M127652" i="1"/>
  <c r="M127653" i="1"/>
  <c r="M127654" i="1"/>
  <c r="M127655" i="1"/>
  <c r="M127656" i="1"/>
  <c r="M127657" i="1"/>
  <c r="M127658" i="1"/>
  <c r="M127659" i="1"/>
  <c r="M127660" i="1"/>
  <c r="M127661" i="1"/>
  <c r="M127662" i="1"/>
  <c r="M127663" i="1"/>
  <c r="M127664" i="1"/>
  <c r="M127665" i="1"/>
  <c r="M127666" i="1"/>
  <c r="M127667" i="1"/>
  <c r="M127668" i="1"/>
  <c r="M127669" i="1"/>
  <c r="M127670" i="1"/>
  <c r="M127671" i="1"/>
  <c r="M127672" i="1"/>
  <c r="M127673" i="1"/>
  <c r="M127674" i="1"/>
  <c r="M127675" i="1"/>
  <c r="M127676" i="1"/>
  <c r="M127677" i="1"/>
  <c r="M127678" i="1"/>
  <c r="M127679" i="1"/>
  <c r="M127680" i="1"/>
  <c r="M127681" i="1"/>
  <c r="M127682" i="1"/>
  <c r="M127683" i="1"/>
  <c r="M127684" i="1"/>
  <c r="M127685" i="1"/>
  <c r="M127686" i="1"/>
  <c r="M127687" i="1"/>
  <c r="M127688" i="1"/>
  <c r="M127689" i="1"/>
  <c r="M127690" i="1"/>
  <c r="M127691" i="1"/>
  <c r="M127692" i="1"/>
  <c r="M127693" i="1"/>
  <c r="M127694" i="1"/>
  <c r="M127695" i="1"/>
  <c r="M127696" i="1"/>
  <c r="M127697" i="1"/>
  <c r="M127698" i="1"/>
  <c r="M127699" i="1"/>
  <c r="M127700" i="1"/>
  <c r="M127701" i="1"/>
  <c r="M127702" i="1"/>
  <c r="M127703" i="1"/>
  <c r="M127704" i="1"/>
  <c r="M127705" i="1"/>
  <c r="M127706" i="1"/>
  <c r="M127707" i="1"/>
  <c r="M127708" i="1"/>
  <c r="M127709" i="1"/>
  <c r="M127710" i="1"/>
  <c r="M127711" i="1"/>
  <c r="M127712" i="1"/>
  <c r="M127713" i="1"/>
  <c r="M127714" i="1"/>
  <c r="M127715" i="1"/>
  <c r="M127716" i="1"/>
  <c r="M127717" i="1"/>
  <c r="M127718" i="1"/>
  <c r="M127719" i="1"/>
  <c r="M127720" i="1"/>
  <c r="M127721" i="1"/>
  <c r="M127722" i="1"/>
  <c r="M127723" i="1"/>
  <c r="M127724" i="1"/>
  <c r="M127725" i="1"/>
  <c r="M127726" i="1"/>
  <c r="M127727" i="1"/>
  <c r="M127728" i="1"/>
  <c r="M127729" i="1"/>
  <c r="M127730" i="1"/>
  <c r="M127731" i="1"/>
  <c r="M127732" i="1"/>
  <c r="M127733" i="1"/>
  <c r="M127734" i="1"/>
  <c r="M127735" i="1"/>
  <c r="M127736" i="1"/>
  <c r="M127737" i="1"/>
  <c r="M127738" i="1"/>
  <c r="M127739" i="1"/>
  <c r="M127740" i="1"/>
  <c r="M127741" i="1"/>
  <c r="M127742" i="1"/>
  <c r="M127743" i="1"/>
  <c r="M127744" i="1"/>
  <c r="M127745" i="1"/>
  <c r="M127746" i="1"/>
  <c r="M127747" i="1"/>
  <c r="M127748" i="1"/>
  <c r="M127749" i="1"/>
  <c r="M127750" i="1"/>
  <c r="M127751" i="1"/>
  <c r="M127752" i="1"/>
  <c r="M127753" i="1"/>
  <c r="M127754" i="1"/>
  <c r="M127755" i="1"/>
  <c r="M127756" i="1"/>
  <c r="M127757" i="1"/>
  <c r="M127758" i="1"/>
  <c r="M127759" i="1"/>
  <c r="M127760" i="1"/>
  <c r="M127761" i="1"/>
  <c r="M127762" i="1"/>
  <c r="M127763" i="1"/>
  <c r="M127764" i="1"/>
  <c r="M127765" i="1"/>
  <c r="M127766" i="1"/>
  <c r="M127767" i="1"/>
  <c r="M127768" i="1"/>
  <c r="M127769" i="1"/>
  <c r="M127770" i="1"/>
  <c r="M127771" i="1"/>
  <c r="M127772" i="1"/>
  <c r="M127773" i="1"/>
  <c r="M127774" i="1"/>
  <c r="M127775" i="1"/>
  <c r="M127776" i="1"/>
  <c r="M127777" i="1"/>
  <c r="M127778" i="1"/>
  <c r="M127779" i="1"/>
  <c r="M127780" i="1"/>
  <c r="M127781" i="1"/>
  <c r="M127782" i="1"/>
  <c r="M127783" i="1"/>
  <c r="M127784" i="1"/>
  <c r="M127785" i="1"/>
  <c r="M127786" i="1"/>
  <c r="M127787" i="1"/>
  <c r="M127788" i="1"/>
  <c r="M127789" i="1"/>
  <c r="M127790" i="1"/>
  <c r="M127791" i="1"/>
  <c r="M127792" i="1"/>
  <c r="M127793" i="1"/>
  <c r="M127794" i="1"/>
  <c r="M127795" i="1"/>
  <c r="M127796" i="1"/>
  <c r="M127797" i="1"/>
  <c r="M127798" i="1"/>
  <c r="M127799" i="1"/>
  <c r="M127800" i="1"/>
  <c r="M127801" i="1"/>
  <c r="M127802" i="1"/>
  <c r="M127803" i="1"/>
  <c r="M127804" i="1"/>
  <c r="M127805" i="1"/>
  <c r="M127806" i="1"/>
  <c r="M127807" i="1"/>
  <c r="M127808" i="1"/>
  <c r="M127809" i="1"/>
  <c r="M127810" i="1"/>
  <c r="M127811" i="1"/>
  <c r="M127812" i="1"/>
  <c r="M127813" i="1"/>
  <c r="M127814" i="1"/>
  <c r="M127815" i="1"/>
  <c r="M127816" i="1"/>
  <c r="M127817" i="1"/>
  <c r="M127818" i="1"/>
  <c r="M127819" i="1"/>
  <c r="M127820" i="1"/>
  <c r="M127821" i="1"/>
  <c r="M127822" i="1"/>
  <c r="M127823" i="1"/>
  <c r="M127824" i="1"/>
  <c r="M127825" i="1"/>
  <c r="M127826" i="1"/>
  <c r="M127827" i="1"/>
  <c r="M127828" i="1"/>
  <c r="M127829" i="1"/>
  <c r="M127830" i="1"/>
  <c r="M127831" i="1"/>
  <c r="M127832" i="1"/>
  <c r="M127833" i="1"/>
  <c r="M127834" i="1"/>
  <c r="M127835" i="1"/>
  <c r="M127836" i="1"/>
  <c r="M127837" i="1"/>
  <c r="M127838" i="1"/>
  <c r="M127839" i="1"/>
  <c r="M127840" i="1"/>
  <c r="M127841" i="1"/>
  <c r="M127842" i="1"/>
  <c r="M127843" i="1"/>
  <c r="M127844" i="1"/>
  <c r="M127845" i="1"/>
  <c r="M127846" i="1"/>
  <c r="M127847" i="1"/>
  <c r="M127848" i="1"/>
  <c r="M127849" i="1"/>
  <c r="M127850" i="1"/>
  <c r="M127851" i="1"/>
  <c r="M127852" i="1"/>
  <c r="M127853" i="1"/>
  <c r="M127854" i="1"/>
  <c r="M127855" i="1"/>
  <c r="M127856" i="1"/>
  <c r="M127857" i="1"/>
  <c r="M127858" i="1"/>
  <c r="M127859" i="1"/>
  <c r="M127860" i="1"/>
  <c r="M127861" i="1"/>
  <c r="M127862" i="1"/>
  <c r="M127863" i="1"/>
  <c r="M127864" i="1"/>
  <c r="M127865" i="1"/>
  <c r="M127866" i="1"/>
  <c r="M127867" i="1"/>
  <c r="M127868" i="1"/>
  <c r="M127869" i="1"/>
  <c r="M127870" i="1"/>
  <c r="M127871" i="1"/>
  <c r="M127872" i="1"/>
  <c r="M127873" i="1"/>
  <c r="M127874" i="1"/>
  <c r="M127875" i="1"/>
  <c r="M127876" i="1"/>
  <c r="M127877" i="1"/>
  <c r="M127878" i="1"/>
  <c r="M127879" i="1"/>
  <c r="M127880" i="1"/>
  <c r="M127881" i="1"/>
  <c r="M127882" i="1"/>
  <c r="M127883" i="1"/>
  <c r="M127884" i="1"/>
  <c r="M127885" i="1"/>
  <c r="M127886" i="1"/>
  <c r="M127887" i="1"/>
  <c r="M127888" i="1"/>
  <c r="M127889" i="1"/>
  <c r="M127890" i="1"/>
  <c r="M127891" i="1"/>
  <c r="M127892" i="1"/>
  <c r="M127893" i="1"/>
  <c r="M127894" i="1"/>
  <c r="M127895" i="1"/>
  <c r="M127896" i="1"/>
  <c r="M127897" i="1"/>
  <c r="M127898" i="1"/>
  <c r="M127899" i="1"/>
  <c r="M127900" i="1"/>
  <c r="M127901" i="1"/>
  <c r="M127902" i="1"/>
  <c r="M127903" i="1"/>
  <c r="M127904" i="1"/>
  <c r="M127905" i="1"/>
  <c r="M127906" i="1"/>
  <c r="M127907" i="1"/>
  <c r="M127908" i="1"/>
  <c r="M127909" i="1"/>
  <c r="M127910" i="1"/>
  <c r="M127911" i="1"/>
  <c r="M127912" i="1"/>
  <c r="M127913" i="1"/>
  <c r="M127914" i="1"/>
  <c r="M127915" i="1"/>
  <c r="M127916" i="1"/>
  <c r="M127917" i="1"/>
  <c r="M127918" i="1"/>
  <c r="M127919" i="1"/>
  <c r="M127920" i="1"/>
  <c r="M127921" i="1"/>
  <c r="M127922" i="1"/>
  <c r="M127923" i="1"/>
  <c r="M127924" i="1"/>
  <c r="M127925" i="1"/>
  <c r="M127926" i="1"/>
  <c r="M127927" i="1"/>
  <c r="M127928" i="1"/>
  <c r="M127929" i="1"/>
  <c r="M127930" i="1"/>
  <c r="M127931" i="1"/>
  <c r="M127932" i="1"/>
  <c r="M127933" i="1"/>
  <c r="M127934" i="1"/>
  <c r="M127935" i="1"/>
  <c r="M127936" i="1"/>
  <c r="M127937" i="1"/>
  <c r="M127938" i="1"/>
  <c r="M127939" i="1"/>
  <c r="M127940" i="1"/>
  <c r="M127941" i="1"/>
  <c r="M127942" i="1"/>
  <c r="M127943" i="1"/>
  <c r="M127944" i="1"/>
  <c r="M127945" i="1"/>
  <c r="M127946" i="1"/>
  <c r="M127947" i="1"/>
  <c r="M127948" i="1"/>
  <c r="M127949" i="1"/>
  <c r="M127950" i="1"/>
  <c r="M127951" i="1"/>
  <c r="M127952" i="1"/>
  <c r="M127953" i="1"/>
  <c r="M127954" i="1"/>
  <c r="M127955" i="1"/>
  <c r="M127956" i="1"/>
  <c r="M127957" i="1"/>
  <c r="M127958" i="1"/>
  <c r="M127959" i="1"/>
  <c r="M127960" i="1"/>
  <c r="M127961" i="1"/>
  <c r="M127962" i="1"/>
  <c r="M127963" i="1"/>
  <c r="M127964" i="1"/>
  <c r="M127965" i="1"/>
  <c r="M127966" i="1"/>
  <c r="M127967" i="1"/>
  <c r="M127968" i="1"/>
  <c r="M127969" i="1"/>
  <c r="M127970" i="1"/>
  <c r="M127971" i="1"/>
  <c r="M127972" i="1"/>
  <c r="M127973" i="1"/>
  <c r="M127974" i="1"/>
  <c r="M127975" i="1"/>
  <c r="M127976" i="1"/>
  <c r="M127977" i="1"/>
  <c r="M127978" i="1"/>
  <c r="M127979" i="1"/>
  <c r="M127980" i="1"/>
  <c r="M127981" i="1"/>
  <c r="M127982" i="1"/>
  <c r="M127983" i="1"/>
  <c r="M127984" i="1"/>
  <c r="M127985" i="1"/>
  <c r="M127986" i="1"/>
  <c r="M127987" i="1"/>
  <c r="M127988" i="1"/>
  <c r="M127989" i="1"/>
  <c r="M127990" i="1"/>
  <c r="M127991" i="1"/>
  <c r="M127992" i="1"/>
  <c r="M127993" i="1"/>
  <c r="M127994" i="1"/>
  <c r="M127995" i="1"/>
  <c r="M127996" i="1"/>
  <c r="M127997" i="1"/>
  <c r="M127998" i="1"/>
  <c r="M127999" i="1"/>
  <c r="M128000" i="1"/>
  <c r="M128001" i="1"/>
  <c r="M128002" i="1"/>
  <c r="M128003" i="1"/>
  <c r="M128004" i="1"/>
  <c r="M128005" i="1"/>
  <c r="M128006" i="1"/>
  <c r="M128007" i="1"/>
  <c r="M128008" i="1"/>
  <c r="M128009" i="1"/>
  <c r="M128010" i="1"/>
  <c r="M128011" i="1"/>
  <c r="M128012" i="1"/>
  <c r="M128013" i="1"/>
  <c r="M128014" i="1"/>
  <c r="M128015" i="1"/>
  <c r="M128016" i="1"/>
  <c r="M128017" i="1"/>
  <c r="M128018" i="1"/>
  <c r="M128019" i="1"/>
  <c r="M128020" i="1"/>
  <c r="M128021" i="1"/>
  <c r="M128022" i="1"/>
  <c r="M128023" i="1"/>
  <c r="M128024" i="1"/>
  <c r="M128025" i="1"/>
  <c r="M128026" i="1"/>
  <c r="M128027" i="1"/>
  <c r="M128028" i="1"/>
  <c r="M128029" i="1"/>
  <c r="M128030" i="1"/>
  <c r="M128031" i="1"/>
  <c r="M128032" i="1"/>
  <c r="M128033" i="1"/>
  <c r="M128034" i="1"/>
  <c r="M128035" i="1"/>
  <c r="M128036" i="1"/>
  <c r="M128037" i="1"/>
  <c r="M128038" i="1"/>
  <c r="M128039" i="1"/>
  <c r="M128040" i="1"/>
  <c r="M128041" i="1"/>
  <c r="M128042" i="1"/>
  <c r="M128043" i="1"/>
  <c r="M128044" i="1"/>
  <c r="M128045" i="1"/>
  <c r="M128046" i="1"/>
  <c r="M128047" i="1"/>
  <c r="M128048" i="1"/>
  <c r="M128049" i="1"/>
  <c r="M128050" i="1"/>
  <c r="M128051" i="1"/>
  <c r="M128052" i="1"/>
  <c r="M128053" i="1"/>
  <c r="M128054" i="1"/>
  <c r="M128055" i="1"/>
  <c r="M128056" i="1"/>
  <c r="M128057" i="1"/>
  <c r="M128058" i="1"/>
  <c r="M128059" i="1"/>
  <c r="M128060" i="1"/>
  <c r="M128061" i="1"/>
  <c r="M128062" i="1"/>
  <c r="M128063" i="1"/>
  <c r="M128064" i="1"/>
  <c r="M128065" i="1"/>
  <c r="M128066" i="1"/>
  <c r="M128067" i="1"/>
  <c r="M128068" i="1"/>
  <c r="M128069" i="1"/>
  <c r="M128070" i="1"/>
  <c r="M128071" i="1"/>
  <c r="M128072" i="1"/>
  <c r="M128073" i="1"/>
  <c r="M128074" i="1"/>
  <c r="M128075" i="1"/>
  <c r="M128076" i="1"/>
  <c r="M128077" i="1"/>
  <c r="M128078" i="1"/>
  <c r="M128079" i="1"/>
  <c r="M128080" i="1"/>
  <c r="M128081" i="1"/>
  <c r="M128082" i="1"/>
  <c r="M128083" i="1"/>
  <c r="M128084" i="1"/>
  <c r="M128085" i="1"/>
  <c r="M128086" i="1"/>
  <c r="M128087" i="1"/>
  <c r="M128088" i="1"/>
  <c r="M128089" i="1"/>
  <c r="M128090" i="1"/>
  <c r="M128091" i="1"/>
  <c r="M128092" i="1"/>
  <c r="M128093" i="1"/>
  <c r="M128094" i="1"/>
  <c r="M128095" i="1"/>
  <c r="M128096" i="1"/>
  <c r="M128097" i="1"/>
  <c r="M128098" i="1"/>
  <c r="M128099" i="1"/>
  <c r="M128100" i="1"/>
  <c r="M128101" i="1"/>
  <c r="M128102" i="1"/>
  <c r="M128103" i="1"/>
  <c r="M128104" i="1"/>
  <c r="M128105" i="1"/>
  <c r="M128106" i="1"/>
  <c r="M128107" i="1"/>
  <c r="M128108" i="1"/>
  <c r="M128109" i="1"/>
  <c r="M128110" i="1"/>
  <c r="M128111" i="1"/>
  <c r="M128112" i="1"/>
  <c r="M128113" i="1"/>
  <c r="M128114" i="1"/>
  <c r="M128115" i="1"/>
  <c r="M128116" i="1"/>
  <c r="M128117" i="1"/>
  <c r="M128118" i="1"/>
  <c r="M128119" i="1"/>
  <c r="M128120" i="1"/>
  <c r="M128121" i="1"/>
  <c r="M128122" i="1"/>
  <c r="M128123" i="1"/>
  <c r="M128124" i="1"/>
  <c r="M128125" i="1"/>
  <c r="M128126" i="1"/>
  <c r="M128127" i="1"/>
  <c r="M128128" i="1"/>
  <c r="M128129" i="1"/>
  <c r="M128130" i="1"/>
  <c r="M128131" i="1"/>
  <c r="M128132" i="1"/>
  <c r="M128133" i="1"/>
  <c r="M128134" i="1"/>
  <c r="M128135" i="1"/>
  <c r="M128136" i="1"/>
  <c r="M128137" i="1"/>
  <c r="M128138" i="1"/>
  <c r="M128139" i="1"/>
  <c r="M128140" i="1"/>
  <c r="M128141" i="1"/>
  <c r="M128142" i="1"/>
  <c r="M128143" i="1"/>
  <c r="M128144" i="1"/>
  <c r="M128145" i="1"/>
  <c r="M128146" i="1"/>
  <c r="M128147" i="1"/>
  <c r="M128148" i="1"/>
  <c r="M128149" i="1"/>
  <c r="M128150" i="1"/>
  <c r="M128151" i="1"/>
  <c r="M128152" i="1"/>
  <c r="M128153" i="1"/>
  <c r="M128154" i="1"/>
  <c r="M128155" i="1"/>
  <c r="M128156" i="1"/>
  <c r="M128157" i="1"/>
  <c r="M128158" i="1"/>
  <c r="M128159" i="1"/>
  <c r="M128160" i="1"/>
  <c r="M128161" i="1"/>
  <c r="M128162" i="1"/>
  <c r="M128163" i="1"/>
  <c r="M128164" i="1"/>
  <c r="M128165" i="1"/>
  <c r="M128166" i="1"/>
  <c r="M128167" i="1"/>
  <c r="M128168" i="1"/>
  <c r="M128169" i="1"/>
  <c r="M128170" i="1"/>
  <c r="M128171" i="1"/>
  <c r="M128172" i="1"/>
  <c r="M128173" i="1"/>
  <c r="M128174" i="1"/>
  <c r="M128175" i="1"/>
  <c r="M128176" i="1"/>
  <c r="M128177" i="1"/>
  <c r="M128178" i="1"/>
  <c r="M128179" i="1"/>
  <c r="M128180" i="1"/>
  <c r="M128181" i="1"/>
  <c r="M128182" i="1"/>
  <c r="M128183" i="1"/>
  <c r="M128184" i="1"/>
  <c r="M128185" i="1"/>
  <c r="M128186" i="1"/>
  <c r="M128187" i="1"/>
  <c r="M128188" i="1"/>
  <c r="M128189" i="1"/>
  <c r="M128190" i="1"/>
  <c r="M128191" i="1"/>
  <c r="M128192" i="1"/>
  <c r="M128193" i="1"/>
  <c r="M128194" i="1"/>
  <c r="M128195" i="1"/>
  <c r="M128196" i="1"/>
  <c r="M128197" i="1"/>
  <c r="M128198" i="1"/>
  <c r="M128199" i="1"/>
  <c r="M128200" i="1"/>
  <c r="M128201" i="1"/>
  <c r="M128202" i="1"/>
  <c r="M128203" i="1"/>
  <c r="M128204" i="1"/>
  <c r="M128205" i="1"/>
  <c r="M128206" i="1"/>
  <c r="M128207" i="1"/>
  <c r="M128208" i="1"/>
  <c r="M128209" i="1"/>
  <c r="M128210" i="1"/>
  <c r="M128211" i="1"/>
  <c r="M128212" i="1"/>
  <c r="M128213" i="1"/>
  <c r="M128214" i="1"/>
  <c r="M128215" i="1"/>
  <c r="M128216" i="1"/>
  <c r="M128217" i="1"/>
  <c r="M128218" i="1"/>
  <c r="M128219" i="1"/>
  <c r="M128220" i="1"/>
  <c r="M128221" i="1"/>
  <c r="M128222" i="1"/>
  <c r="M128223" i="1"/>
  <c r="M128224" i="1"/>
  <c r="M128225" i="1"/>
  <c r="M128226" i="1"/>
  <c r="M128227" i="1"/>
  <c r="M128228" i="1"/>
  <c r="M128229" i="1"/>
  <c r="M128230" i="1"/>
  <c r="M128231" i="1"/>
  <c r="M128232" i="1"/>
  <c r="M128233" i="1"/>
  <c r="M128234" i="1"/>
  <c r="M128235" i="1"/>
  <c r="M128236" i="1"/>
  <c r="M128237" i="1"/>
  <c r="M128238" i="1"/>
  <c r="M128239" i="1"/>
  <c r="M128240" i="1"/>
  <c r="M128241" i="1"/>
  <c r="M128242" i="1"/>
  <c r="M128243" i="1"/>
  <c r="M128244" i="1"/>
  <c r="M128245" i="1"/>
  <c r="M128246" i="1"/>
  <c r="M128247" i="1"/>
  <c r="M128248" i="1"/>
  <c r="M128249" i="1"/>
  <c r="M128250" i="1"/>
  <c r="M128251" i="1"/>
  <c r="M128252" i="1"/>
  <c r="M128253" i="1"/>
  <c r="M128254" i="1"/>
  <c r="M128255" i="1"/>
  <c r="M128256" i="1"/>
  <c r="M128257" i="1"/>
  <c r="M128258" i="1"/>
  <c r="M128259" i="1"/>
  <c r="M128260" i="1"/>
  <c r="M128261" i="1"/>
  <c r="M128262" i="1"/>
  <c r="M128263" i="1"/>
  <c r="M128264" i="1"/>
  <c r="M128265" i="1"/>
  <c r="M128266" i="1"/>
  <c r="M128267" i="1"/>
  <c r="M128268" i="1"/>
  <c r="M128269" i="1"/>
  <c r="M128270" i="1"/>
  <c r="M128271" i="1"/>
  <c r="M128272" i="1"/>
  <c r="M128273" i="1"/>
  <c r="M128274" i="1"/>
  <c r="M128275" i="1"/>
  <c r="M128276" i="1"/>
  <c r="M128277" i="1"/>
  <c r="M128278" i="1"/>
  <c r="M128279" i="1"/>
  <c r="M128280" i="1"/>
  <c r="M128281" i="1"/>
  <c r="M128282" i="1"/>
  <c r="M128283" i="1"/>
  <c r="M128284" i="1"/>
  <c r="M128285" i="1"/>
  <c r="M128286" i="1"/>
  <c r="M128287" i="1"/>
  <c r="M128288" i="1"/>
  <c r="M128289" i="1"/>
  <c r="M128290" i="1"/>
  <c r="M128291" i="1"/>
  <c r="M128292" i="1"/>
  <c r="M128293" i="1"/>
  <c r="M128294" i="1"/>
  <c r="M128295" i="1"/>
  <c r="M128296" i="1"/>
  <c r="M128297" i="1"/>
  <c r="M128298" i="1"/>
  <c r="M128299" i="1"/>
  <c r="M128300" i="1"/>
  <c r="M128301" i="1"/>
  <c r="M128302" i="1"/>
  <c r="M128303" i="1"/>
  <c r="M128304" i="1"/>
  <c r="M128305" i="1"/>
  <c r="M128306" i="1"/>
  <c r="M128307" i="1"/>
  <c r="M128308" i="1"/>
  <c r="M128309" i="1"/>
  <c r="M128310" i="1"/>
  <c r="M128311" i="1"/>
  <c r="M128312" i="1"/>
  <c r="M128313" i="1"/>
  <c r="M128314" i="1"/>
  <c r="M128315" i="1"/>
  <c r="M128316" i="1"/>
  <c r="M128317" i="1"/>
  <c r="M128318" i="1"/>
  <c r="M128319" i="1"/>
  <c r="M128320" i="1"/>
  <c r="M128321" i="1"/>
  <c r="M128322" i="1"/>
  <c r="M128323" i="1"/>
  <c r="M128324" i="1"/>
  <c r="M128325" i="1"/>
  <c r="M128326" i="1"/>
  <c r="M128327" i="1"/>
  <c r="M128328" i="1"/>
  <c r="M128329" i="1"/>
  <c r="M128330" i="1"/>
  <c r="M128331" i="1"/>
  <c r="M128332" i="1"/>
  <c r="M128333" i="1"/>
  <c r="M128334" i="1"/>
  <c r="M128335" i="1"/>
  <c r="M128336" i="1"/>
  <c r="M128337" i="1"/>
  <c r="M128338" i="1"/>
  <c r="M128339" i="1"/>
  <c r="M128340" i="1"/>
  <c r="M128341" i="1"/>
  <c r="M128342" i="1"/>
  <c r="M128343" i="1"/>
  <c r="M128344" i="1"/>
  <c r="M128345" i="1"/>
  <c r="M128346" i="1"/>
  <c r="M128347" i="1"/>
  <c r="M128348" i="1"/>
  <c r="M128349" i="1"/>
  <c r="M128350" i="1"/>
  <c r="M128351" i="1"/>
  <c r="M128352" i="1"/>
  <c r="M128353" i="1"/>
  <c r="M128354" i="1"/>
  <c r="M128355" i="1"/>
  <c r="M128356" i="1"/>
  <c r="M128357" i="1"/>
  <c r="M128358" i="1"/>
  <c r="M128359" i="1"/>
  <c r="M128360" i="1"/>
  <c r="M128361" i="1"/>
  <c r="M128362" i="1"/>
  <c r="M128363" i="1"/>
  <c r="M128364" i="1"/>
  <c r="M128365" i="1"/>
  <c r="M128366" i="1"/>
  <c r="M128367" i="1"/>
  <c r="M128368" i="1"/>
  <c r="M128369" i="1"/>
  <c r="M128370" i="1"/>
  <c r="M128371" i="1"/>
  <c r="M128372" i="1"/>
  <c r="M128373" i="1"/>
  <c r="M128374" i="1"/>
  <c r="M128375" i="1"/>
  <c r="M128376" i="1"/>
  <c r="M128377" i="1"/>
  <c r="M128378" i="1"/>
  <c r="M128379" i="1"/>
  <c r="M128380" i="1"/>
  <c r="M128381" i="1"/>
  <c r="M128382" i="1"/>
  <c r="M128383" i="1"/>
  <c r="M128384" i="1"/>
  <c r="M128385" i="1"/>
  <c r="M128386" i="1"/>
  <c r="M128387" i="1"/>
  <c r="M128388" i="1"/>
  <c r="M128389" i="1"/>
  <c r="M128390" i="1"/>
  <c r="M128391" i="1"/>
  <c r="M128392" i="1"/>
  <c r="M128393" i="1"/>
  <c r="M128394" i="1"/>
  <c r="M128395" i="1"/>
  <c r="M128396" i="1"/>
  <c r="M128397" i="1"/>
  <c r="M128398" i="1"/>
  <c r="M128399" i="1"/>
  <c r="M128400" i="1"/>
  <c r="M128401" i="1"/>
  <c r="M128402" i="1"/>
  <c r="M128403" i="1"/>
  <c r="M128404" i="1"/>
  <c r="M128405" i="1"/>
  <c r="M128406" i="1"/>
  <c r="M128407" i="1"/>
  <c r="M128408" i="1"/>
  <c r="M128409" i="1"/>
  <c r="M128410" i="1"/>
  <c r="M128411" i="1"/>
  <c r="M128412" i="1"/>
  <c r="M128413" i="1"/>
  <c r="M128414" i="1"/>
  <c r="M128415" i="1"/>
  <c r="M128416" i="1"/>
  <c r="M128417" i="1"/>
  <c r="M128418" i="1"/>
  <c r="M128419" i="1"/>
  <c r="M128420" i="1"/>
  <c r="M128421" i="1"/>
  <c r="M128422" i="1"/>
  <c r="M128423" i="1"/>
  <c r="M128424" i="1"/>
  <c r="M128425" i="1"/>
  <c r="M128426" i="1"/>
  <c r="M128427" i="1"/>
  <c r="M128428" i="1"/>
  <c r="M128429" i="1"/>
  <c r="M128430" i="1"/>
  <c r="M128431" i="1"/>
  <c r="M128432" i="1"/>
  <c r="M128433" i="1"/>
  <c r="M128434" i="1"/>
  <c r="M128435" i="1"/>
  <c r="M128436" i="1"/>
  <c r="M128437" i="1"/>
  <c r="M128438" i="1"/>
  <c r="M128439" i="1"/>
  <c r="M128440" i="1"/>
  <c r="M128441" i="1"/>
  <c r="M128442" i="1"/>
  <c r="M128443" i="1"/>
  <c r="M128444" i="1"/>
  <c r="M128445" i="1"/>
  <c r="M128446" i="1"/>
  <c r="M128447" i="1"/>
  <c r="M128448" i="1"/>
  <c r="M128449" i="1"/>
  <c r="M128450" i="1"/>
  <c r="M128451" i="1"/>
  <c r="M128452" i="1"/>
  <c r="M128453" i="1"/>
  <c r="M128454" i="1"/>
  <c r="M128455" i="1"/>
  <c r="M128456" i="1"/>
  <c r="M128457" i="1"/>
  <c r="M128458" i="1"/>
  <c r="M128459" i="1"/>
  <c r="M128460" i="1"/>
  <c r="M128461" i="1"/>
  <c r="M128462" i="1"/>
  <c r="M128463" i="1"/>
  <c r="M128464" i="1"/>
  <c r="M128465" i="1"/>
  <c r="M128466" i="1"/>
  <c r="M128467" i="1"/>
  <c r="M128468" i="1"/>
  <c r="M128469" i="1"/>
  <c r="M128470" i="1"/>
  <c r="M128471" i="1"/>
  <c r="M128472" i="1"/>
  <c r="M128473" i="1"/>
  <c r="M128474" i="1"/>
  <c r="M128475" i="1"/>
  <c r="M128476" i="1"/>
  <c r="M128477" i="1"/>
  <c r="M128478" i="1"/>
  <c r="M128479" i="1"/>
  <c r="M128480" i="1"/>
  <c r="M128481" i="1"/>
  <c r="M128482" i="1"/>
  <c r="M128483" i="1"/>
  <c r="M128484" i="1"/>
  <c r="M128485" i="1"/>
  <c r="M128486" i="1"/>
  <c r="M128487" i="1"/>
  <c r="M128488" i="1"/>
  <c r="M128489" i="1"/>
  <c r="M128490" i="1"/>
  <c r="M128491" i="1"/>
  <c r="M128492" i="1"/>
  <c r="M128493" i="1"/>
  <c r="M128494" i="1"/>
  <c r="M128495" i="1"/>
  <c r="M128496" i="1"/>
  <c r="M128497" i="1"/>
  <c r="M128498" i="1"/>
  <c r="M128499" i="1"/>
  <c r="M128500" i="1"/>
  <c r="M128501" i="1"/>
  <c r="M128502" i="1"/>
  <c r="M128503" i="1"/>
  <c r="M128504" i="1"/>
  <c r="M128505" i="1"/>
  <c r="M128506" i="1"/>
  <c r="M128507" i="1"/>
  <c r="M128508" i="1"/>
  <c r="M128509" i="1"/>
  <c r="M128510" i="1"/>
  <c r="M128511" i="1"/>
  <c r="M128512" i="1"/>
  <c r="M128513" i="1"/>
  <c r="M128514" i="1"/>
  <c r="M128515" i="1"/>
  <c r="M128516" i="1"/>
  <c r="M128517" i="1"/>
  <c r="M128518" i="1"/>
  <c r="M128519" i="1"/>
  <c r="M128520" i="1"/>
  <c r="M128521" i="1"/>
  <c r="M128522" i="1"/>
  <c r="M128523" i="1"/>
  <c r="M128524" i="1"/>
  <c r="M128525" i="1"/>
  <c r="M128526" i="1"/>
  <c r="M128527" i="1"/>
  <c r="M128528" i="1"/>
  <c r="M128529" i="1"/>
  <c r="M128530" i="1"/>
  <c r="M128531" i="1"/>
  <c r="M128532" i="1"/>
  <c r="M128533" i="1"/>
  <c r="M128534" i="1"/>
  <c r="M128535" i="1"/>
  <c r="M128536" i="1"/>
  <c r="M128537" i="1"/>
  <c r="M128538" i="1"/>
  <c r="M128539" i="1"/>
  <c r="M128540" i="1"/>
  <c r="M128541" i="1"/>
  <c r="M128542" i="1"/>
  <c r="M128543" i="1"/>
  <c r="M128544" i="1"/>
  <c r="M128545" i="1"/>
  <c r="M128546" i="1"/>
  <c r="M128547" i="1"/>
  <c r="M128548" i="1"/>
  <c r="M128549" i="1"/>
  <c r="M128550" i="1"/>
  <c r="M128551" i="1"/>
  <c r="M128552" i="1"/>
  <c r="M128553" i="1"/>
  <c r="M128554" i="1"/>
  <c r="M128555" i="1"/>
  <c r="M128556" i="1"/>
  <c r="M128557" i="1"/>
  <c r="M128558" i="1"/>
  <c r="M128559" i="1"/>
  <c r="M128560" i="1"/>
  <c r="M128561" i="1"/>
  <c r="M128562" i="1"/>
  <c r="M128563" i="1"/>
  <c r="M128564" i="1"/>
  <c r="M128565" i="1"/>
  <c r="M128566" i="1"/>
  <c r="M128567" i="1"/>
  <c r="M128568" i="1"/>
  <c r="M128569" i="1"/>
  <c r="M128570" i="1"/>
  <c r="M128571" i="1"/>
  <c r="M128572" i="1"/>
  <c r="M128573" i="1"/>
  <c r="M128574" i="1"/>
  <c r="M128575" i="1"/>
  <c r="M128576" i="1"/>
  <c r="M128577" i="1"/>
  <c r="M128578" i="1"/>
  <c r="M128579" i="1"/>
  <c r="M128580" i="1"/>
  <c r="M128581" i="1"/>
  <c r="M128582" i="1"/>
  <c r="M128583" i="1"/>
  <c r="M128584" i="1"/>
  <c r="M128585" i="1"/>
  <c r="M128586" i="1"/>
  <c r="M128587" i="1"/>
  <c r="M128588" i="1"/>
  <c r="M128589" i="1"/>
  <c r="M128590" i="1"/>
  <c r="M128591" i="1"/>
  <c r="M128592" i="1"/>
  <c r="M128593" i="1"/>
  <c r="M128594" i="1"/>
  <c r="M128595" i="1"/>
  <c r="M128596" i="1"/>
  <c r="M128597" i="1"/>
  <c r="M128598" i="1"/>
  <c r="M128599" i="1"/>
  <c r="M128600" i="1"/>
  <c r="M128601" i="1"/>
  <c r="M128602" i="1"/>
  <c r="M128603" i="1"/>
  <c r="M128604" i="1"/>
  <c r="M128605" i="1"/>
  <c r="M128606" i="1"/>
  <c r="M128607" i="1"/>
  <c r="M128608" i="1"/>
  <c r="M128609" i="1"/>
  <c r="M128610" i="1"/>
  <c r="M128611" i="1"/>
  <c r="M128612" i="1"/>
  <c r="M128613" i="1"/>
  <c r="M128614" i="1"/>
  <c r="M128615" i="1"/>
  <c r="M128616" i="1"/>
  <c r="M128617" i="1"/>
  <c r="M128618" i="1"/>
  <c r="M128619" i="1"/>
  <c r="M128620" i="1"/>
  <c r="M128621" i="1"/>
  <c r="M128622" i="1"/>
  <c r="M128623" i="1"/>
  <c r="M128624" i="1"/>
  <c r="M128625" i="1"/>
  <c r="M128626" i="1"/>
  <c r="M128627" i="1"/>
  <c r="M128628" i="1"/>
  <c r="M128629" i="1"/>
  <c r="M128630" i="1"/>
  <c r="M128631" i="1"/>
  <c r="M128632" i="1"/>
  <c r="M128633" i="1"/>
  <c r="M128634" i="1"/>
  <c r="M128635" i="1"/>
  <c r="M128636" i="1"/>
  <c r="M128637" i="1"/>
  <c r="M128638" i="1"/>
  <c r="M128639" i="1"/>
  <c r="M128640" i="1"/>
  <c r="M128641" i="1"/>
  <c r="M128642" i="1"/>
  <c r="M128643" i="1"/>
  <c r="M128644" i="1"/>
  <c r="M128645" i="1"/>
  <c r="M128646" i="1"/>
  <c r="M128647" i="1"/>
  <c r="M128648" i="1"/>
  <c r="M128649" i="1"/>
  <c r="M128650" i="1"/>
  <c r="M128651" i="1"/>
  <c r="M128652" i="1"/>
  <c r="M128653" i="1"/>
  <c r="M128654" i="1"/>
  <c r="M128655" i="1"/>
  <c r="M128656" i="1"/>
  <c r="M128657" i="1"/>
  <c r="M128658" i="1"/>
  <c r="M128659" i="1"/>
  <c r="M128660" i="1"/>
  <c r="M128661" i="1"/>
  <c r="M128662" i="1"/>
  <c r="M128663" i="1"/>
  <c r="M128664" i="1"/>
  <c r="M128665" i="1"/>
  <c r="M128666" i="1"/>
  <c r="M128667" i="1"/>
  <c r="M128668" i="1"/>
  <c r="M128669" i="1"/>
  <c r="M128670" i="1"/>
  <c r="M128671" i="1"/>
  <c r="M128672" i="1"/>
  <c r="M128673" i="1"/>
  <c r="M128674" i="1"/>
  <c r="M128675" i="1"/>
  <c r="M128676" i="1"/>
  <c r="M128677" i="1"/>
  <c r="M128678" i="1"/>
  <c r="M128679" i="1"/>
  <c r="M128680" i="1"/>
  <c r="M128681" i="1"/>
  <c r="M128682" i="1"/>
  <c r="M128683" i="1"/>
  <c r="M128684" i="1"/>
  <c r="M128685" i="1"/>
  <c r="M128686" i="1"/>
  <c r="M128687" i="1"/>
  <c r="M128688" i="1"/>
  <c r="M128689" i="1"/>
  <c r="M128690" i="1"/>
  <c r="M128691" i="1"/>
  <c r="M128692" i="1"/>
  <c r="M128693" i="1"/>
  <c r="M128694" i="1"/>
  <c r="M128695" i="1"/>
  <c r="M128696" i="1"/>
  <c r="M128697" i="1"/>
  <c r="M128698" i="1"/>
  <c r="M128699" i="1"/>
  <c r="M128700" i="1"/>
  <c r="M128701" i="1"/>
  <c r="M128702" i="1"/>
  <c r="M128703" i="1"/>
  <c r="M128704" i="1"/>
  <c r="M128705" i="1"/>
  <c r="M128706" i="1"/>
  <c r="M128707" i="1"/>
  <c r="M128708" i="1"/>
  <c r="M128709" i="1"/>
  <c r="M128710" i="1"/>
  <c r="M128711" i="1"/>
  <c r="M128712" i="1"/>
  <c r="M128713" i="1"/>
  <c r="M128714" i="1"/>
  <c r="M128715" i="1"/>
  <c r="M128716" i="1"/>
  <c r="M128717" i="1"/>
  <c r="M128718" i="1"/>
  <c r="M128719" i="1"/>
  <c r="M128720" i="1"/>
  <c r="M128721" i="1"/>
  <c r="M128722" i="1"/>
  <c r="M128723" i="1"/>
  <c r="M128724" i="1"/>
  <c r="M128725" i="1"/>
  <c r="M128726" i="1"/>
  <c r="M128727" i="1"/>
  <c r="M128728" i="1"/>
  <c r="M128729" i="1"/>
  <c r="M128730" i="1"/>
  <c r="M128731" i="1"/>
  <c r="M128732" i="1"/>
  <c r="M128733" i="1"/>
  <c r="M128734" i="1"/>
  <c r="M128735" i="1"/>
  <c r="M128736" i="1"/>
  <c r="M128737" i="1"/>
  <c r="M128738" i="1"/>
  <c r="M128739" i="1"/>
  <c r="M128740" i="1"/>
  <c r="M128741" i="1"/>
  <c r="M128742" i="1"/>
  <c r="M128743" i="1"/>
  <c r="M128744" i="1"/>
  <c r="M128745" i="1"/>
  <c r="M128746" i="1"/>
  <c r="M128747" i="1"/>
  <c r="M128748" i="1"/>
  <c r="M128749" i="1"/>
  <c r="M128750" i="1"/>
  <c r="M128751" i="1"/>
  <c r="M128752" i="1"/>
  <c r="M128753" i="1"/>
  <c r="M128754" i="1"/>
  <c r="M128755" i="1"/>
  <c r="M128756" i="1"/>
  <c r="M128757" i="1"/>
  <c r="M128758" i="1"/>
  <c r="M128759" i="1"/>
  <c r="M128760" i="1"/>
  <c r="M128761" i="1"/>
  <c r="M128762" i="1"/>
  <c r="M128763" i="1"/>
  <c r="M128764" i="1"/>
  <c r="M128765" i="1"/>
  <c r="M128766" i="1"/>
  <c r="M128767" i="1"/>
  <c r="M128768" i="1"/>
  <c r="M128769" i="1"/>
  <c r="M128770" i="1"/>
  <c r="M128771" i="1"/>
  <c r="M128772" i="1"/>
  <c r="M128773" i="1"/>
  <c r="M128774" i="1"/>
  <c r="M128775" i="1"/>
  <c r="M128776" i="1"/>
  <c r="M128777" i="1"/>
  <c r="M128778" i="1"/>
  <c r="M128779" i="1"/>
  <c r="M128780" i="1"/>
  <c r="M128781" i="1"/>
  <c r="M128782" i="1"/>
  <c r="M128783" i="1"/>
  <c r="M128784" i="1"/>
  <c r="M128785" i="1"/>
  <c r="M128786" i="1"/>
  <c r="M128787" i="1"/>
  <c r="M128788" i="1"/>
  <c r="M128789" i="1"/>
  <c r="M128790" i="1"/>
  <c r="M128791" i="1"/>
  <c r="M128792" i="1"/>
  <c r="M128793" i="1"/>
  <c r="M128794" i="1"/>
  <c r="M128795" i="1"/>
  <c r="M128796" i="1"/>
  <c r="M128797" i="1"/>
  <c r="M128798" i="1"/>
  <c r="M128799" i="1"/>
  <c r="M128800" i="1"/>
  <c r="M128801" i="1"/>
  <c r="M128802" i="1"/>
  <c r="M128803" i="1"/>
  <c r="M128804" i="1"/>
  <c r="M128805" i="1"/>
  <c r="M128806" i="1"/>
  <c r="M128807" i="1"/>
  <c r="M128808" i="1"/>
  <c r="M128809" i="1"/>
  <c r="M128810" i="1"/>
  <c r="M128811" i="1"/>
  <c r="M128812" i="1"/>
  <c r="M128813" i="1"/>
  <c r="M128814" i="1"/>
  <c r="M128815" i="1"/>
  <c r="M128816" i="1"/>
  <c r="M128817" i="1"/>
  <c r="M128818" i="1"/>
  <c r="M128819" i="1"/>
  <c r="M128820" i="1"/>
  <c r="M128821" i="1"/>
  <c r="M128822" i="1"/>
  <c r="M128823" i="1"/>
  <c r="M128824" i="1"/>
  <c r="M128825" i="1"/>
  <c r="M128826" i="1"/>
  <c r="M128827" i="1"/>
  <c r="M128828" i="1"/>
  <c r="M128829" i="1"/>
  <c r="M128830" i="1"/>
  <c r="M128831" i="1"/>
  <c r="M128832" i="1"/>
  <c r="M128833" i="1"/>
  <c r="M128834" i="1"/>
  <c r="M128835" i="1"/>
  <c r="M128836" i="1"/>
  <c r="M128837" i="1"/>
  <c r="M128838" i="1"/>
  <c r="M128839" i="1"/>
  <c r="M128840" i="1"/>
  <c r="M128841" i="1"/>
  <c r="M128842" i="1"/>
  <c r="M128843" i="1"/>
  <c r="M128844" i="1"/>
  <c r="M128845" i="1"/>
  <c r="M128846" i="1"/>
  <c r="M128847" i="1"/>
  <c r="M128848" i="1"/>
  <c r="M128849" i="1"/>
  <c r="M128850" i="1"/>
  <c r="M128851" i="1"/>
  <c r="M128852" i="1"/>
  <c r="M128853" i="1"/>
  <c r="M128854" i="1"/>
  <c r="M128855" i="1"/>
  <c r="M128856" i="1"/>
  <c r="M128857" i="1"/>
  <c r="M128858" i="1"/>
  <c r="M128859" i="1"/>
  <c r="M128860" i="1"/>
  <c r="M128861" i="1"/>
  <c r="M128862" i="1"/>
  <c r="M128863" i="1"/>
  <c r="M128864" i="1"/>
  <c r="M128865" i="1"/>
  <c r="M128866" i="1"/>
  <c r="M128867" i="1"/>
  <c r="M128868" i="1"/>
  <c r="M128869" i="1"/>
  <c r="M128870" i="1"/>
  <c r="M128871" i="1"/>
  <c r="M128872" i="1"/>
  <c r="M128873" i="1"/>
  <c r="M128874" i="1"/>
  <c r="M128875" i="1"/>
  <c r="M128876" i="1"/>
  <c r="M128877" i="1"/>
  <c r="M128878" i="1"/>
  <c r="M128879" i="1"/>
  <c r="M128880" i="1"/>
  <c r="M128881" i="1"/>
  <c r="M128882" i="1"/>
  <c r="M128883" i="1"/>
  <c r="M128884" i="1"/>
  <c r="M128885" i="1"/>
  <c r="M128886" i="1"/>
  <c r="M128887" i="1"/>
  <c r="M128888" i="1"/>
  <c r="M128889" i="1"/>
  <c r="M128890" i="1"/>
  <c r="M128891" i="1"/>
  <c r="M128892" i="1"/>
  <c r="M128893" i="1"/>
  <c r="M128894" i="1"/>
  <c r="M128895" i="1"/>
  <c r="M128896" i="1"/>
  <c r="M128897" i="1"/>
  <c r="M128898" i="1"/>
  <c r="M128899" i="1"/>
  <c r="M128900" i="1"/>
  <c r="M128901" i="1"/>
  <c r="M128902" i="1"/>
  <c r="M128903" i="1"/>
  <c r="M128904" i="1"/>
  <c r="M128905" i="1"/>
  <c r="M128906" i="1"/>
  <c r="M128907" i="1"/>
  <c r="M128908" i="1"/>
  <c r="M128909" i="1"/>
  <c r="M128910" i="1"/>
  <c r="M128911" i="1"/>
  <c r="M128912" i="1"/>
  <c r="M128913" i="1"/>
  <c r="M128914" i="1"/>
  <c r="M128915" i="1"/>
  <c r="M128916" i="1"/>
  <c r="M128917" i="1"/>
  <c r="M128918" i="1"/>
  <c r="M128919" i="1"/>
  <c r="M128920" i="1"/>
  <c r="M128921" i="1"/>
  <c r="M128922" i="1"/>
  <c r="M128923" i="1"/>
  <c r="M128924" i="1"/>
  <c r="M128925" i="1"/>
  <c r="M128926" i="1"/>
  <c r="M128927" i="1"/>
  <c r="M128928" i="1"/>
  <c r="M128929" i="1"/>
  <c r="M128930" i="1"/>
  <c r="M128931" i="1"/>
  <c r="M128932" i="1"/>
  <c r="M128933" i="1"/>
  <c r="M128934" i="1"/>
  <c r="M128935" i="1"/>
  <c r="M128936" i="1"/>
  <c r="M128937" i="1"/>
  <c r="M128938" i="1"/>
  <c r="M128939" i="1"/>
  <c r="M128940" i="1"/>
  <c r="M128941" i="1"/>
  <c r="M128942" i="1"/>
  <c r="M128943" i="1"/>
  <c r="M128944" i="1"/>
  <c r="M128945" i="1"/>
  <c r="M128946" i="1"/>
  <c r="M128947" i="1"/>
  <c r="M128948" i="1"/>
  <c r="M128949" i="1"/>
  <c r="M128950" i="1"/>
  <c r="M128951" i="1"/>
  <c r="M128952" i="1"/>
  <c r="M128953" i="1"/>
  <c r="M128954" i="1"/>
  <c r="M128955" i="1"/>
  <c r="M128956" i="1"/>
  <c r="M128957" i="1"/>
  <c r="M128958" i="1"/>
  <c r="M128959" i="1"/>
  <c r="M128960" i="1"/>
  <c r="M128961" i="1"/>
  <c r="M128962" i="1"/>
  <c r="M128963" i="1"/>
  <c r="M128964" i="1"/>
  <c r="M128965" i="1"/>
  <c r="M128966" i="1"/>
  <c r="M128967" i="1"/>
  <c r="M128968" i="1"/>
  <c r="M128969" i="1"/>
  <c r="M128970" i="1"/>
  <c r="M128971" i="1"/>
  <c r="M128972" i="1"/>
  <c r="M128973" i="1"/>
  <c r="M128974" i="1"/>
  <c r="M128975" i="1"/>
  <c r="M128976" i="1"/>
  <c r="M128977" i="1"/>
  <c r="M128978" i="1"/>
  <c r="M128979" i="1"/>
  <c r="M128980" i="1"/>
  <c r="M128981" i="1"/>
  <c r="M128982" i="1"/>
  <c r="M128983" i="1"/>
  <c r="M128984" i="1"/>
  <c r="M128985" i="1"/>
  <c r="M128986" i="1"/>
  <c r="M128987" i="1"/>
  <c r="M128988" i="1"/>
  <c r="M128989" i="1"/>
  <c r="M128990" i="1"/>
  <c r="M128991" i="1"/>
  <c r="M128992" i="1"/>
  <c r="M128993" i="1"/>
  <c r="M128994" i="1"/>
  <c r="M128995" i="1"/>
  <c r="M128996" i="1"/>
  <c r="M128997" i="1"/>
  <c r="M128998" i="1"/>
  <c r="M128999" i="1"/>
  <c r="M129000" i="1"/>
  <c r="M129001" i="1"/>
  <c r="M129002" i="1"/>
  <c r="M129003" i="1"/>
  <c r="M129004" i="1"/>
  <c r="M129005" i="1"/>
  <c r="M129006" i="1"/>
  <c r="M129007" i="1"/>
  <c r="M129008" i="1"/>
  <c r="M129009" i="1"/>
  <c r="M129010" i="1"/>
  <c r="M129011" i="1"/>
  <c r="M129012" i="1"/>
  <c r="M129013" i="1"/>
  <c r="M129014" i="1"/>
  <c r="M129015" i="1"/>
  <c r="M129016" i="1"/>
  <c r="M129017" i="1"/>
  <c r="M129018" i="1"/>
  <c r="M129019" i="1"/>
  <c r="M129020" i="1"/>
  <c r="M129021" i="1"/>
  <c r="M129022" i="1"/>
  <c r="M129023" i="1"/>
  <c r="M129024" i="1"/>
  <c r="M129025" i="1"/>
  <c r="M129026" i="1"/>
  <c r="M129027" i="1"/>
  <c r="M129028" i="1"/>
  <c r="M129029" i="1"/>
  <c r="M129030" i="1"/>
  <c r="M129031" i="1"/>
  <c r="M129032" i="1"/>
  <c r="M129033" i="1"/>
  <c r="M129034" i="1"/>
  <c r="M129035" i="1"/>
  <c r="M129036" i="1"/>
  <c r="M129037" i="1"/>
  <c r="M129038" i="1"/>
  <c r="M129039" i="1"/>
  <c r="M129040" i="1"/>
  <c r="M129041" i="1"/>
  <c r="M129042" i="1"/>
  <c r="M129043" i="1"/>
  <c r="M129044" i="1"/>
  <c r="M129045" i="1"/>
  <c r="M129046" i="1"/>
  <c r="M129047" i="1"/>
  <c r="M129048" i="1"/>
  <c r="M129049" i="1"/>
  <c r="M129050" i="1"/>
  <c r="M129051" i="1"/>
  <c r="M129052" i="1"/>
  <c r="M129053" i="1"/>
  <c r="M129054" i="1"/>
  <c r="M129055" i="1"/>
  <c r="M129056" i="1"/>
  <c r="M129057" i="1"/>
  <c r="M129058" i="1"/>
  <c r="M129059" i="1"/>
  <c r="M129060" i="1"/>
  <c r="M129061" i="1"/>
  <c r="M129062" i="1"/>
  <c r="M129063" i="1"/>
  <c r="M129064" i="1"/>
  <c r="M129065" i="1"/>
  <c r="M129066" i="1"/>
  <c r="M129067" i="1"/>
  <c r="M129068" i="1"/>
  <c r="M129069" i="1"/>
  <c r="M129070" i="1"/>
  <c r="M129071" i="1"/>
  <c r="M129072" i="1"/>
  <c r="M129073" i="1"/>
  <c r="M129074" i="1"/>
  <c r="M129075" i="1"/>
  <c r="M129076" i="1"/>
  <c r="M129077" i="1"/>
  <c r="M129078" i="1"/>
  <c r="M129079" i="1"/>
  <c r="M129080" i="1"/>
  <c r="M129081" i="1"/>
  <c r="M129082" i="1"/>
  <c r="M129083" i="1"/>
  <c r="M129084" i="1"/>
  <c r="M129085" i="1"/>
  <c r="M129086" i="1"/>
  <c r="M129087" i="1"/>
  <c r="M129088" i="1"/>
  <c r="M129089" i="1"/>
  <c r="M129090" i="1"/>
  <c r="M129091" i="1"/>
  <c r="M129092" i="1"/>
  <c r="M129093" i="1"/>
  <c r="M129094" i="1"/>
  <c r="M129095" i="1"/>
  <c r="M129096" i="1"/>
  <c r="M129097" i="1"/>
  <c r="M129098" i="1"/>
  <c r="M129099" i="1"/>
  <c r="M129100" i="1"/>
  <c r="M129101" i="1"/>
  <c r="M129102" i="1"/>
  <c r="M129103" i="1"/>
  <c r="M129104" i="1"/>
  <c r="M129105" i="1"/>
  <c r="M129106" i="1"/>
  <c r="M129107" i="1"/>
  <c r="M129108" i="1"/>
  <c r="M129109" i="1"/>
  <c r="M129110" i="1"/>
  <c r="M129111" i="1"/>
  <c r="M129112" i="1"/>
  <c r="M129113" i="1"/>
  <c r="M129114" i="1"/>
  <c r="M129115" i="1"/>
  <c r="M129116" i="1"/>
  <c r="M129117" i="1"/>
  <c r="M129118" i="1"/>
  <c r="M129119" i="1"/>
  <c r="M129120" i="1"/>
  <c r="M129121" i="1"/>
  <c r="M129122" i="1"/>
  <c r="M129123" i="1"/>
  <c r="M129124" i="1"/>
  <c r="M129125" i="1"/>
  <c r="M129126" i="1"/>
  <c r="M129127" i="1"/>
  <c r="M129128" i="1"/>
  <c r="M129129" i="1"/>
  <c r="M129130" i="1"/>
  <c r="M129131" i="1"/>
  <c r="M129132" i="1"/>
  <c r="M129133" i="1"/>
  <c r="M129134" i="1"/>
  <c r="M129135" i="1"/>
  <c r="M129136" i="1"/>
  <c r="M129137" i="1"/>
  <c r="M129138" i="1"/>
  <c r="M129139" i="1"/>
  <c r="M129140" i="1"/>
  <c r="M129141" i="1"/>
  <c r="M129142" i="1"/>
  <c r="M129143" i="1"/>
  <c r="M129144" i="1"/>
  <c r="M129145" i="1"/>
  <c r="M129146" i="1"/>
  <c r="M129147" i="1"/>
  <c r="M129148" i="1"/>
  <c r="M129149" i="1"/>
  <c r="M129150" i="1"/>
  <c r="M129151" i="1"/>
  <c r="M129152" i="1"/>
  <c r="M129153" i="1"/>
  <c r="M129154" i="1"/>
  <c r="M129155" i="1"/>
  <c r="M129156" i="1"/>
  <c r="M129157" i="1"/>
  <c r="M129158" i="1"/>
  <c r="M129159" i="1"/>
  <c r="M129160" i="1"/>
  <c r="M129161" i="1"/>
  <c r="M129162" i="1"/>
  <c r="M129163" i="1"/>
  <c r="M129164" i="1"/>
  <c r="M129165" i="1"/>
  <c r="M129166" i="1"/>
  <c r="M129167" i="1"/>
  <c r="M129168" i="1"/>
  <c r="M129169" i="1"/>
  <c r="M129170" i="1"/>
  <c r="M129171" i="1"/>
  <c r="M129172" i="1"/>
  <c r="M129173" i="1"/>
  <c r="M129174" i="1"/>
  <c r="M129175" i="1"/>
  <c r="M129176" i="1"/>
  <c r="M129177" i="1"/>
  <c r="M129178" i="1"/>
  <c r="M129179" i="1"/>
  <c r="M129180" i="1"/>
  <c r="M129181" i="1"/>
  <c r="M129182" i="1"/>
  <c r="M129183" i="1"/>
  <c r="M129184" i="1"/>
  <c r="M129185" i="1"/>
  <c r="M129186" i="1"/>
  <c r="M129187" i="1"/>
  <c r="M129188" i="1"/>
  <c r="M129189" i="1"/>
  <c r="M129190" i="1"/>
  <c r="M129191" i="1"/>
  <c r="M129192" i="1"/>
  <c r="M129193" i="1"/>
  <c r="M129194" i="1"/>
  <c r="M129195" i="1"/>
  <c r="M129196" i="1"/>
  <c r="M129197" i="1"/>
  <c r="M129198" i="1"/>
  <c r="M129199" i="1"/>
  <c r="M129200" i="1"/>
  <c r="M129201" i="1"/>
  <c r="M129202" i="1"/>
  <c r="M129203" i="1"/>
  <c r="M129204" i="1"/>
  <c r="M129205" i="1"/>
  <c r="M129206" i="1"/>
  <c r="M129207" i="1"/>
  <c r="M129208" i="1"/>
  <c r="M129209" i="1"/>
  <c r="M129210" i="1"/>
  <c r="M129211" i="1"/>
  <c r="M129212" i="1"/>
  <c r="M129213" i="1"/>
  <c r="M129214" i="1"/>
  <c r="M129215" i="1"/>
  <c r="M129216" i="1"/>
  <c r="M129217" i="1"/>
  <c r="M129218" i="1"/>
  <c r="M129219" i="1"/>
  <c r="M129220" i="1"/>
  <c r="M129221" i="1"/>
  <c r="M129222" i="1"/>
  <c r="M129223" i="1"/>
  <c r="M129224" i="1"/>
  <c r="M129225" i="1"/>
  <c r="M129226" i="1"/>
  <c r="M129227" i="1"/>
  <c r="M129228" i="1"/>
  <c r="M129229" i="1"/>
  <c r="M129230" i="1"/>
  <c r="M129231" i="1"/>
  <c r="M129232" i="1"/>
  <c r="M129233" i="1"/>
  <c r="M129234" i="1"/>
  <c r="M129235" i="1"/>
  <c r="M129236" i="1"/>
  <c r="M129237" i="1"/>
  <c r="M129238" i="1"/>
  <c r="M129239" i="1"/>
  <c r="M129240" i="1"/>
  <c r="M129241" i="1"/>
  <c r="M129242" i="1"/>
  <c r="M129243" i="1"/>
  <c r="M129244" i="1"/>
  <c r="M129245" i="1"/>
  <c r="M129246" i="1"/>
  <c r="M129247" i="1"/>
  <c r="M129248" i="1"/>
  <c r="M129249" i="1"/>
  <c r="M129250" i="1"/>
  <c r="M129251" i="1"/>
  <c r="M129252" i="1"/>
  <c r="M129253" i="1"/>
  <c r="M129254" i="1"/>
  <c r="M129255" i="1"/>
  <c r="M129256" i="1"/>
  <c r="M129257" i="1"/>
  <c r="M129258" i="1"/>
  <c r="M129259" i="1"/>
  <c r="M129260" i="1"/>
  <c r="M129261" i="1"/>
  <c r="M129262" i="1"/>
  <c r="M129263" i="1"/>
  <c r="M129264" i="1"/>
  <c r="M129265" i="1"/>
  <c r="M129266" i="1"/>
  <c r="M129267" i="1"/>
  <c r="M129268" i="1"/>
  <c r="M129269" i="1"/>
  <c r="M129270" i="1"/>
  <c r="M129271" i="1"/>
  <c r="M129272" i="1"/>
  <c r="M129273" i="1"/>
  <c r="M129274" i="1"/>
  <c r="M129275" i="1"/>
  <c r="M129276" i="1"/>
  <c r="M129277" i="1"/>
  <c r="M129278" i="1"/>
  <c r="M129279" i="1"/>
  <c r="M129280" i="1"/>
  <c r="M129281" i="1"/>
  <c r="M129282" i="1"/>
  <c r="M129283" i="1"/>
  <c r="M129284" i="1"/>
  <c r="M129285" i="1"/>
  <c r="M129286" i="1"/>
  <c r="M129287" i="1"/>
  <c r="M129288" i="1"/>
  <c r="M129289" i="1"/>
  <c r="M129290" i="1"/>
  <c r="M129291" i="1"/>
  <c r="M129292" i="1"/>
  <c r="M129293" i="1"/>
  <c r="M129294" i="1"/>
  <c r="M129295" i="1"/>
  <c r="M129296" i="1"/>
  <c r="M129297" i="1"/>
  <c r="M129298" i="1"/>
  <c r="M129299" i="1"/>
  <c r="M129300" i="1"/>
  <c r="M129301" i="1"/>
  <c r="M129302" i="1"/>
  <c r="M129303" i="1"/>
  <c r="M129304" i="1"/>
  <c r="M129305" i="1"/>
  <c r="M129306" i="1"/>
  <c r="M129307" i="1"/>
  <c r="M129308" i="1"/>
  <c r="M129309" i="1"/>
  <c r="M129310" i="1"/>
  <c r="M129311" i="1"/>
  <c r="M129312" i="1"/>
  <c r="M129313" i="1"/>
  <c r="M129314" i="1"/>
  <c r="M129315" i="1"/>
  <c r="M129316" i="1"/>
  <c r="M129317" i="1"/>
  <c r="M129318" i="1"/>
  <c r="M129319" i="1"/>
  <c r="M129320" i="1"/>
  <c r="M129321" i="1"/>
  <c r="M129322" i="1"/>
  <c r="M129323" i="1"/>
  <c r="M129324" i="1"/>
  <c r="M129325" i="1"/>
  <c r="M129326" i="1"/>
  <c r="M129327" i="1"/>
  <c r="M129328" i="1"/>
  <c r="M129329" i="1"/>
  <c r="M129330" i="1"/>
  <c r="M129331" i="1"/>
  <c r="M129332" i="1"/>
  <c r="M129333" i="1"/>
  <c r="M129334" i="1"/>
  <c r="M129335" i="1"/>
  <c r="M129336" i="1"/>
  <c r="M129337" i="1"/>
  <c r="M129338" i="1"/>
  <c r="M129339" i="1"/>
  <c r="M129340" i="1"/>
  <c r="M129341" i="1"/>
  <c r="M129342" i="1"/>
  <c r="M129343" i="1"/>
  <c r="M129344" i="1"/>
  <c r="M129345" i="1"/>
  <c r="M129346" i="1"/>
  <c r="M129347" i="1"/>
  <c r="M129348" i="1"/>
  <c r="M129349" i="1"/>
  <c r="M129350" i="1"/>
  <c r="M129351" i="1"/>
  <c r="M129352" i="1"/>
  <c r="M129353" i="1"/>
  <c r="M129354" i="1"/>
  <c r="M129355" i="1"/>
  <c r="M129356" i="1"/>
  <c r="M129357" i="1"/>
  <c r="M129358" i="1"/>
  <c r="M129359" i="1"/>
  <c r="M129360" i="1"/>
  <c r="M129361" i="1"/>
  <c r="M129362" i="1"/>
  <c r="M129363" i="1"/>
  <c r="M129364" i="1"/>
  <c r="M129365" i="1"/>
  <c r="M129366" i="1"/>
  <c r="M129367" i="1"/>
  <c r="M129368" i="1"/>
  <c r="M129369" i="1"/>
  <c r="M129370" i="1"/>
  <c r="M129371" i="1"/>
  <c r="M129372" i="1"/>
  <c r="M129373" i="1"/>
  <c r="M129374" i="1"/>
  <c r="M129375" i="1"/>
  <c r="M129376" i="1"/>
  <c r="M129377" i="1"/>
  <c r="M129378" i="1"/>
  <c r="M129379" i="1"/>
  <c r="M129380" i="1"/>
  <c r="M129381" i="1"/>
  <c r="M129382" i="1"/>
  <c r="M129383" i="1"/>
  <c r="M129384" i="1"/>
  <c r="M129385" i="1"/>
  <c r="M129386" i="1"/>
  <c r="M129387" i="1"/>
  <c r="M129388" i="1"/>
  <c r="M129389" i="1"/>
  <c r="M129390" i="1"/>
  <c r="M129391" i="1"/>
  <c r="M129392" i="1"/>
  <c r="M129393" i="1"/>
  <c r="M129394" i="1"/>
  <c r="M129395" i="1"/>
  <c r="M129396" i="1"/>
  <c r="M129397" i="1"/>
  <c r="M129398" i="1"/>
  <c r="M129399" i="1"/>
  <c r="M129400" i="1"/>
  <c r="M129401" i="1"/>
  <c r="M129402" i="1"/>
  <c r="M129403" i="1"/>
  <c r="M129404" i="1"/>
  <c r="M129405" i="1"/>
  <c r="M129406" i="1"/>
  <c r="M129407" i="1"/>
  <c r="M129408" i="1"/>
  <c r="M129409" i="1"/>
  <c r="M129410" i="1"/>
  <c r="M129411" i="1"/>
  <c r="M129412" i="1"/>
  <c r="M129413" i="1"/>
  <c r="M129414" i="1"/>
  <c r="M129415" i="1"/>
  <c r="M129416" i="1"/>
  <c r="M129417" i="1"/>
  <c r="M129418" i="1"/>
  <c r="M129419" i="1"/>
  <c r="M129420" i="1"/>
  <c r="M129421" i="1"/>
  <c r="M129422" i="1"/>
  <c r="M129423" i="1"/>
  <c r="M129424" i="1"/>
  <c r="M129425" i="1"/>
  <c r="M129426" i="1"/>
  <c r="M129427" i="1"/>
  <c r="M129428" i="1"/>
  <c r="M129429" i="1"/>
  <c r="M129430" i="1"/>
  <c r="M129431" i="1"/>
  <c r="M129432" i="1"/>
  <c r="M129433" i="1"/>
  <c r="M129434" i="1"/>
  <c r="M129435" i="1"/>
  <c r="M129436" i="1"/>
  <c r="M129437" i="1"/>
  <c r="M129438" i="1"/>
  <c r="M129439" i="1"/>
  <c r="M129440" i="1"/>
  <c r="M129441" i="1"/>
  <c r="M129442" i="1"/>
  <c r="M129443" i="1"/>
  <c r="M129444" i="1"/>
  <c r="M129445" i="1"/>
  <c r="M129446" i="1"/>
  <c r="M129447" i="1"/>
  <c r="M129448" i="1"/>
  <c r="M129449" i="1"/>
  <c r="M129450" i="1"/>
  <c r="M129451" i="1"/>
  <c r="M129452" i="1"/>
  <c r="M129453" i="1"/>
  <c r="M129454" i="1"/>
  <c r="M129455" i="1"/>
  <c r="M129456" i="1"/>
  <c r="M129457" i="1"/>
  <c r="M129458" i="1"/>
  <c r="M129459" i="1"/>
  <c r="M129460" i="1"/>
  <c r="M129461" i="1"/>
  <c r="M129462" i="1"/>
  <c r="M129463" i="1"/>
  <c r="M129464" i="1"/>
  <c r="M129465" i="1"/>
  <c r="M129466" i="1"/>
  <c r="M129467" i="1"/>
  <c r="M129468" i="1"/>
  <c r="M129469" i="1"/>
  <c r="M129470" i="1"/>
  <c r="M129471" i="1"/>
  <c r="M129472" i="1"/>
  <c r="M129473" i="1"/>
  <c r="M129474" i="1"/>
  <c r="M129475" i="1"/>
  <c r="M129476" i="1"/>
  <c r="M129477" i="1"/>
  <c r="M129478" i="1"/>
  <c r="M129479" i="1"/>
  <c r="M129480" i="1"/>
  <c r="M129481" i="1"/>
  <c r="M129482" i="1"/>
  <c r="M129483" i="1"/>
  <c r="M129484" i="1"/>
  <c r="M129485" i="1"/>
  <c r="M129486" i="1"/>
  <c r="M129487" i="1"/>
  <c r="M129488" i="1"/>
  <c r="M129489" i="1"/>
  <c r="M129490" i="1"/>
  <c r="M129491" i="1"/>
  <c r="M129492" i="1"/>
  <c r="M129493" i="1"/>
  <c r="M129494" i="1"/>
  <c r="M129495" i="1"/>
  <c r="M129496" i="1"/>
  <c r="M129497" i="1"/>
  <c r="M129498" i="1"/>
  <c r="M129499" i="1"/>
  <c r="M129500" i="1"/>
  <c r="M129501" i="1"/>
  <c r="M129502" i="1"/>
  <c r="M129503" i="1"/>
  <c r="M129504" i="1"/>
  <c r="M129505" i="1"/>
  <c r="M129506" i="1"/>
  <c r="M129507" i="1"/>
  <c r="M129508" i="1"/>
  <c r="M129509" i="1"/>
  <c r="M129510" i="1"/>
  <c r="M129511" i="1"/>
  <c r="M129512" i="1"/>
  <c r="M129513" i="1"/>
  <c r="M129514" i="1"/>
  <c r="M129515" i="1"/>
  <c r="M129516" i="1"/>
  <c r="M129517" i="1"/>
  <c r="M129518" i="1"/>
  <c r="M129519" i="1"/>
  <c r="M129520" i="1"/>
  <c r="M129521" i="1"/>
  <c r="M129522" i="1"/>
  <c r="M129523" i="1"/>
  <c r="M129524" i="1"/>
  <c r="M129525" i="1"/>
  <c r="M129526" i="1"/>
  <c r="M129527" i="1"/>
  <c r="M129528" i="1"/>
  <c r="M129529" i="1"/>
  <c r="M129530" i="1"/>
  <c r="M129531" i="1"/>
  <c r="M129532" i="1"/>
  <c r="M129533" i="1"/>
  <c r="M129534" i="1"/>
  <c r="M129535" i="1"/>
  <c r="M129536" i="1"/>
  <c r="M129537" i="1"/>
  <c r="M129538" i="1"/>
  <c r="M129539" i="1"/>
  <c r="M129540" i="1"/>
  <c r="M129541" i="1"/>
  <c r="M129542" i="1"/>
  <c r="M129543" i="1"/>
  <c r="M129544" i="1"/>
  <c r="M129545" i="1"/>
  <c r="M129546" i="1"/>
  <c r="M129547" i="1"/>
  <c r="M129548" i="1"/>
  <c r="M129549" i="1"/>
  <c r="M129550" i="1"/>
  <c r="M129551" i="1"/>
  <c r="M129552" i="1"/>
  <c r="M129553" i="1"/>
  <c r="M129554" i="1"/>
  <c r="M129555" i="1"/>
  <c r="M129556" i="1"/>
  <c r="M129557" i="1"/>
  <c r="M129558" i="1"/>
  <c r="M129559" i="1"/>
  <c r="M129560" i="1"/>
  <c r="M129561" i="1"/>
  <c r="M129562" i="1"/>
  <c r="M129563" i="1"/>
  <c r="M129564" i="1"/>
  <c r="M129565" i="1"/>
  <c r="M129566" i="1"/>
  <c r="M129567" i="1"/>
  <c r="M129568" i="1"/>
  <c r="M129569" i="1"/>
  <c r="M129570" i="1"/>
  <c r="M129571" i="1"/>
  <c r="M129572" i="1"/>
  <c r="M129573" i="1"/>
  <c r="M129574" i="1"/>
  <c r="M129575" i="1"/>
  <c r="M129576" i="1"/>
  <c r="M129577" i="1"/>
  <c r="M129578" i="1"/>
  <c r="M129579" i="1"/>
  <c r="M129580" i="1"/>
  <c r="M129581" i="1"/>
  <c r="M129582" i="1"/>
  <c r="M129583" i="1"/>
  <c r="M129584" i="1"/>
  <c r="M129585" i="1"/>
  <c r="M129586" i="1"/>
  <c r="M129587" i="1"/>
  <c r="M129588" i="1"/>
  <c r="M129589" i="1"/>
  <c r="M129590" i="1"/>
  <c r="M129591" i="1"/>
  <c r="M129592" i="1"/>
  <c r="M129593" i="1"/>
  <c r="M129594" i="1"/>
  <c r="M129595" i="1"/>
  <c r="M129596" i="1"/>
  <c r="M129597" i="1"/>
  <c r="M129598" i="1"/>
  <c r="M129599" i="1"/>
  <c r="M129600" i="1"/>
  <c r="M129601" i="1"/>
  <c r="M129602" i="1"/>
  <c r="M129603" i="1"/>
  <c r="M129604" i="1"/>
  <c r="M129605" i="1"/>
  <c r="M129606" i="1"/>
  <c r="M129607" i="1"/>
  <c r="M129608" i="1"/>
  <c r="M129609" i="1"/>
  <c r="M129610" i="1"/>
  <c r="M129611" i="1"/>
  <c r="M129612" i="1"/>
  <c r="M129613" i="1"/>
  <c r="M129614" i="1"/>
  <c r="M129615" i="1"/>
  <c r="M129616" i="1"/>
  <c r="M129617" i="1"/>
  <c r="M129618" i="1"/>
  <c r="M129619" i="1"/>
  <c r="M129620" i="1"/>
  <c r="M129621" i="1"/>
  <c r="M129622" i="1"/>
  <c r="M129623" i="1"/>
  <c r="M129624" i="1"/>
  <c r="M129625" i="1"/>
  <c r="M129626" i="1"/>
  <c r="M129627" i="1"/>
  <c r="M129628" i="1"/>
  <c r="M129629" i="1"/>
  <c r="M129630" i="1"/>
  <c r="M129631" i="1"/>
  <c r="M129632" i="1"/>
  <c r="M129633" i="1"/>
  <c r="M129634" i="1"/>
  <c r="M129635" i="1"/>
  <c r="M129636" i="1"/>
  <c r="M129637" i="1"/>
  <c r="M129638" i="1"/>
  <c r="M129639" i="1"/>
  <c r="M129640" i="1"/>
  <c r="M129641" i="1"/>
  <c r="M129642" i="1"/>
  <c r="M129643" i="1"/>
  <c r="M129644" i="1"/>
  <c r="M129645" i="1"/>
  <c r="M129646" i="1"/>
  <c r="M129647" i="1"/>
  <c r="M129648" i="1"/>
  <c r="M129649" i="1"/>
  <c r="M129650" i="1"/>
  <c r="M129651" i="1"/>
  <c r="M129652" i="1"/>
  <c r="M129653" i="1"/>
  <c r="M129654" i="1"/>
  <c r="M129655" i="1"/>
  <c r="M129656" i="1"/>
  <c r="M129657" i="1"/>
  <c r="M129658" i="1"/>
  <c r="M129659" i="1"/>
  <c r="M129660" i="1"/>
  <c r="M129661" i="1"/>
  <c r="M129662" i="1"/>
  <c r="M129663" i="1"/>
  <c r="M129664" i="1"/>
  <c r="M129665" i="1"/>
  <c r="M129666" i="1"/>
  <c r="M129667" i="1"/>
  <c r="M129668" i="1"/>
  <c r="M129669" i="1"/>
  <c r="M129670" i="1"/>
  <c r="M129671" i="1"/>
  <c r="M129672" i="1"/>
  <c r="M129673" i="1"/>
  <c r="M129674" i="1"/>
  <c r="M129675" i="1"/>
  <c r="M129676" i="1"/>
  <c r="M129677" i="1"/>
  <c r="M129678" i="1"/>
  <c r="M129679" i="1"/>
  <c r="M129680" i="1"/>
  <c r="M129681" i="1"/>
  <c r="M129682" i="1"/>
  <c r="M129683" i="1"/>
  <c r="M129684" i="1"/>
  <c r="M129685" i="1"/>
  <c r="M129686" i="1"/>
  <c r="M129687" i="1"/>
  <c r="M129688" i="1"/>
  <c r="M129689" i="1"/>
  <c r="M129690" i="1"/>
  <c r="M129691" i="1"/>
  <c r="M129692" i="1"/>
  <c r="M129693" i="1"/>
  <c r="M129694" i="1"/>
  <c r="M129695" i="1"/>
  <c r="M129696" i="1"/>
  <c r="M129697" i="1"/>
  <c r="M129698" i="1"/>
  <c r="M129699" i="1"/>
  <c r="M129700" i="1"/>
  <c r="M129701" i="1"/>
  <c r="M129702" i="1"/>
  <c r="M129703" i="1"/>
  <c r="M129704" i="1"/>
  <c r="M129705" i="1"/>
  <c r="M129706" i="1"/>
  <c r="M129707" i="1"/>
  <c r="M129708" i="1"/>
  <c r="M129709" i="1"/>
  <c r="M129710" i="1"/>
  <c r="M129711" i="1"/>
  <c r="M129712" i="1"/>
  <c r="M129713" i="1"/>
  <c r="M129714" i="1"/>
  <c r="M129715" i="1"/>
  <c r="M129716" i="1"/>
  <c r="M129717" i="1"/>
  <c r="M129718" i="1"/>
  <c r="M129719" i="1"/>
  <c r="M129720" i="1"/>
  <c r="M129721" i="1"/>
  <c r="M129722" i="1"/>
  <c r="M129723" i="1"/>
  <c r="M129724" i="1"/>
  <c r="M129725" i="1"/>
  <c r="M129726" i="1"/>
  <c r="M129727" i="1"/>
  <c r="M129728" i="1"/>
  <c r="M129729" i="1"/>
  <c r="M129730" i="1"/>
  <c r="M129731" i="1"/>
  <c r="M129732" i="1"/>
  <c r="M129733" i="1"/>
  <c r="M129734" i="1"/>
  <c r="M129735" i="1"/>
  <c r="M129736" i="1"/>
  <c r="M129737" i="1"/>
  <c r="M129738" i="1"/>
  <c r="M129739" i="1"/>
  <c r="M129740" i="1"/>
  <c r="M129741" i="1"/>
  <c r="M129742" i="1"/>
  <c r="M129743" i="1"/>
  <c r="M129744" i="1"/>
  <c r="M129745" i="1"/>
  <c r="M129746" i="1"/>
  <c r="M129747" i="1"/>
  <c r="M129748" i="1"/>
  <c r="M129749" i="1"/>
  <c r="M129750" i="1"/>
  <c r="M129751" i="1"/>
  <c r="M129752" i="1"/>
  <c r="M129753" i="1"/>
  <c r="M129754" i="1"/>
  <c r="M129755" i="1"/>
  <c r="M129756" i="1"/>
  <c r="M129757" i="1"/>
  <c r="M129758" i="1"/>
  <c r="M129759" i="1"/>
  <c r="M129760" i="1"/>
  <c r="M129761" i="1"/>
  <c r="M129762" i="1"/>
  <c r="M129763" i="1"/>
  <c r="M129764" i="1"/>
  <c r="M129765" i="1"/>
  <c r="M129766" i="1"/>
  <c r="M129767" i="1"/>
  <c r="M129768" i="1"/>
  <c r="M129769" i="1"/>
  <c r="M129770" i="1"/>
  <c r="M129771" i="1"/>
  <c r="M129772" i="1"/>
  <c r="M129773" i="1"/>
  <c r="M129774" i="1"/>
  <c r="M129775" i="1"/>
  <c r="M129776" i="1"/>
  <c r="M129777" i="1"/>
  <c r="M129778" i="1"/>
  <c r="M129779" i="1"/>
  <c r="M129780" i="1"/>
  <c r="M129781" i="1"/>
  <c r="M129782" i="1"/>
  <c r="M129783" i="1"/>
  <c r="M129784" i="1"/>
  <c r="M129785" i="1"/>
  <c r="M129786" i="1"/>
  <c r="M129787" i="1"/>
  <c r="M129788" i="1"/>
  <c r="M129789" i="1"/>
  <c r="M129790" i="1"/>
  <c r="M129791" i="1"/>
  <c r="M129792" i="1"/>
  <c r="M129793" i="1"/>
  <c r="M129794" i="1"/>
  <c r="M129795" i="1"/>
  <c r="M129796" i="1"/>
  <c r="M129797" i="1"/>
  <c r="M129798" i="1"/>
  <c r="M129799" i="1"/>
  <c r="M129800" i="1"/>
  <c r="M129801" i="1"/>
  <c r="M129802" i="1"/>
  <c r="M129803" i="1"/>
  <c r="M129804" i="1"/>
  <c r="M129805" i="1"/>
  <c r="M129806" i="1"/>
  <c r="M129807" i="1"/>
  <c r="M129808" i="1"/>
  <c r="M129809" i="1"/>
  <c r="M129810" i="1"/>
  <c r="M129811" i="1"/>
  <c r="M129812" i="1"/>
  <c r="M129813" i="1"/>
  <c r="M129814" i="1"/>
  <c r="M129815" i="1"/>
  <c r="M129816" i="1"/>
  <c r="M129817" i="1"/>
  <c r="M129818" i="1"/>
  <c r="M129819" i="1"/>
  <c r="M129820" i="1"/>
  <c r="M129821" i="1"/>
  <c r="M129822" i="1"/>
  <c r="M129823" i="1"/>
  <c r="M129824" i="1"/>
  <c r="M129825" i="1"/>
  <c r="M129826" i="1"/>
  <c r="M129827" i="1"/>
  <c r="M129828" i="1"/>
  <c r="M129829" i="1"/>
  <c r="M129830" i="1"/>
  <c r="M129831" i="1"/>
  <c r="M129832" i="1"/>
  <c r="M129833" i="1"/>
  <c r="M129834" i="1"/>
  <c r="M129835" i="1"/>
  <c r="M129836" i="1"/>
  <c r="M129837" i="1"/>
  <c r="M129838" i="1"/>
  <c r="M129839" i="1"/>
  <c r="M129840" i="1"/>
  <c r="M129841" i="1"/>
  <c r="M129842" i="1"/>
  <c r="M129843" i="1"/>
  <c r="M129844" i="1"/>
  <c r="M129845" i="1"/>
  <c r="M129846" i="1"/>
  <c r="M129847" i="1"/>
  <c r="M129848" i="1"/>
  <c r="M129849" i="1"/>
  <c r="M129850" i="1"/>
  <c r="M129851" i="1"/>
  <c r="M129852" i="1"/>
  <c r="M129853" i="1"/>
  <c r="M129854" i="1"/>
  <c r="M129855" i="1"/>
  <c r="M129856" i="1"/>
  <c r="M129857" i="1"/>
  <c r="M129858" i="1"/>
  <c r="M129859" i="1"/>
  <c r="M129860" i="1"/>
  <c r="M129861" i="1"/>
  <c r="M129862" i="1"/>
  <c r="M129863" i="1"/>
  <c r="M129864" i="1"/>
  <c r="M129865" i="1"/>
  <c r="M129866" i="1"/>
  <c r="M129867" i="1"/>
  <c r="M129868" i="1"/>
  <c r="M129869" i="1"/>
  <c r="M129870" i="1"/>
  <c r="M129871" i="1"/>
  <c r="M129872" i="1"/>
  <c r="M129873" i="1"/>
  <c r="M129874" i="1"/>
  <c r="M129875" i="1"/>
  <c r="M129876" i="1"/>
  <c r="M129877" i="1"/>
  <c r="M129878" i="1"/>
  <c r="M129879" i="1"/>
  <c r="M129880" i="1"/>
  <c r="M129881" i="1"/>
  <c r="M129882" i="1"/>
  <c r="M129883" i="1"/>
  <c r="M129884" i="1"/>
  <c r="M129885" i="1"/>
  <c r="M129886" i="1"/>
  <c r="M129887" i="1"/>
  <c r="M129888" i="1"/>
  <c r="M129889" i="1"/>
  <c r="M129890" i="1"/>
  <c r="M129891" i="1"/>
  <c r="M129892" i="1"/>
  <c r="M129893" i="1"/>
  <c r="M129894" i="1"/>
  <c r="M129895" i="1"/>
  <c r="M129896" i="1"/>
  <c r="M129897" i="1"/>
  <c r="M129898" i="1"/>
  <c r="M129899" i="1"/>
  <c r="M129900" i="1"/>
  <c r="M129901" i="1"/>
  <c r="M129902" i="1"/>
  <c r="M129903" i="1"/>
  <c r="M129904" i="1"/>
  <c r="M129905" i="1"/>
  <c r="M129906" i="1"/>
  <c r="M129907" i="1"/>
  <c r="M129908" i="1"/>
  <c r="M129909" i="1"/>
  <c r="M129910" i="1"/>
  <c r="M129911" i="1"/>
  <c r="M129912" i="1"/>
  <c r="M129913" i="1"/>
  <c r="M129914" i="1"/>
  <c r="M129915" i="1"/>
  <c r="M129916" i="1"/>
  <c r="M129917" i="1"/>
  <c r="M129918" i="1"/>
  <c r="M129919" i="1"/>
  <c r="M129920" i="1"/>
  <c r="M129921" i="1"/>
  <c r="M129922" i="1"/>
  <c r="M129923" i="1"/>
  <c r="M129924" i="1"/>
  <c r="M129925" i="1"/>
  <c r="M129926" i="1"/>
  <c r="M129927" i="1"/>
  <c r="M129928" i="1"/>
  <c r="M129929" i="1"/>
  <c r="M129930" i="1"/>
  <c r="M129931" i="1"/>
  <c r="M129932" i="1"/>
  <c r="M129933" i="1"/>
  <c r="M129934" i="1"/>
  <c r="M129935" i="1"/>
  <c r="M129936" i="1"/>
  <c r="M129937" i="1"/>
  <c r="M129938" i="1"/>
  <c r="M129939" i="1"/>
  <c r="M129940" i="1"/>
  <c r="M129941" i="1"/>
  <c r="M129942" i="1"/>
  <c r="M129943" i="1"/>
  <c r="M129944" i="1"/>
  <c r="M129945" i="1"/>
  <c r="M129946" i="1"/>
  <c r="M129947" i="1"/>
  <c r="M129948" i="1"/>
  <c r="M129949" i="1"/>
  <c r="M129950" i="1"/>
  <c r="M129951" i="1"/>
  <c r="M129952" i="1"/>
  <c r="M129953" i="1"/>
  <c r="M129954" i="1"/>
  <c r="M129955" i="1"/>
  <c r="M129956" i="1"/>
  <c r="M129957" i="1"/>
  <c r="M129958" i="1"/>
  <c r="M129959" i="1"/>
  <c r="M129960" i="1"/>
  <c r="M129961" i="1"/>
  <c r="M129962" i="1"/>
  <c r="M129963" i="1"/>
  <c r="M129964" i="1"/>
  <c r="M129965" i="1"/>
  <c r="M129966" i="1"/>
  <c r="M129967" i="1"/>
  <c r="M129968" i="1"/>
  <c r="M129969" i="1"/>
  <c r="M129970" i="1"/>
  <c r="M129971" i="1"/>
  <c r="M129972" i="1"/>
  <c r="M129973" i="1"/>
  <c r="M129974" i="1"/>
  <c r="M129975" i="1"/>
  <c r="M129976" i="1"/>
  <c r="M129977" i="1"/>
  <c r="M129978" i="1"/>
  <c r="M129979" i="1"/>
  <c r="M129980" i="1"/>
  <c r="M129981" i="1"/>
  <c r="M129982" i="1"/>
  <c r="M129983" i="1"/>
  <c r="M129984" i="1"/>
  <c r="M129985" i="1"/>
  <c r="M129986" i="1"/>
  <c r="M129987" i="1"/>
  <c r="M129988" i="1"/>
  <c r="M129989" i="1"/>
  <c r="M129990" i="1"/>
  <c r="M129991" i="1"/>
  <c r="M129992" i="1"/>
  <c r="M129993" i="1"/>
  <c r="M129994" i="1"/>
  <c r="M129995" i="1"/>
  <c r="M129996" i="1"/>
  <c r="M129997" i="1"/>
  <c r="M129998" i="1"/>
  <c r="M129999" i="1"/>
  <c r="M130000" i="1"/>
  <c r="M130001" i="1"/>
  <c r="M130002" i="1"/>
  <c r="M130003" i="1"/>
  <c r="M130004" i="1"/>
  <c r="M130005" i="1"/>
  <c r="M130006" i="1"/>
  <c r="M130007" i="1"/>
  <c r="M130008" i="1"/>
  <c r="M130009" i="1"/>
  <c r="M130010" i="1"/>
  <c r="M130011" i="1"/>
  <c r="M130012" i="1"/>
  <c r="M130013" i="1"/>
  <c r="M130014" i="1"/>
  <c r="M130015" i="1"/>
  <c r="M130016" i="1"/>
  <c r="M130017" i="1"/>
  <c r="M130018" i="1"/>
  <c r="M130019" i="1"/>
  <c r="M130020" i="1"/>
  <c r="M130021" i="1"/>
  <c r="M130022" i="1"/>
  <c r="M130023" i="1"/>
  <c r="M130024" i="1"/>
  <c r="M130025" i="1"/>
  <c r="M130026" i="1"/>
  <c r="M130027" i="1"/>
  <c r="M130028" i="1"/>
  <c r="M130029" i="1"/>
  <c r="M130030" i="1"/>
  <c r="M130031" i="1"/>
  <c r="M130032" i="1"/>
  <c r="M130033" i="1"/>
  <c r="M130034" i="1"/>
  <c r="M130035" i="1"/>
  <c r="M130036" i="1"/>
  <c r="M130037" i="1"/>
  <c r="M130038" i="1"/>
  <c r="M130039" i="1"/>
  <c r="M130040" i="1"/>
  <c r="M130041" i="1"/>
  <c r="M130042" i="1"/>
  <c r="M130043" i="1"/>
  <c r="M130044" i="1"/>
  <c r="M130045" i="1"/>
  <c r="M130046" i="1"/>
  <c r="M130047" i="1"/>
  <c r="M130048" i="1"/>
  <c r="M130049" i="1"/>
  <c r="M130050" i="1"/>
  <c r="M130051" i="1"/>
  <c r="M130052" i="1"/>
  <c r="M130053" i="1"/>
  <c r="M130054" i="1"/>
  <c r="M130055" i="1"/>
  <c r="M130056" i="1"/>
  <c r="M130057" i="1"/>
  <c r="M130058" i="1"/>
  <c r="M130059" i="1"/>
  <c r="M130060" i="1"/>
  <c r="M130061" i="1"/>
  <c r="M130062" i="1"/>
  <c r="M130063" i="1"/>
  <c r="M130064" i="1"/>
  <c r="M130065" i="1"/>
  <c r="M130066" i="1"/>
  <c r="M130067" i="1"/>
  <c r="M130068" i="1"/>
  <c r="M130069" i="1"/>
  <c r="M130070" i="1"/>
  <c r="M130071" i="1"/>
  <c r="M130072" i="1"/>
  <c r="M130073" i="1"/>
  <c r="M130074" i="1"/>
  <c r="M130075" i="1"/>
  <c r="M130076" i="1"/>
  <c r="M130077" i="1"/>
  <c r="M130078" i="1"/>
  <c r="M130079" i="1"/>
  <c r="M130080" i="1"/>
  <c r="M130081" i="1"/>
  <c r="M130082" i="1"/>
  <c r="M130083" i="1"/>
  <c r="M130084" i="1"/>
  <c r="M130085" i="1"/>
  <c r="M130086" i="1"/>
  <c r="M130087" i="1"/>
  <c r="M130088" i="1"/>
  <c r="M130089" i="1"/>
  <c r="M130090" i="1"/>
  <c r="M130091" i="1"/>
  <c r="M130092" i="1"/>
  <c r="M130093" i="1"/>
  <c r="M130094" i="1"/>
  <c r="M130095" i="1"/>
  <c r="M130096" i="1"/>
  <c r="M130097" i="1"/>
  <c r="M130098" i="1"/>
  <c r="M130099" i="1"/>
  <c r="M130100" i="1"/>
  <c r="M130101" i="1"/>
  <c r="M130102" i="1"/>
  <c r="M130103" i="1"/>
  <c r="M130104" i="1"/>
  <c r="M130105" i="1"/>
  <c r="M130106" i="1"/>
  <c r="M130107" i="1"/>
  <c r="M130108" i="1"/>
  <c r="M130109" i="1"/>
  <c r="M130110" i="1"/>
  <c r="M130111" i="1"/>
  <c r="M130112" i="1"/>
  <c r="M130113" i="1"/>
  <c r="M130114" i="1"/>
  <c r="M130115" i="1"/>
  <c r="M130116" i="1"/>
  <c r="M130117" i="1"/>
  <c r="M130118" i="1"/>
  <c r="M130119" i="1"/>
  <c r="M130120" i="1"/>
  <c r="M130121" i="1"/>
  <c r="M130122" i="1"/>
  <c r="M130123" i="1"/>
  <c r="M130124" i="1"/>
  <c r="M130125" i="1"/>
  <c r="M130126" i="1"/>
  <c r="M130127" i="1"/>
  <c r="M130128" i="1"/>
  <c r="M130129" i="1"/>
  <c r="M130130" i="1"/>
  <c r="M130131" i="1"/>
  <c r="M130132" i="1"/>
  <c r="M130133" i="1"/>
  <c r="M130134" i="1"/>
  <c r="M130135" i="1"/>
  <c r="M130136" i="1"/>
  <c r="M130137" i="1"/>
  <c r="M130138" i="1"/>
  <c r="M130139" i="1"/>
  <c r="M130140" i="1"/>
  <c r="M130141" i="1"/>
  <c r="M130142" i="1"/>
  <c r="M130143" i="1"/>
  <c r="M130144" i="1"/>
  <c r="M130145" i="1"/>
  <c r="M130146" i="1"/>
  <c r="M130147" i="1"/>
  <c r="M130148" i="1"/>
  <c r="M130149" i="1"/>
  <c r="M130150" i="1"/>
  <c r="M130151" i="1"/>
  <c r="M130152" i="1"/>
  <c r="M130153" i="1"/>
  <c r="M130154" i="1"/>
  <c r="M130155" i="1"/>
  <c r="M130156" i="1"/>
  <c r="M130157" i="1"/>
  <c r="M130158" i="1"/>
  <c r="M130159" i="1"/>
  <c r="M130160" i="1"/>
  <c r="M130161" i="1"/>
  <c r="M130162" i="1"/>
  <c r="M130163" i="1"/>
  <c r="M130164" i="1"/>
  <c r="M130165" i="1"/>
  <c r="M130166" i="1"/>
  <c r="M130167" i="1"/>
  <c r="M130168" i="1"/>
  <c r="M130169" i="1"/>
  <c r="M130170" i="1"/>
  <c r="M130171" i="1"/>
  <c r="M130172" i="1"/>
  <c r="M130173" i="1"/>
  <c r="M130174" i="1"/>
  <c r="M130175" i="1"/>
  <c r="M130176" i="1"/>
  <c r="M130177" i="1"/>
  <c r="M130178" i="1"/>
  <c r="M130179" i="1"/>
  <c r="M130180" i="1"/>
  <c r="M130181" i="1"/>
  <c r="M130182" i="1"/>
  <c r="M130183" i="1"/>
  <c r="M130184" i="1"/>
  <c r="M130185" i="1"/>
  <c r="M130186" i="1"/>
  <c r="M130187" i="1"/>
  <c r="M130188" i="1"/>
  <c r="M130189" i="1"/>
  <c r="M130190" i="1"/>
  <c r="M130191" i="1"/>
  <c r="M130192" i="1"/>
  <c r="M130193" i="1"/>
  <c r="M130194" i="1"/>
  <c r="M130195" i="1"/>
  <c r="M130196" i="1"/>
  <c r="M130197" i="1"/>
  <c r="M130198" i="1"/>
  <c r="M130199" i="1"/>
  <c r="M130200" i="1"/>
  <c r="M130201" i="1"/>
  <c r="M130202" i="1"/>
  <c r="M130203" i="1"/>
  <c r="M130204" i="1"/>
  <c r="M130205" i="1"/>
  <c r="M130206" i="1"/>
  <c r="M130207" i="1"/>
  <c r="M130208" i="1"/>
  <c r="M130209" i="1"/>
  <c r="M130210" i="1"/>
  <c r="M130211" i="1"/>
  <c r="M130212" i="1"/>
  <c r="M130213" i="1"/>
  <c r="M130214" i="1"/>
  <c r="M130215" i="1"/>
  <c r="M130216" i="1"/>
  <c r="M130217" i="1"/>
  <c r="M130218" i="1"/>
  <c r="M130219" i="1"/>
  <c r="M130220" i="1"/>
  <c r="M130221" i="1"/>
  <c r="M130222" i="1"/>
  <c r="M130223" i="1"/>
  <c r="M130224" i="1"/>
  <c r="M130225" i="1"/>
  <c r="M130226" i="1"/>
  <c r="M130227" i="1"/>
  <c r="M130228" i="1"/>
  <c r="M130229" i="1"/>
  <c r="M130230" i="1"/>
  <c r="M130231" i="1"/>
  <c r="M130232" i="1"/>
  <c r="M130233" i="1"/>
  <c r="M130234" i="1"/>
  <c r="M130235" i="1"/>
  <c r="M130236" i="1"/>
  <c r="M130237" i="1"/>
  <c r="M130238" i="1"/>
  <c r="M130239" i="1"/>
  <c r="M130240" i="1"/>
  <c r="M130241" i="1"/>
  <c r="M130242" i="1"/>
  <c r="M130243" i="1"/>
  <c r="M130244" i="1"/>
  <c r="M130245" i="1"/>
  <c r="M130246" i="1"/>
  <c r="M130247" i="1"/>
  <c r="M130248" i="1"/>
  <c r="M130249" i="1"/>
  <c r="M130250" i="1"/>
  <c r="M130251" i="1"/>
  <c r="M130252" i="1"/>
  <c r="M130253" i="1"/>
  <c r="M130254" i="1"/>
  <c r="M130255" i="1"/>
  <c r="M130256" i="1"/>
  <c r="M130257" i="1"/>
  <c r="M130258" i="1"/>
  <c r="M130259" i="1"/>
  <c r="M130260" i="1"/>
  <c r="M130261" i="1"/>
  <c r="M130262" i="1"/>
  <c r="M130263" i="1"/>
  <c r="M130264" i="1"/>
  <c r="M130265" i="1"/>
  <c r="M130266" i="1"/>
  <c r="M130267" i="1"/>
  <c r="M130268" i="1"/>
  <c r="M130269" i="1"/>
  <c r="M130270" i="1"/>
  <c r="M130271" i="1"/>
  <c r="M130272" i="1"/>
  <c r="M130273" i="1"/>
  <c r="M130274" i="1"/>
  <c r="M130275" i="1"/>
  <c r="M130276" i="1"/>
  <c r="M130277" i="1"/>
  <c r="M130278" i="1"/>
  <c r="M130279" i="1"/>
  <c r="M130280" i="1"/>
  <c r="M130281" i="1"/>
  <c r="M130282" i="1"/>
  <c r="M130283" i="1"/>
  <c r="M130284" i="1"/>
  <c r="M130285" i="1"/>
  <c r="M130286" i="1"/>
  <c r="M130287" i="1"/>
  <c r="M130288" i="1"/>
  <c r="M130289" i="1"/>
  <c r="M130290" i="1"/>
  <c r="M130291" i="1"/>
  <c r="M130292" i="1"/>
  <c r="M130293" i="1"/>
  <c r="M130294" i="1"/>
  <c r="M130295" i="1"/>
  <c r="M130296" i="1"/>
  <c r="M130297" i="1"/>
  <c r="M130298" i="1"/>
  <c r="M130299" i="1"/>
  <c r="M130300" i="1"/>
  <c r="M130301" i="1"/>
  <c r="M130302" i="1"/>
  <c r="M130303" i="1"/>
  <c r="M130304" i="1"/>
  <c r="M130305" i="1"/>
  <c r="M130306" i="1"/>
  <c r="M130307" i="1"/>
  <c r="M130308" i="1"/>
  <c r="M130309" i="1"/>
  <c r="M130310" i="1"/>
  <c r="M130311" i="1"/>
  <c r="M130312" i="1"/>
  <c r="M130313" i="1"/>
  <c r="M130314" i="1"/>
  <c r="M130315" i="1"/>
  <c r="M130316" i="1"/>
  <c r="M130317" i="1"/>
  <c r="M130318" i="1"/>
  <c r="M130319" i="1"/>
  <c r="M130320" i="1"/>
  <c r="M130321" i="1"/>
  <c r="M130322" i="1"/>
  <c r="M130323" i="1"/>
  <c r="M130324" i="1"/>
  <c r="M130325" i="1"/>
  <c r="M130326" i="1"/>
  <c r="M130327" i="1"/>
  <c r="M130328" i="1"/>
  <c r="M130329" i="1"/>
  <c r="M130330" i="1"/>
  <c r="M130331" i="1"/>
  <c r="M130332" i="1"/>
  <c r="M130333" i="1"/>
  <c r="M130334" i="1"/>
  <c r="M130335" i="1"/>
  <c r="M130336" i="1"/>
  <c r="M130337" i="1"/>
  <c r="M130338" i="1"/>
  <c r="M130339" i="1"/>
  <c r="M130340" i="1"/>
  <c r="M130341" i="1"/>
  <c r="M130342" i="1"/>
  <c r="M130343" i="1"/>
  <c r="M130344" i="1"/>
  <c r="M130345" i="1"/>
  <c r="M130346" i="1"/>
  <c r="M130347" i="1"/>
  <c r="M130348" i="1"/>
  <c r="M130349" i="1"/>
  <c r="M130350" i="1"/>
  <c r="M130351" i="1"/>
  <c r="M130352" i="1"/>
  <c r="M130353" i="1"/>
  <c r="M130354" i="1"/>
  <c r="M130355" i="1"/>
  <c r="M130356" i="1"/>
  <c r="M130357" i="1"/>
  <c r="M130358" i="1"/>
  <c r="M130359" i="1"/>
  <c r="M130360" i="1"/>
  <c r="M130361" i="1"/>
  <c r="M130362" i="1"/>
  <c r="M130363" i="1"/>
  <c r="M130364" i="1"/>
  <c r="M130365" i="1"/>
  <c r="M130366" i="1"/>
  <c r="M130367" i="1"/>
  <c r="M130368" i="1"/>
  <c r="M130369" i="1"/>
  <c r="M130370" i="1"/>
  <c r="M130371" i="1"/>
  <c r="M130372" i="1"/>
  <c r="M130373" i="1"/>
  <c r="M130374" i="1"/>
  <c r="M130375" i="1"/>
  <c r="M130376" i="1"/>
  <c r="M130377" i="1"/>
  <c r="M130378" i="1"/>
  <c r="M130379" i="1"/>
  <c r="M130380" i="1"/>
  <c r="M130381" i="1"/>
  <c r="M130382" i="1"/>
  <c r="M130383" i="1"/>
  <c r="M130384" i="1"/>
  <c r="M130385" i="1"/>
  <c r="M130386" i="1"/>
  <c r="M130387" i="1"/>
  <c r="M130388" i="1"/>
  <c r="M130389" i="1"/>
  <c r="M130390" i="1"/>
  <c r="M130391" i="1"/>
  <c r="M130392" i="1"/>
  <c r="M130393" i="1"/>
  <c r="M130394" i="1"/>
  <c r="M130395" i="1"/>
  <c r="M130396" i="1"/>
  <c r="M130397" i="1"/>
  <c r="M130398" i="1"/>
  <c r="M130399" i="1"/>
  <c r="M130400" i="1"/>
  <c r="M130401" i="1"/>
  <c r="M130402" i="1"/>
  <c r="M130403" i="1"/>
  <c r="M130404" i="1"/>
  <c r="M130405" i="1"/>
  <c r="M130406" i="1"/>
  <c r="M130407" i="1"/>
  <c r="M130408" i="1"/>
  <c r="M130409" i="1"/>
  <c r="M130410" i="1"/>
  <c r="M130411" i="1"/>
  <c r="M130412" i="1"/>
  <c r="M130413" i="1"/>
  <c r="M130414" i="1"/>
  <c r="M130415" i="1"/>
  <c r="M130416" i="1"/>
  <c r="M130417" i="1"/>
  <c r="M130418" i="1"/>
  <c r="M130419" i="1"/>
  <c r="M130420" i="1"/>
  <c r="M130421" i="1"/>
  <c r="M130422" i="1"/>
  <c r="M130423" i="1"/>
  <c r="M130424" i="1"/>
  <c r="M130425" i="1"/>
  <c r="M130426" i="1"/>
  <c r="M130427" i="1"/>
  <c r="M130428" i="1"/>
  <c r="M130429" i="1"/>
  <c r="M130430" i="1"/>
  <c r="M130431" i="1"/>
  <c r="M130432" i="1"/>
  <c r="M130433" i="1"/>
  <c r="M130434" i="1"/>
  <c r="M130435" i="1"/>
  <c r="M130436" i="1"/>
  <c r="M130437" i="1"/>
  <c r="M130438" i="1"/>
  <c r="M130439" i="1"/>
  <c r="M130440" i="1"/>
  <c r="M130441" i="1"/>
  <c r="M130442" i="1"/>
  <c r="M130443" i="1"/>
  <c r="M130444" i="1"/>
  <c r="M130445" i="1"/>
  <c r="M130446" i="1"/>
  <c r="M130447" i="1"/>
  <c r="M130448" i="1"/>
  <c r="M130449" i="1"/>
  <c r="M130450" i="1"/>
  <c r="M130451" i="1"/>
  <c r="M130452" i="1"/>
  <c r="M130453" i="1"/>
  <c r="M130454" i="1"/>
  <c r="M130455" i="1"/>
  <c r="M130456" i="1"/>
  <c r="M130457" i="1"/>
  <c r="M130458" i="1"/>
  <c r="M130459" i="1"/>
  <c r="M130460" i="1"/>
  <c r="M130461" i="1"/>
  <c r="M130462" i="1"/>
  <c r="M130463" i="1"/>
  <c r="M130464" i="1"/>
  <c r="M130465" i="1"/>
  <c r="M130466" i="1"/>
  <c r="M130467" i="1"/>
  <c r="M130468" i="1"/>
  <c r="M130469" i="1"/>
  <c r="M130470" i="1"/>
  <c r="M130471" i="1"/>
  <c r="M130472" i="1"/>
  <c r="M130473" i="1"/>
  <c r="M130474" i="1"/>
  <c r="M130475" i="1"/>
  <c r="M130476" i="1"/>
  <c r="M130477" i="1"/>
  <c r="M130478" i="1"/>
  <c r="M130479" i="1"/>
  <c r="M130480" i="1"/>
  <c r="M130481" i="1"/>
  <c r="M130482" i="1"/>
  <c r="M130483" i="1"/>
  <c r="M130484" i="1"/>
  <c r="M130485" i="1"/>
  <c r="M130486" i="1"/>
  <c r="M130487" i="1"/>
  <c r="M130488" i="1"/>
  <c r="M130489" i="1"/>
  <c r="M130490" i="1"/>
  <c r="M130491" i="1"/>
  <c r="M130492" i="1"/>
  <c r="M130493" i="1"/>
  <c r="M130494" i="1"/>
  <c r="M130495" i="1"/>
  <c r="M130496" i="1"/>
  <c r="M130497" i="1"/>
  <c r="M130498" i="1"/>
  <c r="M130499" i="1"/>
  <c r="M130500" i="1"/>
  <c r="M130501" i="1"/>
  <c r="M130502" i="1"/>
  <c r="M130503" i="1"/>
  <c r="M130504" i="1"/>
  <c r="M130505" i="1"/>
  <c r="M130506" i="1"/>
  <c r="M130507" i="1"/>
  <c r="M130508" i="1"/>
  <c r="M130509" i="1"/>
  <c r="M130510" i="1"/>
  <c r="M130511" i="1"/>
  <c r="M130512" i="1"/>
  <c r="M130513" i="1"/>
  <c r="M130514" i="1"/>
  <c r="M130515" i="1"/>
  <c r="M130516" i="1"/>
  <c r="M130517" i="1"/>
  <c r="M130518" i="1"/>
  <c r="M130519" i="1"/>
  <c r="M130520" i="1"/>
  <c r="M130521" i="1"/>
  <c r="M130522" i="1"/>
  <c r="M130523" i="1"/>
  <c r="M130524" i="1"/>
  <c r="M130525" i="1"/>
  <c r="M130526" i="1"/>
  <c r="M130527" i="1"/>
  <c r="M130528" i="1"/>
  <c r="M130529" i="1"/>
  <c r="M130530" i="1"/>
  <c r="M130531" i="1"/>
  <c r="M130532" i="1"/>
  <c r="M130533" i="1"/>
  <c r="M130534" i="1"/>
  <c r="M130535" i="1"/>
  <c r="M130536" i="1"/>
  <c r="M130537" i="1"/>
  <c r="M130538" i="1"/>
  <c r="M130539" i="1"/>
  <c r="M130540" i="1"/>
  <c r="M130541" i="1"/>
  <c r="M130542" i="1"/>
  <c r="M130543" i="1"/>
  <c r="M130544" i="1"/>
  <c r="M130545" i="1"/>
  <c r="M130546" i="1"/>
  <c r="M130547" i="1"/>
  <c r="M130548" i="1"/>
  <c r="M130549" i="1"/>
  <c r="M130550" i="1"/>
  <c r="M130551" i="1"/>
  <c r="M130552" i="1"/>
  <c r="M130553" i="1"/>
  <c r="M130554" i="1"/>
  <c r="M130555" i="1"/>
  <c r="M130556" i="1"/>
  <c r="M130557" i="1"/>
  <c r="M130558" i="1"/>
  <c r="M130559" i="1"/>
  <c r="M130560" i="1"/>
  <c r="M130561" i="1"/>
  <c r="M130562" i="1"/>
  <c r="M130563" i="1"/>
  <c r="M130564" i="1"/>
  <c r="M130565" i="1"/>
  <c r="M130566" i="1"/>
  <c r="M130567" i="1"/>
  <c r="M130568" i="1"/>
  <c r="M130569" i="1"/>
  <c r="M130570" i="1"/>
  <c r="M130571" i="1"/>
  <c r="M130572" i="1"/>
  <c r="M130573" i="1"/>
  <c r="M130574" i="1"/>
  <c r="M130575" i="1"/>
  <c r="M130576" i="1"/>
  <c r="M130577" i="1"/>
  <c r="M130578" i="1"/>
  <c r="M130579" i="1"/>
  <c r="M130580" i="1"/>
  <c r="M130581" i="1"/>
  <c r="M130582" i="1"/>
  <c r="M130583" i="1"/>
  <c r="M130584" i="1"/>
  <c r="M130585" i="1"/>
  <c r="M130586" i="1"/>
  <c r="M130587" i="1"/>
  <c r="M130588" i="1"/>
  <c r="M130589" i="1"/>
  <c r="M130590" i="1"/>
  <c r="M130591" i="1"/>
  <c r="M130592" i="1"/>
  <c r="M130593" i="1"/>
  <c r="M130594" i="1"/>
  <c r="M130595" i="1"/>
  <c r="M130596" i="1"/>
  <c r="M130597" i="1"/>
  <c r="M130598" i="1"/>
  <c r="M130599" i="1"/>
  <c r="M130600" i="1"/>
  <c r="M130601" i="1"/>
  <c r="M130602" i="1"/>
  <c r="M130603" i="1"/>
  <c r="M130604" i="1"/>
  <c r="M130605" i="1"/>
  <c r="M130606" i="1"/>
  <c r="M130607" i="1"/>
  <c r="M130608" i="1"/>
  <c r="M130609" i="1"/>
  <c r="M130610" i="1"/>
  <c r="M130611" i="1"/>
  <c r="M130612" i="1"/>
  <c r="M130613" i="1"/>
  <c r="M130614" i="1"/>
  <c r="M130615" i="1"/>
  <c r="M130616" i="1"/>
  <c r="M130617" i="1"/>
  <c r="M130618" i="1"/>
  <c r="M130619" i="1"/>
  <c r="M130620" i="1"/>
  <c r="M130621" i="1"/>
  <c r="M130622" i="1"/>
  <c r="M130623" i="1"/>
  <c r="M130624" i="1"/>
  <c r="M130625" i="1"/>
  <c r="M130626" i="1"/>
  <c r="M130627" i="1"/>
  <c r="M130628" i="1"/>
  <c r="M130629" i="1"/>
  <c r="M130630" i="1"/>
  <c r="M130631" i="1"/>
  <c r="M130632" i="1"/>
  <c r="M130633" i="1"/>
  <c r="M130634" i="1"/>
  <c r="M130635" i="1"/>
  <c r="M130636" i="1"/>
  <c r="M130637" i="1"/>
  <c r="M130638" i="1"/>
  <c r="M130639" i="1"/>
  <c r="M130640" i="1"/>
  <c r="M130641" i="1"/>
  <c r="M130642" i="1"/>
  <c r="M130643" i="1"/>
  <c r="M130644" i="1"/>
  <c r="M130645" i="1"/>
  <c r="M130646" i="1"/>
  <c r="M130647" i="1"/>
  <c r="M130648" i="1"/>
  <c r="M130649" i="1"/>
  <c r="M130650" i="1"/>
  <c r="M130651" i="1"/>
  <c r="M130652" i="1"/>
  <c r="M130653" i="1"/>
  <c r="M130654" i="1"/>
  <c r="M130655" i="1"/>
  <c r="M130656" i="1"/>
  <c r="M130657" i="1"/>
  <c r="M130658" i="1"/>
  <c r="M130659" i="1"/>
  <c r="M130660" i="1"/>
  <c r="M130661" i="1"/>
  <c r="M130662" i="1"/>
  <c r="M130663" i="1"/>
  <c r="M130664" i="1"/>
  <c r="M130665" i="1"/>
  <c r="M130666" i="1"/>
  <c r="M130667" i="1"/>
  <c r="M130668" i="1"/>
  <c r="M130669" i="1"/>
  <c r="M130670" i="1"/>
  <c r="M130671" i="1"/>
  <c r="M130672" i="1"/>
  <c r="M130673" i="1"/>
  <c r="M130674" i="1"/>
  <c r="M130675" i="1"/>
  <c r="M130676" i="1"/>
  <c r="M130677" i="1"/>
  <c r="M130678" i="1"/>
  <c r="M130679" i="1"/>
  <c r="M130680" i="1"/>
  <c r="M130681" i="1"/>
  <c r="M130682" i="1"/>
  <c r="M130683" i="1"/>
  <c r="M130684" i="1"/>
  <c r="M130685" i="1"/>
  <c r="M130686" i="1"/>
  <c r="M130687" i="1"/>
  <c r="M130688" i="1"/>
  <c r="M130689" i="1"/>
  <c r="M130690" i="1"/>
  <c r="M130691" i="1"/>
  <c r="M130692" i="1"/>
  <c r="M130693" i="1"/>
  <c r="M130694" i="1"/>
  <c r="M130695" i="1"/>
  <c r="M130696" i="1"/>
  <c r="M130697" i="1"/>
  <c r="M130698" i="1"/>
  <c r="M130699" i="1"/>
  <c r="M130700" i="1"/>
  <c r="M130701" i="1"/>
  <c r="M130702" i="1"/>
  <c r="M130703" i="1"/>
  <c r="M130704" i="1"/>
  <c r="M130705" i="1"/>
  <c r="M130706" i="1"/>
  <c r="M130707" i="1"/>
  <c r="M130708" i="1"/>
  <c r="M130709" i="1"/>
  <c r="M130710" i="1"/>
  <c r="M130711" i="1"/>
  <c r="M130712" i="1"/>
  <c r="M130713" i="1"/>
  <c r="M130714" i="1"/>
  <c r="M130715" i="1"/>
  <c r="M130716" i="1"/>
  <c r="M130717" i="1"/>
  <c r="M130718" i="1"/>
  <c r="M130719" i="1"/>
  <c r="M130720" i="1"/>
  <c r="M130721" i="1"/>
  <c r="M130722" i="1"/>
  <c r="M130723" i="1"/>
  <c r="M130724" i="1"/>
  <c r="M130725" i="1"/>
  <c r="M130726" i="1"/>
  <c r="M130727" i="1"/>
  <c r="M130728" i="1"/>
  <c r="M130729" i="1"/>
  <c r="M130730" i="1"/>
  <c r="M130731" i="1"/>
  <c r="M130732" i="1"/>
  <c r="M130733" i="1"/>
  <c r="M130734" i="1"/>
  <c r="M130735" i="1"/>
  <c r="M130736" i="1"/>
  <c r="M130737" i="1"/>
  <c r="M130738" i="1"/>
  <c r="M130739" i="1"/>
  <c r="M130740" i="1"/>
  <c r="M130741" i="1"/>
  <c r="M130742" i="1"/>
  <c r="M130743" i="1"/>
  <c r="M130744" i="1"/>
  <c r="M130745" i="1"/>
  <c r="M130746" i="1"/>
  <c r="M130747" i="1"/>
  <c r="M130748" i="1"/>
  <c r="M130749" i="1"/>
  <c r="M130750" i="1"/>
  <c r="M130751" i="1"/>
  <c r="M130752" i="1"/>
  <c r="M130753" i="1"/>
  <c r="M130754" i="1"/>
  <c r="M130755" i="1"/>
  <c r="M130756" i="1"/>
  <c r="M130757" i="1"/>
  <c r="M130758" i="1"/>
  <c r="M130759" i="1"/>
  <c r="M130760" i="1"/>
  <c r="M130761" i="1"/>
  <c r="M130762" i="1"/>
  <c r="M130763" i="1"/>
  <c r="M130764" i="1"/>
  <c r="M130765" i="1"/>
  <c r="M130766" i="1"/>
  <c r="M130767" i="1"/>
  <c r="M130768" i="1"/>
  <c r="M130769" i="1"/>
  <c r="M130770" i="1"/>
  <c r="M130771" i="1"/>
  <c r="M130772" i="1"/>
  <c r="M130773" i="1"/>
  <c r="M130774" i="1"/>
  <c r="M130775" i="1"/>
  <c r="M130776" i="1"/>
  <c r="M130777" i="1"/>
  <c r="M130778" i="1"/>
  <c r="M130779" i="1"/>
  <c r="M130780" i="1"/>
  <c r="M130781" i="1"/>
  <c r="M130782" i="1"/>
  <c r="M130783" i="1"/>
  <c r="M130784" i="1"/>
  <c r="M130785" i="1"/>
  <c r="M130786" i="1"/>
  <c r="M130787" i="1"/>
  <c r="M130788" i="1"/>
  <c r="M130789" i="1"/>
  <c r="M130790" i="1"/>
  <c r="M130791" i="1"/>
  <c r="M130792" i="1"/>
  <c r="M130793" i="1"/>
  <c r="M130794" i="1"/>
  <c r="M130795" i="1"/>
  <c r="M130796" i="1"/>
  <c r="M130797" i="1"/>
  <c r="M130798" i="1"/>
  <c r="M130799" i="1"/>
  <c r="M130800" i="1"/>
  <c r="M130801" i="1"/>
  <c r="M130802" i="1"/>
  <c r="M130803" i="1"/>
  <c r="M130804" i="1"/>
  <c r="M130805" i="1"/>
  <c r="M130806" i="1"/>
  <c r="M130807" i="1"/>
  <c r="M130808" i="1"/>
  <c r="M130809" i="1"/>
  <c r="M130810" i="1"/>
  <c r="M130811" i="1"/>
  <c r="M130812" i="1"/>
  <c r="M130813" i="1"/>
  <c r="M130814" i="1"/>
  <c r="M130815" i="1"/>
  <c r="M130816" i="1"/>
  <c r="M130817" i="1"/>
  <c r="M130818" i="1"/>
  <c r="M130819" i="1"/>
  <c r="M130820" i="1"/>
  <c r="M130821" i="1"/>
  <c r="M130822" i="1"/>
  <c r="M130823" i="1"/>
  <c r="M130824" i="1"/>
  <c r="M130825" i="1"/>
  <c r="M130826" i="1"/>
  <c r="M130827" i="1"/>
  <c r="M130828" i="1"/>
  <c r="M130829" i="1"/>
  <c r="M130830" i="1"/>
  <c r="M130831" i="1"/>
  <c r="M130832" i="1"/>
  <c r="M130833" i="1"/>
  <c r="M130834" i="1"/>
  <c r="M130835" i="1"/>
  <c r="M130836" i="1"/>
  <c r="M130837" i="1"/>
  <c r="M130838" i="1"/>
  <c r="M130839" i="1"/>
  <c r="M130840" i="1"/>
  <c r="M130841" i="1"/>
  <c r="M130842" i="1"/>
  <c r="M130843" i="1"/>
  <c r="M130844" i="1"/>
  <c r="M130845" i="1"/>
  <c r="M130846" i="1"/>
  <c r="M130847" i="1"/>
  <c r="M130848" i="1"/>
  <c r="M130849" i="1"/>
  <c r="M130850" i="1"/>
  <c r="M130851" i="1"/>
  <c r="M130852" i="1"/>
  <c r="M130853" i="1"/>
  <c r="M130854" i="1"/>
  <c r="M130855" i="1"/>
  <c r="M130856" i="1"/>
  <c r="M130857" i="1"/>
  <c r="M130858" i="1"/>
  <c r="M130859" i="1"/>
  <c r="M130860" i="1"/>
  <c r="M130861" i="1"/>
  <c r="M130862" i="1"/>
  <c r="M130863" i="1"/>
  <c r="M130864" i="1"/>
  <c r="M130865" i="1"/>
  <c r="M130866" i="1"/>
  <c r="M130867" i="1"/>
  <c r="M130868" i="1"/>
  <c r="M130869" i="1"/>
  <c r="M130870" i="1"/>
  <c r="M130871" i="1"/>
  <c r="M130872" i="1"/>
  <c r="M130873" i="1"/>
  <c r="M130874" i="1"/>
  <c r="M130875" i="1"/>
  <c r="M130876" i="1"/>
  <c r="M130877" i="1"/>
  <c r="M130878" i="1"/>
  <c r="M130879" i="1"/>
  <c r="M130880" i="1"/>
  <c r="M130881" i="1"/>
  <c r="M130882" i="1"/>
  <c r="M130883" i="1"/>
  <c r="M130884" i="1"/>
  <c r="M130885" i="1"/>
  <c r="M130886" i="1"/>
  <c r="M130887" i="1"/>
  <c r="M130888" i="1"/>
  <c r="M130889" i="1"/>
  <c r="M130890" i="1"/>
  <c r="M130891" i="1"/>
  <c r="M130892" i="1"/>
  <c r="M130893" i="1"/>
  <c r="M130894" i="1"/>
  <c r="M130895" i="1"/>
  <c r="M130896" i="1"/>
  <c r="M130897" i="1"/>
  <c r="M130898" i="1"/>
  <c r="M130899" i="1"/>
  <c r="M130900" i="1"/>
  <c r="M130901" i="1"/>
  <c r="M130902" i="1"/>
  <c r="M130903" i="1"/>
  <c r="M130904" i="1"/>
  <c r="M130905" i="1"/>
  <c r="M130906" i="1"/>
  <c r="M130907" i="1"/>
  <c r="M130908" i="1"/>
  <c r="M130909" i="1"/>
  <c r="M130910" i="1"/>
  <c r="M130911" i="1"/>
  <c r="M130912" i="1"/>
  <c r="M130913" i="1"/>
  <c r="M130914" i="1"/>
  <c r="M130915" i="1"/>
  <c r="M130916" i="1"/>
  <c r="M130917" i="1"/>
  <c r="M130918" i="1"/>
  <c r="M130919" i="1"/>
  <c r="M130920" i="1"/>
  <c r="M130921" i="1"/>
  <c r="M130922" i="1"/>
  <c r="M130923" i="1"/>
  <c r="M130924" i="1"/>
  <c r="M130925" i="1"/>
  <c r="M130926" i="1"/>
  <c r="M130927" i="1"/>
  <c r="M130928" i="1"/>
  <c r="M130929" i="1"/>
  <c r="M130930" i="1"/>
  <c r="M130931" i="1"/>
  <c r="M130932" i="1"/>
  <c r="M130933" i="1"/>
  <c r="M130934" i="1"/>
  <c r="M130935" i="1"/>
  <c r="M130936" i="1"/>
  <c r="M130937" i="1"/>
  <c r="M130938" i="1"/>
  <c r="M130939" i="1"/>
  <c r="M130940" i="1"/>
  <c r="M130941" i="1"/>
  <c r="M130942" i="1"/>
  <c r="M130943" i="1"/>
  <c r="M130944" i="1"/>
  <c r="M130945" i="1"/>
  <c r="M130946" i="1"/>
  <c r="M130947" i="1"/>
  <c r="M130948" i="1"/>
  <c r="M130949" i="1"/>
  <c r="M130950" i="1"/>
  <c r="M130951" i="1"/>
  <c r="M130952" i="1"/>
  <c r="M130953" i="1"/>
  <c r="M130954" i="1"/>
  <c r="M130955" i="1"/>
  <c r="M130956" i="1"/>
  <c r="M130957" i="1"/>
  <c r="M130958" i="1"/>
  <c r="M130959" i="1"/>
  <c r="M130960" i="1"/>
  <c r="M130961" i="1"/>
  <c r="M130962" i="1"/>
  <c r="M130963" i="1"/>
  <c r="M130964" i="1"/>
  <c r="M130965" i="1"/>
  <c r="M130966" i="1"/>
  <c r="M130967" i="1"/>
  <c r="M130968" i="1"/>
  <c r="M130969" i="1"/>
  <c r="M130970" i="1"/>
  <c r="M130971" i="1"/>
  <c r="M130972" i="1"/>
  <c r="M130973" i="1"/>
  <c r="M130974" i="1"/>
  <c r="M130975" i="1"/>
  <c r="M130976" i="1"/>
  <c r="M130977" i="1"/>
  <c r="M130978" i="1"/>
  <c r="M130979" i="1"/>
  <c r="M130980" i="1"/>
  <c r="M130981" i="1"/>
  <c r="M130982" i="1"/>
  <c r="M130983" i="1"/>
  <c r="M130984" i="1"/>
  <c r="M130985" i="1"/>
  <c r="M130986" i="1"/>
  <c r="M130987" i="1"/>
  <c r="M130988" i="1"/>
  <c r="M130989" i="1"/>
  <c r="M130990" i="1"/>
  <c r="M130991" i="1"/>
  <c r="M130992" i="1"/>
  <c r="M130993" i="1"/>
  <c r="M130994" i="1"/>
  <c r="M130995" i="1"/>
  <c r="M130996" i="1"/>
  <c r="M130997" i="1"/>
  <c r="M130998" i="1"/>
  <c r="M130999" i="1"/>
  <c r="M131000" i="1"/>
  <c r="M131001" i="1"/>
  <c r="M131002" i="1"/>
  <c r="M131003" i="1"/>
  <c r="M131004" i="1"/>
  <c r="M131005" i="1"/>
  <c r="M131006" i="1"/>
  <c r="M131007" i="1"/>
  <c r="M131008" i="1"/>
  <c r="M131009" i="1"/>
  <c r="M131010" i="1"/>
  <c r="M131011" i="1"/>
  <c r="M131012" i="1"/>
  <c r="M131013" i="1"/>
  <c r="M131014" i="1"/>
  <c r="M131015" i="1"/>
  <c r="M131016" i="1"/>
  <c r="M131017" i="1"/>
  <c r="M131018" i="1"/>
  <c r="M131019" i="1"/>
  <c r="M131020" i="1"/>
  <c r="M131021" i="1"/>
  <c r="M131022" i="1"/>
  <c r="M131023" i="1"/>
  <c r="M131024" i="1"/>
  <c r="M131025" i="1"/>
  <c r="M131026" i="1"/>
  <c r="M131027" i="1"/>
  <c r="M131028" i="1"/>
  <c r="M131029" i="1"/>
  <c r="M131030" i="1"/>
  <c r="M131031" i="1"/>
  <c r="M131032" i="1"/>
  <c r="M131033" i="1"/>
  <c r="M131034" i="1"/>
  <c r="M131035" i="1"/>
  <c r="M131036" i="1"/>
  <c r="M131037" i="1"/>
  <c r="M131038" i="1"/>
  <c r="M131039" i="1"/>
  <c r="M131040" i="1"/>
  <c r="M131041" i="1"/>
  <c r="M131042" i="1"/>
  <c r="M131043" i="1"/>
  <c r="M131044" i="1"/>
  <c r="M131045" i="1"/>
  <c r="M131046" i="1"/>
  <c r="M131047" i="1"/>
  <c r="M131048" i="1"/>
  <c r="M131049" i="1"/>
  <c r="M131050" i="1"/>
  <c r="M131051" i="1"/>
  <c r="M131052" i="1"/>
  <c r="M131053" i="1"/>
  <c r="M131054" i="1"/>
  <c r="M131055" i="1"/>
  <c r="M131056" i="1"/>
  <c r="M131057" i="1"/>
  <c r="M131058" i="1"/>
  <c r="M131059" i="1"/>
  <c r="M131060" i="1"/>
  <c r="M131061" i="1"/>
  <c r="M131062" i="1"/>
  <c r="M131063" i="1"/>
  <c r="M131064" i="1"/>
  <c r="M131065" i="1"/>
  <c r="M131066" i="1"/>
  <c r="M131067" i="1"/>
  <c r="M131068" i="1"/>
  <c r="M131069" i="1"/>
  <c r="M131070" i="1"/>
  <c r="M131071" i="1"/>
  <c r="M131072" i="1"/>
  <c r="M131073" i="1"/>
  <c r="M131074" i="1"/>
  <c r="M131075" i="1"/>
  <c r="M131076" i="1"/>
  <c r="M131077" i="1"/>
  <c r="M131078" i="1"/>
  <c r="M131079" i="1"/>
  <c r="M131080" i="1"/>
  <c r="M131081" i="1"/>
  <c r="M131082" i="1"/>
  <c r="M131083" i="1"/>
  <c r="M131084" i="1"/>
  <c r="M131085" i="1"/>
  <c r="M131086" i="1"/>
  <c r="M131087" i="1"/>
  <c r="M131088" i="1"/>
  <c r="M131089" i="1"/>
  <c r="M131090" i="1"/>
  <c r="M131091" i="1"/>
  <c r="M131092" i="1"/>
  <c r="M131093" i="1"/>
  <c r="M131094" i="1"/>
  <c r="M131095" i="1"/>
  <c r="M131096" i="1"/>
  <c r="M131097" i="1"/>
  <c r="M131098" i="1"/>
  <c r="M131099" i="1"/>
  <c r="M131100" i="1"/>
  <c r="M131101" i="1"/>
  <c r="M131102" i="1"/>
  <c r="M131103" i="1"/>
  <c r="M131104" i="1"/>
  <c r="M131105" i="1"/>
  <c r="M131106" i="1"/>
  <c r="M131107" i="1"/>
  <c r="M131108" i="1"/>
  <c r="M131109" i="1"/>
  <c r="M131110" i="1"/>
  <c r="M131111" i="1"/>
  <c r="M131112" i="1"/>
  <c r="M131113" i="1"/>
  <c r="M131114" i="1"/>
  <c r="M131115" i="1"/>
  <c r="M131116" i="1"/>
  <c r="M131117" i="1"/>
  <c r="M131118" i="1"/>
  <c r="M131119" i="1"/>
  <c r="M131120" i="1"/>
  <c r="M131121" i="1"/>
  <c r="M131122" i="1"/>
  <c r="M131123" i="1"/>
  <c r="M131124" i="1"/>
  <c r="M131125" i="1"/>
  <c r="M131126" i="1"/>
  <c r="M131127" i="1"/>
  <c r="M131128" i="1"/>
  <c r="M131129" i="1"/>
  <c r="M131130" i="1"/>
  <c r="M131131" i="1"/>
  <c r="M131132" i="1"/>
  <c r="M131133" i="1"/>
  <c r="M131134" i="1"/>
  <c r="M131135" i="1"/>
  <c r="M131136" i="1"/>
  <c r="M131137" i="1"/>
  <c r="M131138" i="1"/>
  <c r="M131139" i="1"/>
  <c r="M131140" i="1"/>
  <c r="M131141" i="1"/>
  <c r="M131142" i="1"/>
  <c r="M131143" i="1"/>
  <c r="M131144" i="1"/>
  <c r="M131145" i="1"/>
  <c r="M131146" i="1"/>
  <c r="M131147" i="1"/>
  <c r="M131148" i="1"/>
  <c r="M131149" i="1"/>
  <c r="M131150" i="1"/>
  <c r="M131151" i="1"/>
  <c r="M131152" i="1"/>
  <c r="M131153" i="1"/>
  <c r="M131154" i="1"/>
  <c r="M131155" i="1"/>
  <c r="M131156" i="1"/>
  <c r="M131157" i="1"/>
  <c r="M131158" i="1"/>
  <c r="M131159" i="1"/>
  <c r="M131160" i="1"/>
  <c r="M131161" i="1"/>
  <c r="M131162" i="1"/>
  <c r="M131163" i="1"/>
  <c r="M131164" i="1"/>
  <c r="M131165" i="1"/>
  <c r="M131166" i="1"/>
  <c r="M131167" i="1"/>
  <c r="M131168" i="1"/>
  <c r="M131169" i="1"/>
  <c r="M131170" i="1"/>
  <c r="M131171" i="1"/>
  <c r="M131172" i="1"/>
  <c r="M131173" i="1"/>
  <c r="M131174" i="1"/>
  <c r="M131175" i="1"/>
  <c r="M131176" i="1"/>
  <c r="M131177" i="1"/>
  <c r="M131178" i="1"/>
  <c r="M131179" i="1"/>
  <c r="M131180" i="1"/>
  <c r="M131181" i="1"/>
  <c r="M131182" i="1"/>
  <c r="M131183" i="1"/>
  <c r="M131184" i="1"/>
  <c r="M131185" i="1"/>
  <c r="M131186" i="1"/>
  <c r="M131187" i="1"/>
  <c r="M131188" i="1"/>
  <c r="M131189" i="1"/>
  <c r="M131190" i="1"/>
  <c r="M131191" i="1"/>
  <c r="M131192" i="1"/>
  <c r="M131193" i="1"/>
  <c r="M131194" i="1"/>
  <c r="M131195" i="1"/>
  <c r="M131196" i="1"/>
  <c r="M131197" i="1"/>
  <c r="M131198" i="1"/>
  <c r="M131199" i="1"/>
  <c r="M131200" i="1"/>
  <c r="M131201" i="1"/>
  <c r="M131202" i="1"/>
  <c r="M131203" i="1"/>
  <c r="M131204" i="1"/>
  <c r="M131205" i="1"/>
  <c r="M131206" i="1"/>
  <c r="M131207" i="1"/>
  <c r="M131208" i="1"/>
  <c r="M131209" i="1"/>
  <c r="M131210" i="1"/>
  <c r="M131211" i="1"/>
  <c r="M131212" i="1"/>
  <c r="M131213" i="1"/>
  <c r="M131214" i="1"/>
  <c r="M131215" i="1"/>
  <c r="M131216" i="1"/>
  <c r="M131217" i="1"/>
  <c r="M131218" i="1"/>
  <c r="M131219" i="1"/>
  <c r="M131220" i="1"/>
  <c r="M131221" i="1"/>
  <c r="M131222" i="1"/>
  <c r="M131223" i="1"/>
  <c r="M131224" i="1"/>
  <c r="M131225" i="1"/>
  <c r="M131226" i="1"/>
  <c r="M131227" i="1"/>
  <c r="M131228" i="1"/>
  <c r="M131229" i="1"/>
  <c r="M131230" i="1"/>
  <c r="M131231" i="1"/>
  <c r="M131232" i="1"/>
  <c r="M131233" i="1"/>
  <c r="M131234" i="1"/>
  <c r="M131235" i="1"/>
  <c r="M131236" i="1"/>
  <c r="M131237" i="1"/>
  <c r="M131238" i="1"/>
  <c r="M131239" i="1"/>
  <c r="M131240" i="1"/>
  <c r="M131241" i="1"/>
  <c r="M131242" i="1"/>
  <c r="M131243" i="1"/>
  <c r="M131244" i="1"/>
  <c r="M131245" i="1"/>
  <c r="M131246" i="1"/>
  <c r="M131247" i="1"/>
  <c r="M131248" i="1"/>
  <c r="M131249" i="1"/>
  <c r="M131250" i="1"/>
  <c r="M131251" i="1"/>
  <c r="M131252" i="1"/>
  <c r="M131253" i="1"/>
  <c r="M131254" i="1"/>
  <c r="M131255" i="1"/>
  <c r="M131256" i="1"/>
  <c r="M131257" i="1"/>
  <c r="M131258" i="1"/>
  <c r="M131259" i="1"/>
  <c r="M131260" i="1"/>
  <c r="M131261" i="1"/>
  <c r="M131262" i="1"/>
  <c r="M131263" i="1"/>
  <c r="M131264" i="1"/>
  <c r="M131265" i="1"/>
  <c r="M131266" i="1"/>
  <c r="M131267" i="1"/>
  <c r="M131268" i="1"/>
  <c r="M131269" i="1"/>
  <c r="M131270" i="1"/>
  <c r="M131271" i="1"/>
  <c r="M131272" i="1"/>
  <c r="M131273" i="1"/>
  <c r="M131274" i="1"/>
  <c r="M131275" i="1"/>
  <c r="M131276" i="1"/>
  <c r="M131277" i="1"/>
  <c r="M131278" i="1"/>
  <c r="M131279" i="1"/>
  <c r="M131280" i="1"/>
  <c r="M131281" i="1"/>
  <c r="M131282" i="1"/>
  <c r="M131283" i="1"/>
  <c r="M131284" i="1"/>
  <c r="M131285" i="1"/>
  <c r="M131286" i="1"/>
  <c r="M131287" i="1"/>
  <c r="M131288" i="1"/>
  <c r="M131289" i="1"/>
  <c r="M131290" i="1"/>
  <c r="M131291" i="1"/>
  <c r="M131292" i="1"/>
  <c r="M131293" i="1"/>
  <c r="M131294" i="1"/>
  <c r="M131295" i="1"/>
  <c r="M131296" i="1"/>
  <c r="M131297" i="1"/>
  <c r="M131298" i="1"/>
  <c r="M131299" i="1"/>
  <c r="M131300" i="1"/>
  <c r="M131301" i="1"/>
  <c r="M131302" i="1"/>
  <c r="M131303" i="1"/>
  <c r="M131304" i="1"/>
  <c r="M131305" i="1"/>
  <c r="M131306" i="1"/>
  <c r="M131307" i="1"/>
  <c r="M131308" i="1"/>
  <c r="M131309" i="1"/>
  <c r="M131310" i="1"/>
  <c r="M131311" i="1"/>
  <c r="M131312" i="1"/>
  <c r="M131313" i="1"/>
  <c r="M131314" i="1"/>
  <c r="M131315" i="1"/>
  <c r="M131316" i="1"/>
  <c r="M131317" i="1"/>
  <c r="M131318" i="1"/>
  <c r="M131319" i="1"/>
  <c r="M131320" i="1"/>
  <c r="M131321" i="1"/>
  <c r="M131322" i="1"/>
  <c r="M131323" i="1"/>
  <c r="M131324" i="1"/>
  <c r="M131325" i="1"/>
  <c r="M131326" i="1"/>
  <c r="M131327" i="1"/>
  <c r="M131328" i="1"/>
  <c r="M131329" i="1"/>
  <c r="M131330" i="1"/>
  <c r="M131331" i="1"/>
  <c r="M131332" i="1"/>
  <c r="M131333" i="1"/>
  <c r="M131334" i="1"/>
  <c r="M131335" i="1"/>
  <c r="M131336" i="1"/>
  <c r="M131337" i="1"/>
  <c r="M131338" i="1"/>
  <c r="M131339" i="1"/>
  <c r="M131340" i="1"/>
  <c r="M131341" i="1"/>
  <c r="M131342" i="1"/>
  <c r="M131343" i="1"/>
  <c r="M131344" i="1"/>
  <c r="M131345" i="1"/>
  <c r="M131346" i="1"/>
  <c r="M131347" i="1"/>
  <c r="M131348" i="1"/>
  <c r="M131349" i="1"/>
  <c r="M131350" i="1"/>
  <c r="M131351" i="1"/>
  <c r="M131352" i="1"/>
  <c r="M131353" i="1"/>
  <c r="M131354" i="1"/>
  <c r="M131355" i="1"/>
  <c r="M131356" i="1"/>
  <c r="M131357" i="1"/>
  <c r="M131358" i="1"/>
  <c r="M131359" i="1"/>
  <c r="M131360" i="1"/>
  <c r="M131361" i="1"/>
  <c r="M131362" i="1"/>
  <c r="M131363" i="1"/>
  <c r="M131364" i="1"/>
  <c r="M131365" i="1"/>
  <c r="M131366" i="1"/>
  <c r="M131367" i="1"/>
  <c r="M131368" i="1"/>
  <c r="M131369" i="1"/>
  <c r="M131370" i="1"/>
  <c r="M131371" i="1"/>
  <c r="M131372" i="1"/>
  <c r="M131373" i="1"/>
  <c r="M131374" i="1"/>
  <c r="M131375" i="1"/>
  <c r="M131376" i="1"/>
  <c r="M131377" i="1"/>
  <c r="M131378" i="1"/>
  <c r="M131379" i="1"/>
  <c r="M131380" i="1"/>
  <c r="M131381" i="1"/>
  <c r="M131382" i="1"/>
  <c r="M131383" i="1"/>
  <c r="M131384" i="1"/>
  <c r="M131385" i="1"/>
  <c r="M131386" i="1"/>
  <c r="M131387" i="1"/>
  <c r="M131388" i="1"/>
  <c r="M131389" i="1"/>
  <c r="M131390" i="1"/>
  <c r="M131391" i="1"/>
  <c r="M131392" i="1"/>
  <c r="M131393" i="1"/>
  <c r="M131394" i="1"/>
  <c r="M131395" i="1"/>
  <c r="M131396" i="1"/>
  <c r="M131397" i="1"/>
  <c r="M131398" i="1"/>
  <c r="M131399" i="1"/>
  <c r="M131400" i="1"/>
  <c r="M131401" i="1"/>
  <c r="M131402" i="1"/>
  <c r="M131403" i="1"/>
  <c r="M131404" i="1"/>
  <c r="M131405" i="1"/>
  <c r="M131406" i="1"/>
  <c r="M131407" i="1"/>
  <c r="M131408" i="1"/>
  <c r="M131409" i="1"/>
  <c r="M131410" i="1"/>
  <c r="M131411" i="1"/>
  <c r="M131412" i="1"/>
  <c r="M131413" i="1"/>
  <c r="M131414" i="1"/>
  <c r="M131415" i="1"/>
  <c r="M131416" i="1"/>
  <c r="M131417" i="1"/>
  <c r="M131418" i="1"/>
  <c r="M131419" i="1"/>
  <c r="M131420" i="1"/>
  <c r="M131421" i="1"/>
  <c r="M131422" i="1"/>
  <c r="M131423" i="1"/>
  <c r="M131424" i="1"/>
  <c r="M131425" i="1"/>
  <c r="M131426" i="1"/>
  <c r="M131427" i="1"/>
  <c r="M131428" i="1"/>
  <c r="M131429" i="1"/>
  <c r="M131430" i="1"/>
  <c r="M131431" i="1"/>
  <c r="M131432" i="1"/>
  <c r="M131433" i="1"/>
  <c r="M131434" i="1"/>
  <c r="M131435" i="1"/>
  <c r="M131436" i="1"/>
  <c r="M131437" i="1"/>
  <c r="M131438" i="1"/>
  <c r="M131439" i="1"/>
  <c r="M131440" i="1"/>
  <c r="M131441" i="1"/>
  <c r="M131442" i="1"/>
  <c r="M131443" i="1"/>
  <c r="M131444" i="1"/>
  <c r="M131445" i="1"/>
  <c r="M131446" i="1"/>
  <c r="M131447" i="1"/>
  <c r="M131448" i="1"/>
  <c r="M131449" i="1"/>
  <c r="M131450" i="1"/>
  <c r="M131451" i="1"/>
  <c r="M131452" i="1"/>
  <c r="M131453" i="1"/>
  <c r="M131454" i="1"/>
  <c r="M131455" i="1"/>
  <c r="M131456" i="1"/>
  <c r="M131457" i="1"/>
  <c r="M131458" i="1"/>
  <c r="M131459" i="1"/>
  <c r="M131460" i="1"/>
  <c r="M131461" i="1"/>
  <c r="M131462" i="1"/>
  <c r="M131463" i="1"/>
  <c r="M131464" i="1"/>
  <c r="M131465" i="1"/>
  <c r="M131466" i="1"/>
  <c r="M131467" i="1"/>
  <c r="M131468" i="1"/>
  <c r="M131469" i="1"/>
  <c r="M131470" i="1"/>
  <c r="M131471" i="1"/>
  <c r="M131472" i="1"/>
  <c r="M131473" i="1"/>
  <c r="M131474" i="1"/>
  <c r="M131475" i="1"/>
  <c r="M131476" i="1"/>
  <c r="M131477" i="1"/>
  <c r="M131478" i="1"/>
  <c r="M131479" i="1"/>
  <c r="M131480" i="1"/>
  <c r="M131481" i="1"/>
  <c r="M131482" i="1"/>
  <c r="M131483" i="1"/>
  <c r="M131484" i="1"/>
  <c r="M131485" i="1"/>
  <c r="M131486" i="1"/>
  <c r="M131487" i="1"/>
  <c r="M131488" i="1"/>
  <c r="M131489" i="1"/>
  <c r="M131490" i="1"/>
  <c r="M131491" i="1"/>
  <c r="M131492" i="1"/>
  <c r="M131493" i="1"/>
  <c r="M131494" i="1"/>
  <c r="M131495" i="1"/>
  <c r="M131496" i="1"/>
  <c r="M131497" i="1"/>
  <c r="M131498" i="1"/>
  <c r="M131499" i="1"/>
  <c r="M131500" i="1"/>
  <c r="M131501" i="1"/>
  <c r="M131502" i="1"/>
  <c r="M131503" i="1"/>
  <c r="M131504" i="1"/>
  <c r="M131505" i="1"/>
  <c r="M131506" i="1"/>
  <c r="M131507" i="1"/>
  <c r="M131508" i="1"/>
  <c r="M131509" i="1"/>
  <c r="M131510" i="1"/>
  <c r="M131511" i="1"/>
  <c r="M131512" i="1"/>
  <c r="M131513" i="1"/>
  <c r="M131514" i="1"/>
  <c r="M131515" i="1"/>
  <c r="M131516" i="1"/>
  <c r="M131517" i="1"/>
  <c r="M131518" i="1"/>
  <c r="M131519" i="1"/>
  <c r="M131520" i="1"/>
  <c r="M131521" i="1"/>
  <c r="M131522" i="1"/>
  <c r="M131523" i="1"/>
  <c r="M131524" i="1"/>
  <c r="M131525" i="1"/>
  <c r="M131526" i="1"/>
  <c r="M131527" i="1"/>
  <c r="M131528" i="1"/>
  <c r="M131529" i="1"/>
  <c r="M131530" i="1"/>
  <c r="M131531" i="1"/>
  <c r="M131532" i="1"/>
  <c r="M131533" i="1"/>
  <c r="M131534" i="1"/>
  <c r="M131535" i="1"/>
  <c r="M131536" i="1"/>
  <c r="M131537" i="1"/>
  <c r="M131538" i="1"/>
  <c r="M131539" i="1"/>
  <c r="M131540" i="1"/>
  <c r="M131541" i="1"/>
  <c r="M131542" i="1"/>
  <c r="M131543" i="1"/>
  <c r="M131544" i="1"/>
  <c r="M131545" i="1"/>
  <c r="M131546" i="1"/>
  <c r="M131547" i="1"/>
  <c r="M131548" i="1"/>
  <c r="M131549" i="1"/>
  <c r="M131550" i="1"/>
  <c r="M131551" i="1"/>
  <c r="M131552" i="1"/>
  <c r="M131553" i="1"/>
  <c r="M131554" i="1"/>
  <c r="M131555" i="1"/>
  <c r="M131556" i="1"/>
  <c r="M131557" i="1"/>
  <c r="M131558" i="1"/>
  <c r="M131559" i="1"/>
  <c r="M131560" i="1"/>
  <c r="M131561" i="1"/>
  <c r="M131562" i="1"/>
  <c r="M131563" i="1"/>
  <c r="M131564" i="1"/>
  <c r="M131565" i="1"/>
  <c r="M131566" i="1"/>
  <c r="M131567" i="1"/>
  <c r="M131568" i="1"/>
  <c r="M131569" i="1"/>
  <c r="M131570" i="1"/>
  <c r="M131571" i="1"/>
  <c r="M131572" i="1"/>
  <c r="M131573" i="1"/>
  <c r="M131574" i="1"/>
  <c r="M131575" i="1"/>
  <c r="M131576" i="1"/>
  <c r="M131577" i="1"/>
  <c r="M131578" i="1"/>
  <c r="M131579" i="1"/>
  <c r="M131580" i="1"/>
  <c r="M131581" i="1"/>
  <c r="M131582" i="1"/>
  <c r="M131583" i="1"/>
  <c r="M131584" i="1"/>
  <c r="M131585" i="1"/>
  <c r="M131586" i="1"/>
  <c r="M131587" i="1"/>
  <c r="M131588" i="1"/>
  <c r="M131589" i="1"/>
  <c r="M131590" i="1"/>
  <c r="M131591" i="1"/>
  <c r="M131592" i="1"/>
  <c r="M131593" i="1"/>
  <c r="M131594" i="1"/>
  <c r="M131595" i="1"/>
  <c r="M131596" i="1"/>
  <c r="M131597" i="1"/>
  <c r="M131598" i="1"/>
  <c r="M131599" i="1"/>
  <c r="M131600" i="1"/>
  <c r="M131601" i="1"/>
  <c r="M131602" i="1"/>
  <c r="M131603" i="1"/>
  <c r="M131604" i="1"/>
  <c r="M131605" i="1"/>
  <c r="M131606" i="1"/>
  <c r="M131607" i="1"/>
  <c r="M131608" i="1"/>
  <c r="M131609" i="1"/>
  <c r="M131610" i="1"/>
  <c r="M131611" i="1"/>
  <c r="M131612" i="1"/>
  <c r="M131613" i="1"/>
  <c r="M131614" i="1"/>
  <c r="M131615" i="1"/>
  <c r="M131616" i="1"/>
  <c r="M131617" i="1"/>
  <c r="M131618" i="1"/>
  <c r="M131619" i="1"/>
  <c r="M131620" i="1"/>
  <c r="M131621" i="1"/>
  <c r="M131622" i="1"/>
  <c r="M131623" i="1"/>
  <c r="M131624" i="1"/>
  <c r="M131625" i="1"/>
  <c r="M131626" i="1"/>
  <c r="M131627" i="1"/>
  <c r="M131628" i="1"/>
  <c r="M131629" i="1"/>
  <c r="M131630" i="1"/>
  <c r="M131631" i="1"/>
  <c r="M131632" i="1"/>
  <c r="M131633" i="1"/>
  <c r="M131634" i="1"/>
  <c r="M131635" i="1"/>
  <c r="M131636" i="1"/>
  <c r="M131637" i="1"/>
  <c r="M131638" i="1"/>
  <c r="M131639" i="1"/>
  <c r="M131640" i="1"/>
  <c r="M131641" i="1"/>
  <c r="M131642" i="1"/>
  <c r="M131643" i="1"/>
  <c r="M131644" i="1"/>
  <c r="M131645" i="1"/>
  <c r="M131646" i="1"/>
  <c r="M131647" i="1"/>
  <c r="M131648" i="1"/>
  <c r="M131649" i="1"/>
  <c r="M131650" i="1"/>
  <c r="M131651" i="1"/>
  <c r="M131652" i="1"/>
  <c r="M131653" i="1"/>
  <c r="M131654" i="1"/>
  <c r="M131655" i="1"/>
  <c r="M131656" i="1"/>
  <c r="M131657" i="1"/>
  <c r="M131658" i="1"/>
  <c r="M131659" i="1"/>
  <c r="M131660" i="1"/>
  <c r="M131661" i="1"/>
  <c r="M131662" i="1"/>
  <c r="M131663" i="1"/>
  <c r="M131664" i="1"/>
  <c r="M131665" i="1"/>
  <c r="M131666" i="1"/>
  <c r="M131667" i="1"/>
  <c r="M131668" i="1"/>
  <c r="M131669" i="1"/>
  <c r="M131670" i="1"/>
  <c r="M131671" i="1"/>
  <c r="M131672" i="1"/>
  <c r="M131673" i="1"/>
  <c r="M131674" i="1"/>
  <c r="M131675" i="1"/>
  <c r="M131676" i="1"/>
  <c r="M131677" i="1"/>
  <c r="M131678" i="1"/>
  <c r="M131679" i="1"/>
  <c r="M131680" i="1"/>
  <c r="M131681" i="1"/>
  <c r="M131682" i="1"/>
  <c r="M131683" i="1"/>
  <c r="M131684" i="1"/>
  <c r="M131685" i="1"/>
  <c r="M131686" i="1"/>
  <c r="M131687" i="1"/>
  <c r="M131688" i="1"/>
  <c r="M131689" i="1"/>
  <c r="M131690" i="1"/>
  <c r="M131691" i="1"/>
  <c r="M131692" i="1"/>
  <c r="M131693" i="1"/>
  <c r="M131694" i="1"/>
  <c r="M131695" i="1"/>
  <c r="M131696" i="1"/>
  <c r="M131697" i="1"/>
  <c r="M131698" i="1"/>
  <c r="M131699" i="1"/>
  <c r="M131700" i="1"/>
  <c r="M131701" i="1"/>
  <c r="M131702" i="1"/>
  <c r="M131703" i="1"/>
  <c r="M131704" i="1"/>
  <c r="M131705" i="1"/>
  <c r="M131706" i="1"/>
  <c r="M131707" i="1"/>
  <c r="M131708" i="1"/>
  <c r="M131709" i="1"/>
  <c r="M131710" i="1"/>
  <c r="M131711" i="1"/>
  <c r="M131712" i="1"/>
  <c r="M131713" i="1"/>
  <c r="M131714" i="1"/>
  <c r="M131715" i="1"/>
  <c r="M131716" i="1"/>
  <c r="M131717" i="1"/>
  <c r="M131718" i="1"/>
  <c r="M131719" i="1"/>
  <c r="M131720" i="1"/>
  <c r="M131721" i="1"/>
  <c r="M131722" i="1"/>
  <c r="M131723" i="1"/>
  <c r="M131724" i="1"/>
  <c r="M131725" i="1"/>
  <c r="M131726" i="1"/>
  <c r="M131727" i="1"/>
  <c r="M131728" i="1"/>
  <c r="M131729" i="1"/>
  <c r="M131730" i="1"/>
  <c r="M131731" i="1"/>
  <c r="M131732" i="1"/>
  <c r="M131733" i="1"/>
  <c r="M131734" i="1"/>
  <c r="M131735" i="1"/>
  <c r="M131736" i="1"/>
  <c r="M131737" i="1"/>
  <c r="M131738" i="1"/>
  <c r="M131739" i="1"/>
  <c r="M131740" i="1"/>
  <c r="M131741" i="1"/>
  <c r="M131742" i="1"/>
  <c r="M131743" i="1"/>
  <c r="M131744" i="1"/>
  <c r="M131745" i="1"/>
  <c r="M131746" i="1"/>
  <c r="M131747" i="1"/>
  <c r="M131748" i="1"/>
  <c r="M131749" i="1"/>
  <c r="M131750" i="1"/>
  <c r="M131751" i="1"/>
  <c r="M131752" i="1"/>
  <c r="M131753" i="1"/>
  <c r="M131754" i="1"/>
  <c r="M131755" i="1"/>
  <c r="M131756" i="1"/>
  <c r="M131757" i="1"/>
  <c r="M131758" i="1"/>
  <c r="M131759" i="1"/>
  <c r="M131760" i="1"/>
  <c r="M131761" i="1"/>
  <c r="M131762" i="1"/>
  <c r="M131763" i="1"/>
  <c r="M131764" i="1"/>
  <c r="M131765" i="1"/>
  <c r="M131766" i="1"/>
  <c r="M131767" i="1"/>
  <c r="M131768" i="1"/>
  <c r="M131769" i="1"/>
  <c r="M131770" i="1"/>
  <c r="M131771" i="1"/>
  <c r="M131772" i="1"/>
  <c r="M131773" i="1"/>
  <c r="M131774" i="1"/>
  <c r="M131775" i="1"/>
  <c r="M131776" i="1"/>
  <c r="M131777" i="1"/>
  <c r="M131778" i="1"/>
  <c r="M131779" i="1"/>
  <c r="M131780" i="1"/>
  <c r="M131781" i="1"/>
  <c r="M131782" i="1"/>
  <c r="M131783" i="1"/>
  <c r="M131784" i="1"/>
  <c r="M131785" i="1"/>
  <c r="M131786" i="1"/>
  <c r="M131787" i="1"/>
  <c r="M131788" i="1"/>
  <c r="M131789" i="1"/>
  <c r="M131790" i="1"/>
  <c r="M131791" i="1"/>
  <c r="M131792" i="1"/>
  <c r="M131793" i="1"/>
  <c r="M131794" i="1"/>
  <c r="M131795" i="1"/>
  <c r="M131796" i="1"/>
  <c r="M131797" i="1"/>
  <c r="M131798" i="1"/>
  <c r="M131799" i="1"/>
  <c r="M131800" i="1"/>
  <c r="M131801" i="1"/>
  <c r="M131802" i="1"/>
  <c r="M131803" i="1"/>
  <c r="M131804" i="1"/>
  <c r="M131805" i="1"/>
  <c r="M131806" i="1"/>
  <c r="M131807" i="1"/>
  <c r="M131808" i="1"/>
  <c r="M131809" i="1"/>
  <c r="M131810" i="1"/>
  <c r="M131811" i="1"/>
  <c r="M131812" i="1"/>
  <c r="M131813" i="1"/>
  <c r="M131814" i="1"/>
  <c r="M131815" i="1"/>
  <c r="M131816" i="1"/>
  <c r="M131817" i="1"/>
  <c r="M131818" i="1"/>
  <c r="M131819" i="1"/>
  <c r="M131820" i="1"/>
  <c r="M131821" i="1"/>
  <c r="M131822" i="1"/>
  <c r="M131823" i="1"/>
  <c r="M131824" i="1"/>
  <c r="M131825" i="1"/>
  <c r="M131826" i="1"/>
  <c r="M131827" i="1"/>
  <c r="M131828" i="1"/>
  <c r="M131829" i="1"/>
  <c r="M131830" i="1"/>
  <c r="M131831" i="1"/>
  <c r="M131832" i="1"/>
  <c r="M131833" i="1"/>
  <c r="M131834" i="1"/>
  <c r="M131835" i="1"/>
  <c r="M131836" i="1"/>
  <c r="M131837" i="1"/>
  <c r="M131838" i="1"/>
  <c r="M131839" i="1"/>
  <c r="M131840" i="1"/>
  <c r="M131841" i="1"/>
  <c r="M131842" i="1"/>
  <c r="M131843" i="1"/>
  <c r="M131844" i="1"/>
  <c r="M131845" i="1"/>
  <c r="M131846" i="1"/>
  <c r="M131847" i="1"/>
  <c r="M131848" i="1"/>
  <c r="M131849" i="1"/>
  <c r="M131850" i="1"/>
  <c r="M131851" i="1"/>
  <c r="M131852" i="1"/>
  <c r="M131853" i="1"/>
  <c r="M131854" i="1"/>
  <c r="M131855" i="1"/>
  <c r="M131856" i="1"/>
  <c r="M131857" i="1"/>
  <c r="M131858" i="1"/>
  <c r="M131859" i="1"/>
  <c r="M131860" i="1"/>
  <c r="M131861" i="1"/>
  <c r="M131862" i="1"/>
  <c r="M131863" i="1"/>
  <c r="M131864" i="1"/>
  <c r="M131865" i="1"/>
  <c r="M131866" i="1"/>
  <c r="M131867" i="1"/>
  <c r="M131868" i="1"/>
  <c r="M131869" i="1"/>
  <c r="M131870" i="1"/>
  <c r="M131871" i="1"/>
  <c r="M131872" i="1"/>
  <c r="M131873" i="1"/>
  <c r="M131874" i="1"/>
  <c r="M131875" i="1"/>
  <c r="M131876" i="1"/>
  <c r="M131877" i="1"/>
  <c r="M131878" i="1"/>
  <c r="M131879" i="1"/>
  <c r="M131880" i="1"/>
  <c r="M131881" i="1"/>
  <c r="M131882" i="1"/>
  <c r="M131883" i="1"/>
  <c r="M131884" i="1"/>
  <c r="M131885" i="1"/>
  <c r="M131886" i="1"/>
  <c r="M131887" i="1"/>
  <c r="M131888" i="1"/>
  <c r="M131889" i="1"/>
  <c r="M131890" i="1"/>
  <c r="M131891" i="1"/>
  <c r="M131892" i="1"/>
  <c r="M131893" i="1"/>
  <c r="M131894" i="1"/>
  <c r="M131895" i="1"/>
  <c r="M131896" i="1"/>
  <c r="M131897" i="1"/>
  <c r="M131898" i="1"/>
  <c r="M131899" i="1"/>
  <c r="M131900" i="1"/>
  <c r="M131901" i="1"/>
  <c r="M131902" i="1"/>
  <c r="M131903" i="1"/>
  <c r="M131904" i="1"/>
  <c r="M131905" i="1"/>
  <c r="M131906" i="1"/>
  <c r="M131907" i="1"/>
  <c r="M131908" i="1"/>
  <c r="M131909" i="1"/>
  <c r="M131910" i="1"/>
  <c r="M131911" i="1"/>
  <c r="M131912" i="1"/>
  <c r="M131913" i="1"/>
  <c r="M131914" i="1"/>
  <c r="M131915" i="1"/>
  <c r="M131916" i="1"/>
  <c r="M131917" i="1"/>
  <c r="M131918" i="1"/>
  <c r="M131919" i="1"/>
  <c r="M131920" i="1"/>
  <c r="M131921" i="1"/>
  <c r="M131922" i="1"/>
  <c r="M131923" i="1"/>
  <c r="M131924" i="1"/>
  <c r="M131925" i="1"/>
  <c r="M131926" i="1"/>
  <c r="M131927" i="1"/>
  <c r="M131928" i="1"/>
  <c r="M131929" i="1"/>
  <c r="M131930" i="1"/>
  <c r="M131931" i="1"/>
  <c r="M131932" i="1"/>
  <c r="M131933" i="1"/>
  <c r="M131934" i="1"/>
  <c r="M131935" i="1"/>
  <c r="M131936" i="1"/>
  <c r="M131937" i="1"/>
  <c r="M131938" i="1"/>
  <c r="M131939" i="1"/>
  <c r="M131940" i="1"/>
  <c r="M131941" i="1"/>
  <c r="M131942" i="1"/>
  <c r="M131943" i="1"/>
  <c r="M131944" i="1"/>
  <c r="M131945" i="1"/>
  <c r="M131946" i="1"/>
  <c r="M131947" i="1"/>
  <c r="M131948" i="1"/>
  <c r="M131949" i="1"/>
  <c r="M131950" i="1"/>
  <c r="M131951" i="1"/>
  <c r="M131952" i="1"/>
  <c r="M131953" i="1"/>
  <c r="M131954" i="1"/>
  <c r="M131955" i="1"/>
  <c r="M131956" i="1"/>
  <c r="M131957" i="1"/>
  <c r="M131958" i="1"/>
  <c r="M131959" i="1"/>
  <c r="M131960" i="1"/>
  <c r="M131961" i="1"/>
  <c r="M131962" i="1"/>
  <c r="M131963" i="1"/>
  <c r="M131964" i="1"/>
  <c r="M131965" i="1"/>
  <c r="M131966" i="1"/>
  <c r="M131967" i="1"/>
  <c r="M131968" i="1"/>
  <c r="M131969" i="1"/>
  <c r="M131970" i="1"/>
  <c r="M131971" i="1"/>
  <c r="M131972" i="1"/>
  <c r="M131973" i="1"/>
  <c r="M131974" i="1"/>
  <c r="M131975" i="1"/>
  <c r="M131976" i="1"/>
  <c r="M131977" i="1"/>
  <c r="M131978" i="1"/>
  <c r="M131979" i="1"/>
  <c r="M131980" i="1"/>
  <c r="M131981" i="1"/>
  <c r="M131982" i="1"/>
  <c r="M131983" i="1"/>
  <c r="M131984" i="1"/>
  <c r="M131985" i="1"/>
  <c r="M131986" i="1"/>
  <c r="M131987" i="1"/>
  <c r="M131988" i="1"/>
  <c r="M131989" i="1"/>
  <c r="M131990" i="1"/>
  <c r="M131991" i="1"/>
  <c r="M131992" i="1"/>
  <c r="M131993" i="1"/>
  <c r="M131994" i="1"/>
  <c r="M131995" i="1"/>
  <c r="M131996" i="1"/>
  <c r="M131997" i="1"/>
  <c r="M131998" i="1"/>
  <c r="M131999" i="1"/>
  <c r="M132000" i="1"/>
  <c r="M132001" i="1"/>
  <c r="M132002" i="1"/>
  <c r="M132003" i="1"/>
  <c r="M132004" i="1"/>
  <c r="M132005" i="1"/>
  <c r="M132006" i="1"/>
  <c r="M132007" i="1"/>
  <c r="M132008" i="1"/>
  <c r="M132009" i="1"/>
  <c r="M132010" i="1"/>
  <c r="M132011" i="1"/>
  <c r="M132012" i="1"/>
  <c r="M132013" i="1"/>
  <c r="M132014" i="1"/>
  <c r="M132015" i="1"/>
  <c r="M132016" i="1"/>
  <c r="M132017" i="1"/>
  <c r="M132018" i="1"/>
  <c r="M132019" i="1"/>
  <c r="M132020" i="1"/>
  <c r="M132021" i="1"/>
  <c r="M132022" i="1"/>
  <c r="M132023" i="1"/>
  <c r="M132024" i="1"/>
  <c r="M132025" i="1"/>
  <c r="M132026" i="1"/>
  <c r="M132027" i="1"/>
  <c r="M132028" i="1"/>
  <c r="M132029" i="1"/>
  <c r="M132030" i="1"/>
  <c r="M132031" i="1"/>
  <c r="M132032" i="1"/>
  <c r="M132033" i="1"/>
  <c r="M132034" i="1"/>
  <c r="M132035" i="1"/>
  <c r="M132036" i="1"/>
  <c r="M132037" i="1"/>
  <c r="M132038" i="1"/>
  <c r="M132039" i="1"/>
  <c r="M132040" i="1"/>
  <c r="M132041" i="1"/>
  <c r="M132042" i="1"/>
  <c r="M132043" i="1"/>
  <c r="M132044" i="1"/>
  <c r="M132045" i="1"/>
  <c r="M132046" i="1"/>
  <c r="M132047" i="1"/>
  <c r="M132048" i="1"/>
  <c r="M132049" i="1"/>
  <c r="M132050" i="1"/>
  <c r="M132051" i="1"/>
  <c r="M132052" i="1"/>
  <c r="M132053" i="1"/>
  <c r="M132054" i="1"/>
  <c r="M132055" i="1"/>
  <c r="M132056" i="1"/>
  <c r="M132057" i="1"/>
  <c r="M132058" i="1"/>
  <c r="M132059" i="1"/>
  <c r="M132060" i="1"/>
  <c r="M132061" i="1"/>
  <c r="M132062" i="1"/>
  <c r="M132063" i="1"/>
  <c r="M132064" i="1"/>
  <c r="M132065" i="1"/>
  <c r="M132066" i="1"/>
  <c r="M132067" i="1"/>
  <c r="M132068" i="1"/>
  <c r="M132069" i="1"/>
  <c r="M132070" i="1"/>
  <c r="M132071" i="1"/>
  <c r="M132072" i="1"/>
  <c r="M132073" i="1"/>
  <c r="M132074" i="1"/>
  <c r="M132075" i="1"/>
  <c r="M132076" i="1"/>
  <c r="M132077" i="1"/>
  <c r="M132078" i="1"/>
  <c r="M132079" i="1"/>
  <c r="M132080" i="1"/>
  <c r="M132081" i="1"/>
  <c r="M132082" i="1"/>
  <c r="M132083" i="1"/>
  <c r="M132084" i="1"/>
  <c r="M132085" i="1"/>
  <c r="M132086" i="1"/>
  <c r="M132087" i="1"/>
  <c r="M132088" i="1"/>
  <c r="M132089" i="1"/>
  <c r="M132090" i="1"/>
  <c r="M132091" i="1"/>
  <c r="M132092" i="1"/>
  <c r="M132093" i="1"/>
  <c r="M132094" i="1"/>
  <c r="M132095" i="1"/>
  <c r="M132096" i="1"/>
  <c r="M132097" i="1"/>
  <c r="M132098" i="1"/>
  <c r="M132099" i="1"/>
  <c r="M132100" i="1"/>
  <c r="M132101" i="1"/>
  <c r="M132102" i="1"/>
  <c r="M132103" i="1"/>
  <c r="M132104" i="1"/>
  <c r="M132105" i="1"/>
  <c r="M132106" i="1"/>
  <c r="M132107" i="1"/>
  <c r="M132108" i="1"/>
  <c r="M132109" i="1"/>
  <c r="M132110" i="1"/>
  <c r="M132111" i="1"/>
  <c r="M132112" i="1"/>
  <c r="M132113" i="1"/>
  <c r="M132114" i="1"/>
  <c r="M132115" i="1"/>
  <c r="M132116" i="1"/>
  <c r="M132117" i="1"/>
  <c r="M132118" i="1"/>
  <c r="M132119" i="1"/>
  <c r="M132120" i="1"/>
  <c r="M132121" i="1"/>
  <c r="M132122" i="1"/>
  <c r="M132123" i="1"/>
  <c r="M132124" i="1"/>
  <c r="M132125" i="1"/>
  <c r="M132126" i="1"/>
  <c r="M132127" i="1"/>
  <c r="M132128" i="1"/>
  <c r="M132129" i="1"/>
  <c r="M132130" i="1"/>
  <c r="M132131" i="1"/>
  <c r="M132132" i="1"/>
  <c r="M132133" i="1"/>
  <c r="M132134" i="1"/>
  <c r="M132135" i="1"/>
  <c r="M132136" i="1"/>
  <c r="M132137" i="1"/>
  <c r="M132138" i="1"/>
  <c r="M132139" i="1"/>
  <c r="M132140" i="1"/>
  <c r="M132141" i="1"/>
  <c r="M132142" i="1"/>
  <c r="M132143" i="1"/>
  <c r="M132144" i="1"/>
  <c r="M132145" i="1"/>
  <c r="M132146" i="1"/>
  <c r="M132147" i="1"/>
  <c r="M132148" i="1"/>
  <c r="M132149" i="1"/>
  <c r="M132150" i="1"/>
  <c r="M132151" i="1"/>
  <c r="M132152" i="1"/>
  <c r="M132153" i="1"/>
  <c r="M132154" i="1"/>
  <c r="M132155" i="1"/>
  <c r="M132156" i="1"/>
  <c r="M132157" i="1"/>
  <c r="M132158" i="1"/>
  <c r="M132159" i="1"/>
  <c r="M132160" i="1"/>
  <c r="M132161" i="1"/>
  <c r="M132162" i="1"/>
  <c r="M132163" i="1"/>
  <c r="M132164" i="1"/>
  <c r="M132165" i="1"/>
  <c r="M132166" i="1"/>
  <c r="M132167" i="1"/>
  <c r="M132168" i="1"/>
  <c r="M132169" i="1"/>
  <c r="M132170" i="1"/>
  <c r="M132171" i="1"/>
  <c r="M132172" i="1"/>
  <c r="M132173" i="1"/>
  <c r="M132174" i="1"/>
  <c r="M132175" i="1"/>
  <c r="M132176" i="1"/>
  <c r="M132177" i="1"/>
  <c r="M132178" i="1"/>
  <c r="M132179" i="1"/>
  <c r="M132180" i="1"/>
  <c r="M132181" i="1"/>
  <c r="M132182" i="1"/>
  <c r="M132183" i="1"/>
  <c r="M132184" i="1"/>
  <c r="M132185" i="1"/>
  <c r="M132186" i="1"/>
  <c r="M132187" i="1"/>
  <c r="M132188" i="1"/>
  <c r="M132189" i="1"/>
  <c r="M132190" i="1"/>
  <c r="M132191" i="1"/>
  <c r="M132192" i="1"/>
  <c r="M132193" i="1"/>
  <c r="M132194" i="1"/>
  <c r="M132195" i="1"/>
  <c r="M132196" i="1"/>
  <c r="M132197" i="1"/>
  <c r="M132198" i="1"/>
  <c r="M132199" i="1"/>
  <c r="M132200" i="1"/>
  <c r="M132201" i="1"/>
  <c r="M132202" i="1"/>
  <c r="M132203" i="1"/>
  <c r="M132204" i="1"/>
  <c r="M132205" i="1"/>
  <c r="M132206" i="1"/>
  <c r="M132207" i="1"/>
  <c r="M132208" i="1"/>
  <c r="M132209" i="1"/>
  <c r="M132210" i="1"/>
  <c r="M132211" i="1"/>
  <c r="M132212" i="1"/>
  <c r="M132213" i="1"/>
  <c r="M132214" i="1"/>
  <c r="M132215" i="1"/>
  <c r="M132216" i="1"/>
  <c r="M132217" i="1"/>
  <c r="M132218" i="1"/>
  <c r="M132219" i="1"/>
  <c r="M132220" i="1"/>
  <c r="M132221" i="1"/>
  <c r="M132222" i="1"/>
  <c r="M132223" i="1"/>
  <c r="M132224" i="1"/>
  <c r="M132225" i="1"/>
  <c r="M132226" i="1"/>
  <c r="M132227" i="1"/>
  <c r="M132228" i="1"/>
  <c r="M132229" i="1"/>
  <c r="M132230" i="1"/>
  <c r="M132231" i="1"/>
  <c r="M132232" i="1"/>
  <c r="M132233" i="1"/>
  <c r="M132234" i="1"/>
  <c r="M132235" i="1"/>
  <c r="M132236" i="1"/>
  <c r="M132237" i="1"/>
  <c r="M132238" i="1"/>
  <c r="M132239" i="1"/>
  <c r="M132240" i="1"/>
  <c r="M132241" i="1"/>
  <c r="M132242" i="1"/>
  <c r="M132243" i="1"/>
  <c r="M132244" i="1"/>
  <c r="M132245" i="1"/>
  <c r="M132246" i="1"/>
  <c r="M132247" i="1"/>
  <c r="M132248" i="1"/>
  <c r="M132249" i="1"/>
  <c r="M132250" i="1"/>
  <c r="M132251" i="1"/>
  <c r="M132252" i="1"/>
  <c r="M132253" i="1"/>
  <c r="M132254" i="1"/>
  <c r="M132255" i="1"/>
  <c r="M132256" i="1"/>
  <c r="M132257" i="1"/>
  <c r="M132258" i="1"/>
  <c r="M132259" i="1"/>
  <c r="M132260" i="1"/>
  <c r="M132261" i="1"/>
  <c r="M132262" i="1"/>
  <c r="M132263" i="1"/>
  <c r="M132264" i="1"/>
  <c r="M132265" i="1"/>
  <c r="M132266" i="1"/>
  <c r="M132267" i="1"/>
  <c r="M132268" i="1"/>
  <c r="M132269" i="1"/>
  <c r="M132270" i="1"/>
  <c r="M132271" i="1"/>
  <c r="M132272" i="1"/>
  <c r="M132273" i="1"/>
  <c r="M132274" i="1"/>
  <c r="M132275" i="1"/>
  <c r="M132276" i="1"/>
  <c r="M132277" i="1"/>
  <c r="M132278" i="1"/>
  <c r="M132279" i="1"/>
  <c r="M132280" i="1"/>
  <c r="M132281" i="1"/>
  <c r="M132282" i="1"/>
  <c r="M132283" i="1"/>
  <c r="M132284" i="1"/>
  <c r="M132285" i="1"/>
  <c r="M132286" i="1"/>
  <c r="M132287" i="1"/>
  <c r="M132288" i="1"/>
  <c r="M132289" i="1"/>
  <c r="M132290" i="1"/>
  <c r="M132291" i="1"/>
  <c r="M132292" i="1"/>
  <c r="M132293" i="1"/>
  <c r="M132294" i="1"/>
  <c r="M132295" i="1"/>
  <c r="M132296" i="1"/>
  <c r="M132297" i="1"/>
  <c r="M132298" i="1"/>
  <c r="M132299" i="1"/>
  <c r="M132300" i="1"/>
  <c r="M132301" i="1"/>
  <c r="M132302" i="1"/>
  <c r="M132303" i="1"/>
  <c r="M132304" i="1"/>
  <c r="M132305" i="1"/>
  <c r="M132306" i="1"/>
  <c r="M132307" i="1"/>
  <c r="M132308" i="1"/>
  <c r="M132309" i="1"/>
  <c r="M132310" i="1"/>
  <c r="M132311" i="1"/>
  <c r="M132312" i="1"/>
  <c r="M132313" i="1"/>
  <c r="M132314" i="1"/>
  <c r="M132315" i="1"/>
  <c r="M132316" i="1"/>
  <c r="M132317" i="1"/>
  <c r="M132318" i="1"/>
  <c r="M132319" i="1"/>
  <c r="M132320" i="1"/>
  <c r="M132321" i="1"/>
  <c r="M132322" i="1"/>
  <c r="M132323" i="1"/>
  <c r="M132324" i="1"/>
  <c r="M132325" i="1"/>
  <c r="M132326" i="1"/>
  <c r="M132327" i="1"/>
  <c r="M132328" i="1"/>
  <c r="M132329" i="1"/>
  <c r="M132330" i="1"/>
  <c r="M132331" i="1"/>
  <c r="M132332" i="1"/>
  <c r="M132333" i="1"/>
  <c r="M132334" i="1"/>
  <c r="M132335" i="1"/>
  <c r="M132336" i="1"/>
  <c r="M132337" i="1"/>
  <c r="M132338" i="1"/>
  <c r="M132339" i="1"/>
  <c r="M132340" i="1"/>
  <c r="M132341" i="1"/>
  <c r="M132342" i="1"/>
  <c r="M132343" i="1"/>
  <c r="M132344" i="1"/>
  <c r="M132345" i="1"/>
  <c r="M132346" i="1"/>
  <c r="M132347" i="1"/>
  <c r="M132348" i="1"/>
  <c r="M132349" i="1"/>
  <c r="M132350" i="1"/>
  <c r="M132351" i="1"/>
  <c r="M132352" i="1"/>
  <c r="M132353" i="1"/>
  <c r="M132354" i="1"/>
  <c r="M132355" i="1"/>
  <c r="M132356" i="1"/>
  <c r="M132357" i="1"/>
  <c r="M132358" i="1"/>
  <c r="M132359" i="1"/>
  <c r="M132360" i="1"/>
  <c r="M132361" i="1"/>
  <c r="M132362" i="1"/>
  <c r="M132363" i="1"/>
  <c r="M132364" i="1"/>
  <c r="M132365" i="1"/>
  <c r="M132366" i="1"/>
  <c r="M132367" i="1"/>
  <c r="M132368" i="1"/>
  <c r="M132369" i="1"/>
  <c r="M132370" i="1"/>
  <c r="M132371" i="1"/>
  <c r="M132372" i="1"/>
  <c r="M132373" i="1"/>
  <c r="M132374" i="1"/>
  <c r="M132375" i="1"/>
  <c r="M132376" i="1"/>
  <c r="M132377" i="1"/>
  <c r="M132378" i="1"/>
  <c r="M132379" i="1"/>
  <c r="M132380" i="1"/>
  <c r="M132381" i="1"/>
  <c r="M132382" i="1"/>
  <c r="M132383" i="1"/>
  <c r="M132384" i="1"/>
  <c r="M132385" i="1"/>
  <c r="M132386" i="1"/>
  <c r="M132387" i="1"/>
  <c r="M132388" i="1"/>
  <c r="M132389" i="1"/>
  <c r="M132390" i="1"/>
  <c r="M132391" i="1"/>
  <c r="M132392" i="1"/>
  <c r="M132393" i="1"/>
  <c r="M132394" i="1"/>
  <c r="M132395" i="1"/>
  <c r="M132396" i="1"/>
  <c r="M132397" i="1"/>
  <c r="M132398" i="1"/>
  <c r="M132399" i="1"/>
  <c r="M132400" i="1"/>
  <c r="M132401" i="1"/>
  <c r="M132402" i="1"/>
  <c r="M132403" i="1"/>
  <c r="M132404" i="1"/>
  <c r="M132405" i="1"/>
  <c r="M132406" i="1"/>
  <c r="M132407" i="1"/>
  <c r="M132408" i="1"/>
  <c r="M132409" i="1"/>
  <c r="M132410" i="1"/>
  <c r="M132411" i="1"/>
  <c r="M132412" i="1"/>
  <c r="M132413" i="1"/>
  <c r="M132414" i="1"/>
  <c r="M132415" i="1"/>
  <c r="M132416" i="1"/>
  <c r="M132417" i="1"/>
  <c r="M132418" i="1"/>
  <c r="M132419" i="1"/>
  <c r="M132420" i="1"/>
  <c r="M132421" i="1"/>
  <c r="M132422" i="1"/>
  <c r="M132423" i="1"/>
  <c r="M132424" i="1"/>
  <c r="M132425" i="1"/>
  <c r="M132426" i="1"/>
  <c r="M132427" i="1"/>
  <c r="M132428" i="1"/>
  <c r="M132429" i="1"/>
  <c r="M132430" i="1"/>
  <c r="M132431" i="1"/>
  <c r="M132432" i="1"/>
  <c r="M132433" i="1"/>
  <c r="M132434" i="1"/>
  <c r="M132435" i="1"/>
  <c r="M132436" i="1"/>
  <c r="M132437" i="1"/>
  <c r="M132438" i="1"/>
  <c r="M132439" i="1"/>
  <c r="M132440" i="1"/>
  <c r="M132441" i="1"/>
  <c r="M132442" i="1"/>
  <c r="M132443" i="1"/>
  <c r="M132444" i="1"/>
  <c r="M132445" i="1"/>
  <c r="M132446" i="1"/>
  <c r="M132447" i="1"/>
  <c r="M132448" i="1"/>
  <c r="M132449" i="1"/>
  <c r="M132450" i="1"/>
  <c r="M132451" i="1"/>
  <c r="M132452" i="1"/>
  <c r="M132453" i="1"/>
  <c r="M132454" i="1"/>
  <c r="M132455" i="1"/>
  <c r="M132456" i="1"/>
  <c r="M132457" i="1"/>
  <c r="M132458" i="1"/>
  <c r="M132459" i="1"/>
  <c r="M132460" i="1"/>
  <c r="M132461" i="1"/>
  <c r="M132462" i="1"/>
  <c r="M132463" i="1"/>
  <c r="M132464" i="1"/>
  <c r="M132465" i="1"/>
  <c r="M132466" i="1"/>
  <c r="M132467" i="1"/>
  <c r="M132468" i="1"/>
  <c r="M132469" i="1"/>
  <c r="M132470" i="1"/>
  <c r="M132471" i="1"/>
  <c r="M132472" i="1"/>
  <c r="M132473" i="1"/>
  <c r="M132474" i="1"/>
  <c r="M132475" i="1"/>
  <c r="M132476" i="1"/>
  <c r="M132477" i="1"/>
  <c r="M132478" i="1"/>
  <c r="M132479" i="1"/>
  <c r="M132480" i="1"/>
  <c r="M132481" i="1"/>
  <c r="M132482" i="1"/>
  <c r="M132483" i="1"/>
  <c r="M132484" i="1"/>
  <c r="M132485" i="1"/>
  <c r="M132486" i="1"/>
  <c r="M132487" i="1"/>
  <c r="M132488" i="1"/>
  <c r="M132489" i="1"/>
  <c r="M132490" i="1"/>
  <c r="M132491" i="1"/>
  <c r="M132492" i="1"/>
  <c r="M132493" i="1"/>
  <c r="M132494" i="1"/>
  <c r="M132495" i="1"/>
  <c r="M132496" i="1"/>
  <c r="M132497" i="1"/>
  <c r="M132498" i="1"/>
  <c r="M132499" i="1"/>
  <c r="M132500" i="1"/>
  <c r="M132501" i="1"/>
  <c r="M132502" i="1"/>
  <c r="M132503" i="1"/>
  <c r="M132504" i="1"/>
  <c r="M132505" i="1"/>
  <c r="M132506" i="1"/>
  <c r="M132507" i="1"/>
  <c r="M132508" i="1"/>
  <c r="M132509" i="1"/>
  <c r="M132510" i="1"/>
  <c r="M132511" i="1"/>
  <c r="M132512" i="1"/>
  <c r="M132513" i="1"/>
  <c r="M132514" i="1"/>
  <c r="M132515" i="1"/>
  <c r="M132516" i="1"/>
  <c r="M132517" i="1"/>
  <c r="M132518" i="1"/>
  <c r="M132519" i="1"/>
  <c r="M132520" i="1"/>
  <c r="M132521" i="1"/>
  <c r="M132522" i="1"/>
  <c r="M132523" i="1"/>
  <c r="M132524" i="1"/>
  <c r="M132525" i="1"/>
  <c r="M132526" i="1"/>
  <c r="M132527" i="1"/>
  <c r="M132528" i="1"/>
  <c r="M132529" i="1"/>
  <c r="M132530" i="1"/>
  <c r="M132531" i="1"/>
  <c r="M132532" i="1"/>
  <c r="M132533" i="1"/>
  <c r="M132534" i="1"/>
  <c r="M132535" i="1"/>
  <c r="M132536" i="1"/>
  <c r="M132537" i="1"/>
  <c r="M132538" i="1"/>
  <c r="M132539" i="1"/>
  <c r="M132540" i="1"/>
  <c r="M132541" i="1"/>
  <c r="M132542" i="1"/>
  <c r="M132543" i="1"/>
  <c r="M132544" i="1"/>
  <c r="M132545" i="1"/>
  <c r="M132546" i="1"/>
  <c r="M132547" i="1"/>
  <c r="M132548" i="1"/>
  <c r="M132549" i="1"/>
  <c r="M132550" i="1"/>
  <c r="M132551" i="1"/>
  <c r="M132552" i="1"/>
  <c r="M132553" i="1"/>
  <c r="M132554" i="1"/>
  <c r="M132555" i="1"/>
  <c r="M132556" i="1"/>
  <c r="M132557" i="1"/>
  <c r="M132558" i="1"/>
  <c r="M132559" i="1"/>
  <c r="M132560" i="1"/>
  <c r="M132561" i="1"/>
  <c r="M132562" i="1"/>
  <c r="M132563" i="1"/>
  <c r="M132564" i="1"/>
  <c r="M132565" i="1"/>
  <c r="M132566" i="1"/>
  <c r="M132567" i="1"/>
  <c r="M132568" i="1"/>
  <c r="M132569" i="1"/>
  <c r="M132570" i="1"/>
  <c r="M132571" i="1"/>
  <c r="M132572" i="1"/>
  <c r="M132573" i="1"/>
  <c r="M132574" i="1"/>
  <c r="M132575" i="1"/>
  <c r="M132576" i="1"/>
  <c r="M132577" i="1"/>
  <c r="M132578" i="1"/>
  <c r="M132579" i="1"/>
  <c r="M132580" i="1"/>
  <c r="M132581" i="1"/>
  <c r="M132582" i="1"/>
  <c r="M132583" i="1"/>
  <c r="M132584" i="1"/>
  <c r="M132585" i="1"/>
  <c r="M132586" i="1"/>
  <c r="M132587" i="1"/>
  <c r="M132588" i="1"/>
  <c r="M132589" i="1"/>
  <c r="M132590" i="1"/>
  <c r="M132591" i="1"/>
  <c r="M132592" i="1"/>
  <c r="M132593" i="1"/>
  <c r="M132594" i="1"/>
  <c r="M132595" i="1"/>
  <c r="M132596" i="1"/>
  <c r="M132597" i="1"/>
  <c r="M132598" i="1"/>
  <c r="M132599" i="1"/>
  <c r="M132600" i="1"/>
  <c r="M132601" i="1"/>
  <c r="M132602" i="1"/>
  <c r="M132603" i="1"/>
  <c r="M132604" i="1"/>
  <c r="M132605" i="1"/>
  <c r="M132606" i="1"/>
  <c r="M132607" i="1"/>
  <c r="M132608" i="1"/>
  <c r="M132609" i="1"/>
  <c r="M132610" i="1"/>
  <c r="M132611" i="1"/>
  <c r="M132612" i="1"/>
  <c r="M132613" i="1"/>
  <c r="M132614" i="1"/>
  <c r="M132615" i="1"/>
  <c r="M132616" i="1"/>
  <c r="M132617" i="1"/>
  <c r="M132618" i="1"/>
  <c r="M132619" i="1"/>
  <c r="M132620" i="1"/>
  <c r="M132621" i="1"/>
  <c r="M132622" i="1"/>
  <c r="M132623" i="1"/>
  <c r="M132624" i="1"/>
  <c r="M132625" i="1"/>
  <c r="M132626" i="1"/>
  <c r="M132627" i="1"/>
  <c r="M132628" i="1"/>
  <c r="M132629" i="1"/>
  <c r="M132630" i="1"/>
  <c r="M132631" i="1"/>
  <c r="M132632" i="1"/>
  <c r="M132633" i="1"/>
  <c r="M132634" i="1"/>
  <c r="M132635" i="1"/>
  <c r="M132636" i="1"/>
  <c r="M132637" i="1"/>
  <c r="M132638" i="1"/>
  <c r="M132639" i="1"/>
  <c r="M132640" i="1"/>
  <c r="M132641" i="1"/>
  <c r="M132642" i="1"/>
  <c r="M132643" i="1"/>
  <c r="M132644" i="1"/>
  <c r="M132645" i="1"/>
  <c r="M132646" i="1"/>
  <c r="M132647" i="1"/>
  <c r="M132648" i="1"/>
  <c r="M132649" i="1"/>
  <c r="M132650" i="1"/>
  <c r="M132651" i="1"/>
  <c r="M132652" i="1"/>
  <c r="M132653" i="1"/>
  <c r="M132654" i="1"/>
  <c r="M132655" i="1"/>
  <c r="M132656" i="1"/>
  <c r="M132657" i="1"/>
  <c r="M132658" i="1"/>
  <c r="M132659" i="1"/>
  <c r="M132660" i="1"/>
  <c r="M132661" i="1"/>
  <c r="M132662" i="1"/>
  <c r="M132663" i="1"/>
  <c r="M132664" i="1"/>
  <c r="M132665" i="1"/>
  <c r="M132666" i="1"/>
  <c r="M132667" i="1"/>
  <c r="M132668" i="1"/>
  <c r="M132669" i="1"/>
  <c r="M132670" i="1"/>
  <c r="M132671" i="1"/>
  <c r="M132672" i="1"/>
  <c r="M132673" i="1"/>
  <c r="M132674" i="1"/>
  <c r="M132675" i="1"/>
  <c r="M132676" i="1"/>
  <c r="M132677" i="1"/>
  <c r="M132678" i="1"/>
  <c r="M132679" i="1"/>
  <c r="M132680" i="1"/>
  <c r="M132681" i="1"/>
  <c r="M132682" i="1"/>
  <c r="M132683" i="1"/>
  <c r="M132684" i="1"/>
  <c r="M132685" i="1"/>
  <c r="M132686" i="1"/>
  <c r="M132687" i="1"/>
  <c r="M132688" i="1"/>
  <c r="M132689" i="1"/>
  <c r="M132690" i="1"/>
  <c r="M132691" i="1"/>
  <c r="M132692" i="1"/>
  <c r="M132693" i="1"/>
  <c r="M132694" i="1"/>
  <c r="M132695" i="1"/>
  <c r="M132696" i="1"/>
  <c r="M132697" i="1"/>
  <c r="M132698" i="1"/>
  <c r="M132699" i="1"/>
  <c r="M132700" i="1"/>
  <c r="M132701" i="1"/>
  <c r="M132702" i="1"/>
  <c r="M132703" i="1"/>
  <c r="M132704" i="1"/>
  <c r="M132705" i="1"/>
  <c r="M132706" i="1"/>
  <c r="M132707" i="1"/>
  <c r="M132708" i="1"/>
  <c r="M132709" i="1"/>
  <c r="M132710" i="1"/>
  <c r="M132711" i="1"/>
  <c r="M132712" i="1"/>
  <c r="M132713" i="1"/>
  <c r="M132714" i="1"/>
  <c r="M132715" i="1"/>
  <c r="M132716" i="1"/>
  <c r="M132717" i="1"/>
  <c r="M132718" i="1"/>
  <c r="M132719" i="1"/>
  <c r="M132720" i="1"/>
  <c r="M132721" i="1"/>
  <c r="M132722" i="1"/>
  <c r="M132723" i="1"/>
  <c r="M132724" i="1"/>
  <c r="M132725" i="1"/>
  <c r="M132726" i="1"/>
  <c r="M132727" i="1"/>
  <c r="M132728" i="1"/>
  <c r="M132729" i="1"/>
  <c r="M132730" i="1"/>
  <c r="M132731" i="1"/>
  <c r="M132732" i="1"/>
  <c r="M132733" i="1"/>
  <c r="M132734" i="1"/>
  <c r="M132735" i="1"/>
  <c r="M132736" i="1"/>
  <c r="M132737" i="1"/>
  <c r="M132738" i="1"/>
  <c r="M132739" i="1"/>
  <c r="M132740" i="1"/>
  <c r="M132741" i="1"/>
  <c r="M132742" i="1"/>
  <c r="M132743" i="1"/>
  <c r="M132744" i="1"/>
  <c r="M132745" i="1"/>
  <c r="M132746" i="1"/>
  <c r="M132747" i="1"/>
  <c r="M132748" i="1"/>
  <c r="M132749" i="1"/>
  <c r="M132750" i="1"/>
  <c r="M132751" i="1"/>
  <c r="M132752" i="1"/>
  <c r="M132753" i="1"/>
  <c r="M132754" i="1"/>
  <c r="M132755" i="1"/>
  <c r="M132756" i="1"/>
  <c r="M132757" i="1"/>
  <c r="M132758" i="1"/>
  <c r="M132759" i="1"/>
  <c r="M132760" i="1"/>
  <c r="M132761" i="1"/>
  <c r="M132762" i="1"/>
  <c r="M132763" i="1"/>
  <c r="M132764" i="1"/>
  <c r="M132765" i="1"/>
  <c r="M132766" i="1"/>
  <c r="M132767" i="1"/>
  <c r="M132768" i="1"/>
  <c r="M132769" i="1"/>
  <c r="M132770" i="1"/>
  <c r="M132771" i="1"/>
  <c r="M132772" i="1"/>
  <c r="M132773" i="1"/>
  <c r="M132774" i="1"/>
  <c r="M132775" i="1"/>
  <c r="M132776" i="1"/>
  <c r="M132777" i="1"/>
  <c r="M132778" i="1"/>
  <c r="M132779" i="1"/>
  <c r="M132780" i="1"/>
  <c r="M132781" i="1"/>
  <c r="M132782" i="1"/>
  <c r="M132783" i="1"/>
  <c r="M132784" i="1"/>
  <c r="M132785" i="1"/>
  <c r="M132786" i="1"/>
  <c r="M132787" i="1"/>
  <c r="M132788" i="1"/>
  <c r="M132789" i="1"/>
  <c r="M132790" i="1"/>
  <c r="M132791" i="1"/>
  <c r="M132792" i="1"/>
  <c r="M132793" i="1"/>
  <c r="M132794" i="1"/>
  <c r="M132795" i="1"/>
  <c r="M132796" i="1"/>
  <c r="M132797" i="1"/>
  <c r="M132798" i="1"/>
  <c r="M132799" i="1"/>
  <c r="M132800" i="1"/>
  <c r="M132801" i="1"/>
  <c r="M132802" i="1"/>
  <c r="M132803" i="1"/>
  <c r="M132804" i="1"/>
  <c r="M132805" i="1"/>
  <c r="M132806" i="1"/>
  <c r="M132807" i="1"/>
  <c r="M132808" i="1"/>
  <c r="M132809" i="1"/>
  <c r="M132810" i="1"/>
  <c r="M132811" i="1"/>
  <c r="M132812" i="1"/>
  <c r="M132813" i="1"/>
  <c r="M132814" i="1"/>
  <c r="M132815" i="1"/>
  <c r="M132816" i="1"/>
  <c r="M132817" i="1"/>
  <c r="M132818" i="1"/>
  <c r="M132819" i="1"/>
  <c r="M132820" i="1"/>
  <c r="M132821" i="1"/>
  <c r="M132822" i="1"/>
  <c r="M132823" i="1"/>
  <c r="M132824" i="1"/>
  <c r="M132825" i="1"/>
  <c r="M132826" i="1"/>
  <c r="M132827" i="1"/>
  <c r="M132828" i="1"/>
  <c r="M132829" i="1"/>
  <c r="M132830" i="1"/>
  <c r="M132831" i="1"/>
  <c r="M132832" i="1"/>
  <c r="M132833" i="1"/>
  <c r="M132834" i="1"/>
  <c r="M132835" i="1"/>
  <c r="M132836" i="1"/>
  <c r="M132837" i="1"/>
  <c r="M132838" i="1"/>
  <c r="M132839" i="1"/>
  <c r="M132840" i="1"/>
  <c r="M132841" i="1"/>
  <c r="M132842" i="1"/>
  <c r="M132843" i="1"/>
  <c r="M132844" i="1"/>
  <c r="M132845" i="1"/>
  <c r="M132846" i="1"/>
  <c r="M132847" i="1"/>
  <c r="M132848" i="1"/>
  <c r="M132849" i="1"/>
  <c r="M132850" i="1"/>
  <c r="M132851" i="1"/>
  <c r="M132852" i="1"/>
  <c r="M132853" i="1"/>
  <c r="M132854" i="1"/>
  <c r="M132855" i="1"/>
  <c r="M132856" i="1"/>
  <c r="M132857" i="1"/>
  <c r="M132858" i="1"/>
  <c r="M132859" i="1"/>
  <c r="M132860" i="1"/>
  <c r="M132861" i="1"/>
  <c r="M132862" i="1"/>
  <c r="M132863" i="1"/>
  <c r="M132864" i="1"/>
  <c r="M132865" i="1"/>
  <c r="M132866" i="1"/>
  <c r="M132867" i="1"/>
  <c r="M132868" i="1"/>
  <c r="M132869" i="1"/>
  <c r="M132870" i="1"/>
  <c r="M132871" i="1"/>
  <c r="M132872" i="1"/>
  <c r="M132873" i="1"/>
  <c r="M132874" i="1"/>
  <c r="M132875" i="1"/>
  <c r="M132876" i="1"/>
  <c r="M132877" i="1"/>
  <c r="M132878" i="1"/>
  <c r="M132879" i="1"/>
  <c r="M132880" i="1"/>
  <c r="M132881" i="1"/>
  <c r="M132882" i="1"/>
  <c r="M132883" i="1"/>
  <c r="M132884" i="1"/>
  <c r="M132885" i="1"/>
  <c r="M132886" i="1"/>
  <c r="M132887" i="1"/>
  <c r="M132888" i="1"/>
  <c r="M132889" i="1"/>
  <c r="M132890" i="1"/>
  <c r="M132891" i="1"/>
  <c r="M132892" i="1"/>
  <c r="M132893" i="1"/>
  <c r="M132894" i="1"/>
  <c r="M132895" i="1"/>
  <c r="M132896" i="1"/>
  <c r="M132897" i="1"/>
  <c r="M132898" i="1"/>
  <c r="M132899" i="1"/>
  <c r="M132900" i="1"/>
  <c r="M132901" i="1"/>
  <c r="M132902" i="1"/>
  <c r="M132903" i="1"/>
  <c r="M132904" i="1"/>
  <c r="M132905" i="1"/>
  <c r="M132906" i="1"/>
  <c r="M132907" i="1"/>
  <c r="M132908" i="1"/>
  <c r="M132909" i="1"/>
  <c r="M132910" i="1"/>
  <c r="M132911" i="1"/>
  <c r="M132912" i="1"/>
  <c r="M132913" i="1"/>
  <c r="M132914" i="1"/>
  <c r="M132915" i="1"/>
  <c r="M132916" i="1"/>
  <c r="M132917" i="1"/>
  <c r="M132918" i="1"/>
  <c r="M132919" i="1"/>
  <c r="M132920" i="1"/>
  <c r="M132921" i="1"/>
  <c r="M132922" i="1"/>
  <c r="M132923" i="1"/>
  <c r="M132924" i="1"/>
  <c r="M132925" i="1"/>
  <c r="M132926" i="1"/>
  <c r="M132927" i="1"/>
  <c r="M132928" i="1"/>
  <c r="M132929" i="1"/>
  <c r="M132930" i="1"/>
  <c r="M132931" i="1"/>
  <c r="M132932" i="1"/>
  <c r="M132933" i="1"/>
  <c r="M132934" i="1"/>
  <c r="M132935" i="1"/>
  <c r="M132936" i="1"/>
  <c r="M132937" i="1"/>
  <c r="M132938" i="1"/>
  <c r="M132939" i="1"/>
  <c r="M132940" i="1"/>
  <c r="M132941" i="1"/>
  <c r="M132942" i="1"/>
  <c r="M132943" i="1"/>
  <c r="M132944" i="1"/>
  <c r="M132945" i="1"/>
  <c r="M132946" i="1"/>
  <c r="M132947" i="1"/>
  <c r="M132948" i="1"/>
  <c r="M132949" i="1"/>
  <c r="M132950" i="1"/>
  <c r="M132951" i="1"/>
  <c r="M132952" i="1"/>
  <c r="M132953" i="1"/>
  <c r="M132954" i="1"/>
  <c r="M132955" i="1"/>
  <c r="M132956" i="1"/>
  <c r="M132957" i="1"/>
  <c r="M132958" i="1"/>
  <c r="M132959" i="1"/>
  <c r="M132960" i="1"/>
  <c r="M132961" i="1"/>
  <c r="M132962" i="1"/>
  <c r="M132963" i="1"/>
  <c r="M132964" i="1"/>
  <c r="M132965" i="1"/>
  <c r="M132966" i="1"/>
  <c r="M132967" i="1"/>
  <c r="M132968" i="1"/>
  <c r="M132969" i="1"/>
  <c r="M132970" i="1"/>
  <c r="M132971" i="1"/>
  <c r="M132972" i="1"/>
  <c r="M132973" i="1"/>
  <c r="M132974" i="1"/>
  <c r="M132975" i="1"/>
  <c r="M132976" i="1"/>
  <c r="M132977" i="1"/>
  <c r="M132978" i="1"/>
  <c r="M132979" i="1"/>
  <c r="M132980" i="1"/>
  <c r="M132981" i="1"/>
  <c r="M132982" i="1"/>
  <c r="M132983" i="1"/>
  <c r="M132984" i="1"/>
  <c r="M132985" i="1"/>
  <c r="M132986" i="1"/>
  <c r="M132987" i="1"/>
  <c r="M132988" i="1"/>
  <c r="M132989" i="1"/>
  <c r="M132990" i="1"/>
  <c r="M132991" i="1"/>
  <c r="M132992" i="1"/>
  <c r="M132993" i="1"/>
  <c r="M132994" i="1"/>
  <c r="M132995" i="1"/>
  <c r="M132996" i="1"/>
  <c r="M132997" i="1"/>
  <c r="M132998" i="1"/>
  <c r="M132999" i="1"/>
  <c r="M133000" i="1"/>
  <c r="M133001" i="1"/>
  <c r="M133002" i="1"/>
  <c r="M133003" i="1"/>
  <c r="M133004" i="1"/>
  <c r="M133005" i="1"/>
  <c r="M133006" i="1"/>
  <c r="M133007" i="1"/>
  <c r="M133008" i="1"/>
  <c r="M133009" i="1"/>
  <c r="M133010" i="1"/>
  <c r="M133011" i="1"/>
  <c r="M133012" i="1"/>
  <c r="M133013" i="1"/>
  <c r="M133014" i="1"/>
  <c r="M133015" i="1"/>
  <c r="M133016" i="1"/>
  <c r="M133017" i="1"/>
  <c r="M133018" i="1"/>
  <c r="M133019" i="1"/>
  <c r="M133020" i="1"/>
  <c r="M133021" i="1"/>
  <c r="M133022" i="1"/>
  <c r="M133023" i="1"/>
  <c r="M133024" i="1"/>
  <c r="M133025" i="1"/>
  <c r="M133026" i="1"/>
  <c r="M133027" i="1"/>
  <c r="M133028" i="1"/>
  <c r="M133029" i="1"/>
  <c r="M133030" i="1"/>
  <c r="M133031" i="1"/>
  <c r="M133032" i="1"/>
  <c r="M133033" i="1"/>
  <c r="M133034" i="1"/>
  <c r="M133035" i="1"/>
  <c r="M133036" i="1"/>
  <c r="M133037" i="1"/>
  <c r="M133038" i="1"/>
  <c r="M133039" i="1"/>
  <c r="M133040" i="1"/>
  <c r="M133041" i="1"/>
  <c r="M133042" i="1"/>
  <c r="M133043" i="1"/>
  <c r="M133044" i="1"/>
  <c r="M133045" i="1"/>
  <c r="M133046" i="1"/>
  <c r="M133047" i="1"/>
  <c r="M133048" i="1"/>
  <c r="M133049" i="1"/>
  <c r="M133050" i="1"/>
  <c r="M133051" i="1"/>
  <c r="M133052" i="1"/>
  <c r="M133053" i="1"/>
  <c r="M133054" i="1"/>
  <c r="M133055" i="1"/>
  <c r="M133056" i="1"/>
  <c r="M133057" i="1"/>
  <c r="M133058" i="1"/>
  <c r="M133059" i="1"/>
  <c r="M133060" i="1"/>
  <c r="M133061" i="1"/>
  <c r="M133062" i="1"/>
  <c r="M133063" i="1"/>
  <c r="M133064" i="1"/>
  <c r="M133065" i="1"/>
  <c r="M133066" i="1"/>
  <c r="M133067" i="1"/>
  <c r="M133068" i="1"/>
  <c r="M133069" i="1"/>
  <c r="M133070" i="1"/>
  <c r="M133071" i="1"/>
  <c r="M133072" i="1"/>
  <c r="M133073" i="1"/>
  <c r="M133074" i="1"/>
  <c r="M133075" i="1"/>
  <c r="M133076" i="1"/>
  <c r="M133077" i="1"/>
  <c r="M133078" i="1"/>
  <c r="M133079" i="1"/>
  <c r="M133080" i="1"/>
  <c r="M133081" i="1"/>
  <c r="M133082" i="1"/>
  <c r="M133083" i="1"/>
  <c r="M133084" i="1"/>
  <c r="M133085" i="1"/>
  <c r="M133086" i="1"/>
  <c r="M133087" i="1"/>
  <c r="M133088" i="1"/>
  <c r="M133089" i="1"/>
  <c r="M133090" i="1"/>
  <c r="M133091" i="1"/>
  <c r="M133092" i="1"/>
  <c r="M133093" i="1"/>
  <c r="M133094" i="1"/>
  <c r="M133095" i="1"/>
  <c r="M133096" i="1"/>
  <c r="M133097" i="1"/>
  <c r="M133098" i="1"/>
  <c r="M133099" i="1"/>
  <c r="M133100" i="1"/>
  <c r="M133101" i="1"/>
  <c r="M133102" i="1"/>
  <c r="M133103" i="1"/>
  <c r="M133104" i="1"/>
  <c r="M133105" i="1"/>
  <c r="M133106" i="1"/>
  <c r="M133107" i="1"/>
  <c r="M133108" i="1"/>
  <c r="M133109" i="1"/>
  <c r="M133110" i="1"/>
  <c r="M133111" i="1"/>
  <c r="M133112" i="1"/>
  <c r="M133113" i="1"/>
  <c r="M133114" i="1"/>
  <c r="M133115" i="1"/>
  <c r="M133116" i="1"/>
  <c r="M133117" i="1"/>
  <c r="M133118" i="1"/>
  <c r="M133119" i="1"/>
  <c r="M133120" i="1"/>
  <c r="M133121" i="1"/>
  <c r="M133122" i="1"/>
  <c r="M133123" i="1"/>
  <c r="M133124" i="1"/>
  <c r="M133125" i="1"/>
  <c r="M133126" i="1"/>
  <c r="M133127" i="1"/>
  <c r="M133128" i="1"/>
  <c r="M133129" i="1"/>
  <c r="M133130" i="1"/>
  <c r="M133131" i="1"/>
  <c r="M133132" i="1"/>
  <c r="M133133" i="1"/>
  <c r="M133134" i="1"/>
  <c r="M133135" i="1"/>
  <c r="M133136" i="1"/>
  <c r="M133137" i="1"/>
  <c r="M133138" i="1"/>
  <c r="M133139" i="1"/>
  <c r="M133140" i="1"/>
  <c r="M133141" i="1"/>
  <c r="M133142" i="1"/>
  <c r="M133143" i="1"/>
  <c r="M133144" i="1"/>
  <c r="M133145" i="1"/>
  <c r="M133146" i="1"/>
  <c r="M133147" i="1"/>
  <c r="M133148" i="1"/>
  <c r="M133149" i="1"/>
  <c r="M133150" i="1"/>
  <c r="M133151" i="1"/>
  <c r="M133152" i="1"/>
  <c r="M133153" i="1"/>
  <c r="M133154" i="1"/>
  <c r="M133155" i="1"/>
  <c r="M133156" i="1"/>
  <c r="M133157" i="1"/>
  <c r="M133158" i="1"/>
  <c r="M133159" i="1"/>
  <c r="M133160" i="1"/>
  <c r="M133161" i="1"/>
  <c r="M133162" i="1"/>
  <c r="M133163" i="1"/>
  <c r="M133164" i="1"/>
  <c r="M133165" i="1"/>
  <c r="M133166" i="1"/>
  <c r="M133167" i="1"/>
  <c r="M133168" i="1"/>
  <c r="M133169" i="1"/>
  <c r="M133170" i="1"/>
  <c r="M133171" i="1"/>
  <c r="M133172" i="1"/>
  <c r="M133173" i="1"/>
  <c r="M133174" i="1"/>
  <c r="M133175" i="1"/>
  <c r="M133176" i="1"/>
  <c r="M133177" i="1"/>
  <c r="M133178" i="1"/>
  <c r="M133179" i="1"/>
  <c r="M133180" i="1"/>
  <c r="M133181" i="1"/>
  <c r="M133182" i="1"/>
  <c r="M133183" i="1"/>
  <c r="M133184" i="1"/>
  <c r="M133185" i="1"/>
  <c r="M133186" i="1"/>
  <c r="M133187" i="1"/>
  <c r="M133188" i="1"/>
  <c r="M133189" i="1"/>
  <c r="M133190" i="1"/>
  <c r="M133191" i="1"/>
  <c r="M133192" i="1"/>
  <c r="M133193" i="1"/>
  <c r="M133194" i="1"/>
  <c r="M133195" i="1"/>
  <c r="M133196" i="1"/>
  <c r="M133197" i="1"/>
  <c r="M133198" i="1"/>
  <c r="M133199" i="1"/>
  <c r="M133200" i="1"/>
  <c r="M133201" i="1"/>
  <c r="M133202" i="1"/>
  <c r="M133203" i="1"/>
  <c r="M133204" i="1"/>
  <c r="M133205" i="1"/>
  <c r="M133206" i="1"/>
  <c r="M133207" i="1"/>
  <c r="M133208" i="1"/>
  <c r="M133209" i="1"/>
  <c r="M133210" i="1"/>
  <c r="M133211" i="1"/>
  <c r="M133212" i="1"/>
  <c r="M133213" i="1"/>
  <c r="M133214" i="1"/>
  <c r="M133215" i="1"/>
  <c r="M133216" i="1"/>
  <c r="M133217" i="1"/>
  <c r="M133218" i="1"/>
  <c r="M133219" i="1"/>
  <c r="M133220" i="1"/>
  <c r="M133221" i="1"/>
  <c r="M133222" i="1"/>
  <c r="M133223" i="1"/>
  <c r="M133224" i="1"/>
  <c r="M133225" i="1"/>
  <c r="M133226" i="1"/>
  <c r="M133227" i="1"/>
  <c r="M133228" i="1"/>
  <c r="M133229" i="1"/>
  <c r="M133230" i="1"/>
  <c r="M133231" i="1"/>
  <c r="M133232" i="1"/>
  <c r="M133233" i="1"/>
  <c r="M133234" i="1"/>
  <c r="M133235" i="1"/>
  <c r="M133236" i="1"/>
  <c r="M133237" i="1"/>
  <c r="M133238" i="1"/>
  <c r="M133239" i="1"/>
  <c r="M133240" i="1"/>
  <c r="M133241" i="1"/>
  <c r="M133242" i="1"/>
  <c r="M133243" i="1"/>
  <c r="M133244" i="1"/>
  <c r="M133245" i="1"/>
  <c r="M133246" i="1"/>
  <c r="M133247" i="1"/>
  <c r="M133248" i="1"/>
  <c r="M133249" i="1"/>
  <c r="M133250" i="1"/>
  <c r="M133251" i="1"/>
  <c r="M133252" i="1"/>
  <c r="M133253" i="1"/>
  <c r="M133254" i="1"/>
  <c r="M133255" i="1"/>
  <c r="M133256" i="1"/>
  <c r="M133257" i="1"/>
  <c r="M133258" i="1"/>
  <c r="M133259" i="1"/>
  <c r="M133260" i="1"/>
  <c r="M133261" i="1"/>
  <c r="M133262" i="1"/>
  <c r="M133263" i="1"/>
  <c r="M133264" i="1"/>
  <c r="M133265" i="1"/>
  <c r="M133266" i="1"/>
  <c r="M133267" i="1"/>
  <c r="M133268" i="1"/>
  <c r="M133269" i="1"/>
  <c r="M133270" i="1"/>
  <c r="M133271" i="1"/>
  <c r="M133272" i="1"/>
  <c r="M133273" i="1"/>
  <c r="M133274" i="1"/>
  <c r="M133275" i="1"/>
  <c r="M133276" i="1"/>
  <c r="M133277" i="1"/>
  <c r="M133278" i="1"/>
  <c r="M133279" i="1"/>
  <c r="M133280" i="1"/>
  <c r="M133281" i="1"/>
  <c r="M133282" i="1"/>
  <c r="M133283" i="1"/>
  <c r="M133284" i="1"/>
  <c r="M133285" i="1"/>
  <c r="M133286" i="1"/>
  <c r="M133287" i="1"/>
  <c r="M133288" i="1"/>
  <c r="M133289" i="1"/>
  <c r="M133290" i="1"/>
  <c r="M133291" i="1"/>
  <c r="M133292" i="1"/>
  <c r="M133293" i="1"/>
  <c r="M133294" i="1"/>
  <c r="M133295" i="1"/>
  <c r="M133296" i="1"/>
  <c r="M133297" i="1"/>
  <c r="M133298" i="1"/>
  <c r="M133299" i="1"/>
  <c r="M133300" i="1"/>
  <c r="M133301" i="1"/>
  <c r="M133302" i="1"/>
  <c r="M133303" i="1"/>
  <c r="M133304" i="1"/>
  <c r="M133305" i="1"/>
  <c r="M133306" i="1"/>
  <c r="M133307" i="1"/>
  <c r="M133308" i="1"/>
  <c r="M133309" i="1"/>
  <c r="M133310" i="1"/>
  <c r="M133311" i="1"/>
  <c r="M133312" i="1"/>
  <c r="M133313" i="1"/>
  <c r="M133314" i="1"/>
  <c r="M133315" i="1"/>
  <c r="M133316" i="1"/>
  <c r="M133317" i="1"/>
  <c r="M133318" i="1"/>
  <c r="M133319" i="1"/>
  <c r="M133320" i="1"/>
  <c r="M133321" i="1"/>
  <c r="M133322" i="1"/>
  <c r="M133323" i="1"/>
  <c r="M133324" i="1"/>
  <c r="M133325" i="1"/>
  <c r="M133326" i="1"/>
  <c r="M133327" i="1"/>
  <c r="M133328" i="1"/>
  <c r="M133329" i="1"/>
  <c r="M133330" i="1"/>
  <c r="M133331" i="1"/>
  <c r="M133332" i="1"/>
  <c r="M133333" i="1"/>
  <c r="M133334" i="1"/>
  <c r="M133335" i="1"/>
  <c r="M133336" i="1"/>
  <c r="M133337" i="1"/>
  <c r="M133338" i="1"/>
  <c r="M133339" i="1"/>
  <c r="M133340" i="1"/>
  <c r="M133341" i="1"/>
  <c r="M133342" i="1"/>
  <c r="M133343" i="1"/>
  <c r="M133344" i="1"/>
  <c r="M133345" i="1"/>
  <c r="M133346" i="1"/>
  <c r="M133347" i="1"/>
  <c r="M133348" i="1"/>
  <c r="M133349" i="1"/>
  <c r="M133350" i="1"/>
  <c r="M133351" i="1"/>
  <c r="M133352" i="1"/>
  <c r="M133353" i="1"/>
  <c r="M133354" i="1"/>
  <c r="M133355" i="1"/>
  <c r="M133356" i="1"/>
  <c r="M133357" i="1"/>
  <c r="M133358" i="1"/>
  <c r="M133359" i="1"/>
  <c r="M133360" i="1"/>
  <c r="M133361" i="1"/>
  <c r="M133362" i="1"/>
  <c r="M133363" i="1"/>
  <c r="M133364" i="1"/>
  <c r="M133365" i="1"/>
  <c r="M133366" i="1"/>
  <c r="M133367" i="1"/>
  <c r="M133368" i="1"/>
  <c r="M133369" i="1"/>
  <c r="M133370" i="1"/>
  <c r="M133371" i="1"/>
  <c r="M133372" i="1"/>
  <c r="M133373" i="1"/>
  <c r="M133374" i="1"/>
  <c r="M133375" i="1"/>
  <c r="M133376" i="1"/>
  <c r="M133377" i="1"/>
  <c r="M133378" i="1"/>
  <c r="M133379" i="1"/>
  <c r="M133380" i="1"/>
  <c r="M133381" i="1"/>
  <c r="M133382" i="1"/>
  <c r="M133383" i="1"/>
  <c r="M133384" i="1"/>
  <c r="M133385" i="1"/>
  <c r="M133386" i="1"/>
  <c r="M133387" i="1"/>
  <c r="M133388" i="1"/>
  <c r="M133389" i="1"/>
  <c r="M133390" i="1"/>
  <c r="M133391" i="1"/>
  <c r="M133392" i="1"/>
  <c r="M133393" i="1"/>
  <c r="M133394" i="1"/>
  <c r="M133395" i="1"/>
  <c r="M133396" i="1"/>
  <c r="M133397" i="1"/>
  <c r="M133398" i="1"/>
  <c r="M133399" i="1"/>
  <c r="M133400" i="1"/>
  <c r="M133401" i="1"/>
  <c r="M133402" i="1"/>
  <c r="M133403" i="1"/>
  <c r="M133404" i="1"/>
  <c r="M133405" i="1"/>
  <c r="M133406" i="1"/>
  <c r="M133407" i="1"/>
  <c r="M133408" i="1"/>
  <c r="M133409" i="1"/>
  <c r="M133410" i="1"/>
  <c r="M133411" i="1"/>
  <c r="M133412" i="1"/>
  <c r="M133413" i="1"/>
  <c r="M133414" i="1"/>
  <c r="M133415" i="1"/>
  <c r="M133416" i="1"/>
  <c r="M133417" i="1"/>
  <c r="M133418" i="1"/>
  <c r="M133419" i="1"/>
  <c r="M133420" i="1"/>
  <c r="M133421" i="1"/>
  <c r="M133422" i="1"/>
  <c r="M133423" i="1"/>
  <c r="M133424" i="1"/>
  <c r="M133425" i="1"/>
  <c r="M133426" i="1"/>
  <c r="M133427" i="1"/>
  <c r="M133428" i="1"/>
  <c r="M133429" i="1"/>
  <c r="M133430" i="1"/>
  <c r="M133431" i="1"/>
  <c r="M133432" i="1"/>
  <c r="M133433" i="1"/>
  <c r="M133434" i="1"/>
  <c r="M133435" i="1"/>
  <c r="M133436" i="1"/>
  <c r="M133437" i="1"/>
  <c r="M133438" i="1"/>
  <c r="M133439" i="1"/>
  <c r="M133440" i="1"/>
  <c r="M133441" i="1"/>
  <c r="M133442" i="1"/>
  <c r="M133443" i="1"/>
  <c r="M133444" i="1"/>
  <c r="M133445" i="1"/>
  <c r="M133446" i="1"/>
  <c r="M133447" i="1"/>
  <c r="M133448" i="1"/>
  <c r="M133449" i="1"/>
  <c r="M133450" i="1"/>
  <c r="M133451" i="1"/>
  <c r="M133452" i="1"/>
  <c r="M133453" i="1"/>
  <c r="M133454" i="1"/>
  <c r="M133455" i="1"/>
  <c r="M133456" i="1"/>
  <c r="M133457" i="1"/>
  <c r="M133458" i="1"/>
  <c r="M133459" i="1"/>
  <c r="M133460" i="1"/>
  <c r="M133461" i="1"/>
  <c r="M133462" i="1"/>
  <c r="M133463" i="1"/>
  <c r="M133464" i="1"/>
  <c r="M133465" i="1"/>
  <c r="M133466" i="1"/>
  <c r="M133467" i="1"/>
  <c r="M133468" i="1"/>
  <c r="M133469" i="1"/>
  <c r="M133470" i="1"/>
  <c r="M133471" i="1"/>
  <c r="M133472" i="1"/>
  <c r="M133473" i="1"/>
  <c r="M133474" i="1"/>
  <c r="M133475" i="1"/>
  <c r="M133476" i="1"/>
  <c r="M133477" i="1"/>
  <c r="M133478" i="1"/>
  <c r="M133479" i="1"/>
  <c r="M133480" i="1"/>
  <c r="M133481" i="1"/>
  <c r="M133482" i="1"/>
  <c r="M133483" i="1"/>
  <c r="M133484" i="1"/>
  <c r="M133485" i="1"/>
  <c r="M133486" i="1"/>
  <c r="M133487" i="1"/>
  <c r="M133488" i="1"/>
  <c r="M133489" i="1"/>
  <c r="M133490" i="1"/>
  <c r="M133491" i="1"/>
  <c r="M133492" i="1"/>
  <c r="M133493" i="1"/>
  <c r="M133494" i="1"/>
  <c r="M133495" i="1"/>
  <c r="M133496" i="1"/>
  <c r="M133497" i="1"/>
  <c r="M133498" i="1"/>
  <c r="M133499" i="1"/>
  <c r="M133500" i="1"/>
  <c r="M133501" i="1"/>
  <c r="M133502" i="1"/>
  <c r="M133503" i="1"/>
  <c r="M133504" i="1"/>
  <c r="M133505" i="1"/>
  <c r="M133506" i="1"/>
  <c r="M133507" i="1"/>
  <c r="M133508" i="1"/>
  <c r="M133509" i="1"/>
  <c r="M133510" i="1"/>
  <c r="M133511" i="1"/>
  <c r="M133512" i="1"/>
  <c r="M133513" i="1"/>
  <c r="M133514" i="1"/>
  <c r="M133515" i="1"/>
  <c r="M133516" i="1"/>
  <c r="M133517" i="1"/>
  <c r="M133518" i="1"/>
  <c r="M133519" i="1"/>
  <c r="M133520" i="1"/>
  <c r="M133521" i="1"/>
  <c r="M133522" i="1"/>
  <c r="M133523" i="1"/>
  <c r="M133524" i="1"/>
  <c r="M133525" i="1"/>
  <c r="M133526" i="1"/>
  <c r="M133527" i="1"/>
  <c r="M133528" i="1"/>
  <c r="M133529" i="1"/>
  <c r="M133530" i="1"/>
  <c r="M133531" i="1"/>
  <c r="M133532" i="1"/>
  <c r="M133533" i="1"/>
  <c r="M133534" i="1"/>
  <c r="M133535" i="1"/>
  <c r="M133536" i="1"/>
  <c r="M133537" i="1"/>
  <c r="M133538" i="1"/>
  <c r="M133539" i="1"/>
  <c r="M133540" i="1"/>
  <c r="M133541" i="1"/>
  <c r="M133542" i="1"/>
  <c r="M133543" i="1"/>
  <c r="M133544" i="1"/>
  <c r="M133545" i="1"/>
  <c r="M133546" i="1"/>
  <c r="M133547" i="1"/>
  <c r="M133548" i="1"/>
  <c r="M133549" i="1"/>
  <c r="M133550" i="1"/>
  <c r="M133551" i="1"/>
  <c r="M133552" i="1"/>
  <c r="M133553" i="1"/>
  <c r="M133554" i="1"/>
  <c r="M133555" i="1"/>
  <c r="M133556" i="1"/>
  <c r="M133557" i="1"/>
  <c r="M133558" i="1"/>
  <c r="M133559" i="1"/>
  <c r="M133560" i="1"/>
  <c r="M133561" i="1"/>
  <c r="M133562" i="1"/>
  <c r="M133563" i="1"/>
  <c r="M133564" i="1"/>
  <c r="M133565" i="1"/>
  <c r="M133566" i="1"/>
  <c r="M133567" i="1"/>
  <c r="M133568" i="1"/>
  <c r="M133569" i="1"/>
  <c r="M133570" i="1"/>
  <c r="M133571" i="1"/>
  <c r="M133572" i="1"/>
  <c r="M133573" i="1"/>
  <c r="M133574" i="1"/>
  <c r="M133575" i="1"/>
  <c r="M133576" i="1"/>
  <c r="M133577" i="1"/>
  <c r="M133578" i="1"/>
  <c r="M133579" i="1"/>
  <c r="M133580" i="1"/>
  <c r="M133581" i="1"/>
  <c r="M133582" i="1"/>
  <c r="M133583" i="1"/>
  <c r="M133584" i="1"/>
  <c r="M133585" i="1"/>
  <c r="M133586" i="1"/>
  <c r="M133587" i="1"/>
  <c r="M133588" i="1"/>
  <c r="M133589" i="1"/>
  <c r="M133590" i="1"/>
  <c r="M133591" i="1"/>
  <c r="M133592" i="1"/>
  <c r="M133593" i="1"/>
  <c r="M133594" i="1"/>
  <c r="M133595" i="1"/>
  <c r="M133596" i="1"/>
  <c r="M133597" i="1"/>
  <c r="M133598" i="1"/>
  <c r="M133599" i="1"/>
  <c r="M133600" i="1"/>
  <c r="M133601" i="1"/>
  <c r="M133602" i="1"/>
  <c r="M133603" i="1"/>
  <c r="M133604" i="1"/>
  <c r="M133605" i="1"/>
  <c r="M133606" i="1"/>
  <c r="M133607" i="1"/>
  <c r="M133608" i="1"/>
  <c r="M133609" i="1"/>
  <c r="M133610" i="1"/>
  <c r="M133611" i="1"/>
  <c r="M133612" i="1"/>
  <c r="M133613" i="1"/>
  <c r="M133614" i="1"/>
  <c r="M133615" i="1"/>
  <c r="M133616" i="1"/>
  <c r="M133617" i="1"/>
  <c r="M133618" i="1"/>
  <c r="M133619" i="1"/>
  <c r="M133620" i="1"/>
  <c r="M133621" i="1"/>
  <c r="M133622" i="1"/>
  <c r="M133623" i="1"/>
  <c r="M133624" i="1"/>
  <c r="M133625" i="1"/>
  <c r="M133626" i="1"/>
  <c r="M133627" i="1"/>
  <c r="M133628" i="1"/>
  <c r="M133629" i="1"/>
  <c r="M133630" i="1"/>
  <c r="M133631" i="1"/>
  <c r="M133632" i="1"/>
  <c r="M133633" i="1"/>
  <c r="M133634" i="1"/>
  <c r="M133635" i="1"/>
  <c r="M133636" i="1"/>
  <c r="M133637" i="1"/>
  <c r="M133638" i="1"/>
  <c r="M133639" i="1"/>
  <c r="M133640" i="1"/>
  <c r="M133641" i="1"/>
  <c r="M133642" i="1"/>
  <c r="M133643" i="1"/>
  <c r="M133644" i="1"/>
  <c r="M133645" i="1"/>
  <c r="M133646" i="1"/>
  <c r="M133647" i="1"/>
  <c r="M133648" i="1"/>
  <c r="M133649" i="1"/>
  <c r="M133650" i="1"/>
  <c r="M133651" i="1"/>
  <c r="M133652" i="1"/>
  <c r="M133653" i="1"/>
  <c r="M133654" i="1"/>
  <c r="M133655" i="1"/>
  <c r="M133656" i="1"/>
  <c r="M133657" i="1"/>
  <c r="M133658" i="1"/>
  <c r="M133659" i="1"/>
  <c r="M133660" i="1"/>
  <c r="M133661" i="1"/>
  <c r="M133662" i="1"/>
  <c r="M133663" i="1"/>
  <c r="M133664" i="1"/>
  <c r="M133665" i="1"/>
  <c r="M133666" i="1"/>
  <c r="M133667" i="1"/>
  <c r="M133668" i="1"/>
  <c r="M133669" i="1"/>
  <c r="M133670" i="1"/>
  <c r="M133671" i="1"/>
  <c r="M133672" i="1"/>
  <c r="M133673" i="1"/>
  <c r="M133674" i="1"/>
  <c r="M133675" i="1"/>
  <c r="M133676" i="1"/>
  <c r="M133677" i="1"/>
  <c r="M133678" i="1"/>
  <c r="M133679" i="1"/>
  <c r="M133680" i="1"/>
  <c r="M133681" i="1"/>
  <c r="M133682" i="1"/>
  <c r="M133683" i="1"/>
  <c r="M133684" i="1"/>
  <c r="M133685" i="1"/>
  <c r="M133686" i="1"/>
  <c r="M133687" i="1"/>
  <c r="M133688" i="1"/>
  <c r="M133689" i="1"/>
  <c r="M133690" i="1"/>
  <c r="M133691" i="1"/>
  <c r="M133692" i="1"/>
  <c r="M133693" i="1"/>
  <c r="M133694" i="1"/>
  <c r="M133695" i="1"/>
  <c r="M133696" i="1"/>
  <c r="M133697" i="1"/>
  <c r="M133698" i="1"/>
  <c r="M133699" i="1"/>
  <c r="M133700" i="1"/>
  <c r="M133701" i="1"/>
  <c r="M133702" i="1"/>
  <c r="M133703" i="1"/>
  <c r="M133704" i="1"/>
  <c r="M133705" i="1"/>
  <c r="M133706" i="1"/>
  <c r="M133707" i="1"/>
  <c r="M133708" i="1"/>
  <c r="M133709" i="1"/>
  <c r="M133710" i="1"/>
  <c r="M133711" i="1"/>
  <c r="M133712" i="1"/>
  <c r="M133713" i="1"/>
  <c r="M133714" i="1"/>
  <c r="M133715" i="1"/>
  <c r="M133716" i="1"/>
  <c r="M133717" i="1"/>
  <c r="M133718" i="1"/>
  <c r="M133719" i="1"/>
  <c r="M133720" i="1"/>
  <c r="M133721" i="1"/>
  <c r="M133722" i="1"/>
  <c r="M133723" i="1"/>
  <c r="M133724" i="1"/>
  <c r="M133725" i="1"/>
  <c r="M133726" i="1"/>
  <c r="M133727" i="1"/>
  <c r="M133728" i="1"/>
  <c r="M133729" i="1"/>
  <c r="M133730" i="1"/>
  <c r="M133731" i="1"/>
  <c r="M133732" i="1"/>
  <c r="M133733" i="1"/>
  <c r="M133734" i="1"/>
  <c r="M133735" i="1"/>
  <c r="M133736" i="1"/>
  <c r="M133737" i="1"/>
  <c r="M133738" i="1"/>
  <c r="M133739" i="1"/>
  <c r="M133740" i="1"/>
  <c r="M133741" i="1"/>
  <c r="M133742" i="1"/>
  <c r="M133743" i="1"/>
  <c r="M133744" i="1"/>
  <c r="M133745" i="1"/>
  <c r="M133746" i="1"/>
  <c r="M133747" i="1"/>
  <c r="M133748" i="1"/>
  <c r="M133749" i="1"/>
  <c r="M133750" i="1"/>
  <c r="M133751" i="1"/>
  <c r="M133752" i="1"/>
  <c r="M133753" i="1"/>
  <c r="M133754" i="1"/>
  <c r="M133755" i="1"/>
  <c r="M133756" i="1"/>
  <c r="M133757" i="1"/>
  <c r="M133758" i="1"/>
  <c r="M133759" i="1"/>
  <c r="M133760" i="1"/>
  <c r="M133761" i="1"/>
  <c r="M133762" i="1"/>
  <c r="M133763" i="1"/>
  <c r="M133764" i="1"/>
  <c r="M133765" i="1"/>
  <c r="M133766" i="1"/>
  <c r="M133767" i="1"/>
  <c r="M133768" i="1"/>
  <c r="M133769" i="1"/>
  <c r="M133770" i="1"/>
  <c r="M133771" i="1"/>
  <c r="M133772" i="1"/>
  <c r="M133773" i="1"/>
  <c r="M133774" i="1"/>
  <c r="M133775" i="1"/>
  <c r="M133776" i="1"/>
  <c r="M133777" i="1"/>
  <c r="M133778" i="1"/>
  <c r="M133779" i="1"/>
  <c r="M133780" i="1"/>
  <c r="M133781" i="1"/>
  <c r="M133782" i="1"/>
  <c r="M133783" i="1"/>
  <c r="M133784" i="1"/>
  <c r="M133785" i="1"/>
  <c r="M133786" i="1"/>
  <c r="M133787" i="1"/>
  <c r="M133788" i="1"/>
  <c r="M133789" i="1"/>
  <c r="M133790" i="1"/>
  <c r="M133791" i="1"/>
  <c r="M133792" i="1"/>
  <c r="M133793" i="1"/>
  <c r="M133794" i="1"/>
  <c r="M133795" i="1"/>
  <c r="M133796" i="1"/>
  <c r="M133797" i="1"/>
  <c r="M133798" i="1"/>
  <c r="M133799" i="1"/>
  <c r="M133800" i="1"/>
  <c r="M133801" i="1"/>
  <c r="M133802" i="1"/>
  <c r="M133803" i="1"/>
  <c r="M133804" i="1"/>
  <c r="M133805" i="1"/>
  <c r="M133806" i="1"/>
  <c r="M133807" i="1"/>
  <c r="M133808" i="1"/>
  <c r="M133809" i="1"/>
  <c r="M133810" i="1"/>
  <c r="M133811" i="1"/>
  <c r="M133812" i="1"/>
  <c r="M133813" i="1"/>
  <c r="M133814" i="1"/>
  <c r="M133815" i="1"/>
  <c r="M133816" i="1"/>
  <c r="M133817" i="1"/>
  <c r="M133818" i="1"/>
  <c r="M133819" i="1"/>
  <c r="M133820" i="1"/>
  <c r="M133821" i="1"/>
  <c r="M133822" i="1"/>
  <c r="M133823" i="1"/>
  <c r="M133824" i="1"/>
  <c r="M133825" i="1"/>
  <c r="M133826" i="1"/>
  <c r="M133827" i="1"/>
  <c r="M133828" i="1"/>
  <c r="M133829" i="1"/>
  <c r="M133830" i="1"/>
  <c r="M133831" i="1"/>
  <c r="M133832" i="1"/>
  <c r="M133833" i="1"/>
  <c r="M133834" i="1"/>
  <c r="M133835" i="1"/>
  <c r="M133836" i="1"/>
  <c r="M133837" i="1"/>
  <c r="M133838" i="1"/>
  <c r="M133839" i="1"/>
  <c r="M133840" i="1"/>
  <c r="M133841" i="1"/>
  <c r="M133842" i="1"/>
  <c r="M133843" i="1"/>
  <c r="M133844" i="1"/>
  <c r="M133845" i="1"/>
  <c r="M133846" i="1"/>
  <c r="M133847" i="1"/>
  <c r="M133848" i="1"/>
  <c r="M133849" i="1"/>
  <c r="M133850" i="1"/>
  <c r="M133851" i="1"/>
  <c r="M133852" i="1"/>
  <c r="M133853" i="1"/>
  <c r="M133854" i="1"/>
  <c r="M133855" i="1"/>
  <c r="M133856" i="1"/>
  <c r="M133857" i="1"/>
  <c r="M133858" i="1"/>
  <c r="M133859" i="1"/>
  <c r="M133860" i="1"/>
  <c r="M133861" i="1"/>
  <c r="M133862" i="1"/>
  <c r="M133863" i="1"/>
  <c r="M133864" i="1"/>
  <c r="M133865" i="1"/>
  <c r="M133866" i="1"/>
  <c r="M133867" i="1"/>
  <c r="M133868" i="1"/>
  <c r="M133869" i="1"/>
  <c r="M133870" i="1"/>
  <c r="M133871" i="1"/>
  <c r="M133872" i="1"/>
  <c r="M133873" i="1"/>
  <c r="M133874" i="1"/>
  <c r="M133875" i="1"/>
  <c r="M133876" i="1"/>
  <c r="M133877" i="1"/>
  <c r="M133878" i="1"/>
  <c r="M133879" i="1"/>
  <c r="M133880" i="1"/>
  <c r="M133881" i="1"/>
  <c r="M133882" i="1"/>
  <c r="M133883" i="1"/>
  <c r="M133884" i="1"/>
  <c r="M133885" i="1"/>
  <c r="M133886" i="1"/>
  <c r="M133887" i="1"/>
  <c r="M133888" i="1"/>
  <c r="M133889" i="1"/>
  <c r="M133890" i="1"/>
  <c r="M133891" i="1"/>
  <c r="M133892" i="1"/>
  <c r="M133893" i="1"/>
  <c r="M133894" i="1"/>
  <c r="M133895" i="1"/>
  <c r="M133896" i="1"/>
  <c r="M133897" i="1"/>
  <c r="M133898" i="1"/>
  <c r="M133899" i="1"/>
  <c r="M133900" i="1"/>
  <c r="M133901" i="1"/>
  <c r="M133902" i="1"/>
  <c r="M133903" i="1"/>
  <c r="M133904" i="1"/>
  <c r="M133905" i="1"/>
  <c r="M133906" i="1"/>
  <c r="M133907" i="1"/>
  <c r="M133908" i="1"/>
  <c r="M133909" i="1"/>
  <c r="M133910" i="1"/>
  <c r="M133911" i="1"/>
  <c r="M133912" i="1"/>
  <c r="M133913" i="1"/>
  <c r="M133914" i="1"/>
  <c r="M133915" i="1"/>
  <c r="M133916" i="1"/>
  <c r="M133917" i="1"/>
  <c r="M133918" i="1"/>
  <c r="M133919" i="1"/>
  <c r="M133920" i="1"/>
  <c r="M133921" i="1"/>
  <c r="M133922" i="1"/>
  <c r="M133923" i="1"/>
  <c r="M133924" i="1"/>
  <c r="M133925" i="1"/>
  <c r="M133926" i="1"/>
  <c r="M133927" i="1"/>
  <c r="M133928" i="1"/>
  <c r="M133929" i="1"/>
  <c r="M133930" i="1"/>
  <c r="M133931" i="1"/>
  <c r="M133932" i="1"/>
  <c r="M133933" i="1"/>
  <c r="M133934" i="1"/>
  <c r="M133935" i="1"/>
  <c r="M133936" i="1"/>
  <c r="M133937" i="1"/>
  <c r="M133938" i="1"/>
  <c r="M133939" i="1"/>
  <c r="M133940" i="1"/>
  <c r="M133941" i="1"/>
  <c r="M133942" i="1"/>
  <c r="M133943" i="1"/>
  <c r="M133944" i="1"/>
  <c r="M133945" i="1"/>
  <c r="M133946" i="1"/>
  <c r="M133947" i="1"/>
  <c r="M133948" i="1"/>
  <c r="M133949" i="1"/>
  <c r="M133950" i="1"/>
  <c r="M133951" i="1"/>
  <c r="M133952" i="1"/>
  <c r="M133953" i="1"/>
  <c r="M133954" i="1"/>
  <c r="M133955" i="1"/>
  <c r="M133956" i="1"/>
  <c r="M133957" i="1"/>
  <c r="M133958" i="1"/>
  <c r="M133959" i="1"/>
  <c r="M133960" i="1"/>
  <c r="M133961" i="1"/>
  <c r="M133962" i="1"/>
  <c r="M133963" i="1"/>
  <c r="M133964" i="1"/>
  <c r="M133965" i="1"/>
  <c r="M133966" i="1"/>
  <c r="M133967" i="1"/>
  <c r="M133968" i="1"/>
  <c r="M133969" i="1"/>
  <c r="M133970" i="1"/>
  <c r="M133971" i="1"/>
  <c r="M133972" i="1"/>
  <c r="M133973" i="1"/>
  <c r="M133974" i="1"/>
  <c r="M133975" i="1"/>
  <c r="M133976" i="1"/>
  <c r="M133977" i="1"/>
  <c r="M133978" i="1"/>
  <c r="M133979" i="1"/>
  <c r="M133980" i="1"/>
  <c r="M133981" i="1"/>
  <c r="M133982" i="1"/>
  <c r="M133983" i="1"/>
  <c r="M133984" i="1"/>
  <c r="M133985" i="1"/>
  <c r="M133986" i="1"/>
  <c r="M133987" i="1"/>
  <c r="M133988" i="1"/>
  <c r="M133989" i="1"/>
  <c r="M133990" i="1"/>
  <c r="M133991" i="1"/>
  <c r="M133992" i="1"/>
  <c r="M133993" i="1"/>
  <c r="M133994" i="1"/>
  <c r="M133995" i="1"/>
  <c r="M133996" i="1"/>
  <c r="M133997" i="1"/>
  <c r="M133998" i="1"/>
  <c r="M133999" i="1"/>
  <c r="M134000" i="1"/>
  <c r="M134001" i="1"/>
  <c r="M134002" i="1"/>
  <c r="M134003" i="1"/>
  <c r="M134004" i="1"/>
  <c r="M134005" i="1"/>
  <c r="M134006" i="1"/>
  <c r="M134007" i="1"/>
  <c r="M134008" i="1"/>
  <c r="M134009" i="1"/>
  <c r="M134010" i="1"/>
  <c r="M134011" i="1"/>
  <c r="M134012" i="1"/>
  <c r="M134013" i="1"/>
  <c r="M134014" i="1"/>
  <c r="M134015" i="1"/>
  <c r="M134016" i="1"/>
  <c r="M134017" i="1"/>
  <c r="M134018" i="1"/>
  <c r="M134019" i="1"/>
  <c r="M134020" i="1"/>
  <c r="M134021" i="1"/>
  <c r="M134022" i="1"/>
  <c r="M134023" i="1"/>
  <c r="M134024" i="1"/>
  <c r="M134025" i="1"/>
  <c r="M134026" i="1"/>
  <c r="M134027" i="1"/>
  <c r="M134028" i="1"/>
  <c r="M134029" i="1"/>
  <c r="M134030" i="1"/>
  <c r="M134031" i="1"/>
  <c r="M134032" i="1"/>
  <c r="M134033" i="1"/>
  <c r="M134034" i="1"/>
  <c r="M134035" i="1"/>
  <c r="M134036" i="1"/>
  <c r="M134037" i="1"/>
  <c r="M134038" i="1"/>
  <c r="M134039" i="1"/>
  <c r="M134040" i="1"/>
  <c r="M134041" i="1"/>
  <c r="M134042" i="1"/>
  <c r="M134043" i="1"/>
  <c r="M134044" i="1"/>
  <c r="M134045" i="1"/>
  <c r="M134046" i="1"/>
  <c r="M134047" i="1"/>
  <c r="M134048" i="1"/>
  <c r="M134049" i="1"/>
  <c r="M134050" i="1"/>
  <c r="M134051" i="1"/>
  <c r="M134052" i="1"/>
  <c r="M134053" i="1"/>
  <c r="M134054" i="1"/>
  <c r="M134055" i="1"/>
  <c r="M134056" i="1"/>
  <c r="M134057" i="1"/>
  <c r="M134058" i="1"/>
  <c r="M134059" i="1"/>
  <c r="M134060" i="1"/>
  <c r="M134061" i="1"/>
  <c r="M134062" i="1"/>
  <c r="M134063" i="1"/>
  <c r="M134064" i="1"/>
  <c r="M134065" i="1"/>
  <c r="M134066" i="1"/>
  <c r="M134067" i="1"/>
  <c r="M134068" i="1"/>
  <c r="M134069" i="1"/>
  <c r="M134070" i="1"/>
  <c r="M134071" i="1"/>
  <c r="M134072" i="1"/>
  <c r="M134073" i="1"/>
  <c r="M134074" i="1"/>
  <c r="M134075" i="1"/>
  <c r="M134076" i="1"/>
  <c r="M134077" i="1"/>
  <c r="M134078" i="1"/>
  <c r="M134079" i="1"/>
  <c r="M134080" i="1"/>
  <c r="M134081" i="1"/>
  <c r="M134082" i="1"/>
  <c r="M134083" i="1"/>
  <c r="M134084" i="1"/>
  <c r="M134085" i="1"/>
  <c r="M134086" i="1"/>
  <c r="M134087" i="1"/>
  <c r="M134088" i="1"/>
  <c r="M134089" i="1"/>
  <c r="M134090" i="1"/>
  <c r="M134091" i="1"/>
  <c r="M134092" i="1"/>
  <c r="M134093" i="1"/>
  <c r="M134094" i="1"/>
  <c r="M134095" i="1"/>
  <c r="M134096" i="1"/>
  <c r="M134097" i="1"/>
  <c r="M134098" i="1"/>
  <c r="M134099" i="1"/>
  <c r="M134100" i="1"/>
  <c r="M134101" i="1"/>
  <c r="M134102" i="1"/>
  <c r="M134103" i="1"/>
  <c r="M134104" i="1"/>
  <c r="M134105" i="1"/>
  <c r="M134106" i="1"/>
  <c r="M134107" i="1"/>
  <c r="M134108" i="1"/>
  <c r="M134109" i="1"/>
  <c r="M134110" i="1"/>
  <c r="M134111" i="1"/>
  <c r="M134112" i="1"/>
  <c r="M134113" i="1"/>
  <c r="M134114" i="1"/>
  <c r="M134115" i="1"/>
  <c r="M134116" i="1"/>
  <c r="M134117" i="1"/>
  <c r="M134118" i="1"/>
  <c r="M134119" i="1"/>
  <c r="M134120" i="1"/>
  <c r="M134121" i="1"/>
  <c r="M134122" i="1"/>
  <c r="M134123" i="1"/>
  <c r="M134124" i="1"/>
  <c r="M134125" i="1"/>
  <c r="M134126" i="1"/>
  <c r="M134127" i="1"/>
  <c r="M134128" i="1"/>
  <c r="M134129" i="1"/>
  <c r="M134130" i="1"/>
  <c r="M134131" i="1"/>
  <c r="M134132" i="1"/>
  <c r="M134133" i="1"/>
  <c r="M134134" i="1"/>
  <c r="M134135" i="1"/>
  <c r="M134136" i="1"/>
  <c r="M134137" i="1"/>
  <c r="M134138" i="1"/>
  <c r="M134139" i="1"/>
  <c r="M134140" i="1"/>
  <c r="M134141" i="1"/>
  <c r="M134142" i="1"/>
  <c r="M134143" i="1"/>
  <c r="M134144" i="1"/>
  <c r="M134145" i="1"/>
  <c r="M134146" i="1"/>
  <c r="M134147" i="1"/>
  <c r="M134148" i="1"/>
  <c r="M134149" i="1"/>
  <c r="M134150" i="1"/>
  <c r="M134151" i="1"/>
  <c r="M134152" i="1"/>
  <c r="M134153" i="1"/>
  <c r="M134154" i="1"/>
  <c r="M134155" i="1"/>
  <c r="M134156" i="1"/>
  <c r="M134157" i="1"/>
  <c r="M134158" i="1"/>
  <c r="M134159" i="1"/>
  <c r="M134160" i="1"/>
  <c r="M134161" i="1"/>
  <c r="M134162" i="1"/>
  <c r="M134163" i="1"/>
  <c r="M134164" i="1"/>
  <c r="M134165" i="1"/>
  <c r="M134166" i="1"/>
  <c r="M134167" i="1"/>
  <c r="M134168" i="1"/>
  <c r="M134169" i="1"/>
  <c r="M134170" i="1"/>
  <c r="M134171" i="1"/>
  <c r="M134172" i="1"/>
  <c r="M134173" i="1"/>
  <c r="M134174" i="1"/>
  <c r="M134175" i="1"/>
  <c r="M134176" i="1"/>
  <c r="M134177" i="1"/>
  <c r="M134178" i="1"/>
  <c r="M134179" i="1"/>
  <c r="M134180" i="1"/>
  <c r="M134181" i="1"/>
  <c r="M134182" i="1"/>
  <c r="M134183" i="1"/>
  <c r="M134184" i="1"/>
  <c r="M134185" i="1"/>
  <c r="M134186" i="1"/>
  <c r="M134187" i="1"/>
  <c r="M134188" i="1"/>
  <c r="M134189" i="1"/>
  <c r="M134190" i="1"/>
  <c r="M134191" i="1"/>
  <c r="M134192" i="1"/>
  <c r="M134193" i="1"/>
  <c r="M134194" i="1"/>
  <c r="M134195" i="1"/>
  <c r="M134196" i="1"/>
  <c r="M134197" i="1"/>
  <c r="M134198" i="1"/>
  <c r="M134199" i="1"/>
  <c r="M134200" i="1"/>
  <c r="M134201" i="1"/>
  <c r="M134202" i="1"/>
  <c r="M134203" i="1"/>
  <c r="M134204" i="1"/>
  <c r="M134205" i="1"/>
  <c r="M134206" i="1"/>
  <c r="M134207" i="1"/>
  <c r="M134208" i="1"/>
  <c r="M134209" i="1"/>
  <c r="M134210" i="1"/>
  <c r="M134211" i="1"/>
  <c r="M134212" i="1"/>
  <c r="M134213" i="1"/>
  <c r="M134214" i="1"/>
  <c r="M134215" i="1"/>
  <c r="M134216" i="1"/>
  <c r="M134217" i="1"/>
  <c r="M134218" i="1"/>
  <c r="M134219" i="1"/>
  <c r="M134220" i="1"/>
  <c r="M134221" i="1"/>
  <c r="M134222" i="1"/>
  <c r="M134223" i="1"/>
  <c r="M134224" i="1"/>
  <c r="M134225" i="1"/>
  <c r="M134226" i="1"/>
  <c r="M134227" i="1"/>
  <c r="M134228" i="1"/>
  <c r="M134229" i="1"/>
  <c r="M134230" i="1"/>
  <c r="M134231" i="1"/>
  <c r="M134232" i="1"/>
  <c r="M134233" i="1"/>
  <c r="M134234" i="1"/>
  <c r="M134235" i="1"/>
  <c r="M134236" i="1"/>
  <c r="M134237" i="1"/>
  <c r="M134238" i="1"/>
  <c r="M134239" i="1"/>
  <c r="M134240" i="1"/>
  <c r="M134241" i="1"/>
  <c r="M134242" i="1"/>
  <c r="M134243" i="1"/>
  <c r="M134244" i="1"/>
  <c r="M134245" i="1"/>
  <c r="M134246" i="1"/>
  <c r="M134247" i="1"/>
  <c r="M134248" i="1"/>
  <c r="M134249" i="1"/>
  <c r="M134250" i="1"/>
  <c r="M134251" i="1"/>
  <c r="M134252" i="1"/>
  <c r="M134253" i="1"/>
  <c r="M134254" i="1"/>
  <c r="M134255" i="1"/>
  <c r="M134256" i="1"/>
  <c r="M134257" i="1"/>
  <c r="M134258" i="1"/>
  <c r="M134259" i="1"/>
  <c r="M134260" i="1"/>
  <c r="M134261" i="1"/>
  <c r="M134262" i="1"/>
  <c r="M134263" i="1"/>
  <c r="M134264" i="1"/>
  <c r="M134265" i="1"/>
  <c r="M134266" i="1"/>
  <c r="M134267" i="1"/>
  <c r="M134268" i="1"/>
  <c r="M134269" i="1"/>
  <c r="M134270" i="1"/>
  <c r="M134271" i="1"/>
  <c r="M134272" i="1"/>
  <c r="M134273" i="1"/>
  <c r="M134274" i="1"/>
  <c r="M134275" i="1"/>
  <c r="M134276" i="1"/>
  <c r="M134277" i="1"/>
  <c r="M134278" i="1"/>
  <c r="M134279" i="1"/>
  <c r="M134280" i="1"/>
  <c r="M134281" i="1"/>
  <c r="M134282" i="1"/>
  <c r="M134283" i="1"/>
  <c r="M134284" i="1"/>
  <c r="M134285" i="1"/>
  <c r="M134286" i="1"/>
  <c r="M134287" i="1"/>
  <c r="M134288" i="1"/>
  <c r="M134289" i="1"/>
  <c r="M134290" i="1"/>
  <c r="M134291" i="1"/>
  <c r="M134292" i="1"/>
  <c r="M134293" i="1"/>
  <c r="M134294" i="1"/>
  <c r="M134295" i="1"/>
  <c r="M134296" i="1"/>
  <c r="M134297" i="1"/>
  <c r="M134298" i="1"/>
  <c r="M134299" i="1"/>
  <c r="M134300" i="1"/>
  <c r="M134301" i="1"/>
  <c r="M134302" i="1"/>
  <c r="M134303" i="1"/>
  <c r="M134304" i="1"/>
  <c r="M134305" i="1"/>
  <c r="M134306" i="1"/>
  <c r="M134307" i="1"/>
  <c r="M134308" i="1"/>
  <c r="M134309" i="1"/>
  <c r="M134310" i="1"/>
  <c r="M134311" i="1"/>
  <c r="M134312" i="1"/>
  <c r="M134313" i="1"/>
  <c r="M134314" i="1"/>
  <c r="M134315" i="1"/>
  <c r="M134316" i="1"/>
  <c r="M134317" i="1"/>
  <c r="M134318" i="1"/>
  <c r="M134319" i="1"/>
  <c r="M134320" i="1"/>
  <c r="M134321" i="1"/>
  <c r="M134322" i="1"/>
  <c r="M134323" i="1"/>
  <c r="M134324" i="1"/>
  <c r="M134325" i="1"/>
  <c r="M134326" i="1"/>
  <c r="M134327" i="1"/>
  <c r="M134328" i="1"/>
  <c r="M134329" i="1"/>
  <c r="M134330" i="1"/>
  <c r="M134331" i="1"/>
  <c r="M134332" i="1"/>
  <c r="M134333" i="1"/>
  <c r="M134334" i="1"/>
  <c r="M134335" i="1"/>
  <c r="M134336" i="1"/>
  <c r="M134337" i="1"/>
  <c r="M134338" i="1"/>
  <c r="M134339" i="1"/>
  <c r="M134340" i="1"/>
  <c r="M134341" i="1"/>
  <c r="M134342" i="1"/>
  <c r="M134343" i="1"/>
  <c r="M134344" i="1"/>
  <c r="M134345" i="1"/>
  <c r="M134346" i="1"/>
  <c r="M134347" i="1"/>
  <c r="M134348" i="1"/>
  <c r="M134349" i="1"/>
  <c r="M134350" i="1"/>
  <c r="M134351" i="1"/>
  <c r="M134352" i="1"/>
  <c r="M134353" i="1"/>
  <c r="M134354" i="1"/>
  <c r="M134355" i="1"/>
  <c r="M134356" i="1"/>
  <c r="M134357" i="1"/>
  <c r="M134358" i="1"/>
  <c r="M134359" i="1"/>
  <c r="M134360" i="1"/>
  <c r="M134361" i="1"/>
  <c r="M134362" i="1"/>
  <c r="M134363" i="1"/>
  <c r="M134364" i="1"/>
  <c r="M134365" i="1"/>
  <c r="M134366" i="1"/>
  <c r="M134367" i="1"/>
  <c r="M134368" i="1"/>
  <c r="M134369" i="1"/>
  <c r="M134370" i="1"/>
  <c r="M134371" i="1"/>
  <c r="M134372" i="1"/>
  <c r="M134373" i="1"/>
  <c r="M134374" i="1"/>
  <c r="M134375" i="1"/>
  <c r="M134376" i="1"/>
  <c r="M134377" i="1"/>
  <c r="M134378" i="1"/>
  <c r="M134379" i="1"/>
  <c r="M134380" i="1"/>
  <c r="M134381" i="1"/>
  <c r="M134382" i="1"/>
  <c r="M134383" i="1"/>
  <c r="M134384" i="1"/>
  <c r="M134385" i="1"/>
  <c r="M134386" i="1"/>
  <c r="M134387" i="1"/>
  <c r="M134388" i="1"/>
  <c r="M134389" i="1"/>
  <c r="M134390" i="1"/>
  <c r="M134391" i="1"/>
  <c r="M134392" i="1"/>
  <c r="M134393" i="1"/>
  <c r="M134394" i="1"/>
  <c r="M134395" i="1"/>
  <c r="M134396" i="1"/>
  <c r="M134397" i="1"/>
  <c r="M134398" i="1"/>
  <c r="M134399" i="1"/>
  <c r="M134400" i="1"/>
  <c r="M134401" i="1"/>
  <c r="M134402" i="1"/>
  <c r="M134403" i="1"/>
  <c r="M134404" i="1"/>
  <c r="M134405" i="1"/>
  <c r="M134406" i="1"/>
  <c r="M134407" i="1"/>
  <c r="M134408" i="1"/>
  <c r="M134409" i="1"/>
  <c r="M134410" i="1"/>
  <c r="M134411" i="1"/>
  <c r="M134412" i="1"/>
  <c r="M134413" i="1"/>
  <c r="M134414" i="1"/>
  <c r="M134415" i="1"/>
  <c r="M134416" i="1"/>
  <c r="M134417" i="1"/>
  <c r="M134418" i="1"/>
  <c r="M134419" i="1"/>
  <c r="M134420" i="1"/>
  <c r="M134421" i="1"/>
  <c r="M134422" i="1"/>
  <c r="M134423" i="1"/>
  <c r="M134424" i="1"/>
  <c r="M134425" i="1"/>
  <c r="M134426" i="1"/>
  <c r="M134427" i="1"/>
  <c r="M134428" i="1"/>
  <c r="M134429" i="1"/>
  <c r="M134430" i="1"/>
  <c r="M134431" i="1"/>
  <c r="M134432" i="1"/>
  <c r="M134433" i="1"/>
  <c r="M134434" i="1"/>
  <c r="M134435" i="1"/>
  <c r="M134436" i="1"/>
  <c r="M134437" i="1"/>
  <c r="M134438" i="1"/>
  <c r="M134439" i="1"/>
  <c r="M134440" i="1"/>
  <c r="M134441" i="1"/>
  <c r="M134442" i="1"/>
  <c r="M134443" i="1"/>
  <c r="M134444" i="1"/>
  <c r="M134445" i="1"/>
  <c r="M134446" i="1"/>
  <c r="M134447" i="1"/>
  <c r="M134448" i="1"/>
  <c r="M134449" i="1"/>
  <c r="M134450" i="1"/>
  <c r="M134451" i="1"/>
  <c r="M134452" i="1"/>
  <c r="M134453" i="1"/>
  <c r="M134454" i="1"/>
  <c r="M134455" i="1"/>
  <c r="M134456" i="1"/>
  <c r="M134457" i="1"/>
  <c r="M134458" i="1"/>
  <c r="M134459" i="1"/>
  <c r="M134460" i="1"/>
  <c r="M134461" i="1"/>
  <c r="M134462" i="1"/>
  <c r="M134463" i="1"/>
  <c r="M134464" i="1"/>
  <c r="M134465" i="1"/>
  <c r="M134466" i="1"/>
  <c r="M134467" i="1"/>
  <c r="M134468" i="1"/>
  <c r="M134469" i="1"/>
  <c r="M134470" i="1"/>
  <c r="M134471" i="1"/>
  <c r="M134472" i="1"/>
  <c r="M134473" i="1"/>
  <c r="M134474" i="1"/>
  <c r="M134475" i="1"/>
  <c r="M134476" i="1"/>
  <c r="M134477" i="1"/>
  <c r="M134478" i="1"/>
  <c r="M134479" i="1"/>
  <c r="M134480" i="1"/>
  <c r="M134481" i="1"/>
  <c r="M134482" i="1"/>
  <c r="M134483" i="1"/>
  <c r="M134484" i="1"/>
  <c r="M134485" i="1"/>
  <c r="M134486" i="1"/>
  <c r="M134487" i="1"/>
  <c r="M134488" i="1"/>
  <c r="M134489" i="1"/>
  <c r="M134490" i="1"/>
  <c r="M134491" i="1"/>
  <c r="M134492" i="1"/>
  <c r="M134493" i="1"/>
  <c r="M134494" i="1"/>
  <c r="M134495" i="1"/>
  <c r="M134496" i="1"/>
  <c r="M134497" i="1"/>
  <c r="M134498" i="1"/>
  <c r="M134499" i="1"/>
  <c r="M134500" i="1"/>
  <c r="M134501" i="1"/>
  <c r="M134502" i="1"/>
  <c r="M134503" i="1"/>
  <c r="M134504" i="1"/>
  <c r="M134505" i="1"/>
  <c r="M134506" i="1"/>
  <c r="M134507" i="1"/>
  <c r="M134508" i="1"/>
  <c r="M134509" i="1"/>
  <c r="M134510" i="1"/>
  <c r="M134511" i="1"/>
  <c r="M134512" i="1"/>
  <c r="M134513" i="1"/>
  <c r="M134514" i="1"/>
  <c r="M134515" i="1"/>
  <c r="M134516" i="1"/>
  <c r="M134517" i="1"/>
  <c r="M134518" i="1"/>
  <c r="M134519" i="1"/>
  <c r="M134520" i="1"/>
  <c r="M134521" i="1"/>
  <c r="M134522" i="1"/>
  <c r="M134523" i="1"/>
  <c r="M134524" i="1"/>
  <c r="M134525" i="1"/>
  <c r="M134526" i="1"/>
  <c r="M134527" i="1"/>
  <c r="M134528" i="1"/>
  <c r="M134529" i="1"/>
  <c r="M134530" i="1"/>
  <c r="M134531" i="1"/>
  <c r="M134532" i="1"/>
  <c r="M134533" i="1"/>
  <c r="M134534" i="1"/>
  <c r="M134535" i="1"/>
  <c r="M134536" i="1"/>
  <c r="M134537" i="1"/>
  <c r="M134538" i="1"/>
  <c r="M134539" i="1"/>
  <c r="M134540" i="1"/>
  <c r="M134541" i="1"/>
  <c r="M134542" i="1"/>
  <c r="M134543" i="1"/>
  <c r="M134544" i="1"/>
  <c r="M134545" i="1"/>
  <c r="M134546" i="1"/>
  <c r="M134547" i="1"/>
  <c r="M134548" i="1"/>
  <c r="M134549" i="1"/>
  <c r="M134550" i="1"/>
  <c r="M134551" i="1"/>
  <c r="M134552" i="1"/>
  <c r="M134553" i="1"/>
  <c r="M134554" i="1"/>
  <c r="M134555" i="1"/>
  <c r="M134556" i="1"/>
  <c r="M134557" i="1"/>
  <c r="M134558" i="1"/>
  <c r="M134559" i="1"/>
  <c r="M134560" i="1"/>
  <c r="M134561" i="1"/>
  <c r="M134562" i="1"/>
  <c r="M134563" i="1"/>
  <c r="M134564" i="1"/>
  <c r="M134565" i="1"/>
  <c r="M134566" i="1"/>
  <c r="M134567" i="1"/>
  <c r="M134568" i="1"/>
  <c r="M134569" i="1"/>
  <c r="M134570" i="1"/>
  <c r="M134571" i="1"/>
  <c r="M134572" i="1"/>
  <c r="M134573" i="1"/>
  <c r="M134574" i="1"/>
  <c r="M134575" i="1"/>
  <c r="M134576" i="1"/>
  <c r="M134577" i="1"/>
  <c r="M134578" i="1"/>
  <c r="M134579" i="1"/>
  <c r="M134580" i="1"/>
  <c r="M134581" i="1"/>
  <c r="M134582" i="1"/>
  <c r="M134583" i="1"/>
  <c r="M134584" i="1"/>
  <c r="M134585" i="1"/>
  <c r="M134586" i="1"/>
  <c r="M134587" i="1"/>
  <c r="M134588" i="1"/>
  <c r="M134589" i="1"/>
  <c r="M134590" i="1"/>
  <c r="M134591" i="1"/>
  <c r="M134592" i="1"/>
  <c r="M134593" i="1"/>
  <c r="M134594" i="1"/>
  <c r="M134595" i="1"/>
  <c r="M134596" i="1"/>
  <c r="M134597" i="1"/>
  <c r="M134598" i="1"/>
  <c r="M134599" i="1"/>
  <c r="M134600" i="1"/>
  <c r="M134601" i="1"/>
  <c r="M134602" i="1"/>
  <c r="M134603" i="1"/>
  <c r="M134604" i="1"/>
  <c r="M134605" i="1"/>
  <c r="M134606" i="1"/>
  <c r="M134607" i="1"/>
  <c r="M134608" i="1"/>
  <c r="M134609" i="1"/>
  <c r="M134610" i="1"/>
  <c r="M134611" i="1"/>
  <c r="M134612" i="1"/>
  <c r="M134613" i="1"/>
  <c r="M134614" i="1"/>
  <c r="M134615" i="1"/>
  <c r="M134616" i="1"/>
  <c r="M134617" i="1"/>
  <c r="M134618" i="1"/>
  <c r="M134619" i="1"/>
  <c r="M134620" i="1"/>
  <c r="M134621" i="1"/>
  <c r="M134622" i="1"/>
  <c r="M134623" i="1"/>
  <c r="M134624" i="1"/>
  <c r="M134625" i="1"/>
  <c r="M134626" i="1"/>
  <c r="M134627" i="1"/>
  <c r="M134628" i="1"/>
  <c r="M134629" i="1"/>
  <c r="M134630" i="1"/>
  <c r="M134631" i="1"/>
  <c r="M134632" i="1"/>
  <c r="M134633" i="1"/>
  <c r="M134634" i="1"/>
  <c r="M134635" i="1"/>
  <c r="M134636" i="1"/>
  <c r="M134637" i="1"/>
  <c r="M134638" i="1"/>
  <c r="M134639" i="1"/>
  <c r="M134640" i="1"/>
  <c r="M134641" i="1"/>
  <c r="M134642" i="1"/>
  <c r="M134643" i="1"/>
  <c r="M134644" i="1"/>
  <c r="M134645" i="1"/>
  <c r="M134646" i="1"/>
  <c r="M134647" i="1"/>
  <c r="M134648" i="1"/>
  <c r="M134649" i="1"/>
  <c r="M134650" i="1"/>
  <c r="M134651" i="1"/>
  <c r="M134652" i="1"/>
  <c r="M134653" i="1"/>
  <c r="M134654" i="1"/>
  <c r="M134655" i="1"/>
  <c r="M134656" i="1"/>
  <c r="M134657" i="1"/>
  <c r="M134658" i="1"/>
  <c r="M134659" i="1"/>
  <c r="M134660" i="1"/>
  <c r="M134661" i="1"/>
  <c r="M134662" i="1"/>
  <c r="M134663" i="1"/>
  <c r="M134664" i="1"/>
  <c r="M134665" i="1"/>
  <c r="M134666" i="1"/>
  <c r="M134667" i="1"/>
  <c r="M134668" i="1"/>
  <c r="M134669" i="1"/>
  <c r="M134670" i="1"/>
  <c r="M134671" i="1"/>
  <c r="M134672" i="1"/>
  <c r="M134673" i="1"/>
  <c r="M134674" i="1"/>
  <c r="M134675" i="1"/>
  <c r="M134676" i="1"/>
  <c r="M134677" i="1"/>
  <c r="M134678" i="1"/>
  <c r="M134679" i="1"/>
  <c r="M134680" i="1"/>
  <c r="M134681" i="1"/>
  <c r="M134682" i="1"/>
  <c r="M134683" i="1"/>
  <c r="M134684" i="1"/>
  <c r="M134685" i="1"/>
  <c r="M134686" i="1"/>
  <c r="M134687" i="1"/>
  <c r="M134688" i="1"/>
  <c r="M134689" i="1"/>
  <c r="M134690" i="1"/>
  <c r="M134691" i="1"/>
  <c r="M134692" i="1"/>
  <c r="M134693" i="1"/>
  <c r="M134694" i="1"/>
  <c r="M134695" i="1"/>
  <c r="M134696" i="1"/>
  <c r="M134697" i="1"/>
  <c r="M134698" i="1"/>
  <c r="M134699" i="1"/>
  <c r="M134700" i="1"/>
  <c r="M134701" i="1"/>
  <c r="M134702" i="1"/>
  <c r="M134703" i="1"/>
  <c r="M134704" i="1"/>
  <c r="M134705" i="1"/>
  <c r="M134706" i="1"/>
  <c r="M134707" i="1"/>
  <c r="M134708" i="1"/>
  <c r="M134709" i="1"/>
  <c r="M134710" i="1"/>
  <c r="M134711" i="1"/>
  <c r="M134712" i="1"/>
  <c r="M134713" i="1"/>
  <c r="M134714" i="1"/>
  <c r="M134715" i="1"/>
  <c r="M134716" i="1"/>
  <c r="M134717" i="1"/>
  <c r="M134718" i="1"/>
  <c r="M134719" i="1"/>
  <c r="M134720" i="1"/>
  <c r="M134721" i="1"/>
  <c r="M134722" i="1"/>
  <c r="M134723" i="1"/>
  <c r="M134724" i="1"/>
  <c r="M134725" i="1"/>
  <c r="M134726" i="1"/>
  <c r="M134727" i="1"/>
  <c r="M134728" i="1"/>
  <c r="M134729" i="1"/>
  <c r="M134730" i="1"/>
  <c r="M134731" i="1"/>
  <c r="M134732" i="1"/>
  <c r="M134733" i="1"/>
  <c r="M134734" i="1"/>
  <c r="M134735" i="1"/>
  <c r="M134736" i="1"/>
  <c r="M134737" i="1"/>
  <c r="M134738" i="1"/>
  <c r="M134739" i="1"/>
  <c r="M134740" i="1"/>
  <c r="M134741" i="1"/>
  <c r="M134742" i="1"/>
  <c r="M134743" i="1"/>
  <c r="M134744" i="1"/>
  <c r="M134745" i="1"/>
  <c r="M134746" i="1"/>
  <c r="M134747" i="1"/>
  <c r="M134748" i="1"/>
  <c r="M134749" i="1"/>
  <c r="M134750" i="1"/>
  <c r="M134751" i="1"/>
  <c r="M134752" i="1"/>
  <c r="M134753" i="1"/>
  <c r="M134754" i="1"/>
  <c r="M134755" i="1"/>
  <c r="M134756" i="1"/>
  <c r="M134757" i="1"/>
  <c r="M134758" i="1"/>
  <c r="M134759" i="1"/>
  <c r="M134760" i="1"/>
  <c r="M134761" i="1"/>
  <c r="M134762" i="1"/>
  <c r="M134763" i="1"/>
  <c r="M134764" i="1"/>
  <c r="M134765" i="1"/>
  <c r="M134766" i="1"/>
  <c r="M134767" i="1"/>
  <c r="M134768" i="1"/>
  <c r="M134769" i="1"/>
  <c r="M134770" i="1"/>
  <c r="M134771" i="1"/>
  <c r="M134772" i="1"/>
  <c r="M134773" i="1"/>
  <c r="M134774" i="1"/>
  <c r="M134775" i="1"/>
  <c r="M134776" i="1"/>
  <c r="M134777" i="1"/>
  <c r="M134778" i="1"/>
  <c r="M134779" i="1"/>
  <c r="M134780" i="1"/>
  <c r="M134781" i="1"/>
  <c r="M134782" i="1"/>
  <c r="M134783" i="1"/>
  <c r="M134784" i="1"/>
  <c r="M134785" i="1"/>
  <c r="M134786" i="1"/>
  <c r="M134787" i="1"/>
  <c r="M134788" i="1"/>
  <c r="M134789" i="1"/>
  <c r="M134790" i="1"/>
  <c r="M134791" i="1"/>
  <c r="M134792" i="1"/>
  <c r="M134793" i="1"/>
  <c r="M134794" i="1"/>
  <c r="M134795" i="1"/>
  <c r="M134796" i="1"/>
  <c r="M134797" i="1"/>
  <c r="M134798" i="1"/>
  <c r="M134799" i="1"/>
  <c r="M134800" i="1"/>
  <c r="M134801" i="1"/>
  <c r="M134802" i="1"/>
  <c r="M134803" i="1"/>
  <c r="M134804" i="1"/>
  <c r="M134805" i="1"/>
  <c r="M134806" i="1"/>
  <c r="M134807" i="1"/>
  <c r="M134808" i="1"/>
  <c r="M134809" i="1"/>
  <c r="M134810" i="1"/>
  <c r="M134811" i="1"/>
  <c r="M134812" i="1"/>
  <c r="M134813" i="1"/>
  <c r="M134814" i="1"/>
  <c r="M134815" i="1"/>
  <c r="M134816" i="1"/>
  <c r="M134817" i="1"/>
  <c r="M134818" i="1"/>
  <c r="M134819" i="1"/>
  <c r="M134820" i="1"/>
  <c r="M134821" i="1"/>
  <c r="M134822" i="1"/>
  <c r="M134823" i="1"/>
  <c r="M134824" i="1"/>
  <c r="M134825" i="1"/>
  <c r="M134826" i="1"/>
  <c r="M134827" i="1"/>
  <c r="M134828" i="1"/>
  <c r="M134829" i="1"/>
  <c r="M134830" i="1"/>
  <c r="M134831" i="1"/>
  <c r="M134832" i="1"/>
  <c r="M134833" i="1"/>
  <c r="M134834" i="1"/>
  <c r="M134835" i="1"/>
  <c r="M134836" i="1"/>
  <c r="M134837" i="1"/>
  <c r="M134838" i="1"/>
  <c r="M134839" i="1"/>
  <c r="M134840" i="1"/>
  <c r="M134841" i="1"/>
  <c r="M134842" i="1"/>
  <c r="M134843" i="1"/>
  <c r="M134844" i="1"/>
  <c r="M134845" i="1"/>
  <c r="M134846" i="1"/>
  <c r="M134847" i="1"/>
  <c r="M134848" i="1"/>
  <c r="M134849" i="1"/>
  <c r="M134850" i="1"/>
  <c r="M134851" i="1"/>
  <c r="M134852" i="1"/>
  <c r="M134853" i="1"/>
  <c r="M134854" i="1"/>
  <c r="M134855" i="1"/>
  <c r="M134856" i="1"/>
  <c r="M134857" i="1"/>
  <c r="M134858" i="1"/>
  <c r="M134859" i="1"/>
  <c r="M134860" i="1"/>
  <c r="M134861" i="1"/>
  <c r="M134862" i="1"/>
  <c r="M134863" i="1"/>
  <c r="M134864" i="1"/>
  <c r="M134865" i="1"/>
  <c r="M134866" i="1"/>
  <c r="M134867" i="1"/>
  <c r="M134868" i="1"/>
  <c r="M134869" i="1"/>
  <c r="M134870" i="1"/>
  <c r="M134871" i="1"/>
  <c r="M134872" i="1"/>
  <c r="M134873" i="1"/>
  <c r="M134874" i="1"/>
  <c r="M134875" i="1"/>
  <c r="M134876" i="1"/>
  <c r="M134877" i="1"/>
  <c r="M134878" i="1"/>
  <c r="M134879" i="1"/>
  <c r="M134880" i="1"/>
  <c r="M134881" i="1"/>
  <c r="M134882" i="1"/>
  <c r="M134883" i="1"/>
  <c r="M134884" i="1"/>
  <c r="M134885" i="1"/>
  <c r="M134886" i="1"/>
  <c r="M134887" i="1"/>
  <c r="M134888" i="1"/>
  <c r="M134889" i="1"/>
  <c r="M134890" i="1"/>
  <c r="M134891" i="1"/>
  <c r="M134892" i="1"/>
  <c r="M134893" i="1"/>
  <c r="M134894" i="1"/>
  <c r="M134895" i="1"/>
  <c r="M134896" i="1"/>
  <c r="M134897" i="1"/>
  <c r="M134898" i="1"/>
  <c r="M134899" i="1"/>
  <c r="M134900" i="1"/>
  <c r="M134901" i="1"/>
  <c r="M134902" i="1"/>
  <c r="M134903" i="1"/>
  <c r="M134904" i="1"/>
  <c r="M134905" i="1"/>
  <c r="M134906" i="1"/>
  <c r="M134907" i="1"/>
  <c r="M134908" i="1"/>
  <c r="M134909" i="1"/>
  <c r="M134910" i="1"/>
  <c r="M134911" i="1"/>
  <c r="M134912" i="1"/>
  <c r="M134913" i="1"/>
  <c r="M134914" i="1"/>
  <c r="M134915" i="1"/>
  <c r="M134916" i="1"/>
  <c r="M134917" i="1"/>
  <c r="M134918" i="1"/>
  <c r="M134919" i="1"/>
  <c r="M134920" i="1"/>
  <c r="M134921" i="1"/>
  <c r="M134922" i="1"/>
  <c r="M134923" i="1"/>
  <c r="M134924" i="1"/>
  <c r="M134925" i="1"/>
  <c r="M134926" i="1"/>
  <c r="M134927" i="1"/>
  <c r="M134928" i="1"/>
  <c r="M134929" i="1"/>
  <c r="M134930" i="1"/>
  <c r="M134931" i="1"/>
  <c r="M134932" i="1"/>
  <c r="M134933" i="1"/>
  <c r="M134934" i="1"/>
  <c r="M134935" i="1"/>
  <c r="M134936" i="1"/>
  <c r="M134937" i="1"/>
  <c r="M134938" i="1"/>
  <c r="M134939" i="1"/>
  <c r="M134940" i="1"/>
  <c r="M134941" i="1"/>
  <c r="M134942" i="1"/>
  <c r="M134943" i="1"/>
  <c r="M134944" i="1"/>
  <c r="M134945" i="1"/>
  <c r="M134946" i="1"/>
  <c r="M134947" i="1"/>
  <c r="M134948" i="1"/>
  <c r="M134949" i="1"/>
  <c r="M134950" i="1"/>
  <c r="M134951" i="1"/>
  <c r="M134952" i="1"/>
  <c r="M134953" i="1"/>
  <c r="M134954" i="1"/>
  <c r="M134955" i="1"/>
  <c r="M134956" i="1"/>
  <c r="M134957" i="1"/>
  <c r="M134958" i="1"/>
  <c r="M134959" i="1"/>
  <c r="M134960" i="1"/>
  <c r="M134961" i="1"/>
  <c r="M134962" i="1"/>
  <c r="M134963" i="1"/>
  <c r="M134964" i="1"/>
  <c r="M134965" i="1"/>
  <c r="M134966" i="1"/>
  <c r="M134967" i="1"/>
  <c r="M134968" i="1"/>
  <c r="M134969" i="1"/>
  <c r="M134970" i="1"/>
  <c r="M134971" i="1"/>
  <c r="M134972" i="1"/>
  <c r="M134973" i="1"/>
  <c r="M134974" i="1"/>
  <c r="M134975" i="1"/>
  <c r="M134976" i="1"/>
  <c r="M134977" i="1"/>
  <c r="M134978" i="1"/>
  <c r="M134979" i="1"/>
  <c r="M134980" i="1"/>
  <c r="M134981" i="1"/>
  <c r="M134982" i="1"/>
  <c r="M134983" i="1"/>
  <c r="M134984" i="1"/>
  <c r="M134985" i="1"/>
  <c r="M134986" i="1"/>
  <c r="M134987" i="1"/>
  <c r="M134988" i="1"/>
  <c r="M134989" i="1"/>
  <c r="M134990" i="1"/>
  <c r="M134991" i="1"/>
  <c r="M134992" i="1"/>
  <c r="M134993" i="1"/>
  <c r="M134994" i="1"/>
  <c r="M134995" i="1"/>
  <c r="M134996" i="1"/>
  <c r="M134997" i="1"/>
  <c r="M134998" i="1"/>
  <c r="M134999" i="1"/>
  <c r="M135000" i="1"/>
  <c r="M135001" i="1"/>
  <c r="M135002" i="1"/>
  <c r="M135003" i="1"/>
  <c r="M135004" i="1"/>
  <c r="M135005" i="1"/>
  <c r="M135006" i="1"/>
  <c r="M135007" i="1"/>
  <c r="M135008" i="1"/>
  <c r="M135009" i="1"/>
  <c r="M135010" i="1"/>
  <c r="M135011" i="1"/>
  <c r="M135012" i="1"/>
  <c r="M135013" i="1"/>
  <c r="M135014" i="1"/>
  <c r="M135015" i="1"/>
  <c r="M135016" i="1"/>
  <c r="M135017" i="1"/>
  <c r="M135018" i="1"/>
  <c r="M135019" i="1"/>
  <c r="M135020" i="1"/>
  <c r="M135021" i="1"/>
  <c r="M135022" i="1"/>
  <c r="M135023" i="1"/>
  <c r="M135024" i="1"/>
  <c r="M135025" i="1"/>
  <c r="M135026" i="1"/>
  <c r="M135027" i="1"/>
  <c r="M135028" i="1"/>
  <c r="M135029" i="1"/>
  <c r="M135030" i="1"/>
  <c r="M135031" i="1"/>
  <c r="M135032" i="1"/>
  <c r="M135033" i="1"/>
  <c r="M135034" i="1"/>
  <c r="M135035" i="1"/>
  <c r="M135036" i="1"/>
  <c r="M135037" i="1"/>
  <c r="M135038" i="1"/>
  <c r="M135039" i="1"/>
  <c r="M135040" i="1"/>
  <c r="M135041" i="1"/>
  <c r="M135042" i="1"/>
  <c r="M135043" i="1"/>
  <c r="M135044" i="1"/>
  <c r="M135045" i="1"/>
  <c r="M135046" i="1"/>
  <c r="M135047" i="1"/>
  <c r="M135048" i="1"/>
  <c r="M135049" i="1"/>
  <c r="M135050" i="1"/>
  <c r="M135051" i="1"/>
  <c r="M135052" i="1"/>
  <c r="M135053" i="1"/>
  <c r="M135054" i="1"/>
  <c r="M135055" i="1"/>
  <c r="M135056" i="1"/>
  <c r="M135057" i="1"/>
  <c r="M135058" i="1"/>
  <c r="M135059" i="1"/>
  <c r="M135060" i="1"/>
  <c r="M135061" i="1"/>
  <c r="M135062" i="1"/>
  <c r="M135063" i="1"/>
  <c r="M135064" i="1"/>
  <c r="M135065" i="1"/>
  <c r="M135066" i="1"/>
  <c r="M135067" i="1"/>
  <c r="M135068" i="1"/>
  <c r="M135069" i="1"/>
  <c r="M135070" i="1"/>
  <c r="M135071" i="1"/>
  <c r="M135072" i="1"/>
  <c r="M135073" i="1"/>
  <c r="M135074" i="1"/>
  <c r="M135075" i="1"/>
  <c r="M135076" i="1"/>
  <c r="M135077" i="1"/>
  <c r="M135078" i="1"/>
  <c r="M135079" i="1"/>
  <c r="M135080" i="1"/>
  <c r="M135081" i="1"/>
  <c r="M135082" i="1"/>
  <c r="M135083" i="1"/>
  <c r="M135084" i="1"/>
  <c r="M135085" i="1"/>
  <c r="M135086" i="1"/>
  <c r="M135087" i="1"/>
  <c r="M135088" i="1"/>
  <c r="M135089" i="1"/>
  <c r="M135090" i="1"/>
  <c r="M135091" i="1"/>
  <c r="M135092" i="1"/>
  <c r="M135093" i="1"/>
  <c r="M135094" i="1"/>
  <c r="M135095" i="1"/>
  <c r="M135096" i="1"/>
  <c r="M135097" i="1"/>
  <c r="M135098" i="1"/>
  <c r="M135099" i="1"/>
  <c r="M135100" i="1"/>
  <c r="M135101" i="1"/>
  <c r="M135102" i="1"/>
  <c r="M135103" i="1"/>
  <c r="M135104" i="1"/>
  <c r="M135105" i="1"/>
  <c r="M135106" i="1"/>
  <c r="M135107" i="1"/>
  <c r="M135108" i="1"/>
  <c r="M135109" i="1"/>
  <c r="M135110" i="1"/>
  <c r="M135111" i="1"/>
  <c r="M135112" i="1"/>
  <c r="M135113" i="1"/>
  <c r="M135114" i="1"/>
  <c r="M135115" i="1"/>
  <c r="M135116" i="1"/>
  <c r="M135117" i="1"/>
  <c r="M135118" i="1"/>
  <c r="M135119" i="1"/>
  <c r="M135120" i="1"/>
  <c r="M135121" i="1"/>
  <c r="M135122" i="1"/>
  <c r="M135123" i="1"/>
  <c r="M135124" i="1"/>
  <c r="M135125" i="1"/>
  <c r="M135126" i="1"/>
  <c r="M135127" i="1"/>
  <c r="M135128" i="1"/>
  <c r="M135129" i="1"/>
  <c r="M135130" i="1"/>
  <c r="M135131" i="1"/>
  <c r="M135132" i="1"/>
  <c r="M135133" i="1"/>
  <c r="M135134" i="1"/>
  <c r="M135135" i="1"/>
  <c r="M135136" i="1"/>
  <c r="M135137" i="1"/>
  <c r="M135138" i="1"/>
  <c r="M135139" i="1"/>
  <c r="M135140" i="1"/>
  <c r="M135141" i="1"/>
  <c r="M135142" i="1"/>
  <c r="M135143" i="1"/>
  <c r="M135144" i="1"/>
  <c r="M135145" i="1"/>
  <c r="M135146" i="1"/>
  <c r="M135147" i="1"/>
  <c r="M135148" i="1"/>
  <c r="M135149" i="1"/>
  <c r="M135150" i="1"/>
  <c r="M135151" i="1"/>
  <c r="M135152" i="1"/>
  <c r="M135153" i="1"/>
  <c r="M135154" i="1"/>
  <c r="M135155" i="1"/>
  <c r="M135156" i="1"/>
  <c r="M135157" i="1"/>
  <c r="M135158" i="1"/>
  <c r="M135159" i="1"/>
  <c r="M135160" i="1"/>
  <c r="M135161" i="1"/>
  <c r="M135162" i="1"/>
  <c r="M135163" i="1"/>
  <c r="M135164" i="1"/>
  <c r="M135165" i="1"/>
  <c r="M135166" i="1"/>
  <c r="M135167" i="1"/>
  <c r="M135168" i="1"/>
  <c r="M135169" i="1"/>
  <c r="M135170" i="1"/>
  <c r="M135171" i="1"/>
  <c r="M135172" i="1"/>
  <c r="M135173" i="1"/>
  <c r="M135174" i="1"/>
  <c r="M135175" i="1"/>
  <c r="M135176" i="1"/>
  <c r="M135177" i="1"/>
  <c r="M135178" i="1"/>
  <c r="M135179" i="1"/>
  <c r="M135180" i="1"/>
  <c r="M135181" i="1"/>
  <c r="M135182" i="1"/>
  <c r="M135183" i="1"/>
  <c r="M135184" i="1"/>
  <c r="M135185" i="1"/>
  <c r="M135186" i="1"/>
  <c r="M135187" i="1"/>
  <c r="M135188" i="1"/>
  <c r="M135189" i="1"/>
  <c r="M135190" i="1"/>
  <c r="M135191" i="1"/>
  <c r="M135192" i="1"/>
  <c r="M135193" i="1"/>
  <c r="M135194" i="1"/>
  <c r="M135195" i="1"/>
  <c r="M135196" i="1"/>
  <c r="M135197" i="1"/>
  <c r="M135198" i="1"/>
  <c r="M135199" i="1"/>
  <c r="M135200" i="1"/>
  <c r="M135201" i="1"/>
  <c r="M135202" i="1"/>
  <c r="M135203" i="1"/>
  <c r="M135204" i="1"/>
  <c r="M135205" i="1"/>
  <c r="M135206" i="1"/>
  <c r="M135207" i="1"/>
  <c r="M135208" i="1"/>
  <c r="M135209" i="1"/>
  <c r="M135210" i="1"/>
  <c r="M135211" i="1"/>
  <c r="M135212" i="1"/>
  <c r="M135213" i="1"/>
  <c r="M135214" i="1"/>
  <c r="M135215" i="1"/>
  <c r="M135216" i="1"/>
  <c r="M135217" i="1"/>
  <c r="M135218" i="1"/>
  <c r="M135219" i="1"/>
  <c r="M135220" i="1"/>
  <c r="M135221" i="1"/>
  <c r="M135222" i="1"/>
  <c r="M135223" i="1"/>
  <c r="M135224" i="1"/>
  <c r="M135225" i="1"/>
  <c r="M135226" i="1"/>
  <c r="M135227" i="1"/>
  <c r="M135228" i="1"/>
  <c r="M135229" i="1"/>
  <c r="M135230" i="1"/>
  <c r="M135231" i="1"/>
  <c r="M135232" i="1"/>
  <c r="M135233" i="1"/>
  <c r="M135234" i="1"/>
  <c r="M135235" i="1"/>
  <c r="M135236" i="1"/>
  <c r="M135237" i="1"/>
  <c r="M135238" i="1"/>
  <c r="M135239" i="1"/>
  <c r="M135240" i="1"/>
  <c r="M135241" i="1"/>
  <c r="M135242" i="1"/>
  <c r="M135243" i="1"/>
  <c r="M135244" i="1"/>
  <c r="M135245" i="1"/>
  <c r="M135246" i="1"/>
  <c r="M135247" i="1"/>
  <c r="M135248" i="1"/>
  <c r="M135249" i="1"/>
  <c r="M135250" i="1"/>
  <c r="M135251" i="1"/>
  <c r="M135252" i="1"/>
  <c r="M135253" i="1"/>
  <c r="M135254" i="1"/>
  <c r="M135255" i="1"/>
  <c r="M135256" i="1"/>
  <c r="M135257" i="1"/>
  <c r="M135258" i="1"/>
  <c r="M135259" i="1"/>
  <c r="M135260" i="1"/>
  <c r="M135261" i="1"/>
  <c r="M135262" i="1"/>
  <c r="M135263" i="1"/>
  <c r="M135264" i="1"/>
  <c r="M135265" i="1"/>
  <c r="M135266" i="1"/>
  <c r="M135267" i="1"/>
  <c r="M135268" i="1"/>
  <c r="M135269" i="1"/>
  <c r="M135270" i="1"/>
  <c r="M135271" i="1"/>
  <c r="M135272" i="1"/>
  <c r="M135273" i="1"/>
  <c r="M135274" i="1"/>
  <c r="M135275" i="1"/>
  <c r="M135276" i="1"/>
  <c r="M135277" i="1"/>
  <c r="M135278" i="1"/>
  <c r="M135279" i="1"/>
  <c r="M135280" i="1"/>
  <c r="M135281" i="1"/>
  <c r="M135282" i="1"/>
  <c r="M135283" i="1"/>
  <c r="M135284" i="1"/>
  <c r="M135285" i="1"/>
  <c r="M135286" i="1"/>
  <c r="M135287" i="1"/>
  <c r="M135288" i="1"/>
  <c r="M135289" i="1"/>
  <c r="M135290" i="1"/>
  <c r="M135291" i="1"/>
  <c r="M135292" i="1"/>
  <c r="M135293" i="1"/>
  <c r="M135294" i="1"/>
  <c r="M135295" i="1"/>
  <c r="M135296" i="1"/>
  <c r="M135297" i="1"/>
  <c r="M135298" i="1"/>
  <c r="M135299" i="1"/>
  <c r="M135300" i="1"/>
  <c r="M135301" i="1"/>
  <c r="M135302" i="1"/>
  <c r="M135303" i="1"/>
  <c r="M135304" i="1"/>
  <c r="M135305" i="1"/>
  <c r="M135306" i="1"/>
  <c r="M135307" i="1"/>
  <c r="M135308" i="1"/>
  <c r="M135309" i="1"/>
  <c r="M135310" i="1"/>
  <c r="M135311" i="1"/>
  <c r="M135312" i="1"/>
  <c r="M135313" i="1"/>
  <c r="M135314" i="1"/>
  <c r="M135315" i="1"/>
  <c r="M135316" i="1"/>
  <c r="M135317" i="1"/>
  <c r="M135318" i="1"/>
  <c r="M135319" i="1"/>
  <c r="M135320" i="1"/>
  <c r="M135321" i="1"/>
  <c r="M135322" i="1"/>
  <c r="M135323" i="1"/>
  <c r="M135324" i="1"/>
  <c r="M135325" i="1"/>
  <c r="M135326" i="1"/>
  <c r="M135327" i="1"/>
  <c r="M135328" i="1"/>
  <c r="M135329" i="1"/>
  <c r="M135330" i="1"/>
  <c r="M135331" i="1"/>
  <c r="M135332" i="1"/>
  <c r="M135333" i="1"/>
  <c r="M135334" i="1"/>
  <c r="M135335" i="1"/>
  <c r="M135336" i="1"/>
  <c r="M135337" i="1"/>
  <c r="M135338" i="1"/>
  <c r="M135339" i="1"/>
  <c r="M135340" i="1"/>
  <c r="M135341" i="1"/>
  <c r="M135342" i="1"/>
  <c r="M135343" i="1"/>
  <c r="M135344" i="1"/>
  <c r="M135345" i="1"/>
  <c r="M135346" i="1"/>
  <c r="M135347" i="1"/>
  <c r="M135348" i="1"/>
  <c r="M135349" i="1"/>
  <c r="M135350" i="1"/>
  <c r="M135351" i="1"/>
  <c r="M135352" i="1"/>
  <c r="M135353" i="1"/>
  <c r="M135354" i="1"/>
  <c r="M135355" i="1"/>
  <c r="M135356" i="1"/>
  <c r="M135357" i="1"/>
  <c r="M135358" i="1"/>
  <c r="M135359" i="1"/>
  <c r="M135360" i="1"/>
  <c r="M135361" i="1"/>
  <c r="M135362" i="1"/>
  <c r="M135363" i="1"/>
  <c r="M135364" i="1"/>
  <c r="M135365" i="1"/>
  <c r="M135366" i="1"/>
  <c r="M135367" i="1"/>
  <c r="M135368" i="1"/>
  <c r="M135369" i="1"/>
  <c r="M135370" i="1"/>
  <c r="M135371" i="1"/>
  <c r="M135372" i="1"/>
  <c r="M135373" i="1"/>
  <c r="M135374" i="1"/>
  <c r="M135375" i="1"/>
  <c r="M135376" i="1"/>
  <c r="M135377" i="1"/>
  <c r="M135378" i="1"/>
  <c r="M135379" i="1"/>
  <c r="M135380" i="1"/>
  <c r="M135381" i="1"/>
  <c r="M135382" i="1"/>
  <c r="M135383" i="1"/>
  <c r="M135384" i="1"/>
  <c r="M135385" i="1"/>
  <c r="M135386" i="1"/>
  <c r="M135387" i="1"/>
  <c r="M135388" i="1"/>
  <c r="M135389" i="1"/>
  <c r="M135390" i="1"/>
  <c r="M135391" i="1"/>
  <c r="M135392" i="1"/>
  <c r="M135393" i="1"/>
  <c r="M135394" i="1"/>
  <c r="M135395" i="1"/>
  <c r="M135396" i="1"/>
  <c r="M135397" i="1"/>
  <c r="M135398" i="1"/>
  <c r="M135399" i="1"/>
  <c r="M135400" i="1"/>
  <c r="M135401" i="1"/>
  <c r="M135402" i="1"/>
  <c r="M135403" i="1"/>
  <c r="M135404" i="1"/>
  <c r="M135405" i="1"/>
  <c r="M135406" i="1"/>
  <c r="M135407" i="1"/>
  <c r="M135408" i="1"/>
  <c r="M135409" i="1"/>
  <c r="M135410" i="1"/>
  <c r="M135411" i="1"/>
  <c r="M135412" i="1"/>
  <c r="M135413" i="1"/>
  <c r="M135414" i="1"/>
  <c r="M135415" i="1"/>
  <c r="M135416" i="1"/>
  <c r="M135417" i="1"/>
  <c r="M135418" i="1"/>
  <c r="M135419" i="1"/>
  <c r="M135420" i="1"/>
  <c r="M135421" i="1"/>
  <c r="M135422" i="1"/>
  <c r="M135423" i="1"/>
  <c r="M135424" i="1"/>
  <c r="M135425" i="1"/>
  <c r="M135426" i="1"/>
  <c r="M135427" i="1"/>
  <c r="M135428" i="1"/>
  <c r="M135429" i="1"/>
  <c r="M135430" i="1"/>
  <c r="M135431" i="1"/>
  <c r="M135432" i="1"/>
  <c r="M135433" i="1"/>
  <c r="M135434" i="1"/>
  <c r="M135435" i="1"/>
  <c r="M135436" i="1"/>
  <c r="M135437" i="1"/>
  <c r="M135438" i="1"/>
  <c r="M135439" i="1"/>
  <c r="M135440" i="1"/>
  <c r="M135441" i="1"/>
  <c r="M135442" i="1"/>
  <c r="M135443" i="1"/>
  <c r="M135444" i="1"/>
  <c r="M135445" i="1"/>
  <c r="M135446" i="1"/>
  <c r="M135447" i="1"/>
  <c r="M135448" i="1"/>
  <c r="M135449" i="1"/>
  <c r="M135450" i="1"/>
  <c r="M135451" i="1"/>
  <c r="M135452" i="1"/>
  <c r="M135453" i="1"/>
  <c r="M135454" i="1"/>
  <c r="M135455" i="1"/>
  <c r="M135456" i="1"/>
  <c r="M135457" i="1"/>
  <c r="M135458" i="1"/>
  <c r="M135459" i="1"/>
  <c r="M135460" i="1"/>
  <c r="M135461" i="1"/>
  <c r="M135462" i="1"/>
  <c r="M135463" i="1"/>
  <c r="M135464" i="1"/>
  <c r="M135465" i="1"/>
  <c r="M135466" i="1"/>
  <c r="M135467" i="1"/>
  <c r="M135468" i="1"/>
  <c r="M135469" i="1"/>
  <c r="M135470" i="1"/>
  <c r="M135471" i="1"/>
  <c r="M135472" i="1"/>
  <c r="M135473" i="1"/>
  <c r="M135474" i="1"/>
  <c r="M135475" i="1"/>
  <c r="M135476" i="1"/>
  <c r="M135477" i="1"/>
  <c r="M135478" i="1"/>
  <c r="M135479" i="1"/>
  <c r="M135480" i="1"/>
  <c r="M135481" i="1"/>
  <c r="M135482" i="1"/>
  <c r="M135483" i="1"/>
  <c r="M135484" i="1"/>
  <c r="M135485" i="1"/>
  <c r="M135486" i="1"/>
  <c r="M135487" i="1"/>
  <c r="M135488" i="1"/>
  <c r="M135489" i="1"/>
  <c r="M135490" i="1"/>
  <c r="M135491" i="1"/>
  <c r="M135492" i="1"/>
  <c r="M135493" i="1"/>
  <c r="M135494" i="1"/>
  <c r="M135495" i="1"/>
  <c r="M135496" i="1"/>
  <c r="M135497" i="1"/>
  <c r="M135498" i="1"/>
  <c r="M135499" i="1"/>
  <c r="M135500" i="1"/>
  <c r="M135501" i="1"/>
  <c r="M135502" i="1"/>
  <c r="M135503" i="1"/>
  <c r="M135504" i="1"/>
  <c r="M135505" i="1"/>
  <c r="M135506" i="1"/>
  <c r="M135507" i="1"/>
  <c r="M135508" i="1"/>
  <c r="M135509" i="1"/>
  <c r="M135510" i="1"/>
  <c r="M135511" i="1"/>
  <c r="M135512" i="1"/>
  <c r="M135513" i="1"/>
  <c r="M135514" i="1"/>
  <c r="M135515" i="1"/>
  <c r="M135516" i="1"/>
  <c r="M135517" i="1"/>
  <c r="M135518" i="1"/>
  <c r="M135519" i="1"/>
  <c r="M135520" i="1"/>
  <c r="M135521" i="1"/>
  <c r="M135522" i="1"/>
  <c r="M135523" i="1"/>
  <c r="M135524" i="1"/>
  <c r="M135525" i="1"/>
  <c r="M135526" i="1"/>
  <c r="M135527" i="1"/>
  <c r="M135528" i="1"/>
  <c r="M135529" i="1"/>
  <c r="M135530" i="1"/>
  <c r="M135531" i="1"/>
  <c r="M135532" i="1"/>
  <c r="M135533" i="1"/>
  <c r="M135534" i="1"/>
  <c r="M135535" i="1"/>
  <c r="M135536" i="1"/>
  <c r="M135537" i="1"/>
  <c r="M135538" i="1"/>
  <c r="M135539" i="1"/>
  <c r="M135540" i="1"/>
  <c r="M135541" i="1"/>
  <c r="M135542" i="1"/>
  <c r="M135543" i="1"/>
  <c r="M135544" i="1"/>
  <c r="M135545" i="1"/>
  <c r="M135546" i="1"/>
  <c r="M135547" i="1"/>
  <c r="M135548" i="1"/>
  <c r="M135549" i="1"/>
  <c r="M135550" i="1"/>
  <c r="M135551" i="1"/>
  <c r="M135552" i="1"/>
  <c r="M135553" i="1"/>
  <c r="M135554" i="1"/>
  <c r="M135555" i="1"/>
  <c r="M135556" i="1"/>
  <c r="M135557" i="1"/>
  <c r="M135558" i="1"/>
  <c r="M135559" i="1"/>
  <c r="M135560" i="1"/>
  <c r="M135561" i="1"/>
  <c r="M135562" i="1"/>
  <c r="M135563" i="1"/>
  <c r="M135564" i="1"/>
  <c r="M135565" i="1"/>
  <c r="M135566" i="1"/>
  <c r="M135567" i="1"/>
  <c r="M135568" i="1"/>
  <c r="M135569" i="1"/>
  <c r="M135570" i="1"/>
  <c r="M135571" i="1"/>
  <c r="M135572" i="1"/>
  <c r="M135573" i="1"/>
  <c r="M135574" i="1"/>
  <c r="M135575" i="1"/>
  <c r="M135576" i="1"/>
  <c r="M135577" i="1"/>
  <c r="M135578" i="1"/>
  <c r="M135579" i="1"/>
  <c r="M135580" i="1"/>
  <c r="M135581" i="1"/>
  <c r="M135582" i="1"/>
  <c r="M135583" i="1"/>
  <c r="M135584" i="1"/>
  <c r="M135585" i="1"/>
  <c r="M135586" i="1"/>
  <c r="M135587" i="1"/>
  <c r="M135588" i="1"/>
  <c r="M135589" i="1"/>
  <c r="M135590" i="1"/>
  <c r="M135591" i="1"/>
  <c r="M135592" i="1"/>
  <c r="M135593" i="1"/>
  <c r="M135594" i="1"/>
  <c r="M135595" i="1"/>
  <c r="M135596" i="1"/>
  <c r="M135597" i="1"/>
  <c r="M135598" i="1"/>
  <c r="M135599" i="1"/>
  <c r="M135600" i="1"/>
  <c r="M135601" i="1"/>
  <c r="M135602" i="1"/>
  <c r="M135603" i="1"/>
  <c r="M135604" i="1"/>
  <c r="M135605" i="1"/>
  <c r="M135606" i="1"/>
  <c r="M135607" i="1"/>
  <c r="M135608" i="1"/>
  <c r="M135609" i="1"/>
  <c r="M135610" i="1"/>
  <c r="M135611" i="1"/>
  <c r="M135612" i="1"/>
  <c r="M135613" i="1"/>
  <c r="M135614" i="1"/>
  <c r="M135615" i="1"/>
  <c r="M135616" i="1"/>
  <c r="M135617" i="1"/>
  <c r="M135618" i="1"/>
  <c r="M135619" i="1"/>
  <c r="M135620" i="1"/>
  <c r="M135621" i="1"/>
  <c r="M135622" i="1"/>
  <c r="M135623" i="1"/>
  <c r="M135624" i="1"/>
  <c r="M135625" i="1"/>
  <c r="M135626" i="1"/>
  <c r="M135627" i="1"/>
  <c r="M135628" i="1"/>
  <c r="M135629" i="1"/>
  <c r="M135630" i="1"/>
  <c r="M135631" i="1"/>
  <c r="M135632" i="1"/>
  <c r="M135633" i="1"/>
  <c r="M135634" i="1"/>
  <c r="M135635" i="1"/>
  <c r="M135636" i="1"/>
  <c r="M135637" i="1"/>
  <c r="M135638" i="1"/>
  <c r="M135639" i="1"/>
  <c r="M135640" i="1"/>
  <c r="M135641" i="1"/>
  <c r="M135642" i="1"/>
  <c r="M135643" i="1"/>
  <c r="M135644" i="1"/>
  <c r="M135645" i="1"/>
  <c r="M135646" i="1"/>
  <c r="M135647" i="1"/>
  <c r="M135648" i="1"/>
  <c r="M135649" i="1"/>
  <c r="M135650" i="1"/>
  <c r="M135651" i="1"/>
  <c r="M135652" i="1"/>
  <c r="M135653" i="1"/>
  <c r="M135654" i="1"/>
  <c r="M135655" i="1"/>
  <c r="M135656" i="1"/>
  <c r="M135657" i="1"/>
  <c r="M135658" i="1"/>
  <c r="M135659" i="1"/>
  <c r="M135660" i="1"/>
  <c r="M135661" i="1"/>
  <c r="M135662" i="1"/>
  <c r="M135663" i="1"/>
  <c r="M135664" i="1"/>
  <c r="M135665" i="1"/>
  <c r="M135666" i="1"/>
  <c r="M135667" i="1"/>
  <c r="M135668" i="1"/>
  <c r="M135669" i="1"/>
  <c r="M135670" i="1"/>
  <c r="M135671" i="1"/>
  <c r="M135672" i="1"/>
  <c r="M135673" i="1"/>
  <c r="M135674" i="1"/>
  <c r="M135675" i="1"/>
  <c r="M135676" i="1"/>
  <c r="M135677" i="1"/>
  <c r="M135678" i="1"/>
  <c r="M135679" i="1"/>
  <c r="M135680" i="1"/>
  <c r="M135681" i="1"/>
  <c r="M135682" i="1"/>
  <c r="M135683" i="1"/>
  <c r="M135684" i="1"/>
  <c r="M135685" i="1"/>
  <c r="M135686" i="1"/>
  <c r="M135687" i="1"/>
  <c r="M135688" i="1"/>
  <c r="M135689" i="1"/>
  <c r="M135690" i="1"/>
  <c r="M135691" i="1"/>
  <c r="M135692" i="1"/>
  <c r="M135693" i="1"/>
  <c r="M135694" i="1"/>
  <c r="M135695" i="1"/>
  <c r="M135696" i="1"/>
  <c r="M135697" i="1"/>
  <c r="M135698" i="1"/>
  <c r="M135699" i="1"/>
  <c r="M135700" i="1"/>
  <c r="M135701" i="1"/>
  <c r="M135702" i="1"/>
  <c r="M135703" i="1"/>
  <c r="M135704" i="1"/>
  <c r="M135705" i="1"/>
  <c r="M135706" i="1"/>
  <c r="M135707" i="1"/>
  <c r="M135708" i="1"/>
  <c r="M135709" i="1"/>
  <c r="M135710" i="1"/>
  <c r="M135711" i="1"/>
  <c r="M135712" i="1"/>
  <c r="M135713" i="1"/>
  <c r="M135714" i="1"/>
  <c r="M135715" i="1"/>
  <c r="M135716" i="1"/>
  <c r="M135717" i="1"/>
  <c r="M135718" i="1"/>
  <c r="M135719" i="1"/>
  <c r="M135720" i="1"/>
  <c r="M135721" i="1"/>
  <c r="M135722" i="1"/>
  <c r="M135723" i="1"/>
  <c r="M135724" i="1"/>
  <c r="M135725" i="1"/>
  <c r="M135726" i="1"/>
  <c r="M135727" i="1"/>
  <c r="M135728" i="1"/>
  <c r="M135729" i="1"/>
  <c r="M135730" i="1"/>
  <c r="M135731" i="1"/>
  <c r="M135732" i="1"/>
  <c r="M135733" i="1"/>
  <c r="M135734" i="1"/>
  <c r="M135735" i="1"/>
  <c r="M135736" i="1"/>
  <c r="M135737" i="1"/>
  <c r="M135738" i="1"/>
  <c r="M135739" i="1"/>
  <c r="M135740" i="1"/>
  <c r="M135741" i="1"/>
  <c r="M135742" i="1"/>
  <c r="M135743" i="1"/>
  <c r="M135744" i="1"/>
  <c r="M135745" i="1"/>
  <c r="M135746" i="1"/>
  <c r="M135747" i="1"/>
  <c r="M135748" i="1"/>
  <c r="M135749" i="1"/>
  <c r="M135750" i="1"/>
  <c r="M135751" i="1"/>
  <c r="M135752" i="1"/>
  <c r="M135753" i="1"/>
  <c r="M135754" i="1"/>
  <c r="M135755" i="1"/>
  <c r="M135756" i="1"/>
  <c r="M135757" i="1"/>
  <c r="M135758" i="1"/>
  <c r="M135759" i="1"/>
  <c r="M135760" i="1"/>
  <c r="M135761" i="1"/>
  <c r="M135762" i="1"/>
  <c r="M135763" i="1"/>
  <c r="M135764" i="1"/>
  <c r="M135765" i="1"/>
  <c r="M135766" i="1"/>
  <c r="M135767" i="1"/>
  <c r="M135768" i="1"/>
  <c r="M135769" i="1"/>
  <c r="M135770" i="1"/>
  <c r="M135771" i="1"/>
  <c r="M135772" i="1"/>
  <c r="M135773" i="1"/>
  <c r="M135774" i="1"/>
  <c r="M135775" i="1"/>
  <c r="M135776" i="1"/>
  <c r="M135777" i="1"/>
  <c r="M135778" i="1"/>
  <c r="M135779" i="1"/>
  <c r="M135780" i="1"/>
  <c r="M135781" i="1"/>
  <c r="M135782" i="1"/>
  <c r="M135783" i="1"/>
  <c r="M135784" i="1"/>
  <c r="M135785" i="1"/>
  <c r="M135786" i="1"/>
  <c r="M135787" i="1"/>
  <c r="M135788" i="1"/>
  <c r="M135789" i="1"/>
  <c r="M135790" i="1"/>
  <c r="M135791" i="1"/>
  <c r="M135792" i="1"/>
  <c r="M135793" i="1"/>
  <c r="M135794" i="1"/>
  <c r="M135795" i="1"/>
  <c r="M135796" i="1"/>
  <c r="M135797" i="1"/>
  <c r="M135798" i="1"/>
  <c r="M135799" i="1"/>
  <c r="M135800" i="1"/>
  <c r="M135801" i="1"/>
  <c r="M135802" i="1"/>
  <c r="M135803" i="1"/>
  <c r="M135804" i="1"/>
  <c r="M135805" i="1"/>
  <c r="M135806" i="1"/>
  <c r="M135807" i="1"/>
  <c r="M135808" i="1"/>
  <c r="M135809" i="1"/>
  <c r="M135810" i="1"/>
  <c r="M135811" i="1"/>
  <c r="M135812" i="1"/>
  <c r="M135813" i="1"/>
  <c r="M135814" i="1"/>
  <c r="M135815" i="1"/>
  <c r="M135816" i="1"/>
  <c r="M135817" i="1"/>
  <c r="M135818" i="1"/>
  <c r="M135819" i="1"/>
  <c r="M135820" i="1"/>
  <c r="M135821" i="1"/>
  <c r="M135822" i="1"/>
  <c r="M135823" i="1"/>
  <c r="M135824" i="1"/>
  <c r="M135825" i="1"/>
  <c r="M135826" i="1"/>
  <c r="M135827" i="1"/>
  <c r="M135828" i="1"/>
  <c r="M135829" i="1"/>
  <c r="M135830" i="1"/>
  <c r="M135831" i="1"/>
  <c r="M135832" i="1"/>
  <c r="M135833" i="1"/>
  <c r="M135834" i="1"/>
  <c r="M135835" i="1"/>
  <c r="M135836" i="1"/>
  <c r="M135837" i="1"/>
  <c r="M135838" i="1"/>
  <c r="M135839" i="1"/>
  <c r="M135840" i="1"/>
  <c r="M135841" i="1"/>
  <c r="M135842" i="1"/>
  <c r="M135843" i="1"/>
  <c r="M135844" i="1"/>
  <c r="M135845" i="1"/>
  <c r="M135846" i="1"/>
  <c r="M135847" i="1"/>
  <c r="M135848" i="1"/>
  <c r="M135849" i="1"/>
  <c r="M135850" i="1"/>
  <c r="M135851" i="1"/>
  <c r="M135852" i="1"/>
  <c r="M135853" i="1"/>
  <c r="M135854" i="1"/>
  <c r="M135855" i="1"/>
  <c r="M135856" i="1"/>
  <c r="M135857" i="1"/>
  <c r="M135858" i="1"/>
  <c r="M135859" i="1"/>
  <c r="M135860" i="1"/>
  <c r="M135861" i="1"/>
  <c r="M135862" i="1"/>
  <c r="M135863" i="1"/>
  <c r="M135864" i="1"/>
  <c r="M135865" i="1"/>
  <c r="M135866" i="1"/>
  <c r="M135867" i="1"/>
  <c r="M135868" i="1"/>
  <c r="M135869" i="1"/>
  <c r="M135870" i="1"/>
  <c r="M135871" i="1"/>
  <c r="M135872" i="1"/>
  <c r="M135873" i="1"/>
  <c r="M135874" i="1"/>
  <c r="M135875" i="1"/>
  <c r="M135876" i="1"/>
  <c r="M135877" i="1"/>
  <c r="M135878" i="1"/>
  <c r="M135879" i="1"/>
  <c r="M135880" i="1"/>
  <c r="M135881" i="1"/>
  <c r="M135882" i="1"/>
  <c r="M135883" i="1"/>
  <c r="M135884" i="1"/>
  <c r="M135885" i="1"/>
  <c r="M135886" i="1"/>
  <c r="M135887" i="1"/>
  <c r="M135888" i="1"/>
  <c r="M135889" i="1"/>
  <c r="M135890" i="1"/>
  <c r="M135891" i="1"/>
  <c r="M135892" i="1"/>
  <c r="M135893" i="1"/>
  <c r="M135894" i="1"/>
  <c r="M135895" i="1"/>
  <c r="M135896" i="1"/>
  <c r="M135897" i="1"/>
  <c r="M135898" i="1"/>
  <c r="M135899" i="1"/>
  <c r="M135900" i="1"/>
  <c r="M135901" i="1"/>
  <c r="M135902" i="1"/>
  <c r="M135903" i="1"/>
  <c r="M135904" i="1"/>
  <c r="M135905" i="1"/>
  <c r="M135906" i="1"/>
  <c r="M135907" i="1"/>
  <c r="M135908" i="1"/>
  <c r="M135909" i="1"/>
  <c r="M135910" i="1"/>
  <c r="M135911" i="1"/>
  <c r="M135912" i="1"/>
  <c r="M135913" i="1"/>
  <c r="M135914" i="1"/>
  <c r="M135915" i="1"/>
  <c r="M135916" i="1"/>
  <c r="M135917" i="1"/>
  <c r="M135918" i="1"/>
  <c r="M135919" i="1"/>
  <c r="M135920" i="1"/>
  <c r="M135921" i="1"/>
  <c r="M135922" i="1"/>
  <c r="M135923" i="1"/>
  <c r="M135924" i="1"/>
  <c r="M135925" i="1"/>
  <c r="M135926" i="1"/>
  <c r="M135927" i="1"/>
  <c r="M135928" i="1"/>
  <c r="M135929" i="1"/>
  <c r="M135930" i="1"/>
  <c r="M135931" i="1"/>
  <c r="M135932" i="1"/>
  <c r="M135933" i="1"/>
  <c r="M135934" i="1"/>
  <c r="M135935" i="1"/>
  <c r="M135936" i="1"/>
  <c r="M135937" i="1"/>
  <c r="M135938" i="1"/>
  <c r="M135939" i="1"/>
  <c r="M135940" i="1"/>
  <c r="M135941" i="1"/>
  <c r="M135942" i="1"/>
  <c r="M135943" i="1"/>
  <c r="M135944" i="1"/>
  <c r="M135945" i="1"/>
  <c r="M135946" i="1"/>
  <c r="M135947" i="1"/>
  <c r="M135948" i="1"/>
  <c r="M135949" i="1"/>
  <c r="M135950" i="1"/>
  <c r="M135951" i="1"/>
  <c r="M135952" i="1"/>
  <c r="M135953" i="1"/>
  <c r="M135954" i="1"/>
  <c r="M135955" i="1"/>
  <c r="M135956" i="1"/>
  <c r="M135957" i="1"/>
  <c r="M135958" i="1"/>
  <c r="M135959" i="1"/>
  <c r="M135960" i="1"/>
  <c r="M135961" i="1"/>
  <c r="M135962" i="1"/>
  <c r="M135963" i="1"/>
  <c r="M135964" i="1"/>
  <c r="M135965" i="1"/>
  <c r="M135966" i="1"/>
  <c r="M135967" i="1"/>
  <c r="M135968" i="1"/>
  <c r="M135969" i="1"/>
  <c r="M135970" i="1"/>
  <c r="M135971" i="1"/>
  <c r="M135972" i="1"/>
  <c r="M135973" i="1"/>
  <c r="M135974" i="1"/>
  <c r="M135975" i="1"/>
  <c r="M135976" i="1"/>
  <c r="M135977" i="1"/>
  <c r="M135978" i="1"/>
  <c r="M135979" i="1"/>
  <c r="M135980" i="1"/>
  <c r="M135981" i="1"/>
  <c r="M135982" i="1"/>
  <c r="M135983" i="1"/>
  <c r="M135984" i="1"/>
  <c r="M135985" i="1"/>
  <c r="M135986" i="1"/>
  <c r="M135987" i="1"/>
  <c r="M135988" i="1"/>
  <c r="M135989" i="1"/>
  <c r="M135990" i="1"/>
  <c r="M135991" i="1"/>
  <c r="M135992" i="1"/>
  <c r="M135993" i="1"/>
  <c r="M135994" i="1"/>
  <c r="M135995" i="1"/>
  <c r="M135996" i="1"/>
  <c r="M135997" i="1"/>
  <c r="M135998" i="1"/>
  <c r="M135999" i="1"/>
  <c r="M136000" i="1"/>
  <c r="M136001" i="1"/>
  <c r="M136002" i="1"/>
  <c r="M136003" i="1"/>
  <c r="M136004" i="1"/>
  <c r="M136005" i="1"/>
  <c r="M136006" i="1"/>
  <c r="M136007" i="1"/>
  <c r="M136008" i="1"/>
  <c r="M136009" i="1"/>
  <c r="M136010" i="1"/>
  <c r="M136011" i="1"/>
  <c r="M136012" i="1"/>
  <c r="M136013" i="1"/>
  <c r="M136014" i="1"/>
  <c r="M136015" i="1"/>
  <c r="M136016" i="1"/>
  <c r="M136017" i="1"/>
  <c r="M136018" i="1"/>
  <c r="M136019" i="1"/>
  <c r="M136020" i="1"/>
  <c r="M136021" i="1"/>
  <c r="M136022" i="1"/>
  <c r="M136023" i="1"/>
  <c r="M136024" i="1"/>
  <c r="M136025" i="1"/>
  <c r="M136026" i="1"/>
  <c r="M136027" i="1"/>
  <c r="M136028" i="1"/>
  <c r="M136029" i="1"/>
  <c r="M136030" i="1"/>
  <c r="M136031" i="1"/>
  <c r="M136032" i="1"/>
  <c r="M136033" i="1"/>
  <c r="M136034" i="1"/>
  <c r="M136035" i="1"/>
  <c r="M136036" i="1"/>
  <c r="M136037" i="1"/>
  <c r="M136038" i="1"/>
  <c r="M136039" i="1"/>
  <c r="M136040" i="1"/>
  <c r="M136041" i="1"/>
  <c r="M136042" i="1"/>
  <c r="M136043" i="1"/>
  <c r="M136044" i="1"/>
  <c r="M136045" i="1"/>
  <c r="M136046" i="1"/>
  <c r="M136047" i="1"/>
  <c r="M136048" i="1"/>
  <c r="M136049" i="1"/>
  <c r="M136050" i="1"/>
  <c r="M136051" i="1"/>
  <c r="M136052" i="1"/>
  <c r="M136053" i="1"/>
  <c r="M136054" i="1"/>
  <c r="M136055" i="1"/>
  <c r="M136056" i="1"/>
  <c r="M136057" i="1"/>
  <c r="M136058" i="1"/>
  <c r="M136059" i="1"/>
  <c r="M136060" i="1"/>
  <c r="M136061" i="1"/>
  <c r="M136062" i="1"/>
  <c r="M136063" i="1"/>
  <c r="M136064" i="1"/>
  <c r="M136065" i="1"/>
  <c r="M136066" i="1"/>
  <c r="M136067" i="1"/>
  <c r="M136068" i="1"/>
  <c r="M136069" i="1"/>
  <c r="M136070" i="1"/>
  <c r="M136071" i="1"/>
  <c r="M136072" i="1"/>
  <c r="M136073" i="1"/>
  <c r="M136074" i="1"/>
  <c r="M136075" i="1"/>
  <c r="M136076" i="1"/>
  <c r="M136077" i="1"/>
  <c r="M136078" i="1"/>
  <c r="M136079" i="1"/>
  <c r="M136080" i="1"/>
  <c r="M136081" i="1"/>
  <c r="M136082" i="1"/>
  <c r="M136083" i="1"/>
  <c r="M136084" i="1"/>
  <c r="M136085" i="1"/>
  <c r="M136086" i="1"/>
  <c r="M136087" i="1"/>
  <c r="M136088" i="1"/>
  <c r="M136089" i="1"/>
  <c r="M136090" i="1"/>
  <c r="M136091" i="1"/>
  <c r="M136092" i="1"/>
  <c r="M136093" i="1"/>
  <c r="M136094" i="1"/>
  <c r="M136095" i="1"/>
  <c r="M136096" i="1"/>
  <c r="M136097" i="1"/>
  <c r="M136098" i="1"/>
  <c r="M136099" i="1"/>
  <c r="M136100" i="1"/>
  <c r="M136101" i="1"/>
  <c r="M136102" i="1"/>
  <c r="M136103" i="1"/>
  <c r="M136104" i="1"/>
  <c r="M136105" i="1"/>
  <c r="M136106" i="1"/>
  <c r="M136107" i="1"/>
  <c r="M136108" i="1"/>
  <c r="M136109" i="1"/>
  <c r="M136110" i="1"/>
  <c r="M136111" i="1"/>
  <c r="M136112" i="1"/>
  <c r="M136113" i="1"/>
  <c r="M136114" i="1"/>
  <c r="M136115" i="1"/>
  <c r="M136116" i="1"/>
  <c r="M136117" i="1"/>
  <c r="M136118" i="1"/>
  <c r="M136119" i="1"/>
  <c r="M136120" i="1"/>
  <c r="M136121" i="1"/>
  <c r="M136122" i="1"/>
  <c r="M136123" i="1"/>
  <c r="M136124" i="1"/>
  <c r="M136125" i="1"/>
  <c r="M136126" i="1"/>
  <c r="M136127" i="1"/>
  <c r="M136128" i="1"/>
  <c r="M136129" i="1"/>
  <c r="M136130" i="1"/>
  <c r="M136131" i="1"/>
  <c r="M136132" i="1"/>
  <c r="M136133" i="1"/>
  <c r="M136134" i="1"/>
  <c r="M136135" i="1"/>
  <c r="M136136" i="1"/>
  <c r="M136137" i="1"/>
  <c r="M136138" i="1"/>
  <c r="M136139" i="1"/>
  <c r="M136140" i="1"/>
  <c r="M136141" i="1"/>
  <c r="M136142" i="1"/>
  <c r="M136143" i="1"/>
  <c r="M136144" i="1"/>
  <c r="M136145" i="1"/>
  <c r="M136146" i="1"/>
  <c r="M136147" i="1"/>
  <c r="M136148" i="1"/>
  <c r="M136149" i="1"/>
  <c r="M136150" i="1"/>
  <c r="M136151" i="1"/>
  <c r="M136152" i="1"/>
  <c r="M136153" i="1"/>
  <c r="M136154" i="1"/>
  <c r="M136155" i="1"/>
  <c r="M136156" i="1"/>
  <c r="M136157" i="1"/>
  <c r="M136158" i="1"/>
  <c r="M136159" i="1"/>
  <c r="M136160" i="1"/>
  <c r="M136161" i="1"/>
  <c r="M136162" i="1"/>
  <c r="M136163" i="1"/>
  <c r="M136164" i="1"/>
  <c r="M136165" i="1"/>
  <c r="M136166" i="1"/>
  <c r="M136167" i="1"/>
  <c r="M136168" i="1"/>
  <c r="M136169" i="1"/>
  <c r="M136170" i="1"/>
  <c r="M136171" i="1"/>
  <c r="M136172" i="1"/>
  <c r="M136173" i="1"/>
  <c r="M136174" i="1"/>
  <c r="M136175" i="1"/>
  <c r="M136176" i="1"/>
  <c r="M136177" i="1"/>
  <c r="M136178" i="1"/>
  <c r="M136179" i="1"/>
  <c r="M136180" i="1"/>
  <c r="M136181" i="1"/>
  <c r="M136182" i="1"/>
  <c r="M136183" i="1"/>
  <c r="M136184" i="1"/>
  <c r="M136185" i="1"/>
  <c r="M136186" i="1"/>
  <c r="M136187" i="1"/>
  <c r="M136188" i="1"/>
  <c r="M136189" i="1"/>
  <c r="M136190" i="1"/>
  <c r="M136191" i="1"/>
  <c r="M136192" i="1"/>
  <c r="M136193" i="1"/>
  <c r="M136194" i="1"/>
  <c r="M136195" i="1"/>
  <c r="M136196" i="1"/>
  <c r="M136197" i="1"/>
  <c r="M136198" i="1"/>
  <c r="M136199" i="1"/>
  <c r="M136200" i="1"/>
  <c r="M136201" i="1"/>
  <c r="M136202" i="1"/>
  <c r="M136203" i="1"/>
  <c r="M136204" i="1"/>
  <c r="M136205" i="1"/>
  <c r="M136206" i="1"/>
  <c r="M136207" i="1"/>
  <c r="M136208" i="1"/>
  <c r="M136209" i="1"/>
  <c r="M136210" i="1"/>
  <c r="M136211" i="1"/>
  <c r="M136212" i="1"/>
  <c r="M136213" i="1"/>
  <c r="M136214" i="1"/>
  <c r="M136215" i="1"/>
  <c r="M136216" i="1"/>
  <c r="M136217" i="1"/>
  <c r="M136218" i="1"/>
  <c r="M136219" i="1"/>
  <c r="M136220" i="1"/>
  <c r="M136221" i="1"/>
  <c r="M136222" i="1"/>
  <c r="M136223" i="1"/>
  <c r="M136224" i="1"/>
  <c r="M136225" i="1"/>
  <c r="M136226" i="1"/>
  <c r="M136227" i="1"/>
  <c r="M136228" i="1"/>
  <c r="M136229" i="1"/>
  <c r="M136230" i="1"/>
  <c r="M136231" i="1"/>
  <c r="M136232" i="1"/>
  <c r="M136233" i="1"/>
  <c r="M136234" i="1"/>
  <c r="M136235" i="1"/>
  <c r="M136236" i="1"/>
  <c r="M136237" i="1"/>
  <c r="M136238" i="1"/>
  <c r="M136239" i="1"/>
  <c r="M136240" i="1"/>
  <c r="M136241" i="1"/>
  <c r="M136242" i="1"/>
  <c r="M136243" i="1"/>
  <c r="M136244" i="1"/>
  <c r="M136245" i="1"/>
  <c r="M136246" i="1"/>
  <c r="M136247" i="1"/>
  <c r="M136248" i="1"/>
  <c r="M136249" i="1"/>
  <c r="M136250" i="1"/>
  <c r="M136251" i="1"/>
  <c r="M136252" i="1"/>
  <c r="M136253" i="1"/>
  <c r="M136254" i="1"/>
  <c r="M136255" i="1"/>
  <c r="M136256" i="1"/>
  <c r="M136257" i="1"/>
  <c r="M136258" i="1"/>
  <c r="M136259" i="1"/>
  <c r="M136260" i="1"/>
  <c r="M136261" i="1"/>
  <c r="M136262" i="1"/>
  <c r="M136263" i="1"/>
  <c r="M136264" i="1"/>
  <c r="M136265" i="1"/>
  <c r="M136266" i="1"/>
  <c r="M136267" i="1"/>
  <c r="M136268" i="1"/>
  <c r="M136269" i="1"/>
  <c r="M136270" i="1"/>
  <c r="M136271" i="1"/>
  <c r="M136272" i="1"/>
  <c r="M136273" i="1"/>
  <c r="M136274" i="1"/>
  <c r="M136275" i="1"/>
  <c r="M136276" i="1"/>
  <c r="M136277" i="1"/>
  <c r="M136278" i="1"/>
  <c r="M136279" i="1"/>
  <c r="M136280" i="1"/>
  <c r="M136281" i="1"/>
  <c r="M136282" i="1"/>
  <c r="M136283" i="1"/>
  <c r="M136284" i="1"/>
  <c r="M136285" i="1"/>
  <c r="M136286" i="1"/>
  <c r="M136287" i="1"/>
  <c r="M136288" i="1"/>
  <c r="M136289" i="1"/>
  <c r="M136290" i="1"/>
  <c r="M136291" i="1"/>
  <c r="M136292" i="1"/>
  <c r="M136293" i="1"/>
  <c r="M136294" i="1"/>
  <c r="M136295" i="1"/>
  <c r="M136296" i="1"/>
  <c r="M136297" i="1"/>
  <c r="M136298" i="1"/>
  <c r="M136299" i="1"/>
  <c r="M136300" i="1"/>
  <c r="M136301" i="1"/>
  <c r="M136302" i="1"/>
  <c r="M136303" i="1"/>
  <c r="M136304" i="1"/>
  <c r="M136305" i="1"/>
  <c r="M136306" i="1"/>
  <c r="M136307" i="1"/>
  <c r="M136308" i="1"/>
  <c r="M136309" i="1"/>
  <c r="M136310" i="1"/>
  <c r="M136311" i="1"/>
  <c r="M136312" i="1"/>
  <c r="M136313" i="1"/>
  <c r="M136314" i="1"/>
  <c r="M136315" i="1"/>
  <c r="M136316" i="1"/>
  <c r="M136317" i="1"/>
  <c r="M136318" i="1"/>
  <c r="M136319" i="1"/>
  <c r="M136320" i="1"/>
  <c r="M136321" i="1"/>
  <c r="M136322" i="1"/>
  <c r="M136323" i="1"/>
  <c r="M136324" i="1"/>
  <c r="M136325" i="1"/>
  <c r="M136326" i="1"/>
  <c r="M136327" i="1"/>
  <c r="M136328" i="1"/>
  <c r="M136329" i="1"/>
  <c r="M136330" i="1"/>
  <c r="M136331" i="1"/>
  <c r="M136332" i="1"/>
  <c r="M136333" i="1"/>
  <c r="M136334" i="1"/>
  <c r="M136335" i="1"/>
  <c r="M136336" i="1"/>
  <c r="M136337" i="1"/>
  <c r="M136338" i="1"/>
  <c r="M136339" i="1"/>
  <c r="M136340" i="1"/>
  <c r="M136341" i="1"/>
  <c r="M136342" i="1"/>
  <c r="M136343" i="1"/>
  <c r="M136344" i="1"/>
  <c r="M136345" i="1"/>
  <c r="M136346" i="1"/>
  <c r="M136347" i="1"/>
  <c r="M136348" i="1"/>
  <c r="M136349" i="1"/>
  <c r="M136350" i="1"/>
  <c r="M136351" i="1"/>
  <c r="M136352" i="1"/>
  <c r="M136353" i="1"/>
  <c r="M136354" i="1"/>
  <c r="M136355" i="1"/>
  <c r="M136356" i="1"/>
  <c r="M136357" i="1"/>
  <c r="M136358" i="1"/>
  <c r="M136359" i="1"/>
  <c r="M136360" i="1"/>
  <c r="M136361" i="1"/>
  <c r="M136362" i="1"/>
  <c r="M136363" i="1"/>
  <c r="M136364" i="1"/>
  <c r="M136365" i="1"/>
  <c r="M136366" i="1"/>
  <c r="M136367" i="1"/>
  <c r="M136368" i="1"/>
  <c r="M136369" i="1"/>
  <c r="M136370" i="1"/>
  <c r="M136371" i="1"/>
  <c r="M136372" i="1"/>
  <c r="M136373" i="1"/>
  <c r="M136374" i="1"/>
  <c r="M136375" i="1"/>
  <c r="M136376" i="1"/>
  <c r="M136377" i="1"/>
  <c r="M136378" i="1"/>
  <c r="M136379" i="1"/>
  <c r="M136380" i="1"/>
  <c r="M136381" i="1"/>
  <c r="M136382" i="1"/>
  <c r="M136383" i="1"/>
  <c r="M136384" i="1"/>
  <c r="M136385" i="1"/>
  <c r="M136386" i="1"/>
  <c r="M136387" i="1"/>
  <c r="M136388" i="1"/>
  <c r="M136389" i="1"/>
  <c r="M136390" i="1"/>
  <c r="M136391" i="1"/>
  <c r="M136392" i="1"/>
  <c r="M136393" i="1"/>
  <c r="M136394" i="1"/>
  <c r="M136395" i="1"/>
  <c r="M136396" i="1"/>
  <c r="M136397" i="1"/>
  <c r="M136398" i="1"/>
  <c r="M136399" i="1"/>
  <c r="M136400" i="1"/>
  <c r="M136401" i="1"/>
  <c r="M136402" i="1"/>
  <c r="M136403" i="1"/>
  <c r="M136404" i="1"/>
  <c r="M136405" i="1"/>
  <c r="M136406" i="1"/>
  <c r="M136407" i="1"/>
  <c r="M136408" i="1"/>
  <c r="M136409" i="1"/>
  <c r="M136410" i="1"/>
  <c r="M136411" i="1"/>
  <c r="M136412" i="1"/>
  <c r="M136413" i="1"/>
  <c r="M136414" i="1"/>
  <c r="M136415" i="1"/>
  <c r="M136416" i="1"/>
  <c r="M136417" i="1"/>
  <c r="M136418" i="1"/>
  <c r="M136419" i="1"/>
  <c r="M136420" i="1"/>
  <c r="M136421" i="1"/>
  <c r="M136422" i="1"/>
  <c r="M136423" i="1"/>
  <c r="M136424" i="1"/>
  <c r="M136425" i="1"/>
  <c r="M136426" i="1"/>
  <c r="M136427" i="1"/>
  <c r="M136428" i="1"/>
  <c r="M136429" i="1"/>
  <c r="M136430" i="1"/>
  <c r="M136431" i="1"/>
  <c r="M136432" i="1"/>
  <c r="M136433" i="1"/>
  <c r="M136434" i="1"/>
  <c r="M136435" i="1"/>
  <c r="M136436" i="1"/>
  <c r="M136437" i="1"/>
  <c r="M136438" i="1"/>
  <c r="M136439" i="1"/>
  <c r="M136440" i="1"/>
  <c r="M136441" i="1"/>
  <c r="M136442" i="1"/>
  <c r="M136443" i="1"/>
  <c r="M136444" i="1"/>
  <c r="M136445" i="1"/>
  <c r="M136446" i="1"/>
  <c r="M136447" i="1"/>
  <c r="M136448" i="1"/>
  <c r="M136449" i="1"/>
  <c r="M136450" i="1"/>
  <c r="M136451" i="1"/>
  <c r="M136452" i="1"/>
  <c r="M136453" i="1"/>
  <c r="M136454" i="1"/>
  <c r="M136455" i="1"/>
  <c r="M136456" i="1"/>
  <c r="M136457" i="1"/>
  <c r="M136458" i="1"/>
  <c r="M136459" i="1"/>
  <c r="M136460" i="1"/>
  <c r="M136461" i="1"/>
  <c r="M136462" i="1"/>
  <c r="M136463" i="1"/>
  <c r="M136464" i="1"/>
  <c r="M136465" i="1"/>
  <c r="M136466" i="1"/>
  <c r="M136467" i="1"/>
  <c r="M136468" i="1"/>
  <c r="M136469" i="1"/>
  <c r="M136470" i="1"/>
  <c r="M136471" i="1"/>
  <c r="M136472" i="1"/>
  <c r="M136473" i="1"/>
  <c r="M136474" i="1"/>
  <c r="M136475" i="1"/>
  <c r="M136476" i="1"/>
  <c r="M136477" i="1"/>
  <c r="M136478" i="1"/>
  <c r="M136479" i="1"/>
  <c r="M136480" i="1"/>
  <c r="M136481" i="1"/>
  <c r="M136482" i="1"/>
  <c r="M136483" i="1"/>
  <c r="M136484" i="1"/>
  <c r="M136485" i="1"/>
  <c r="M136486" i="1"/>
  <c r="M136487" i="1"/>
  <c r="M136488" i="1"/>
  <c r="M136489" i="1"/>
  <c r="M136490" i="1"/>
  <c r="M136491" i="1"/>
  <c r="M136492" i="1"/>
  <c r="M136493" i="1"/>
  <c r="M136494" i="1"/>
  <c r="M136495" i="1"/>
  <c r="M136496" i="1"/>
  <c r="M136497" i="1"/>
  <c r="M136498" i="1"/>
  <c r="M136499" i="1"/>
  <c r="M136500" i="1"/>
  <c r="M136501" i="1"/>
  <c r="M136502" i="1"/>
  <c r="M136503" i="1"/>
  <c r="M136504" i="1"/>
  <c r="M136505" i="1"/>
  <c r="M136506" i="1"/>
  <c r="M136507" i="1"/>
  <c r="M136508" i="1"/>
  <c r="M136509" i="1"/>
  <c r="M136510" i="1"/>
  <c r="M136511" i="1"/>
  <c r="M136512" i="1"/>
  <c r="M136513" i="1"/>
  <c r="M136514" i="1"/>
  <c r="M136515" i="1"/>
  <c r="M136516" i="1"/>
  <c r="M136517" i="1"/>
  <c r="M136518" i="1"/>
  <c r="M136519" i="1"/>
  <c r="M136520" i="1"/>
  <c r="M136521" i="1"/>
  <c r="M136522" i="1"/>
  <c r="M136523" i="1"/>
  <c r="M136524" i="1"/>
  <c r="M136525" i="1"/>
  <c r="M136526" i="1"/>
  <c r="M136527" i="1"/>
  <c r="M136528" i="1"/>
  <c r="M136529" i="1"/>
  <c r="M136530" i="1"/>
  <c r="M136531" i="1"/>
  <c r="M136532" i="1"/>
  <c r="M136533" i="1"/>
  <c r="M136534" i="1"/>
  <c r="M136535" i="1"/>
  <c r="M136536" i="1"/>
  <c r="M136537" i="1"/>
  <c r="M136538" i="1"/>
  <c r="M136539" i="1"/>
  <c r="M136540" i="1"/>
  <c r="M136541" i="1"/>
  <c r="M136542" i="1"/>
  <c r="M136543" i="1"/>
  <c r="M136544" i="1"/>
  <c r="M136545" i="1"/>
  <c r="M136546" i="1"/>
  <c r="M136547" i="1"/>
  <c r="M136548" i="1"/>
  <c r="M136549" i="1"/>
  <c r="M136550" i="1"/>
  <c r="M136551" i="1"/>
  <c r="M136552" i="1"/>
  <c r="M136553" i="1"/>
  <c r="M136554" i="1"/>
  <c r="M136555" i="1"/>
  <c r="M136556" i="1"/>
  <c r="M136557" i="1"/>
  <c r="M136558" i="1"/>
  <c r="M136559" i="1"/>
  <c r="M136560" i="1"/>
  <c r="M136561" i="1"/>
  <c r="M136562" i="1"/>
  <c r="M136563" i="1"/>
  <c r="M136564" i="1"/>
  <c r="M136565" i="1"/>
  <c r="M136566" i="1"/>
  <c r="M136567" i="1"/>
  <c r="M136568" i="1"/>
  <c r="M136569" i="1"/>
  <c r="M136570" i="1"/>
  <c r="M136571" i="1"/>
  <c r="M136572" i="1"/>
  <c r="M136573" i="1"/>
  <c r="M136574" i="1"/>
  <c r="M136575" i="1"/>
  <c r="M136576" i="1"/>
  <c r="M136577" i="1"/>
  <c r="M136578" i="1"/>
  <c r="M136579" i="1"/>
  <c r="M136580" i="1"/>
  <c r="M136581" i="1"/>
  <c r="M136582" i="1"/>
  <c r="M136583" i="1"/>
  <c r="M136584" i="1"/>
  <c r="M136585" i="1"/>
  <c r="M136586" i="1"/>
  <c r="M136587" i="1"/>
  <c r="M136588" i="1"/>
  <c r="M136589" i="1"/>
  <c r="M136590" i="1"/>
  <c r="M136591" i="1"/>
  <c r="M136592" i="1"/>
  <c r="M136593" i="1"/>
  <c r="M136594" i="1"/>
  <c r="M136595" i="1"/>
  <c r="M136596" i="1"/>
  <c r="M136597" i="1"/>
  <c r="M136598" i="1"/>
  <c r="M136599" i="1"/>
  <c r="M136600" i="1"/>
  <c r="M136601" i="1"/>
  <c r="M136602" i="1"/>
  <c r="M136603" i="1"/>
  <c r="M136604" i="1"/>
  <c r="M136605" i="1"/>
  <c r="M136606" i="1"/>
  <c r="M136607" i="1"/>
  <c r="M136608" i="1"/>
  <c r="M136609" i="1"/>
  <c r="M136610" i="1"/>
  <c r="M136611" i="1"/>
  <c r="M136612" i="1"/>
  <c r="M136613" i="1"/>
  <c r="M136614" i="1"/>
  <c r="M136615" i="1"/>
  <c r="M136616" i="1"/>
  <c r="M136617" i="1"/>
  <c r="M136618" i="1"/>
  <c r="M136619" i="1"/>
  <c r="M136620" i="1"/>
  <c r="M136621" i="1"/>
  <c r="M136622" i="1"/>
  <c r="M136623" i="1"/>
  <c r="M136624" i="1"/>
  <c r="M136625" i="1"/>
  <c r="M136626" i="1"/>
  <c r="M136627" i="1"/>
  <c r="M136628" i="1"/>
  <c r="M136629" i="1"/>
  <c r="M136630" i="1"/>
  <c r="M136631" i="1"/>
  <c r="M136632" i="1"/>
  <c r="M136633" i="1"/>
  <c r="M136634" i="1"/>
  <c r="M136635" i="1"/>
  <c r="M136636" i="1"/>
  <c r="M136637" i="1"/>
  <c r="M136638" i="1"/>
  <c r="M136639" i="1"/>
  <c r="M136640" i="1"/>
  <c r="M136641" i="1"/>
  <c r="M136642" i="1"/>
  <c r="M136643" i="1"/>
  <c r="M136644" i="1"/>
  <c r="M136645" i="1"/>
  <c r="M136646" i="1"/>
  <c r="M136647" i="1"/>
  <c r="M136648" i="1"/>
  <c r="M136649" i="1"/>
  <c r="M136650" i="1"/>
  <c r="M136651" i="1"/>
  <c r="M136652" i="1"/>
  <c r="M136653" i="1"/>
  <c r="M136654" i="1"/>
  <c r="M136655" i="1"/>
  <c r="M136656" i="1"/>
  <c r="M136657" i="1"/>
  <c r="M136658" i="1"/>
  <c r="M136659" i="1"/>
  <c r="M136660" i="1"/>
  <c r="M136661" i="1"/>
  <c r="M136662" i="1"/>
  <c r="M136663" i="1"/>
  <c r="M136664" i="1"/>
  <c r="M136665" i="1"/>
  <c r="M136666" i="1"/>
  <c r="M136667" i="1"/>
  <c r="M136668" i="1"/>
  <c r="M136669" i="1"/>
  <c r="M136670" i="1"/>
  <c r="M136671" i="1"/>
  <c r="M136672" i="1"/>
  <c r="M136673" i="1"/>
  <c r="M136674" i="1"/>
  <c r="M136675" i="1"/>
  <c r="M136676" i="1"/>
  <c r="M136677" i="1"/>
  <c r="M136678" i="1"/>
  <c r="M136679" i="1"/>
  <c r="M136680" i="1"/>
  <c r="M136681" i="1"/>
  <c r="M136682" i="1"/>
  <c r="M136683" i="1"/>
  <c r="M136684" i="1"/>
  <c r="M136685" i="1"/>
  <c r="M136686" i="1"/>
  <c r="M136687" i="1"/>
  <c r="M136688" i="1"/>
  <c r="M136689" i="1"/>
  <c r="M136690" i="1"/>
  <c r="M136691" i="1"/>
  <c r="M136692" i="1"/>
  <c r="M136693" i="1"/>
  <c r="M136694" i="1"/>
  <c r="M136695" i="1"/>
  <c r="M136696" i="1"/>
  <c r="M136697" i="1"/>
  <c r="M136698" i="1"/>
  <c r="M136699" i="1"/>
  <c r="M136700" i="1"/>
  <c r="M136701" i="1"/>
  <c r="M136702" i="1"/>
  <c r="M136703" i="1"/>
  <c r="M136704" i="1"/>
  <c r="M136705" i="1"/>
  <c r="M136706" i="1"/>
  <c r="M136707" i="1"/>
  <c r="M136708" i="1"/>
  <c r="M136709" i="1"/>
  <c r="M136710" i="1"/>
  <c r="M136711" i="1"/>
  <c r="M136712" i="1"/>
  <c r="M136713" i="1"/>
  <c r="M136714" i="1"/>
  <c r="M136715" i="1"/>
  <c r="M136716" i="1"/>
  <c r="M136717" i="1"/>
  <c r="M136718" i="1"/>
  <c r="M136719" i="1"/>
  <c r="M136720" i="1"/>
  <c r="M136721" i="1"/>
  <c r="M136722" i="1"/>
  <c r="M136723" i="1"/>
  <c r="M136724" i="1"/>
  <c r="M136725" i="1"/>
  <c r="M136726" i="1"/>
  <c r="M136727" i="1"/>
  <c r="M136728" i="1"/>
  <c r="M136729" i="1"/>
  <c r="M136730" i="1"/>
  <c r="M136731" i="1"/>
  <c r="M136732" i="1"/>
  <c r="M136733" i="1"/>
  <c r="M136734" i="1"/>
  <c r="M136735" i="1"/>
  <c r="M136736" i="1"/>
  <c r="M136737" i="1"/>
  <c r="M136738" i="1"/>
  <c r="M136739" i="1"/>
  <c r="M136740" i="1"/>
  <c r="M136741" i="1"/>
  <c r="M136742" i="1"/>
  <c r="M136743" i="1"/>
  <c r="M136744" i="1"/>
  <c r="M136745" i="1"/>
  <c r="M136746" i="1"/>
  <c r="M136747" i="1"/>
  <c r="M136748" i="1"/>
  <c r="M136749" i="1"/>
  <c r="M136750" i="1"/>
  <c r="M136751" i="1"/>
  <c r="M136752" i="1"/>
  <c r="M136753" i="1"/>
  <c r="M136754" i="1"/>
  <c r="M136755" i="1"/>
  <c r="M136756" i="1"/>
  <c r="M136757" i="1"/>
  <c r="M136758" i="1"/>
  <c r="M136759" i="1"/>
  <c r="M136760" i="1"/>
  <c r="M136761" i="1"/>
  <c r="M136762" i="1"/>
  <c r="M136763" i="1"/>
  <c r="M136764" i="1"/>
  <c r="M136765" i="1"/>
  <c r="M136766" i="1"/>
  <c r="M136767" i="1"/>
  <c r="M136768" i="1"/>
  <c r="M136769" i="1"/>
  <c r="M136770" i="1"/>
  <c r="M136771" i="1"/>
  <c r="M136772" i="1"/>
  <c r="M136773" i="1"/>
  <c r="M136774" i="1"/>
  <c r="M136775" i="1"/>
  <c r="M136776" i="1"/>
  <c r="M136777" i="1"/>
  <c r="M136778" i="1"/>
  <c r="M136779" i="1"/>
  <c r="M136780" i="1"/>
  <c r="M136781" i="1"/>
  <c r="M136782" i="1"/>
  <c r="M136783" i="1"/>
  <c r="M136784" i="1"/>
  <c r="M136785" i="1"/>
  <c r="M136786" i="1"/>
  <c r="M136787" i="1"/>
  <c r="M136788" i="1"/>
  <c r="M136789" i="1"/>
  <c r="M136790" i="1"/>
  <c r="M136791" i="1"/>
  <c r="M136792" i="1"/>
  <c r="M136793" i="1"/>
  <c r="M136794" i="1"/>
  <c r="M136795" i="1"/>
  <c r="M136796" i="1"/>
  <c r="M136797" i="1"/>
  <c r="M136798" i="1"/>
  <c r="M136799" i="1"/>
  <c r="M136800" i="1"/>
  <c r="M136801" i="1"/>
  <c r="M136802" i="1"/>
  <c r="M136803" i="1"/>
  <c r="M136804" i="1"/>
  <c r="M136805" i="1"/>
  <c r="M136806" i="1"/>
  <c r="M136807" i="1"/>
  <c r="M136808" i="1"/>
  <c r="M136809" i="1"/>
  <c r="M136810" i="1"/>
  <c r="M136811" i="1"/>
  <c r="M136812" i="1"/>
  <c r="M136813" i="1"/>
  <c r="M136814" i="1"/>
  <c r="M136815" i="1"/>
  <c r="M136816" i="1"/>
  <c r="M136817" i="1"/>
  <c r="M136818" i="1"/>
  <c r="M136819" i="1"/>
  <c r="M136820" i="1"/>
  <c r="M136821" i="1"/>
  <c r="M136822" i="1"/>
  <c r="M136823" i="1"/>
  <c r="M136824" i="1"/>
  <c r="M136825" i="1"/>
  <c r="M136826" i="1"/>
  <c r="M136827" i="1"/>
  <c r="M136828" i="1"/>
  <c r="M136829" i="1"/>
  <c r="M136830" i="1"/>
  <c r="M136831" i="1"/>
  <c r="M136832" i="1"/>
  <c r="M136833" i="1"/>
  <c r="M136834" i="1"/>
  <c r="M136835" i="1"/>
  <c r="M136836" i="1"/>
  <c r="M136837" i="1"/>
  <c r="M136838" i="1"/>
  <c r="M136839" i="1"/>
  <c r="M136840" i="1"/>
  <c r="M136841" i="1"/>
  <c r="M136842" i="1"/>
  <c r="M136843" i="1"/>
  <c r="M136844" i="1"/>
  <c r="M136845" i="1"/>
  <c r="M136846" i="1"/>
  <c r="M136847" i="1"/>
  <c r="M136848" i="1"/>
  <c r="M136849" i="1"/>
  <c r="M136850" i="1"/>
  <c r="M136851" i="1"/>
  <c r="M136852" i="1"/>
  <c r="M136853" i="1"/>
  <c r="M136854" i="1"/>
  <c r="M136855" i="1"/>
  <c r="M136856" i="1"/>
  <c r="M136857" i="1"/>
  <c r="M136858" i="1"/>
  <c r="M136859" i="1"/>
  <c r="M136860" i="1"/>
  <c r="M136861" i="1"/>
  <c r="M136862" i="1"/>
  <c r="M136863" i="1"/>
  <c r="M136864" i="1"/>
  <c r="M136865" i="1"/>
  <c r="M136866" i="1"/>
  <c r="M136867" i="1"/>
  <c r="M136868" i="1"/>
  <c r="M136869" i="1"/>
  <c r="M136870" i="1"/>
  <c r="M136871" i="1"/>
  <c r="M136872" i="1"/>
  <c r="M136873" i="1"/>
  <c r="M136874" i="1"/>
  <c r="M136875" i="1"/>
  <c r="M136876" i="1"/>
  <c r="M136877" i="1"/>
  <c r="M136878" i="1"/>
  <c r="M136879" i="1"/>
  <c r="M136880" i="1"/>
  <c r="M136881" i="1"/>
  <c r="M136882" i="1"/>
  <c r="M136883" i="1"/>
  <c r="M136884" i="1"/>
  <c r="M136885" i="1"/>
  <c r="M136886" i="1"/>
  <c r="M136887" i="1"/>
  <c r="M136888" i="1"/>
  <c r="M136889" i="1"/>
  <c r="M136890" i="1"/>
  <c r="M136891" i="1"/>
  <c r="M136892" i="1"/>
  <c r="M136893" i="1"/>
  <c r="M136894" i="1"/>
  <c r="M136895" i="1"/>
  <c r="M136896" i="1"/>
  <c r="M136897" i="1"/>
  <c r="M136898" i="1"/>
  <c r="M136899" i="1"/>
  <c r="M136900" i="1"/>
  <c r="M136901" i="1"/>
  <c r="M136902" i="1"/>
  <c r="M136903" i="1"/>
  <c r="M136904" i="1"/>
  <c r="M136905" i="1"/>
  <c r="M136906" i="1"/>
  <c r="M136907" i="1"/>
  <c r="M136908" i="1"/>
  <c r="M136909" i="1"/>
  <c r="M136910" i="1"/>
  <c r="M136911" i="1"/>
  <c r="M136912" i="1"/>
  <c r="M136913" i="1"/>
  <c r="M136914" i="1"/>
  <c r="M136915" i="1"/>
  <c r="M136916" i="1"/>
  <c r="M136917" i="1"/>
  <c r="M136918" i="1"/>
  <c r="M136919" i="1"/>
  <c r="M136920" i="1"/>
  <c r="M136921" i="1"/>
  <c r="M136922" i="1"/>
  <c r="M136923" i="1"/>
  <c r="M136924" i="1"/>
  <c r="M136925" i="1"/>
  <c r="M136926" i="1"/>
  <c r="M136927" i="1"/>
  <c r="M136928" i="1"/>
  <c r="M136929" i="1"/>
  <c r="M136930" i="1"/>
  <c r="M136931" i="1"/>
  <c r="M136932" i="1"/>
  <c r="M136933" i="1"/>
  <c r="M136934" i="1"/>
  <c r="M136935" i="1"/>
  <c r="M136936" i="1"/>
  <c r="M136937" i="1"/>
  <c r="M136938" i="1"/>
  <c r="M136939" i="1"/>
  <c r="M136940" i="1"/>
  <c r="M136941" i="1"/>
  <c r="M136942" i="1"/>
  <c r="M136943" i="1"/>
  <c r="M136944" i="1"/>
  <c r="M136945" i="1"/>
  <c r="M136946" i="1"/>
  <c r="M136947" i="1"/>
  <c r="M136948" i="1"/>
  <c r="M136949" i="1"/>
  <c r="M136950" i="1"/>
  <c r="M136951" i="1"/>
  <c r="M136952" i="1"/>
  <c r="M136953" i="1"/>
  <c r="M136954" i="1"/>
  <c r="M136955" i="1"/>
  <c r="M136956" i="1"/>
  <c r="M136957" i="1"/>
  <c r="M136958" i="1"/>
  <c r="M136959" i="1"/>
  <c r="M136960" i="1"/>
  <c r="M136961" i="1"/>
  <c r="M136962" i="1"/>
  <c r="M136963" i="1"/>
  <c r="M136964" i="1"/>
  <c r="M136965" i="1"/>
  <c r="M136966" i="1"/>
  <c r="M136967" i="1"/>
  <c r="M136968" i="1"/>
  <c r="M136969" i="1"/>
  <c r="M136970" i="1"/>
  <c r="M136971" i="1"/>
  <c r="M136972" i="1"/>
  <c r="M136973" i="1"/>
  <c r="M136974" i="1"/>
  <c r="M136975" i="1"/>
  <c r="M136976" i="1"/>
  <c r="M136977" i="1"/>
  <c r="M136978" i="1"/>
  <c r="M136979" i="1"/>
  <c r="M136980" i="1"/>
  <c r="M136981" i="1"/>
  <c r="M136982" i="1"/>
  <c r="M136983" i="1"/>
  <c r="M136984" i="1"/>
  <c r="M136985" i="1"/>
  <c r="M136986" i="1"/>
  <c r="M136987" i="1"/>
  <c r="M136988" i="1"/>
  <c r="M136989" i="1"/>
  <c r="M136990" i="1"/>
  <c r="M136991" i="1"/>
  <c r="M136992" i="1"/>
  <c r="M136993" i="1"/>
  <c r="M136994" i="1"/>
  <c r="M136995" i="1"/>
  <c r="M136996" i="1"/>
  <c r="M136997" i="1"/>
  <c r="M136998" i="1"/>
  <c r="M136999" i="1"/>
  <c r="M137000" i="1"/>
  <c r="M137001" i="1"/>
  <c r="M137002" i="1"/>
  <c r="M137003" i="1"/>
  <c r="M137004" i="1"/>
  <c r="M137005" i="1"/>
  <c r="M137006" i="1"/>
  <c r="M137007" i="1"/>
  <c r="M137008" i="1"/>
  <c r="M137009" i="1"/>
  <c r="M137010" i="1"/>
  <c r="M137011" i="1"/>
  <c r="M137012" i="1"/>
  <c r="M137013" i="1"/>
  <c r="M137014" i="1"/>
  <c r="M137015" i="1"/>
  <c r="M137016" i="1"/>
  <c r="M137017" i="1"/>
  <c r="M137018" i="1"/>
  <c r="M137019" i="1"/>
  <c r="M137020" i="1"/>
  <c r="M137021" i="1"/>
  <c r="M137022" i="1"/>
  <c r="M137023" i="1"/>
  <c r="M137024" i="1"/>
  <c r="M137025" i="1"/>
  <c r="M137026" i="1"/>
  <c r="M137027" i="1"/>
  <c r="M137028" i="1"/>
  <c r="M137029" i="1"/>
  <c r="M137030" i="1"/>
  <c r="M137031" i="1"/>
  <c r="M137032" i="1"/>
  <c r="M137033" i="1"/>
  <c r="M137034" i="1"/>
  <c r="M137035" i="1"/>
  <c r="M137036" i="1"/>
  <c r="M137037" i="1"/>
  <c r="M137038" i="1"/>
  <c r="M137039" i="1"/>
  <c r="M137040" i="1"/>
  <c r="M137041" i="1"/>
  <c r="M137042" i="1"/>
  <c r="M137043" i="1"/>
  <c r="M137044" i="1"/>
  <c r="M137045" i="1"/>
  <c r="M137046" i="1"/>
  <c r="M137047" i="1"/>
  <c r="M137048" i="1"/>
  <c r="M137049" i="1"/>
  <c r="M137050" i="1"/>
  <c r="M137051" i="1"/>
  <c r="M137052" i="1"/>
  <c r="M137053" i="1"/>
  <c r="M137054" i="1"/>
  <c r="M137055" i="1"/>
  <c r="M137056" i="1"/>
  <c r="M137057" i="1"/>
  <c r="M137058" i="1"/>
  <c r="M137059" i="1"/>
  <c r="M137060" i="1"/>
  <c r="M137061" i="1"/>
  <c r="M137062" i="1"/>
  <c r="M137063" i="1"/>
  <c r="M137064" i="1"/>
  <c r="M137065" i="1"/>
  <c r="M137066" i="1"/>
  <c r="M137067" i="1"/>
  <c r="M137068" i="1"/>
  <c r="M137069" i="1"/>
  <c r="M137070" i="1"/>
  <c r="M137071" i="1"/>
  <c r="M137072" i="1"/>
  <c r="M137073" i="1"/>
  <c r="M137074" i="1"/>
  <c r="M137075" i="1"/>
  <c r="M137076" i="1"/>
  <c r="M137077" i="1"/>
  <c r="M137078" i="1"/>
  <c r="M137079" i="1"/>
  <c r="M137080" i="1"/>
  <c r="M137081" i="1"/>
  <c r="M137082" i="1"/>
  <c r="M137083" i="1"/>
  <c r="M137084" i="1"/>
  <c r="M137085" i="1"/>
  <c r="M137086" i="1"/>
  <c r="M137087" i="1"/>
  <c r="M137088" i="1"/>
  <c r="M137089" i="1"/>
  <c r="M137090" i="1"/>
  <c r="M137091" i="1"/>
  <c r="M137092" i="1"/>
  <c r="M137093" i="1"/>
  <c r="M137094" i="1"/>
  <c r="M137095" i="1"/>
  <c r="M137096" i="1"/>
  <c r="M137097" i="1"/>
  <c r="M137098" i="1"/>
  <c r="M137099" i="1"/>
  <c r="M137100" i="1"/>
  <c r="M137101" i="1"/>
  <c r="M137102" i="1"/>
  <c r="M137103" i="1"/>
  <c r="M137104" i="1"/>
  <c r="M137105" i="1"/>
  <c r="M137106" i="1"/>
  <c r="M137107" i="1"/>
  <c r="M137108" i="1"/>
  <c r="M137109" i="1"/>
  <c r="M137110" i="1"/>
  <c r="M137111" i="1"/>
  <c r="M137112" i="1"/>
  <c r="M137113" i="1"/>
  <c r="M137114" i="1"/>
  <c r="M137115" i="1"/>
  <c r="M137116" i="1"/>
  <c r="M137117" i="1"/>
  <c r="M137118" i="1"/>
  <c r="M137119" i="1"/>
  <c r="M137120" i="1"/>
  <c r="M137121" i="1"/>
  <c r="M137122" i="1"/>
  <c r="M137123" i="1"/>
  <c r="M137124" i="1"/>
  <c r="M137125" i="1"/>
  <c r="M137126" i="1"/>
  <c r="M137127" i="1"/>
  <c r="M137128" i="1"/>
  <c r="M137129" i="1"/>
  <c r="M137130" i="1"/>
  <c r="M137131" i="1"/>
  <c r="M137132" i="1"/>
  <c r="M137133" i="1"/>
  <c r="M137134" i="1"/>
  <c r="M137135" i="1"/>
  <c r="M137136" i="1"/>
  <c r="M137137" i="1"/>
  <c r="M137138" i="1"/>
  <c r="M137139" i="1"/>
  <c r="M137140" i="1"/>
  <c r="M137141" i="1"/>
  <c r="M137142" i="1"/>
  <c r="M137143" i="1"/>
  <c r="M137144" i="1"/>
  <c r="M137145" i="1"/>
  <c r="M137146" i="1"/>
  <c r="M137147" i="1"/>
  <c r="M137148" i="1"/>
  <c r="M137149" i="1"/>
  <c r="M137150" i="1"/>
  <c r="M137151" i="1"/>
  <c r="M137152" i="1"/>
  <c r="M137153" i="1"/>
  <c r="M137154" i="1"/>
  <c r="M137155" i="1"/>
  <c r="M137156" i="1"/>
  <c r="M137157" i="1"/>
  <c r="M137158" i="1"/>
  <c r="M137159" i="1"/>
  <c r="M137160" i="1"/>
  <c r="M137161" i="1"/>
  <c r="M137162" i="1"/>
  <c r="M137163" i="1"/>
  <c r="M137164" i="1"/>
  <c r="M137165" i="1"/>
  <c r="M137166" i="1"/>
  <c r="M137167" i="1"/>
  <c r="M137168" i="1"/>
  <c r="M137169" i="1"/>
  <c r="M137170" i="1"/>
  <c r="M137171" i="1"/>
  <c r="M137172" i="1"/>
  <c r="M137173" i="1"/>
  <c r="M137174" i="1"/>
  <c r="M137175" i="1"/>
  <c r="M137176" i="1"/>
  <c r="M137177" i="1"/>
  <c r="M137178" i="1"/>
  <c r="M137179" i="1"/>
  <c r="M137180" i="1"/>
  <c r="M137181" i="1"/>
  <c r="M137182" i="1"/>
  <c r="M137183" i="1"/>
  <c r="M137184" i="1"/>
  <c r="M137185" i="1"/>
  <c r="M137186" i="1"/>
  <c r="M137187" i="1"/>
  <c r="M137188" i="1"/>
  <c r="M137189" i="1"/>
  <c r="M137190" i="1"/>
  <c r="M137191" i="1"/>
  <c r="M137192" i="1"/>
  <c r="M137193" i="1"/>
  <c r="M137194" i="1"/>
  <c r="M137195" i="1"/>
  <c r="M137196" i="1"/>
  <c r="M137197" i="1"/>
  <c r="M137198" i="1"/>
  <c r="M137199" i="1"/>
  <c r="M137200" i="1"/>
  <c r="M137201" i="1"/>
  <c r="M137202" i="1"/>
  <c r="M137203" i="1"/>
  <c r="M137204" i="1"/>
  <c r="M137205" i="1"/>
  <c r="M137206" i="1"/>
  <c r="M137207" i="1"/>
  <c r="M137208" i="1"/>
  <c r="M137209" i="1"/>
  <c r="M137210" i="1"/>
  <c r="M137211" i="1"/>
  <c r="M137212" i="1"/>
  <c r="M137213" i="1"/>
  <c r="M137214" i="1"/>
  <c r="M137215" i="1"/>
  <c r="M137216" i="1"/>
  <c r="M137217" i="1"/>
  <c r="M137218" i="1"/>
  <c r="M137219" i="1"/>
  <c r="M137220" i="1"/>
  <c r="M137221" i="1"/>
  <c r="M137222" i="1"/>
  <c r="M137223" i="1"/>
  <c r="M137224" i="1"/>
  <c r="M137225" i="1"/>
  <c r="M137226" i="1"/>
  <c r="M137227" i="1"/>
  <c r="M137228" i="1"/>
  <c r="M137229" i="1"/>
  <c r="M137230" i="1"/>
  <c r="M137231" i="1"/>
  <c r="M137232" i="1"/>
  <c r="M137233" i="1"/>
  <c r="M137234" i="1"/>
  <c r="M137235" i="1"/>
  <c r="M137236" i="1"/>
  <c r="M137237" i="1"/>
  <c r="M137238" i="1"/>
  <c r="M137239" i="1"/>
  <c r="M137240" i="1"/>
  <c r="M137241" i="1"/>
  <c r="M137242" i="1"/>
  <c r="M137243" i="1"/>
  <c r="M137244" i="1"/>
  <c r="M137245" i="1"/>
  <c r="M137246" i="1"/>
  <c r="M137247" i="1"/>
  <c r="M137248" i="1"/>
  <c r="M137249" i="1"/>
  <c r="M137250" i="1"/>
  <c r="M137251" i="1"/>
  <c r="M137252" i="1"/>
  <c r="M137253" i="1"/>
  <c r="M137254" i="1"/>
  <c r="M137255" i="1"/>
  <c r="M137256" i="1"/>
  <c r="M137257" i="1"/>
  <c r="M137258" i="1"/>
  <c r="M137259" i="1"/>
  <c r="M137260" i="1"/>
  <c r="M137261" i="1"/>
  <c r="M137262" i="1"/>
  <c r="M137263" i="1"/>
  <c r="M137264" i="1"/>
  <c r="M137265" i="1"/>
  <c r="M137266" i="1"/>
  <c r="M137267" i="1"/>
  <c r="M137268" i="1"/>
  <c r="M137269" i="1"/>
  <c r="M137270" i="1"/>
  <c r="M137271" i="1"/>
  <c r="M137272" i="1"/>
  <c r="M137273" i="1"/>
  <c r="M137274" i="1"/>
  <c r="M137275" i="1"/>
  <c r="M137276" i="1"/>
  <c r="M137277" i="1"/>
  <c r="M137278" i="1"/>
  <c r="M137279" i="1"/>
  <c r="M137280" i="1"/>
  <c r="M137281" i="1"/>
  <c r="M137282" i="1"/>
  <c r="M137283" i="1"/>
  <c r="M137284" i="1"/>
  <c r="M137285" i="1"/>
  <c r="M137286" i="1"/>
  <c r="M137287" i="1"/>
  <c r="M137288" i="1"/>
  <c r="M137289" i="1"/>
  <c r="M137290" i="1"/>
  <c r="M137291" i="1"/>
  <c r="M137292" i="1"/>
  <c r="M137293" i="1"/>
  <c r="M137294" i="1"/>
  <c r="M137295" i="1"/>
  <c r="M137296" i="1"/>
  <c r="M137297" i="1"/>
  <c r="M137298" i="1"/>
  <c r="M137299" i="1"/>
  <c r="M137300" i="1"/>
  <c r="M137301" i="1"/>
  <c r="M137302" i="1"/>
  <c r="M137303" i="1"/>
  <c r="M137304" i="1"/>
  <c r="M137305" i="1"/>
  <c r="M137306" i="1"/>
  <c r="M137307" i="1"/>
  <c r="M137308" i="1"/>
  <c r="M137309" i="1"/>
  <c r="M137310" i="1"/>
  <c r="M137311" i="1"/>
  <c r="M137312" i="1"/>
  <c r="M137313" i="1"/>
  <c r="M137314" i="1"/>
  <c r="M137315" i="1"/>
  <c r="M137316" i="1"/>
  <c r="M137317" i="1"/>
  <c r="M137318" i="1"/>
  <c r="M137319" i="1"/>
  <c r="M137320" i="1"/>
  <c r="M137321" i="1"/>
  <c r="M137322" i="1"/>
  <c r="M137323" i="1"/>
  <c r="M137324" i="1"/>
  <c r="M137325" i="1"/>
  <c r="M137326" i="1"/>
  <c r="M137327" i="1"/>
  <c r="M137328" i="1"/>
  <c r="M137329" i="1"/>
  <c r="M137330" i="1"/>
  <c r="M137331" i="1"/>
  <c r="M137332" i="1"/>
  <c r="M137333" i="1"/>
  <c r="M137334" i="1"/>
  <c r="M137335" i="1"/>
  <c r="M137336" i="1"/>
  <c r="M137337" i="1"/>
  <c r="M137338" i="1"/>
  <c r="M137339" i="1"/>
  <c r="M137340" i="1"/>
  <c r="M137341" i="1"/>
  <c r="M137342" i="1"/>
  <c r="M137343" i="1"/>
  <c r="M137344" i="1"/>
  <c r="M137345" i="1"/>
  <c r="M137346" i="1"/>
  <c r="M137347" i="1"/>
  <c r="M137348" i="1"/>
  <c r="M137349" i="1"/>
  <c r="M137350" i="1"/>
  <c r="M137351" i="1"/>
  <c r="M137352" i="1"/>
  <c r="M137353" i="1"/>
  <c r="M137354" i="1"/>
  <c r="M137355" i="1"/>
  <c r="M137356" i="1"/>
  <c r="M137357" i="1"/>
  <c r="M137358" i="1"/>
  <c r="M137359" i="1"/>
  <c r="M137360" i="1"/>
  <c r="M137361" i="1"/>
  <c r="M137362" i="1"/>
  <c r="M137363" i="1"/>
  <c r="M137364" i="1"/>
  <c r="M137365" i="1"/>
  <c r="M137366" i="1"/>
  <c r="M137367" i="1"/>
  <c r="M137368" i="1"/>
  <c r="M137369" i="1"/>
  <c r="M137370" i="1"/>
  <c r="M137371" i="1"/>
  <c r="M137372" i="1"/>
  <c r="M137373" i="1"/>
  <c r="M137374" i="1"/>
  <c r="M137375" i="1"/>
  <c r="M137376" i="1"/>
  <c r="M137377" i="1"/>
  <c r="M137378" i="1"/>
  <c r="M137379" i="1"/>
  <c r="M137380" i="1"/>
  <c r="M137381" i="1"/>
  <c r="M137382" i="1"/>
  <c r="M137383" i="1"/>
  <c r="M137384" i="1"/>
  <c r="M137385" i="1"/>
  <c r="M137386" i="1"/>
  <c r="M137387" i="1"/>
  <c r="M137388" i="1"/>
  <c r="M137389" i="1"/>
  <c r="M137390" i="1"/>
  <c r="M137391" i="1"/>
  <c r="M137392" i="1"/>
  <c r="M137393" i="1"/>
  <c r="M137394" i="1"/>
  <c r="M137395" i="1"/>
  <c r="M137396" i="1"/>
  <c r="M137397" i="1"/>
  <c r="M137398" i="1"/>
  <c r="M137399" i="1"/>
  <c r="M137400" i="1"/>
  <c r="M137401" i="1"/>
  <c r="M137402" i="1"/>
  <c r="M137403" i="1"/>
  <c r="M137404" i="1"/>
  <c r="M137405" i="1"/>
  <c r="M137406" i="1"/>
  <c r="M137407" i="1"/>
  <c r="M137408" i="1"/>
  <c r="M137409" i="1"/>
  <c r="M137410" i="1"/>
  <c r="M137411" i="1"/>
  <c r="M137412" i="1"/>
  <c r="M137413" i="1"/>
  <c r="M137414" i="1"/>
  <c r="M137415" i="1"/>
  <c r="M137416" i="1"/>
  <c r="M137417" i="1"/>
  <c r="M137418" i="1"/>
  <c r="M137419" i="1"/>
  <c r="M137420" i="1"/>
  <c r="M137421" i="1"/>
  <c r="M137422" i="1"/>
  <c r="M137423" i="1"/>
  <c r="M137424" i="1"/>
  <c r="M137425" i="1"/>
  <c r="M137426" i="1"/>
  <c r="M137427" i="1"/>
  <c r="M137428" i="1"/>
  <c r="M137429" i="1"/>
  <c r="M137430" i="1"/>
  <c r="M137431" i="1"/>
  <c r="M137432" i="1"/>
  <c r="M137433" i="1"/>
  <c r="M137434" i="1"/>
  <c r="M137435" i="1"/>
  <c r="M137436" i="1"/>
  <c r="M137437" i="1"/>
  <c r="M137438" i="1"/>
  <c r="M137439" i="1"/>
  <c r="M137440" i="1"/>
  <c r="M137441" i="1"/>
  <c r="M137442" i="1"/>
  <c r="M137443" i="1"/>
  <c r="M137444" i="1"/>
  <c r="M137445" i="1"/>
  <c r="M137446" i="1"/>
  <c r="M137447" i="1"/>
  <c r="M137448" i="1"/>
  <c r="M137449" i="1"/>
  <c r="M137450" i="1"/>
  <c r="M137451" i="1"/>
  <c r="M137452" i="1"/>
  <c r="M137453" i="1"/>
  <c r="M137454" i="1"/>
  <c r="M137455" i="1"/>
  <c r="M137456" i="1"/>
  <c r="M137457" i="1"/>
  <c r="M137458" i="1"/>
  <c r="M137459" i="1"/>
  <c r="M137460" i="1"/>
  <c r="M137461" i="1"/>
  <c r="M137462" i="1"/>
  <c r="M137463" i="1"/>
  <c r="M137464" i="1"/>
  <c r="M137465" i="1"/>
  <c r="M137466" i="1"/>
  <c r="M137467" i="1"/>
  <c r="M137468" i="1"/>
  <c r="M137469" i="1"/>
  <c r="M137470" i="1"/>
  <c r="M137471" i="1"/>
  <c r="M137472" i="1"/>
  <c r="M137473" i="1"/>
  <c r="M137474" i="1"/>
  <c r="M137475" i="1"/>
  <c r="M137476" i="1"/>
  <c r="M137477" i="1"/>
  <c r="M137478" i="1"/>
  <c r="M137479" i="1"/>
  <c r="M137480" i="1"/>
  <c r="M137481" i="1"/>
  <c r="M137482" i="1"/>
  <c r="M137483" i="1"/>
  <c r="M137484" i="1"/>
  <c r="M137485" i="1"/>
  <c r="M137486" i="1"/>
  <c r="M137487" i="1"/>
  <c r="M137488" i="1"/>
  <c r="M137489" i="1"/>
  <c r="M137490" i="1"/>
  <c r="M137491" i="1"/>
  <c r="M137492" i="1"/>
  <c r="M137493" i="1"/>
  <c r="M137494" i="1"/>
  <c r="M137495" i="1"/>
  <c r="M137496" i="1"/>
  <c r="M137497" i="1"/>
  <c r="M137498" i="1"/>
  <c r="M137499" i="1"/>
  <c r="M137500" i="1"/>
  <c r="M137501" i="1"/>
  <c r="M137502" i="1"/>
  <c r="M137503" i="1"/>
  <c r="M137504" i="1"/>
  <c r="M137505" i="1"/>
  <c r="M137506" i="1"/>
  <c r="M137507" i="1"/>
  <c r="M137508" i="1"/>
  <c r="M137509" i="1"/>
  <c r="M137510" i="1"/>
  <c r="M137511" i="1"/>
  <c r="M137512" i="1"/>
  <c r="M137513" i="1"/>
  <c r="M137514" i="1"/>
  <c r="M137515" i="1"/>
  <c r="M137516" i="1"/>
  <c r="M137517" i="1"/>
  <c r="M137518" i="1"/>
  <c r="M137519" i="1"/>
  <c r="M137520" i="1"/>
  <c r="M137521" i="1"/>
  <c r="M137522" i="1"/>
  <c r="M137523" i="1"/>
  <c r="M137524" i="1"/>
  <c r="M137525" i="1"/>
  <c r="M137526" i="1"/>
  <c r="M137527" i="1"/>
  <c r="M137528" i="1"/>
  <c r="M137529" i="1"/>
  <c r="M137530" i="1"/>
  <c r="M137531" i="1"/>
  <c r="M137532" i="1"/>
  <c r="M137533" i="1"/>
  <c r="M137534" i="1"/>
  <c r="M137535" i="1"/>
  <c r="M137536" i="1"/>
  <c r="M137537" i="1"/>
  <c r="M137538" i="1"/>
  <c r="M137539" i="1"/>
  <c r="M137540" i="1"/>
  <c r="M137541" i="1"/>
  <c r="M137542" i="1"/>
  <c r="M137543" i="1"/>
  <c r="M137544" i="1"/>
  <c r="M137545" i="1"/>
  <c r="M137546" i="1"/>
  <c r="M137547" i="1"/>
  <c r="M137548" i="1"/>
  <c r="M137549" i="1"/>
  <c r="M137550" i="1"/>
  <c r="M137551" i="1"/>
  <c r="M137552" i="1"/>
  <c r="M137553" i="1"/>
  <c r="M137554" i="1"/>
  <c r="M137555" i="1"/>
  <c r="M137556" i="1"/>
  <c r="M137557" i="1"/>
  <c r="M137558" i="1"/>
  <c r="M137559" i="1"/>
  <c r="M137560" i="1"/>
  <c r="M137561" i="1"/>
  <c r="M137562" i="1"/>
  <c r="M137563" i="1"/>
  <c r="M137564" i="1"/>
  <c r="M137565" i="1"/>
  <c r="M137566" i="1"/>
  <c r="M137567" i="1"/>
  <c r="M137568" i="1"/>
  <c r="M137569" i="1"/>
  <c r="M137570" i="1"/>
  <c r="M137571" i="1"/>
  <c r="M137572" i="1"/>
  <c r="M137573" i="1"/>
  <c r="M137574" i="1"/>
  <c r="M137575" i="1"/>
  <c r="M137576" i="1"/>
  <c r="M137577" i="1"/>
  <c r="M137578" i="1"/>
  <c r="M137579" i="1"/>
  <c r="M137580" i="1"/>
  <c r="M137581" i="1"/>
  <c r="M137582" i="1"/>
  <c r="M137583" i="1"/>
  <c r="M137584" i="1"/>
  <c r="M137585" i="1"/>
  <c r="M137586" i="1"/>
  <c r="M137587" i="1"/>
  <c r="M137588" i="1"/>
  <c r="M137589" i="1"/>
  <c r="M137590" i="1"/>
  <c r="M137591" i="1"/>
  <c r="M137592" i="1"/>
  <c r="M137593" i="1"/>
  <c r="M137594" i="1"/>
  <c r="M137595" i="1"/>
  <c r="M137596" i="1"/>
  <c r="M137597" i="1"/>
  <c r="M137598" i="1"/>
  <c r="M137599" i="1"/>
  <c r="M137600" i="1"/>
  <c r="M137601" i="1"/>
  <c r="M137602" i="1"/>
  <c r="M137603" i="1"/>
  <c r="M137604" i="1"/>
  <c r="M137605" i="1"/>
  <c r="M137606" i="1"/>
  <c r="M137607" i="1"/>
  <c r="M137608" i="1"/>
  <c r="M137609" i="1"/>
  <c r="M137610" i="1"/>
  <c r="M137611" i="1"/>
  <c r="M137612" i="1"/>
  <c r="M137613" i="1"/>
  <c r="M137614" i="1"/>
  <c r="M137615" i="1"/>
  <c r="M137616" i="1"/>
  <c r="M137617" i="1"/>
  <c r="M137618" i="1"/>
  <c r="M137619" i="1"/>
  <c r="M137620" i="1"/>
  <c r="M137621" i="1"/>
  <c r="M137622" i="1"/>
  <c r="M137623" i="1"/>
  <c r="M137624" i="1"/>
  <c r="M137625" i="1"/>
  <c r="M137626" i="1"/>
  <c r="M137627" i="1"/>
  <c r="M137628" i="1"/>
  <c r="M137629" i="1"/>
  <c r="M137630" i="1"/>
  <c r="M137631" i="1"/>
  <c r="M137632" i="1"/>
  <c r="M137633" i="1"/>
  <c r="M137634" i="1"/>
  <c r="M137635" i="1"/>
  <c r="M137636" i="1"/>
  <c r="M137637" i="1"/>
  <c r="M137638" i="1"/>
  <c r="M137639" i="1"/>
  <c r="M137640" i="1"/>
  <c r="M137641" i="1"/>
  <c r="M137642" i="1"/>
  <c r="M137643" i="1"/>
  <c r="M137644" i="1"/>
  <c r="M137645" i="1"/>
  <c r="M137646" i="1"/>
  <c r="M137647" i="1"/>
  <c r="M137648" i="1"/>
  <c r="M137649" i="1"/>
  <c r="M137650" i="1"/>
  <c r="M137651" i="1"/>
  <c r="M137652" i="1"/>
  <c r="M137653" i="1"/>
  <c r="M137654" i="1"/>
  <c r="M137655" i="1"/>
  <c r="M137656" i="1"/>
  <c r="M137657" i="1"/>
  <c r="M137658" i="1"/>
  <c r="M137659" i="1"/>
  <c r="M137660" i="1"/>
  <c r="M137661" i="1"/>
  <c r="M137662" i="1"/>
  <c r="M137663" i="1"/>
  <c r="M137664" i="1"/>
  <c r="M137665" i="1"/>
  <c r="M137666" i="1"/>
  <c r="M137667" i="1"/>
  <c r="M137668" i="1"/>
  <c r="M137669" i="1"/>
  <c r="M137670" i="1"/>
  <c r="M137671" i="1"/>
  <c r="M137672" i="1"/>
  <c r="M137673" i="1"/>
  <c r="M137674" i="1"/>
  <c r="M137675" i="1"/>
  <c r="M137676" i="1"/>
  <c r="M137677" i="1"/>
  <c r="M137678" i="1"/>
  <c r="M137679" i="1"/>
  <c r="M137680" i="1"/>
  <c r="M137681" i="1"/>
  <c r="M137682" i="1"/>
  <c r="M137683" i="1"/>
  <c r="M137684" i="1"/>
  <c r="M137685" i="1"/>
  <c r="M137686" i="1"/>
  <c r="M137687" i="1"/>
  <c r="M137688" i="1"/>
  <c r="M137689" i="1"/>
  <c r="M137690" i="1"/>
  <c r="M137691" i="1"/>
  <c r="M137692" i="1"/>
  <c r="M137693" i="1"/>
  <c r="M137694" i="1"/>
  <c r="M137695" i="1"/>
  <c r="M137696" i="1"/>
  <c r="M137697" i="1"/>
  <c r="M137698" i="1"/>
  <c r="M137699" i="1"/>
  <c r="M137700" i="1"/>
  <c r="M137701" i="1"/>
  <c r="M137702" i="1"/>
  <c r="M137703" i="1"/>
  <c r="M137704" i="1"/>
  <c r="M137705" i="1"/>
  <c r="M137706" i="1"/>
  <c r="M137707" i="1"/>
  <c r="M137708" i="1"/>
  <c r="M137709" i="1"/>
  <c r="M137710" i="1"/>
  <c r="M137711" i="1"/>
  <c r="M137712" i="1"/>
  <c r="M137713" i="1"/>
  <c r="M137714" i="1"/>
  <c r="M137715" i="1"/>
  <c r="M137716" i="1"/>
  <c r="M137717" i="1"/>
  <c r="M137718" i="1"/>
  <c r="M137719" i="1"/>
  <c r="M137720" i="1"/>
  <c r="M137721" i="1"/>
  <c r="M137722" i="1"/>
  <c r="M137723" i="1"/>
  <c r="M137724" i="1"/>
  <c r="M137725" i="1"/>
  <c r="M137726" i="1"/>
  <c r="M137727" i="1"/>
  <c r="M137728" i="1"/>
  <c r="M137729" i="1"/>
  <c r="M137730" i="1"/>
  <c r="M137731" i="1"/>
  <c r="M137732" i="1"/>
  <c r="M137733" i="1"/>
  <c r="M137734" i="1"/>
  <c r="M137735" i="1"/>
  <c r="M137736" i="1"/>
  <c r="M137737" i="1"/>
  <c r="M137738" i="1"/>
  <c r="M137739" i="1"/>
  <c r="M137740" i="1"/>
  <c r="M137741" i="1"/>
  <c r="M137742" i="1"/>
  <c r="M137743" i="1"/>
  <c r="M137744" i="1"/>
  <c r="M137745" i="1"/>
  <c r="M137746" i="1"/>
  <c r="M137747" i="1"/>
  <c r="M137748" i="1"/>
  <c r="M137749" i="1"/>
  <c r="M137750" i="1"/>
  <c r="M137751" i="1"/>
  <c r="M137752" i="1"/>
  <c r="M137753" i="1"/>
  <c r="M137754" i="1"/>
  <c r="M137755" i="1"/>
  <c r="M137756" i="1"/>
  <c r="M137757" i="1"/>
  <c r="M137758" i="1"/>
  <c r="M137759" i="1"/>
  <c r="M137760" i="1"/>
  <c r="M137761" i="1"/>
  <c r="M137762" i="1"/>
  <c r="M137763" i="1"/>
  <c r="M137764" i="1"/>
  <c r="M137765" i="1"/>
  <c r="M137766" i="1"/>
  <c r="M137767" i="1"/>
  <c r="M137768" i="1"/>
  <c r="M137769" i="1"/>
  <c r="M137770" i="1"/>
  <c r="M137771" i="1"/>
  <c r="M137772" i="1"/>
  <c r="M137773" i="1"/>
  <c r="M137774" i="1"/>
  <c r="M137775" i="1"/>
  <c r="M137776" i="1"/>
  <c r="M137777" i="1"/>
  <c r="M137778" i="1"/>
  <c r="M137779" i="1"/>
  <c r="M137780" i="1"/>
  <c r="M137781" i="1"/>
  <c r="M137782" i="1"/>
  <c r="M137783" i="1"/>
  <c r="M137784" i="1"/>
  <c r="M137785" i="1"/>
  <c r="M137786" i="1"/>
  <c r="M137787" i="1"/>
  <c r="M137788" i="1"/>
  <c r="M137789" i="1"/>
  <c r="M137790" i="1"/>
  <c r="M137791" i="1"/>
  <c r="M137792" i="1"/>
  <c r="M137793" i="1"/>
  <c r="M137794" i="1"/>
  <c r="M137795" i="1"/>
  <c r="M137796" i="1"/>
  <c r="M137797" i="1"/>
  <c r="M137798" i="1"/>
  <c r="M137799" i="1"/>
  <c r="M137800" i="1"/>
  <c r="M137801" i="1"/>
  <c r="M137802" i="1"/>
  <c r="M137803" i="1"/>
  <c r="M137804" i="1"/>
  <c r="M137805" i="1"/>
  <c r="M137806" i="1"/>
  <c r="M137807" i="1"/>
  <c r="M137808" i="1"/>
  <c r="M137809" i="1"/>
  <c r="M137810" i="1"/>
  <c r="M137811" i="1"/>
  <c r="M137812" i="1"/>
  <c r="M137813" i="1"/>
  <c r="M137814" i="1"/>
  <c r="M137815" i="1"/>
  <c r="M137816" i="1"/>
  <c r="M137817" i="1"/>
  <c r="M137818" i="1"/>
  <c r="M137819" i="1"/>
  <c r="M137820" i="1"/>
  <c r="M137821" i="1"/>
  <c r="M137822" i="1"/>
  <c r="M137823" i="1"/>
  <c r="M137824" i="1"/>
  <c r="M137825" i="1"/>
  <c r="M137826" i="1"/>
  <c r="M137827" i="1"/>
  <c r="M137828" i="1"/>
  <c r="M137829" i="1"/>
  <c r="M137830" i="1"/>
  <c r="M137831" i="1"/>
  <c r="M137832" i="1"/>
  <c r="M137833" i="1"/>
  <c r="M137834" i="1"/>
  <c r="M137835" i="1"/>
  <c r="M137836" i="1"/>
  <c r="M137837" i="1"/>
  <c r="M137838" i="1"/>
  <c r="M137839" i="1"/>
  <c r="M137840" i="1"/>
  <c r="M137841" i="1"/>
  <c r="M137842" i="1"/>
  <c r="M137843" i="1"/>
  <c r="M137844" i="1"/>
  <c r="M137845" i="1"/>
  <c r="M137846" i="1"/>
  <c r="M137847" i="1"/>
  <c r="M137848" i="1"/>
  <c r="M137849" i="1"/>
  <c r="M137850" i="1"/>
  <c r="M137851" i="1"/>
  <c r="M137852" i="1"/>
  <c r="M137853" i="1"/>
  <c r="M137854" i="1"/>
  <c r="M137855" i="1"/>
  <c r="M137856" i="1"/>
  <c r="M137857" i="1"/>
  <c r="M137858" i="1"/>
  <c r="M137859" i="1"/>
  <c r="M137860" i="1"/>
  <c r="M137861" i="1"/>
  <c r="M137862" i="1"/>
  <c r="M137863" i="1"/>
  <c r="M137864" i="1"/>
  <c r="M137865" i="1"/>
  <c r="M137866" i="1"/>
  <c r="M137867" i="1"/>
  <c r="M137868" i="1"/>
  <c r="M137869" i="1"/>
  <c r="M137870" i="1"/>
  <c r="M137871" i="1"/>
  <c r="M137872" i="1"/>
  <c r="M137873" i="1"/>
  <c r="M137874" i="1"/>
  <c r="M137875" i="1"/>
  <c r="M137876" i="1"/>
  <c r="M137877" i="1"/>
  <c r="M137878" i="1"/>
  <c r="M137879" i="1"/>
  <c r="M137880" i="1"/>
  <c r="M137881" i="1"/>
  <c r="M137882" i="1"/>
  <c r="M137883" i="1"/>
  <c r="M137884" i="1"/>
  <c r="M137885" i="1"/>
  <c r="M137886" i="1"/>
  <c r="M137887" i="1"/>
  <c r="M137888" i="1"/>
  <c r="M137889" i="1"/>
  <c r="M137890" i="1"/>
  <c r="M137891" i="1"/>
  <c r="M137892" i="1"/>
  <c r="M137893" i="1"/>
  <c r="M137894" i="1"/>
  <c r="M137895" i="1"/>
  <c r="M137896" i="1"/>
  <c r="M137897" i="1"/>
  <c r="M137898" i="1"/>
  <c r="M137899" i="1"/>
  <c r="M137900" i="1"/>
  <c r="M137901" i="1"/>
  <c r="M137902" i="1"/>
  <c r="M137903" i="1"/>
  <c r="M137904" i="1"/>
  <c r="M137905" i="1"/>
  <c r="M137906" i="1"/>
  <c r="M137907" i="1"/>
  <c r="M137908" i="1"/>
  <c r="M137909" i="1"/>
  <c r="M137910" i="1"/>
  <c r="M137911" i="1"/>
  <c r="M137912" i="1"/>
  <c r="M137913" i="1"/>
  <c r="M137914" i="1"/>
  <c r="M137915" i="1"/>
  <c r="M137916" i="1"/>
  <c r="M137917" i="1"/>
  <c r="M137918" i="1"/>
  <c r="M137919" i="1"/>
  <c r="M137920" i="1"/>
  <c r="M137921" i="1"/>
  <c r="M137922" i="1"/>
  <c r="M137923" i="1"/>
  <c r="M137924" i="1"/>
  <c r="M137925" i="1"/>
  <c r="M137926" i="1"/>
  <c r="M137927" i="1"/>
  <c r="M137928" i="1"/>
  <c r="M137929" i="1"/>
  <c r="M137930" i="1"/>
  <c r="M137931" i="1"/>
  <c r="M137932" i="1"/>
  <c r="M137933" i="1"/>
  <c r="M137934" i="1"/>
  <c r="M137935" i="1"/>
  <c r="M137936" i="1"/>
  <c r="M137937" i="1"/>
  <c r="M137938" i="1"/>
  <c r="M137939" i="1"/>
  <c r="M137940" i="1"/>
  <c r="M137941" i="1"/>
  <c r="M137942" i="1"/>
  <c r="M137943" i="1"/>
  <c r="M137944" i="1"/>
  <c r="M137945" i="1"/>
  <c r="M137946" i="1"/>
  <c r="M137947" i="1"/>
  <c r="M137948" i="1"/>
  <c r="M137949" i="1"/>
  <c r="M137950" i="1"/>
  <c r="M137951" i="1"/>
  <c r="M137952" i="1"/>
  <c r="M137953" i="1"/>
  <c r="M137954" i="1"/>
  <c r="M137955" i="1"/>
  <c r="M137956" i="1"/>
  <c r="M137957" i="1"/>
  <c r="M137958" i="1"/>
  <c r="M137959" i="1"/>
  <c r="M137960" i="1"/>
  <c r="M137961" i="1"/>
  <c r="M137962" i="1"/>
  <c r="M137963" i="1"/>
  <c r="M137964" i="1"/>
  <c r="M137965" i="1"/>
  <c r="M137966" i="1"/>
  <c r="M137967" i="1"/>
  <c r="M137968" i="1"/>
  <c r="M137969" i="1"/>
  <c r="M137970" i="1"/>
  <c r="M137971" i="1"/>
  <c r="M137972" i="1"/>
  <c r="M137973" i="1"/>
  <c r="M137974" i="1"/>
  <c r="M137975" i="1"/>
  <c r="M137976" i="1"/>
  <c r="M137977" i="1"/>
  <c r="M137978" i="1"/>
  <c r="M137979" i="1"/>
  <c r="M137980" i="1"/>
  <c r="M137981" i="1"/>
  <c r="M137982" i="1"/>
  <c r="M137983" i="1"/>
  <c r="M137984" i="1"/>
  <c r="M137985" i="1"/>
  <c r="M137986" i="1"/>
  <c r="M137987" i="1"/>
  <c r="M137988" i="1"/>
  <c r="M137989" i="1"/>
  <c r="M137990" i="1"/>
  <c r="M137991" i="1"/>
  <c r="M137992" i="1"/>
  <c r="M137993" i="1"/>
  <c r="M137994" i="1"/>
  <c r="M137995" i="1"/>
  <c r="M137996" i="1"/>
  <c r="M137997" i="1"/>
  <c r="M137998" i="1"/>
  <c r="M137999" i="1"/>
  <c r="M138000" i="1"/>
  <c r="M138001" i="1"/>
  <c r="M138002" i="1"/>
  <c r="M138003" i="1"/>
  <c r="M138004" i="1"/>
  <c r="M138005" i="1"/>
  <c r="M138006" i="1"/>
  <c r="M138007" i="1"/>
  <c r="M138008" i="1"/>
  <c r="M138009" i="1"/>
  <c r="M138010" i="1"/>
  <c r="M138011" i="1"/>
  <c r="M138012" i="1"/>
  <c r="M138013" i="1"/>
  <c r="M138014" i="1"/>
  <c r="M138015" i="1"/>
  <c r="M138016" i="1"/>
  <c r="M138017" i="1"/>
  <c r="M138018" i="1"/>
  <c r="M138019" i="1"/>
  <c r="M138020" i="1"/>
  <c r="M138021" i="1"/>
  <c r="M138022" i="1"/>
  <c r="M138023" i="1"/>
  <c r="M138024" i="1"/>
  <c r="M138025" i="1"/>
  <c r="M138026" i="1"/>
  <c r="M138027" i="1"/>
  <c r="M138028" i="1"/>
  <c r="M138029" i="1"/>
  <c r="M138030" i="1"/>
  <c r="M138031" i="1"/>
  <c r="M138032" i="1"/>
  <c r="M138033" i="1"/>
  <c r="M138034" i="1"/>
  <c r="M138035" i="1"/>
  <c r="M138036" i="1"/>
  <c r="M138037" i="1"/>
  <c r="M138038" i="1"/>
  <c r="M138039" i="1"/>
  <c r="M138040" i="1"/>
  <c r="M138041" i="1"/>
  <c r="M138042" i="1"/>
  <c r="M138043" i="1"/>
  <c r="M138044" i="1"/>
  <c r="M138045" i="1"/>
  <c r="M138046" i="1"/>
  <c r="M138047" i="1"/>
  <c r="M138048" i="1"/>
  <c r="M138049" i="1"/>
  <c r="M138050" i="1"/>
  <c r="M138051" i="1"/>
  <c r="M138052" i="1"/>
  <c r="M138053" i="1"/>
  <c r="M138054" i="1"/>
  <c r="M138055" i="1"/>
  <c r="M138056" i="1"/>
  <c r="M138057" i="1"/>
  <c r="M138058" i="1"/>
  <c r="M138059" i="1"/>
  <c r="M138060" i="1"/>
  <c r="M138061" i="1"/>
  <c r="M138062" i="1"/>
  <c r="M138063" i="1"/>
  <c r="M138064" i="1"/>
  <c r="M138065" i="1"/>
  <c r="M138066" i="1"/>
  <c r="M138067" i="1"/>
  <c r="M138068" i="1"/>
  <c r="M138069" i="1"/>
  <c r="M138070" i="1"/>
  <c r="M138071" i="1"/>
  <c r="M138072" i="1"/>
  <c r="M138073" i="1"/>
  <c r="M138074" i="1"/>
  <c r="M138075" i="1"/>
  <c r="M138076" i="1"/>
  <c r="M138077" i="1"/>
  <c r="M138078" i="1"/>
  <c r="M138079" i="1"/>
  <c r="M138080" i="1"/>
  <c r="M138081" i="1"/>
  <c r="M138082" i="1"/>
  <c r="M138083" i="1"/>
  <c r="M138084" i="1"/>
  <c r="M138085" i="1"/>
  <c r="M138086" i="1"/>
  <c r="M138087" i="1"/>
  <c r="M138088" i="1"/>
  <c r="M138089" i="1"/>
  <c r="M138090" i="1"/>
  <c r="M138091" i="1"/>
  <c r="M138092" i="1"/>
  <c r="M138093" i="1"/>
  <c r="M138094" i="1"/>
  <c r="M138095" i="1"/>
  <c r="M138096" i="1"/>
  <c r="M138097" i="1"/>
  <c r="M138098" i="1"/>
  <c r="M138099" i="1"/>
  <c r="M138100" i="1"/>
  <c r="M138101" i="1"/>
  <c r="M138102" i="1"/>
  <c r="M138103" i="1"/>
  <c r="M138104" i="1"/>
  <c r="M138105" i="1"/>
  <c r="M138106" i="1"/>
  <c r="M138107" i="1"/>
  <c r="M138108" i="1"/>
  <c r="M138109" i="1"/>
  <c r="M138110" i="1"/>
  <c r="M138111" i="1"/>
  <c r="M138112" i="1"/>
  <c r="M138113" i="1"/>
  <c r="M138114" i="1"/>
  <c r="M138115" i="1"/>
  <c r="M138116" i="1"/>
  <c r="M138117" i="1"/>
  <c r="M138118" i="1"/>
  <c r="M138119" i="1"/>
  <c r="M138120" i="1"/>
  <c r="M138121" i="1"/>
  <c r="M138122" i="1"/>
  <c r="M138123" i="1"/>
  <c r="M138124" i="1"/>
  <c r="M138125" i="1"/>
  <c r="M138126" i="1"/>
  <c r="M138127" i="1"/>
  <c r="M138128" i="1"/>
  <c r="M138129" i="1"/>
  <c r="M138130" i="1"/>
  <c r="M138131" i="1"/>
  <c r="M138132" i="1"/>
  <c r="M138133" i="1"/>
  <c r="M138134" i="1"/>
  <c r="M138135" i="1"/>
  <c r="M138136" i="1"/>
  <c r="M138137" i="1"/>
  <c r="M138138" i="1"/>
  <c r="M138139" i="1"/>
  <c r="M138140" i="1"/>
  <c r="M138141" i="1"/>
  <c r="M138142" i="1"/>
  <c r="M138143" i="1"/>
  <c r="M138144" i="1"/>
  <c r="M138145" i="1"/>
  <c r="M138146" i="1"/>
  <c r="M138147" i="1"/>
  <c r="M138148" i="1"/>
  <c r="M138149" i="1"/>
  <c r="M138150" i="1"/>
  <c r="M138151" i="1"/>
  <c r="M138152" i="1"/>
  <c r="M138153" i="1"/>
  <c r="M138154" i="1"/>
  <c r="M138155" i="1"/>
  <c r="M138156" i="1"/>
  <c r="M138157" i="1"/>
  <c r="M138158" i="1"/>
  <c r="M138159" i="1"/>
  <c r="M138160" i="1"/>
  <c r="M138161" i="1"/>
  <c r="M138162" i="1"/>
  <c r="M138163" i="1"/>
  <c r="M138164" i="1"/>
  <c r="M138165" i="1"/>
  <c r="M138166" i="1"/>
  <c r="M138167" i="1"/>
  <c r="M138168" i="1"/>
  <c r="M138169" i="1"/>
  <c r="M138170" i="1"/>
  <c r="M138171" i="1"/>
  <c r="M138172" i="1"/>
  <c r="M138173" i="1"/>
  <c r="M138174" i="1"/>
  <c r="M138175" i="1"/>
  <c r="M138176" i="1"/>
  <c r="M138177" i="1"/>
  <c r="M138178" i="1"/>
  <c r="M138179" i="1"/>
  <c r="M138180" i="1"/>
  <c r="M138181" i="1"/>
  <c r="M138182" i="1"/>
  <c r="M138183" i="1"/>
  <c r="M138184" i="1"/>
  <c r="M138185" i="1"/>
  <c r="M138186" i="1"/>
  <c r="M138187" i="1"/>
  <c r="M138188" i="1"/>
  <c r="M138189" i="1"/>
  <c r="M138190" i="1"/>
  <c r="M138191" i="1"/>
  <c r="M138192" i="1"/>
  <c r="M138193" i="1"/>
  <c r="M138194" i="1"/>
  <c r="M138195" i="1"/>
  <c r="M138196" i="1"/>
  <c r="M138197" i="1"/>
  <c r="M138198" i="1"/>
  <c r="M138199" i="1"/>
  <c r="M138200" i="1"/>
  <c r="M138201" i="1"/>
  <c r="M138202" i="1"/>
  <c r="M138203" i="1"/>
  <c r="M138204" i="1"/>
  <c r="M138205" i="1"/>
  <c r="M138206" i="1"/>
  <c r="M138207" i="1"/>
  <c r="M138208" i="1"/>
  <c r="M138209" i="1"/>
  <c r="M138210" i="1"/>
  <c r="M138211" i="1"/>
  <c r="M138212" i="1"/>
  <c r="M138213" i="1"/>
  <c r="M138214" i="1"/>
  <c r="M138215" i="1"/>
  <c r="M138216" i="1"/>
  <c r="M138217" i="1"/>
  <c r="M138218" i="1"/>
  <c r="M138219" i="1"/>
  <c r="M138220" i="1"/>
  <c r="M138221" i="1"/>
  <c r="M138222" i="1"/>
  <c r="M138223" i="1"/>
  <c r="M138224" i="1"/>
  <c r="M138225" i="1"/>
  <c r="M138226" i="1"/>
  <c r="M138227" i="1"/>
  <c r="M138228" i="1"/>
  <c r="M138229" i="1"/>
  <c r="M138230" i="1"/>
  <c r="M138231" i="1"/>
  <c r="M138232" i="1"/>
  <c r="M138233" i="1"/>
  <c r="M138234" i="1"/>
  <c r="M138235" i="1"/>
  <c r="M138236" i="1"/>
  <c r="M138237" i="1"/>
  <c r="M138238" i="1"/>
  <c r="M138239" i="1"/>
  <c r="M138240" i="1"/>
  <c r="M138241" i="1"/>
  <c r="M138242" i="1"/>
  <c r="M138243" i="1"/>
  <c r="M138244" i="1"/>
  <c r="M138245" i="1"/>
  <c r="M138246" i="1"/>
  <c r="M138247" i="1"/>
  <c r="M138248" i="1"/>
  <c r="M138249" i="1"/>
  <c r="M138250" i="1"/>
  <c r="M138251" i="1"/>
  <c r="M138252" i="1"/>
  <c r="M138253" i="1"/>
  <c r="M138254" i="1"/>
  <c r="M138255" i="1"/>
  <c r="M138256" i="1"/>
  <c r="M138257" i="1"/>
  <c r="M138258" i="1"/>
  <c r="M138259" i="1"/>
  <c r="M138260" i="1"/>
  <c r="M138261" i="1"/>
  <c r="M138262" i="1"/>
  <c r="M138263" i="1"/>
  <c r="M138264" i="1"/>
  <c r="M138265" i="1"/>
  <c r="M138266" i="1"/>
  <c r="M138267" i="1"/>
  <c r="M138268" i="1"/>
  <c r="M138269" i="1"/>
  <c r="M138270" i="1"/>
  <c r="M138271" i="1"/>
  <c r="M138272" i="1"/>
  <c r="M138273" i="1"/>
  <c r="M138274" i="1"/>
  <c r="M138275" i="1"/>
  <c r="M138276" i="1"/>
  <c r="M138277" i="1"/>
  <c r="M138278" i="1"/>
  <c r="M138279" i="1"/>
  <c r="M138280" i="1"/>
  <c r="M138281" i="1"/>
  <c r="M138282" i="1"/>
  <c r="M138283" i="1"/>
  <c r="M138284" i="1"/>
  <c r="M138285" i="1"/>
  <c r="M138286" i="1"/>
  <c r="M138287" i="1"/>
  <c r="M138288" i="1"/>
  <c r="M138289" i="1"/>
  <c r="M138290" i="1"/>
  <c r="M138291" i="1"/>
  <c r="M138292" i="1"/>
  <c r="M138293" i="1"/>
  <c r="M138294" i="1"/>
  <c r="M138295" i="1"/>
  <c r="M138296" i="1"/>
  <c r="M138297" i="1"/>
  <c r="M138298" i="1"/>
  <c r="M138299" i="1"/>
  <c r="M138300" i="1"/>
  <c r="M138301" i="1"/>
  <c r="M138302" i="1"/>
  <c r="M138303" i="1"/>
  <c r="M138304" i="1"/>
  <c r="M138305" i="1"/>
  <c r="M138306" i="1"/>
  <c r="M138307" i="1"/>
  <c r="M138308" i="1"/>
  <c r="M138309" i="1"/>
  <c r="M138310" i="1"/>
  <c r="M138311" i="1"/>
  <c r="M138312" i="1"/>
  <c r="M138313" i="1"/>
  <c r="M138314" i="1"/>
  <c r="M138315" i="1"/>
  <c r="M138316" i="1"/>
  <c r="M138317" i="1"/>
  <c r="M138318" i="1"/>
  <c r="M138319" i="1"/>
  <c r="M138320" i="1"/>
  <c r="M138321" i="1"/>
  <c r="M138322" i="1"/>
  <c r="M138323" i="1"/>
  <c r="M138324" i="1"/>
  <c r="M138325" i="1"/>
  <c r="M138326" i="1"/>
  <c r="M138327" i="1"/>
  <c r="M138328" i="1"/>
  <c r="M138329" i="1"/>
  <c r="M138330" i="1"/>
  <c r="M138331" i="1"/>
  <c r="M138332" i="1"/>
  <c r="M138333" i="1"/>
  <c r="M138334" i="1"/>
  <c r="M138335" i="1"/>
  <c r="M138336" i="1"/>
  <c r="M138337" i="1"/>
  <c r="M138338" i="1"/>
  <c r="M138339" i="1"/>
  <c r="M138340" i="1"/>
  <c r="M138341" i="1"/>
  <c r="M138342" i="1"/>
  <c r="M138343" i="1"/>
  <c r="M138344" i="1"/>
  <c r="M138345" i="1"/>
  <c r="M138346" i="1"/>
  <c r="M138347" i="1"/>
  <c r="M138348" i="1"/>
  <c r="M138349" i="1"/>
  <c r="M138350" i="1"/>
  <c r="M138351" i="1"/>
  <c r="M138352" i="1"/>
  <c r="M138353" i="1"/>
  <c r="M138354" i="1"/>
  <c r="M138355" i="1"/>
  <c r="M138356" i="1"/>
  <c r="M138357" i="1"/>
  <c r="M138358" i="1"/>
  <c r="M138359" i="1"/>
  <c r="M138360" i="1"/>
  <c r="M138361" i="1"/>
  <c r="M138362" i="1"/>
  <c r="M138363" i="1"/>
  <c r="M138364" i="1"/>
  <c r="M138365" i="1"/>
  <c r="M138366" i="1"/>
  <c r="M138367" i="1"/>
  <c r="M138368" i="1"/>
  <c r="M138369" i="1"/>
  <c r="M138370" i="1"/>
  <c r="M138371" i="1"/>
  <c r="M138372" i="1"/>
  <c r="M138373" i="1"/>
  <c r="M138374" i="1"/>
  <c r="M138375" i="1"/>
  <c r="M138376" i="1"/>
  <c r="M138377" i="1"/>
  <c r="M138378" i="1"/>
  <c r="M138379" i="1"/>
  <c r="M138380" i="1"/>
  <c r="M138381" i="1"/>
  <c r="M138382" i="1"/>
  <c r="M138383" i="1"/>
  <c r="M138384" i="1"/>
  <c r="M138385" i="1"/>
  <c r="M138386" i="1"/>
  <c r="M138387" i="1"/>
  <c r="M138388" i="1"/>
  <c r="M138389" i="1"/>
  <c r="M138390" i="1"/>
  <c r="M138391" i="1"/>
  <c r="M138392" i="1"/>
  <c r="M138393" i="1"/>
  <c r="M138394" i="1"/>
  <c r="M138395" i="1"/>
  <c r="M138396" i="1"/>
  <c r="M138397" i="1"/>
  <c r="M138398" i="1"/>
  <c r="M138399" i="1"/>
  <c r="M138400" i="1"/>
  <c r="M138401" i="1"/>
  <c r="M138402" i="1"/>
  <c r="M138403" i="1"/>
  <c r="M138404" i="1"/>
  <c r="M138405" i="1"/>
  <c r="M138406" i="1"/>
  <c r="M138407" i="1"/>
  <c r="M138408" i="1"/>
  <c r="M138409" i="1"/>
  <c r="M138410" i="1"/>
  <c r="M138411" i="1"/>
  <c r="M138412" i="1"/>
  <c r="M138413" i="1"/>
  <c r="M138414" i="1"/>
  <c r="M138415" i="1"/>
  <c r="M138416" i="1"/>
  <c r="M138417" i="1"/>
  <c r="M138418" i="1"/>
  <c r="M138419" i="1"/>
  <c r="M138420" i="1"/>
  <c r="M138421" i="1"/>
  <c r="M138422" i="1"/>
  <c r="M138423" i="1"/>
  <c r="M138424" i="1"/>
  <c r="M138425" i="1"/>
  <c r="M138426" i="1"/>
  <c r="M138427" i="1"/>
  <c r="M138428" i="1"/>
  <c r="M138429" i="1"/>
  <c r="M138430" i="1"/>
  <c r="M138431" i="1"/>
  <c r="M138432" i="1"/>
  <c r="M138433" i="1"/>
  <c r="M138434" i="1"/>
  <c r="M138435" i="1"/>
  <c r="M138436" i="1"/>
  <c r="M138437" i="1"/>
  <c r="M138438" i="1"/>
  <c r="M138439" i="1"/>
  <c r="M138440" i="1"/>
  <c r="M138441" i="1"/>
  <c r="M138442" i="1"/>
  <c r="M138443" i="1"/>
  <c r="M138444" i="1"/>
  <c r="M138445" i="1"/>
  <c r="M138446" i="1"/>
  <c r="M138447" i="1"/>
  <c r="M138448" i="1"/>
  <c r="M138449" i="1"/>
  <c r="M138450" i="1"/>
  <c r="M138451" i="1"/>
  <c r="M138452" i="1"/>
  <c r="M138453" i="1"/>
  <c r="M138454" i="1"/>
  <c r="M138455" i="1"/>
  <c r="M138456" i="1"/>
  <c r="M138457" i="1"/>
  <c r="M138458" i="1"/>
  <c r="M138459" i="1"/>
  <c r="M138460" i="1"/>
  <c r="M138461" i="1"/>
  <c r="M138462" i="1"/>
  <c r="M138463" i="1"/>
  <c r="M138464" i="1"/>
  <c r="M138465" i="1"/>
  <c r="M138466" i="1"/>
  <c r="M138467" i="1"/>
  <c r="M138468" i="1"/>
  <c r="M138469" i="1"/>
  <c r="M138470" i="1"/>
  <c r="M138471" i="1"/>
  <c r="M138472" i="1"/>
  <c r="M138473" i="1"/>
  <c r="M138474" i="1"/>
  <c r="M138475" i="1"/>
  <c r="M138476" i="1"/>
  <c r="M138477" i="1"/>
  <c r="M138478" i="1"/>
  <c r="M138479" i="1"/>
  <c r="M138480" i="1"/>
  <c r="M138481" i="1"/>
  <c r="M138482" i="1"/>
  <c r="M138483" i="1"/>
  <c r="M138484" i="1"/>
  <c r="M138485" i="1"/>
  <c r="M138486" i="1"/>
  <c r="M138487" i="1"/>
  <c r="M138488" i="1"/>
  <c r="M138489" i="1"/>
  <c r="M138490" i="1"/>
  <c r="M138491" i="1"/>
  <c r="M138492" i="1"/>
  <c r="M138493" i="1"/>
  <c r="M138494" i="1"/>
  <c r="M138495" i="1"/>
  <c r="M138496" i="1"/>
  <c r="M138497" i="1"/>
  <c r="M138498" i="1"/>
  <c r="M138499" i="1"/>
  <c r="M138500" i="1"/>
  <c r="M138501" i="1"/>
  <c r="M138502" i="1"/>
  <c r="M138503" i="1"/>
  <c r="M138504" i="1"/>
  <c r="M138505" i="1"/>
  <c r="M138506" i="1"/>
  <c r="M138507" i="1"/>
  <c r="M138508" i="1"/>
  <c r="M138509" i="1"/>
  <c r="M138510" i="1"/>
  <c r="M138511" i="1"/>
  <c r="M138512" i="1"/>
  <c r="M138513" i="1"/>
  <c r="M138514" i="1"/>
  <c r="M138515" i="1"/>
  <c r="M138516" i="1"/>
  <c r="M138517" i="1"/>
  <c r="M138518" i="1"/>
  <c r="M138519" i="1"/>
  <c r="M138520" i="1"/>
  <c r="M138521" i="1"/>
  <c r="M138522" i="1"/>
  <c r="M138523" i="1"/>
  <c r="M138524" i="1"/>
  <c r="M138525" i="1"/>
  <c r="M138526" i="1"/>
  <c r="M138527" i="1"/>
  <c r="M138528" i="1"/>
  <c r="M138529" i="1"/>
  <c r="M138530" i="1"/>
  <c r="M138531" i="1"/>
  <c r="M138532" i="1"/>
  <c r="M138533" i="1"/>
  <c r="M138534" i="1"/>
  <c r="M138535" i="1"/>
  <c r="M138536" i="1"/>
  <c r="M138537" i="1"/>
  <c r="M138538" i="1"/>
  <c r="M138539" i="1"/>
  <c r="M138540" i="1"/>
  <c r="M138541" i="1"/>
  <c r="M138542" i="1"/>
  <c r="M138543" i="1"/>
  <c r="M138544" i="1"/>
  <c r="M138545" i="1"/>
  <c r="M138546" i="1"/>
  <c r="M138547" i="1"/>
  <c r="M138548" i="1"/>
  <c r="M138549" i="1"/>
  <c r="M138550" i="1"/>
  <c r="M138551" i="1"/>
  <c r="M138552" i="1"/>
  <c r="M138553" i="1"/>
  <c r="M138554" i="1"/>
  <c r="M138555" i="1"/>
  <c r="M138556" i="1"/>
  <c r="M138557" i="1"/>
  <c r="M138558" i="1"/>
  <c r="M138559" i="1"/>
  <c r="M138560" i="1"/>
  <c r="M138561" i="1"/>
  <c r="M138562" i="1"/>
  <c r="M138563" i="1"/>
  <c r="M138564" i="1"/>
  <c r="M138565" i="1"/>
  <c r="M138566" i="1"/>
  <c r="M138567" i="1"/>
  <c r="M138568" i="1"/>
  <c r="M138569" i="1"/>
  <c r="M138570" i="1"/>
  <c r="M138571" i="1"/>
  <c r="M138572" i="1"/>
  <c r="M138573" i="1"/>
  <c r="M138574" i="1"/>
  <c r="M138575" i="1"/>
  <c r="M138576" i="1"/>
  <c r="M138577" i="1"/>
  <c r="M138578" i="1"/>
  <c r="M138579" i="1"/>
  <c r="M138580" i="1"/>
  <c r="M138581" i="1"/>
  <c r="M138582" i="1"/>
  <c r="M138583" i="1"/>
  <c r="M138584" i="1"/>
  <c r="M138585" i="1"/>
  <c r="M138586" i="1"/>
  <c r="M138587" i="1"/>
  <c r="M138588" i="1"/>
  <c r="M138589" i="1"/>
  <c r="M138590" i="1"/>
  <c r="M138591" i="1"/>
  <c r="M138592" i="1"/>
  <c r="M138593" i="1"/>
  <c r="M138594" i="1"/>
  <c r="M138595" i="1"/>
  <c r="M138596" i="1"/>
  <c r="M138597" i="1"/>
  <c r="M138598" i="1"/>
  <c r="M138599" i="1"/>
  <c r="M138600" i="1"/>
  <c r="M138601" i="1"/>
  <c r="M138602" i="1"/>
  <c r="M138603" i="1"/>
  <c r="M138604" i="1"/>
  <c r="M138605" i="1"/>
  <c r="M138606" i="1"/>
  <c r="M138607" i="1"/>
  <c r="M138608" i="1"/>
  <c r="M138609" i="1"/>
  <c r="M138610" i="1"/>
  <c r="M138611" i="1"/>
  <c r="M138612" i="1"/>
  <c r="M138613" i="1"/>
  <c r="M138614" i="1"/>
  <c r="M138615" i="1"/>
  <c r="M138616" i="1"/>
  <c r="M138617" i="1"/>
  <c r="M138618" i="1"/>
  <c r="M138619" i="1"/>
  <c r="M138620" i="1"/>
  <c r="M138621" i="1"/>
  <c r="M138622" i="1"/>
  <c r="M138623" i="1"/>
  <c r="M138624" i="1"/>
  <c r="M138625" i="1"/>
  <c r="M138626" i="1"/>
  <c r="M138627" i="1"/>
  <c r="M138628" i="1"/>
  <c r="M138629" i="1"/>
  <c r="M138630" i="1"/>
  <c r="M138631" i="1"/>
  <c r="M138632" i="1"/>
  <c r="M138633" i="1"/>
  <c r="M138634" i="1"/>
  <c r="M138635" i="1"/>
  <c r="M138636" i="1"/>
  <c r="M138637" i="1"/>
  <c r="M138638" i="1"/>
  <c r="M138639" i="1"/>
  <c r="M138640" i="1"/>
  <c r="M138641" i="1"/>
  <c r="M138642" i="1"/>
  <c r="M138643" i="1"/>
  <c r="M138644" i="1"/>
  <c r="M138645" i="1"/>
  <c r="M138646" i="1"/>
  <c r="M138647" i="1"/>
  <c r="M138648" i="1"/>
  <c r="M138649" i="1"/>
  <c r="M138650" i="1"/>
  <c r="M138651" i="1"/>
  <c r="M138652" i="1"/>
  <c r="M138653" i="1"/>
  <c r="M138654" i="1"/>
  <c r="M138655" i="1"/>
  <c r="M138656" i="1"/>
  <c r="M138657" i="1"/>
  <c r="M138658" i="1"/>
  <c r="M138659" i="1"/>
  <c r="M138660" i="1"/>
  <c r="M138661" i="1"/>
  <c r="M138662" i="1"/>
  <c r="M138663" i="1"/>
  <c r="M138664" i="1"/>
  <c r="M138665" i="1"/>
  <c r="M138666" i="1"/>
  <c r="M138667" i="1"/>
  <c r="M138668" i="1"/>
  <c r="M138669" i="1"/>
  <c r="M138670" i="1"/>
  <c r="M138671" i="1"/>
  <c r="M138672" i="1"/>
  <c r="M138673" i="1"/>
  <c r="M138674" i="1"/>
  <c r="M138675" i="1"/>
  <c r="M138676" i="1"/>
  <c r="M138677" i="1"/>
  <c r="M138678" i="1"/>
  <c r="M138679" i="1"/>
  <c r="M138680" i="1"/>
  <c r="M138681" i="1"/>
  <c r="M138682" i="1"/>
  <c r="M138683" i="1"/>
  <c r="M138684" i="1"/>
  <c r="M138685" i="1"/>
  <c r="M138686" i="1"/>
  <c r="M138687" i="1"/>
  <c r="M138688" i="1"/>
  <c r="M138689" i="1"/>
  <c r="M138690" i="1"/>
  <c r="M138691" i="1"/>
  <c r="M138692" i="1"/>
  <c r="M138693" i="1"/>
  <c r="M138694" i="1"/>
  <c r="M138695" i="1"/>
  <c r="M138696" i="1"/>
  <c r="M138697" i="1"/>
  <c r="M138698" i="1"/>
  <c r="M138699" i="1"/>
  <c r="M138700" i="1"/>
  <c r="M138701" i="1"/>
  <c r="M138702" i="1"/>
  <c r="M138703" i="1"/>
  <c r="M138704" i="1"/>
  <c r="M138705" i="1"/>
  <c r="M138706" i="1"/>
  <c r="M138707" i="1"/>
  <c r="M138708" i="1"/>
  <c r="M138709" i="1"/>
  <c r="M138710" i="1"/>
  <c r="M138711" i="1"/>
  <c r="M138712" i="1"/>
  <c r="M138713" i="1"/>
  <c r="M138714" i="1"/>
  <c r="M138715" i="1"/>
  <c r="M138716" i="1"/>
  <c r="M138717" i="1"/>
  <c r="M138718" i="1"/>
  <c r="M138719" i="1"/>
  <c r="M138720" i="1"/>
  <c r="M138721" i="1"/>
  <c r="M138722" i="1"/>
  <c r="M138723" i="1"/>
  <c r="M138724" i="1"/>
  <c r="M138725" i="1"/>
  <c r="M138726" i="1"/>
  <c r="M138727" i="1"/>
  <c r="M138728" i="1"/>
  <c r="M138729" i="1"/>
  <c r="M138730" i="1"/>
  <c r="M138731" i="1"/>
  <c r="M138732" i="1"/>
  <c r="M138733" i="1"/>
  <c r="M138734" i="1"/>
  <c r="M138735" i="1"/>
  <c r="M138736" i="1"/>
  <c r="M138737" i="1"/>
  <c r="M138738" i="1"/>
  <c r="M138739" i="1"/>
  <c r="M138740" i="1"/>
  <c r="M138741" i="1"/>
  <c r="M138742" i="1"/>
  <c r="M138743" i="1"/>
  <c r="M138744" i="1"/>
  <c r="M138745" i="1"/>
  <c r="M138746" i="1"/>
  <c r="M138747" i="1"/>
  <c r="M138748" i="1"/>
  <c r="M138749" i="1"/>
  <c r="M138750" i="1"/>
  <c r="M138751" i="1"/>
  <c r="M138752" i="1"/>
  <c r="M138753" i="1"/>
  <c r="M138754" i="1"/>
  <c r="M138755" i="1"/>
  <c r="M138756" i="1"/>
  <c r="M138757" i="1"/>
  <c r="M138758" i="1"/>
  <c r="M138759" i="1"/>
  <c r="M138760" i="1"/>
  <c r="M138761" i="1"/>
  <c r="M138762" i="1"/>
  <c r="M138763" i="1"/>
  <c r="M138764" i="1"/>
  <c r="M138765" i="1"/>
  <c r="M138766" i="1"/>
  <c r="M138767" i="1"/>
  <c r="M138768" i="1"/>
  <c r="M138769" i="1"/>
  <c r="M138770" i="1"/>
  <c r="M138771" i="1"/>
  <c r="M138772" i="1"/>
  <c r="M138773" i="1"/>
  <c r="M138774" i="1"/>
  <c r="M138775" i="1"/>
  <c r="M138776" i="1"/>
  <c r="M138777" i="1"/>
  <c r="M138778" i="1"/>
  <c r="M138779" i="1"/>
  <c r="M138780" i="1"/>
  <c r="M138781" i="1"/>
  <c r="M138782" i="1"/>
  <c r="M138783" i="1"/>
  <c r="M138784" i="1"/>
  <c r="M138785" i="1"/>
  <c r="M138786" i="1"/>
  <c r="M138787" i="1"/>
  <c r="M138788" i="1"/>
  <c r="M138789" i="1"/>
  <c r="M138790" i="1"/>
  <c r="M138791" i="1"/>
  <c r="M138792" i="1"/>
  <c r="M138793" i="1"/>
  <c r="M138794" i="1"/>
  <c r="M138795" i="1"/>
  <c r="M138796" i="1"/>
  <c r="M138797" i="1"/>
  <c r="M138798" i="1"/>
  <c r="M138799" i="1"/>
  <c r="M138800" i="1"/>
  <c r="M138801" i="1"/>
  <c r="M138802" i="1"/>
  <c r="M138803" i="1"/>
  <c r="M138804" i="1"/>
  <c r="M138805" i="1"/>
  <c r="M138806" i="1"/>
  <c r="M138807" i="1"/>
  <c r="M138808" i="1"/>
  <c r="M138809" i="1"/>
  <c r="M138810" i="1"/>
  <c r="M138811" i="1"/>
  <c r="M138812" i="1"/>
  <c r="M138813" i="1"/>
  <c r="M138814" i="1"/>
  <c r="M138815" i="1"/>
  <c r="M138816" i="1"/>
  <c r="M138817" i="1"/>
  <c r="M138818" i="1"/>
  <c r="M138819" i="1"/>
  <c r="M138820" i="1"/>
  <c r="M138821" i="1"/>
  <c r="M138822" i="1"/>
  <c r="M138823" i="1"/>
  <c r="M138824" i="1"/>
  <c r="M138825" i="1"/>
  <c r="M138826" i="1"/>
  <c r="M138827" i="1"/>
  <c r="M138828" i="1"/>
  <c r="M138829" i="1"/>
  <c r="M138830" i="1"/>
  <c r="M138831" i="1"/>
  <c r="M138832" i="1"/>
  <c r="M138833" i="1"/>
  <c r="M138834" i="1"/>
  <c r="M138835" i="1"/>
  <c r="M138836" i="1"/>
  <c r="M138837" i="1"/>
  <c r="M138838" i="1"/>
  <c r="M138839" i="1"/>
  <c r="M138840" i="1"/>
  <c r="M138841" i="1"/>
  <c r="M138842" i="1"/>
  <c r="M138843" i="1"/>
  <c r="M138844" i="1"/>
  <c r="M138845" i="1"/>
  <c r="M138846" i="1"/>
  <c r="M138847" i="1"/>
  <c r="M138848" i="1"/>
  <c r="M138849" i="1"/>
  <c r="M138850" i="1"/>
  <c r="M138851" i="1"/>
  <c r="M138852" i="1"/>
  <c r="M138853" i="1"/>
  <c r="M138854" i="1"/>
  <c r="M138855" i="1"/>
  <c r="M138856" i="1"/>
  <c r="M138857" i="1"/>
  <c r="M138858" i="1"/>
  <c r="M138859" i="1"/>
  <c r="M138860" i="1"/>
  <c r="M138861" i="1"/>
  <c r="M138862" i="1"/>
  <c r="M138863" i="1"/>
  <c r="M138864" i="1"/>
  <c r="M138865" i="1"/>
  <c r="M138866" i="1"/>
  <c r="M138867" i="1"/>
  <c r="M138868" i="1"/>
  <c r="M138869" i="1"/>
  <c r="M138870" i="1"/>
  <c r="M138871" i="1"/>
  <c r="M138872" i="1"/>
  <c r="M138873" i="1"/>
  <c r="M138874" i="1"/>
  <c r="M138875" i="1"/>
  <c r="M138876" i="1"/>
  <c r="M138877" i="1"/>
  <c r="M138878" i="1"/>
  <c r="M138879" i="1"/>
  <c r="M138880" i="1"/>
  <c r="M138881" i="1"/>
  <c r="M138882" i="1"/>
  <c r="M138883" i="1"/>
  <c r="M138884" i="1"/>
  <c r="M138885" i="1"/>
  <c r="M138886" i="1"/>
  <c r="M138887" i="1"/>
  <c r="M138888" i="1"/>
  <c r="M138889" i="1"/>
  <c r="M138890" i="1"/>
  <c r="M138891" i="1"/>
  <c r="M138892" i="1"/>
  <c r="M138893" i="1"/>
  <c r="M138894" i="1"/>
  <c r="M138895" i="1"/>
  <c r="M138896" i="1"/>
  <c r="M138897" i="1"/>
  <c r="M138898" i="1"/>
  <c r="M138899" i="1"/>
  <c r="M138900" i="1"/>
  <c r="M138901" i="1"/>
  <c r="M138902" i="1"/>
  <c r="M138903" i="1"/>
  <c r="M138904" i="1"/>
  <c r="M138905" i="1"/>
  <c r="M138906" i="1"/>
  <c r="M138907" i="1"/>
  <c r="M138908" i="1"/>
  <c r="M138909" i="1"/>
  <c r="M138910" i="1"/>
  <c r="M138911" i="1"/>
  <c r="M138912" i="1"/>
  <c r="M138913" i="1"/>
  <c r="M138914" i="1"/>
  <c r="M138915" i="1"/>
  <c r="M138916" i="1"/>
  <c r="M138917" i="1"/>
  <c r="M138918" i="1"/>
  <c r="M138919" i="1"/>
  <c r="M138920" i="1"/>
  <c r="M138921" i="1"/>
  <c r="M138922" i="1"/>
  <c r="M138923" i="1"/>
  <c r="M138924" i="1"/>
  <c r="M138925" i="1"/>
  <c r="M138926" i="1"/>
  <c r="M138927" i="1"/>
  <c r="M138928" i="1"/>
  <c r="M138929" i="1"/>
  <c r="M138930" i="1"/>
  <c r="M138931" i="1"/>
  <c r="M138932" i="1"/>
  <c r="M138933" i="1"/>
  <c r="M138934" i="1"/>
  <c r="M138935" i="1"/>
  <c r="M138936" i="1"/>
  <c r="M138937" i="1"/>
  <c r="M138938" i="1"/>
  <c r="M138939" i="1"/>
  <c r="M138940" i="1"/>
  <c r="M138941" i="1"/>
  <c r="M138942" i="1"/>
  <c r="M138943" i="1"/>
  <c r="M138944" i="1"/>
  <c r="M138945" i="1"/>
  <c r="M138946" i="1"/>
  <c r="M138947" i="1"/>
  <c r="M138948" i="1"/>
  <c r="M138949" i="1"/>
  <c r="M138950" i="1"/>
  <c r="M138951" i="1"/>
  <c r="M138952" i="1"/>
  <c r="M138953" i="1"/>
  <c r="M138954" i="1"/>
  <c r="M138955" i="1"/>
  <c r="M138956" i="1"/>
  <c r="M138957" i="1"/>
  <c r="M138958" i="1"/>
  <c r="M138959" i="1"/>
  <c r="M138960" i="1"/>
  <c r="M138961" i="1"/>
  <c r="M138962" i="1"/>
  <c r="M138963" i="1"/>
  <c r="M138964" i="1"/>
  <c r="M138965" i="1"/>
  <c r="M138966" i="1"/>
  <c r="M138967" i="1"/>
  <c r="M138968" i="1"/>
  <c r="M138969" i="1"/>
  <c r="M138970" i="1"/>
  <c r="M138971" i="1"/>
  <c r="M138972" i="1"/>
  <c r="M138973" i="1"/>
  <c r="M138974" i="1"/>
  <c r="M138975" i="1"/>
  <c r="M138976" i="1"/>
  <c r="M138977" i="1"/>
  <c r="M138978" i="1"/>
  <c r="M138979" i="1"/>
  <c r="M138980" i="1"/>
  <c r="M138981" i="1"/>
  <c r="M138982" i="1"/>
  <c r="M138983" i="1"/>
  <c r="M138984" i="1"/>
  <c r="M138985" i="1"/>
  <c r="M138986" i="1"/>
  <c r="M138987" i="1"/>
  <c r="M138988" i="1"/>
  <c r="M138989" i="1"/>
  <c r="M138990" i="1"/>
  <c r="M138991" i="1"/>
  <c r="M138992" i="1"/>
  <c r="M138993" i="1"/>
  <c r="M138994" i="1"/>
  <c r="M138995" i="1"/>
  <c r="M138996" i="1"/>
  <c r="M138997" i="1"/>
  <c r="M138998" i="1"/>
  <c r="M138999" i="1"/>
  <c r="M139000" i="1"/>
  <c r="M139001" i="1"/>
  <c r="M139002" i="1"/>
  <c r="M139003" i="1"/>
  <c r="M139004" i="1"/>
  <c r="M139005" i="1"/>
  <c r="M139006" i="1"/>
  <c r="M139007" i="1"/>
  <c r="M139008" i="1"/>
  <c r="M139009" i="1"/>
  <c r="M139010" i="1"/>
  <c r="M139011" i="1"/>
  <c r="M139012" i="1"/>
  <c r="M139013" i="1"/>
  <c r="M139014" i="1"/>
  <c r="M139015" i="1"/>
  <c r="M139016" i="1"/>
  <c r="M139017" i="1"/>
  <c r="M139018" i="1"/>
  <c r="M139019" i="1"/>
  <c r="M139020" i="1"/>
  <c r="M139021" i="1"/>
  <c r="M139022" i="1"/>
  <c r="M139023" i="1"/>
  <c r="M139024" i="1"/>
  <c r="M139025" i="1"/>
  <c r="M139026" i="1"/>
  <c r="M139027" i="1"/>
  <c r="M139028" i="1"/>
  <c r="M139029" i="1"/>
  <c r="M139030" i="1"/>
  <c r="M139031" i="1"/>
  <c r="M139032" i="1"/>
  <c r="M139033" i="1"/>
  <c r="M139034" i="1"/>
  <c r="M139035" i="1"/>
  <c r="M139036" i="1"/>
  <c r="M139037" i="1"/>
  <c r="M139038" i="1"/>
  <c r="M139039" i="1"/>
  <c r="M139040" i="1"/>
  <c r="M139041" i="1"/>
  <c r="M139042" i="1"/>
  <c r="M139043" i="1"/>
  <c r="M139044" i="1"/>
  <c r="M139045" i="1"/>
  <c r="M139046" i="1"/>
  <c r="M139047" i="1"/>
  <c r="M139048" i="1"/>
  <c r="M139049" i="1"/>
  <c r="M139050" i="1"/>
  <c r="M139051" i="1"/>
  <c r="M139052" i="1"/>
  <c r="M139053" i="1"/>
  <c r="M139054" i="1"/>
  <c r="M139055" i="1"/>
  <c r="M139056" i="1"/>
  <c r="M139057" i="1"/>
  <c r="M139058" i="1"/>
  <c r="M139059" i="1"/>
  <c r="M139060" i="1"/>
  <c r="M139061" i="1"/>
  <c r="M139062" i="1"/>
  <c r="M139063" i="1"/>
  <c r="M139064" i="1"/>
  <c r="M139065" i="1"/>
  <c r="M139066" i="1"/>
  <c r="M139067" i="1"/>
  <c r="M139068" i="1"/>
  <c r="M139069" i="1"/>
  <c r="M139070" i="1"/>
  <c r="M139071" i="1"/>
  <c r="M139072" i="1"/>
  <c r="M139073" i="1"/>
  <c r="M139074" i="1"/>
  <c r="M139075" i="1"/>
  <c r="M139076" i="1"/>
  <c r="M139077" i="1"/>
  <c r="M139078" i="1"/>
  <c r="M139079" i="1"/>
  <c r="M139080" i="1"/>
  <c r="M139081" i="1"/>
  <c r="M139082" i="1"/>
  <c r="M139083" i="1"/>
  <c r="M139084" i="1"/>
  <c r="M139085" i="1"/>
  <c r="M139086" i="1"/>
  <c r="M139087" i="1"/>
  <c r="M139088" i="1"/>
  <c r="M139089" i="1"/>
  <c r="M139090" i="1"/>
  <c r="M139091" i="1"/>
  <c r="M139092" i="1"/>
  <c r="M139093" i="1"/>
  <c r="M139094" i="1"/>
  <c r="M139095" i="1"/>
  <c r="M139096" i="1"/>
  <c r="M139097" i="1"/>
  <c r="M139098" i="1"/>
  <c r="M139099" i="1"/>
  <c r="M139100" i="1"/>
  <c r="M139101" i="1"/>
  <c r="M139102" i="1"/>
  <c r="M139103" i="1"/>
  <c r="M139104" i="1"/>
  <c r="M139105" i="1"/>
  <c r="M139106" i="1"/>
  <c r="M139107" i="1"/>
  <c r="M139108" i="1"/>
  <c r="M139109" i="1"/>
  <c r="M139110" i="1"/>
  <c r="M139111" i="1"/>
  <c r="M139112" i="1"/>
  <c r="M139113" i="1"/>
  <c r="M139114" i="1"/>
  <c r="M139115" i="1"/>
  <c r="M139116" i="1"/>
  <c r="M139117" i="1"/>
  <c r="M139118" i="1"/>
  <c r="M139119" i="1"/>
  <c r="M139120" i="1"/>
  <c r="M139121" i="1"/>
  <c r="M139122" i="1"/>
  <c r="M139123" i="1"/>
  <c r="M139124" i="1"/>
  <c r="M139125" i="1"/>
  <c r="M139126" i="1"/>
  <c r="M139127" i="1"/>
  <c r="M139128" i="1"/>
  <c r="M139129" i="1"/>
  <c r="M139130" i="1"/>
  <c r="M139131" i="1"/>
  <c r="M139132" i="1"/>
  <c r="M139133" i="1"/>
  <c r="M139134" i="1"/>
  <c r="M139135" i="1"/>
  <c r="M139136" i="1"/>
  <c r="M139137" i="1"/>
  <c r="M139138" i="1"/>
  <c r="M139139" i="1"/>
  <c r="M139140" i="1"/>
  <c r="M139141" i="1"/>
  <c r="M139142" i="1"/>
  <c r="M139143" i="1"/>
  <c r="M139144" i="1"/>
  <c r="M139145" i="1"/>
  <c r="M139146" i="1"/>
  <c r="M139147" i="1"/>
  <c r="M139148" i="1"/>
  <c r="M139149" i="1"/>
  <c r="M139150" i="1"/>
  <c r="M139151" i="1"/>
  <c r="M139152" i="1"/>
  <c r="M139153" i="1"/>
  <c r="M139154" i="1"/>
  <c r="M139155" i="1"/>
  <c r="M139156" i="1"/>
  <c r="M139157" i="1"/>
  <c r="M139158" i="1"/>
  <c r="M139159" i="1"/>
  <c r="M139160" i="1"/>
  <c r="M139161" i="1"/>
  <c r="M139162" i="1"/>
  <c r="M139163" i="1"/>
  <c r="M139164" i="1"/>
  <c r="M139165" i="1"/>
  <c r="M139166" i="1"/>
  <c r="M139167" i="1"/>
  <c r="M139168" i="1"/>
  <c r="M139169" i="1"/>
  <c r="M139170" i="1"/>
  <c r="M139171" i="1"/>
  <c r="M139172" i="1"/>
  <c r="M139173" i="1"/>
  <c r="M139174" i="1"/>
  <c r="M139175" i="1"/>
  <c r="M139176" i="1"/>
  <c r="M139177" i="1"/>
  <c r="M139178" i="1"/>
  <c r="M139179" i="1"/>
  <c r="M139180" i="1"/>
  <c r="M139181" i="1"/>
  <c r="M139182" i="1"/>
  <c r="M139183" i="1"/>
  <c r="M139184" i="1"/>
  <c r="M139185" i="1"/>
  <c r="M139186" i="1"/>
  <c r="M139187" i="1"/>
  <c r="M139188" i="1"/>
  <c r="M139189" i="1"/>
  <c r="M139190" i="1"/>
  <c r="M139191" i="1"/>
  <c r="M139192" i="1"/>
  <c r="M139193" i="1"/>
  <c r="M139194" i="1"/>
  <c r="M139195" i="1"/>
  <c r="M139196" i="1"/>
  <c r="M139197" i="1"/>
  <c r="M139198" i="1"/>
  <c r="M139199" i="1"/>
  <c r="M139200" i="1"/>
  <c r="M139201" i="1"/>
  <c r="M139202" i="1"/>
  <c r="M139203" i="1"/>
  <c r="M139204" i="1"/>
  <c r="M139205" i="1"/>
  <c r="M139206" i="1"/>
  <c r="M139207" i="1"/>
  <c r="M139208" i="1"/>
  <c r="M139209" i="1"/>
  <c r="M139210" i="1"/>
  <c r="M139211" i="1"/>
  <c r="M139212" i="1"/>
  <c r="M139213" i="1"/>
  <c r="M139214" i="1"/>
  <c r="M139215" i="1"/>
  <c r="M139216" i="1"/>
  <c r="M139217" i="1"/>
  <c r="M139218" i="1"/>
  <c r="M139219" i="1"/>
  <c r="M139220" i="1"/>
  <c r="M139221" i="1"/>
  <c r="M139222" i="1"/>
  <c r="M139223" i="1"/>
  <c r="M139224" i="1"/>
  <c r="M139225" i="1"/>
  <c r="M139226" i="1"/>
  <c r="M139227" i="1"/>
  <c r="M139228" i="1"/>
  <c r="M139229" i="1"/>
  <c r="M139230" i="1"/>
  <c r="M139231" i="1"/>
  <c r="M139232" i="1"/>
  <c r="M139233" i="1"/>
  <c r="M139234" i="1"/>
  <c r="M139235" i="1"/>
  <c r="M139236" i="1"/>
  <c r="M139237" i="1"/>
  <c r="M139238" i="1"/>
  <c r="M139239" i="1"/>
  <c r="M139240" i="1"/>
  <c r="M139241" i="1"/>
  <c r="M139242" i="1"/>
  <c r="M139243" i="1"/>
  <c r="M139244" i="1"/>
  <c r="M139245" i="1"/>
  <c r="M139246" i="1"/>
  <c r="M139247" i="1"/>
  <c r="M139248" i="1"/>
  <c r="M139249" i="1"/>
  <c r="M139250" i="1"/>
  <c r="M139251" i="1"/>
  <c r="M139252" i="1"/>
  <c r="M139253" i="1"/>
  <c r="M139254" i="1"/>
  <c r="M139255" i="1"/>
  <c r="M139256" i="1"/>
  <c r="M139257" i="1"/>
  <c r="M139258" i="1"/>
  <c r="M139259" i="1"/>
  <c r="M139260" i="1"/>
  <c r="M139261" i="1"/>
  <c r="M139262" i="1"/>
  <c r="M139263" i="1"/>
  <c r="M139264" i="1"/>
  <c r="M139265" i="1"/>
  <c r="M139266" i="1"/>
  <c r="M139267" i="1"/>
  <c r="M139268" i="1"/>
  <c r="M139269" i="1"/>
  <c r="M139270" i="1"/>
  <c r="M139271" i="1"/>
  <c r="M139272" i="1"/>
  <c r="M139273" i="1"/>
  <c r="M139274" i="1"/>
  <c r="M139275" i="1"/>
  <c r="M139276" i="1"/>
  <c r="M139277" i="1"/>
  <c r="M139278" i="1"/>
  <c r="M139279" i="1"/>
  <c r="M139280" i="1"/>
  <c r="M139281" i="1"/>
  <c r="M139282" i="1"/>
  <c r="M139283" i="1"/>
  <c r="M139284" i="1"/>
  <c r="M139285" i="1"/>
  <c r="M139286" i="1"/>
  <c r="M139287" i="1"/>
  <c r="M139288" i="1"/>
  <c r="M139289" i="1"/>
  <c r="M139290" i="1"/>
  <c r="M139291" i="1"/>
  <c r="M139292" i="1"/>
  <c r="M139293" i="1"/>
  <c r="M139294" i="1"/>
  <c r="M139295" i="1"/>
  <c r="M139296" i="1"/>
  <c r="M139297" i="1"/>
  <c r="M139298" i="1"/>
  <c r="M139299" i="1"/>
  <c r="M139300" i="1"/>
  <c r="M139301" i="1"/>
  <c r="M139302" i="1"/>
  <c r="M139303" i="1"/>
  <c r="M139304" i="1"/>
  <c r="M139305" i="1"/>
  <c r="M139306" i="1"/>
  <c r="M139307" i="1"/>
  <c r="M139308" i="1"/>
  <c r="M139309" i="1"/>
  <c r="M139310" i="1"/>
  <c r="M139311" i="1"/>
  <c r="M139312" i="1"/>
  <c r="M139313" i="1"/>
  <c r="M139314" i="1"/>
  <c r="M139315" i="1"/>
  <c r="M139316" i="1"/>
  <c r="M139317" i="1"/>
  <c r="M139318" i="1"/>
  <c r="M139319" i="1"/>
  <c r="M139320" i="1"/>
  <c r="M139321" i="1"/>
  <c r="M139322" i="1"/>
  <c r="M139323" i="1"/>
  <c r="M139324" i="1"/>
  <c r="M139325" i="1"/>
  <c r="M139326" i="1"/>
  <c r="M139327" i="1"/>
  <c r="M139328" i="1"/>
  <c r="M139329" i="1"/>
  <c r="M139330" i="1"/>
  <c r="M139331" i="1"/>
  <c r="M139332" i="1"/>
  <c r="M139333" i="1"/>
  <c r="M139334" i="1"/>
  <c r="M139335" i="1"/>
  <c r="M139336" i="1"/>
  <c r="M139337" i="1"/>
  <c r="M139338" i="1"/>
  <c r="M139339" i="1"/>
  <c r="M139340" i="1"/>
  <c r="M139341" i="1"/>
  <c r="M139342" i="1"/>
  <c r="M139343" i="1"/>
  <c r="M139344" i="1"/>
  <c r="M139345" i="1"/>
  <c r="M139346" i="1"/>
  <c r="M139347" i="1"/>
  <c r="M139348" i="1"/>
  <c r="M139349" i="1"/>
  <c r="M139350" i="1"/>
  <c r="M139351" i="1"/>
  <c r="M139352" i="1"/>
  <c r="M139353" i="1"/>
  <c r="M139354" i="1"/>
  <c r="M139355" i="1"/>
  <c r="M139356" i="1"/>
  <c r="M139357" i="1"/>
  <c r="M139358" i="1"/>
  <c r="M139359" i="1"/>
  <c r="M139360" i="1"/>
  <c r="M139361" i="1"/>
  <c r="M139362" i="1"/>
  <c r="M139363" i="1"/>
  <c r="M139364" i="1"/>
  <c r="M139365" i="1"/>
  <c r="M139366" i="1"/>
  <c r="M139367" i="1"/>
  <c r="M139368" i="1"/>
  <c r="M139369" i="1"/>
  <c r="M139370" i="1"/>
  <c r="M139371" i="1"/>
  <c r="M139372" i="1"/>
  <c r="M139373" i="1"/>
  <c r="M139374" i="1"/>
  <c r="M139375" i="1"/>
  <c r="M139376" i="1"/>
  <c r="M139377" i="1"/>
  <c r="M139378" i="1"/>
  <c r="M139379" i="1"/>
  <c r="M139380" i="1"/>
  <c r="M139381" i="1"/>
  <c r="M139382" i="1"/>
  <c r="M139383" i="1"/>
  <c r="M139384" i="1"/>
  <c r="M139385" i="1"/>
  <c r="M139386" i="1"/>
  <c r="M139387" i="1"/>
  <c r="M139388" i="1"/>
  <c r="M139389" i="1"/>
  <c r="M139390" i="1"/>
  <c r="M139391" i="1"/>
  <c r="M139392" i="1"/>
  <c r="M139393" i="1"/>
  <c r="M139394" i="1"/>
  <c r="M139395" i="1"/>
  <c r="M139396" i="1"/>
  <c r="M139397" i="1"/>
  <c r="M139398" i="1"/>
  <c r="M139399" i="1"/>
  <c r="M139400" i="1"/>
  <c r="M139401" i="1"/>
  <c r="M139402" i="1"/>
  <c r="M139403" i="1"/>
  <c r="M139404" i="1"/>
  <c r="M139405" i="1"/>
  <c r="M139406" i="1"/>
  <c r="M139407" i="1"/>
  <c r="M139408" i="1"/>
  <c r="M139409" i="1"/>
  <c r="M139410" i="1"/>
  <c r="M139411" i="1"/>
  <c r="M139412" i="1"/>
  <c r="M139413" i="1"/>
  <c r="M139414" i="1"/>
  <c r="M139415" i="1"/>
  <c r="M139416" i="1"/>
  <c r="M139417" i="1"/>
  <c r="M139418" i="1"/>
  <c r="M139419" i="1"/>
  <c r="M139420" i="1"/>
  <c r="M139421" i="1"/>
  <c r="M139422" i="1"/>
  <c r="M139423" i="1"/>
  <c r="M139424" i="1"/>
  <c r="M139425" i="1"/>
  <c r="M139426" i="1"/>
  <c r="M139427" i="1"/>
  <c r="M139428" i="1"/>
  <c r="M139429" i="1"/>
  <c r="M139430" i="1"/>
  <c r="M139431" i="1"/>
  <c r="M139432" i="1"/>
  <c r="M139433" i="1"/>
  <c r="M139434" i="1"/>
  <c r="M139435" i="1"/>
  <c r="M139436" i="1"/>
  <c r="M139437" i="1"/>
  <c r="M139438" i="1"/>
  <c r="M139439" i="1"/>
  <c r="M139440" i="1"/>
  <c r="M139441" i="1"/>
  <c r="M139442" i="1"/>
  <c r="M139443" i="1"/>
  <c r="M139444" i="1"/>
  <c r="M139445" i="1"/>
  <c r="M139446" i="1"/>
  <c r="M139447" i="1"/>
  <c r="M139448" i="1"/>
  <c r="M139449" i="1"/>
  <c r="M139450" i="1"/>
  <c r="M139451" i="1"/>
  <c r="M139452" i="1"/>
  <c r="M139453" i="1"/>
  <c r="M139454" i="1"/>
  <c r="M139455" i="1"/>
  <c r="M139456" i="1"/>
  <c r="M139457" i="1"/>
  <c r="M139458" i="1"/>
  <c r="M139459" i="1"/>
  <c r="M139460" i="1"/>
  <c r="M139461" i="1"/>
  <c r="M139462" i="1"/>
  <c r="M139463" i="1"/>
  <c r="M139464" i="1"/>
  <c r="M139465" i="1"/>
  <c r="M139466" i="1"/>
  <c r="M139467" i="1"/>
  <c r="M139468" i="1"/>
  <c r="M139469" i="1"/>
  <c r="M139470" i="1"/>
  <c r="M139471" i="1"/>
  <c r="M139472" i="1"/>
  <c r="M139473" i="1"/>
  <c r="M139474" i="1"/>
  <c r="M139475" i="1"/>
  <c r="M139476" i="1"/>
  <c r="M139477" i="1"/>
  <c r="M139478" i="1"/>
  <c r="M139479" i="1"/>
  <c r="M139480" i="1"/>
  <c r="M139481" i="1"/>
  <c r="M139482" i="1"/>
  <c r="M139483" i="1"/>
  <c r="M139484" i="1"/>
  <c r="M139485" i="1"/>
  <c r="M139486" i="1"/>
  <c r="M139487" i="1"/>
  <c r="M139488" i="1"/>
  <c r="M139489" i="1"/>
  <c r="M139490" i="1"/>
  <c r="M139491" i="1"/>
  <c r="M139492" i="1"/>
  <c r="M139493" i="1"/>
  <c r="M139494" i="1"/>
  <c r="M139495" i="1"/>
  <c r="M139496" i="1"/>
  <c r="M139497" i="1"/>
  <c r="M139498" i="1"/>
  <c r="M139499" i="1"/>
  <c r="M139500" i="1"/>
  <c r="M139501" i="1"/>
  <c r="M139502" i="1"/>
  <c r="M139503" i="1"/>
  <c r="M139504" i="1"/>
  <c r="M139505" i="1"/>
  <c r="M139506" i="1"/>
  <c r="M139507" i="1"/>
  <c r="M139508" i="1"/>
  <c r="M139509" i="1"/>
  <c r="M139510" i="1"/>
  <c r="M139511" i="1"/>
  <c r="M139512" i="1"/>
  <c r="M139513" i="1"/>
  <c r="M139514" i="1"/>
  <c r="M139515" i="1"/>
  <c r="M139516" i="1"/>
  <c r="M139517" i="1"/>
  <c r="M139518" i="1"/>
  <c r="M139519" i="1"/>
  <c r="M139520" i="1"/>
  <c r="M139521" i="1"/>
  <c r="M139522" i="1"/>
  <c r="M139523" i="1"/>
  <c r="M139524" i="1"/>
  <c r="M139525" i="1"/>
  <c r="M139526" i="1"/>
  <c r="M139527" i="1"/>
  <c r="M139528" i="1"/>
  <c r="M139529" i="1"/>
  <c r="M139530" i="1"/>
  <c r="M139531" i="1"/>
  <c r="M139532" i="1"/>
  <c r="M139533" i="1"/>
  <c r="M139534" i="1"/>
  <c r="M139535" i="1"/>
  <c r="M139536" i="1"/>
  <c r="M139537" i="1"/>
  <c r="M139538" i="1"/>
  <c r="M139539" i="1"/>
  <c r="M139540" i="1"/>
  <c r="M139541" i="1"/>
  <c r="M139542" i="1"/>
  <c r="M139543" i="1"/>
  <c r="M139544" i="1"/>
  <c r="M139545" i="1"/>
  <c r="M139546" i="1"/>
  <c r="M139547" i="1"/>
  <c r="M139548" i="1"/>
  <c r="M139549" i="1"/>
  <c r="M139550" i="1"/>
  <c r="M139551" i="1"/>
  <c r="M139552" i="1"/>
  <c r="M139553" i="1"/>
  <c r="M139554" i="1"/>
  <c r="M139555" i="1"/>
  <c r="M139556" i="1"/>
  <c r="M139557" i="1"/>
  <c r="M139558" i="1"/>
  <c r="M139559" i="1"/>
  <c r="M139560" i="1"/>
  <c r="M139561" i="1"/>
  <c r="M139562" i="1"/>
  <c r="M139563" i="1"/>
  <c r="M139564" i="1"/>
  <c r="M139565" i="1"/>
  <c r="M139566" i="1"/>
  <c r="M139567" i="1"/>
  <c r="M139568" i="1"/>
  <c r="M139569" i="1"/>
  <c r="M139570" i="1"/>
  <c r="M139571" i="1"/>
  <c r="M139572" i="1"/>
  <c r="M139573" i="1"/>
  <c r="M139574" i="1"/>
  <c r="M139575" i="1"/>
  <c r="M139576" i="1"/>
  <c r="M139577" i="1"/>
  <c r="M139578" i="1"/>
  <c r="M139579" i="1"/>
  <c r="M139580" i="1"/>
  <c r="M139581" i="1"/>
  <c r="M139582" i="1"/>
  <c r="M139583" i="1"/>
  <c r="M139584" i="1"/>
  <c r="M139585" i="1"/>
  <c r="M139586" i="1"/>
  <c r="M139587" i="1"/>
  <c r="M139588" i="1"/>
  <c r="M139589" i="1"/>
  <c r="M139590" i="1"/>
  <c r="M139591" i="1"/>
  <c r="M139592" i="1"/>
  <c r="M139593" i="1"/>
  <c r="M139594" i="1"/>
  <c r="M139595" i="1"/>
  <c r="M139596" i="1"/>
  <c r="M139597" i="1"/>
  <c r="M139598" i="1"/>
  <c r="M139599" i="1"/>
  <c r="M139600" i="1"/>
  <c r="M139601" i="1"/>
  <c r="M139602" i="1"/>
  <c r="M139603" i="1"/>
  <c r="M139604" i="1"/>
  <c r="M139605" i="1"/>
  <c r="M139606" i="1"/>
  <c r="M139607" i="1"/>
  <c r="M139608" i="1"/>
  <c r="M139609" i="1"/>
  <c r="M139610" i="1"/>
  <c r="M139611" i="1"/>
  <c r="M139612" i="1"/>
  <c r="M139613" i="1"/>
  <c r="M139614" i="1"/>
  <c r="M139615" i="1"/>
  <c r="M139616" i="1"/>
  <c r="M139617" i="1"/>
  <c r="M139618" i="1"/>
  <c r="M139619" i="1"/>
  <c r="M139620" i="1"/>
  <c r="M139621" i="1"/>
  <c r="M139622" i="1"/>
  <c r="M139623" i="1"/>
  <c r="M139624" i="1"/>
  <c r="M139625" i="1"/>
  <c r="M139626" i="1"/>
  <c r="M139627" i="1"/>
  <c r="M139628" i="1"/>
  <c r="M139629" i="1"/>
  <c r="M139630" i="1"/>
  <c r="M139631" i="1"/>
  <c r="M139632" i="1"/>
  <c r="M139633" i="1"/>
  <c r="M139634" i="1"/>
  <c r="M139635" i="1"/>
  <c r="M139636" i="1"/>
  <c r="M139637" i="1"/>
  <c r="M139638" i="1"/>
  <c r="M139639" i="1"/>
  <c r="M139640" i="1"/>
  <c r="M139641" i="1"/>
  <c r="M139642" i="1"/>
  <c r="M139643" i="1"/>
  <c r="M139644" i="1"/>
  <c r="M139645" i="1"/>
  <c r="M139646" i="1"/>
  <c r="M139647" i="1"/>
  <c r="M139648" i="1"/>
  <c r="M139649" i="1"/>
  <c r="M139650" i="1"/>
  <c r="M139651" i="1"/>
  <c r="M139652" i="1"/>
  <c r="M139653" i="1"/>
  <c r="M139654" i="1"/>
  <c r="M139655" i="1"/>
  <c r="M139656" i="1"/>
  <c r="M139657" i="1"/>
  <c r="M139658" i="1"/>
  <c r="M139659" i="1"/>
  <c r="M139660" i="1"/>
  <c r="M139661" i="1"/>
  <c r="M139662" i="1"/>
  <c r="M139663" i="1"/>
  <c r="M139664" i="1"/>
  <c r="M139665" i="1"/>
  <c r="M139666" i="1"/>
  <c r="M139667" i="1"/>
  <c r="M139668" i="1"/>
  <c r="M139669" i="1"/>
  <c r="M139670" i="1"/>
  <c r="M139671" i="1"/>
  <c r="M139672" i="1"/>
  <c r="M139673" i="1"/>
  <c r="M139674" i="1"/>
  <c r="M139675" i="1"/>
  <c r="M139676" i="1"/>
  <c r="M139677" i="1"/>
  <c r="M139678" i="1"/>
  <c r="M139679" i="1"/>
  <c r="M139680" i="1"/>
  <c r="M139681" i="1"/>
  <c r="M139682" i="1"/>
  <c r="M139683" i="1"/>
  <c r="M139684" i="1"/>
  <c r="M139685" i="1"/>
  <c r="M139686" i="1"/>
  <c r="M139687" i="1"/>
  <c r="M139688" i="1"/>
  <c r="M139689" i="1"/>
  <c r="M139690" i="1"/>
  <c r="M139691" i="1"/>
  <c r="M139692" i="1"/>
  <c r="M139693" i="1"/>
  <c r="M139694" i="1"/>
  <c r="M139695" i="1"/>
  <c r="M139696" i="1"/>
  <c r="M139697" i="1"/>
  <c r="M139698" i="1"/>
  <c r="M139699" i="1"/>
  <c r="M139700" i="1"/>
  <c r="M139701" i="1"/>
  <c r="M139702" i="1"/>
  <c r="M139703" i="1"/>
  <c r="M139704" i="1"/>
  <c r="M139705" i="1"/>
  <c r="M139706" i="1"/>
  <c r="M139707" i="1"/>
  <c r="M139708" i="1"/>
  <c r="M139709" i="1"/>
  <c r="M139710" i="1"/>
  <c r="M139711" i="1"/>
  <c r="M139712" i="1"/>
  <c r="M139713" i="1"/>
  <c r="M139714" i="1"/>
  <c r="M139715" i="1"/>
  <c r="M139716" i="1"/>
  <c r="M139717" i="1"/>
  <c r="M139718" i="1"/>
  <c r="M139719" i="1"/>
  <c r="M139720" i="1"/>
  <c r="M139721" i="1"/>
  <c r="M139722" i="1"/>
  <c r="M139723" i="1"/>
  <c r="M139724" i="1"/>
  <c r="M139725" i="1"/>
  <c r="M139726" i="1"/>
  <c r="M139727" i="1"/>
  <c r="M139728" i="1"/>
  <c r="M139729" i="1"/>
  <c r="M139730" i="1"/>
  <c r="M139731" i="1"/>
  <c r="M139732" i="1"/>
  <c r="M139733" i="1"/>
  <c r="M139734" i="1"/>
  <c r="M139735" i="1"/>
  <c r="M139736" i="1"/>
  <c r="M139737" i="1"/>
  <c r="M139738" i="1"/>
  <c r="M139739" i="1"/>
  <c r="M139740" i="1"/>
  <c r="M139741" i="1"/>
  <c r="M139742" i="1"/>
  <c r="M139743" i="1"/>
  <c r="M139744" i="1"/>
  <c r="M139745" i="1"/>
  <c r="M139746" i="1"/>
  <c r="M139747" i="1"/>
  <c r="M139748" i="1"/>
  <c r="M139749" i="1"/>
  <c r="M139750" i="1"/>
  <c r="M139751" i="1"/>
  <c r="M139752" i="1"/>
  <c r="M139753" i="1"/>
  <c r="M139754" i="1"/>
  <c r="M139755" i="1"/>
  <c r="M139756" i="1"/>
  <c r="M139757" i="1"/>
  <c r="M139758" i="1"/>
  <c r="M139759" i="1"/>
  <c r="M139760" i="1"/>
  <c r="M139761" i="1"/>
  <c r="M139762" i="1"/>
  <c r="M139763" i="1"/>
  <c r="M139764" i="1"/>
  <c r="M139765" i="1"/>
  <c r="M139766" i="1"/>
  <c r="M139767" i="1"/>
  <c r="M139768" i="1"/>
  <c r="M139769" i="1"/>
  <c r="M139770" i="1"/>
  <c r="M139771" i="1"/>
  <c r="M139772" i="1"/>
  <c r="M139773" i="1"/>
  <c r="M139774" i="1"/>
  <c r="M139775" i="1"/>
  <c r="M139776" i="1"/>
  <c r="M139777" i="1"/>
  <c r="M139778" i="1"/>
  <c r="M139779" i="1"/>
  <c r="M139780" i="1"/>
  <c r="M139781" i="1"/>
  <c r="M139782" i="1"/>
  <c r="M139783" i="1"/>
  <c r="M139784" i="1"/>
  <c r="M139785" i="1"/>
  <c r="M139786" i="1"/>
  <c r="M139787" i="1"/>
  <c r="M139788" i="1"/>
  <c r="M139789" i="1"/>
  <c r="M139790" i="1"/>
  <c r="M139791" i="1"/>
  <c r="M139792" i="1"/>
  <c r="M139793" i="1"/>
  <c r="M139794" i="1"/>
  <c r="M139795" i="1"/>
  <c r="M139796" i="1"/>
  <c r="M139797" i="1"/>
  <c r="M139798" i="1"/>
  <c r="M139799" i="1"/>
  <c r="M139800" i="1"/>
  <c r="M139801" i="1"/>
  <c r="M139802" i="1"/>
  <c r="M139803" i="1"/>
  <c r="M139804" i="1"/>
  <c r="M139805" i="1"/>
  <c r="M139806" i="1"/>
  <c r="M139807" i="1"/>
  <c r="M139808" i="1"/>
  <c r="M139809" i="1"/>
  <c r="M139810" i="1"/>
  <c r="M139811" i="1"/>
  <c r="M139812" i="1"/>
  <c r="M139813" i="1"/>
  <c r="M139814" i="1"/>
  <c r="M139815" i="1"/>
  <c r="M139816" i="1"/>
  <c r="M139817" i="1"/>
  <c r="M139818" i="1"/>
  <c r="M139819" i="1"/>
  <c r="M139820" i="1"/>
  <c r="M139821" i="1"/>
  <c r="M139822" i="1"/>
  <c r="M139823" i="1"/>
  <c r="M139824" i="1"/>
  <c r="M139825" i="1"/>
  <c r="M139826" i="1"/>
  <c r="M139827" i="1"/>
  <c r="M139828" i="1"/>
  <c r="M139829" i="1"/>
  <c r="M139830" i="1"/>
  <c r="M139831" i="1"/>
  <c r="M139832" i="1"/>
  <c r="M139833" i="1"/>
  <c r="M139834" i="1"/>
  <c r="M139835" i="1"/>
  <c r="M139836" i="1"/>
  <c r="M139837" i="1"/>
  <c r="M139838" i="1"/>
  <c r="M139839" i="1"/>
  <c r="M139840" i="1"/>
  <c r="M139841" i="1"/>
  <c r="M139842" i="1"/>
  <c r="M139843" i="1"/>
  <c r="M139844" i="1"/>
  <c r="M139845" i="1"/>
  <c r="M139846" i="1"/>
  <c r="M139847" i="1"/>
  <c r="M139848" i="1"/>
  <c r="M139849" i="1"/>
  <c r="M139850" i="1"/>
  <c r="M139851" i="1"/>
  <c r="M139852" i="1"/>
  <c r="M139853" i="1"/>
  <c r="M139854" i="1"/>
  <c r="M139855" i="1"/>
  <c r="M139856" i="1"/>
  <c r="M139857" i="1"/>
  <c r="M139858" i="1"/>
  <c r="M139859" i="1"/>
  <c r="M139860" i="1"/>
  <c r="M139861" i="1"/>
  <c r="M139862" i="1"/>
  <c r="M139863" i="1"/>
  <c r="M139864" i="1"/>
  <c r="M139865" i="1"/>
  <c r="M139866" i="1"/>
  <c r="M139867" i="1"/>
  <c r="M139868" i="1"/>
  <c r="M139869" i="1"/>
  <c r="M139870" i="1"/>
  <c r="M139871" i="1"/>
  <c r="M139872" i="1"/>
  <c r="M139873" i="1"/>
  <c r="M139874" i="1"/>
  <c r="M139875" i="1"/>
  <c r="M139876" i="1"/>
  <c r="M139877" i="1"/>
  <c r="M139878" i="1"/>
  <c r="M139879" i="1"/>
  <c r="M139880" i="1"/>
  <c r="M139881" i="1"/>
  <c r="M139882" i="1"/>
  <c r="M139883" i="1"/>
  <c r="M139884" i="1"/>
  <c r="M139885" i="1"/>
  <c r="M139886" i="1"/>
  <c r="M139887" i="1"/>
  <c r="M139888" i="1"/>
  <c r="M139889" i="1"/>
  <c r="M139890" i="1"/>
  <c r="M139891" i="1"/>
  <c r="M139892" i="1"/>
  <c r="M139893" i="1"/>
  <c r="M139894" i="1"/>
  <c r="M139895" i="1"/>
  <c r="M139896" i="1"/>
  <c r="M139897" i="1"/>
  <c r="M139898" i="1"/>
  <c r="M139899" i="1"/>
  <c r="M139900" i="1"/>
  <c r="M139901" i="1"/>
  <c r="M139902" i="1"/>
  <c r="M139903" i="1"/>
  <c r="M139904" i="1"/>
  <c r="M139905" i="1"/>
  <c r="M139906" i="1"/>
  <c r="M139907" i="1"/>
  <c r="M139908" i="1"/>
  <c r="M139909" i="1"/>
  <c r="M139910" i="1"/>
  <c r="M139911" i="1"/>
  <c r="M139912" i="1"/>
  <c r="M139913" i="1"/>
  <c r="M139914" i="1"/>
  <c r="M139915" i="1"/>
  <c r="M139916" i="1"/>
  <c r="M139917" i="1"/>
  <c r="M139918" i="1"/>
  <c r="M139919" i="1"/>
  <c r="M139920" i="1"/>
  <c r="M139921" i="1"/>
  <c r="M139922" i="1"/>
  <c r="M139923" i="1"/>
  <c r="M139924" i="1"/>
  <c r="M139925" i="1"/>
  <c r="M139926" i="1"/>
  <c r="M139927" i="1"/>
  <c r="M139928" i="1"/>
  <c r="M139929" i="1"/>
  <c r="M139930" i="1"/>
  <c r="M139931" i="1"/>
  <c r="M139932" i="1"/>
  <c r="M139933" i="1"/>
  <c r="M139934" i="1"/>
  <c r="M139935" i="1"/>
  <c r="M139936" i="1"/>
  <c r="M139937" i="1"/>
  <c r="M139938" i="1"/>
  <c r="M139939" i="1"/>
  <c r="M139940" i="1"/>
  <c r="M139941" i="1"/>
  <c r="M139942" i="1"/>
  <c r="M139943" i="1"/>
  <c r="M139944" i="1"/>
  <c r="M139945" i="1"/>
  <c r="M139946" i="1"/>
  <c r="M139947" i="1"/>
  <c r="M139948" i="1"/>
  <c r="M139949" i="1"/>
  <c r="M139950" i="1"/>
  <c r="M139951" i="1"/>
  <c r="M139952" i="1"/>
  <c r="M139953" i="1"/>
  <c r="M139954" i="1"/>
  <c r="M139955" i="1"/>
  <c r="M139956" i="1"/>
  <c r="M139957" i="1"/>
  <c r="M139958" i="1"/>
  <c r="M139959" i="1"/>
  <c r="M139960" i="1"/>
  <c r="M139961" i="1"/>
  <c r="M139962" i="1"/>
  <c r="M139963" i="1"/>
  <c r="M139964" i="1"/>
  <c r="M139965" i="1"/>
  <c r="M139966" i="1"/>
  <c r="M139967" i="1"/>
  <c r="M139968" i="1"/>
  <c r="M139969" i="1"/>
  <c r="M139970" i="1"/>
  <c r="M139971" i="1"/>
  <c r="M139972" i="1"/>
  <c r="M139973" i="1"/>
  <c r="M139974" i="1"/>
  <c r="M139975" i="1"/>
  <c r="M139976" i="1"/>
  <c r="M139977" i="1"/>
  <c r="M139978" i="1"/>
  <c r="M139979" i="1"/>
  <c r="M139980" i="1"/>
  <c r="M139981" i="1"/>
  <c r="M139982" i="1"/>
  <c r="M139983" i="1"/>
  <c r="M139984" i="1"/>
  <c r="M139985" i="1"/>
  <c r="M139986" i="1"/>
  <c r="M139987" i="1"/>
  <c r="M139988" i="1"/>
  <c r="M139989" i="1"/>
  <c r="M139990" i="1"/>
  <c r="M139991" i="1"/>
  <c r="M139992" i="1"/>
  <c r="M139993" i="1"/>
  <c r="M139994" i="1"/>
  <c r="M139995" i="1"/>
  <c r="M139996" i="1"/>
  <c r="M139997" i="1"/>
  <c r="M139998" i="1"/>
  <c r="M139999" i="1"/>
  <c r="M140000" i="1"/>
  <c r="M140001" i="1"/>
  <c r="M140002" i="1"/>
  <c r="M140003" i="1"/>
  <c r="M140004" i="1"/>
  <c r="M140005" i="1"/>
  <c r="M140006" i="1"/>
  <c r="M140007" i="1"/>
  <c r="M140008" i="1"/>
  <c r="M140009" i="1"/>
  <c r="M140010" i="1"/>
  <c r="M140011" i="1"/>
  <c r="M140012" i="1"/>
  <c r="M140013" i="1"/>
  <c r="M140014" i="1"/>
  <c r="M140015" i="1"/>
  <c r="M140016" i="1"/>
  <c r="M140017" i="1"/>
  <c r="M140018" i="1"/>
  <c r="M140019" i="1"/>
  <c r="M140020" i="1"/>
  <c r="M140021" i="1"/>
  <c r="M140022" i="1"/>
  <c r="M140023" i="1"/>
  <c r="M140024" i="1"/>
  <c r="M140025" i="1"/>
  <c r="M140026" i="1"/>
  <c r="M140027" i="1"/>
  <c r="M140028" i="1"/>
  <c r="M140029" i="1"/>
  <c r="M140030" i="1"/>
  <c r="M140031" i="1"/>
  <c r="M140032" i="1"/>
  <c r="M140033" i="1"/>
  <c r="M140034" i="1"/>
  <c r="M140035" i="1"/>
  <c r="M140036" i="1"/>
  <c r="M140037" i="1"/>
  <c r="M140038" i="1"/>
  <c r="M140039" i="1"/>
  <c r="M140040" i="1"/>
  <c r="M140041" i="1"/>
  <c r="M140042" i="1"/>
  <c r="M140043" i="1"/>
  <c r="M140044" i="1"/>
  <c r="M140045" i="1"/>
  <c r="M140046" i="1"/>
  <c r="M140047" i="1"/>
  <c r="M140048" i="1"/>
  <c r="M140049" i="1"/>
  <c r="M140050" i="1"/>
  <c r="M140051" i="1"/>
  <c r="M140052" i="1"/>
  <c r="M140053" i="1"/>
  <c r="M140054" i="1"/>
  <c r="M140055" i="1"/>
  <c r="M140056" i="1"/>
  <c r="M140057" i="1"/>
  <c r="M140058" i="1"/>
  <c r="M140059" i="1"/>
  <c r="M140060" i="1"/>
  <c r="M140061" i="1"/>
  <c r="M140062" i="1"/>
  <c r="M140063" i="1"/>
  <c r="M140064" i="1"/>
  <c r="M140065" i="1"/>
  <c r="M140066" i="1"/>
  <c r="M140067" i="1"/>
  <c r="M140068" i="1"/>
  <c r="M140069" i="1"/>
  <c r="M140070" i="1"/>
  <c r="M140071" i="1"/>
  <c r="M140072" i="1"/>
  <c r="M140073" i="1"/>
  <c r="M140074" i="1"/>
  <c r="M140075" i="1"/>
  <c r="M140076" i="1"/>
  <c r="M140077" i="1"/>
  <c r="M140078" i="1"/>
  <c r="M140079" i="1"/>
  <c r="M140080" i="1"/>
  <c r="M140081" i="1"/>
  <c r="M140082" i="1"/>
  <c r="M140083" i="1"/>
  <c r="M140084" i="1"/>
  <c r="M140085" i="1"/>
  <c r="M140086" i="1"/>
  <c r="M140087" i="1"/>
  <c r="M140088" i="1"/>
  <c r="M140089" i="1"/>
  <c r="M140090" i="1"/>
  <c r="M140091" i="1"/>
  <c r="M140092" i="1"/>
  <c r="M140093" i="1"/>
  <c r="M140094" i="1"/>
  <c r="M140095" i="1"/>
  <c r="M140096" i="1"/>
  <c r="M140097" i="1"/>
  <c r="M140098" i="1"/>
  <c r="M140099" i="1"/>
  <c r="M140100" i="1"/>
  <c r="M140101" i="1"/>
  <c r="M140102" i="1"/>
  <c r="M140103" i="1"/>
  <c r="M140104" i="1"/>
  <c r="M140105" i="1"/>
  <c r="M140106" i="1"/>
  <c r="M140107" i="1"/>
  <c r="M140108" i="1"/>
  <c r="M140109" i="1"/>
  <c r="M140110" i="1"/>
  <c r="M140111" i="1"/>
  <c r="M140112" i="1"/>
  <c r="M140113" i="1"/>
  <c r="M140114" i="1"/>
  <c r="M140115" i="1"/>
  <c r="M140116" i="1"/>
  <c r="M140117" i="1"/>
  <c r="M140118" i="1"/>
  <c r="M140119" i="1"/>
  <c r="M140120" i="1"/>
  <c r="M140121" i="1"/>
  <c r="M140122" i="1"/>
  <c r="M140123" i="1"/>
  <c r="M140124" i="1"/>
  <c r="M140125" i="1"/>
  <c r="M140126" i="1"/>
  <c r="M140127" i="1"/>
  <c r="M140128" i="1"/>
  <c r="M140129" i="1"/>
  <c r="M140130" i="1"/>
  <c r="M140131" i="1"/>
  <c r="M140132" i="1"/>
  <c r="M140133" i="1"/>
  <c r="M140134" i="1"/>
  <c r="M140135" i="1"/>
  <c r="M140136" i="1"/>
  <c r="M140137" i="1"/>
  <c r="M140138" i="1"/>
  <c r="M140139" i="1"/>
  <c r="M140140" i="1"/>
  <c r="M140141" i="1"/>
  <c r="M140142" i="1"/>
  <c r="M140143" i="1"/>
  <c r="M140144" i="1"/>
  <c r="M140145" i="1"/>
  <c r="M140146" i="1"/>
  <c r="M140147" i="1"/>
  <c r="M140148" i="1"/>
  <c r="M140149" i="1"/>
  <c r="M140150" i="1"/>
  <c r="M140151" i="1"/>
  <c r="M140152" i="1"/>
  <c r="M140153" i="1"/>
  <c r="M140154" i="1"/>
  <c r="M140155" i="1"/>
  <c r="M140156" i="1"/>
  <c r="M140157" i="1"/>
  <c r="M140158" i="1"/>
  <c r="M140159" i="1"/>
  <c r="M140160" i="1"/>
  <c r="M140161" i="1"/>
  <c r="M140162" i="1"/>
  <c r="M140163" i="1"/>
  <c r="M140164" i="1"/>
  <c r="M140165" i="1"/>
  <c r="M140166" i="1"/>
  <c r="M140167" i="1"/>
  <c r="M140168" i="1"/>
  <c r="M140169" i="1"/>
  <c r="M140170" i="1"/>
  <c r="M140171" i="1"/>
  <c r="M140172" i="1"/>
  <c r="M140173" i="1"/>
  <c r="M140174" i="1"/>
  <c r="M140175" i="1"/>
  <c r="M140176" i="1"/>
  <c r="M140177" i="1"/>
  <c r="M140178" i="1"/>
  <c r="M140179" i="1"/>
  <c r="M140180" i="1"/>
  <c r="M140181" i="1"/>
  <c r="M140182" i="1"/>
  <c r="M140183" i="1"/>
  <c r="M140184" i="1"/>
  <c r="M140185" i="1"/>
  <c r="M140186" i="1"/>
  <c r="M140187" i="1"/>
  <c r="M140188" i="1"/>
  <c r="M140189" i="1"/>
  <c r="M140190" i="1"/>
  <c r="M140191" i="1"/>
  <c r="M140192" i="1"/>
  <c r="M140193" i="1"/>
  <c r="M140194" i="1"/>
  <c r="M140195" i="1"/>
  <c r="M140196" i="1"/>
  <c r="M140197" i="1"/>
  <c r="M140198" i="1"/>
  <c r="M140199" i="1"/>
  <c r="M140200" i="1"/>
  <c r="M140201" i="1"/>
  <c r="M140202" i="1"/>
  <c r="M140203" i="1"/>
  <c r="M140204" i="1"/>
  <c r="M140205" i="1"/>
  <c r="M140206" i="1"/>
  <c r="M140207" i="1"/>
  <c r="M140208" i="1"/>
  <c r="M140209" i="1"/>
  <c r="M140210" i="1"/>
  <c r="M140211" i="1"/>
  <c r="M140212" i="1"/>
  <c r="M140213" i="1"/>
  <c r="M140214" i="1"/>
  <c r="M140215" i="1"/>
  <c r="M140216" i="1"/>
  <c r="M140217" i="1"/>
  <c r="M140218" i="1"/>
  <c r="M140219" i="1"/>
  <c r="M140220" i="1"/>
  <c r="M140221" i="1"/>
  <c r="M140222" i="1"/>
  <c r="M140223" i="1"/>
  <c r="M140224" i="1"/>
  <c r="M140225" i="1"/>
  <c r="M140226" i="1"/>
  <c r="M140227" i="1"/>
  <c r="M140228" i="1"/>
  <c r="M140229" i="1"/>
  <c r="M140230" i="1"/>
  <c r="M140231" i="1"/>
  <c r="M140232" i="1"/>
  <c r="M140233" i="1"/>
  <c r="M140234" i="1"/>
  <c r="M140235" i="1"/>
  <c r="M140236" i="1"/>
  <c r="M140237" i="1"/>
  <c r="M140238" i="1"/>
  <c r="M140239" i="1"/>
  <c r="M140240" i="1"/>
  <c r="M140241" i="1"/>
  <c r="M140242" i="1"/>
  <c r="M140243" i="1"/>
  <c r="M140244" i="1"/>
  <c r="M140245" i="1"/>
  <c r="M140246" i="1"/>
  <c r="M140247" i="1"/>
  <c r="M140248" i="1"/>
  <c r="M140249" i="1"/>
  <c r="M140250" i="1"/>
  <c r="M140251" i="1"/>
  <c r="M140252" i="1"/>
  <c r="M140253" i="1"/>
  <c r="M140254" i="1"/>
  <c r="M140255" i="1"/>
  <c r="M140256" i="1"/>
  <c r="M140257" i="1"/>
  <c r="M140258" i="1"/>
  <c r="M140259" i="1"/>
  <c r="M140260" i="1"/>
  <c r="M140261" i="1"/>
  <c r="M140262" i="1"/>
  <c r="M140263" i="1"/>
  <c r="M140264" i="1"/>
  <c r="M140265" i="1"/>
  <c r="M140266" i="1"/>
  <c r="M140267" i="1"/>
  <c r="M140268" i="1"/>
  <c r="M140269" i="1"/>
  <c r="M140270" i="1"/>
  <c r="M140271" i="1"/>
  <c r="M140272" i="1"/>
  <c r="M140273" i="1"/>
  <c r="M140274" i="1"/>
  <c r="M140275" i="1"/>
  <c r="M140276" i="1"/>
  <c r="M140277" i="1"/>
  <c r="M140278" i="1"/>
  <c r="M140279" i="1"/>
  <c r="M140280" i="1"/>
  <c r="M140281" i="1"/>
  <c r="M140282" i="1"/>
  <c r="M140283" i="1"/>
  <c r="M140284" i="1"/>
  <c r="M140285" i="1"/>
  <c r="M140286" i="1"/>
  <c r="M140287" i="1"/>
  <c r="M140288" i="1"/>
  <c r="M140289" i="1"/>
  <c r="M140290" i="1"/>
  <c r="M140291" i="1"/>
  <c r="M140292" i="1"/>
  <c r="M140293" i="1"/>
  <c r="M140294" i="1"/>
  <c r="M140295" i="1"/>
  <c r="M140296" i="1"/>
  <c r="M140297" i="1"/>
  <c r="M140298" i="1"/>
  <c r="M140299" i="1"/>
  <c r="M140300" i="1"/>
  <c r="M140301" i="1"/>
  <c r="M140302" i="1"/>
  <c r="M140303" i="1"/>
  <c r="M140304" i="1"/>
  <c r="M140305" i="1"/>
  <c r="M140306" i="1"/>
  <c r="M140307" i="1"/>
  <c r="M140308" i="1"/>
  <c r="M140309" i="1"/>
  <c r="M140310" i="1"/>
  <c r="M140311" i="1"/>
  <c r="M140312" i="1"/>
  <c r="M140313" i="1"/>
  <c r="M140314" i="1"/>
  <c r="M140315" i="1"/>
  <c r="M140316" i="1"/>
  <c r="M140317" i="1"/>
  <c r="M140318" i="1"/>
  <c r="M140319" i="1"/>
  <c r="M140320" i="1"/>
  <c r="M140321" i="1"/>
  <c r="M140322" i="1"/>
  <c r="M140323" i="1"/>
  <c r="M140324" i="1"/>
  <c r="M140325" i="1"/>
  <c r="M140326" i="1"/>
  <c r="M140327" i="1"/>
  <c r="M140328" i="1"/>
  <c r="M140329" i="1"/>
  <c r="M140330" i="1"/>
  <c r="M140331" i="1"/>
  <c r="M140332" i="1"/>
  <c r="M140333" i="1"/>
  <c r="M140334" i="1"/>
  <c r="M140335" i="1"/>
  <c r="M140336" i="1"/>
  <c r="M140337" i="1"/>
  <c r="M140338" i="1"/>
  <c r="M140339" i="1"/>
  <c r="M140340" i="1"/>
  <c r="M140341" i="1"/>
  <c r="M140342" i="1"/>
  <c r="M140343" i="1"/>
  <c r="M140344" i="1"/>
  <c r="M140345" i="1"/>
  <c r="M140346" i="1"/>
  <c r="M140347" i="1"/>
  <c r="M140348" i="1"/>
  <c r="M140349" i="1"/>
  <c r="M140350" i="1"/>
  <c r="M140351" i="1"/>
  <c r="M140352" i="1"/>
  <c r="M140353" i="1"/>
  <c r="M140354" i="1"/>
  <c r="M140355" i="1"/>
  <c r="M140356" i="1"/>
  <c r="M140357" i="1"/>
  <c r="M140358" i="1"/>
  <c r="M140359" i="1"/>
  <c r="M140360" i="1"/>
  <c r="M140361" i="1"/>
  <c r="M140362" i="1"/>
  <c r="M140363" i="1"/>
  <c r="M140364" i="1"/>
  <c r="M140365" i="1"/>
  <c r="M140366" i="1"/>
  <c r="M140367" i="1"/>
  <c r="M140368" i="1"/>
  <c r="M140369" i="1"/>
  <c r="M140370" i="1"/>
  <c r="M140371" i="1"/>
  <c r="M140372" i="1"/>
  <c r="M140373" i="1"/>
  <c r="M140374" i="1"/>
  <c r="M140375" i="1"/>
  <c r="M140376" i="1"/>
  <c r="M140377" i="1"/>
  <c r="M140378" i="1"/>
  <c r="M140379" i="1"/>
  <c r="M140380" i="1"/>
  <c r="M140381" i="1"/>
  <c r="M140382" i="1"/>
  <c r="M140383" i="1"/>
  <c r="M140384" i="1"/>
  <c r="M140385" i="1"/>
  <c r="M140386" i="1"/>
  <c r="M140387" i="1"/>
  <c r="M140388" i="1"/>
  <c r="M140389" i="1"/>
  <c r="M140390" i="1"/>
  <c r="M140391" i="1"/>
  <c r="M140392" i="1"/>
  <c r="M140393" i="1"/>
  <c r="M140394" i="1"/>
  <c r="M140395" i="1"/>
  <c r="M140396" i="1"/>
  <c r="M140397" i="1"/>
  <c r="M140398" i="1"/>
  <c r="M140399" i="1"/>
  <c r="M140400" i="1"/>
  <c r="M140401" i="1"/>
  <c r="M140402" i="1"/>
  <c r="M140403" i="1"/>
  <c r="M140404" i="1"/>
  <c r="M140405" i="1"/>
  <c r="M140406" i="1"/>
  <c r="M140407" i="1"/>
  <c r="M140408" i="1"/>
  <c r="M140409" i="1"/>
  <c r="M140410" i="1"/>
  <c r="M140411" i="1"/>
  <c r="M140412" i="1"/>
  <c r="M140413" i="1"/>
  <c r="M140414" i="1"/>
  <c r="M140415" i="1"/>
  <c r="M140416" i="1"/>
  <c r="M140417" i="1"/>
  <c r="M140418" i="1"/>
  <c r="M140419" i="1"/>
  <c r="M140420" i="1"/>
  <c r="M140421" i="1"/>
  <c r="M140422" i="1"/>
  <c r="M140423" i="1"/>
  <c r="M140424" i="1"/>
  <c r="M140425" i="1"/>
  <c r="M140426" i="1"/>
  <c r="M140427" i="1"/>
  <c r="M140428" i="1"/>
  <c r="M140429" i="1"/>
  <c r="M140430" i="1"/>
  <c r="M140431" i="1"/>
  <c r="M140432" i="1"/>
  <c r="M140433" i="1"/>
  <c r="M140434" i="1"/>
  <c r="M140435" i="1"/>
  <c r="M140436" i="1"/>
  <c r="M140437" i="1"/>
  <c r="M140438" i="1"/>
  <c r="M140439" i="1"/>
  <c r="M140440" i="1"/>
  <c r="M140441" i="1"/>
  <c r="M140442" i="1"/>
  <c r="M140443" i="1"/>
  <c r="M140444" i="1"/>
  <c r="M140445" i="1"/>
  <c r="M140446" i="1"/>
  <c r="M140447" i="1"/>
  <c r="M140448" i="1"/>
  <c r="M140449" i="1"/>
  <c r="M140450" i="1"/>
  <c r="M140451" i="1"/>
  <c r="M140452" i="1"/>
  <c r="M140453" i="1"/>
  <c r="M140454" i="1"/>
  <c r="M140455" i="1"/>
  <c r="M140456" i="1"/>
  <c r="M140457" i="1"/>
  <c r="M140458" i="1"/>
  <c r="M140459" i="1"/>
  <c r="M140460" i="1"/>
  <c r="M140461" i="1"/>
  <c r="M140462" i="1"/>
  <c r="M140463" i="1"/>
  <c r="M140464" i="1"/>
  <c r="M140465" i="1"/>
  <c r="M140466" i="1"/>
  <c r="M140467" i="1"/>
  <c r="M140468" i="1"/>
  <c r="M140469" i="1"/>
  <c r="M140470" i="1"/>
  <c r="M140471" i="1"/>
  <c r="M140472" i="1"/>
  <c r="M140473" i="1"/>
  <c r="M140474" i="1"/>
  <c r="M140475" i="1"/>
  <c r="M140476" i="1"/>
  <c r="M140477" i="1"/>
  <c r="M140478" i="1"/>
  <c r="M140479" i="1"/>
  <c r="M140480" i="1"/>
  <c r="M140481" i="1"/>
  <c r="M140482" i="1"/>
  <c r="M140483" i="1"/>
  <c r="M140484" i="1"/>
  <c r="M140485" i="1"/>
  <c r="M140486" i="1"/>
  <c r="M140487" i="1"/>
  <c r="M140488" i="1"/>
  <c r="M140489" i="1"/>
  <c r="M140490" i="1"/>
  <c r="M140491" i="1"/>
  <c r="M140492" i="1"/>
  <c r="M140493" i="1"/>
  <c r="M140494" i="1"/>
  <c r="M140495" i="1"/>
  <c r="M140496" i="1"/>
  <c r="M140497" i="1"/>
  <c r="M140498" i="1"/>
  <c r="M140499" i="1"/>
  <c r="M140500" i="1"/>
  <c r="M140501" i="1"/>
  <c r="M140502" i="1"/>
  <c r="M140503" i="1"/>
  <c r="M140504" i="1"/>
  <c r="M140505" i="1"/>
  <c r="M140506" i="1"/>
  <c r="M140507" i="1"/>
  <c r="M140508" i="1"/>
  <c r="M140509" i="1"/>
  <c r="M140510" i="1"/>
  <c r="M140511" i="1"/>
  <c r="M140512" i="1"/>
  <c r="M140513" i="1"/>
  <c r="M140514" i="1"/>
  <c r="M140515" i="1"/>
  <c r="M140516" i="1"/>
  <c r="M140517" i="1"/>
  <c r="M140518" i="1"/>
  <c r="M140519" i="1"/>
  <c r="M140520" i="1"/>
  <c r="M140521" i="1"/>
  <c r="M140522" i="1"/>
  <c r="M140523" i="1"/>
  <c r="M140524" i="1"/>
  <c r="M140525" i="1"/>
  <c r="M140526" i="1"/>
  <c r="M140527" i="1"/>
  <c r="M140528" i="1"/>
  <c r="M140529" i="1"/>
  <c r="M140530" i="1"/>
  <c r="M140531" i="1"/>
  <c r="M140532" i="1"/>
  <c r="M140533" i="1"/>
  <c r="M140534" i="1"/>
  <c r="M140535" i="1"/>
  <c r="M140536" i="1"/>
  <c r="M140537" i="1"/>
  <c r="M140538" i="1"/>
  <c r="M140539" i="1"/>
  <c r="M140540" i="1"/>
  <c r="M140541" i="1"/>
  <c r="M140542" i="1"/>
  <c r="M140543" i="1"/>
  <c r="M140544" i="1"/>
  <c r="M140545" i="1"/>
  <c r="M140546" i="1"/>
  <c r="M140547" i="1"/>
  <c r="M140548" i="1"/>
  <c r="M140549" i="1"/>
  <c r="M140550" i="1"/>
  <c r="M140551" i="1"/>
  <c r="M140552" i="1"/>
  <c r="M140553" i="1"/>
  <c r="M140554" i="1"/>
  <c r="M140555" i="1"/>
  <c r="M140556" i="1"/>
  <c r="M140557" i="1"/>
  <c r="M140558" i="1"/>
  <c r="M140559" i="1"/>
  <c r="M140560" i="1"/>
  <c r="M140561" i="1"/>
  <c r="M140562" i="1"/>
  <c r="M140563" i="1"/>
  <c r="M140564" i="1"/>
  <c r="M140565" i="1"/>
  <c r="M140566" i="1"/>
  <c r="M140567" i="1"/>
  <c r="M140568" i="1"/>
  <c r="M140569" i="1"/>
  <c r="M140570" i="1"/>
  <c r="M140571" i="1"/>
  <c r="M140572" i="1"/>
  <c r="M140573" i="1"/>
  <c r="M140574" i="1"/>
  <c r="M140575" i="1"/>
  <c r="M140576" i="1"/>
  <c r="M140577" i="1"/>
  <c r="M140578" i="1"/>
  <c r="M140579" i="1"/>
  <c r="M140580" i="1"/>
  <c r="M140581" i="1"/>
  <c r="M140582" i="1"/>
  <c r="M140583" i="1"/>
  <c r="M140584" i="1"/>
  <c r="M140585" i="1"/>
  <c r="M140586" i="1"/>
  <c r="M140587" i="1"/>
  <c r="M140588" i="1"/>
  <c r="M140589" i="1"/>
  <c r="M140590" i="1"/>
  <c r="M140591" i="1"/>
  <c r="M140592" i="1"/>
  <c r="M140593" i="1"/>
  <c r="M140594" i="1"/>
  <c r="M140595" i="1"/>
  <c r="M140596" i="1"/>
  <c r="M140597" i="1"/>
  <c r="M140598" i="1"/>
  <c r="M140599" i="1"/>
  <c r="M140600" i="1"/>
  <c r="M140601" i="1"/>
  <c r="M140602" i="1"/>
  <c r="M140603" i="1"/>
  <c r="M140604" i="1"/>
  <c r="M140605" i="1"/>
  <c r="M140606" i="1"/>
  <c r="M140607" i="1"/>
  <c r="M140608" i="1"/>
  <c r="M140609" i="1"/>
  <c r="M140610" i="1"/>
  <c r="M140611" i="1"/>
  <c r="M140612" i="1"/>
  <c r="M140613" i="1"/>
  <c r="M140614" i="1"/>
  <c r="M140615" i="1"/>
  <c r="M140616" i="1"/>
  <c r="M140617" i="1"/>
  <c r="M140618" i="1"/>
  <c r="M140619" i="1"/>
  <c r="M140620" i="1"/>
  <c r="M140621" i="1"/>
  <c r="M140622" i="1"/>
  <c r="M140623" i="1"/>
  <c r="M140624" i="1"/>
  <c r="M140625" i="1"/>
  <c r="M140626" i="1"/>
  <c r="M140627" i="1"/>
  <c r="M140628" i="1"/>
  <c r="M140629" i="1"/>
  <c r="M140630" i="1"/>
  <c r="M140631" i="1"/>
  <c r="M140632" i="1"/>
  <c r="M140633" i="1"/>
  <c r="M140634" i="1"/>
  <c r="M140635" i="1"/>
  <c r="M140636" i="1"/>
  <c r="M140637" i="1"/>
  <c r="M140638" i="1"/>
  <c r="M140639" i="1"/>
  <c r="M140640" i="1"/>
  <c r="M140641" i="1"/>
  <c r="M140642" i="1"/>
  <c r="M140643" i="1"/>
  <c r="M140644" i="1"/>
  <c r="M140645" i="1"/>
  <c r="M140646" i="1"/>
  <c r="M140647" i="1"/>
  <c r="M140648" i="1"/>
  <c r="M140649" i="1"/>
  <c r="M140650" i="1"/>
  <c r="M140651" i="1"/>
  <c r="M140652" i="1"/>
  <c r="M140653" i="1"/>
  <c r="M140654" i="1"/>
  <c r="M140655" i="1"/>
  <c r="M140656" i="1"/>
  <c r="M140657" i="1"/>
  <c r="M140658" i="1"/>
  <c r="M140659" i="1"/>
  <c r="M140660" i="1"/>
  <c r="M140661" i="1"/>
  <c r="M140662" i="1"/>
  <c r="M140663" i="1"/>
  <c r="M140664" i="1"/>
  <c r="M140665" i="1"/>
  <c r="M140666" i="1"/>
  <c r="M140667" i="1"/>
  <c r="M140668" i="1"/>
  <c r="M140669" i="1"/>
  <c r="M140670" i="1"/>
  <c r="M140671" i="1"/>
  <c r="M140672" i="1"/>
  <c r="M140673" i="1"/>
  <c r="M140674" i="1"/>
  <c r="M140675" i="1"/>
  <c r="M140676" i="1"/>
  <c r="M140677" i="1"/>
  <c r="M140678" i="1"/>
  <c r="M140679" i="1"/>
  <c r="M140680" i="1"/>
  <c r="M140681" i="1"/>
  <c r="M140682" i="1"/>
  <c r="M140683" i="1"/>
  <c r="M140684" i="1"/>
  <c r="M140685" i="1"/>
  <c r="M140686" i="1"/>
  <c r="M140687" i="1"/>
  <c r="M140688" i="1"/>
  <c r="M140689" i="1"/>
  <c r="M140690" i="1"/>
  <c r="M140691" i="1"/>
  <c r="M140692" i="1"/>
  <c r="M140693" i="1"/>
  <c r="M140694" i="1"/>
  <c r="M140695" i="1"/>
  <c r="M140696" i="1"/>
  <c r="M140697" i="1"/>
  <c r="M140698" i="1"/>
  <c r="M140699" i="1"/>
  <c r="M140700" i="1"/>
  <c r="M140701" i="1"/>
  <c r="M140702" i="1"/>
  <c r="M140703" i="1"/>
  <c r="M140704" i="1"/>
  <c r="M140705" i="1"/>
  <c r="M140706" i="1"/>
  <c r="M140707" i="1"/>
  <c r="M140708" i="1"/>
  <c r="M140709" i="1"/>
  <c r="M140710" i="1"/>
  <c r="M140711" i="1"/>
  <c r="M140712" i="1"/>
  <c r="M140713" i="1"/>
  <c r="M140714" i="1"/>
  <c r="M140715" i="1"/>
  <c r="M140716" i="1"/>
  <c r="M140717" i="1"/>
  <c r="M140718" i="1"/>
  <c r="M140719" i="1"/>
  <c r="M140720" i="1"/>
  <c r="M140721" i="1"/>
  <c r="M140722" i="1"/>
  <c r="M140723" i="1"/>
  <c r="M140724" i="1"/>
  <c r="M140725" i="1"/>
  <c r="M140726" i="1"/>
  <c r="M140727" i="1"/>
  <c r="M140728" i="1"/>
  <c r="M140729" i="1"/>
  <c r="M140730" i="1"/>
  <c r="M140731" i="1"/>
  <c r="M140732" i="1"/>
  <c r="M140733" i="1"/>
  <c r="M140734" i="1"/>
  <c r="M140735" i="1"/>
  <c r="M140736" i="1"/>
  <c r="M140737" i="1"/>
  <c r="M140738" i="1"/>
  <c r="M140739" i="1"/>
  <c r="M140740" i="1"/>
  <c r="M140741" i="1"/>
  <c r="M140742" i="1"/>
  <c r="M140743" i="1"/>
  <c r="M140744" i="1"/>
  <c r="M140745" i="1"/>
  <c r="M140746" i="1"/>
  <c r="M140747" i="1"/>
  <c r="M140748" i="1"/>
  <c r="M140749" i="1"/>
  <c r="M140750" i="1"/>
  <c r="M140751" i="1"/>
  <c r="M140752" i="1"/>
  <c r="M140753" i="1"/>
  <c r="M140754" i="1"/>
  <c r="M140755" i="1"/>
  <c r="M140756" i="1"/>
  <c r="M140757" i="1"/>
  <c r="M140758" i="1"/>
  <c r="M140759" i="1"/>
  <c r="M140760" i="1"/>
  <c r="M140761" i="1"/>
  <c r="M140762" i="1"/>
  <c r="M140763" i="1"/>
  <c r="M140764" i="1"/>
  <c r="M140765" i="1"/>
  <c r="M140766" i="1"/>
  <c r="M140767" i="1"/>
  <c r="M140768" i="1"/>
  <c r="M140769" i="1"/>
  <c r="M140770" i="1"/>
  <c r="M140771" i="1"/>
  <c r="M140772" i="1"/>
  <c r="M140773" i="1"/>
  <c r="M140774" i="1"/>
  <c r="M140775" i="1"/>
  <c r="M140776" i="1"/>
  <c r="M140777" i="1"/>
  <c r="M140778" i="1"/>
  <c r="M140779" i="1"/>
  <c r="M140780" i="1"/>
  <c r="M140781" i="1"/>
  <c r="M140782" i="1"/>
  <c r="M140783" i="1"/>
  <c r="M140784" i="1"/>
  <c r="M140785" i="1"/>
  <c r="M140786" i="1"/>
  <c r="M140787" i="1"/>
  <c r="M140788" i="1"/>
  <c r="M140789" i="1"/>
  <c r="M140790" i="1"/>
  <c r="M140791" i="1"/>
  <c r="M140792" i="1"/>
  <c r="M140793" i="1"/>
  <c r="M140794" i="1"/>
  <c r="M140795" i="1"/>
  <c r="M140796" i="1"/>
  <c r="M140797" i="1"/>
  <c r="M140798" i="1"/>
  <c r="M140799" i="1"/>
  <c r="M140800" i="1"/>
  <c r="M140801" i="1"/>
  <c r="M140802" i="1"/>
  <c r="M140803" i="1"/>
  <c r="M140804" i="1"/>
  <c r="M140805" i="1"/>
  <c r="M140806" i="1"/>
  <c r="M140807" i="1"/>
  <c r="M140808" i="1"/>
  <c r="M140809" i="1"/>
  <c r="M140810" i="1"/>
  <c r="M140811" i="1"/>
  <c r="M140812" i="1"/>
  <c r="M140813" i="1"/>
  <c r="M140814" i="1"/>
  <c r="M140815" i="1"/>
  <c r="M140816" i="1"/>
  <c r="M140817" i="1"/>
  <c r="M140818" i="1"/>
  <c r="M140819" i="1"/>
  <c r="M140820" i="1"/>
  <c r="M140821" i="1"/>
  <c r="M140822" i="1"/>
  <c r="M140823" i="1"/>
  <c r="M140824" i="1"/>
  <c r="M140825" i="1"/>
  <c r="M140826" i="1"/>
  <c r="M140827" i="1"/>
  <c r="M140828" i="1"/>
  <c r="M140829" i="1"/>
  <c r="M140830" i="1"/>
  <c r="M140831" i="1"/>
  <c r="M140832" i="1"/>
  <c r="M140833" i="1"/>
  <c r="M140834" i="1"/>
  <c r="M140835" i="1"/>
  <c r="M140836" i="1"/>
  <c r="M140837" i="1"/>
  <c r="M140838" i="1"/>
  <c r="M140839" i="1"/>
  <c r="M140840" i="1"/>
  <c r="M140841" i="1"/>
  <c r="M140842" i="1"/>
  <c r="M140843" i="1"/>
  <c r="M140844" i="1"/>
  <c r="M140845" i="1"/>
  <c r="M140846" i="1"/>
  <c r="M140847" i="1"/>
  <c r="M140848" i="1"/>
  <c r="M140849" i="1"/>
  <c r="M140850" i="1"/>
  <c r="M140851" i="1"/>
  <c r="M140852" i="1"/>
  <c r="M140853" i="1"/>
  <c r="M140854" i="1"/>
  <c r="M140855" i="1"/>
  <c r="M140856" i="1"/>
  <c r="M140857" i="1"/>
  <c r="M140858" i="1"/>
  <c r="M140859" i="1"/>
  <c r="M140860" i="1"/>
  <c r="M140861" i="1"/>
  <c r="M140862" i="1"/>
  <c r="M140863" i="1"/>
  <c r="M140864" i="1"/>
  <c r="M140865" i="1"/>
  <c r="M140866" i="1"/>
  <c r="M140867" i="1"/>
  <c r="M140868" i="1"/>
  <c r="M140869" i="1"/>
  <c r="M140870" i="1"/>
  <c r="M140871" i="1"/>
  <c r="M140872" i="1"/>
  <c r="M140873" i="1"/>
  <c r="M140874" i="1"/>
  <c r="M140875" i="1"/>
  <c r="M140876" i="1"/>
  <c r="M140877" i="1"/>
  <c r="M140878" i="1"/>
  <c r="M140879" i="1"/>
  <c r="M140880" i="1"/>
  <c r="M140881" i="1"/>
  <c r="M140882" i="1"/>
  <c r="M140883" i="1"/>
  <c r="M140884" i="1"/>
  <c r="M140885" i="1"/>
  <c r="M140886" i="1"/>
  <c r="M140887" i="1"/>
  <c r="M140888" i="1"/>
  <c r="M140889" i="1"/>
  <c r="M140890" i="1"/>
  <c r="M140891" i="1"/>
  <c r="M140892" i="1"/>
  <c r="M140893" i="1"/>
  <c r="M140894" i="1"/>
  <c r="M140895" i="1"/>
  <c r="M140896" i="1"/>
  <c r="M140897" i="1"/>
  <c r="M140898" i="1"/>
  <c r="M140899" i="1"/>
  <c r="M140900" i="1"/>
  <c r="M140901" i="1"/>
  <c r="M140902" i="1"/>
  <c r="M140903" i="1"/>
  <c r="M140904" i="1"/>
  <c r="M140905" i="1"/>
  <c r="M140906" i="1"/>
  <c r="M140907" i="1"/>
  <c r="M140908" i="1"/>
  <c r="M140909" i="1"/>
  <c r="M140910" i="1"/>
  <c r="M140911" i="1"/>
  <c r="M140912" i="1"/>
  <c r="M140913" i="1"/>
  <c r="M140914" i="1"/>
  <c r="M140915" i="1"/>
  <c r="M140916" i="1"/>
  <c r="M140917" i="1"/>
  <c r="M140918" i="1"/>
  <c r="M140919" i="1"/>
  <c r="M140920" i="1"/>
  <c r="M140921" i="1"/>
  <c r="M140922" i="1"/>
  <c r="M140923" i="1"/>
  <c r="M140924" i="1"/>
  <c r="M140925" i="1"/>
  <c r="M140926" i="1"/>
  <c r="M140927" i="1"/>
  <c r="M140928" i="1"/>
  <c r="M140929" i="1"/>
  <c r="M140930" i="1"/>
  <c r="M140931" i="1"/>
  <c r="M140932" i="1"/>
  <c r="M140933" i="1"/>
  <c r="M140934" i="1"/>
  <c r="M140935" i="1"/>
  <c r="M140936" i="1"/>
  <c r="M140937" i="1"/>
  <c r="M140938" i="1"/>
  <c r="M140939" i="1"/>
  <c r="M140940" i="1"/>
  <c r="M140941" i="1"/>
  <c r="M140942" i="1"/>
  <c r="M140943" i="1"/>
  <c r="M140944" i="1"/>
  <c r="M140945" i="1"/>
  <c r="M140946" i="1"/>
  <c r="M140947" i="1"/>
  <c r="M140948" i="1"/>
  <c r="M140949" i="1"/>
  <c r="M140950" i="1"/>
  <c r="M140951" i="1"/>
  <c r="M140952" i="1"/>
  <c r="M140953" i="1"/>
  <c r="M140954" i="1"/>
  <c r="M140955" i="1"/>
  <c r="M140956" i="1"/>
  <c r="M140957" i="1"/>
  <c r="M140958" i="1"/>
  <c r="M140959" i="1"/>
  <c r="M140960" i="1"/>
  <c r="M140961" i="1"/>
  <c r="M140962" i="1"/>
  <c r="M140963" i="1"/>
  <c r="M140964" i="1"/>
  <c r="M140965" i="1"/>
  <c r="M140966" i="1"/>
  <c r="M140967" i="1"/>
  <c r="M140968" i="1"/>
  <c r="M140969" i="1"/>
  <c r="M140970" i="1"/>
  <c r="M140971" i="1"/>
  <c r="M140972" i="1"/>
  <c r="M140973" i="1"/>
  <c r="M140974" i="1"/>
  <c r="M140975" i="1"/>
  <c r="M140976" i="1"/>
  <c r="M140977" i="1"/>
  <c r="M140978" i="1"/>
  <c r="M140979" i="1"/>
  <c r="M140980" i="1"/>
  <c r="M140981" i="1"/>
  <c r="M140982" i="1"/>
  <c r="M140983" i="1"/>
  <c r="M140984" i="1"/>
  <c r="M140985" i="1"/>
  <c r="M140986" i="1"/>
  <c r="M140987" i="1"/>
  <c r="M140988" i="1"/>
  <c r="M140989" i="1"/>
  <c r="M140990" i="1"/>
  <c r="M140991" i="1"/>
  <c r="M140992" i="1"/>
  <c r="M140993" i="1"/>
  <c r="M140994" i="1"/>
  <c r="M140995" i="1"/>
  <c r="M140996" i="1"/>
  <c r="M140997" i="1"/>
  <c r="M140998" i="1"/>
  <c r="M140999" i="1"/>
  <c r="M141000" i="1"/>
  <c r="M141001" i="1"/>
  <c r="M141002" i="1"/>
  <c r="M141003" i="1"/>
  <c r="M141004" i="1"/>
  <c r="M141005" i="1"/>
  <c r="M141006" i="1"/>
  <c r="M141007" i="1"/>
  <c r="M141008" i="1"/>
  <c r="M141009" i="1"/>
  <c r="M141010" i="1"/>
  <c r="M141011" i="1"/>
  <c r="M141012" i="1"/>
  <c r="M141013" i="1"/>
  <c r="M141014" i="1"/>
  <c r="M141015" i="1"/>
  <c r="M141016" i="1"/>
  <c r="M141017" i="1"/>
  <c r="M141018" i="1"/>
  <c r="M141019" i="1"/>
  <c r="M141020" i="1"/>
  <c r="M141021" i="1"/>
  <c r="M141022" i="1"/>
  <c r="M141023" i="1"/>
  <c r="M141024" i="1"/>
  <c r="M141025" i="1"/>
  <c r="M141026" i="1"/>
  <c r="M141027" i="1"/>
  <c r="M141028" i="1"/>
  <c r="M141029" i="1"/>
  <c r="M141030" i="1"/>
  <c r="M141031" i="1"/>
  <c r="M141032" i="1"/>
  <c r="M141033" i="1"/>
  <c r="M141034" i="1"/>
  <c r="M141035" i="1"/>
  <c r="M141036" i="1"/>
  <c r="M141037" i="1"/>
  <c r="M141038" i="1"/>
  <c r="M141039" i="1"/>
  <c r="M141040" i="1"/>
  <c r="M141041" i="1"/>
  <c r="M141042" i="1"/>
  <c r="M141043" i="1"/>
  <c r="M141044" i="1"/>
  <c r="M141045" i="1"/>
  <c r="M141046" i="1"/>
  <c r="M141047" i="1"/>
  <c r="M141048" i="1"/>
  <c r="M141049" i="1"/>
  <c r="M141050" i="1"/>
  <c r="M141051" i="1"/>
  <c r="M141052" i="1"/>
  <c r="M141053" i="1"/>
  <c r="M141054" i="1"/>
  <c r="M141055" i="1"/>
  <c r="M141056" i="1"/>
  <c r="M141057" i="1"/>
  <c r="M141058" i="1"/>
  <c r="M141059" i="1"/>
  <c r="M141060" i="1"/>
  <c r="M141061" i="1"/>
  <c r="M141062" i="1"/>
  <c r="M141063" i="1"/>
  <c r="M141064" i="1"/>
  <c r="M141065" i="1"/>
  <c r="M141066" i="1"/>
  <c r="M141067" i="1"/>
  <c r="M141068" i="1"/>
  <c r="M141069" i="1"/>
  <c r="M141070" i="1"/>
  <c r="M141071" i="1"/>
  <c r="M141072" i="1"/>
  <c r="M141073" i="1"/>
  <c r="M141074" i="1"/>
  <c r="M141075" i="1"/>
  <c r="M141076" i="1"/>
  <c r="M141077" i="1"/>
  <c r="M141078" i="1"/>
  <c r="M141079" i="1"/>
  <c r="M141080" i="1"/>
  <c r="M141081" i="1"/>
  <c r="M141082" i="1"/>
  <c r="M141083" i="1"/>
  <c r="M141084" i="1"/>
  <c r="M141085" i="1"/>
  <c r="M141086" i="1"/>
  <c r="M141087" i="1"/>
  <c r="M141088" i="1"/>
  <c r="M141089" i="1"/>
  <c r="M141090" i="1"/>
  <c r="M141091" i="1"/>
  <c r="M141092" i="1"/>
  <c r="M141093" i="1"/>
  <c r="M141094" i="1"/>
  <c r="M141095" i="1"/>
  <c r="M141096" i="1"/>
  <c r="M141097" i="1"/>
  <c r="M141098" i="1"/>
  <c r="M141099" i="1"/>
  <c r="M141100" i="1"/>
  <c r="M141101" i="1"/>
  <c r="M141102" i="1"/>
  <c r="M141103" i="1"/>
  <c r="M141104" i="1"/>
  <c r="M141105" i="1"/>
  <c r="M141106" i="1"/>
  <c r="M141107" i="1"/>
  <c r="M141108" i="1"/>
  <c r="M141109" i="1"/>
  <c r="M141110" i="1"/>
  <c r="M141111" i="1"/>
  <c r="M141112" i="1"/>
  <c r="M141113" i="1"/>
  <c r="M141114" i="1"/>
  <c r="M141115" i="1"/>
  <c r="M141116" i="1"/>
  <c r="M141117" i="1"/>
  <c r="M141118" i="1"/>
  <c r="M141119" i="1"/>
  <c r="M141120" i="1"/>
  <c r="M141121" i="1"/>
  <c r="M141122" i="1"/>
  <c r="M141123" i="1"/>
  <c r="M141124" i="1"/>
  <c r="M141125" i="1"/>
  <c r="M141126" i="1"/>
  <c r="M141127" i="1"/>
  <c r="M141128" i="1"/>
  <c r="M141129" i="1"/>
  <c r="M141130" i="1"/>
  <c r="M141131" i="1"/>
  <c r="M141132" i="1"/>
  <c r="M141133" i="1"/>
  <c r="M141134" i="1"/>
  <c r="M141135" i="1"/>
  <c r="M141136" i="1"/>
  <c r="M141137" i="1"/>
  <c r="M141138" i="1"/>
  <c r="M141139" i="1"/>
  <c r="M141140" i="1"/>
  <c r="M141141" i="1"/>
  <c r="M141142" i="1"/>
  <c r="M141143" i="1"/>
  <c r="M141144" i="1"/>
  <c r="M141145" i="1"/>
  <c r="M141146" i="1"/>
  <c r="M141147" i="1"/>
  <c r="M141148" i="1"/>
  <c r="M141149" i="1"/>
  <c r="M141150" i="1"/>
  <c r="M141151" i="1"/>
  <c r="M141152" i="1"/>
  <c r="M141153" i="1"/>
  <c r="M141154" i="1"/>
  <c r="M141155" i="1"/>
  <c r="M141156" i="1"/>
  <c r="M141157" i="1"/>
  <c r="M141158" i="1"/>
  <c r="M141159" i="1"/>
  <c r="M141160" i="1"/>
  <c r="M141161" i="1"/>
  <c r="M141162" i="1"/>
  <c r="M141163" i="1"/>
  <c r="M141164" i="1"/>
  <c r="M141165" i="1"/>
  <c r="M141166" i="1"/>
  <c r="M141167" i="1"/>
  <c r="M141168" i="1"/>
  <c r="M141169" i="1"/>
  <c r="M141170" i="1"/>
  <c r="M141171" i="1"/>
  <c r="M141172" i="1"/>
  <c r="M141173" i="1"/>
  <c r="M141174" i="1"/>
  <c r="M141175" i="1"/>
  <c r="M141176" i="1"/>
  <c r="M141177" i="1"/>
  <c r="M141178" i="1"/>
  <c r="M141179" i="1"/>
  <c r="M141180" i="1"/>
  <c r="M141181" i="1"/>
  <c r="M141182" i="1"/>
  <c r="M141183" i="1"/>
  <c r="M141184" i="1"/>
  <c r="M141185" i="1"/>
  <c r="M141186" i="1"/>
  <c r="M141187" i="1"/>
  <c r="M141188" i="1"/>
  <c r="M141189" i="1"/>
  <c r="M141190" i="1"/>
  <c r="M141191" i="1"/>
  <c r="M141192" i="1"/>
  <c r="M141193" i="1"/>
  <c r="M141194" i="1"/>
  <c r="M141195" i="1"/>
  <c r="M141196" i="1"/>
  <c r="M141197" i="1"/>
  <c r="M141198" i="1"/>
  <c r="M141199" i="1"/>
  <c r="M141200" i="1"/>
  <c r="M141201" i="1"/>
  <c r="M141202" i="1"/>
  <c r="M141203" i="1"/>
  <c r="M141204" i="1"/>
  <c r="M141205" i="1"/>
  <c r="M141206" i="1"/>
  <c r="M141207" i="1"/>
  <c r="M141208" i="1"/>
  <c r="M141209" i="1"/>
  <c r="M141210" i="1"/>
  <c r="M141211" i="1"/>
  <c r="M141212" i="1"/>
  <c r="M141213" i="1"/>
  <c r="M141214" i="1"/>
  <c r="M141215" i="1"/>
  <c r="M141216" i="1"/>
  <c r="M141217" i="1"/>
  <c r="M141218" i="1"/>
  <c r="M141219" i="1"/>
  <c r="M141220" i="1"/>
  <c r="M141221" i="1"/>
  <c r="M141222" i="1"/>
  <c r="M141223" i="1"/>
  <c r="M141224" i="1"/>
  <c r="M141225" i="1"/>
  <c r="M141226" i="1"/>
  <c r="M141227" i="1"/>
  <c r="M141228" i="1"/>
  <c r="M141229" i="1"/>
  <c r="M141230" i="1"/>
  <c r="M141231" i="1"/>
  <c r="M141232" i="1"/>
  <c r="M141233" i="1"/>
  <c r="M141234" i="1"/>
  <c r="M141235" i="1"/>
  <c r="M141236" i="1"/>
  <c r="M141237" i="1"/>
  <c r="M141238" i="1"/>
  <c r="M141239" i="1"/>
  <c r="M141240" i="1"/>
  <c r="M141241" i="1"/>
  <c r="M141242" i="1"/>
  <c r="M141243" i="1"/>
  <c r="M141244" i="1"/>
  <c r="M141245" i="1"/>
  <c r="M141246" i="1"/>
  <c r="M141247" i="1"/>
  <c r="M141248" i="1"/>
  <c r="M141249" i="1"/>
  <c r="M141250" i="1"/>
  <c r="M141251" i="1"/>
  <c r="M141252" i="1"/>
  <c r="M141253" i="1"/>
  <c r="M141254" i="1"/>
  <c r="M141255" i="1"/>
  <c r="M141256" i="1"/>
  <c r="M141257" i="1"/>
  <c r="M141258" i="1"/>
  <c r="M141259" i="1"/>
  <c r="M141260" i="1"/>
  <c r="M141261" i="1"/>
  <c r="M141262" i="1"/>
  <c r="M141263" i="1"/>
  <c r="M141264" i="1"/>
  <c r="M141265" i="1"/>
  <c r="M141266" i="1"/>
  <c r="M141267" i="1"/>
  <c r="M141268" i="1"/>
  <c r="M141269" i="1"/>
  <c r="M141270" i="1"/>
  <c r="M141271" i="1"/>
  <c r="M141272" i="1"/>
  <c r="M141273" i="1"/>
  <c r="M141274" i="1"/>
  <c r="M141275" i="1"/>
  <c r="M141276" i="1"/>
  <c r="M141277" i="1"/>
  <c r="M141278" i="1"/>
  <c r="M141279" i="1"/>
  <c r="M141280" i="1"/>
  <c r="M141281" i="1"/>
  <c r="M141282" i="1"/>
  <c r="M141283" i="1"/>
  <c r="M141284" i="1"/>
  <c r="M141285" i="1"/>
  <c r="M141286" i="1"/>
  <c r="M141287" i="1"/>
  <c r="M141288" i="1"/>
  <c r="M141289" i="1"/>
  <c r="M141290" i="1"/>
  <c r="M141291" i="1"/>
  <c r="M141292" i="1"/>
  <c r="M141293" i="1"/>
  <c r="M141294" i="1"/>
  <c r="M141295" i="1"/>
  <c r="M141296" i="1"/>
  <c r="M141297" i="1"/>
  <c r="M141298" i="1"/>
  <c r="M141299" i="1"/>
  <c r="M141300" i="1"/>
  <c r="M141301" i="1"/>
  <c r="M141302" i="1"/>
  <c r="M141303" i="1"/>
  <c r="M141304" i="1"/>
  <c r="M141305" i="1"/>
  <c r="M141306" i="1"/>
  <c r="M141307" i="1"/>
  <c r="M141308" i="1"/>
  <c r="M141309" i="1"/>
  <c r="M141310" i="1"/>
  <c r="M141311" i="1"/>
  <c r="M141312" i="1"/>
  <c r="M141313" i="1"/>
  <c r="M141314" i="1"/>
  <c r="M141315" i="1"/>
  <c r="M141316" i="1"/>
  <c r="M141317" i="1"/>
  <c r="M141318" i="1"/>
  <c r="M141319" i="1"/>
  <c r="M141320" i="1"/>
  <c r="M141321" i="1"/>
  <c r="M141322" i="1"/>
  <c r="M141323" i="1"/>
  <c r="M141324" i="1"/>
  <c r="M141325" i="1"/>
  <c r="M141326" i="1"/>
  <c r="M141327" i="1"/>
  <c r="M141328" i="1"/>
  <c r="M141329" i="1"/>
  <c r="M141330" i="1"/>
  <c r="M141331" i="1"/>
  <c r="M141332" i="1"/>
  <c r="M141333" i="1"/>
  <c r="M141334" i="1"/>
  <c r="M141335" i="1"/>
  <c r="M141336" i="1"/>
  <c r="M141337" i="1"/>
  <c r="M141338" i="1"/>
  <c r="M141339" i="1"/>
  <c r="M141340" i="1"/>
  <c r="M141341" i="1"/>
  <c r="M141342" i="1"/>
  <c r="M141343" i="1"/>
  <c r="M141344" i="1"/>
  <c r="M141345" i="1"/>
  <c r="M141346" i="1"/>
  <c r="M141347" i="1"/>
  <c r="M141348" i="1"/>
  <c r="M141349" i="1"/>
  <c r="M141350" i="1"/>
  <c r="M141351" i="1"/>
  <c r="M141352" i="1"/>
  <c r="M141353" i="1"/>
  <c r="M141354" i="1"/>
  <c r="M141355" i="1"/>
  <c r="M141356" i="1"/>
  <c r="M141357" i="1"/>
  <c r="M141358" i="1"/>
  <c r="M141359" i="1"/>
  <c r="M141360" i="1"/>
  <c r="M141361" i="1"/>
  <c r="M141362" i="1"/>
  <c r="M141363" i="1"/>
  <c r="M141364" i="1"/>
  <c r="M141365" i="1"/>
  <c r="M141366" i="1"/>
  <c r="M141367" i="1"/>
  <c r="M141368" i="1"/>
  <c r="M141369" i="1"/>
  <c r="M141370" i="1"/>
  <c r="M141371" i="1"/>
  <c r="M141372" i="1"/>
  <c r="M141373" i="1"/>
  <c r="M141374" i="1"/>
  <c r="M141375" i="1"/>
  <c r="M141376" i="1"/>
  <c r="M141377" i="1"/>
  <c r="M141378" i="1"/>
  <c r="M141379" i="1"/>
  <c r="M141380" i="1"/>
  <c r="M141381" i="1"/>
  <c r="M141382" i="1"/>
  <c r="M141383" i="1"/>
  <c r="M141384" i="1"/>
  <c r="M141385" i="1"/>
  <c r="M141386" i="1"/>
  <c r="M141387" i="1"/>
  <c r="M141388" i="1"/>
  <c r="M141389" i="1"/>
  <c r="M141390" i="1"/>
  <c r="M141391" i="1"/>
  <c r="M141392" i="1"/>
  <c r="M141393" i="1"/>
  <c r="M141394" i="1"/>
  <c r="M141395" i="1"/>
  <c r="M141396" i="1"/>
  <c r="M141397" i="1"/>
  <c r="M141398" i="1"/>
  <c r="M141399" i="1"/>
  <c r="M141400" i="1"/>
  <c r="M141401" i="1"/>
  <c r="M141402" i="1"/>
  <c r="M141403" i="1"/>
  <c r="M141404" i="1"/>
  <c r="M141405" i="1"/>
  <c r="M141406" i="1"/>
  <c r="M141407" i="1"/>
  <c r="M141408" i="1"/>
  <c r="M141409" i="1"/>
  <c r="M141410" i="1"/>
  <c r="M141411" i="1"/>
  <c r="M141412" i="1"/>
  <c r="M141413" i="1"/>
  <c r="M141414" i="1"/>
  <c r="M141415" i="1"/>
  <c r="M141416" i="1"/>
  <c r="M141417" i="1"/>
  <c r="M141418" i="1"/>
  <c r="M141419" i="1"/>
  <c r="M141420" i="1"/>
  <c r="M141421" i="1"/>
  <c r="M141422" i="1"/>
  <c r="M141423" i="1"/>
  <c r="M141424" i="1"/>
  <c r="M141425" i="1"/>
  <c r="M141426" i="1"/>
  <c r="M141427" i="1"/>
  <c r="M141428" i="1"/>
  <c r="M141429" i="1"/>
  <c r="M141430" i="1"/>
  <c r="M141431" i="1"/>
  <c r="M141432" i="1"/>
  <c r="M141433" i="1"/>
  <c r="M141434" i="1"/>
  <c r="M141435" i="1"/>
  <c r="M141436" i="1"/>
  <c r="M141437" i="1"/>
  <c r="M141438" i="1"/>
  <c r="M141439" i="1"/>
  <c r="M141440" i="1"/>
  <c r="M141441" i="1"/>
  <c r="M141442" i="1"/>
  <c r="M141443" i="1"/>
  <c r="M141444" i="1"/>
  <c r="M141445" i="1"/>
  <c r="M141446" i="1"/>
  <c r="M141447" i="1"/>
  <c r="M141448" i="1"/>
  <c r="M141449" i="1"/>
  <c r="M141450" i="1"/>
  <c r="M141451" i="1"/>
  <c r="M141452" i="1"/>
  <c r="M141453" i="1"/>
  <c r="M141454" i="1"/>
  <c r="M141455" i="1"/>
  <c r="M141456" i="1"/>
  <c r="M141457" i="1"/>
  <c r="M141458" i="1"/>
  <c r="M141459" i="1"/>
  <c r="M141460" i="1"/>
  <c r="M141461" i="1"/>
  <c r="M141462" i="1"/>
  <c r="M141463" i="1"/>
  <c r="M141464" i="1"/>
  <c r="M141465" i="1"/>
  <c r="M141466" i="1"/>
  <c r="M141467" i="1"/>
  <c r="M141468" i="1"/>
  <c r="M141469" i="1"/>
  <c r="M141470" i="1"/>
  <c r="M141471" i="1"/>
  <c r="M141472" i="1"/>
  <c r="M141473" i="1"/>
  <c r="M141474" i="1"/>
  <c r="M141475" i="1"/>
  <c r="M141476" i="1"/>
  <c r="M141477" i="1"/>
  <c r="M141478" i="1"/>
  <c r="M141479" i="1"/>
  <c r="M141480" i="1"/>
  <c r="M141481" i="1"/>
  <c r="M141482" i="1"/>
  <c r="M141483" i="1"/>
  <c r="M141484" i="1"/>
  <c r="M141485" i="1"/>
  <c r="M141486" i="1"/>
  <c r="M141487" i="1"/>
  <c r="M141488" i="1"/>
  <c r="M141489" i="1"/>
  <c r="M141490" i="1"/>
  <c r="M141491" i="1"/>
  <c r="M141492" i="1"/>
  <c r="M141493" i="1"/>
  <c r="M141494" i="1"/>
  <c r="M141495" i="1"/>
  <c r="M141496" i="1"/>
  <c r="M141497" i="1"/>
  <c r="M141498" i="1"/>
  <c r="M141499" i="1"/>
  <c r="M141500" i="1"/>
  <c r="M141501" i="1"/>
  <c r="M141502" i="1"/>
  <c r="M141503" i="1"/>
  <c r="M141504" i="1"/>
  <c r="M141505" i="1"/>
  <c r="M141506" i="1"/>
  <c r="M141507" i="1"/>
  <c r="M141508" i="1"/>
  <c r="M141509" i="1"/>
  <c r="M141510" i="1"/>
  <c r="M141511" i="1"/>
  <c r="M141512" i="1"/>
  <c r="M141513" i="1"/>
  <c r="M141514" i="1"/>
  <c r="M141515" i="1"/>
  <c r="M141516" i="1"/>
  <c r="M141517" i="1"/>
  <c r="M141518" i="1"/>
  <c r="M141519" i="1"/>
  <c r="M141520" i="1"/>
  <c r="M141521" i="1"/>
  <c r="M141522" i="1"/>
  <c r="M141523" i="1"/>
  <c r="M141524" i="1"/>
  <c r="M141525" i="1"/>
  <c r="M141526" i="1"/>
  <c r="M141527" i="1"/>
  <c r="M141528" i="1"/>
  <c r="M141529" i="1"/>
  <c r="M141530" i="1"/>
  <c r="M141531" i="1"/>
  <c r="M141532" i="1"/>
  <c r="M141533" i="1"/>
  <c r="M141534" i="1"/>
  <c r="M141535" i="1"/>
  <c r="M141536" i="1"/>
  <c r="M141537" i="1"/>
  <c r="M141538" i="1"/>
  <c r="M141539" i="1"/>
  <c r="M141540" i="1"/>
  <c r="M141541" i="1"/>
  <c r="M141542" i="1"/>
  <c r="M141543" i="1"/>
  <c r="M141544" i="1"/>
  <c r="M141545" i="1"/>
  <c r="M141546" i="1"/>
  <c r="M141547" i="1"/>
  <c r="M141548" i="1"/>
  <c r="M141549" i="1"/>
  <c r="M141550" i="1"/>
  <c r="M141551" i="1"/>
  <c r="M141552" i="1"/>
  <c r="M141553" i="1"/>
  <c r="M141554" i="1"/>
  <c r="M141555" i="1"/>
  <c r="M141556" i="1"/>
  <c r="M141557" i="1"/>
  <c r="M141558" i="1"/>
  <c r="M141559" i="1"/>
  <c r="M141560" i="1"/>
  <c r="M141561" i="1"/>
  <c r="M141562" i="1"/>
  <c r="M141563" i="1"/>
  <c r="M141564" i="1"/>
  <c r="M141565" i="1"/>
  <c r="M141566" i="1"/>
  <c r="M141567" i="1"/>
  <c r="M141568" i="1"/>
  <c r="M141569" i="1"/>
  <c r="M141570" i="1"/>
  <c r="M141571" i="1"/>
  <c r="M141572" i="1"/>
  <c r="M141573" i="1"/>
  <c r="M141574" i="1"/>
  <c r="M141575" i="1"/>
  <c r="M141576" i="1"/>
  <c r="M141577" i="1"/>
  <c r="M141578" i="1"/>
  <c r="M141579" i="1"/>
  <c r="M141580" i="1"/>
  <c r="M141581" i="1"/>
  <c r="M141582" i="1"/>
  <c r="M141583" i="1"/>
  <c r="M141584" i="1"/>
  <c r="M141585" i="1"/>
  <c r="M141586" i="1"/>
  <c r="M141587" i="1"/>
  <c r="M141588" i="1"/>
  <c r="M141589" i="1"/>
  <c r="M141590" i="1"/>
  <c r="M141591" i="1"/>
  <c r="M141592" i="1"/>
  <c r="M141593" i="1"/>
  <c r="M141594" i="1"/>
  <c r="M141595" i="1"/>
  <c r="M141596" i="1"/>
  <c r="M141597" i="1"/>
  <c r="M141598" i="1"/>
  <c r="M141599" i="1"/>
  <c r="M141600" i="1"/>
  <c r="M141601" i="1"/>
  <c r="M141602" i="1"/>
  <c r="M141603" i="1"/>
  <c r="M141604" i="1"/>
  <c r="M141605" i="1"/>
  <c r="M141606" i="1"/>
  <c r="M141607" i="1"/>
  <c r="M141608" i="1"/>
  <c r="M141609" i="1"/>
  <c r="M141610" i="1"/>
  <c r="M141611" i="1"/>
  <c r="M141612" i="1"/>
  <c r="M141613" i="1"/>
  <c r="M141614" i="1"/>
  <c r="M141615" i="1"/>
  <c r="M141616" i="1"/>
  <c r="M141617" i="1"/>
  <c r="M141618" i="1"/>
  <c r="M141619" i="1"/>
  <c r="M141620" i="1"/>
  <c r="M141621" i="1"/>
  <c r="M141622" i="1"/>
  <c r="M141623" i="1"/>
  <c r="M141624" i="1"/>
  <c r="M141625" i="1"/>
  <c r="M141626" i="1"/>
  <c r="M141627" i="1"/>
  <c r="M141628" i="1"/>
  <c r="M141629" i="1"/>
  <c r="M141630" i="1"/>
  <c r="M141631" i="1"/>
  <c r="M141632" i="1"/>
  <c r="M141633" i="1"/>
  <c r="M141634" i="1"/>
  <c r="M141635" i="1"/>
  <c r="M141636" i="1"/>
  <c r="M141637" i="1"/>
  <c r="M141638" i="1"/>
  <c r="M141639" i="1"/>
  <c r="M141640" i="1"/>
  <c r="M141641" i="1"/>
  <c r="M141642" i="1"/>
  <c r="M141643" i="1"/>
  <c r="M141644" i="1"/>
  <c r="M141645" i="1"/>
  <c r="M141646" i="1"/>
  <c r="M141647" i="1"/>
  <c r="M141648" i="1"/>
  <c r="M141649" i="1"/>
  <c r="M141650" i="1"/>
  <c r="M141651" i="1"/>
  <c r="M141652" i="1"/>
  <c r="M141653" i="1"/>
  <c r="M141654" i="1"/>
  <c r="M141655" i="1"/>
  <c r="M141656" i="1"/>
  <c r="M141657" i="1"/>
  <c r="M141658" i="1"/>
  <c r="M141659" i="1"/>
  <c r="M141660" i="1"/>
  <c r="M141661" i="1"/>
  <c r="M141662" i="1"/>
  <c r="M141663" i="1"/>
  <c r="M141664" i="1"/>
  <c r="M141665" i="1"/>
  <c r="M141666" i="1"/>
  <c r="M141667" i="1"/>
  <c r="M141668" i="1"/>
  <c r="M141669" i="1"/>
  <c r="M141670" i="1"/>
  <c r="M141671" i="1"/>
  <c r="M141672" i="1"/>
  <c r="M141673" i="1"/>
  <c r="M141674" i="1"/>
  <c r="M141675" i="1"/>
  <c r="M141676" i="1"/>
  <c r="M141677" i="1"/>
  <c r="M141678" i="1"/>
  <c r="M141679" i="1"/>
  <c r="M141680" i="1"/>
  <c r="M141681" i="1"/>
  <c r="M141682" i="1"/>
  <c r="M141683" i="1"/>
  <c r="M141684" i="1"/>
  <c r="M141685" i="1"/>
  <c r="M141686" i="1"/>
  <c r="M141687" i="1"/>
  <c r="M141688" i="1"/>
  <c r="M141689" i="1"/>
  <c r="M141690" i="1"/>
  <c r="M141691" i="1"/>
  <c r="M141692" i="1"/>
  <c r="M141693" i="1"/>
  <c r="M141694" i="1"/>
  <c r="M141695" i="1"/>
  <c r="M141696" i="1"/>
  <c r="M141697" i="1"/>
  <c r="M141698" i="1"/>
  <c r="M141699" i="1"/>
  <c r="M141700" i="1"/>
  <c r="M141701" i="1"/>
  <c r="M141702" i="1"/>
  <c r="M141703" i="1"/>
  <c r="M141704" i="1"/>
  <c r="M141705" i="1"/>
  <c r="M141706" i="1"/>
  <c r="M141707" i="1"/>
  <c r="M141708" i="1"/>
  <c r="M141709" i="1"/>
  <c r="M141710" i="1"/>
  <c r="M141711" i="1"/>
  <c r="M141712" i="1"/>
  <c r="M141713" i="1"/>
  <c r="M141714" i="1"/>
  <c r="M141715" i="1"/>
  <c r="M141716" i="1"/>
  <c r="M141717" i="1"/>
  <c r="M141718" i="1"/>
  <c r="M141719" i="1"/>
  <c r="M141720" i="1"/>
  <c r="M141721" i="1"/>
  <c r="M141722" i="1"/>
  <c r="M141723" i="1"/>
  <c r="M141724" i="1"/>
  <c r="M141725" i="1"/>
  <c r="M141726" i="1"/>
  <c r="M141727" i="1"/>
  <c r="M141728" i="1"/>
  <c r="M141729" i="1"/>
  <c r="M141730" i="1"/>
  <c r="M141731" i="1"/>
  <c r="M141732" i="1"/>
  <c r="M141733" i="1"/>
  <c r="M141734" i="1"/>
  <c r="M141735" i="1"/>
  <c r="M141736" i="1"/>
  <c r="M141737" i="1"/>
  <c r="M141738" i="1"/>
  <c r="M141739" i="1"/>
  <c r="M141740" i="1"/>
  <c r="M141741" i="1"/>
  <c r="M141742" i="1"/>
  <c r="M141743" i="1"/>
  <c r="M141744" i="1"/>
  <c r="M141745" i="1"/>
  <c r="M141746" i="1"/>
  <c r="M141747" i="1"/>
  <c r="M141748" i="1"/>
  <c r="M141749" i="1"/>
  <c r="M141750" i="1"/>
  <c r="M141751" i="1"/>
  <c r="M141752" i="1"/>
  <c r="M141753" i="1"/>
  <c r="M141754" i="1"/>
  <c r="M141755" i="1"/>
  <c r="M141756" i="1"/>
  <c r="M141757" i="1"/>
  <c r="M141758" i="1"/>
  <c r="M141759" i="1"/>
  <c r="M141760" i="1"/>
  <c r="M141761" i="1"/>
  <c r="M141762" i="1"/>
  <c r="M141763" i="1"/>
  <c r="M141764" i="1"/>
  <c r="M141765" i="1"/>
  <c r="M141766" i="1"/>
  <c r="M141767" i="1"/>
  <c r="M141768" i="1"/>
  <c r="M141769" i="1"/>
  <c r="M141770" i="1"/>
  <c r="M141771" i="1"/>
  <c r="M141772" i="1"/>
  <c r="M141773" i="1"/>
  <c r="M141774" i="1"/>
  <c r="M141775" i="1"/>
  <c r="M141776" i="1"/>
  <c r="M141777" i="1"/>
  <c r="M141778" i="1"/>
  <c r="M141779" i="1"/>
  <c r="M141780" i="1"/>
  <c r="M141781" i="1"/>
  <c r="M141782" i="1"/>
  <c r="M141783" i="1"/>
  <c r="M141784" i="1"/>
  <c r="M141785" i="1"/>
  <c r="M141786" i="1"/>
  <c r="M141787" i="1"/>
  <c r="M141788" i="1"/>
  <c r="M141789" i="1"/>
  <c r="M141790" i="1"/>
  <c r="M141791" i="1"/>
  <c r="M141792" i="1"/>
  <c r="M141793" i="1"/>
  <c r="M141794" i="1"/>
  <c r="M141795" i="1"/>
  <c r="M141796" i="1"/>
  <c r="M141797" i="1"/>
  <c r="M141798" i="1"/>
  <c r="M141799" i="1"/>
  <c r="M141800" i="1"/>
  <c r="M141801" i="1"/>
  <c r="M141802" i="1"/>
  <c r="M141803" i="1"/>
  <c r="M141804" i="1"/>
  <c r="M141805" i="1"/>
  <c r="M141806" i="1"/>
  <c r="M141807" i="1"/>
  <c r="M141808" i="1"/>
  <c r="M141809" i="1"/>
  <c r="M141810" i="1"/>
  <c r="M141811" i="1"/>
  <c r="M141812" i="1"/>
  <c r="M141813" i="1"/>
  <c r="M141814" i="1"/>
  <c r="M141815" i="1"/>
  <c r="M141816" i="1"/>
  <c r="M141817" i="1"/>
  <c r="M141818" i="1"/>
  <c r="M141819" i="1"/>
  <c r="M141820" i="1"/>
  <c r="M141821" i="1"/>
  <c r="M141822" i="1"/>
  <c r="M141823" i="1"/>
  <c r="M141824" i="1"/>
  <c r="M141825" i="1"/>
  <c r="M141826" i="1"/>
  <c r="M141827" i="1"/>
  <c r="M141828" i="1"/>
  <c r="M141829" i="1"/>
  <c r="M141830" i="1"/>
  <c r="M141831" i="1"/>
  <c r="M141832" i="1"/>
  <c r="M141833" i="1"/>
  <c r="M141834" i="1"/>
  <c r="M141835" i="1"/>
  <c r="M141836" i="1"/>
  <c r="M141837" i="1"/>
  <c r="M141838" i="1"/>
  <c r="M141839" i="1"/>
  <c r="M141840" i="1"/>
  <c r="M141841" i="1"/>
  <c r="M141842" i="1"/>
  <c r="M141843" i="1"/>
  <c r="M141844" i="1"/>
  <c r="M141845" i="1"/>
  <c r="M141846" i="1"/>
  <c r="M141847" i="1"/>
  <c r="M141848" i="1"/>
  <c r="M141849" i="1"/>
  <c r="M141850" i="1"/>
  <c r="M141851" i="1"/>
  <c r="M141852" i="1"/>
  <c r="M141853" i="1"/>
  <c r="M141854" i="1"/>
  <c r="M141855" i="1"/>
  <c r="M141856" i="1"/>
  <c r="M141857" i="1"/>
  <c r="M141858" i="1"/>
  <c r="M141859" i="1"/>
  <c r="M141860" i="1"/>
  <c r="M141861" i="1"/>
  <c r="M141862" i="1"/>
  <c r="M141863" i="1"/>
  <c r="M141864" i="1"/>
  <c r="M141865" i="1"/>
  <c r="M141866" i="1"/>
  <c r="M141867" i="1"/>
  <c r="M141868" i="1"/>
  <c r="M141869" i="1"/>
  <c r="M141870" i="1"/>
  <c r="M141871" i="1"/>
  <c r="M141872" i="1"/>
  <c r="M141873" i="1"/>
  <c r="M141874" i="1"/>
  <c r="M141875" i="1"/>
  <c r="M141876" i="1"/>
  <c r="M141877" i="1"/>
  <c r="M141878" i="1"/>
  <c r="M141879" i="1"/>
  <c r="M141880" i="1"/>
  <c r="M141881" i="1"/>
  <c r="M141882" i="1"/>
  <c r="M141883" i="1"/>
  <c r="M141884" i="1"/>
  <c r="M141885" i="1"/>
  <c r="M141886" i="1"/>
  <c r="M141887" i="1"/>
  <c r="M141888" i="1"/>
  <c r="M141889" i="1"/>
  <c r="M141890" i="1"/>
  <c r="M141891" i="1"/>
  <c r="M141892" i="1"/>
  <c r="M141893" i="1"/>
  <c r="M141894" i="1"/>
  <c r="M141895" i="1"/>
  <c r="M141896" i="1"/>
  <c r="M141897" i="1"/>
  <c r="M141898" i="1"/>
  <c r="M141899" i="1"/>
  <c r="M141900" i="1"/>
  <c r="M141901" i="1"/>
  <c r="M141902" i="1"/>
  <c r="M141903" i="1"/>
  <c r="M141904" i="1"/>
  <c r="M141905" i="1"/>
  <c r="M141906" i="1"/>
  <c r="M141907" i="1"/>
  <c r="M141908" i="1"/>
  <c r="M141909" i="1"/>
  <c r="M141910" i="1"/>
  <c r="M141911" i="1"/>
  <c r="M141912" i="1"/>
  <c r="M141913" i="1"/>
  <c r="M141914" i="1"/>
  <c r="M141915" i="1"/>
  <c r="M141916" i="1"/>
  <c r="M141917" i="1"/>
  <c r="M141918" i="1"/>
  <c r="M141919" i="1"/>
  <c r="M141920" i="1"/>
  <c r="M141921" i="1"/>
  <c r="M141922" i="1"/>
  <c r="M141923" i="1"/>
  <c r="M141924" i="1"/>
  <c r="M141925" i="1"/>
  <c r="M141926" i="1"/>
  <c r="M141927" i="1"/>
  <c r="M141928" i="1"/>
  <c r="M141929" i="1"/>
  <c r="M141930" i="1"/>
  <c r="M141931" i="1"/>
  <c r="M141932" i="1"/>
  <c r="M141933" i="1"/>
  <c r="M141934" i="1"/>
  <c r="M141935" i="1"/>
  <c r="M141936" i="1"/>
  <c r="M141937" i="1"/>
  <c r="M141938" i="1"/>
  <c r="M141939" i="1"/>
  <c r="M141940" i="1"/>
  <c r="M141941" i="1"/>
  <c r="M141942" i="1"/>
  <c r="M141943" i="1"/>
  <c r="M141944" i="1"/>
  <c r="M141945" i="1"/>
  <c r="M141946" i="1"/>
  <c r="M141947" i="1"/>
  <c r="M141948" i="1"/>
  <c r="M141949" i="1"/>
  <c r="M141950" i="1"/>
  <c r="M141951" i="1"/>
  <c r="M141952" i="1"/>
  <c r="M141953" i="1"/>
  <c r="M141954" i="1"/>
  <c r="M141955" i="1"/>
  <c r="M141956" i="1"/>
  <c r="M141957" i="1"/>
  <c r="M141958" i="1"/>
  <c r="M141959" i="1"/>
  <c r="M141960" i="1"/>
  <c r="M141961" i="1"/>
  <c r="M141962" i="1"/>
  <c r="M141963" i="1"/>
  <c r="M141964" i="1"/>
  <c r="M141965" i="1"/>
  <c r="M141966" i="1"/>
  <c r="M141967" i="1"/>
  <c r="M141968" i="1"/>
  <c r="M141969" i="1"/>
  <c r="M141970" i="1"/>
  <c r="M141971" i="1"/>
  <c r="M141972" i="1"/>
  <c r="M141973" i="1"/>
  <c r="M141974" i="1"/>
  <c r="M141975" i="1"/>
  <c r="M141976" i="1"/>
  <c r="M141977" i="1"/>
  <c r="M141978" i="1"/>
  <c r="M141979" i="1"/>
  <c r="M141980" i="1"/>
  <c r="M141981" i="1"/>
  <c r="M141982" i="1"/>
  <c r="M141983" i="1"/>
  <c r="M141984" i="1"/>
  <c r="M141985" i="1"/>
  <c r="M141986" i="1"/>
  <c r="M141987" i="1"/>
  <c r="M141988" i="1"/>
  <c r="M141989" i="1"/>
  <c r="M141990" i="1"/>
  <c r="M141991" i="1"/>
  <c r="M141992" i="1"/>
  <c r="M141993" i="1"/>
  <c r="M141994" i="1"/>
  <c r="M141995" i="1"/>
  <c r="M141996" i="1"/>
  <c r="M141997" i="1"/>
  <c r="M141998" i="1"/>
  <c r="M141999" i="1"/>
  <c r="M142000" i="1"/>
  <c r="M142001" i="1"/>
  <c r="M142002" i="1"/>
  <c r="M142003" i="1"/>
  <c r="M142004" i="1"/>
  <c r="M142005" i="1"/>
  <c r="M142006" i="1"/>
  <c r="M142007" i="1"/>
  <c r="M142008" i="1"/>
  <c r="M142009" i="1"/>
  <c r="M142010" i="1"/>
  <c r="M142011" i="1"/>
  <c r="M142012" i="1"/>
  <c r="M142013" i="1"/>
  <c r="M142014" i="1"/>
  <c r="M142015" i="1"/>
  <c r="M142016" i="1"/>
  <c r="M142017" i="1"/>
  <c r="M142018" i="1"/>
  <c r="M142019" i="1"/>
  <c r="M142020" i="1"/>
  <c r="M142021" i="1"/>
  <c r="M142022" i="1"/>
  <c r="M142023" i="1"/>
  <c r="M142024" i="1"/>
  <c r="M142025" i="1"/>
  <c r="M142026" i="1"/>
  <c r="M142027" i="1"/>
  <c r="M142028" i="1"/>
  <c r="M142029" i="1"/>
  <c r="M142030" i="1"/>
  <c r="M142031" i="1"/>
  <c r="M142032" i="1"/>
  <c r="M142033" i="1"/>
  <c r="M142034" i="1"/>
  <c r="M142035" i="1"/>
  <c r="M142036" i="1"/>
  <c r="M142037" i="1"/>
  <c r="M142038" i="1"/>
  <c r="M142039" i="1"/>
  <c r="M142040" i="1"/>
  <c r="M142041" i="1"/>
  <c r="M142042" i="1"/>
  <c r="M142043" i="1"/>
  <c r="M142044" i="1"/>
  <c r="M142045" i="1"/>
  <c r="M142046" i="1"/>
  <c r="M142047" i="1"/>
  <c r="M142048" i="1"/>
  <c r="M142049" i="1"/>
  <c r="M142050" i="1"/>
  <c r="M142051" i="1"/>
  <c r="M142052" i="1"/>
  <c r="M142053" i="1"/>
  <c r="M142054" i="1"/>
  <c r="M142055" i="1"/>
  <c r="M142056" i="1"/>
  <c r="M142057" i="1"/>
  <c r="M142058" i="1"/>
  <c r="M142059" i="1"/>
  <c r="M142060" i="1"/>
  <c r="M142061" i="1"/>
  <c r="M142062" i="1"/>
  <c r="M142063" i="1"/>
  <c r="M142064" i="1"/>
  <c r="M142065" i="1"/>
  <c r="M142066" i="1"/>
  <c r="M142067" i="1"/>
  <c r="M142068" i="1"/>
  <c r="M142069" i="1"/>
  <c r="M142070" i="1"/>
  <c r="M142071" i="1"/>
  <c r="M142072" i="1"/>
  <c r="M142073" i="1"/>
  <c r="M142074" i="1"/>
  <c r="M142075" i="1"/>
  <c r="M142076" i="1"/>
  <c r="M142077" i="1"/>
  <c r="M142078" i="1"/>
  <c r="M142079" i="1"/>
  <c r="M142080" i="1"/>
  <c r="M142081" i="1"/>
  <c r="M142082" i="1"/>
  <c r="M142083" i="1"/>
  <c r="M142084" i="1"/>
  <c r="M142085" i="1"/>
  <c r="M142086" i="1"/>
  <c r="M142087" i="1"/>
  <c r="M142088" i="1"/>
  <c r="M142089" i="1"/>
  <c r="M142090" i="1"/>
  <c r="M142091" i="1"/>
  <c r="M142092" i="1"/>
  <c r="M142093" i="1"/>
  <c r="M142094" i="1"/>
  <c r="M142095" i="1"/>
  <c r="M142096" i="1"/>
  <c r="M142097" i="1"/>
  <c r="M142098" i="1"/>
  <c r="M142099" i="1"/>
  <c r="M142100" i="1"/>
  <c r="M142101" i="1"/>
  <c r="M142102" i="1"/>
  <c r="M142103" i="1"/>
  <c r="M142104" i="1"/>
  <c r="M142105" i="1"/>
  <c r="M142106" i="1"/>
  <c r="M142107" i="1"/>
  <c r="M142108" i="1"/>
  <c r="M142109" i="1"/>
  <c r="M142110" i="1"/>
  <c r="M142111" i="1"/>
  <c r="M142112" i="1"/>
  <c r="M142113" i="1"/>
  <c r="M142114" i="1"/>
  <c r="M142115" i="1"/>
  <c r="M142116" i="1"/>
  <c r="M142117" i="1"/>
  <c r="M142118" i="1"/>
  <c r="M142119" i="1"/>
  <c r="M142120" i="1"/>
  <c r="M142121" i="1"/>
  <c r="M142122" i="1"/>
  <c r="M142123" i="1"/>
  <c r="M142124" i="1"/>
  <c r="M142125" i="1"/>
  <c r="M142126" i="1"/>
  <c r="M142127" i="1"/>
  <c r="M142128" i="1"/>
  <c r="M142129" i="1"/>
  <c r="M142130" i="1"/>
  <c r="M142131" i="1"/>
  <c r="M142132" i="1"/>
  <c r="M142133" i="1"/>
  <c r="M142134" i="1"/>
  <c r="M142135" i="1"/>
  <c r="M142136" i="1"/>
  <c r="M142137" i="1"/>
  <c r="M142138" i="1"/>
  <c r="M142139" i="1"/>
  <c r="M142140" i="1"/>
  <c r="M142141" i="1"/>
  <c r="M142142" i="1"/>
  <c r="M142143" i="1"/>
  <c r="M142144" i="1"/>
  <c r="M142145" i="1"/>
  <c r="M142146" i="1"/>
  <c r="M142147" i="1"/>
  <c r="M142148" i="1"/>
  <c r="M142149" i="1"/>
  <c r="M142150" i="1"/>
  <c r="M142151" i="1"/>
  <c r="M142152" i="1"/>
  <c r="M142153" i="1"/>
  <c r="M142154" i="1"/>
  <c r="M142155" i="1"/>
  <c r="M142156" i="1"/>
  <c r="M142157" i="1"/>
  <c r="M142158" i="1"/>
  <c r="M142159" i="1"/>
  <c r="M142160" i="1"/>
  <c r="M142161" i="1"/>
  <c r="M142162" i="1"/>
  <c r="M142163" i="1"/>
  <c r="M142164" i="1"/>
  <c r="M142165" i="1"/>
  <c r="M142166" i="1"/>
  <c r="M142167" i="1"/>
  <c r="M142168" i="1"/>
  <c r="M142169" i="1"/>
  <c r="M142170" i="1"/>
  <c r="M142171" i="1"/>
  <c r="M142172" i="1"/>
  <c r="M142173" i="1"/>
  <c r="M142174" i="1"/>
  <c r="M142175" i="1"/>
  <c r="M142176" i="1"/>
  <c r="M142177" i="1"/>
  <c r="M142178" i="1"/>
  <c r="M142179" i="1"/>
  <c r="M142180" i="1"/>
  <c r="M142181" i="1"/>
  <c r="M142182" i="1"/>
  <c r="M142183" i="1"/>
  <c r="M142184" i="1"/>
  <c r="M142185" i="1"/>
  <c r="M142186" i="1"/>
  <c r="M142187" i="1"/>
  <c r="M142188" i="1"/>
  <c r="M142189" i="1"/>
  <c r="M142190" i="1"/>
  <c r="M142191" i="1"/>
  <c r="M142192" i="1"/>
  <c r="M142193" i="1"/>
  <c r="M142194" i="1"/>
  <c r="M142195" i="1"/>
  <c r="M142196" i="1"/>
  <c r="M142197" i="1"/>
  <c r="M142198" i="1"/>
  <c r="M142199" i="1"/>
  <c r="M142200" i="1"/>
  <c r="M142201" i="1"/>
  <c r="M142202" i="1"/>
  <c r="M142203" i="1"/>
  <c r="M142204" i="1"/>
  <c r="M142205" i="1"/>
  <c r="M142206" i="1"/>
  <c r="M142207" i="1"/>
  <c r="M142208" i="1"/>
  <c r="M142209" i="1"/>
  <c r="M142210" i="1"/>
  <c r="M142211" i="1"/>
  <c r="M142212" i="1"/>
  <c r="M142213" i="1"/>
  <c r="M142214" i="1"/>
  <c r="M142215" i="1"/>
  <c r="M142216" i="1"/>
  <c r="M142217" i="1"/>
  <c r="M142218" i="1"/>
  <c r="M142219" i="1"/>
  <c r="M142220" i="1"/>
  <c r="M142221" i="1"/>
  <c r="M142222" i="1"/>
  <c r="M142223" i="1"/>
  <c r="M142224" i="1"/>
  <c r="M142225" i="1"/>
  <c r="M142226" i="1"/>
  <c r="M142227" i="1"/>
  <c r="M142228" i="1"/>
  <c r="M142229" i="1"/>
  <c r="M142230" i="1"/>
  <c r="M142231" i="1"/>
  <c r="M142232" i="1"/>
  <c r="M142233" i="1"/>
  <c r="M142234" i="1"/>
  <c r="M142235" i="1"/>
  <c r="M142236" i="1"/>
  <c r="M142237" i="1"/>
  <c r="M142238" i="1"/>
  <c r="M142239" i="1"/>
  <c r="M142240" i="1"/>
  <c r="M142241" i="1"/>
  <c r="M142242" i="1"/>
  <c r="M142243" i="1"/>
  <c r="M142244" i="1"/>
  <c r="M142245" i="1"/>
  <c r="M142246" i="1"/>
  <c r="M142247" i="1"/>
  <c r="M142248" i="1"/>
  <c r="M142249" i="1"/>
  <c r="M142250" i="1"/>
  <c r="M142251" i="1"/>
  <c r="M142252" i="1"/>
  <c r="M142253" i="1"/>
  <c r="M142254" i="1"/>
  <c r="M142255" i="1"/>
  <c r="M142256" i="1"/>
  <c r="M142257" i="1"/>
  <c r="M142258" i="1"/>
  <c r="M142259" i="1"/>
  <c r="M142260" i="1"/>
  <c r="M142261" i="1"/>
  <c r="M142262" i="1"/>
  <c r="M142263" i="1"/>
  <c r="M142264" i="1"/>
  <c r="M142265" i="1"/>
  <c r="M142266" i="1"/>
  <c r="M142267" i="1"/>
  <c r="M142268" i="1"/>
  <c r="M142269" i="1"/>
  <c r="M142270" i="1"/>
  <c r="M142271" i="1"/>
  <c r="M142272" i="1"/>
  <c r="M142273" i="1"/>
  <c r="M142274" i="1"/>
  <c r="M142275" i="1"/>
  <c r="M142276" i="1"/>
  <c r="M142277" i="1"/>
  <c r="M142278" i="1"/>
  <c r="M142279" i="1"/>
  <c r="M142280" i="1"/>
  <c r="M142281" i="1"/>
  <c r="M142282" i="1"/>
  <c r="M142283" i="1"/>
  <c r="M142284" i="1"/>
  <c r="M142285" i="1"/>
  <c r="M142286" i="1"/>
  <c r="M142287" i="1"/>
  <c r="M142288" i="1"/>
  <c r="M142289" i="1"/>
  <c r="M142290" i="1"/>
  <c r="M142291" i="1"/>
  <c r="M142292" i="1"/>
  <c r="M142293" i="1"/>
  <c r="M142294" i="1"/>
  <c r="M142295" i="1"/>
  <c r="M142296" i="1"/>
  <c r="M142297" i="1"/>
  <c r="M142298" i="1"/>
  <c r="M142299" i="1"/>
  <c r="M142300" i="1"/>
  <c r="M142301" i="1"/>
  <c r="M142302" i="1"/>
  <c r="M142303" i="1"/>
  <c r="M142304" i="1"/>
  <c r="M142305" i="1"/>
  <c r="M142306" i="1"/>
  <c r="M142307" i="1"/>
  <c r="M142308" i="1"/>
  <c r="M142309" i="1"/>
  <c r="M142310" i="1"/>
  <c r="M142311" i="1"/>
  <c r="M142312" i="1"/>
  <c r="M142313" i="1"/>
  <c r="M142314" i="1"/>
  <c r="M142315" i="1"/>
  <c r="M142316" i="1"/>
  <c r="M142317" i="1"/>
  <c r="M142318" i="1"/>
  <c r="M142319" i="1"/>
  <c r="M142320" i="1"/>
  <c r="M142321" i="1"/>
  <c r="M142322" i="1"/>
  <c r="M142323" i="1"/>
  <c r="M142324" i="1"/>
  <c r="M142325" i="1"/>
  <c r="M142326" i="1"/>
  <c r="M142327" i="1"/>
  <c r="M142328" i="1"/>
  <c r="M142329" i="1"/>
  <c r="M142330" i="1"/>
  <c r="M142331" i="1"/>
  <c r="M142332" i="1"/>
  <c r="M142333" i="1"/>
  <c r="M142334" i="1"/>
  <c r="M142335" i="1"/>
  <c r="M142336" i="1"/>
  <c r="M142337" i="1"/>
  <c r="M142338" i="1"/>
  <c r="M142339" i="1"/>
  <c r="M142340" i="1"/>
  <c r="M142341" i="1"/>
  <c r="M142342" i="1"/>
  <c r="M142343" i="1"/>
  <c r="M142344" i="1"/>
  <c r="M142345" i="1"/>
  <c r="M142346" i="1"/>
  <c r="M142347" i="1"/>
  <c r="M142348" i="1"/>
  <c r="M142349" i="1"/>
  <c r="M142350" i="1"/>
  <c r="M142351" i="1"/>
  <c r="M142352" i="1"/>
  <c r="M142353" i="1"/>
  <c r="M142354" i="1"/>
  <c r="M142355" i="1"/>
  <c r="M142356" i="1"/>
  <c r="M142357" i="1"/>
  <c r="M142358" i="1"/>
  <c r="M142359" i="1"/>
  <c r="M142360" i="1"/>
  <c r="M142361" i="1"/>
  <c r="M142362" i="1"/>
  <c r="M142363" i="1"/>
  <c r="M142364" i="1"/>
  <c r="M142365" i="1"/>
  <c r="M142366" i="1"/>
  <c r="M142367" i="1"/>
  <c r="M142368" i="1"/>
  <c r="M142369" i="1"/>
  <c r="M142370" i="1"/>
  <c r="M142371" i="1"/>
  <c r="M142372" i="1"/>
  <c r="M142373" i="1"/>
  <c r="M142374" i="1"/>
  <c r="M142375" i="1"/>
  <c r="M142376" i="1"/>
  <c r="M142377" i="1"/>
  <c r="M142378" i="1"/>
  <c r="M142379" i="1"/>
  <c r="M142380" i="1"/>
  <c r="M142381" i="1"/>
  <c r="M142382" i="1"/>
  <c r="M142383" i="1"/>
  <c r="M142384" i="1"/>
  <c r="M142385" i="1"/>
  <c r="M142386" i="1"/>
  <c r="M142387" i="1"/>
  <c r="M142388" i="1"/>
  <c r="M142389" i="1"/>
  <c r="M142390" i="1"/>
  <c r="M142391" i="1"/>
  <c r="M142392" i="1"/>
  <c r="M142393" i="1"/>
  <c r="M142394" i="1"/>
  <c r="M142395" i="1"/>
  <c r="M142396" i="1"/>
  <c r="M142397" i="1"/>
  <c r="M142398" i="1"/>
  <c r="M142399" i="1"/>
  <c r="M142400" i="1"/>
  <c r="M142401" i="1"/>
  <c r="M142402" i="1"/>
  <c r="M142403" i="1"/>
  <c r="M142404" i="1"/>
  <c r="M142405" i="1"/>
  <c r="M142406" i="1"/>
  <c r="M142407" i="1"/>
  <c r="M142408" i="1"/>
  <c r="M142409" i="1"/>
  <c r="M142410" i="1"/>
  <c r="M142411" i="1"/>
  <c r="M142412" i="1"/>
  <c r="M142413" i="1"/>
  <c r="M142414" i="1"/>
  <c r="M142415" i="1"/>
  <c r="M142416" i="1"/>
  <c r="M142417" i="1"/>
  <c r="M142418" i="1"/>
  <c r="M142419" i="1"/>
  <c r="M142420" i="1"/>
  <c r="M142421" i="1"/>
  <c r="M142422" i="1"/>
  <c r="M142423" i="1"/>
  <c r="M142424" i="1"/>
  <c r="M142425" i="1"/>
  <c r="M142426" i="1"/>
  <c r="M142427" i="1"/>
  <c r="M142428" i="1"/>
  <c r="M142429" i="1"/>
  <c r="M142430" i="1"/>
  <c r="M142431" i="1"/>
  <c r="M142432" i="1"/>
  <c r="M142433" i="1"/>
  <c r="M142434" i="1"/>
  <c r="M142435" i="1"/>
  <c r="M142436" i="1"/>
  <c r="M142437" i="1"/>
  <c r="M142438" i="1"/>
  <c r="M142439" i="1"/>
  <c r="M142440" i="1"/>
  <c r="M142441" i="1"/>
  <c r="M142442" i="1"/>
  <c r="M142443" i="1"/>
  <c r="M142444" i="1"/>
  <c r="M142445" i="1"/>
  <c r="M142446" i="1"/>
  <c r="M142447" i="1"/>
  <c r="M142448" i="1"/>
  <c r="M142449" i="1"/>
  <c r="M142450" i="1"/>
  <c r="M142451" i="1"/>
  <c r="M142452" i="1"/>
  <c r="M142453" i="1"/>
  <c r="M142454" i="1"/>
  <c r="M142455" i="1"/>
  <c r="M142456" i="1"/>
  <c r="M142457" i="1"/>
  <c r="M142458" i="1"/>
  <c r="M142459" i="1"/>
  <c r="M142460" i="1"/>
  <c r="M142461" i="1"/>
  <c r="M142462" i="1"/>
  <c r="M142463" i="1"/>
  <c r="M142464" i="1"/>
  <c r="M142465" i="1"/>
  <c r="M142466" i="1"/>
  <c r="M142467" i="1"/>
  <c r="M142468" i="1"/>
  <c r="M142469" i="1"/>
  <c r="M142470" i="1"/>
  <c r="M142471" i="1"/>
  <c r="M142472" i="1"/>
  <c r="M142473" i="1"/>
  <c r="M142474" i="1"/>
  <c r="M142475" i="1"/>
  <c r="M142476" i="1"/>
  <c r="M142477" i="1"/>
  <c r="M142478" i="1"/>
  <c r="M142479" i="1"/>
  <c r="M142480" i="1"/>
  <c r="M142481" i="1"/>
  <c r="M142482" i="1"/>
  <c r="M142483" i="1"/>
  <c r="M142484" i="1"/>
  <c r="M142485" i="1"/>
  <c r="M142486" i="1"/>
  <c r="M142487" i="1"/>
  <c r="M142488" i="1"/>
  <c r="M142489" i="1"/>
  <c r="M142490" i="1"/>
  <c r="M142491" i="1"/>
  <c r="M142492" i="1"/>
  <c r="M142493" i="1"/>
  <c r="M142494" i="1"/>
  <c r="M142495" i="1"/>
  <c r="M142496" i="1"/>
  <c r="M142497" i="1"/>
  <c r="M142498" i="1"/>
  <c r="M142499" i="1"/>
  <c r="M142500" i="1"/>
  <c r="M142501" i="1"/>
  <c r="M142502" i="1"/>
  <c r="M142503" i="1"/>
  <c r="M142504" i="1"/>
  <c r="M142505" i="1"/>
  <c r="M142506" i="1"/>
  <c r="M142507" i="1"/>
  <c r="M142508" i="1"/>
  <c r="M142509" i="1"/>
  <c r="M142510" i="1"/>
  <c r="M142511" i="1"/>
  <c r="M142512" i="1"/>
  <c r="M142513" i="1"/>
  <c r="M142514" i="1"/>
  <c r="M142515" i="1"/>
  <c r="M142516" i="1"/>
  <c r="M142517" i="1"/>
  <c r="M142518" i="1"/>
  <c r="M142519" i="1"/>
  <c r="M142520" i="1"/>
  <c r="M142521" i="1"/>
  <c r="M142522" i="1"/>
  <c r="M142523" i="1"/>
  <c r="M142524" i="1"/>
  <c r="M142525" i="1"/>
  <c r="M142526" i="1"/>
  <c r="M142527" i="1"/>
  <c r="M142528" i="1"/>
  <c r="M142529" i="1"/>
  <c r="M142530" i="1"/>
  <c r="M142531" i="1"/>
  <c r="M142532" i="1"/>
  <c r="M142533" i="1"/>
  <c r="M142534" i="1"/>
  <c r="M142535" i="1"/>
  <c r="M142536" i="1"/>
  <c r="M142537" i="1"/>
  <c r="M142538" i="1"/>
  <c r="M142539" i="1"/>
  <c r="M142540" i="1"/>
  <c r="M142541" i="1"/>
  <c r="M142542" i="1"/>
  <c r="M142543" i="1"/>
  <c r="M142544" i="1"/>
  <c r="M142545" i="1"/>
  <c r="M142546" i="1"/>
  <c r="M142547" i="1"/>
  <c r="M142548" i="1"/>
  <c r="M142549" i="1"/>
  <c r="M142550" i="1"/>
  <c r="M142551" i="1"/>
  <c r="M142552" i="1"/>
  <c r="M142553" i="1"/>
  <c r="M142554" i="1"/>
  <c r="M142555" i="1"/>
  <c r="M142556" i="1"/>
  <c r="M142557" i="1"/>
  <c r="M142558" i="1"/>
  <c r="M142559" i="1"/>
  <c r="M142560" i="1"/>
  <c r="M142561" i="1"/>
  <c r="M142562" i="1"/>
  <c r="M142563" i="1"/>
  <c r="M142564" i="1"/>
  <c r="M142565" i="1"/>
  <c r="M142566" i="1"/>
  <c r="M142567" i="1"/>
  <c r="M142568" i="1"/>
  <c r="M142569" i="1"/>
  <c r="M142570" i="1"/>
  <c r="M142571" i="1"/>
  <c r="M142572" i="1"/>
  <c r="M142573" i="1"/>
  <c r="M142574" i="1"/>
  <c r="M142575" i="1"/>
  <c r="M142576" i="1"/>
  <c r="M142577" i="1"/>
  <c r="M142578" i="1"/>
  <c r="M142579" i="1"/>
  <c r="M142580" i="1"/>
  <c r="M142581" i="1"/>
  <c r="M142582" i="1"/>
  <c r="M142583" i="1"/>
  <c r="M142584" i="1"/>
  <c r="M142585" i="1"/>
  <c r="M142586" i="1"/>
  <c r="M142587" i="1"/>
  <c r="M142588" i="1"/>
  <c r="M142589" i="1"/>
  <c r="M142590" i="1"/>
  <c r="M142591" i="1"/>
  <c r="M142592" i="1"/>
  <c r="M142593" i="1"/>
  <c r="M142594" i="1"/>
  <c r="M142595" i="1"/>
  <c r="M142596" i="1"/>
  <c r="M142597" i="1"/>
  <c r="M142598" i="1"/>
  <c r="M142599" i="1"/>
  <c r="M142600" i="1"/>
  <c r="M142601" i="1"/>
  <c r="M142602" i="1"/>
  <c r="M142603" i="1"/>
  <c r="M142604" i="1"/>
  <c r="M142605" i="1"/>
  <c r="M142606" i="1"/>
  <c r="M142607" i="1"/>
  <c r="M142608" i="1"/>
  <c r="M142609" i="1"/>
  <c r="M142610" i="1"/>
  <c r="M142611" i="1"/>
  <c r="M142612" i="1"/>
  <c r="M142613" i="1"/>
  <c r="M142614" i="1"/>
  <c r="M142615" i="1"/>
  <c r="M142616" i="1"/>
  <c r="M142617" i="1"/>
  <c r="M142618" i="1"/>
  <c r="M142619" i="1"/>
  <c r="M142620" i="1"/>
  <c r="M142621" i="1"/>
  <c r="M142622" i="1"/>
  <c r="M142623" i="1"/>
  <c r="M142624" i="1"/>
  <c r="M142625" i="1"/>
  <c r="M142626" i="1"/>
  <c r="M142627" i="1"/>
  <c r="M142628" i="1"/>
  <c r="M142629" i="1"/>
  <c r="M142630" i="1"/>
  <c r="M142631" i="1"/>
  <c r="M142632" i="1"/>
  <c r="M142633" i="1"/>
  <c r="M142634" i="1"/>
  <c r="M142635" i="1"/>
  <c r="M142636" i="1"/>
  <c r="M142637" i="1"/>
  <c r="M142638" i="1"/>
  <c r="M142639" i="1"/>
  <c r="M142640" i="1"/>
  <c r="M142641" i="1"/>
  <c r="M142642" i="1"/>
  <c r="M142643" i="1"/>
  <c r="M142644" i="1"/>
  <c r="M142645" i="1"/>
  <c r="M142646" i="1"/>
  <c r="M142647" i="1"/>
  <c r="M142648" i="1"/>
  <c r="M142649" i="1"/>
  <c r="M142650" i="1"/>
  <c r="M142651" i="1"/>
  <c r="M142652" i="1"/>
  <c r="M142653" i="1"/>
  <c r="M142654" i="1"/>
  <c r="M142655" i="1"/>
  <c r="M142656" i="1"/>
  <c r="M142657" i="1"/>
  <c r="M142658" i="1"/>
  <c r="M142659" i="1"/>
  <c r="M142660" i="1"/>
  <c r="M142661" i="1"/>
  <c r="M142662" i="1"/>
  <c r="M142663" i="1"/>
  <c r="M142664" i="1"/>
  <c r="M142665" i="1"/>
  <c r="M142666" i="1"/>
  <c r="M142667" i="1"/>
  <c r="M142668" i="1"/>
  <c r="M142669" i="1"/>
  <c r="M142670" i="1"/>
  <c r="M142671" i="1"/>
  <c r="M142672" i="1"/>
  <c r="M142673" i="1"/>
  <c r="M142674" i="1"/>
  <c r="M142675" i="1"/>
  <c r="M142676" i="1"/>
  <c r="M142677" i="1"/>
  <c r="M142678" i="1"/>
  <c r="M142679" i="1"/>
  <c r="M142680" i="1"/>
  <c r="M142681" i="1"/>
  <c r="M142682" i="1"/>
  <c r="M142683" i="1"/>
  <c r="M142684" i="1"/>
  <c r="M142685" i="1"/>
  <c r="M142686" i="1"/>
  <c r="M142687" i="1"/>
  <c r="M142688" i="1"/>
  <c r="M142689" i="1"/>
  <c r="M142690" i="1"/>
  <c r="M142691" i="1"/>
  <c r="M142692" i="1"/>
  <c r="M142693" i="1"/>
  <c r="M142694" i="1"/>
  <c r="M142695" i="1"/>
  <c r="M142696" i="1"/>
  <c r="M142697" i="1"/>
  <c r="M142698" i="1"/>
  <c r="M142699" i="1"/>
  <c r="M142700" i="1"/>
  <c r="M142701" i="1"/>
  <c r="M142702" i="1"/>
  <c r="M142703" i="1"/>
  <c r="M142704" i="1"/>
  <c r="M142705" i="1"/>
  <c r="M142706" i="1"/>
  <c r="M142707" i="1"/>
  <c r="M142708" i="1"/>
  <c r="M142709" i="1"/>
  <c r="M142710" i="1"/>
  <c r="M142711" i="1"/>
  <c r="M142712" i="1"/>
  <c r="M142713" i="1"/>
  <c r="M142714" i="1"/>
  <c r="M142715" i="1"/>
  <c r="M142716" i="1"/>
  <c r="M142717" i="1"/>
  <c r="M142718" i="1"/>
  <c r="M142719" i="1"/>
  <c r="M142720" i="1"/>
  <c r="M142721" i="1"/>
  <c r="M142722" i="1"/>
  <c r="M142723" i="1"/>
  <c r="M142724" i="1"/>
  <c r="M142725" i="1"/>
  <c r="M142726" i="1"/>
  <c r="M142727" i="1"/>
  <c r="M142728" i="1"/>
  <c r="M142729" i="1"/>
  <c r="M142730" i="1"/>
  <c r="M142731" i="1"/>
  <c r="M142732" i="1"/>
  <c r="M142733" i="1"/>
  <c r="M142734" i="1"/>
  <c r="M142735" i="1"/>
  <c r="M142736" i="1"/>
  <c r="M142737" i="1"/>
  <c r="M142738" i="1"/>
  <c r="M142739" i="1"/>
  <c r="M142740" i="1"/>
  <c r="M142741" i="1"/>
  <c r="M142742" i="1"/>
  <c r="M142743" i="1"/>
  <c r="M142744" i="1"/>
  <c r="M142745" i="1"/>
  <c r="M142746" i="1"/>
  <c r="M142747" i="1"/>
  <c r="M142748" i="1"/>
  <c r="M142749" i="1"/>
  <c r="M142750" i="1"/>
  <c r="M142751" i="1"/>
  <c r="M142752" i="1"/>
  <c r="M142753" i="1"/>
  <c r="M142754" i="1"/>
  <c r="M142755" i="1"/>
  <c r="M142756" i="1"/>
  <c r="M142757" i="1"/>
  <c r="M142758" i="1"/>
  <c r="M142759" i="1"/>
  <c r="M142760" i="1"/>
  <c r="M142761" i="1"/>
  <c r="M142762" i="1"/>
  <c r="M142763" i="1"/>
  <c r="M142764" i="1"/>
  <c r="M142765" i="1"/>
  <c r="M142766" i="1"/>
  <c r="M142767" i="1"/>
  <c r="M142768" i="1"/>
  <c r="M142769" i="1"/>
  <c r="M142770" i="1"/>
  <c r="M142771" i="1"/>
  <c r="M142772" i="1"/>
  <c r="M142773" i="1"/>
  <c r="M142774" i="1"/>
  <c r="M142775" i="1"/>
  <c r="M142776" i="1"/>
  <c r="M142777" i="1"/>
  <c r="M142778" i="1"/>
  <c r="M142779" i="1"/>
  <c r="M142780" i="1"/>
  <c r="M142781" i="1"/>
  <c r="M142782" i="1"/>
  <c r="M142783" i="1"/>
  <c r="M142784" i="1"/>
  <c r="M142785" i="1"/>
  <c r="M142786" i="1"/>
  <c r="M142787" i="1"/>
  <c r="M142788" i="1"/>
  <c r="M142789" i="1"/>
  <c r="M142790" i="1"/>
  <c r="M142791" i="1"/>
  <c r="M142792" i="1"/>
  <c r="M142793" i="1"/>
  <c r="M142794" i="1"/>
  <c r="M142795" i="1"/>
  <c r="M142796" i="1"/>
  <c r="M142797" i="1"/>
  <c r="M142798" i="1"/>
  <c r="M142799" i="1"/>
  <c r="M142800" i="1"/>
  <c r="M142801" i="1"/>
  <c r="M142802" i="1"/>
  <c r="M142803" i="1"/>
  <c r="M142804" i="1"/>
  <c r="M142805" i="1"/>
  <c r="M142806" i="1"/>
  <c r="M142807" i="1"/>
  <c r="M142808" i="1"/>
  <c r="M142809" i="1"/>
  <c r="M142810" i="1"/>
  <c r="M142811" i="1"/>
  <c r="M142812" i="1"/>
  <c r="M142813" i="1"/>
  <c r="M142814" i="1"/>
  <c r="M142815" i="1"/>
  <c r="M142816" i="1"/>
  <c r="M142817" i="1"/>
  <c r="M142818" i="1"/>
  <c r="M142819" i="1"/>
  <c r="M142820" i="1"/>
  <c r="M142821" i="1"/>
  <c r="M142822" i="1"/>
  <c r="M142823" i="1"/>
  <c r="M142824" i="1"/>
  <c r="M142825" i="1"/>
  <c r="M142826" i="1"/>
  <c r="M142827" i="1"/>
  <c r="M142828" i="1"/>
  <c r="M142829" i="1"/>
  <c r="M142830" i="1"/>
  <c r="M142831" i="1"/>
  <c r="M142832" i="1"/>
  <c r="M142833" i="1"/>
  <c r="M142834" i="1"/>
  <c r="M142835" i="1"/>
  <c r="M142836" i="1"/>
  <c r="M142837" i="1"/>
  <c r="M142838" i="1"/>
  <c r="M142839" i="1"/>
  <c r="M142840" i="1"/>
  <c r="M142841" i="1"/>
  <c r="M142842" i="1"/>
  <c r="M142843" i="1"/>
  <c r="M142844" i="1"/>
  <c r="M142845" i="1"/>
  <c r="M142846" i="1"/>
  <c r="M142847" i="1"/>
  <c r="M142848" i="1"/>
  <c r="M142849" i="1"/>
  <c r="M142850" i="1"/>
  <c r="M142851" i="1"/>
  <c r="M142852" i="1"/>
  <c r="M142853" i="1"/>
  <c r="M142854" i="1"/>
  <c r="M142855" i="1"/>
  <c r="M142856" i="1"/>
  <c r="M142857" i="1"/>
  <c r="M142858" i="1"/>
  <c r="M142859" i="1"/>
  <c r="M142860" i="1"/>
  <c r="M142861" i="1"/>
  <c r="M142862" i="1"/>
  <c r="M142863" i="1"/>
  <c r="M142864" i="1"/>
  <c r="M142865" i="1"/>
  <c r="M142866" i="1"/>
  <c r="M142867" i="1"/>
  <c r="M142868" i="1"/>
  <c r="M142869" i="1"/>
  <c r="M142870" i="1"/>
  <c r="M142871" i="1"/>
  <c r="M142872" i="1"/>
  <c r="M142873" i="1"/>
  <c r="M142874" i="1"/>
  <c r="M142875" i="1"/>
  <c r="M142876" i="1"/>
  <c r="M142877" i="1"/>
  <c r="M142878" i="1"/>
  <c r="M142879" i="1"/>
  <c r="M142880" i="1"/>
  <c r="M142881" i="1"/>
  <c r="M142882" i="1"/>
  <c r="M142883" i="1"/>
  <c r="M142884" i="1"/>
  <c r="M142885" i="1"/>
  <c r="M142886" i="1"/>
  <c r="M142887" i="1"/>
  <c r="M142888" i="1"/>
  <c r="M142889" i="1"/>
  <c r="M142890" i="1"/>
  <c r="M142891" i="1"/>
  <c r="M142892" i="1"/>
  <c r="M142893" i="1"/>
  <c r="M142894" i="1"/>
  <c r="M142895" i="1"/>
  <c r="M142896" i="1"/>
  <c r="M142897" i="1"/>
  <c r="M142898" i="1"/>
  <c r="M142899" i="1"/>
  <c r="M142900" i="1"/>
  <c r="M142901" i="1"/>
  <c r="M142902" i="1"/>
  <c r="M142903" i="1"/>
  <c r="M142904" i="1"/>
  <c r="M142905" i="1"/>
  <c r="M142906" i="1"/>
  <c r="M142907" i="1"/>
  <c r="M142908" i="1"/>
  <c r="M142909" i="1"/>
  <c r="M142910" i="1"/>
  <c r="M142911" i="1"/>
  <c r="M142912" i="1"/>
  <c r="M142913" i="1"/>
  <c r="M142914" i="1"/>
  <c r="M142915" i="1"/>
  <c r="M142916" i="1"/>
  <c r="M142917" i="1"/>
  <c r="M142918" i="1"/>
  <c r="M142919" i="1"/>
  <c r="M142920" i="1"/>
  <c r="M142921" i="1"/>
  <c r="M142922" i="1"/>
  <c r="M142923" i="1"/>
  <c r="M142924" i="1"/>
  <c r="M142925" i="1"/>
  <c r="M142926" i="1"/>
  <c r="M142927" i="1"/>
  <c r="M142928" i="1"/>
  <c r="M142929" i="1"/>
  <c r="M142930" i="1"/>
  <c r="M142931" i="1"/>
  <c r="M142932" i="1"/>
  <c r="M142933" i="1"/>
  <c r="M142934" i="1"/>
  <c r="M142935" i="1"/>
  <c r="M142936" i="1"/>
  <c r="M142937" i="1"/>
  <c r="M142938" i="1"/>
  <c r="M142939" i="1"/>
  <c r="M142940" i="1"/>
  <c r="M142941" i="1"/>
  <c r="M142942" i="1"/>
  <c r="M142943" i="1"/>
  <c r="M142944" i="1"/>
  <c r="M142945" i="1"/>
  <c r="M142946" i="1"/>
  <c r="M142947" i="1"/>
  <c r="M142948" i="1"/>
  <c r="M142949" i="1"/>
  <c r="M142950" i="1"/>
  <c r="M142951" i="1"/>
  <c r="M142952" i="1"/>
  <c r="M142953" i="1"/>
  <c r="M142954" i="1"/>
  <c r="M142955" i="1"/>
  <c r="M142956" i="1"/>
  <c r="M142957" i="1"/>
  <c r="M142958" i="1"/>
  <c r="M142959" i="1"/>
  <c r="M142960" i="1"/>
  <c r="M142961" i="1"/>
  <c r="M142962" i="1"/>
  <c r="M142963" i="1"/>
  <c r="M142964" i="1"/>
  <c r="M142965" i="1"/>
  <c r="M142966" i="1"/>
  <c r="M142967" i="1"/>
  <c r="M142968" i="1"/>
  <c r="M142969" i="1"/>
  <c r="M142970" i="1"/>
  <c r="M142971" i="1"/>
  <c r="M142972" i="1"/>
  <c r="M142973" i="1"/>
  <c r="M142974" i="1"/>
  <c r="M142975" i="1"/>
  <c r="M142976" i="1"/>
  <c r="M142977" i="1"/>
  <c r="M142978" i="1"/>
  <c r="M142979" i="1"/>
  <c r="M142980" i="1"/>
  <c r="M142981" i="1"/>
  <c r="M142982" i="1"/>
  <c r="M142983" i="1"/>
  <c r="M142984" i="1"/>
  <c r="M142985" i="1"/>
  <c r="M142986" i="1"/>
  <c r="M142987" i="1"/>
  <c r="M142988" i="1"/>
  <c r="M142989" i="1"/>
  <c r="M142990" i="1"/>
  <c r="M142991" i="1"/>
  <c r="M142992" i="1"/>
  <c r="M142993" i="1"/>
  <c r="M142994" i="1"/>
  <c r="M142995" i="1"/>
  <c r="M142996" i="1"/>
  <c r="M142997" i="1"/>
  <c r="M142998" i="1"/>
  <c r="M142999" i="1"/>
  <c r="M143000" i="1"/>
  <c r="M143001" i="1"/>
  <c r="M143002" i="1"/>
  <c r="M143003" i="1"/>
  <c r="M143004" i="1"/>
  <c r="M143005" i="1"/>
  <c r="M143006" i="1"/>
  <c r="M143007" i="1"/>
  <c r="M143008" i="1"/>
  <c r="M143009" i="1"/>
  <c r="M143010" i="1"/>
  <c r="M143011" i="1"/>
  <c r="M143012" i="1"/>
  <c r="M143013" i="1"/>
  <c r="M143014" i="1"/>
  <c r="M143015" i="1"/>
  <c r="M143016" i="1"/>
  <c r="M143017" i="1"/>
  <c r="M143018" i="1"/>
  <c r="M143019" i="1"/>
  <c r="M143020" i="1"/>
  <c r="M143021" i="1"/>
  <c r="M143022" i="1"/>
  <c r="M143023" i="1"/>
  <c r="M143024" i="1"/>
  <c r="M143025" i="1"/>
  <c r="M143026" i="1"/>
  <c r="M143027" i="1"/>
  <c r="M143028" i="1"/>
  <c r="M143029" i="1"/>
  <c r="M143030" i="1"/>
  <c r="M143031" i="1"/>
  <c r="M143032" i="1"/>
  <c r="M143033" i="1"/>
  <c r="M143034" i="1"/>
  <c r="M143035" i="1"/>
  <c r="M143036" i="1"/>
  <c r="M143037" i="1"/>
  <c r="M143038" i="1"/>
  <c r="M143039" i="1"/>
  <c r="M143040" i="1"/>
  <c r="M143041" i="1"/>
  <c r="M143042" i="1"/>
  <c r="M143043" i="1"/>
  <c r="M143044" i="1"/>
  <c r="M143045" i="1"/>
  <c r="M143046" i="1"/>
  <c r="M143047" i="1"/>
  <c r="M143048" i="1"/>
  <c r="M143049" i="1"/>
  <c r="M143050" i="1"/>
  <c r="M143051" i="1"/>
  <c r="M143052" i="1"/>
  <c r="M143053" i="1"/>
  <c r="M143054" i="1"/>
  <c r="M143055" i="1"/>
  <c r="M143056" i="1"/>
  <c r="M143057" i="1"/>
  <c r="M143058" i="1"/>
  <c r="M143059" i="1"/>
  <c r="M143060" i="1"/>
  <c r="M143061" i="1"/>
  <c r="M143062" i="1"/>
  <c r="M143063" i="1"/>
  <c r="M143064" i="1"/>
  <c r="M143065" i="1"/>
  <c r="M143066" i="1"/>
  <c r="M143067" i="1"/>
  <c r="M143068" i="1"/>
  <c r="M143069" i="1"/>
  <c r="M143070" i="1"/>
  <c r="M143071" i="1"/>
  <c r="M143072" i="1"/>
  <c r="M143073" i="1"/>
  <c r="M143074" i="1"/>
  <c r="M143075" i="1"/>
  <c r="M143076" i="1"/>
  <c r="M143077" i="1"/>
  <c r="M143078" i="1"/>
  <c r="M143079" i="1"/>
  <c r="M143080" i="1"/>
  <c r="M143081" i="1"/>
  <c r="M143082" i="1"/>
  <c r="M143083" i="1"/>
  <c r="M143084" i="1"/>
  <c r="M143085" i="1"/>
  <c r="M143086" i="1"/>
  <c r="M143087" i="1"/>
  <c r="M143088" i="1"/>
  <c r="M143089" i="1"/>
  <c r="M143090" i="1"/>
  <c r="M143091" i="1"/>
  <c r="M143092" i="1"/>
  <c r="M143093" i="1"/>
  <c r="M143094" i="1"/>
  <c r="M143095" i="1"/>
  <c r="M143096" i="1"/>
  <c r="M143097" i="1"/>
  <c r="M143098" i="1"/>
  <c r="M143099" i="1"/>
  <c r="M143100" i="1"/>
  <c r="M143101" i="1"/>
  <c r="M143102" i="1"/>
  <c r="M143103" i="1"/>
  <c r="M143104" i="1"/>
  <c r="M143105" i="1"/>
  <c r="M143106" i="1"/>
  <c r="M143107" i="1"/>
  <c r="M143108" i="1"/>
  <c r="M143109" i="1"/>
  <c r="M143110" i="1"/>
  <c r="M143111" i="1"/>
  <c r="M143112" i="1"/>
  <c r="M143113" i="1"/>
  <c r="M143114" i="1"/>
  <c r="M143115" i="1"/>
  <c r="M143116" i="1"/>
  <c r="M143117" i="1"/>
  <c r="M143118" i="1"/>
  <c r="M143119" i="1"/>
  <c r="M143120" i="1"/>
  <c r="M143121" i="1"/>
  <c r="M143122" i="1"/>
  <c r="M143123" i="1"/>
  <c r="M143124" i="1"/>
  <c r="M143125" i="1"/>
  <c r="M143126" i="1"/>
  <c r="M143127" i="1"/>
  <c r="M143128" i="1"/>
  <c r="M143129" i="1"/>
  <c r="M143130" i="1"/>
  <c r="M143131" i="1"/>
  <c r="M143132" i="1"/>
  <c r="M143133" i="1"/>
  <c r="M143134" i="1"/>
  <c r="M143135" i="1"/>
  <c r="M143136" i="1"/>
  <c r="M143137" i="1"/>
  <c r="M143138" i="1"/>
  <c r="M143139" i="1"/>
  <c r="M143140" i="1"/>
  <c r="M143141" i="1"/>
  <c r="M143142" i="1"/>
  <c r="M143143" i="1"/>
  <c r="M143144" i="1"/>
  <c r="M143145" i="1"/>
  <c r="M143146" i="1"/>
  <c r="M143147" i="1"/>
  <c r="M143148" i="1"/>
  <c r="M143149" i="1"/>
  <c r="M143150" i="1"/>
  <c r="M143151" i="1"/>
  <c r="M143152" i="1"/>
  <c r="M143153" i="1"/>
  <c r="M143154" i="1"/>
  <c r="M143155" i="1"/>
  <c r="M143156" i="1"/>
  <c r="M143157" i="1"/>
  <c r="M143158" i="1"/>
  <c r="M143159" i="1"/>
  <c r="M143160" i="1"/>
  <c r="M143161" i="1"/>
  <c r="M143162" i="1"/>
  <c r="M143163" i="1"/>
  <c r="M143164" i="1"/>
  <c r="M143165" i="1"/>
  <c r="M143166" i="1"/>
  <c r="M143167" i="1"/>
  <c r="M143168" i="1"/>
  <c r="M143169" i="1"/>
  <c r="M143170" i="1"/>
  <c r="M143171" i="1"/>
  <c r="M143172" i="1"/>
  <c r="M143173" i="1"/>
  <c r="M143174" i="1"/>
  <c r="M143175" i="1"/>
  <c r="M143176" i="1"/>
  <c r="M143177" i="1"/>
  <c r="M143178" i="1"/>
  <c r="M143179" i="1"/>
  <c r="M143180" i="1"/>
  <c r="M143181" i="1"/>
  <c r="M143182" i="1"/>
  <c r="M143183" i="1"/>
  <c r="M143184" i="1"/>
  <c r="M143185" i="1"/>
  <c r="M143186" i="1"/>
  <c r="M143187" i="1"/>
  <c r="M143188" i="1"/>
  <c r="M143189" i="1"/>
  <c r="M143190" i="1"/>
  <c r="M143191" i="1"/>
  <c r="M143192" i="1"/>
  <c r="M143193" i="1"/>
  <c r="M143194" i="1"/>
  <c r="M143195" i="1"/>
  <c r="M143196" i="1"/>
  <c r="M143197" i="1"/>
  <c r="M143198" i="1"/>
  <c r="M143199" i="1"/>
  <c r="M143200" i="1"/>
  <c r="M143201" i="1"/>
  <c r="M143202" i="1"/>
  <c r="M143203" i="1"/>
  <c r="M143204" i="1"/>
  <c r="M143205" i="1"/>
  <c r="M143206" i="1"/>
  <c r="M143207" i="1"/>
  <c r="M143208" i="1"/>
  <c r="M143209" i="1"/>
  <c r="M143210" i="1"/>
  <c r="M143211" i="1"/>
  <c r="M143212" i="1"/>
  <c r="M143213" i="1"/>
  <c r="M143214" i="1"/>
  <c r="M143215" i="1"/>
  <c r="M143216" i="1"/>
  <c r="M143217" i="1"/>
  <c r="M143218" i="1"/>
  <c r="M143219" i="1"/>
  <c r="M143220" i="1"/>
  <c r="M143221" i="1"/>
  <c r="M143222" i="1"/>
  <c r="M143223" i="1"/>
  <c r="M143224" i="1"/>
  <c r="M143225" i="1"/>
  <c r="M143226" i="1"/>
  <c r="M143227" i="1"/>
  <c r="M143228" i="1"/>
  <c r="M143229" i="1"/>
  <c r="M143230" i="1"/>
  <c r="M143231" i="1"/>
  <c r="M143232" i="1"/>
  <c r="M143233" i="1"/>
  <c r="M143234" i="1"/>
  <c r="M143235" i="1"/>
  <c r="M143236" i="1"/>
  <c r="M143237" i="1"/>
  <c r="M143238" i="1"/>
  <c r="M143239" i="1"/>
  <c r="M143240" i="1"/>
  <c r="M143241" i="1"/>
  <c r="M143242" i="1"/>
  <c r="M143243" i="1"/>
  <c r="M143244" i="1"/>
  <c r="M143245" i="1"/>
  <c r="M143246" i="1"/>
  <c r="M143247" i="1"/>
  <c r="M143248" i="1"/>
  <c r="M143249" i="1"/>
  <c r="M143250" i="1"/>
  <c r="M143251" i="1"/>
  <c r="M143252" i="1"/>
  <c r="M143253" i="1"/>
  <c r="M143254" i="1"/>
  <c r="M143255" i="1"/>
  <c r="M143256" i="1"/>
  <c r="M143257" i="1"/>
  <c r="M143258" i="1"/>
  <c r="M143259" i="1"/>
  <c r="M143260" i="1"/>
  <c r="M143261" i="1"/>
  <c r="M143262" i="1"/>
  <c r="M143263" i="1"/>
  <c r="M143264" i="1"/>
  <c r="M143265" i="1"/>
  <c r="M143266" i="1"/>
  <c r="M143267" i="1"/>
  <c r="M143268" i="1"/>
  <c r="M143269" i="1"/>
  <c r="M143270" i="1"/>
  <c r="M143271" i="1"/>
  <c r="M143272" i="1"/>
  <c r="M143273" i="1"/>
  <c r="M143274" i="1"/>
  <c r="M143275" i="1"/>
  <c r="M143276" i="1"/>
  <c r="M143277" i="1"/>
  <c r="M143278" i="1"/>
  <c r="M143279" i="1"/>
  <c r="M143280" i="1"/>
  <c r="M143281" i="1"/>
  <c r="M143282" i="1"/>
  <c r="M143283" i="1"/>
  <c r="M143284" i="1"/>
  <c r="M143285" i="1"/>
  <c r="M143286" i="1"/>
  <c r="M143287" i="1"/>
  <c r="M143288" i="1"/>
  <c r="M143289" i="1"/>
  <c r="M143290" i="1"/>
  <c r="M143291" i="1"/>
  <c r="M143292" i="1"/>
  <c r="M143293" i="1"/>
  <c r="M143294" i="1"/>
  <c r="M143295" i="1"/>
  <c r="M143296" i="1"/>
  <c r="M143297" i="1"/>
  <c r="M143298" i="1"/>
  <c r="M143299" i="1"/>
  <c r="M143300" i="1"/>
  <c r="M143301" i="1"/>
  <c r="M143302" i="1"/>
  <c r="M143303" i="1"/>
  <c r="M143304" i="1"/>
  <c r="M143305" i="1"/>
  <c r="M143306" i="1"/>
  <c r="M143307" i="1"/>
  <c r="M143308" i="1"/>
  <c r="M143309" i="1"/>
  <c r="M143310" i="1"/>
  <c r="M143311" i="1"/>
  <c r="M143312" i="1"/>
  <c r="M143313" i="1"/>
  <c r="M143314" i="1"/>
  <c r="M143315" i="1"/>
  <c r="M143316" i="1"/>
  <c r="M143317" i="1"/>
  <c r="M143318" i="1"/>
  <c r="M143319" i="1"/>
  <c r="M143320" i="1"/>
  <c r="M143321" i="1"/>
  <c r="M143322" i="1"/>
  <c r="M143323" i="1"/>
  <c r="M143324" i="1"/>
  <c r="M143325" i="1"/>
  <c r="M143326" i="1"/>
  <c r="M143327" i="1"/>
  <c r="M143328" i="1"/>
  <c r="M143329" i="1"/>
  <c r="M143330" i="1"/>
  <c r="M143331" i="1"/>
  <c r="M143332" i="1"/>
  <c r="M143333" i="1"/>
  <c r="M143334" i="1"/>
  <c r="M143335" i="1"/>
  <c r="M143336" i="1"/>
  <c r="M143337" i="1"/>
  <c r="M143338" i="1"/>
  <c r="M143339" i="1"/>
  <c r="M143340" i="1"/>
  <c r="M143341" i="1"/>
  <c r="M143342" i="1"/>
  <c r="M143343" i="1"/>
  <c r="M143344" i="1"/>
  <c r="M143345" i="1"/>
  <c r="M143346" i="1"/>
  <c r="M143347" i="1"/>
  <c r="M143348" i="1"/>
  <c r="M143349" i="1"/>
  <c r="M143350" i="1"/>
  <c r="M143351" i="1"/>
  <c r="M143352" i="1"/>
  <c r="M143353" i="1"/>
  <c r="M143354" i="1"/>
  <c r="M143355" i="1"/>
  <c r="M143356" i="1"/>
  <c r="M143357" i="1"/>
  <c r="M143358" i="1"/>
  <c r="M143359" i="1"/>
  <c r="M143360" i="1"/>
  <c r="M143361" i="1"/>
  <c r="M143362" i="1"/>
  <c r="M143363" i="1"/>
  <c r="M143364" i="1"/>
  <c r="M143365" i="1"/>
  <c r="M143366" i="1"/>
  <c r="M143367" i="1"/>
  <c r="M143368" i="1"/>
  <c r="M143369" i="1"/>
  <c r="M143370" i="1"/>
  <c r="M143371" i="1"/>
  <c r="M143372" i="1"/>
  <c r="M143373" i="1"/>
  <c r="M143374" i="1"/>
  <c r="M143375" i="1"/>
  <c r="M143376" i="1"/>
  <c r="M143377" i="1"/>
  <c r="M143378" i="1"/>
  <c r="M143379" i="1"/>
  <c r="M143380" i="1"/>
  <c r="M143381" i="1"/>
  <c r="M143382" i="1"/>
  <c r="M143383" i="1"/>
  <c r="M143384" i="1"/>
  <c r="M143385" i="1"/>
  <c r="M143386" i="1"/>
  <c r="M143387" i="1"/>
  <c r="M143388" i="1"/>
  <c r="M143389" i="1"/>
  <c r="M143390" i="1"/>
  <c r="M143391" i="1"/>
  <c r="M143392" i="1"/>
  <c r="M143393" i="1"/>
  <c r="M143394" i="1"/>
  <c r="M143395" i="1"/>
  <c r="M143396" i="1"/>
  <c r="M143397" i="1"/>
  <c r="M143398" i="1"/>
  <c r="M143399" i="1"/>
  <c r="M143400" i="1"/>
  <c r="M143401" i="1"/>
  <c r="M143402" i="1"/>
  <c r="M143403" i="1"/>
  <c r="M143404" i="1"/>
  <c r="M143405" i="1"/>
  <c r="M143406" i="1"/>
  <c r="M143407" i="1"/>
  <c r="M143408" i="1"/>
  <c r="M143409" i="1"/>
  <c r="M143410" i="1"/>
  <c r="M143411" i="1"/>
  <c r="M143412" i="1"/>
  <c r="M143413" i="1"/>
  <c r="M143414" i="1"/>
  <c r="M143415" i="1"/>
  <c r="M143416" i="1"/>
  <c r="M143417" i="1"/>
  <c r="M143418" i="1"/>
  <c r="M143419" i="1"/>
  <c r="M143420" i="1"/>
  <c r="M143421" i="1"/>
  <c r="M143422" i="1"/>
  <c r="M143423" i="1"/>
  <c r="M143424" i="1"/>
  <c r="M143425" i="1"/>
  <c r="M143426" i="1"/>
  <c r="M143427" i="1"/>
  <c r="M143428" i="1"/>
  <c r="M143429" i="1"/>
  <c r="M143430" i="1"/>
  <c r="M143431" i="1"/>
  <c r="M143432" i="1"/>
  <c r="M143433" i="1"/>
  <c r="M143434" i="1"/>
  <c r="M143435" i="1"/>
  <c r="M143436" i="1"/>
  <c r="M143437" i="1"/>
  <c r="M143438" i="1"/>
  <c r="M143439" i="1"/>
  <c r="M143440" i="1"/>
  <c r="M143441" i="1"/>
  <c r="M143442" i="1"/>
  <c r="M143443" i="1"/>
  <c r="M143444" i="1"/>
  <c r="M143445" i="1"/>
  <c r="M143446" i="1"/>
  <c r="M143447" i="1"/>
  <c r="M143448" i="1"/>
  <c r="M143449" i="1"/>
  <c r="M143450" i="1"/>
  <c r="M143451" i="1"/>
  <c r="M143452" i="1"/>
  <c r="M143453" i="1"/>
  <c r="M143454" i="1"/>
  <c r="M143455" i="1"/>
  <c r="M143456" i="1"/>
  <c r="M143457" i="1"/>
  <c r="M143458" i="1"/>
  <c r="M143459" i="1"/>
  <c r="M143460" i="1"/>
  <c r="M143461" i="1"/>
  <c r="M143462" i="1"/>
  <c r="M143463" i="1"/>
  <c r="M143464" i="1"/>
  <c r="M143465" i="1"/>
  <c r="M143466" i="1"/>
  <c r="M143467" i="1"/>
  <c r="M143468" i="1"/>
  <c r="M143469" i="1"/>
  <c r="M143470" i="1"/>
  <c r="M143471" i="1"/>
  <c r="M143472" i="1"/>
  <c r="M143473" i="1"/>
  <c r="M143474" i="1"/>
  <c r="M143475" i="1"/>
  <c r="M143476" i="1"/>
  <c r="M143477" i="1"/>
  <c r="M143478" i="1"/>
  <c r="M143479" i="1"/>
  <c r="M143480" i="1"/>
  <c r="M143481" i="1"/>
  <c r="M143482" i="1"/>
  <c r="M143483" i="1"/>
  <c r="M143484" i="1"/>
  <c r="M143485" i="1"/>
  <c r="M143486" i="1"/>
  <c r="M143487" i="1"/>
  <c r="M143488" i="1"/>
  <c r="M143489" i="1"/>
  <c r="M143490" i="1"/>
  <c r="M143491" i="1"/>
  <c r="M143492" i="1"/>
  <c r="M143493" i="1"/>
  <c r="M143494" i="1"/>
  <c r="M143495" i="1"/>
  <c r="M143496" i="1"/>
  <c r="M143497" i="1"/>
  <c r="M143498" i="1"/>
  <c r="M143499" i="1"/>
  <c r="M143500" i="1"/>
  <c r="M143501" i="1"/>
  <c r="M143502" i="1"/>
  <c r="M143503" i="1"/>
  <c r="M143504" i="1"/>
  <c r="M143505" i="1"/>
  <c r="M143506" i="1"/>
  <c r="M143507" i="1"/>
  <c r="M143508" i="1"/>
  <c r="M143509" i="1"/>
  <c r="M143510" i="1"/>
  <c r="M143511" i="1"/>
  <c r="M143512" i="1"/>
  <c r="M143513" i="1"/>
  <c r="M143514" i="1"/>
  <c r="M143515" i="1"/>
  <c r="M143516" i="1"/>
  <c r="M143517" i="1"/>
  <c r="M143518" i="1"/>
  <c r="M143519" i="1"/>
  <c r="M143520" i="1"/>
  <c r="M143521" i="1"/>
  <c r="M143522" i="1"/>
  <c r="M143523" i="1"/>
  <c r="M143524" i="1"/>
  <c r="M143525" i="1"/>
  <c r="M143526" i="1"/>
  <c r="M143527" i="1"/>
  <c r="M143528" i="1"/>
  <c r="M143529" i="1"/>
  <c r="M143530" i="1"/>
  <c r="M143531" i="1"/>
  <c r="M143532" i="1"/>
  <c r="M143533" i="1"/>
  <c r="M143534" i="1"/>
  <c r="M143535" i="1"/>
  <c r="M143536" i="1"/>
  <c r="M143537" i="1"/>
  <c r="M143538" i="1"/>
  <c r="M143539" i="1"/>
  <c r="M143540" i="1"/>
  <c r="M143541" i="1"/>
  <c r="M143542" i="1"/>
  <c r="M143543" i="1"/>
  <c r="M143544" i="1"/>
  <c r="M143545" i="1"/>
  <c r="M143546" i="1"/>
  <c r="M143547" i="1"/>
  <c r="M143548" i="1"/>
  <c r="M143549" i="1"/>
  <c r="M143550" i="1"/>
  <c r="M143551" i="1"/>
  <c r="M143552" i="1"/>
  <c r="M143553" i="1"/>
  <c r="M143554" i="1"/>
  <c r="M143555" i="1"/>
  <c r="M143556" i="1"/>
  <c r="M143557" i="1"/>
  <c r="M143558" i="1"/>
  <c r="M143559" i="1"/>
  <c r="M143560" i="1"/>
  <c r="M143561" i="1"/>
  <c r="M143562" i="1"/>
  <c r="M143563" i="1"/>
  <c r="M143564" i="1"/>
  <c r="M143565" i="1"/>
  <c r="M143566" i="1"/>
  <c r="M143567" i="1"/>
  <c r="M143568" i="1"/>
  <c r="M143569" i="1"/>
  <c r="M143570" i="1"/>
  <c r="M143571" i="1"/>
  <c r="M143572" i="1"/>
  <c r="M143573" i="1"/>
  <c r="M143574" i="1"/>
  <c r="M143575" i="1"/>
  <c r="M143576" i="1"/>
  <c r="M143577" i="1"/>
  <c r="M143578" i="1"/>
  <c r="M143579" i="1"/>
  <c r="M143580" i="1"/>
  <c r="M143581" i="1"/>
  <c r="M143582" i="1"/>
  <c r="M143583" i="1"/>
  <c r="M143584" i="1"/>
  <c r="M143585" i="1"/>
  <c r="M143586" i="1"/>
  <c r="M143587" i="1"/>
  <c r="M143588" i="1"/>
  <c r="M143589" i="1"/>
  <c r="M143590" i="1"/>
  <c r="M143591" i="1"/>
  <c r="M143592" i="1"/>
  <c r="M143593" i="1"/>
  <c r="M143594" i="1"/>
  <c r="M143595" i="1"/>
  <c r="M143596" i="1"/>
  <c r="M143597" i="1"/>
  <c r="M143598" i="1"/>
  <c r="M143599" i="1"/>
  <c r="M143600" i="1"/>
  <c r="M143601" i="1"/>
  <c r="M143602" i="1"/>
  <c r="M143603" i="1"/>
  <c r="M143604" i="1"/>
  <c r="M143605" i="1"/>
  <c r="M143606" i="1"/>
  <c r="M143607" i="1"/>
  <c r="M143608" i="1"/>
  <c r="M143609" i="1"/>
  <c r="M143610" i="1"/>
  <c r="M143611" i="1"/>
  <c r="M143612" i="1"/>
  <c r="M143613" i="1"/>
  <c r="M143614" i="1"/>
  <c r="M143615" i="1"/>
  <c r="M143616" i="1"/>
  <c r="M143617" i="1"/>
  <c r="M143618" i="1"/>
  <c r="M143619" i="1"/>
  <c r="M143620" i="1"/>
  <c r="M143621" i="1"/>
  <c r="M143622" i="1"/>
  <c r="M143623" i="1"/>
  <c r="M143624" i="1"/>
  <c r="M143625" i="1"/>
  <c r="M143626" i="1"/>
  <c r="M143627" i="1"/>
  <c r="M143628" i="1"/>
  <c r="M143629" i="1"/>
  <c r="M143630" i="1"/>
  <c r="M143631" i="1"/>
  <c r="M143632" i="1"/>
  <c r="M143633" i="1"/>
  <c r="M143634" i="1"/>
  <c r="M143635" i="1"/>
  <c r="M143636" i="1"/>
  <c r="M143637" i="1"/>
  <c r="M143638" i="1"/>
  <c r="M143639" i="1"/>
  <c r="M143640" i="1"/>
  <c r="M143641" i="1"/>
  <c r="M143642" i="1"/>
  <c r="M143643" i="1"/>
  <c r="M143644" i="1"/>
  <c r="M143645" i="1"/>
  <c r="M143646" i="1"/>
  <c r="M143647" i="1"/>
  <c r="M143648" i="1"/>
  <c r="M143649" i="1"/>
  <c r="M143650" i="1"/>
  <c r="M143651" i="1"/>
  <c r="M143652" i="1"/>
  <c r="M143653" i="1"/>
  <c r="M143654" i="1"/>
  <c r="M143655" i="1"/>
  <c r="M143656" i="1"/>
  <c r="M143657" i="1"/>
  <c r="M143658" i="1"/>
  <c r="M143659" i="1"/>
  <c r="M143660" i="1"/>
  <c r="M143661" i="1"/>
  <c r="M143662" i="1"/>
  <c r="M143663" i="1"/>
  <c r="M143664" i="1"/>
  <c r="M143665" i="1"/>
  <c r="M143666" i="1"/>
  <c r="M143667" i="1"/>
  <c r="M143668" i="1"/>
  <c r="M143669" i="1"/>
  <c r="M143670" i="1"/>
  <c r="M143671" i="1"/>
  <c r="M143672" i="1"/>
  <c r="M143673" i="1"/>
  <c r="M143674" i="1"/>
  <c r="M143675" i="1"/>
  <c r="M143676" i="1"/>
  <c r="M143677" i="1"/>
  <c r="M143678" i="1"/>
  <c r="M143679" i="1"/>
  <c r="M143680" i="1"/>
  <c r="M143681" i="1"/>
  <c r="M143682" i="1"/>
  <c r="M143683" i="1"/>
  <c r="M143684" i="1"/>
  <c r="M143685" i="1"/>
  <c r="M143686" i="1"/>
  <c r="M143687" i="1"/>
  <c r="M143688" i="1"/>
  <c r="M143689" i="1"/>
  <c r="M143690" i="1"/>
  <c r="M143691" i="1"/>
  <c r="M143692" i="1"/>
  <c r="M143693" i="1"/>
  <c r="M143694" i="1"/>
  <c r="M143695" i="1"/>
  <c r="M143696" i="1"/>
  <c r="M143697" i="1"/>
  <c r="M143698" i="1"/>
  <c r="M143699" i="1"/>
  <c r="M143700" i="1"/>
  <c r="M143701" i="1"/>
  <c r="M143702" i="1"/>
  <c r="M143703" i="1"/>
  <c r="M143704" i="1"/>
  <c r="M143705" i="1"/>
  <c r="M143706" i="1"/>
  <c r="M143707" i="1"/>
  <c r="M143708" i="1"/>
  <c r="M143709" i="1"/>
  <c r="M143710" i="1"/>
  <c r="M143711" i="1"/>
  <c r="M143712" i="1"/>
  <c r="M143713" i="1"/>
  <c r="M143714" i="1"/>
  <c r="M143715" i="1"/>
  <c r="M143716" i="1"/>
  <c r="M143717" i="1"/>
  <c r="M143718" i="1"/>
  <c r="M143719" i="1"/>
  <c r="M143720" i="1"/>
  <c r="M143721" i="1"/>
  <c r="M143722" i="1"/>
  <c r="M143723" i="1"/>
  <c r="M143724" i="1"/>
  <c r="M143725" i="1"/>
  <c r="M143726" i="1"/>
  <c r="M143727" i="1"/>
  <c r="M143728" i="1"/>
  <c r="M143729" i="1"/>
  <c r="M143730" i="1"/>
  <c r="M143731" i="1"/>
  <c r="M143732" i="1"/>
  <c r="M143733" i="1"/>
  <c r="M143734" i="1"/>
  <c r="M143735" i="1"/>
  <c r="M143736" i="1"/>
  <c r="M143737" i="1"/>
  <c r="M143738" i="1"/>
  <c r="M143739" i="1"/>
  <c r="M143740" i="1"/>
  <c r="M143741" i="1"/>
  <c r="M143742" i="1"/>
  <c r="M143743" i="1"/>
  <c r="M143744" i="1"/>
  <c r="M143745" i="1"/>
  <c r="M143746" i="1"/>
  <c r="M143747" i="1"/>
  <c r="M143748" i="1"/>
  <c r="M143749" i="1"/>
  <c r="M143750" i="1"/>
  <c r="M143751" i="1"/>
  <c r="M143752" i="1"/>
  <c r="M143753" i="1"/>
  <c r="M143754" i="1"/>
  <c r="M143755" i="1"/>
  <c r="M143756" i="1"/>
  <c r="M143757" i="1"/>
  <c r="M143758" i="1"/>
  <c r="M143759" i="1"/>
  <c r="M143760" i="1"/>
  <c r="M143761" i="1"/>
  <c r="M143762" i="1"/>
  <c r="M143763" i="1"/>
  <c r="M143764" i="1"/>
  <c r="M143765" i="1"/>
  <c r="M143766" i="1"/>
  <c r="M143767" i="1"/>
  <c r="M143768" i="1"/>
  <c r="M143769" i="1"/>
  <c r="M143770" i="1"/>
  <c r="M143771" i="1"/>
  <c r="M143772" i="1"/>
  <c r="M143773" i="1"/>
  <c r="M143774" i="1"/>
  <c r="M143775" i="1"/>
  <c r="M143776" i="1"/>
  <c r="M143777" i="1"/>
  <c r="M143778" i="1"/>
  <c r="M143779" i="1"/>
  <c r="M143780" i="1"/>
  <c r="M143781" i="1"/>
  <c r="M143782" i="1"/>
  <c r="M143783" i="1"/>
  <c r="M143784" i="1"/>
  <c r="M143785" i="1"/>
  <c r="M143786" i="1"/>
  <c r="M143787" i="1"/>
  <c r="M143788" i="1"/>
  <c r="M143789" i="1"/>
  <c r="M143790" i="1"/>
  <c r="M143791" i="1"/>
  <c r="M143792" i="1"/>
  <c r="M143793" i="1"/>
  <c r="M143794" i="1"/>
  <c r="M143795" i="1"/>
  <c r="M143796" i="1"/>
  <c r="M143797" i="1"/>
  <c r="M143798" i="1"/>
  <c r="M143799" i="1"/>
  <c r="M143800" i="1"/>
  <c r="M143801" i="1"/>
  <c r="M143802" i="1"/>
  <c r="M143803" i="1"/>
  <c r="M143804" i="1"/>
  <c r="M143805" i="1"/>
  <c r="M143806" i="1"/>
  <c r="M143807" i="1"/>
  <c r="M143808" i="1"/>
  <c r="M143809" i="1"/>
  <c r="M143810" i="1"/>
  <c r="M143811" i="1"/>
  <c r="M143812" i="1"/>
  <c r="M143813" i="1"/>
  <c r="M143814" i="1"/>
  <c r="M143815" i="1"/>
  <c r="M143816" i="1"/>
  <c r="M143817" i="1"/>
  <c r="M143818" i="1"/>
  <c r="M143819" i="1"/>
  <c r="M143820" i="1"/>
  <c r="M143821" i="1"/>
  <c r="M143822" i="1"/>
  <c r="M143823" i="1"/>
  <c r="M143824" i="1"/>
  <c r="M143825" i="1"/>
  <c r="M143826" i="1"/>
  <c r="M143827" i="1"/>
  <c r="M143828" i="1"/>
  <c r="M143829" i="1"/>
  <c r="M143830" i="1"/>
  <c r="M143831" i="1"/>
  <c r="M143832" i="1"/>
  <c r="M143833" i="1"/>
  <c r="M143834" i="1"/>
  <c r="M143835" i="1"/>
  <c r="M143836" i="1"/>
  <c r="M143837" i="1"/>
  <c r="M143838" i="1"/>
  <c r="M143839" i="1"/>
  <c r="M143840" i="1"/>
  <c r="M143841" i="1"/>
  <c r="M143842" i="1"/>
  <c r="M143843" i="1"/>
  <c r="M143844" i="1"/>
  <c r="M143845" i="1"/>
  <c r="M143846" i="1"/>
  <c r="M143847" i="1"/>
  <c r="M143848" i="1"/>
  <c r="M143849" i="1"/>
  <c r="M143850" i="1"/>
  <c r="M143851" i="1"/>
  <c r="M143852" i="1"/>
  <c r="M143853" i="1"/>
  <c r="M143854" i="1"/>
  <c r="M143855" i="1"/>
  <c r="M143856" i="1"/>
  <c r="M143857" i="1"/>
  <c r="M143858" i="1"/>
  <c r="M143859" i="1"/>
  <c r="M143860" i="1"/>
  <c r="M143861" i="1"/>
  <c r="M143862" i="1"/>
  <c r="M143863" i="1"/>
  <c r="M143864" i="1"/>
  <c r="M143865" i="1"/>
  <c r="M143866" i="1"/>
  <c r="M143867" i="1"/>
  <c r="M143868" i="1"/>
  <c r="M143869" i="1"/>
  <c r="M143870" i="1"/>
  <c r="M143871" i="1"/>
  <c r="M143872" i="1"/>
  <c r="M143873" i="1"/>
  <c r="M143874" i="1"/>
  <c r="M143875" i="1"/>
  <c r="M143876" i="1"/>
  <c r="M143877" i="1"/>
  <c r="M143878" i="1"/>
  <c r="M143879" i="1"/>
  <c r="M143880" i="1"/>
  <c r="M143881" i="1"/>
  <c r="M143882" i="1"/>
  <c r="M143883" i="1"/>
  <c r="M143884" i="1"/>
  <c r="M143885" i="1"/>
  <c r="M143886" i="1"/>
  <c r="M143887" i="1"/>
  <c r="M143888" i="1"/>
  <c r="M143889" i="1"/>
  <c r="M143890" i="1"/>
  <c r="M143891" i="1"/>
  <c r="M143892" i="1"/>
  <c r="M143893" i="1"/>
  <c r="M143894" i="1"/>
  <c r="M143895" i="1"/>
  <c r="M143896" i="1"/>
  <c r="M143897" i="1"/>
  <c r="M143898" i="1"/>
  <c r="M143899" i="1"/>
  <c r="M143900" i="1"/>
  <c r="M143901" i="1"/>
  <c r="M143902" i="1"/>
  <c r="M143903" i="1"/>
  <c r="M143904" i="1"/>
  <c r="M143905" i="1"/>
  <c r="M143906" i="1"/>
  <c r="M143907" i="1"/>
  <c r="M143908" i="1"/>
  <c r="M143909" i="1"/>
  <c r="M143910" i="1"/>
  <c r="M143911" i="1"/>
  <c r="M143912" i="1"/>
  <c r="M143913" i="1"/>
  <c r="M143914" i="1"/>
  <c r="M143915" i="1"/>
  <c r="M143916" i="1"/>
  <c r="M143917" i="1"/>
  <c r="M143918" i="1"/>
  <c r="M143919" i="1"/>
  <c r="M143920" i="1"/>
  <c r="M143921" i="1"/>
  <c r="M143922" i="1"/>
  <c r="M143923" i="1"/>
  <c r="M143924" i="1"/>
  <c r="M143925" i="1"/>
  <c r="M143926" i="1"/>
  <c r="M143927" i="1"/>
  <c r="M143928" i="1"/>
  <c r="M143929" i="1"/>
  <c r="M143930" i="1"/>
  <c r="M143931" i="1"/>
  <c r="M143932" i="1"/>
  <c r="M143933" i="1"/>
  <c r="M143934" i="1"/>
  <c r="M143935" i="1"/>
  <c r="M143936" i="1"/>
  <c r="M143937" i="1"/>
  <c r="M143938" i="1"/>
  <c r="M143939" i="1"/>
  <c r="M143940" i="1"/>
  <c r="M143941" i="1"/>
  <c r="M143942" i="1"/>
  <c r="M143943" i="1"/>
  <c r="M143944" i="1"/>
  <c r="M143945" i="1"/>
  <c r="M143946" i="1"/>
  <c r="M143947" i="1"/>
  <c r="M143948" i="1"/>
  <c r="M143949" i="1"/>
  <c r="M143950" i="1"/>
  <c r="M143951" i="1"/>
  <c r="M143952" i="1"/>
  <c r="M143953" i="1"/>
  <c r="M143954" i="1"/>
  <c r="M143955" i="1"/>
  <c r="M143956" i="1"/>
  <c r="M143957" i="1"/>
  <c r="M143958" i="1"/>
  <c r="M143959" i="1"/>
  <c r="M143960" i="1"/>
  <c r="M143961" i="1"/>
  <c r="M143962" i="1"/>
  <c r="M143963" i="1"/>
  <c r="M143964" i="1"/>
  <c r="M143965" i="1"/>
  <c r="M143966" i="1"/>
  <c r="M143967" i="1"/>
  <c r="M143968" i="1"/>
  <c r="M143969" i="1"/>
  <c r="M143970" i="1"/>
  <c r="M143971" i="1"/>
  <c r="M143972" i="1"/>
  <c r="M143973" i="1"/>
  <c r="M143974" i="1"/>
  <c r="M143975" i="1"/>
  <c r="M143976" i="1"/>
  <c r="M143977" i="1"/>
  <c r="M143978" i="1"/>
  <c r="M143979" i="1"/>
  <c r="M143980" i="1"/>
  <c r="M143981" i="1"/>
  <c r="M143982" i="1"/>
  <c r="M143983" i="1"/>
  <c r="M143984" i="1"/>
  <c r="M143985" i="1"/>
  <c r="M143986" i="1"/>
  <c r="M143987" i="1"/>
  <c r="M143988" i="1"/>
  <c r="M143989" i="1"/>
  <c r="M143990" i="1"/>
  <c r="M143991" i="1"/>
  <c r="M143992" i="1"/>
  <c r="M143993" i="1"/>
  <c r="M143994" i="1"/>
  <c r="M143995" i="1"/>
  <c r="M143996" i="1"/>
  <c r="M143997" i="1"/>
  <c r="M143998" i="1"/>
  <c r="M143999" i="1"/>
  <c r="M144000" i="1"/>
  <c r="M144001" i="1"/>
  <c r="M144002" i="1"/>
  <c r="M144003" i="1"/>
  <c r="M144004" i="1"/>
  <c r="M144005" i="1"/>
  <c r="M144006" i="1"/>
  <c r="M144007" i="1"/>
  <c r="M144008" i="1"/>
  <c r="M144009" i="1"/>
  <c r="M144010" i="1"/>
  <c r="M144011" i="1"/>
  <c r="M144012" i="1"/>
  <c r="M144013" i="1"/>
  <c r="M144014" i="1"/>
  <c r="M144015" i="1"/>
  <c r="M144016" i="1"/>
  <c r="M144017" i="1"/>
  <c r="M144018" i="1"/>
  <c r="M144019" i="1"/>
  <c r="M144020" i="1"/>
  <c r="M144021" i="1"/>
  <c r="M144022" i="1"/>
  <c r="M144023" i="1"/>
  <c r="M144024" i="1"/>
  <c r="M144025" i="1"/>
  <c r="M144026" i="1"/>
  <c r="M144027" i="1"/>
  <c r="M144028" i="1"/>
  <c r="M144029" i="1"/>
  <c r="M144030" i="1"/>
  <c r="M144031" i="1"/>
  <c r="M144032" i="1"/>
  <c r="M144033" i="1"/>
  <c r="M144034" i="1"/>
  <c r="M144035" i="1"/>
  <c r="M144036" i="1"/>
  <c r="M144037" i="1"/>
  <c r="M144038" i="1"/>
  <c r="M144039" i="1"/>
  <c r="M144040" i="1"/>
  <c r="M144041" i="1"/>
  <c r="M144042" i="1"/>
  <c r="M144043" i="1"/>
  <c r="M144044" i="1"/>
  <c r="M144045" i="1"/>
  <c r="M144046" i="1"/>
  <c r="M144047" i="1"/>
  <c r="M144048" i="1"/>
  <c r="M144049" i="1"/>
  <c r="M144050" i="1"/>
  <c r="M144051" i="1"/>
  <c r="M144052" i="1"/>
  <c r="M144053" i="1"/>
  <c r="M144054" i="1"/>
  <c r="M144055" i="1"/>
  <c r="M144056" i="1"/>
  <c r="M144057" i="1"/>
  <c r="M144058" i="1"/>
  <c r="M144059" i="1"/>
  <c r="M144060" i="1"/>
  <c r="M144061" i="1"/>
  <c r="M144062" i="1"/>
  <c r="M144063" i="1"/>
  <c r="M144064" i="1"/>
  <c r="M144065" i="1"/>
  <c r="M144066" i="1"/>
  <c r="M144067" i="1"/>
  <c r="M144068" i="1"/>
  <c r="M144069" i="1"/>
  <c r="M144070" i="1"/>
  <c r="M144071" i="1"/>
  <c r="M144072" i="1"/>
  <c r="M144073" i="1"/>
  <c r="M144074" i="1"/>
  <c r="M144075" i="1"/>
  <c r="M144076" i="1"/>
  <c r="M144077" i="1"/>
  <c r="M144078" i="1"/>
  <c r="M144079" i="1"/>
  <c r="M144080" i="1"/>
  <c r="M144081" i="1"/>
  <c r="M144082" i="1"/>
  <c r="M144083" i="1"/>
  <c r="M144084" i="1"/>
  <c r="M144085" i="1"/>
  <c r="M144086" i="1"/>
  <c r="M144087" i="1"/>
  <c r="M144088" i="1"/>
  <c r="M144089" i="1"/>
  <c r="M144090" i="1"/>
  <c r="M144091" i="1"/>
  <c r="M144092" i="1"/>
  <c r="M144093" i="1"/>
  <c r="M144094" i="1"/>
  <c r="M144095" i="1"/>
  <c r="M144096" i="1"/>
  <c r="M144097" i="1"/>
  <c r="M144098" i="1"/>
  <c r="M144099" i="1"/>
  <c r="M144100" i="1"/>
  <c r="M144101" i="1"/>
  <c r="M144102" i="1"/>
  <c r="M144103" i="1"/>
  <c r="M144104" i="1"/>
  <c r="M144105" i="1"/>
  <c r="M144106" i="1"/>
  <c r="M144107" i="1"/>
  <c r="M144108" i="1"/>
  <c r="M144109" i="1"/>
  <c r="M144110" i="1"/>
  <c r="M144111" i="1"/>
  <c r="M144112" i="1"/>
  <c r="M144113" i="1"/>
  <c r="M144114" i="1"/>
  <c r="M144115" i="1"/>
  <c r="M144116" i="1"/>
  <c r="M144117" i="1"/>
  <c r="M144118" i="1"/>
  <c r="M144119" i="1"/>
  <c r="M144120" i="1"/>
  <c r="M144121" i="1"/>
  <c r="M144122" i="1"/>
  <c r="M144123" i="1"/>
  <c r="M144124" i="1"/>
  <c r="M144125" i="1"/>
  <c r="M144126" i="1"/>
  <c r="M144127" i="1"/>
  <c r="M144128" i="1"/>
  <c r="M144129" i="1"/>
  <c r="M144130" i="1"/>
  <c r="M144131" i="1"/>
  <c r="M144132" i="1"/>
  <c r="M144133" i="1"/>
  <c r="M144134" i="1"/>
  <c r="M144135" i="1"/>
  <c r="M144136" i="1"/>
  <c r="M144137" i="1"/>
  <c r="M144138" i="1"/>
  <c r="M144139" i="1"/>
  <c r="M144140" i="1"/>
  <c r="M144141" i="1"/>
  <c r="M144142" i="1"/>
  <c r="M144143" i="1"/>
  <c r="M144144" i="1"/>
  <c r="M144145" i="1"/>
  <c r="M144146" i="1"/>
  <c r="M144147" i="1"/>
  <c r="M144148" i="1"/>
  <c r="M144149" i="1"/>
  <c r="M144150" i="1"/>
  <c r="M144151" i="1"/>
  <c r="M144152" i="1"/>
  <c r="M144153" i="1"/>
  <c r="M144154" i="1"/>
  <c r="M144155" i="1"/>
  <c r="M144156" i="1"/>
  <c r="M144157" i="1"/>
  <c r="M144158" i="1"/>
  <c r="M144159" i="1"/>
  <c r="M144160" i="1"/>
  <c r="M144161" i="1"/>
  <c r="M144162" i="1"/>
  <c r="M144163" i="1"/>
  <c r="M144164" i="1"/>
  <c r="M144165" i="1"/>
  <c r="M144166" i="1"/>
  <c r="M144167" i="1"/>
  <c r="M144168" i="1"/>
  <c r="M144169" i="1"/>
  <c r="M144170" i="1"/>
  <c r="M144171" i="1"/>
  <c r="M144172" i="1"/>
  <c r="M144173" i="1"/>
  <c r="M144174" i="1"/>
  <c r="M144175" i="1"/>
  <c r="M144176" i="1"/>
  <c r="M144177" i="1"/>
  <c r="M144178" i="1"/>
  <c r="M144179" i="1"/>
  <c r="M144180" i="1"/>
  <c r="M144181" i="1"/>
  <c r="M144182" i="1"/>
  <c r="M144183" i="1"/>
  <c r="M144184" i="1"/>
  <c r="M144185" i="1"/>
  <c r="M144186" i="1"/>
  <c r="M144187" i="1"/>
  <c r="M144188" i="1"/>
  <c r="M144189" i="1"/>
  <c r="M144190" i="1"/>
  <c r="M144191" i="1"/>
  <c r="M144192" i="1"/>
  <c r="M144193" i="1"/>
  <c r="M144194" i="1"/>
  <c r="M144195" i="1"/>
  <c r="M144196" i="1"/>
  <c r="M144197" i="1"/>
  <c r="M144198" i="1"/>
  <c r="M144199" i="1"/>
  <c r="M144200" i="1"/>
  <c r="M144201" i="1"/>
  <c r="M144202" i="1"/>
  <c r="M144203" i="1"/>
  <c r="M144204" i="1"/>
  <c r="M144205" i="1"/>
  <c r="M144206" i="1"/>
  <c r="M144207" i="1"/>
  <c r="M144208" i="1"/>
  <c r="M144209" i="1"/>
  <c r="M144210" i="1"/>
  <c r="M144211" i="1"/>
  <c r="M144212" i="1"/>
  <c r="M144213" i="1"/>
  <c r="M144214" i="1"/>
  <c r="M144215" i="1"/>
  <c r="M144216" i="1"/>
  <c r="M144217" i="1"/>
  <c r="M144218" i="1"/>
  <c r="M144219" i="1"/>
  <c r="M144220" i="1"/>
  <c r="M144221" i="1"/>
  <c r="M144222" i="1"/>
  <c r="M144223" i="1"/>
  <c r="M144224" i="1"/>
  <c r="M144225" i="1"/>
  <c r="M144226" i="1"/>
  <c r="M144227" i="1"/>
  <c r="M144228" i="1"/>
  <c r="M144229" i="1"/>
  <c r="M144230" i="1"/>
  <c r="M144231" i="1"/>
  <c r="M144232" i="1"/>
  <c r="M144233" i="1"/>
  <c r="M144234" i="1"/>
  <c r="M144235" i="1"/>
  <c r="M144236" i="1"/>
  <c r="M144237" i="1"/>
  <c r="M144238" i="1"/>
  <c r="M144239" i="1"/>
  <c r="M144240" i="1"/>
  <c r="M144241" i="1"/>
  <c r="M144242" i="1"/>
  <c r="M144243" i="1"/>
  <c r="M144244" i="1"/>
  <c r="M144245" i="1"/>
  <c r="M144246" i="1"/>
  <c r="M144247" i="1"/>
  <c r="M144248" i="1"/>
  <c r="M144249" i="1"/>
  <c r="M144250" i="1"/>
  <c r="M144251" i="1"/>
  <c r="M144252" i="1"/>
  <c r="M144253" i="1"/>
  <c r="M144254" i="1"/>
  <c r="M144255" i="1"/>
  <c r="M144256" i="1"/>
  <c r="M144257" i="1"/>
  <c r="M144258" i="1"/>
  <c r="M144259" i="1"/>
  <c r="M144260" i="1"/>
  <c r="M144261" i="1"/>
  <c r="M144262" i="1"/>
  <c r="M144263" i="1"/>
  <c r="M144264" i="1"/>
  <c r="M144265" i="1"/>
  <c r="M144266" i="1"/>
  <c r="M144267" i="1"/>
  <c r="M144268" i="1"/>
  <c r="M144269" i="1"/>
  <c r="M144270" i="1"/>
  <c r="M144271" i="1"/>
  <c r="M144272" i="1"/>
  <c r="M144273" i="1"/>
  <c r="M144274" i="1"/>
  <c r="M144275" i="1"/>
  <c r="M144276" i="1"/>
  <c r="M144277" i="1"/>
  <c r="M144278" i="1"/>
  <c r="M144279" i="1"/>
  <c r="M144280" i="1"/>
  <c r="M144281" i="1"/>
  <c r="M144282" i="1"/>
  <c r="M144283" i="1"/>
  <c r="M144284" i="1"/>
  <c r="M144285" i="1"/>
  <c r="M144286" i="1"/>
  <c r="M144287" i="1"/>
  <c r="M144288" i="1"/>
  <c r="M144289" i="1"/>
  <c r="M144290" i="1"/>
  <c r="M144291" i="1"/>
  <c r="M144292" i="1"/>
  <c r="M144293" i="1"/>
  <c r="M144294" i="1"/>
  <c r="M144295" i="1"/>
  <c r="M144296" i="1"/>
  <c r="M144297" i="1"/>
  <c r="M144298" i="1"/>
  <c r="M144299" i="1"/>
  <c r="M144300" i="1"/>
  <c r="M144301" i="1"/>
  <c r="M144302" i="1"/>
  <c r="M144303" i="1"/>
  <c r="M144304" i="1"/>
  <c r="M144305" i="1"/>
  <c r="M144306" i="1"/>
  <c r="M144307" i="1"/>
  <c r="M144308" i="1"/>
  <c r="M144309" i="1"/>
  <c r="M144310" i="1"/>
  <c r="M144311" i="1"/>
  <c r="M144312" i="1"/>
  <c r="M144313" i="1"/>
  <c r="M144314" i="1"/>
  <c r="M144315" i="1"/>
  <c r="M144316" i="1"/>
  <c r="M144317" i="1"/>
  <c r="M144318" i="1"/>
  <c r="M144319" i="1"/>
  <c r="M144320" i="1"/>
  <c r="M144321" i="1"/>
  <c r="M144322" i="1"/>
  <c r="M144323" i="1"/>
  <c r="M144324" i="1"/>
  <c r="M144325" i="1"/>
  <c r="M144326" i="1"/>
  <c r="M144327" i="1"/>
  <c r="M144328" i="1"/>
  <c r="M144329" i="1"/>
  <c r="M144330" i="1"/>
  <c r="M144331" i="1"/>
  <c r="M144332" i="1"/>
  <c r="M144333" i="1"/>
  <c r="M144334" i="1"/>
  <c r="M144335" i="1"/>
  <c r="M144336" i="1"/>
  <c r="M144337" i="1"/>
  <c r="M144338" i="1"/>
  <c r="M144339" i="1"/>
  <c r="M144340" i="1"/>
  <c r="M144341" i="1"/>
  <c r="M144342" i="1"/>
  <c r="M144343" i="1"/>
  <c r="M144344" i="1"/>
  <c r="M144345" i="1"/>
  <c r="M144346" i="1"/>
  <c r="M144347" i="1"/>
  <c r="M144348" i="1"/>
  <c r="M144349" i="1"/>
  <c r="M144350" i="1"/>
  <c r="M144351" i="1"/>
  <c r="M144352" i="1"/>
  <c r="M144353" i="1"/>
  <c r="M144354" i="1"/>
  <c r="M144355" i="1"/>
  <c r="M144356" i="1"/>
  <c r="M144357" i="1"/>
  <c r="M144358" i="1"/>
  <c r="M144359" i="1"/>
  <c r="M144360" i="1"/>
  <c r="M144361" i="1"/>
  <c r="M144362" i="1"/>
  <c r="M144363" i="1"/>
  <c r="M144364" i="1"/>
  <c r="M144365" i="1"/>
  <c r="M144366" i="1"/>
  <c r="M144367" i="1"/>
  <c r="M144368" i="1"/>
  <c r="M144369" i="1"/>
  <c r="M144370" i="1"/>
  <c r="M144371" i="1"/>
  <c r="M144372" i="1"/>
  <c r="M144373" i="1"/>
  <c r="M144374" i="1"/>
  <c r="M144375" i="1"/>
  <c r="M144376" i="1"/>
  <c r="M144377" i="1"/>
  <c r="M144378" i="1"/>
  <c r="M144379" i="1"/>
  <c r="M144380" i="1"/>
  <c r="M144381" i="1"/>
  <c r="M144382" i="1"/>
  <c r="M144383" i="1"/>
  <c r="M144384" i="1"/>
  <c r="M144385" i="1"/>
  <c r="M144386" i="1"/>
  <c r="M144387" i="1"/>
  <c r="M144388" i="1"/>
  <c r="M144389" i="1"/>
  <c r="M144390" i="1"/>
  <c r="M144391" i="1"/>
  <c r="M144392" i="1"/>
  <c r="M144393" i="1"/>
  <c r="M144394" i="1"/>
  <c r="M144395" i="1"/>
  <c r="M144396" i="1"/>
  <c r="M144397" i="1"/>
  <c r="M144398" i="1"/>
  <c r="M144399" i="1"/>
  <c r="M144400" i="1"/>
  <c r="M144401" i="1"/>
  <c r="M144402" i="1"/>
  <c r="M144403" i="1"/>
  <c r="M144404" i="1"/>
  <c r="M144405" i="1"/>
  <c r="M144406" i="1"/>
  <c r="M144407" i="1"/>
  <c r="M144408" i="1"/>
  <c r="M144409" i="1"/>
  <c r="M144410" i="1"/>
  <c r="M144411" i="1"/>
  <c r="M144412" i="1"/>
  <c r="M144413" i="1"/>
  <c r="M144414" i="1"/>
  <c r="M144415" i="1"/>
  <c r="M144416" i="1"/>
  <c r="M144417" i="1"/>
  <c r="M144418" i="1"/>
  <c r="M144419" i="1"/>
  <c r="M144420" i="1"/>
  <c r="M144421" i="1"/>
  <c r="M144422" i="1"/>
  <c r="M144423" i="1"/>
  <c r="M144424" i="1"/>
  <c r="M144425" i="1"/>
  <c r="M144426" i="1"/>
  <c r="M144427" i="1"/>
  <c r="M144428" i="1"/>
  <c r="M144429" i="1"/>
  <c r="M144430" i="1"/>
  <c r="M144431" i="1"/>
  <c r="M144432" i="1"/>
  <c r="M144433" i="1"/>
  <c r="M144434" i="1"/>
  <c r="M144435" i="1"/>
  <c r="M144436" i="1"/>
  <c r="M144437" i="1"/>
  <c r="M144438" i="1"/>
  <c r="M144439" i="1"/>
  <c r="M144440" i="1"/>
  <c r="M144441" i="1"/>
  <c r="M144442" i="1"/>
  <c r="M144443" i="1"/>
  <c r="M144444" i="1"/>
  <c r="M144445" i="1"/>
  <c r="M144446" i="1"/>
  <c r="M144447" i="1"/>
  <c r="M144448" i="1"/>
  <c r="M144449" i="1"/>
  <c r="M144450" i="1"/>
  <c r="M144451" i="1"/>
  <c r="M144452" i="1"/>
  <c r="M144453" i="1"/>
  <c r="M144454" i="1"/>
  <c r="M144455" i="1"/>
  <c r="M144456" i="1"/>
  <c r="M144457" i="1"/>
  <c r="M144458" i="1"/>
  <c r="M144459" i="1"/>
  <c r="M144460" i="1"/>
  <c r="M144461" i="1"/>
  <c r="M144462" i="1"/>
  <c r="M144463" i="1"/>
  <c r="M144464" i="1"/>
  <c r="M144465" i="1"/>
  <c r="M144466" i="1"/>
  <c r="M144467" i="1"/>
  <c r="M144468" i="1"/>
  <c r="M144469" i="1"/>
  <c r="M144470" i="1"/>
  <c r="M144471" i="1"/>
  <c r="M144472" i="1"/>
  <c r="M144473" i="1"/>
  <c r="M144474" i="1"/>
  <c r="M144475" i="1"/>
  <c r="M144476" i="1"/>
  <c r="M144477" i="1"/>
  <c r="M144478" i="1"/>
  <c r="M144479" i="1"/>
  <c r="M144480" i="1"/>
  <c r="M144481" i="1"/>
  <c r="M144482" i="1"/>
  <c r="M144483" i="1"/>
  <c r="M144484" i="1"/>
  <c r="M144485" i="1"/>
  <c r="M144486" i="1"/>
  <c r="M144487" i="1"/>
  <c r="M144488" i="1"/>
  <c r="M144489" i="1"/>
  <c r="M144490" i="1"/>
  <c r="M144491" i="1"/>
  <c r="M144492" i="1"/>
  <c r="M144493" i="1"/>
  <c r="M144494" i="1"/>
  <c r="M144495" i="1"/>
  <c r="M144496" i="1"/>
  <c r="M144497" i="1"/>
  <c r="M144498" i="1"/>
  <c r="M144499" i="1"/>
  <c r="M144500" i="1"/>
  <c r="M144501" i="1"/>
  <c r="M144502" i="1"/>
  <c r="M144503" i="1"/>
  <c r="M144504" i="1"/>
  <c r="M144505" i="1"/>
  <c r="M144506" i="1"/>
  <c r="M144507" i="1"/>
  <c r="M144508" i="1"/>
  <c r="M144509" i="1"/>
  <c r="M144510" i="1"/>
  <c r="M144511" i="1"/>
  <c r="M144512" i="1"/>
  <c r="M144513" i="1"/>
  <c r="M144514" i="1"/>
  <c r="M144515" i="1"/>
  <c r="M144516" i="1"/>
  <c r="M144517" i="1"/>
  <c r="M144518" i="1"/>
  <c r="M144519" i="1"/>
  <c r="M144520" i="1"/>
  <c r="M144521" i="1"/>
  <c r="M144522" i="1"/>
  <c r="M144523" i="1"/>
  <c r="M144524" i="1"/>
  <c r="M144525" i="1"/>
  <c r="M144526" i="1"/>
  <c r="M144527" i="1"/>
  <c r="M144528" i="1"/>
  <c r="M144529" i="1"/>
  <c r="M144530" i="1"/>
  <c r="M144531" i="1"/>
  <c r="M144532" i="1"/>
  <c r="M144533" i="1"/>
  <c r="M144534" i="1"/>
  <c r="M144535" i="1"/>
  <c r="M144536" i="1"/>
  <c r="M144537" i="1"/>
  <c r="M144538" i="1"/>
  <c r="M144539" i="1"/>
  <c r="M144540" i="1"/>
  <c r="M144541" i="1"/>
  <c r="M144542" i="1"/>
  <c r="M144543" i="1"/>
  <c r="M144544" i="1"/>
  <c r="M144545" i="1"/>
  <c r="M144546" i="1"/>
  <c r="M144547" i="1"/>
  <c r="M144548" i="1"/>
  <c r="M144549" i="1"/>
  <c r="M144550" i="1"/>
  <c r="M144551" i="1"/>
  <c r="M144552" i="1"/>
  <c r="M144553" i="1"/>
  <c r="M144554" i="1"/>
  <c r="M144555" i="1"/>
  <c r="M144556" i="1"/>
  <c r="M144557" i="1"/>
  <c r="M144558" i="1"/>
  <c r="M144559" i="1"/>
  <c r="M144560" i="1"/>
  <c r="M144561" i="1"/>
  <c r="M144562" i="1"/>
  <c r="M144563" i="1"/>
  <c r="M144564" i="1"/>
  <c r="M144565" i="1"/>
  <c r="M144566" i="1"/>
  <c r="M144567" i="1"/>
  <c r="M144568" i="1"/>
  <c r="M144569" i="1"/>
  <c r="M144570" i="1"/>
  <c r="M144571" i="1"/>
  <c r="M144572" i="1"/>
  <c r="M144573" i="1"/>
  <c r="M144574" i="1"/>
  <c r="M144575" i="1"/>
  <c r="M144576" i="1"/>
  <c r="M144577" i="1"/>
  <c r="M144578" i="1"/>
  <c r="M144579" i="1"/>
  <c r="M144580" i="1"/>
  <c r="M144581" i="1"/>
  <c r="M144582" i="1"/>
  <c r="M144583" i="1"/>
  <c r="M144584" i="1"/>
  <c r="M144585" i="1"/>
  <c r="M144586" i="1"/>
  <c r="M144587" i="1"/>
  <c r="M144588" i="1"/>
  <c r="M144589" i="1"/>
  <c r="M144590" i="1"/>
  <c r="M144591" i="1"/>
  <c r="M144592" i="1"/>
  <c r="M144593" i="1"/>
  <c r="M144594" i="1"/>
  <c r="M144595" i="1"/>
  <c r="M144596" i="1"/>
  <c r="M144597" i="1"/>
  <c r="M144598" i="1"/>
  <c r="M144599" i="1"/>
  <c r="M144600" i="1"/>
  <c r="M144601" i="1"/>
  <c r="M144602" i="1"/>
  <c r="M144603" i="1"/>
  <c r="M144604" i="1"/>
  <c r="M144605" i="1"/>
  <c r="M144606" i="1"/>
  <c r="M144607" i="1"/>
  <c r="M144608" i="1"/>
  <c r="M144609" i="1"/>
  <c r="M144610" i="1"/>
  <c r="M144611" i="1"/>
  <c r="M144612" i="1"/>
  <c r="M144613" i="1"/>
  <c r="M144614" i="1"/>
  <c r="M144615" i="1"/>
  <c r="M144616" i="1"/>
  <c r="M144617" i="1"/>
  <c r="M144618" i="1"/>
  <c r="M144619" i="1"/>
  <c r="M144620" i="1"/>
  <c r="M144621" i="1"/>
  <c r="M144622" i="1"/>
  <c r="M144623" i="1"/>
  <c r="M144624" i="1"/>
  <c r="M144625" i="1"/>
  <c r="M144626" i="1"/>
  <c r="M144627" i="1"/>
  <c r="M144628" i="1"/>
  <c r="M144629" i="1"/>
  <c r="M144630" i="1"/>
  <c r="M144631" i="1"/>
  <c r="M144632" i="1"/>
  <c r="M144633" i="1"/>
  <c r="M144634" i="1"/>
  <c r="M144635" i="1"/>
  <c r="M144636" i="1"/>
  <c r="M144637" i="1"/>
  <c r="M144638" i="1"/>
  <c r="M144639" i="1"/>
  <c r="M144640" i="1"/>
  <c r="M144641" i="1"/>
  <c r="M144642" i="1"/>
  <c r="M144643" i="1"/>
  <c r="M144644" i="1"/>
  <c r="M144645" i="1"/>
  <c r="M144646" i="1"/>
  <c r="M144647" i="1"/>
  <c r="M144648" i="1"/>
  <c r="M144649" i="1"/>
  <c r="M144650" i="1"/>
  <c r="M144651" i="1"/>
  <c r="M144652" i="1"/>
  <c r="M144653" i="1"/>
  <c r="M144654" i="1"/>
  <c r="M144655" i="1"/>
  <c r="M144656" i="1"/>
  <c r="M144657" i="1"/>
  <c r="M144658" i="1"/>
  <c r="M144659" i="1"/>
  <c r="M144660" i="1"/>
  <c r="M144661" i="1"/>
  <c r="M144662" i="1"/>
  <c r="M144663" i="1"/>
  <c r="M144664" i="1"/>
  <c r="M144665" i="1"/>
  <c r="M144666" i="1"/>
  <c r="M144667" i="1"/>
  <c r="M144668" i="1"/>
  <c r="M144669" i="1"/>
  <c r="M144670" i="1"/>
  <c r="M144671" i="1"/>
  <c r="M144672" i="1"/>
  <c r="M144673" i="1"/>
  <c r="M144674" i="1"/>
  <c r="M144675" i="1"/>
  <c r="M144676" i="1"/>
  <c r="M144677" i="1"/>
  <c r="M144678" i="1"/>
  <c r="M144679" i="1"/>
  <c r="M144680" i="1"/>
  <c r="M144681" i="1"/>
  <c r="M144682" i="1"/>
  <c r="M144683" i="1"/>
  <c r="M144684" i="1"/>
  <c r="M144685" i="1"/>
  <c r="M144686" i="1"/>
  <c r="M144687" i="1"/>
  <c r="M144688" i="1"/>
  <c r="M144689" i="1"/>
  <c r="M144690" i="1"/>
  <c r="M144691" i="1"/>
  <c r="M144692" i="1"/>
  <c r="M144693" i="1"/>
  <c r="M144694" i="1"/>
  <c r="M144695" i="1"/>
  <c r="M144696" i="1"/>
  <c r="M144697" i="1"/>
  <c r="M144698" i="1"/>
  <c r="M144699" i="1"/>
  <c r="M144700" i="1"/>
  <c r="M144701" i="1"/>
  <c r="M144702" i="1"/>
  <c r="M144703" i="1"/>
  <c r="M144704" i="1"/>
  <c r="M144705" i="1"/>
  <c r="M144706" i="1"/>
  <c r="M144707" i="1"/>
  <c r="M144708" i="1"/>
  <c r="M144709" i="1"/>
  <c r="M144710" i="1"/>
  <c r="M144711" i="1"/>
  <c r="M144712" i="1"/>
  <c r="M144713" i="1"/>
  <c r="M144714" i="1"/>
  <c r="M144715" i="1"/>
  <c r="M144716" i="1"/>
  <c r="M144717" i="1"/>
  <c r="M144718" i="1"/>
  <c r="M144719" i="1"/>
  <c r="M144720" i="1"/>
  <c r="M144721" i="1"/>
  <c r="M144722" i="1"/>
  <c r="M144723" i="1"/>
  <c r="M144724" i="1"/>
  <c r="M144725" i="1"/>
  <c r="M144726" i="1"/>
  <c r="M144727" i="1"/>
  <c r="M144728" i="1"/>
  <c r="M144729" i="1"/>
  <c r="M144730" i="1"/>
  <c r="M144731" i="1"/>
  <c r="M144732" i="1"/>
  <c r="M144733" i="1"/>
  <c r="M144734" i="1"/>
  <c r="M144735" i="1"/>
  <c r="M144736" i="1"/>
  <c r="M144737" i="1"/>
  <c r="M144738" i="1"/>
  <c r="M144739" i="1"/>
  <c r="M144740" i="1"/>
  <c r="M144741" i="1"/>
  <c r="M144742" i="1"/>
  <c r="M144743" i="1"/>
  <c r="M144744" i="1"/>
  <c r="M144745" i="1"/>
  <c r="M144746" i="1"/>
  <c r="M144747" i="1"/>
  <c r="M144748" i="1"/>
  <c r="M144749" i="1"/>
  <c r="M144750" i="1"/>
  <c r="M144751" i="1"/>
  <c r="M144752" i="1"/>
  <c r="M144753" i="1"/>
  <c r="M144754" i="1"/>
  <c r="M144755" i="1"/>
  <c r="M144756" i="1"/>
  <c r="M144757" i="1"/>
  <c r="M144758" i="1"/>
  <c r="M144759" i="1"/>
  <c r="M144760" i="1"/>
  <c r="M144761" i="1"/>
  <c r="M144762" i="1"/>
  <c r="M144763" i="1"/>
  <c r="M144764" i="1"/>
  <c r="M144765" i="1"/>
  <c r="M144766" i="1"/>
  <c r="M144767" i="1"/>
  <c r="M144768" i="1"/>
  <c r="M144769" i="1"/>
  <c r="M144770" i="1"/>
  <c r="M144771" i="1"/>
  <c r="M144772" i="1"/>
  <c r="M144773" i="1"/>
  <c r="M144774" i="1"/>
  <c r="M144775" i="1"/>
  <c r="M144776" i="1"/>
  <c r="M144777" i="1"/>
  <c r="M144778" i="1"/>
  <c r="M144779" i="1"/>
  <c r="M144780" i="1"/>
  <c r="M144781" i="1"/>
  <c r="M144782" i="1"/>
  <c r="M144783" i="1"/>
  <c r="M144784" i="1"/>
  <c r="M144785" i="1"/>
  <c r="M144786" i="1"/>
  <c r="M144787" i="1"/>
  <c r="M144788" i="1"/>
  <c r="M144789" i="1"/>
  <c r="M144790" i="1"/>
  <c r="M144791" i="1"/>
  <c r="M144792" i="1"/>
  <c r="M144793" i="1"/>
  <c r="M144794" i="1"/>
  <c r="M144795" i="1"/>
  <c r="M144796" i="1"/>
  <c r="M144797" i="1"/>
  <c r="M144798" i="1"/>
  <c r="M144799" i="1"/>
  <c r="M144800" i="1"/>
  <c r="M144801" i="1"/>
  <c r="M144802" i="1"/>
  <c r="M144803" i="1"/>
  <c r="M144804" i="1"/>
  <c r="M144805" i="1"/>
  <c r="M144806" i="1"/>
  <c r="M144807" i="1"/>
  <c r="M144808" i="1"/>
  <c r="M144809" i="1"/>
  <c r="M144810" i="1"/>
  <c r="M144811" i="1"/>
  <c r="M144812" i="1"/>
  <c r="M144813" i="1"/>
  <c r="M144814" i="1"/>
  <c r="M144815" i="1"/>
  <c r="M144816" i="1"/>
  <c r="M144817" i="1"/>
  <c r="M144818" i="1"/>
  <c r="M144819" i="1"/>
  <c r="M144820" i="1"/>
  <c r="M144821" i="1"/>
  <c r="M144822" i="1"/>
  <c r="M144823" i="1"/>
  <c r="M144824" i="1"/>
  <c r="M144825" i="1"/>
  <c r="M144826" i="1"/>
  <c r="M144827" i="1"/>
  <c r="M144828" i="1"/>
  <c r="M144829" i="1"/>
  <c r="M144830" i="1"/>
  <c r="M144831" i="1"/>
  <c r="M144832" i="1"/>
  <c r="M144833" i="1"/>
  <c r="M144834" i="1"/>
  <c r="M144835" i="1"/>
  <c r="M144836" i="1"/>
  <c r="M144837" i="1"/>
  <c r="M144838" i="1"/>
  <c r="M144839" i="1"/>
  <c r="M144840" i="1"/>
  <c r="M144841" i="1"/>
  <c r="M144842" i="1"/>
  <c r="M144843" i="1"/>
  <c r="M144844" i="1"/>
  <c r="M144845" i="1"/>
  <c r="M144846" i="1"/>
  <c r="M144847" i="1"/>
  <c r="M144848" i="1"/>
  <c r="M144849" i="1"/>
  <c r="M144850" i="1"/>
  <c r="M144851" i="1"/>
  <c r="M144852" i="1"/>
  <c r="M144853" i="1"/>
  <c r="M144854" i="1"/>
  <c r="M144855" i="1"/>
  <c r="M144856" i="1"/>
  <c r="M144857" i="1"/>
  <c r="M144858" i="1"/>
  <c r="M144859" i="1"/>
  <c r="M144860" i="1"/>
  <c r="M144861" i="1"/>
  <c r="M144862" i="1"/>
  <c r="M144863" i="1"/>
  <c r="M144864" i="1"/>
  <c r="M144865" i="1"/>
  <c r="M144866" i="1"/>
  <c r="M144867" i="1"/>
  <c r="M144868" i="1"/>
  <c r="M144869" i="1"/>
  <c r="M144870" i="1"/>
  <c r="M144871" i="1"/>
  <c r="M144872" i="1"/>
  <c r="M144873" i="1"/>
  <c r="M144874" i="1"/>
  <c r="M144875" i="1"/>
  <c r="M144876" i="1"/>
  <c r="M144877" i="1"/>
  <c r="M144878" i="1"/>
  <c r="M144879" i="1"/>
  <c r="M144880" i="1"/>
  <c r="M144881" i="1"/>
  <c r="M144882" i="1"/>
  <c r="M144883" i="1"/>
  <c r="M144884" i="1"/>
  <c r="M144885" i="1"/>
  <c r="M144886" i="1"/>
  <c r="M144887" i="1"/>
  <c r="M144888" i="1"/>
  <c r="M144889" i="1"/>
  <c r="M144890" i="1"/>
  <c r="M144891" i="1"/>
  <c r="M144892" i="1"/>
  <c r="M144893" i="1"/>
  <c r="M144894" i="1"/>
  <c r="M144895" i="1"/>
  <c r="M144896" i="1"/>
  <c r="M144897" i="1"/>
  <c r="M144898" i="1"/>
  <c r="M144899" i="1"/>
  <c r="M144900" i="1"/>
  <c r="M144901" i="1"/>
  <c r="M144902" i="1"/>
  <c r="M144903" i="1"/>
  <c r="M144904" i="1"/>
  <c r="M144905" i="1"/>
  <c r="M144906" i="1"/>
  <c r="M144907" i="1"/>
  <c r="M144908" i="1"/>
  <c r="M144909" i="1"/>
  <c r="M144910" i="1"/>
  <c r="M144911" i="1"/>
  <c r="M144912" i="1"/>
  <c r="M144913" i="1"/>
  <c r="M144914" i="1"/>
  <c r="M144915" i="1"/>
  <c r="M144916" i="1"/>
  <c r="M144917" i="1"/>
  <c r="M144918" i="1"/>
  <c r="M144919" i="1"/>
  <c r="M144920" i="1"/>
  <c r="M144921" i="1"/>
  <c r="M144922" i="1"/>
  <c r="M144923" i="1"/>
  <c r="M144924" i="1"/>
  <c r="M144925" i="1"/>
  <c r="M144926" i="1"/>
  <c r="M144927" i="1"/>
  <c r="M144928" i="1"/>
  <c r="M144929" i="1"/>
  <c r="M144930" i="1"/>
  <c r="M144931" i="1"/>
  <c r="M144932" i="1"/>
  <c r="M144933" i="1"/>
  <c r="M144934" i="1"/>
  <c r="M144935" i="1"/>
  <c r="M144936" i="1"/>
  <c r="M144937" i="1"/>
  <c r="M144938" i="1"/>
  <c r="M144939" i="1"/>
  <c r="M144940" i="1"/>
  <c r="M144941" i="1"/>
  <c r="M144942" i="1"/>
  <c r="M144943" i="1"/>
  <c r="M144944" i="1"/>
  <c r="M144945" i="1"/>
  <c r="M144946" i="1"/>
  <c r="M144947" i="1"/>
  <c r="M144948" i="1"/>
  <c r="M144949" i="1"/>
  <c r="M144950" i="1"/>
  <c r="M144951" i="1"/>
  <c r="M144952" i="1"/>
  <c r="M144953" i="1"/>
  <c r="M144954" i="1"/>
  <c r="M144955" i="1"/>
  <c r="M144956" i="1"/>
  <c r="M144957" i="1"/>
  <c r="M144958" i="1"/>
  <c r="M144959" i="1"/>
  <c r="M144960" i="1"/>
  <c r="M144961" i="1"/>
  <c r="M144962" i="1"/>
  <c r="M144963" i="1"/>
  <c r="M144964" i="1"/>
  <c r="M144965" i="1"/>
  <c r="M144966" i="1"/>
  <c r="M144967" i="1"/>
  <c r="M144968" i="1"/>
  <c r="M144969" i="1"/>
  <c r="M144970" i="1"/>
  <c r="M144971" i="1"/>
  <c r="M144972" i="1"/>
  <c r="M144973" i="1"/>
  <c r="M144974" i="1"/>
  <c r="M144975" i="1"/>
  <c r="M144976" i="1"/>
  <c r="M144977" i="1"/>
  <c r="M144978" i="1"/>
  <c r="M144979" i="1"/>
  <c r="M144980" i="1"/>
  <c r="M144981" i="1"/>
  <c r="M144982" i="1"/>
  <c r="M144983" i="1"/>
  <c r="M144984" i="1"/>
  <c r="M144985" i="1"/>
  <c r="M144986" i="1"/>
  <c r="M144987" i="1"/>
  <c r="M144988" i="1"/>
  <c r="M144989" i="1"/>
  <c r="M144990" i="1"/>
  <c r="M144991" i="1"/>
  <c r="M144992" i="1"/>
  <c r="M144993" i="1"/>
  <c r="M144994" i="1"/>
  <c r="M144995" i="1"/>
  <c r="M144996" i="1"/>
  <c r="M144997" i="1"/>
  <c r="M144998" i="1"/>
  <c r="M144999" i="1"/>
  <c r="M145000" i="1"/>
  <c r="M145001" i="1"/>
  <c r="M145002" i="1"/>
  <c r="M145003" i="1"/>
  <c r="M145004" i="1"/>
  <c r="M145005" i="1"/>
  <c r="M145006" i="1"/>
  <c r="M145007" i="1"/>
  <c r="M145008" i="1"/>
  <c r="M145009" i="1"/>
  <c r="M145010" i="1"/>
  <c r="M145011" i="1"/>
  <c r="M145012" i="1"/>
  <c r="M145013" i="1"/>
  <c r="M145014" i="1"/>
  <c r="M145015" i="1"/>
  <c r="M145016" i="1"/>
  <c r="M145017" i="1"/>
  <c r="M145018" i="1"/>
  <c r="M145019" i="1"/>
  <c r="M145020" i="1"/>
  <c r="M145021" i="1"/>
  <c r="M145022" i="1"/>
  <c r="M145023" i="1"/>
  <c r="M145024" i="1"/>
  <c r="M145025" i="1"/>
  <c r="M145026" i="1"/>
  <c r="M145027" i="1"/>
  <c r="M145028" i="1"/>
  <c r="M145029" i="1"/>
  <c r="M145030" i="1"/>
  <c r="M145031" i="1"/>
  <c r="M145032" i="1"/>
  <c r="M145033" i="1"/>
  <c r="M145034" i="1"/>
  <c r="M145035" i="1"/>
  <c r="M145036" i="1"/>
  <c r="M145037" i="1"/>
  <c r="M145038" i="1"/>
  <c r="M145039" i="1"/>
  <c r="M145040" i="1"/>
  <c r="M145041" i="1"/>
  <c r="M145042" i="1"/>
  <c r="M145043" i="1"/>
  <c r="M145044" i="1"/>
  <c r="M145045" i="1"/>
  <c r="M145046" i="1"/>
  <c r="M145047" i="1"/>
  <c r="M145048" i="1"/>
  <c r="M145049" i="1"/>
  <c r="M145050" i="1"/>
  <c r="M145051" i="1"/>
  <c r="M145052" i="1"/>
  <c r="M145053" i="1"/>
  <c r="M145054" i="1"/>
  <c r="M145055" i="1"/>
  <c r="M145056" i="1"/>
  <c r="M145057" i="1"/>
  <c r="M145058" i="1"/>
  <c r="M145059" i="1"/>
  <c r="M145060" i="1"/>
  <c r="M145061" i="1"/>
  <c r="M145062" i="1"/>
  <c r="M145063" i="1"/>
  <c r="M145064" i="1"/>
  <c r="M145065" i="1"/>
  <c r="M145066" i="1"/>
  <c r="M145067" i="1"/>
  <c r="M145068" i="1"/>
  <c r="M145069" i="1"/>
  <c r="M145070" i="1"/>
  <c r="M145071" i="1"/>
  <c r="M145072" i="1"/>
  <c r="M145073" i="1"/>
  <c r="M145074" i="1"/>
  <c r="M145075" i="1"/>
  <c r="M145076" i="1"/>
  <c r="M145077" i="1"/>
  <c r="M145078" i="1"/>
  <c r="M145079" i="1"/>
  <c r="M145080" i="1"/>
  <c r="M145081" i="1"/>
  <c r="M145082" i="1"/>
  <c r="M145083" i="1"/>
  <c r="M145084" i="1"/>
  <c r="M145085" i="1"/>
  <c r="M145086" i="1"/>
  <c r="M145087" i="1"/>
  <c r="M145088" i="1"/>
  <c r="M145089" i="1"/>
  <c r="M145090" i="1"/>
  <c r="M145091" i="1"/>
  <c r="M145092" i="1"/>
  <c r="M145093" i="1"/>
  <c r="M145094" i="1"/>
  <c r="M145095" i="1"/>
  <c r="M145096" i="1"/>
  <c r="M145097" i="1"/>
  <c r="M145098" i="1"/>
  <c r="M145099" i="1"/>
  <c r="M145100" i="1"/>
  <c r="M145101" i="1"/>
  <c r="M145102" i="1"/>
  <c r="M145103" i="1"/>
  <c r="M145104" i="1"/>
  <c r="M145105" i="1"/>
  <c r="M145106" i="1"/>
  <c r="M145107" i="1"/>
  <c r="M145108" i="1"/>
  <c r="M145109" i="1"/>
  <c r="M145110" i="1"/>
  <c r="M145111" i="1"/>
  <c r="M145112" i="1"/>
  <c r="M145113" i="1"/>
  <c r="M145114" i="1"/>
  <c r="M145115" i="1"/>
  <c r="M145116" i="1"/>
  <c r="M145117" i="1"/>
  <c r="M145118" i="1"/>
  <c r="M145119" i="1"/>
  <c r="M145120" i="1"/>
  <c r="M145121" i="1"/>
  <c r="M145122" i="1"/>
  <c r="M145123" i="1"/>
  <c r="M145124" i="1"/>
  <c r="M145125" i="1"/>
  <c r="M145126" i="1"/>
  <c r="M145127" i="1"/>
  <c r="M145128" i="1"/>
  <c r="M145129" i="1"/>
  <c r="M145130" i="1"/>
  <c r="M145131" i="1"/>
  <c r="M145132" i="1"/>
  <c r="M145133" i="1"/>
  <c r="M145134" i="1"/>
  <c r="M145135" i="1"/>
  <c r="M145136" i="1"/>
  <c r="M145137" i="1"/>
  <c r="M145138" i="1"/>
  <c r="M145139" i="1"/>
  <c r="M145140" i="1"/>
  <c r="M145141" i="1"/>
  <c r="M145142" i="1"/>
  <c r="M145143" i="1"/>
  <c r="M145144" i="1"/>
  <c r="M145145" i="1"/>
  <c r="M145146" i="1"/>
  <c r="M145147" i="1"/>
  <c r="M145148" i="1"/>
  <c r="M145149" i="1"/>
  <c r="M145150" i="1"/>
  <c r="M145151" i="1"/>
  <c r="M145152" i="1"/>
  <c r="M145153" i="1"/>
  <c r="M145154" i="1"/>
  <c r="M145155" i="1"/>
  <c r="M145156" i="1"/>
  <c r="M145157" i="1"/>
  <c r="M145158" i="1"/>
  <c r="M145159" i="1"/>
  <c r="M145160" i="1"/>
  <c r="M145161" i="1"/>
  <c r="M145162" i="1"/>
  <c r="M145163" i="1"/>
  <c r="M145164" i="1"/>
  <c r="M145165" i="1"/>
  <c r="M145166" i="1"/>
  <c r="M145167" i="1"/>
  <c r="M145168" i="1"/>
  <c r="M145169" i="1"/>
  <c r="M145170" i="1"/>
  <c r="M145171" i="1"/>
  <c r="M145172" i="1"/>
  <c r="M145173" i="1"/>
  <c r="M145174" i="1"/>
  <c r="M145175" i="1"/>
  <c r="M145176" i="1"/>
  <c r="M145177" i="1"/>
  <c r="M145178" i="1"/>
  <c r="M145179" i="1"/>
  <c r="M145180" i="1"/>
  <c r="M145181" i="1"/>
  <c r="M145182" i="1"/>
  <c r="M145183" i="1"/>
  <c r="M145184" i="1"/>
  <c r="M145185" i="1"/>
  <c r="M145186" i="1"/>
  <c r="M145187" i="1"/>
  <c r="M145188" i="1"/>
  <c r="M145189" i="1"/>
  <c r="M145190" i="1"/>
  <c r="M145191" i="1"/>
  <c r="M145192" i="1"/>
  <c r="M145193" i="1"/>
  <c r="M145194" i="1"/>
  <c r="M145195" i="1"/>
  <c r="M145196" i="1"/>
  <c r="M145197" i="1"/>
  <c r="M145198" i="1"/>
  <c r="M145199" i="1"/>
  <c r="M145200" i="1"/>
  <c r="M145201" i="1"/>
  <c r="M145202" i="1"/>
  <c r="M145203" i="1"/>
  <c r="M145204" i="1"/>
  <c r="M145205" i="1"/>
  <c r="M145206" i="1"/>
  <c r="M145207" i="1"/>
  <c r="M145208" i="1"/>
  <c r="M145209" i="1"/>
  <c r="M145210" i="1"/>
  <c r="M145211" i="1"/>
  <c r="M145212" i="1"/>
  <c r="M145213" i="1"/>
  <c r="M145214" i="1"/>
  <c r="M145215" i="1"/>
  <c r="M145216" i="1"/>
  <c r="M145217" i="1"/>
  <c r="M145218" i="1"/>
  <c r="M145219" i="1"/>
  <c r="M145220" i="1"/>
  <c r="M145221" i="1"/>
  <c r="M145222" i="1"/>
  <c r="M145223" i="1"/>
  <c r="M145224" i="1"/>
  <c r="M145225" i="1"/>
  <c r="M145226" i="1"/>
  <c r="M145227" i="1"/>
  <c r="M145228" i="1"/>
  <c r="M145229" i="1"/>
  <c r="M145230" i="1"/>
  <c r="M145231" i="1"/>
  <c r="M145232" i="1"/>
  <c r="M145233" i="1"/>
  <c r="M145234" i="1"/>
  <c r="M145235" i="1"/>
  <c r="M145236" i="1"/>
  <c r="M145237" i="1"/>
  <c r="M145238" i="1"/>
  <c r="M145239" i="1"/>
  <c r="M145240" i="1"/>
  <c r="M145241" i="1"/>
  <c r="M145242" i="1"/>
  <c r="M145243" i="1"/>
  <c r="M145244" i="1"/>
  <c r="M145245" i="1"/>
  <c r="M145246" i="1"/>
  <c r="M145247" i="1"/>
  <c r="M145248" i="1"/>
  <c r="M145249" i="1"/>
  <c r="M145250" i="1"/>
  <c r="M145251" i="1"/>
  <c r="M145252" i="1"/>
  <c r="M145253" i="1"/>
  <c r="M145254" i="1"/>
  <c r="M145255" i="1"/>
  <c r="M145256" i="1"/>
  <c r="M145257" i="1"/>
  <c r="M145258" i="1"/>
  <c r="M145259" i="1"/>
  <c r="M145260" i="1"/>
  <c r="M145261" i="1"/>
  <c r="M145262" i="1"/>
  <c r="M145263" i="1"/>
  <c r="M145264" i="1"/>
  <c r="M145265" i="1"/>
  <c r="M145266" i="1"/>
  <c r="M145267" i="1"/>
  <c r="M145268" i="1"/>
  <c r="M145269" i="1"/>
  <c r="M145270" i="1"/>
  <c r="M145271" i="1"/>
  <c r="M145272" i="1"/>
  <c r="M145273" i="1"/>
  <c r="M145274" i="1"/>
  <c r="M145275" i="1"/>
  <c r="M145276" i="1"/>
  <c r="M145277" i="1"/>
  <c r="M145278" i="1"/>
  <c r="M145279" i="1"/>
  <c r="M145280" i="1"/>
  <c r="M145281" i="1"/>
  <c r="M145282" i="1"/>
  <c r="M145283" i="1"/>
  <c r="M145284" i="1"/>
  <c r="M145285" i="1"/>
  <c r="M145286" i="1"/>
  <c r="M145287" i="1"/>
  <c r="M145288" i="1"/>
  <c r="M145289" i="1"/>
  <c r="M145290" i="1"/>
  <c r="M145291" i="1"/>
  <c r="M145292" i="1"/>
  <c r="M145293" i="1"/>
  <c r="M145294" i="1"/>
  <c r="M145295" i="1"/>
  <c r="M145296" i="1"/>
  <c r="M145297" i="1"/>
  <c r="M145298" i="1"/>
  <c r="M145299" i="1"/>
  <c r="M145300" i="1"/>
  <c r="M145301" i="1"/>
  <c r="M145302" i="1"/>
  <c r="M145303" i="1"/>
  <c r="M145304" i="1"/>
  <c r="M145305" i="1"/>
  <c r="M145306" i="1"/>
  <c r="M145307" i="1"/>
  <c r="M145308" i="1"/>
  <c r="M145309" i="1"/>
  <c r="M145310" i="1"/>
  <c r="M145311" i="1"/>
  <c r="M145312" i="1"/>
  <c r="M145313" i="1"/>
  <c r="M145314" i="1"/>
  <c r="M145315" i="1"/>
  <c r="M145316" i="1"/>
  <c r="M145317" i="1"/>
  <c r="M145318" i="1"/>
  <c r="M145319" i="1"/>
  <c r="M145320" i="1"/>
  <c r="M145321" i="1"/>
  <c r="M145322" i="1"/>
  <c r="M145323" i="1"/>
  <c r="M145324" i="1"/>
  <c r="M145325" i="1"/>
  <c r="M145326" i="1"/>
  <c r="M145327" i="1"/>
  <c r="M145328" i="1"/>
  <c r="M145329" i="1"/>
  <c r="M145330" i="1"/>
  <c r="M145331" i="1"/>
  <c r="M145332" i="1"/>
  <c r="M145333" i="1"/>
  <c r="M145334" i="1"/>
  <c r="M145335" i="1"/>
  <c r="M145336" i="1"/>
  <c r="M145337" i="1"/>
  <c r="M145338" i="1"/>
  <c r="M145339" i="1"/>
  <c r="M145340" i="1"/>
  <c r="M145341" i="1"/>
  <c r="M145342" i="1"/>
  <c r="M145343" i="1"/>
  <c r="M145344" i="1"/>
  <c r="M145345" i="1"/>
  <c r="M145346" i="1"/>
  <c r="M145347" i="1"/>
  <c r="M145348" i="1"/>
  <c r="M145349" i="1"/>
  <c r="M145350" i="1"/>
  <c r="M145351" i="1"/>
  <c r="M145352" i="1"/>
  <c r="M145353" i="1"/>
  <c r="M145354" i="1"/>
  <c r="M145355" i="1"/>
  <c r="M145356" i="1"/>
  <c r="M145357" i="1"/>
  <c r="M145358" i="1"/>
  <c r="M145359" i="1"/>
  <c r="M145360" i="1"/>
  <c r="M145361" i="1"/>
  <c r="M145362" i="1"/>
  <c r="M145363" i="1"/>
  <c r="M145364" i="1"/>
  <c r="M145365" i="1"/>
  <c r="M145366" i="1"/>
  <c r="M145367" i="1"/>
  <c r="M145368" i="1"/>
  <c r="M145369" i="1"/>
  <c r="M145370" i="1"/>
  <c r="M145371" i="1"/>
  <c r="M145372" i="1"/>
  <c r="M145373" i="1"/>
  <c r="M145374" i="1"/>
  <c r="M145375" i="1"/>
  <c r="M145376" i="1"/>
  <c r="M145377" i="1"/>
  <c r="M145378" i="1"/>
  <c r="M145379" i="1"/>
  <c r="M145380" i="1"/>
  <c r="M145381" i="1"/>
  <c r="M145382" i="1"/>
  <c r="M145383" i="1"/>
  <c r="M145384" i="1"/>
  <c r="M145385" i="1"/>
  <c r="M145386" i="1"/>
  <c r="M145387" i="1"/>
  <c r="M145388" i="1"/>
  <c r="M145389" i="1"/>
  <c r="M145390" i="1"/>
  <c r="M145391" i="1"/>
  <c r="M145392" i="1"/>
  <c r="M145393" i="1"/>
  <c r="M145394" i="1"/>
  <c r="M145395" i="1"/>
  <c r="M145396" i="1"/>
  <c r="M145397" i="1"/>
  <c r="M145398" i="1"/>
  <c r="M145399" i="1"/>
  <c r="M145400" i="1"/>
  <c r="M145401" i="1"/>
  <c r="M145402" i="1"/>
  <c r="M145403" i="1"/>
  <c r="M145404" i="1"/>
  <c r="M145405" i="1"/>
  <c r="M145406" i="1"/>
  <c r="M145407" i="1"/>
  <c r="M145408" i="1"/>
  <c r="M145409" i="1"/>
  <c r="M145410" i="1"/>
  <c r="M145411" i="1"/>
  <c r="M145412" i="1"/>
  <c r="M145413" i="1"/>
  <c r="M145414" i="1"/>
  <c r="M145415" i="1"/>
  <c r="M145416" i="1"/>
  <c r="M145417" i="1"/>
  <c r="M145418" i="1"/>
  <c r="M145419" i="1"/>
  <c r="M145420" i="1"/>
  <c r="M145421" i="1"/>
  <c r="M145422" i="1"/>
  <c r="M145423" i="1"/>
  <c r="M145424" i="1"/>
  <c r="M145425" i="1"/>
  <c r="M145426" i="1"/>
  <c r="M145427" i="1"/>
  <c r="M145428" i="1"/>
  <c r="M145429" i="1"/>
  <c r="M145430" i="1"/>
  <c r="M145431" i="1"/>
  <c r="M145432" i="1"/>
  <c r="M145433" i="1"/>
  <c r="M145434" i="1"/>
  <c r="M145435" i="1"/>
  <c r="M145436" i="1"/>
  <c r="M145437" i="1"/>
  <c r="M145438" i="1"/>
  <c r="M145439" i="1"/>
  <c r="M145440" i="1"/>
  <c r="M145441" i="1"/>
  <c r="M145442" i="1"/>
  <c r="M145443" i="1"/>
  <c r="M145444" i="1"/>
  <c r="M145445" i="1"/>
  <c r="M145446" i="1"/>
  <c r="M145447" i="1"/>
  <c r="M145448" i="1"/>
  <c r="M145449" i="1"/>
  <c r="M145450" i="1"/>
  <c r="M145451" i="1"/>
  <c r="M145452" i="1"/>
  <c r="M145453" i="1"/>
  <c r="M145454" i="1"/>
  <c r="M145455" i="1"/>
  <c r="M145456" i="1"/>
  <c r="M145457" i="1"/>
  <c r="M145458" i="1"/>
  <c r="M145459" i="1"/>
  <c r="M145460" i="1"/>
  <c r="M145461" i="1"/>
  <c r="M145462" i="1"/>
  <c r="M145463" i="1"/>
  <c r="M145464" i="1"/>
  <c r="M145465" i="1"/>
  <c r="M145466" i="1"/>
  <c r="M145467" i="1"/>
  <c r="M145468" i="1"/>
  <c r="M145469" i="1"/>
  <c r="M145470" i="1"/>
  <c r="M145471" i="1"/>
  <c r="M145472" i="1"/>
  <c r="M145473" i="1"/>
  <c r="M145474" i="1"/>
  <c r="M145475" i="1"/>
  <c r="M145476" i="1"/>
  <c r="M145477" i="1"/>
  <c r="M145478" i="1"/>
  <c r="M145479" i="1"/>
  <c r="M145480" i="1"/>
  <c r="M145481" i="1"/>
  <c r="M145482" i="1"/>
  <c r="M145483" i="1"/>
  <c r="M145484" i="1"/>
  <c r="M145485" i="1"/>
  <c r="M145486" i="1"/>
  <c r="M145487" i="1"/>
  <c r="M145488" i="1"/>
  <c r="M145489" i="1"/>
  <c r="M145490" i="1"/>
  <c r="M145491" i="1"/>
  <c r="M145492" i="1"/>
  <c r="M145493" i="1"/>
  <c r="M145494" i="1"/>
  <c r="M145495" i="1"/>
  <c r="M145496" i="1"/>
  <c r="M145497" i="1"/>
  <c r="M145498" i="1"/>
  <c r="M145499" i="1"/>
  <c r="M145500" i="1"/>
  <c r="M145501" i="1"/>
  <c r="M145502" i="1"/>
  <c r="M145503" i="1"/>
  <c r="M145504" i="1"/>
  <c r="M145505" i="1"/>
  <c r="M145506" i="1"/>
  <c r="M145507" i="1"/>
  <c r="M145508" i="1"/>
  <c r="M145509" i="1"/>
  <c r="M145510" i="1"/>
  <c r="M145511" i="1"/>
  <c r="M145512" i="1"/>
  <c r="M145513" i="1"/>
  <c r="M145514" i="1"/>
  <c r="M145515" i="1"/>
  <c r="M145516" i="1"/>
  <c r="M145517" i="1"/>
  <c r="M145518" i="1"/>
  <c r="M145519" i="1"/>
  <c r="M145520" i="1"/>
  <c r="M145521" i="1"/>
  <c r="M145522" i="1"/>
  <c r="M145523" i="1"/>
  <c r="M145524" i="1"/>
  <c r="M145525" i="1"/>
  <c r="M145526" i="1"/>
  <c r="M145527" i="1"/>
  <c r="M145528" i="1"/>
  <c r="M145529" i="1"/>
  <c r="M145530" i="1"/>
  <c r="M145531" i="1"/>
  <c r="M145532" i="1"/>
  <c r="M145533" i="1"/>
  <c r="M145534" i="1"/>
  <c r="M145535" i="1"/>
  <c r="M145536" i="1"/>
  <c r="M145537" i="1"/>
  <c r="M145538" i="1"/>
  <c r="M145539" i="1"/>
  <c r="M145540" i="1"/>
  <c r="M145541" i="1"/>
  <c r="M145542" i="1"/>
  <c r="M145543" i="1"/>
  <c r="M145544" i="1"/>
  <c r="M145545" i="1"/>
  <c r="M145546" i="1"/>
  <c r="M145547" i="1"/>
  <c r="M145548" i="1"/>
  <c r="M145549" i="1"/>
  <c r="M145550" i="1"/>
  <c r="M145551" i="1"/>
  <c r="M145552" i="1"/>
  <c r="M145553" i="1"/>
  <c r="M145554" i="1"/>
  <c r="M145555" i="1"/>
  <c r="M145556" i="1"/>
  <c r="M145557" i="1"/>
  <c r="M145558" i="1"/>
  <c r="M145559" i="1"/>
  <c r="M145560" i="1"/>
  <c r="M145561" i="1"/>
  <c r="M145562" i="1"/>
  <c r="M145563" i="1"/>
  <c r="M145564" i="1"/>
  <c r="M145565" i="1"/>
  <c r="M145566" i="1"/>
  <c r="M145567" i="1"/>
  <c r="M145568" i="1"/>
  <c r="M145569" i="1"/>
  <c r="M145570" i="1"/>
  <c r="M145571" i="1"/>
  <c r="M145572" i="1"/>
  <c r="M145573" i="1"/>
  <c r="M145574" i="1"/>
  <c r="M145575" i="1"/>
  <c r="M145576" i="1"/>
  <c r="M145577" i="1"/>
  <c r="M145578" i="1"/>
  <c r="M145579" i="1"/>
  <c r="M145580" i="1"/>
  <c r="M145581" i="1"/>
  <c r="M145582" i="1"/>
  <c r="M145583" i="1"/>
  <c r="M145584" i="1"/>
  <c r="M145585" i="1"/>
  <c r="M145586" i="1"/>
  <c r="M145587" i="1"/>
  <c r="M145588" i="1"/>
  <c r="M145589" i="1"/>
  <c r="M145590" i="1"/>
  <c r="M145591" i="1"/>
  <c r="M145592" i="1"/>
  <c r="M145593" i="1"/>
  <c r="M145594" i="1"/>
  <c r="M145595" i="1"/>
  <c r="M145596" i="1"/>
  <c r="M145597" i="1"/>
  <c r="M145598" i="1"/>
  <c r="M145599" i="1"/>
  <c r="M145600" i="1"/>
  <c r="M145601" i="1"/>
  <c r="M145602" i="1"/>
  <c r="M145603" i="1"/>
  <c r="M145604" i="1"/>
  <c r="M145605" i="1"/>
  <c r="M145606" i="1"/>
  <c r="M145607" i="1"/>
  <c r="M145608" i="1"/>
  <c r="M145609" i="1"/>
  <c r="M145610" i="1"/>
  <c r="M145611" i="1"/>
  <c r="M145612" i="1"/>
  <c r="M145613" i="1"/>
  <c r="M145614" i="1"/>
  <c r="M145615" i="1"/>
  <c r="M145616" i="1"/>
  <c r="M145617" i="1"/>
  <c r="M145618" i="1"/>
  <c r="M145619" i="1"/>
  <c r="M145620" i="1"/>
  <c r="M145621" i="1"/>
  <c r="M145622" i="1"/>
  <c r="M145623" i="1"/>
  <c r="M145624" i="1"/>
  <c r="M145625" i="1"/>
  <c r="M145626" i="1"/>
  <c r="M145627" i="1"/>
  <c r="M145628" i="1"/>
  <c r="M145629" i="1"/>
  <c r="M145630" i="1"/>
  <c r="M145631" i="1"/>
  <c r="M145632" i="1"/>
  <c r="M145633" i="1"/>
  <c r="M145634" i="1"/>
  <c r="M145635" i="1"/>
  <c r="M145636" i="1"/>
  <c r="M145637" i="1"/>
  <c r="M145638" i="1"/>
  <c r="M145639" i="1"/>
  <c r="M145640" i="1"/>
  <c r="M145641" i="1"/>
  <c r="M145642" i="1"/>
  <c r="M145643" i="1"/>
  <c r="M145644" i="1"/>
  <c r="M145645" i="1"/>
  <c r="M145646" i="1"/>
  <c r="M145647" i="1"/>
  <c r="M145648" i="1"/>
  <c r="M145649" i="1"/>
  <c r="M145650" i="1"/>
  <c r="M145651" i="1"/>
  <c r="M145652" i="1"/>
  <c r="M145653" i="1"/>
  <c r="M145654" i="1"/>
  <c r="M145655" i="1"/>
  <c r="M145656" i="1"/>
  <c r="M145657" i="1"/>
  <c r="M145658" i="1"/>
  <c r="M145659" i="1"/>
  <c r="M145660" i="1"/>
  <c r="M145661" i="1"/>
  <c r="M145662" i="1"/>
  <c r="M145663" i="1"/>
  <c r="M145664" i="1"/>
  <c r="M145665" i="1"/>
  <c r="M145666" i="1"/>
  <c r="M145667" i="1"/>
  <c r="M145668" i="1"/>
  <c r="M145669" i="1"/>
  <c r="M145670" i="1"/>
  <c r="M145671" i="1"/>
  <c r="M145672" i="1"/>
  <c r="M145673" i="1"/>
  <c r="M145674" i="1"/>
  <c r="M145675" i="1"/>
  <c r="M145676" i="1"/>
  <c r="M145677" i="1"/>
  <c r="M145678" i="1"/>
  <c r="M145679" i="1"/>
  <c r="M145680" i="1"/>
  <c r="M145681" i="1"/>
  <c r="M145682" i="1"/>
  <c r="M145683" i="1"/>
  <c r="M145684" i="1"/>
  <c r="M145685" i="1"/>
  <c r="M145686" i="1"/>
  <c r="M145687" i="1"/>
  <c r="M145688" i="1"/>
  <c r="M145689" i="1"/>
  <c r="M145690" i="1"/>
  <c r="M145691" i="1"/>
  <c r="M145692" i="1"/>
  <c r="M145693" i="1"/>
  <c r="M145694" i="1"/>
  <c r="M145695" i="1"/>
  <c r="M145696" i="1"/>
  <c r="M145697" i="1"/>
  <c r="M145698" i="1"/>
  <c r="M145699" i="1"/>
  <c r="M145700" i="1"/>
  <c r="M145701" i="1"/>
  <c r="M145702" i="1"/>
  <c r="M145703" i="1"/>
  <c r="M145704" i="1"/>
  <c r="M145705" i="1"/>
  <c r="M145706" i="1"/>
  <c r="M145707" i="1"/>
  <c r="M145708" i="1"/>
  <c r="M145709" i="1"/>
  <c r="M145710" i="1"/>
  <c r="M145711" i="1"/>
  <c r="M145712" i="1"/>
  <c r="M145713" i="1"/>
  <c r="M145714" i="1"/>
  <c r="M145715" i="1"/>
  <c r="M145716" i="1"/>
  <c r="M145717" i="1"/>
  <c r="M145718" i="1"/>
  <c r="M145719" i="1"/>
  <c r="M145720" i="1"/>
  <c r="M145721" i="1"/>
  <c r="M145722" i="1"/>
  <c r="M145723" i="1"/>
  <c r="M145724" i="1"/>
  <c r="M145725" i="1"/>
  <c r="M145726" i="1"/>
  <c r="M145727" i="1"/>
  <c r="M145728" i="1"/>
  <c r="M145729" i="1"/>
  <c r="M145730" i="1"/>
  <c r="M145731" i="1"/>
  <c r="M145732" i="1"/>
  <c r="M145733" i="1"/>
  <c r="M145734" i="1"/>
  <c r="M145735" i="1"/>
  <c r="M145736" i="1"/>
  <c r="M145737" i="1"/>
  <c r="M145738" i="1"/>
  <c r="M145739" i="1"/>
  <c r="M145740" i="1"/>
  <c r="M145741" i="1"/>
  <c r="M145742" i="1"/>
  <c r="M145743" i="1"/>
  <c r="M145744" i="1"/>
  <c r="M145745" i="1"/>
  <c r="M145746" i="1"/>
  <c r="M145747" i="1"/>
  <c r="M145748" i="1"/>
  <c r="M145749" i="1"/>
  <c r="M145750" i="1"/>
  <c r="M145751" i="1"/>
  <c r="M145752" i="1"/>
  <c r="M145753" i="1"/>
  <c r="M145754" i="1"/>
  <c r="M145755" i="1"/>
  <c r="M145756" i="1"/>
  <c r="M145757" i="1"/>
  <c r="M145758" i="1"/>
  <c r="M145759" i="1"/>
  <c r="M145760" i="1"/>
  <c r="M145761" i="1"/>
  <c r="M145762" i="1"/>
  <c r="M145763" i="1"/>
  <c r="M145764" i="1"/>
  <c r="M145765" i="1"/>
  <c r="M145766" i="1"/>
  <c r="M145767" i="1"/>
  <c r="M145768" i="1"/>
  <c r="M145769" i="1"/>
  <c r="M145770" i="1"/>
  <c r="M145771" i="1"/>
  <c r="M145772" i="1"/>
  <c r="M145773" i="1"/>
  <c r="M145774" i="1"/>
  <c r="M145775" i="1"/>
  <c r="M145776" i="1"/>
  <c r="M145777" i="1"/>
  <c r="M145778" i="1"/>
  <c r="M145779" i="1"/>
  <c r="M145780" i="1"/>
  <c r="M145781" i="1"/>
  <c r="M145782" i="1"/>
  <c r="M145783" i="1"/>
  <c r="M145784" i="1"/>
  <c r="M145785" i="1"/>
  <c r="M145786" i="1"/>
  <c r="M145787" i="1"/>
  <c r="M145788" i="1"/>
  <c r="M145789" i="1"/>
  <c r="M145790" i="1"/>
  <c r="M145791" i="1"/>
  <c r="M145792" i="1"/>
  <c r="M145793" i="1"/>
  <c r="M145794" i="1"/>
  <c r="M145795" i="1"/>
  <c r="M145796" i="1"/>
  <c r="M145797" i="1"/>
  <c r="M145798" i="1"/>
  <c r="M145799" i="1"/>
  <c r="M145800" i="1"/>
  <c r="M145801" i="1"/>
  <c r="M145802" i="1"/>
  <c r="M145803" i="1"/>
  <c r="M145804" i="1"/>
  <c r="M145805" i="1"/>
  <c r="M145806" i="1"/>
  <c r="M145807" i="1"/>
  <c r="M145808" i="1"/>
  <c r="M145809" i="1"/>
  <c r="M145810" i="1"/>
  <c r="M145811" i="1"/>
  <c r="M145812" i="1"/>
  <c r="M145813" i="1"/>
  <c r="M145814" i="1"/>
  <c r="M145815" i="1"/>
  <c r="M145816" i="1"/>
  <c r="M145817" i="1"/>
  <c r="M145818" i="1"/>
  <c r="M145819" i="1"/>
  <c r="M145820" i="1"/>
  <c r="M145821" i="1"/>
  <c r="M145822" i="1"/>
  <c r="M145823" i="1"/>
  <c r="M145824" i="1"/>
  <c r="M145825" i="1"/>
  <c r="M145826" i="1"/>
  <c r="M145827" i="1"/>
  <c r="M145828" i="1"/>
  <c r="M145829" i="1"/>
  <c r="M145830" i="1"/>
  <c r="M145831" i="1"/>
  <c r="M145832" i="1"/>
  <c r="M145833" i="1"/>
  <c r="M145834" i="1"/>
  <c r="M145835" i="1"/>
  <c r="M145836" i="1"/>
  <c r="M145837" i="1"/>
  <c r="M145838" i="1"/>
  <c r="M145839" i="1"/>
  <c r="M145840" i="1"/>
  <c r="M145841" i="1"/>
  <c r="M145842" i="1"/>
  <c r="M145843" i="1"/>
  <c r="M145844" i="1"/>
  <c r="M145845" i="1"/>
  <c r="M145846" i="1"/>
  <c r="M145847" i="1"/>
  <c r="M145848" i="1"/>
  <c r="M145849" i="1"/>
  <c r="M145850" i="1"/>
  <c r="M145851" i="1"/>
  <c r="M145852" i="1"/>
  <c r="M145853" i="1"/>
  <c r="M145854" i="1"/>
  <c r="M145855" i="1"/>
  <c r="M145856" i="1"/>
  <c r="M145857" i="1"/>
  <c r="M145858" i="1"/>
  <c r="M145859" i="1"/>
  <c r="M145860" i="1"/>
  <c r="M145861" i="1"/>
  <c r="M145862" i="1"/>
  <c r="M145863" i="1"/>
  <c r="M145864" i="1"/>
  <c r="M145865" i="1"/>
  <c r="M145866" i="1"/>
  <c r="M145867" i="1"/>
  <c r="M145868" i="1"/>
  <c r="M145869" i="1"/>
  <c r="M145870" i="1"/>
  <c r="M145871" i="1"/>
  <c r="M145872" i="1"/>
  <c r="M145873" i="1"/>
  <c r="M145874" i="1"/>
  <c r="M145875" i="1"/>
  <c r="M145876" i="1"/>
  <c r="M145877" i="1"/>
  <c r="M145878" i="1"/>
  <c r="M145879" i="1"/>
  <c r="M145880" i="1"/>
  <c r="M145881" i="1"/>
  <c r="M145882" i="1"/>
  <c r="M145883" i="1"/>
  <c r="M145884" i="1"/>
  <c r="M145885" i="1"/>
  <c r="M145886" i="1"/>
  <c r="M145887" i="1"/>
  <c r="M145888" i="1"/>
  <c r="M145889" i="1"/>
  <c r="M145890" i="1"/>
  <c r="M145891" i="1"/>
  <c r="M145892" i="1"/>
  <c r="M145893" i="1"/>
  <c r="M145894" i="1"/>
  <c r="M145895" i="1"/>
  <c r="M145896" i="1"/>
  <c r="M145897" i="1"/>
  <c r="M145898" i="1"/>
  <c r="M145899" i="1"/>
  <c r="M145900" i="1"/>
  <c r="M145901" i="1"/>
  <c r="M145902" i="1"/>
  <c r="M145903" i="1"/>
  <c r="M145904" i="1"/>
  <c r="M145905" i="1"/>
  <c r="M145906" i="1"/>
  <c r="M145907" i="1"/>
  <c r="M145908" i="1"/>
  <c r="M145909" i="1"/>
  <c r="M145910" i="1"/>
  <c r="M145911" i="1"/>
  <c r="M145912" i="1"/>
  <c r="M145913" i="1"/>
  <c r="M145914" i="1"/>
  <c r="M145915" i="1"/>
  <c r="M145916" i="1"/>
  <c r="M145917" i="1"/>
  <c r="M145918" i="1"/>
  <c r="M145919" i="1"/>
  <c r="M145920" i="1"/>
  <c r="M145921" i="1"/>
  <c r="M145922" i="1"/>
  <c r="M145923" i="1"/>
  <c r="M145924" i="1"/>
  <c r="M145925" i="1"/>
  <c r="M145926" i="1"/>
  <c r="M145927" i="1"/>
  <c r="M145928" i="1"/>
  <c r="M145929" i="1"/>
  <c r="M145930" i="1"/>
  <c r="M145931" i="1"/>
  <c r="M145932" i="1"/>
  <c r="M145933" i="1"/>
  <c r="M145934" i="1"/>
  <c r="M145935" i="1"/>
  <c r="M145936" i="1"/>
  <c r="M145937" i="1"/>
  <c r="M145938" i="1"/>
  <c r="M145939" i="1"/>
  <c r="M145940" i="1"/>
  <c r="M145941" i="1"/>
  <c r="M145942" i="1"/>
  <c r="M145943" i="1"/>
  <c r="M145944" i="1"/>
  <c r="M145945" i="1"/>
  <c r="M145946" i="1"/>
  <c r="M145947" i="1"/>
  <c r="M145948" i="1"/>
  <c r="M145949" i="1"/>
  <c r="M145950" i="1"/>
  <c r="M145951" i="1"/>
  <c r="M145952" i="1"/>
  <c r="M145953" i="1"/>
  <c r="M145954" i="1"/>
  <c r="M145955" i="1"/>
  <c r="M145956" i="1"/>
  <c r="M145957" i="1"/>
  <c r="M145958" i="1"/>
  <c r="M145959" i="1"/>
  <c r="M145960" i="1"/>
  <c r="M145961" i="1"/>
  <c r="M145962" i="1"/>
  <c r="M145963" i="1"/>
  <c r="M145964" i="1"/>
  <c r="M145965" i="1"/>
  <c r="M145966" i="1"/>
  <c r="M145967" i="1"/>
  <c r="M145968" i="1"/>
  <c r="M145969" i="1"/>
  <c r="M145970" i="1"/>
  <c r="M145971" i="1"/>
  <c r="M145972" i="1"/>
  <c r="M145973" i="1"/>
  <c r="M145974" i="1"/>
  <c r="M145975" i="1"/>
  <c r="M145976" i="1"/>
  <c r="M145977" i="1"/>
  <c r="M145978" i="1"/>
  <c r="M145979" i="1"/>
  <c r="M145980" i="1"/>
  <c r="M145981" i="1"/>
  <c r="M145982" i="1"/>
  <c r="M145983" i="1"/>
  <c r="M145984" i="1"/>
  <c r="M145985" i="1"/>
  <c r="M145986" i="1"/>
  <c r="M145987" i="1"/>
  <c r="M145988" i="1"/>
  <c r="M145989" i="1"/>
  <c r="M145990" i="1"/>
  <c r="M145991" i="1"/>
  <c r="M145992" i="1"/>
  <c r="M145993" i="1"/>
  <c r="M145994" i="1"/>
  <c r="M145995" i="1"/>
  <c r="M145996" i="1"/>
  <c r="M145997" i="1"/>
  <c r="M145998" i="1"/>
  <c r="M145999" i="1"/>
  <c r="M146000" i="1"/>
  <c r="M146001" i="1"/>
  <c r="M146002" i="1"/>
  <c r="M146003" i="1"/>
  <c r="M146004" i="1"/>
  <c r="M146005" i="1"/>
  <c r="M146006" i="1"/>
  <c r="M146007" i="1"/>
  <c r="M146008" i="1"/>
  <c r="M146009" i="1"/>
  <c r="M146010" i="1"/>
  <c r="M146011" i="1"/>
  <c r="M146012" i="1"/>
  <c r="M146013" i="1"/>
  <c r="M146014" i="1"/>
  <c r="M146015" i="1"/>
  <c r="M146016" i="1"/>
  <c r="M146017" i="1"/>
  <c r="M146018" i="1"/>
  <c r="M146019" i="1"/>
  <c r="M146020" i="1"/>
  <c r="M146021" i="1"/>
  <c r="M146022" i="1"/>
  <c r="M146023" i="1"/>
  <c r="M146024" i="1"/>
  <c r="M146025" i="1"/>
  <c r="M146026" i="1"/>
  <c r="M146027" i="1"/>
  <c r="M146028" i="1"/>
  <c r="M146029" i="1"/>
  <c r="M146030" i="1"/>
  <c r="M146031" i="1"/>
  <c r="M146032" i="1"/>
  <c r="M146033" i="1"/>
  <c r="M146034" i="1"/>
  <c r="M146035" i="1"/>
  <c r="M146036" i="1"/>
  <c r="M146037" i="1"/>
  <c r="M146038" i="1"/>
  <c r="M146039" i="1"/>
  <c r="M146040" i="1"/>
  <c r="M146041" i="1"/>
  <c r="M146042" i="1"/>
  <c r="M146043" i="1"/>
  <c r="M146044" i="1"/>
  <c r="M146045" i="1"/>
  <c r="M146046" i="1"/>
  <c r="M146047" i="1"/>
  <c r="M146048" i="1"/>
  <c r="M146049" i="1"/>
  <c r="M146050" i="1"/>
  <c r="M146051" i="1"/>
  <c r="M146052" i="1"/>
  <c r="M146053" i="1"/>
  <c r="M146054" i="1"/>
  <c r="M146055" i="1"/>
  <c r="M146056" i="1"/>
  <c r="M146057" i="1"/>
  <c r="M146058" i="1"/>
  <c r="M146059" i="1"/>
  <c r="M146060" i="1"/>
  <c r="M146061" i="1"/>
  <c r="M146062" i="1"/>
  <c r="M146063" i="1"/>
  <c r="M146064" i="1"/>
  <c r="M146065" i="1"/>
  <c r="M146066" i="1"/>
  <c r="M146067" i="1"/>
  <c r="M146068" i="1"/>
  <c r="M146069" i="1"/>
  <c r="M146070" i="1"/>
  <c r="M146071" i="1"/>
  <c r="M146072" i="1"/>
  <c r="M146073" i="1"/>
  <c r="M146074" i="1"/>
  <c r="M146075" i="1"/>
  <c r="M146076" i="1"/>
  <c r="M146077" i="1"/>
  <c r="M146078" i="1"/>
  <c r="M146079" i="1"/>
  <c r="M146080" i="1"/>
  <c r="M146081" i="1"/>
  <c r="M146082" i="1"/>
  <c r="M146083" i="1"/>
  <c r="M146084" i="1"/>
  <c r="M146085" i="1"/>
  <c r="M146086" i="1"/>
  <c r="M146087" i="1"/>
  <c r="M146088" i="1"/>
  <c r="M146089" i="1"/>
  <c r="M146090" i="1"/>
  <c r="M146091" i="1"/>
  <c r="M146092" i="1"/>
  <c r="M146093" i="1"/>
  <c r="M146094" i="1"/>
  <c r="M146095" i="1"/>
  <c r="M146096" i="1"/>
  <c r="M146097" i="1"/>
  <c r="M146098" i="1"/>
  <c r="M146099" i="1"/>
  <c r="M146100" i="1"/>
  <c r="M146101" i="1"/>
  <c r="M146102" i="1"/>
  <c r="M146103" i="1"/>
  <c r="M146104" i="1"/>
  <c r="M146105" i="1"/>
  <c r="M146106" i="1"/>
  <c r="M146107" i="1"/>
  <c r="M146108" i="1"/>
  <c r="M146109" i="1"/>
  <c r="M146110" i="1"/>
  <c r="M146111" i="1"/>
  <c r="M146112" i="1"/>
  <c r="M146113" i="1"/>
  <c r="M146114" i="1"/>
  <c r="M146115" i="1"/>
  <c r="M146116" i="1"/>
  <c r="M146117" i="1"/>
  <c r="M146118" i="1"/>
  <c r="M146119" i="1"/>
  <c r="M146120" i="1"/>
  <c r="M146121" i="1"/>
  <c r="M146122" i="1"/>
  <c r="M146123" i="1"/>
  <c r="M146124" i="1"/>
  <c r="M146125" i="1"/>
  <c r="M146126" i="1"/>
  <c r="M146127" i="1"/>
  <c r="M146128" i="1"/>
  <c r="M146129" i="1"/>
  <c r="M146130" i="1"/>
  <c r="M146131" i="1"/>
  <c r="M146132" i="1"/>
  <c r="M146133" i="1"/>
  <c r="M146134" i="1"/>
  <c r="M146135" i="1"/>
  <c r="M146136" i="1"/>
  <c r="M146137" i="1"/>
  <c r="M146138" i="1"/>
  <c r="M146139" i="1"/>
  <c r="M146140" i="1"/>
  <c r="M146141" i="1"/>
  <c r="M146142" i="1"/>
  <c r="M146143" i="1"/>
  <c r="M146144" i="1"/>
  <c r="M146145" i="1"/>
  <c r="M146146" i="1"/>
  <c r="M146147" i="1"/>
  <c r="M146148" i="1"/>
  <c r="M146149" i="1"/>
  <c r="M146150" i="1"/>
  <c r="M146151" i="1"/>
  <c r="M146152" i="1"/>
  <c r="M146153" i="1"/>
  <c r="M146154" i="1"/>
  <c r="M146155" i="1"/>
  <c r="M146156" i="1"/>
  <c r="M146157" i="1"/>
  <c r="M146158" i="1"/>
  <c r="M146159" i="1"/>
  <c r="M146160" i="1"/>
  <c r="M146161" i="1"/>
  <c r="M146162" i="1"/>
  <c r="M146163" i="1"/>
  <c r="M146164" i="1"/>
  <c r="M146165" i="1"/>
  <c r="M146166" i="1"/>
  <c r="M146167" i="1"/>
  <c r="M146168" i="1"/>
  <c r="M146169" i="1"/>
  <c r="M146170" i="1"/>
  <c r="M146171" i="1"/>
  <c r="M146172" i="1"/>
  <c r="M146173" i="1"/>
  <c r="M146174" i="1"/>
  <c r="M146175" i="1"/>
  <c r="M146176" i="1"/>
  <c r="M146177" i="1"/>
  <c r="M146178" i="1"/>
  <c r="M146179" i="1"/>
  <c r="M146180" i="1"/>
  <c r="M146181" i="1"/>
  <c r="M146182" i="1"/>
  <c r="M146183" i="1"/>
  <c r="M146184" i="1"/>
  <c r="M146185" i="1"/>
  <c r="M146186" i="1"/>
  <c r="M146187" i="1"/>
  <c r="M146188" i="1"/>
  <c r="M146189" i="1"/>
  <c r="M146190" i="1"/>
  <c r="M146191" i="1"/>
  <c r="M146192" i="1"/>
  <c r="M146193" i="1"/>
  <c r="M146194" i="1"/>
  <c r="M146195" i="1"/>
  <c r="M146196" i="1"/>
  <c r="M146197" i="1"/>
  <c r="M146198" i="1"/>
  <c r="M146199" i="1"/>
  <c r="M146200" i="1"/>
  <c r="M146201" i="1"/>
  <c r="M146202" i="1"/>
  <c r="M146203" i="1"/>
  <c r="M146204" i="1"/>
  <c r="M146205" i="1"/>
  <c r="M146206" i="1"/>
  <c r="M146207" i="1"/>
  <c r="M146208" i="1"/>
  <c r="M146209" i="1"/>
  <c r="M146210" i="1"/>
  <c r="M146211" i="1"/>
  <c r="M146212" i="1"/>
  <c r="M146213" i="1"/>
  <c r="M146214" i="1"/>
  <c r="M146215" i="1"/>
  <c r="M146216" i="1"/>
  <c r="M146217" i="1"/>
  <c r="M146218" i="1"/>
  <c r="M146219" i="1"/>
  <c r="M146220" i="1"/>
  <c r="M146221" i="1"/>
  <c r="M146222" i="1"/>
  <c r="M146223" i="1"/>
  <c r="M146224" i="1"/>
  <c r="M146225" i="1"/>
  <c r="M146226" i="1"/>
  <c r="M146227" i="1"/>
  <c r="M146228" i="1"/>
  <c r="M146229" i="1"/>
  <c r="M146230" i="1"/>
  <c r="M146231" i="1"/>
  <c r="M146232" i="1"/>
  <c r="M146233" i="1"/>
  <c r="M146234" i="1"/>
  <c r="M146235" i="1"/>
  <c r="M146236" i="1"/>
  <c r="M146237" i="1"/>
  <c r="M146238" i="1"/>
  <c r="M146239" i="1"/>
  <c r="M146240" i="1"/>
  <c r="M146241" i="1"/>
  <c r="M146242" i="1"/>
  <c r="M146243" i="1"/>
  <c r="M146244" i="1"/>
  <c r="M146245" i="1"/>
  <c r="M146246" i="1"/>
  <c r="M146247" i="1"/>
  <c r="M146248" i="1"/>
  <c r="M146249" i="1"/>
  <c r="M146250" i="1"/>
  <c r="M146251" i="1"/>
  <c r="M146252" i="1"/>
  <c r="M146253" i="1"/>
  <c r="M146254" i="1"/>
  <c r="M146255" i="1"/>
  <c r="M146256" i="1"/>
  <c r="M146257" i="1"/>
  <c r="M146258" i="1"/>
  <c r="M146259" i="1"/>
  <c r="M146260" i="1"/>
  <c r="M146261" i="1"/>
  <c r="M146262" i="1"/>
  <c r="M146263" i="1"/>
  <c r="M146264" i="1"/>
  <c r="M146265" i="1"/>
  <c r="M146266" i="1"/>
  <c r="M146267" i="1"/>
  <c r="M146268" i="1"/>
  <c r="M146269" i="1"/>
  <c r="M146270" i="1"/>
  <c r="M146271" i="1"/>
  <c r="M146272" i="1"/>
  <c r="M146273" i="1"/>
  <c r="M146274" i="1"/>
  <c r="M146275" i="1"/>
  <c r="M146276" i="1"/>
  <c r="M146277" i="1"/>
  <c r="M146278" i="1"/>
  <c r="M146279" i="1"/>
  <c r="M146280" i="1"/>
  <c r="M146281" i="1"/>
  <c r="M146282" i="1"/>
  <c r="M146283" i="1"/>
  <c r="M146284" i="1"/>
  <c r="M146285" i="1"/>
  <c r="M146286" i="1"/>
  <c r="M146287" i="1"/>
  <c r="M146288" i="1"/>
  <c r="M146289" i="1"/>
  <c r="M146290" i="1"/>
  <c r="M146291" i="1"/>
  <c r="M146292" i="1"/>
  <c r="M146293" i="1"/>
  <c r="M146294" i="1"/>
  <c r="M146295" i="1"/>
  <c r="M146296" i="1"/>
  <c r="M146297" i="1"/>
  <c r="M146298" i="1"/>
  <c r="M146299" i="1"/>
  <c r="M146300" i="1"/>
  <c r="M146301" i="1"/>
  <c r="M146302" i="1"/>
  <c r="M146303" i="1"/>
  <c r="M146304" i="1"/>
  <c r="M146305" i="1"/>
  <c r="M146306" i="1"/>
  <c r="M146307" i="1"/>
  <c r="M146308" i="1"/>
  <c r="M146309" i="1"/>
  <c r="M146310" i="1"/>
  <c r="M146311" i="1"/>
  <c r="M146312" i="1"/>
  <c r="M146313" i="1"/>
  <c r="M146314" i="1"/>
  <c r="M146315" i="1"/>
  <c r="M146316" i="1"/>
  <c r="M146317" i="1"/>
  <c r="M146318" i="1"/>
  <c r="M146319" i="1"/>
  <c r="M146320" i="1"/>
  <c r="M146321" i="1"/>
  <c r="M146322" i="1"/>
  <c r="M146323" i="1"/>
  <c r="M146324" i="1"/>
  <c r="M146325" i="1"/>
  <c r="M146326" i="1"/>
  <c r="M146327" i="1"/>
  <c r="M146328" i="1"/>
  <c r="M146329" i="1"/>
  <c r="M146330" i="1"/>
  <c r="M146331" i="1"/>
  <c r="M146332" i="1"/>
  <c r="M146333" i="1"/>
  <c r="M146334" i="1"/>
  <c r="M146335" i="1"/>
  <c r="M146336" i="1"/>
  <c r="M146337" i="1"/>
  <c r="M146338" i="1"/>
  <c r="M146339" i="1"/>
  <c r="M146340" i="1"/>
  <c r="M146341" i="1"/>
  <c r="M146342" i="1"/>
  <c r="M146343" i="1"/>
  <c r="M146344" i="1"/>
  <c r="M146345" i="1"/>
  <c r="M146346" i="1"/>
  <c r="M146347" i="1"/>
  <c r="M146348" i="1"/>
  <c r="M146349" i="1"/>
  <c r="M146350" i="1"/>
  <c r="M146351" i="1"/>
  <c r="M146352" i="1"/>
  <c r="M146353" i="1"/>
  <c r="M146354" i="1"/>
  <c r="M146355" i="1"/>
  <c r="M146356" i="1"/>
  <c r="M146357" i="1"/>
  <c r="M146358" i="1"/>
  <c r="M146359" i="1"/>
  <c r="M146360" i="1"/>
  <c r="M146361" i="1"/>
  <c r="M146362" i="1"/>
  <c r="M146363" i="1"/>
  <c r="M146364" i="1"/>
  <c r="M146365" i="1"/>
  <c r="M146366" i="1"/>
  <c r="M146367" i="1"/>
  <c r="M146368" i="1"/>
  <c r="M146369" i="1"/>
  <c r="M146370" i="1"/>
  <c r="M146371" i="1"/>
  <c r="M146372" i="1"/>
  <c r="M146373" i="1"/>
  <c r="M146374" i="1"/>
  <c r="M146375" i="1"/>
  <c r="M146376" i="1"/>
  <c r="M146377" i="1"/>
  <c r="M146378" i="1"/>
  <c r="M146379" i="1"/>
  <c r="M146380" i="1"/>
  <c r="M146381" i="1"/>
  <c r="M146382" i="1"/>
  <c r="M146383" i="1"/>
  <c r="M146384" i="1"/>
  <c r="M146385" i="1"/>
  <c r="M146386" i="1"/>
  <c r="M146387" i="1"/>
  <c r="M146388" i="1"/>
  <c r="M146389" i="1"/>
  <c r="M146390" i="1"/>
  <c r="M146391" i="1"/>
  <c r="M146392" i="1"/>
  <c r="M146393" i="1"/>
  <c r="M146394" i="1"/>
  <c r="M146395" i="1"/>
  <c r="M146396" i="1"/>
  <c r="M146397" i="1"/>
  <c r="M146398" i="1"/>
  <c r="M146399" i="1"/>
  <c r="M146400" i="1"/>
  <c r="M146401" i="1"/>
  <c r="M146402" i="1"/>
  <c r="M146403" i="1"/>
  <c r="M146404" i="1"/>
  <c r="M146405" i="1"/>
  <c r="M146406" i="1"/>
  <c r="M146407" i="1"/>
  <c r="M146408" i="1"/>
  <c r="M146409" i="1"/>
  <c r="M146410" i="1"/>
  <c r="M146411" i="1"/>
  <c r="M146412" i="1"/>
  <c r="M146413" i="1"/>
  <c r="M146414" i="1"/>
  <c r="M146415" i="1"/>
  <c r="M146416" i="1"/>
  <c r="M146417" i="1"/>
  <c r="M146418" i="1"/>
  <c r="M146419" i="1"/>
  <c r="M146420" i="1"/>
  <c r="M146421" i="1"/>
  <c r="M146422" i="1"/>
  <c r="M146423" i="1"/>
  <c r="M146424" i="1"/>
  <c r="M146425" i="1"/>
  <c r="M146426" i="1"/>
  <c r="M146427" i="1"/>
  <c r="M146428" i="1"/>
  <c r="M146429" i="1"/>
  <c r="M146430" i="1"/>
  <c r="M146431" i="1"/>
  <c r="M146432" i="1"/>
  <c r="M146433" i="1"/>
  <c r="M146434" i="1"/>
  <c r="M146435" i="1"/>
  <c r="M146436" i="1"/>
  <c r="M146437" i="1"/>
  <c r="M146438" i="1"/>
  <c r="M146439" i="1"/>
  <c r="M146440" i="1"/>
  <c r="M146441" i="1"/>
  <c r="M146442" i="1"/>
  <c r="M146443" i="1"/>
  <c r="M146444" i="1"/>
  <c r="M146445" i="1"/>
  <c r="M146446" i="1"/>
  <c r="M146447" i="1"/>
  <c r="M146448" i="1"/>
  <c r="M146449" i="1"/>
  <c r="M146450" i="1"/>
  <c r="M146451" i="1"/>
  <c r="M146452" i="1"/>
  <c r="M146453" i="1"/>
  <c r="M146454" i="1"/>
  <c r="M146455" i="1"/>
  <c r="M146456" i="1"/>
  <c r="M146457" i="1"/>
  <c r="M146458" i="1"/>
  <c r="M146459" i="1"/>
  <c r="M146460" i="1"/>
  <c r="M146461" i="1"/>
  <c r="M146462" i="1"/>
  <c r="M146463" i="1"/>
  <c r="M146464" i="1"/>
  <c r="M146465" i="1"/>
  <c r="M146466" i="1"/>
  <c r="M146467" i="1"/>
  <c r="M146468" i="1"/>
  <c r="M146469" i="1"/>
  <c r="M146470" i="1"/>
  <c r="M146471" i="1"/>
  <c r="M146472" i="1"/>
  <c r="M146473" i="1"/>
  <c r="M146474" i="1"/>
  <c r="M146475" i="1"/>
  <c r="M146476" i="1"/>
  <c r="M146477" i="1"/>
  <c r="M146478" i="1"/>
  <c r="M146479" i="1"/>
  <c r="M146480" i="1"/>
  <c r="M146481" i="1"/>
  <c r="M146482" i="1"/>
  <c r="M146483" i="1"/>
  <c r="M146484" i="1"/>
  <c r="M146485" i="1"/>
  <c r="M146486" i="1"/>
  <c r="M146487" i="1"/>
  <c r="M146488" i="1"/>
  <c r="M146489" i="1"/>
  <c r="M146490" i="1"/>
  <c r="M146491" i="1"/>
  <c r="M146492" i="1"/>
  <c r="M146493" i="1"/>
  <c r="M146494" i="1"/>
  <c r="M146495" i="1"/>
  <c r="M146496" i="1"/>
  <c r="M146497" i="1"/>
  <c r="M146498" i="1"/>
  <c r="M146499" i="1"/>
  <c r="M146500" i="1"/>
  <c r="M146501" i="1"/>
  <c r="M146502" i="1"/>
  <c r="M146503" i="1"/>
  <c r="M146504" i="1"/>
  <c r="M146505" i="1"/>
  <c r="M146506" i="1"/>
  <c r="M146507" i="1"/>
  <c r="M146508" i="1"/>
  <c r="M146509" i="1"/>
  <c r="M146510" i="1"/>
  <c r="M146511" i="1"/>
  <c r="M146512" i="1"/>
  <c r="M146513" i="1"/>
  <c r="M146514" i="1"/>
  <c r="M146515" i="1"/>
  <c r="M146516" i="1"/>
  <c r="M146517" i="1"/>
  <c r="M146518" i="1"/>
  <c r="M146519" i="1"/>
  <c r="M146520" i="1"/>
  <c r="M146521" i="1"/>
  <c r="M146522" i="1"/>
  <c r="M146523" i="1"/>
  <c r="M146524" i="1"/>
  <c r="M146525" i="1"/>
  <c r="M146526" i="1"/>
  <c r="M146527" i="1"/>
  <c r="M146528" i="1"/>
  <c r="M146529" i="1"/>
  <c r="M146530" i="1"/>
  <c r="M146531" i="1"/>
  <c r="M146532" i="1"/>
  <c r="M146533" i="1"/>
  <c r="M146534" i="1"/>
  <c r="M146535" i="1"/>
  <c r="M146536" i="1"/>
  <c r="M146537" i="1"/>
  <c r="M146538" i="1"/>
  <c r="M146539" i="1"/>
  <c r="M146540" i="1"/>
  <c r="M146541" i="1"/>
  <c r="M146542" i="1"/>
  <c r="M146543" i="1"/>
  <c r="M146544" i="1"/>
  <c r="M146545" i="1"/>
  <c r="M146546" i="1"/>
  <c r="M146547" i="1"/>
  <c r="M146548" i="1"/>
  <c r="M146549" i="1"/>
  <c r="M146550" i="1"/>
  <c r="M146551" i="1"/>
  <c r="M146552" i="1"/>
  <c r="M146553" i="1"/>
  <c r="M146554" i="1"/>
  <c r="M146555" i="1"/>
  <c r="M146556" i="1"/>
  <c r="M146557" i="1"/>
  <c r="M146558" i="1"/>
  <c r="M146559" i="1"/>
  <c r="M146560" i="1"/>
  <c r="M146561" i="1"/>
  <c r="M146562" i="1"/>
  <c r="M146563" i="1"/>
  <c r="M146564" i="1"/>
  <c r="M146565" i="1"/>
  <c r="M146566" i="1"/>
  <c r="M146567" i="1"/>
  <c r="M146568" i="1"/>
  <c r="M146569" i="1"/>
  <c r="M146570" i="1"/>
  <c r="M146571" i="1"/>
  <c r="M146572" i="1"/>
  <c r="M146573" i="1"/>
  <c r="M146574" i="1"/>
  <c r="M146575" i="1"/>
  <c r="M146576" i="1"/>
  <c r="M146577" i="1"/>
  <c r="M146578" i="1"/>
  <c r="M146579" i="1"/>
  <c r="M146580" i="1"/>
  <c r="M146581" i="1"/>
  <c r="M146582" i="1"/>
  <c r="M146583" i="1"/>
  <c r="M146584" i="1"/>
  <c r="M146585" i="1"/>
  <c r="M146586" i="1"/>
  <c r="M146587" i="1"/>
  <c r="M146588" i="1"/>
  <c r="M146589" i="1"/>
  <c r="M146590" i="1"/>
  <c r="M146591" i="1"/>
  <c r="M146592" i="1"/>
  <c r="M146593" i="1"/>
  <c r="M146594" i="1"/>
  <c r="M146595" i="1"/>
  <c r="M146596" i="1"/>
  <c r="M146597" i="1"/>
  <c r="M146598" i="1"/>
  <c r="M146599" i="1"/>
  <c r="M146600" i="1"/>
  <c r="M146601" i="1"/>
  <c r="M146602" i="1"/>
  <c r="M146603" i="1"/>
  <c r="M146604" i="1"/>
  <c r="M146605" i="1"/>
  <c r="M146606" i="1"/>
  <c r="M146607" i="1"/>
  <c r="M146608" i="1"/>
  <c r="M146609" i="1"/>
  <c r="M146610" i="1"/>
  <c r="M146611" i="1"/>
  <c r="M146612" i="1"/>
  <c r="M146613" i="1"/>
  <c r="M146614" i="1"/>
  <c r="M146615" i="1"/>
  <c r="M146616" i="1"/>
  <c r="M146617" i="1"/>
  <c r="M146618" i="1"/>
  <c r="M146619" i="1"/>
  <c r="M146620" i="1"/>
  <c r="M146621" i="1"/>
  <c r="M146622" i="1"/>
  <c r="M146623" i="1"/>
  <c r="M146624" i="1"/>
  <c r="M146625" i="1"/>
  <c r="M146626" i="1"/>
  <c r="M146627" i="1"/>
  <c r="M146628" i="1"/>
  <c r="M146629" i="1"/>
  <c r="M146630" i="1"/>
  <c r="M146631" i="1"/>
  <c r="M146632" i="1"/>
  <c r="M146633" i="1"/>
  <c r="M146634" i="1"/>
  <c r="M146635" i="1"/>
  <c r="M146636" i="1"/>
  <c r="M146637" i="1"/>
  <c r="M146638" i="1"/>
  <c r="M146639" i="1"/>
  <c r="M146640" i="1"/>
  <c r="M146641" i="1"/>
  <c r="M146642" i="1"/>
  <c r="M146643" i="1"/>
  <c r="M146644" i="1"/>
  <c r="M146645" i="1"/>
  <c r="M146646" i="1"/>
  <c r="M146647" i="1"/>
  <c r="M146648" i="1"/>
  <c r="M146649" i="1"/>
  <c r="M146650" i="1"/>
  <c r="M146651" i="1"/>
  <c r="M146652" i="1"/>
  <c r="M146653" i="1"/>
  <c r="M146654" i="1"/>
  <c r="M146655" i="1"/>
  <c r="M146656" i="1"/>
  <c r="M146657" i="1"/>
  <c r="M146658" i="1"/>
  <c r="M146659" i="1"/>
  <c r="M146660" i="1"/>
  <c r="M146661" i="1"/>
  <c r="M146662" i="1"/>
  <c r="M146663" i="1"/>
  <c r="M146664" i="1"/>
  <c r="M146665" i="1"/>
  <c r="M146666" i="1"/>
  <c r="M146667" i="1"/>
  <c r="M146668" i="1"/>
  <c r="M146669" i="1"/>
  <c r="M146670" i="1"/>
  <c r="M146671" i="1"/>
  <c r="M146672" i="1"/>
  <c r="M146673" i="1"/>
  <c r="M146674" i="1"/>
  <c r="M146675" i="1"/>
  <c r="M146676" i="1"/>
  <c r="M146677" i="1"/>
  <c r="M146678" i="1"/>
  <c r="M146679" i="1"/>
  <c r="M146680" i="1"/>
  <c r="M146681" i="1"/>
  <c r="M146682" i="1"/>
  <c r="M146683" i="1"/>
  <c r="M146684" i="1"/>
  <c r="M146685" i="1"/>
  <c r="M146686" i="1"/>
  <c r="M146687" i="1"/>
  <c r="M146688" i="1"/>
  <c r="M146689" i="1"/>
  <c r="M146690" i="1"/>
  <c r="M146691" i="1"/>
  <c r="M146692" i="1"/>
  <c r="M146693" i="1"/>
  <c r="M146694" i="1"/>
  <c r="M146695" i="1"/>
  <c r="M146696" i="1"/>
  <c r="M146697" i="1"/>
  <c r="M146698" i="1"/>
  <c r="M146699" i="1"/>
  <c r="M146700" i="1"/>
  <c r="M146701" i="1"/>
  <c r="M146702" i="1"/>
  <c r="M146703" i="1"/>
  <c r="M146704" i="1"/>
  <c r="M146705" i="1"/>
  <c r="M146706" i="1"/>
  <c r="M146707" i="1"/>
  <c r="M146708" i="1"/>
  <c r="M146709" i="1"/>
  <c r="M146710" i="1"/>
  <c r="M146711" i="1"/>
  <c r="M146712" i="1"/>
  <c r="M146713" i="1"/>
  <c r="M146714" i="1"/>
  <c r="M146715" i="1"/>
  <c r="M146716" i="1"/>
  <c r="M146717" i="1"/>
  <c r="M146718" i="1"/>
  <c r="M146719" i="1"/>
  <c r="M146720" i="1"/>
  <c r="M146721" i="1"/>
  <c r="M146722" i="1"/>
  <c r="M146723" i="1"/>
  <c r="M146724" i="1"/>
  <c r="M146725" i="1"/>
  <c r="M146726" i="1"/>
  <c r="M146727" i="1"/>
  <c r="M146728" i="1"/>
  <c r="M146729" i="1"/>
  <c r="M146730" i="1"/>
  <c r="M146731" i="1"/>
  <c r="M146732" i="1"/>
  <c r="M146733" i="1"/>
  <c r="M146734" i="1"/>
  <c r="M146735" i="1"/>
  <c r="M146736" i="1"/>
  <c r="M146737" i="1"/>
  <c r="M146738" i="1"/>
  <c r="M146739" i="1"/>
  <c r="M146740" i="1"/>
  <c r="M146741" i="1"/>
  <c r="M146742" i="1"/>
  <c r="M146743" i="1"/>
  <c r="M146744" i="1"/>
  <c r="M146745" i="1"/>
  <c r="M146746" i="1"/>
  <c r="M146747" i="1"/>
  <c r="M146748" i="1"/>
  <c r="M146749" i="1"/>
  <c r="M146750" i="1"/>
  <c r="M146751" i="1"/>
  <c r="M146752" i="1"/>
  <c r="M146753" i="1"/>
  <c r="M146754" i="1"/>
  <c r="M146755" i="1"/>
  <c r="M146756" i="1"/>
  <c r="M146757" i="1"/>
  <c r="M146758" i="1"/>
  <c r="M146759" i="1"/>
  <c r="M146760" i="1"/>
  <c r="M146761" i="1"/>
  <c r="M146762" i="1"/>
  <c r="M146763" i="1"/>
  <c r="M146764" i="1"/>
  <c r="M146765" i="1"/>
  <c r="M146766" i="1"/>
  <c r="M146767" i="1"/>
  <c r="M146768" i="1"/>
  <c r="M146769" i="1"/>
  <c r="M146770" i="1"/>
  <c r="M146771" i="1"/>
  <c r="M146772" i="1"/>
  <c r="M146773" i="1"/>
  <c r="M146774" i="1"/>
  <c r="M146775" i="1"/>
  <c r="M146776" i="1"/>
  <c r="M146777" i="1"/>
  <c r="M146778" i="1"/>
  <c r="M146779" i="1"/>
  <c r="M146780" i="1"/>
  <c r="M146781" i="1"/>
  <c r="M146782" i="1"/>
  <c r="M146783" i="1"/>
  <c r="M146784" i="1"/>
  <c r="M146785" i="1"/>
  <c r="M146786" i="1"/>
  <c r="M146787" i="1"/>
  <c r="M146788" i="1"/>
  <c r="M146789" i="1"/>
  <c r="M146790" i="1"/>
  <c r="M146791" i="1"/>
  <c r="M146792" i="1"/>
  <c r="M146793" i="1"/>
  <c r="M146794" i="1"/>
  <c r="M146795" i="1"/>
  <c r="M146796" i="1"/>
  <c r="M146797" i="1"/>
  <c r="M146798" i="1"/>
  <c r="M146799" i="1"/>
  <c r="M146800" i="1"/>
  <c r="M146801" i="1"/>
  <c r="M146802" i="1"/>
  <c r="M146803" i="1"/>
  <c r="M146804" i="1"/>
  <c r="M146805" i="1"/>
  <c r="M146806" i="1"/>
  <c r="M146807" i="1"/>
  <c r="M146808" i="1"/>
  <c r="M146809" i="1"/>
  <c r="M146810" i="1"/>
  <c r="M146811" i="1"/>
  <c r="M146812" i="1"/>
  <c r="M146813" i="1"/>
  <c r="M146814" i="1"/>
  <c r="M146815" i="1"/>
  <c r="M146816" i="1"/>
  <c r="M146817" i="1"/>
  <c r="M146818" i="1"/>
  <c r="M146819" i="1"/>
  <c r="M146820" i="1"/>
  <c r="M146821" i="1"/>
  <c r="M146822" i="1"/>
  <c r="M146823" i="1"/>
  <c r="M146824" i="1"/>
  <c r="M146825" i="1"/>
  <c r="M146826" i="1"/>
  <c r="M146827" i="1"/>
  <c r="M146828" i="1"/>
  <c r="M146829" i="1"/>
  <c r="M146830" i="1"/>
  <c r="M146831" i="1"/>
  <c r="M146832" i="1"/>
  <c r="M146833" i="1"/>
  <c r="M146834" i="1"/>
  <c r="M146835" i="1"/>
  <c r="M146836" i="1"/>
  <c r="M146837" i="1"/>
  <c r="M146838" i="1"/>
  <c r="M146839" i="1"/>
  <c r="M146840" i="1"/>
  <c r="M146841" i="1"/>
  <c r="M146842" i="1"/>
  <c r="M146843" i="1"/>
  <c r="M146844" i="1"/>
  <c r="M146845" i="1"/>
  <c r="M146846" i="1"/>
  <c r="M146847" i="1"/>
  <c r="M146848" i="1"/>
  <c r="M146849" i="1"/>
  <c r="M146850" i="1"/>
  <c r="M146851" i="1"/>
  <c r="M146852" i="1"/>
  <c r="M146853" i="1"/>
  <c r="M146854" i="1"/>
  <c r="M146855" i="1"/>
  <c r="M146856" i="1"/>
  <c r="M146857" i="1"/>
  <c r="M146858" i="1"/>
  <c r="M146859" i="1"/>
  <c r="M146860" i="1"/>
  <c r="M146861" i="1"/>
  <c r="M146862" i="1"/>
  <c r="M146863" i="1"/>
  <c r="M146864" i="1"/>
  <c r="M146865" i="1"/>
  <c r="M146866" i="1"/>
  <c r="M146867" i="1"/>
  <c r="M146868" i="1"/>
  <c r="M146869" i="1"/>
  <c r="M146870" i="1"/>
  <c r="M146871" i="1"/>
  <c r="M146872" i="1"/>
  <c r="M146873" i="1"/>
  <c r="M146874" i="1"/>
  <c r="M146875" i="1"/>
  <c r="M146876" i="1"/>
  <c r="M146877" i="1"/>
  <c r="M146878" i="1"/>
  <c r="M146879" i="1"/>
  <c r="M146880" i="1"/>
  <c r="M146881" i="1"/>
  <c r="M146882" i="1"/>
  <c r="M146883" i="1"/>
  <c r="M146884" i="1"/>
  <c r="M146885" i="1"/>
  <c r="M146886" i="1"/>
  <c r="M146887" i="1"/>
  <c r="M146888" i="1"/>
  <c r="M146889" i="1"/>
  <c r="M146890" i="1"/>
  <c r="M146891" i="1"/>
  <c r="M146892" i="1"/>
  <c r="M146893" i="1"/>
  <c r="M146894" i="1"/>
  <c r="M146895" i="1"/>
  <c r="M146896" i="1"/>
  <c r="M146897" i="1"/>
  <c r="M146898" i="1"/>
  <c r="M146899" i="1"/>
  <c r="M146900" i="1"/>
  <c r="M146901" i="1"/>
  <c r="M146902" i="1"/>
  <c r="M146903" i="1"/>
  <c r="M146904" i="1"/>
  <c r="M146905" i="1"/>
  <c r="M146906" i="1"/>
  <c r="M146907" i="1"/>
  <c r="M146908" i="1"/>
  <c r="M146909" i="1"/>
  <c r="M146910" i="1"/>
  <c r="M146911" i="1"/>
  <c r="M146912" i="1"/>
  <c r="M146913" i="1"/>
  <c r="M146914" i="1"/>
  <c r="M146915" i="1"/>
  <c r="M146916" i="1"/>
  <c r="M146917" i="1"/>
  <c r="M146918" i="1"/>
  <c r="M146919" i="1"/>
  <c r="M146920" i="1"/>
  <c r="M146921" i="1"/>
  <c r="M146922" i="1"/>
  <c r="M146923" i="1"/>
  <c r="M146924" i="1"/>
  <c r="M146925" i="1"/>
  <c r="M146926" i="1"/>
  <c r="M146927" i="1"/>
  <c r="M146928" i="1"/>
  <c r="M146929" i="1"/>
  <c r="M146930" i="1"/>
  <c r="M146931" i="1"/>
  <c r="M146932" i="1"/>
  <c r="M146933" i="1"/>
  <c r="M146934" i="1"/>
  <c r="M146935" i="1"/>
  <c r="M146936" i="1"/>
  <c r="M146937" i="1"/>
  <c r="M146938" i="1"/>
  <c r="M146939" i="1"/>
  <c r="M146940" i="1"/>
  <c r="M146941" i="1"/>
  <c r="M146942" i="1"/>
  <c r="M146943" i="1"/>
  <c r="M146944" i="1"/>
  <c r="M146945" i="1"/>
  <c r="M146946" i="1"/>
  <c r="M146947" i="1"/>
  <c r="M146948" i="1"/>
  <c r="M146949" i="1"/>
  <c r="M146950" i="1"/>
  <c r="M146951" i="1"/>
  <c r="M146952" i="1"/>
  <c r="M146953" i="1"/>
  <c r="M146954" i="1"/>
  <c r="M146955" i="1"/>
  <c r="M146956" i="1"/>
  <c r="M146957" i="1"/>
  <c r="M146958" i="1"/>
  <c r="M146959" i="1"/>
  <c r="M146960" i="1"/>
  <c r="M146961" i="1"/>
  <c r="M146962" i="1"/>
  <c r="M146963" i="1"/>
  <c r="M146964" i="1"/>
  <c r="M146965" i="1"/>
  <c r="M146966" i="1"/>
  <c r="M146967" i="1"/>
  <c r="M146968" i="1"/>
  <c r="M146969" i="1"/>
  <c r="M146970" i="1"/>
  <c r="M146971" i="1"/>
  <c r="M146972" i="1"/>
  <c r="M146973" i="1"/>
  <c r="M146974" i="1"/>
  <c r="M146975" i="1"/>
  <c r="M146976" i="1"/>
  <c r="M146977" i="1"/>
  <c r="M146978" i="1"/>
  <c r="M146979" i="1"/>
  <c r="M146980" i="1"/>
  <c r="M146981" i="1"/>
  <c r="M146982" i="1"/>
  <c r="M146983" i="1"/>
  <c r="M146984" i="1"/>
  <c r="M146985" i="1"/>
  <c r="M146986" i="1"/>
  <c r="M146987" i="1"/>
  <c r="M146988" i="1"/>
  <c r="M146989" i="1"/>
  <c r="M146990" i="1"/>
  <c r="M146991" i="1"/>
  <c r="M146992" i="1"/>
  <c r="M146993" i="1"/>
  <c r="M146994" i="1"/>
  <c r="M146995" i="1"/>
  <c r="M146996" i="1"/>
  <c r="M146997" i="1"/>
  <c r="M146998" i="1"/>
  <c r="M146999" i="1"/>
  <c r="M147000" i="1"/>
  <c r="M147001" i="1"/>
  <c r="M147002" i="1"/>
  <c r="M147003" i="1"/>
  <c r="M147004" i="1"/>
  <c r="M147005" i="1"/>
  <c r="M147006" i="1"/>
  <c r="M147007" i="1"/>
  <c r="M147008" i="1"/>
  <c r="M147009" i="1"/>
  <c r="M147010" i="1"/>
  <c r="M147011" i="1"/>
  <c r="M147012" i="1"/>
  <c r="M147013" i="1"/>
  <c r="M147014" i="1"/>
  <c r="M147015" i="1"/>
  <c r="M147016" i="1"/>
  <c r="M147017" i="1"/>
  <c r="M147018" i="1"/>
  <c r="M147019" i="1"/>
  <c r="M147020" i="1"/>
  <c r="M147021" i="1"/>
  <c r="M147022" i="1"/>
  <c r="M147023" i="1"/>
  <c r="M147024" i="1"/>
  <c r="M147025" i="1"/>
  <c r="M147026" i="1"/>
  <c r="M147027" i="1"/>
  <c r="M147028" i="1"/>
  <c r="M147029" i="1"/>
  <c r="M147030" i="1"/>
  <c r="M147031" i="1"/>
  <c r="M147032" i="1"/>
  <c r="M147033" i="1"/>
  <c r="M147034" i="1"/>
  <c r="M147035" i="1"/>
  <c r="M147036" i="1"/>
  <c r="M147037" i="1"/>
  <c r="M147038" i="1"/>
  <c r="M147039" i="1"/>
  <c r="M147040" i="1"/>
  <c r="M147041" i="1"/>
  <c r="M147042" i="1"/>
  <c r="M147043" i="1"/>
  <c r="M147044" i="1"/>
  <c r="M147045" i="1"/>
  <c r="M147046" i="1"/>
  <c r="M147047" i="1"/>
  <c r="M147048" i="1"/>
  <c r="M147049" i="1"/>
  <c r="M147050" i="1"/>
  <c r="M147051" i="1"/>
  <c r="M147052" i="1"/>
  <c r="M147053" i="1"/>
  <c r="M147054" i="1"/>
  <c r="M147055" i="1"/>
  <c r="M147056" i="1"/>
  <c r="M147057" i="1"/>
  <c r="M147058" i="1"/>
  <c r="M147059" i="1"/>
  <c r="M147060" i="1"/>
  <c r="M147061" i="1"/>
  <c r="M147062" i="1"/>
  <c r="M147063" i="1"/>
  <c r="M147064" i="1"/>
  <c r="M147065" i="1"/>
  <c r="M147066" i="1"/>
  <c r="M147067" i="1"/>
  <c r="M147068" i="1"/>
  <c r="M147069" i="1"/>
  <c r="M147070" i="1"/>
  <c r="M147071" i="1"/>
  <c r="M147072" i="1"/>
  <c r="M147073" i="1"/>
  <c r="M147074" i="1"/>
  <c r="M147075" i="1"/>
  <c r="M147076" i="1"/>
  <c r="M147077" i="1"/>
  <c r="M147078" i="1"/>
  <c r="M147079" i="1"/>
  <c r="M147080" i="1"/>
  <c r="M147081" i="1"/>
  <c r="M147082" i="1"/>
  <c r="M147083" i="1"/>
  <c r="M147084" i="1"/>
  <c r="M147085" i="1"/>
  <c r="M147086" i="1"/>
  <c r="M147087" i="1"/>
  <c r="M147088" i="1"/>
  <c r="M147089" i="1"/>
  <c r="M147090" i="1"/>
  <c r="M147091" i="1"/>
  <c r="M147092" i="1"/>
  <c r="M147093" i="1"/>
  <c r="M147094" i="1"/>
  <c r="M147095" i="1"/>
  <c r="M147096" i="1"/>
  <c r="M147097" i="1"/>
  <c r="M147098" i="1"/>
  <c r="M147099" i="1"/>
  <c r="M147100" i="1"/>
  <c r="M147101" i="1"/>
  <c r="M147102" i="1"/>
  <c r="M147103" i="1"/>
  <c r="M147104" i="1"/>
  <c r="M147105" i="1"/>
  <c r="M147106" i="1"/>
  <c r="M147107" i="1"/>
  <c r="M147108" i="1"/>
  <c r="M147109" i="1"/>
  <c r="M147110" i="1"/>
  <c r="M147111" i="1"/>
  <c r="M147112" i="1"/>
  <c r="M147113" i="1"/>
  <c r="M147114" i="1"/>
  <c r="M147115" i="1"/>
  <c r="M147116" i="1"/>
  <c r="M147117" i="1"/>
  <c r="M147118" i="1"/>
  <c r="M147119" i="1"/>
  <c r="M147120" i="1"/>
  <c r="M147121" i="1"/>
  <c r="M147122" i="1"/>
  <c r="M147123" i="1"/>
  <c r="M147124" i="1"/>
  <c r="M147125" i="1"/>
  <c r="M147126" i="1"/>
  <c r="M147127" i="1"/>
  <c r="M147128" i="1"/>
  <c r="M147129" i="1"/>
  <c r="M147130" i="1"/>
  <c r="M147131" i="1"/>
  <c r="M147132" i="1"/>
  <c r="M147133" i="1"/>
  <c r="M147134" i="1"/>
  <c r="M147135" i="1"/>
  <c r="M147136" i="1"/>
  <c r="M147137" i="1"/>
  <c r="M147138" i="1"/>
  <c r="M147139" i="1"/>
  <c r="M147140" i="1"/>
  <c r="M147141" i="1"/>
  <c r="M147142" i="1"/>
  <c r="M147143" i="1"/>
  <c r="M147144" i="1"/>
  <c r="M147145" i="1"/>
  <c r="M147146" i="1"/>
  <c r="M147147" i="1"/>
  <c r="M147148" i="1"/>
  <c r="M147149" i="1"/>
  <c r="M147150" i="1"/>
  <c r="M147151" i="1"/>
  <c r="M147152" i="1"/>
  <c r="M147153" i="1"/>
  <c r="M147154" i="1"/>
  <c r="M147155" i="1"/>
  <c r="M147156" i="1"/>
  <c r="M147157" i="1"/>
  <c r="M147158" i="1"/>
  <c r="M147159" i="1"/>
  <c r="M147160" i="1"/>
  <c r="M147161" i="1"/>
  <c r="M147162" i="1"/>
  <c r="M147163" i="1"/>
  <c r="M147164" i="1"/>
  <c r="M147165" i="1"/>
  <c r="M147166" i="1"/>
  <c r="M147167" i="1"/>
  <c r="M147168" i="1"/>
  <c r="M147169" i="1"/>
  <c r="M147170" i="1"/>
  <c r="M147171" i="1"/>
  <c r="M147172" i="1"/>
  <c r="M147173" i="1"/>
  <c r="M147174" i="1"/>
  <c r="M147175" i="1"/>
  <c r="M147176" i="1"/>
  <c r="M147177" i="1"/>
  <c r="M147178" i="1"/>
  <c r="M147179" i="1"/>
  <c r="M147180" i="1"/>
  <c r="M147181" i="1"/>
  <c r="M147182" i="1"/>
  <c r="M147183" i="1"/>
  <c r="M147184" i="1"/>
  <c r="M147185" i="1"/>
  <c r="M147186" i="1"/>
  <c r="M147187" i="1"/>
  <c r="M147188" i="1"/>
  <c r="M147189" i="1"/>
  <c r="M147190" i="1"/>
  <c r="M147191" i="1"/>
  <c r="M147192" i="1"/>
  <c r="M147193" i="1"/>
  <c r="M147194" i="1"/>
  <c r="M147195" i="1"/>
  <c r="M147196" i="1"/>
  <c r="M147197" i="1"/>
  <c r="M147198" i="1"/>
  <c r="M147199" i="1"/>
  <c r="M147200" i="1"/>
  <c r="M147201" i="1"/>
  <c r="M147202" i="1"/>
  <c r="M147203" i="1"/>
  <c r="M147204" i="1"/>
  <c r="M147205" i="1"/>
  <c r="M147206" i="1"/>
  <c r="M147207" i="1"/>
  <c r="M147208" i="1"/>
  <c r="M147209" i="1"/>
  <c r="M147210" i="1"/>
  <c r="M147211" i="1"/>
  <c r="M147212" i="1"/>
  <c r="M147213" i="1"/>
  <c r="M147214" i="1"/>
  <c r="M147215" i="1"/>
  <c r="M147216" i="1"/>
  <c r="M147217" i="1"/>
  <c r="M147218" i="1"/>
  <c r="M147219" i="1"/>
  <c r="M147220" i="1"/>
  <c r="M147221" i="1"/>
  <c r="M147222" i="1"/>
  <c r="M147223" i="1"/>
  <c r="M147224" i="1"/>
  <c r="M147225" i="1"/>
  <c r="M147226" i="1"/>
  <c r="M147227" i="1"/>
  <c r="M147228" i="1"/>
  <c r="M147229" i="1"/>
  <c r="M147230" i="1"/>
  <c r="M147231" i="1"/>
  <c r="M147232" i="1"/>
  <c r="M147233" i="1"/>
  <c r="M147234" i="1"/>
  <c r="M147235" i="1"/>
  <c r="M147236" i="1"/>
  <c r="M147237" i="1"/>
  <c r="M147238" i="1"/>
  <c r="M147239" i="1"/>
  <c r="M147240" i="1"/>
  <c r="M147241" i="1"/>
  <c r="M147242" i="1"/>
  <c r="M147243" i="1"/>
  <c r="M147244" i="1"/>
  <c r="M147245" i="1"/>
  <c r="M147246" i="1"/>
  <c r="M147247" i="1"/>
  <c r="M147248" i="1"/>
  <c r="M147249" i="1"/>
  <c r="M147250" i="1"/>
  <c r="M147251" i="1"/>
  <c r="M147252" i="1"/>
  <c r="M147253" i="1"/>
  <c r="M147254" i="1"/>
  <c r="M147255" i="1"/>
  <c r="M147256" i="1"/>
  <c r="M147257" i="1"/>
  <c r="M147258" i="1"/>
  <c r="M147259" i="1"/>
  <c r="M147260" i="1"/>
  <c r="M147261" i="1"/>
  <c r="M147262" i="1"/>
  <c r="M147263" i="1"/>
  <c r="M147264" i="1"/>
  <c r="M147265" i="1"/>
  <c r="M147266" i="1"/>
  <c r="M147267" i="1"/>
  <c r="M147268" i="1"/>
  <c r="M147269" i="1"/>
  <c r="M147270" i="1"/>
  <c r="M147271" i="1"/>
  <c r="M147272" i="1"/>
  <c r="M147273" i="1"/>
  <c r="M147274" i="1"/>
  <c r="M147275" i="1"/>
  <c r="M147276" i="1"/>
  <c r="M147277" i="1"/>
  <c r="M147278" i="1"/>
  <c r="M147279" i="1"/>
  <c r="M147280" i="1"/>
  <c r="M147281" i="1"/>
  <c r="M147282" i="1"/>
  <c r="M147283" i="1"/>
  <c r="M147284" i="1"/>
  <c r="M147285" i="1"/>
  <c r="M147286" i="1"/>
  <c r="M147287" i="1"/>
  <c r="M147288" i="1"/>
  <c r="M147289" i="1"/>
  <c r="M147290" i="1"/>
  <c r="M147291" i="1"/>
  <c r="M147292" i="1"/>
  <c r="M147293" i="1"/>
  <c r="M147294" i="1"/>
  <c r="M147295" i="1"/>
  <c r="M147296" i="1"/>
  <c r="M147297" i="1"/>
  <c r="M147298" i="1"/>
  <c r="M147299" i="1"/>
  <c r="M147300" i="1"/>
  <c r="M147301" i="1"/>
  <c r="M147302" i="1"/>
  <c r="M147303" i="1"/>
  <c r="M147304" i="1"/>
  <c r="M147305" i="1"/>
  <c r="M147306" i="1"/>
  <c r="M147307" i="1"/>
  <c r="M147308" i="1"/>
  <c r="M147309" i="1"/>
  <c r="M147310" i="1"/>
  <c r="M147311" i="1"/>
  <c r="M147312" i="1"/>
  <c r="M147313" i="1"/>
  <c r="M147314" i="1"/>
  <c r="M147315" i="1"/>
  <c r="M147316" i="1"/>
  <c r="M147317" i="1"/>
  <c r="M147318" i="1"/>
  <c r="M147319" i="1"/>
  <c r="M147320" i="1"/>
  <c r="M147321" i="1"/>
  <c r="M147322" i="1"/>
  <c r="M147323" i="1"/>
  <c r="M147324" i="1"/>
  <c r="M147325" i="1"/>
  <c r="M147326" i="1"/>
  <c r="M147327" i="1"/>
  <c r="M147328" i="1"/>
  <c r="M147329" i="1"/>
  <c r="M147330" i="1"/>
  <c r="M147331" i="1"/>
  <c r="M147332" i="1"/>
  <c r="M147333" i="1"/>
  <c r="M147334" i="1"/>
  <c r="M147335" i="1"/>
  <c r="M147336" i="1"/>
  <c r="M147337" i="1"/>
  <c r="M147338" i="1"/>
  <c r="M147339" i="1"/>
  <c r="M147340" i="1"/>
  <c r="M147341" i="1"/>
  <c r="M147342" i="1"/>
  <c r="M147343" i="1"/>
  <c r="M147344" i="1"/>
  <c r="M147345" i="1"/>
  <c r="M147346" i="1"/>
  <c r="M147347" i="1"/>
  <c r="M147348" i="1"/>
  <c r="M147349" i="1"/>
  <c r="M147350" i="1"/>
  <c r="M147351" i="1"/>
  <c r="M147352" i="1"/>
  <c r="M147353" i="1"/>
  <c r="M147354" i="1"/>
  <c r="M147355" i="1"/>
  <c r="M147356" i="1"/>
  <c r="M147357" i="1"/>
  <c r="M147358" i="1"/>
  <c r="M147359" i="1"/>
  <c r="M147360" i="1"/>
  <c r="M147361" i="1"/>
  <c r="M147362" i="1"/>
  <c r="M147363" i="1"/>
  <c r="M147364" i="1"/>
  <c r="M147365" i="1"/>
  <c r="M147366" i="1"/>
  <c r="M147367" i="1"/>
  <c r="M147368" i="1"/>
  <c r="M147369" i="1"/>
  <c r="M147370" i="1"/>
  <c r="M147371" i="1"/>
  <c r="M147372" i="1"/>
  <c r="M147373" i="1"/>
  <c r="M147374" i="1"/>
  <c r="M147375" i="1"/>
  <c r="M147376" i="1"/>
  <c r="M147377" i="1"/>
  <c r="M147378" i="1"/>
  <c r="M147379" i="1"/>
  <c r="M147380" i="1"/>
  <c r="M147381" i="1"/>
  <c r="M147382" i="1"/>
  <c r="M147383" i="1"/>
  <c r="M147384" i="1"/>
  <c r="M147385" i="1"/>
  <c r="M147386" i="1"/>
  <c r="M147387" i="1"/>
  <c r="M147388" i="1"/>
  <c r="M147389" i="1"/>
  <c r="M147390" i="1"/>
  <c r="M147391" i="1"/>
  <c r="M147392" i="1"/>
  <c r="M147393" i="1"/>
  <c r="M147394" i="1"/>
  <c r="M147395" i="1"/>
  <c r="M147396" i="1"/>
  <c r="M147397" i="1"/>
  <c r="M147398" i="1"/>
  <c r="M147399" i="1"/>
  <c r="M147400" i="1"/>
  <c r="M147401" i="1"/>
  <c r="M147402" i="1"/>
  <c r="M147403" i="1"/>
  <c r="M147404" i="1"/>
  <c r="M147405" i="1"/>
  <c r="M147406" i="1"/>
  <c r="M147407" i="1"/>
  <c r="M147408" i="1"/>
  <c r="M147409" i="1"/>
  <c r="M147410" i="1"/>
  <c r="M147411" i="1"/>
  <c r="M147412" i="1"/>
  <c r="M147413" i="1"/>
  <c r="M147414" i="1"/>
  <c r="M147415" i="1"/>
  <c r="M147416" i="1"/>
  <c r="M147417" i="1"/>
  <c r="M147418" i="1"/>
  <c r="M147419" i="1"/>
  <c r="M147420" i="1"/>
  <c r="M147421" i="1"/>
  <c r="M147422" i="1"/>
  <c r="M147423" i="1"/>
  <c r="M147424" i="1"/>
  <c r="M147425" i="1"/>
  <c r="M147426" i="1"/>
  <c r="M147427" i="1"/>
  <c r="M147428" i="1"/>
  <c r="M147429" i="1"/>
  <c r="M147430" i="1"/>
  <c r="M147431" i="1"/>
  <c r="M147432" i="1"/>
  <c r="M147433" i="1"/>
  <c r="M147434" i="1"/>
  <c r="M147435" i="1"/>
  <c r="M147436" i="1"/>
  <c r="M147437" i="1"/>
  <c r="M147438" i="1"/>
  <c r="M147439" i="1"/>
  <c r="M147440" i="1"/>
  <c r="M147441" i="1"/>
  <c r="M147442" i="1"/>
  <c r="M147443" i="1"/>
  <c r="M147444" i="1"/>
  <c r="M147445" i="1"/>
  <c r="M147446" i="1"/>
  <c r="M147447" i="1"/>
  <c r="M147448" i="1"/>
  <c r="M147449" i="1"/>
  <c r="M147450" i="1"/>
  <c r="M147451" i="1"/>
  <c r="M147452" i="1"/>
  <c r="M147453" i="1"/>
  <c r="M147454" i="1"/>
  <c r="M147455" i="1"/>
  <c r="M147456" i="1"/>
  <c r="M147457" i="1"/>
  <c r="M147458" i="1"/>
  <c r="M147459" i="1"/>
  <c r="M147460" i="1"/>
  <c r="M147461" i="1"/>
  <c r="M147462" i="1"/>
  <c r="M147463" i="1"/>
  <c r="M147464" i="1"/>
  <c r="M147465" i="1"/>
  <c r="M147466" i="1"/>
  <c r="M147467" i="1"/>
  <c r="M147468" i="1"/>
  <c r="M147469" i="1"/>
  <c r="M147470" i="1"/>
  <c r="M147471" i="1"/>
  <c r="M147472" i="1"/>
  <c r="M147473" i="1"/>
  <c r="M147474" i="1"/>
  <c r="M147475" i="1"/>
  <c r="M147476" i="1"/>
  <c r="M147477" i="1"/>
  <c r="M147478" i="1"/>
  <c r="M147479" i="1"/>
  <c r="M147480" i="1"/>
  <c r="M147481" i="1"/>
  <c r="M147482" i="1"/>
  <c r="M147483" i="1"/>
  <c r="M147484" i="1"/>
  <c r="M147485" i="1"/>
  <c r="M147486" i="1"/>
  <c r="M147487" i="1"/>
  <c r="M147488" i="1"/>
  <c r="M147489" i="1"/>
  <c r="M147490" i="1"/>
  <c r="M147491" i="1"/>
  <c r="M147492" i="1"/>
  <c r="M147493" i="1"/>
  <c r="M147494" i="1"/>
  <c r="M147495" i="1"/>
  <c r="M147496" i="1"/>
  <c r="M147497" i="1"/>
  <c r="M147498" i="1"/>
  <c r="M147499" i="1"/>
  <c r="M147500" i="1"/>
  <c r="M147501" i="1"/>
  <c r="M147502" i="1"/>
  <c r="M147503" i="1"/>
  <c r="M147504" i="1"/>
  <c r="M147505" i="1"/>
  <c r="M147506" i="1"/>
  <c r="M147507" i="1"/>
  <c r="M147508" i="1"/>
  <c r="M147509" i="1"/>
  <c r="M147510" i="1"/>
  <c r="M147511" i="1"/>
  <c r="M147512" i="1"/>
  <c r="M147513" i="1"/>
  <c r="M147514" i="1"/>
  <c r="M147515" i="1"/>
  <c r="M147516" i="1"/>
  <c r="M147517" i="1"/>
  <c r="M147518" i="1"/>
  <c r="M147519" i="1"/>
  <c r="M147520" i="1"/>
  <c r="M147521" i="1"/>
  <c r="M147522" i="1"/>
  <c r="M147523" i="1"/>
  <c r="M147524" i="1"/>
  <c r="M147525" i="1"/>
  <c r="M147526" i="1"/>
  <c r="M147527" i="1"/>
  <c r="M147528" i="1"/>
  <c r="M147529" i="1"/>
  <c r="M147530" i="1"/>
  <c r="M147531" i="1"/>
  <c r="M147532" i="1"/>
  <c r="M147533" i="1"/>
  <c r="M147534" i="1"/>
  <c r="M147535" i="1"/>
  <c r="M147536" i="1"/>
  <c r="M147537" i="1"/>
  <c r="M147538" i="1"/>
  <c r="M147539" i="1"/>
  <c r="M147540" i="1"/>
  <c r="M147541" i="1"/>
  <c r="M147542" i="1"/>
  <c r="M147543" i="1"/>
  <c r="M147544" i="1"/>
  <c r="M147545" i="1"/>
  <c r="M147546" i="1"/>
  <c r="M147547" i="1"/>
  <c r="M147548" i="1"/>
  <c r="M147549" i="1"/>
  <c r="M147550" i="1"/>
  <c r="M147551" i="1"/>
  <c r="M147552" i="1"/>
  <c r="M147553" i="1"/>
  <c r="M147554" i="1"/>
  <c r="M147555" i="1"/>
  <c r="M147556" i="1"/>
  <c r="M147557" i="1"/>
  <c r="M147558" i="1"/>
  <c r="M147559" i="1"/>
  <c r="M147560" i="1"/>
  <c r="M147561" i="1"/>
  <c r="M147562" i="1"/>
  <c r="M147563" i="1"/>
  <c r="M147564" i="1"/>
  <c r="M147565" i="1"/>
  <c r="M147566" i="1"/>
  <c r="M147567" i="1"/>
  <c r="M147568" i="1"/>
  <c r="M147569" i="1"/>
  <c r="M147570" i="1"/>
  <c r="M147571" i="1"/>
  <c r="M147572" i="1"/>
  <c r="M147573" i="1"/>
  <c r="M147574" i="1"/>
  <c r="M147575" i="1"/>
  <c r="M147576" i="1"/>
  <c r="M147577" i="1"/>
  <c r="M147578" i="1"/>
  <c r="M147579" i="1"/>
  <c r="M147580" i="1"/>
  <c r="M147581" i="1"/>
  <c r="M147582" i="1"/>
  <c r="M147583" i="1"/>
  <c r="M147584" i="1"/>
  <c r="M147585" i="1"/>
  <c r="M147586" i="1"/>
  <c r="M147587" i="1"/>
  <c r="M147588" i="1"/>
  <c r="M147589" i="1"/>
  <c r="M147590" i="1"/>
  <c r="M147591" i="1"/>
  <c r="M147592" i="1"/>
  <c r="M147593" i="1"/>
  <c r="M147594" i="1"/>
  <c r="M147595" i="1"/>
  <c r="M147596" i="1"/>
  <c r="M147597" i="1"/>
  <c r="M147598" i="1"/>
  <c r="M147599" i="1"/>
  <c r="M147600" i="1"/>
  <c r="M147601" i="1"/>
  <c r="M147602" i="1"/>
  <c r="M147603" i="1"/>
  <c r="M147604" i="1"/>
  <c r="M147605" i="1"/>
  <c r="M147606" i="1"/>
  <c r="M147607" i="1"/>
  <c r="M147608" i="1"/>
  <c r="M147609" i="1"/>
  <c r="M147610" i="1"/>
  <c r="M147611" i="1"/>
  <c r="M147612" i="1"/>
  <c r="M147613" i="1"/>
  <c r="M147614" i="1"/>
  <c r="M147615" i="1"/>
  <c r="M147616" i="1"/>
  <c r="M147617" i="1"/>
  <c r="M147618" i="1"/>
  <c r="M147619" i="1"/>
  <c r="M147620" i="1"/>
  <c r="M147621" i="1"/>
  <c r="M147622" i="1"/>
  <c r="M147623" i="1"/>
  <c r="M147624" i="1"/>
  <c r="M147625" i="1"/>
  <c r="M147626" i="1"/>
  <c r="M147627" i="1"/>
  <c r="M147628" i="1"/>
  <c r="M147629" i="1"/>
  <c r="M147630" i="1"/>
  <c r="M147631" i="1"/>
  <c r="M147632" i="1"/>
  <c r="M147633" i="1"/>
  <c r="M147634" i="1"/>
  <c r="M147635" i="1"/>
  <c r="M147636" i="1"/>
  <c r="M147637" i="1"/>
  <c r="M147638" i="1"/>
  <c r="M147639" i="1"/>
  <c r="M147640" i="1"/>
  <c r="M147641" i="1"/>
  <c r="M147642" i="1"/>
  <c r="M147643" i="1"/>
  <c r="M147644" i="1"/>
  <c r="M147645" i="1"/>
  <c r="M147646" i="1"/>
  <c r="M147647" i="1"/>
  <c r="M147648" i="1"/>
  <c r="M147649" i="1"/>
  <c r="M147650" i="1"/>
  <c r="M147651" i="1"/>
  <c r="M147652" i="1"/>
  <c r="M147653" i="1"/>
  <c r="M147654" i="1"/>
  <c r="M147655" i="1"/>
  <c r="M147656" i="1"/>
  <c r="M147657" i="1"/>
  <c r="M147658" i="1"/>
  <c r="M147659" i="1"/>
  <c r="M147660" i="1"/>
  <c r="M147661" i="1"/>
  <c r="M147662" i="1"/>
  <c r="M147663" i="1"/>
  <c r="M147664" i="1"/>
  <c r="M147665" i="1"/>
  <c r="M147666" i="1"/>
  <c r="M147667" i="1"/>
  <c r="M147668" i="1"/>
  <c r="M147669" i="1"/>
  <c r="M147670" i="1"/>
  <c r="M147671" i="1"/>
  <c r="M147672" i="1"/>
  <c r="M147673" i="1"/>
  <c r="M147674" i="1"/>
  <c r="M147675" i="1"/>
  <c r="M147676" i="1"/>
  <c r="M147677" i="1"/>
  <c r="M147678" i="1"/>
  <c r="M147679" i="1"/>
  <c r="M147680" i="1"/>
  <c r="M147681" i="1"/>
  <c r="M147682" i="1"/>
  <c r="M147683" i="1"/>
  <c r="M147684" i="1"/>
  <c r="M147685" i="1"/>
  <c r="M147686" i="1"/>
  <c r="M147687" i="1"/>
  <c r="M147688" i="1"/>
  <c r="M147689" i="1"/>
  <c r="M147690" i="1"/>
  <c r="M147691" i="1"/>
  <c r="M147692" i="1"/>
  <c r="M147693" i="1"/>
  <c r="M147694" i="1"/>
  <c r="M147695" i="1"/>
  <c r="M147696" i="1"/>
  <c r="M147697" i="1"/>
  <c r="M147698" i="1"/>
  <c r="M147699" i="1"/>
  <c r="M147700" i="1"/>
  <c r="M147701" i="1"/>
  <c r="M147702" i="1"/>
  <c r="M147703" i="1"/>
  <c r="M147704" i="1"/>
  <c r="M147705" i="1"/>
  <c r="M147706" i="1"/>
  <c r="M147707" i="1"/>
  <c r="M147708" i="1"/>
  <c r="M147709" i="1"/>
  <c r="M147710" i="1"/>
  <c r="M147711" i="1"/>
  <c r="M147712" i="1"/>
  <c r="M147713" i="1"/>
  <c r="M147714" i="1"/>
  <c r="M147715" i="1"/>
  <c r="M147716" i="1"/>
  <c r="M147717" i="1"/>
  <c r="M147718" i="1"/>
  <c r="M147719" i="1"/>
  <c r="M147720" i="1"/>
  <c r="M147721" i="1"/>
  <c r="M147722" i="1"/>
  <c r="M147723" i="1"/>
  <c r="M147724" i="1"/>
  <c r="M147725" i="1"/>
  <c r="M147726" i="1"/>
  <c r="M147727" i="1"/>
  <c r="M147728" i="1"/>
  <c r="M147729" i="1"/>
  <c r="M147730" i="1"/>
  <c r="M147731" i="1"/>
  <c r="M147732" i="1"/>
  <c r="M147733" i="1"/>
  <c r="M147734" i="1"/>
  <c r="M147735" i="1"/>
  <c r="M147736" i="1"/>
  <c r="M147737" i="1"/>
  <c r="M147738" i="1"/>
  <c r="M147739" i="1"/>
  <c r="M147740" i="1"/>
  <c r="M147741" i="1"/>
  <c r="M147742" i="1"/>
  <c r="M147743" i="1"/>
  <c r="M147744" i="1"/>
  <c r="M147745" i="1"/>
  <c r="M147746" i="1"/>
  <c r="M147747" i="1"/>
  <c r="M147748" i="1"/>
  <c r="M147749" i="1"/>
  <c r="M147750" i="1"/>
  <c r="M147751" i="1"/>
  <c r="M147752" i="1"/>
  <c r="M147753" i="1"/>
  <c r="M147754" i="1"/>
  <c r="M147755" i="1"/>
  <c r="M147756" i="1"/>
  <c r="M147757" i="1"/>
  <c r="M147758" i="1"/>
  <c r="M147759" i="1"/>
  <c r="M147760" i="1"/>
  <c r="M147761" i="1"/>
  <c r="M147762" i="1"/>
  <c r="M147763" i="1"/>
  <c r="M147764" i="1"/>
  <c r="M147765" i="1"/>
  <c r="M147766" i="1"/>
  <c r="M147767" i="1"/>
  <c r="M147768" i="1"/>
  <c r="M147769" i="1"/>
  <c r="M147770" i="1"/>
  <c r="M147771" i="1"/>
  <c r="M147772" i="1"/>
  <c r="M147773" i="1"/>
  <c r="M147774" i="1"/>
  <c r="M147775" i="1"/>
  <c r="M147776" i="1"/>
  <c r="M147777" i="1"/>
  <c r="M147778" i="1"/>
  <c r="M147779" i="1"/>
  <c r="M147780" i="1"/>
  <c r="M147781" i="1"/>
  <c r="M147782" i="1"/>
  <c r="M147783" i="1"/>
  <c r="M147784" i="1"/>
  <c r="M147785" i="1"/>
  <c r="M147786" i="1"/>
  <c r="M147787" i="1"/>
  <c r="M147788" i="1"/>
  <c r="M147789" i="1"/>
  <c r="M147790" i="1"/>
  <c r="M147791" i="1"/>
  <c r="M147792" i="1"/>
  <c r="M147793" i="1"/>
  <c r="M147794" i="1"/>
  <c r="M147795" i="1"/>
  <c r="M147796" i="1"/>
  <c r="M147797" i="1"/>
  <c r="M147798" i="1"/>
  <c r="M147799" i="1"/>
  <c r="M147800" i="1"/>
  <c r="M147801" i="1"/>
  <c r="M147802" i="1"/>
  <c r="M147803" i="1"/>
  <c r="M147804" i="1"/>
  <c r="M147805" i="1"/>
  <c r="M147806" i="1"/>
  <c r="M147807" i="1"/>
  <c r="M147808" i="1"/>
  <c r="M147809" i="1"/>
  <c r="M147810" i="1"/>
  <c r="M147811" i="1"/>
  <c r="M147812" i="1"/>
  <c r="M147813" i="1"/>
  <c r="M147814" i="1"/>
  <c r="M147815" i="1"/>
  <c r="M147816" i="1"/>
  <c r="M147817" i="1"/>
  <c r="M147818" i="1"/>
  <c r="M147819" i="1"/>
  <c r="M147820" i="1"/>
  <c r="M147821" i="1"/>
  <c r="M147822" i="1"/>
  <c r="M147823" i="1"/>
  <c r="M147824" i="1"/>
  <c r="M147825" i="1"/>
  <c r="M147826" i="1"/>
  <c r="M147827" i="1"/>
  <c r="M147828" i="1"/>
  <c r="M147829" i="1"/>
  <c r="M147830" i="1"/>
  <c r="M147831" i="1"/>
  <c r="M147832" i="1"/>
  <c r="M147833" i="1"/>
  <c r="M147834" i="1"/>
  <c r="M147835" i="1"/>
  <c r="M147836" i="1"/>
  <c r="M147837" i="1"/>
  <c r="M147838" i="1"/>
  <c r="M147839" i="1"/>
  <c r="M147840" i="1"/>
  <c r="M147841" i="1"/>
  <c r="M147842" i="1"/>
  <c r="M147843" i="1"/>
  <c r="M147844" i="1"/>
  <c r="M147845" i="1"/>
  <c r="M147846" i="1"/>
  <c r="M147847" i="1"/>
  <c r="M147848" i="1"/>
  <c r="M147849" i="1"/>
  <c r="M147850" i="1"/>
  <c r="M147851" i="1"/>
  <c r="M147852" i="1"/>
  <c r="M147853" i="1"/>
  <c r="M147854" i="1"/>
  <c r="M147855" i="1"/>
  <c r="M147856" i="1"/>
  <c r="M147857" i="1"/>
  <c r="M147858" i="1"/>
  <c r="M147859" i="1"/>
  <c r="M147860" i="1"/>
  <c r="M147861" i="1"/>
  <c r="M147862" i="1"/>
  <c r="M147863" i="1"/>
  <c r="M147864" i="1"/>
  <c r="M147865" i="1"/>
  <c r="M147866" i="1"/>
  <c r="M147867" i="1"/>
  <c r="M147868" i="1"/>
  <c r="M147869" i="1"/>
  <c r="M147870" i="1"/>
  <c r="M147871" i="1"/>
  <c r="M147872" i="1"/>
  <c r="M147873" i="1"/>
  <c r="M147874" i="1"/>
  <c r="M147875" i="1"/>
  <c r="M147876" i="1"/>
  <c r="M147877" i="1"/>
  <c r="M147878" i="1"/>
  <c r="M147879" i="1"/>
  <c r="M147880" i="1"/>
  <c r="M147881" i="1"/>
  <c r="M147882" i="1"/>
  <c r="M147883" i="1"/>
  <c r="M147884" i="1"/>
  <c r="M147885" i="1"/>
  <c r="M147886" i="1"/>
  <c r="M147887" i="1"/>
  <c r="M147888" i="1"/>
  <c r="M147889" i="1"/>
  <c r="M147890" i="1"/>
  <c r="M147891" i="1"/>
  <c r="M147892" i="1"/>
  <c r="M147893" i="1"/>
  <c r="M147894" i="1"/>
  <c r="M147895" i="1"/>
  <c r="M147896" i="1"/>
  <c r="M147897" i="1"/>
  <c r="M147898" i="1"/>
  <c r="M147899" i="1"/>
  <c r="M147900" i="1"/>
  <c r="M147901" i="1"/>
  <c r="M147902" i="1"/>
  <c r="M147903" i="1"/>
  <c r="M147904" i="1"/>
  <c r="M147905" i="1"/>
  <c r="M147906" i="1"/>
  <c r="M147907" i="1"/>
  <c r="M147908" i="1"/>
  <c r="M147909" i="1"/>
  <c r="M147910" i="1"/>
  <c r="M147911" i="1"/>
  <c r="M147912" i="1"/>
  <c r="M147913" i="1"/>
  <c r="M147914" i="1"/>
  <c r="M147915" i="1"/>
  <c r="M147916" i="1"/>
  <c r="M147917" i="1"/>
  <c r="M147918" i="1"/>
  <c r="M147919" i="1"/>
  <c r="M147920" i="1"/>
  <c r="M147921" i="1"/>
  <c r="M147922" i="1"/>
  <c r="M147923" i="1"/>
  <c r="M147924" i="1"/>
  <c r="M147925" i="1"/>
  <c r="M147926" i="1"/>
  <c r="M147927" i="1"/>
  <c r="M147928" i="1"/>
  <c r="M147929" i="1"/>
  <c r="M147930" i="1"/>
  <c r="M147931" i="1"/>
  <c r="M147932" i="1"/>
  <c r="M147933" i="1"/>
  <c r="M147934" i="1"/>
  <c r="M147935" i="1"/>
  <c r="M147936" i="1"/>
  <c r="M147937" i="1"/>
  <c r="M147938" i="1"/>
  <c r="M147939" i="1"/>
  <c r="M147940" i="1"/>
  <c r="M147941" i="1"/>
  <c r="M147942" i="1"/>
  <c r="M147943" i="1"/>
  <c r="M147944" i="1"/>
  <c r="M147945" i="1"/>
  <c r="M147946" i="1"/>
  <c r="M147947" i="1"/>
  <c r="M147948" i="1"/>
  <c r="M147949" i="1"/>
  <c r="M147950" i="1"/>
  <c r="M147951" i="1"/>
  <c r="M147952" i="1"/>
  <c r="M147953" i="1"/>
  <c r="M147954" i="1"/>
  <c r="M147955" i="1"/>
  <c r="M147956" i="1"/>
  <c r="M147957" i="1"/>
  <c r="M147958" i="1"/>
  <c r="M147959" i="1"/>
  <c r="M147960" i="1"/>
  <c r="M147961" i="1"/>
  <c r="M147962" i="1"/>
  <c r="M147963" i="1"/>
  <c r="M147964" i="1"/>
  <c r="M147965" i="1"/>
  <c r="M147966" i="1"/>
  <c r="M147967" i="1"/>
  <c r="M147968" i="1"/>
  <c r="M147969" i="1"/>
  <c r="M147970" i="1"/>
  <c r="M147971" i="1"/>
  <c r="M147972" i="1"/>
  <c r="M147973" i="1"/>
  <c r="M147974" i="1"/>
  <c r="M147975" i="1"/>
  <c r="M147976" i="1"/>
  <c r="M147977" i="1"/>
  <c r="M147978" i="1"/>
  <c r="M147979" i="1"/>
  <c r="M147980" i="1"/>
  <c r="M147981" i="1"/>
  <c r="M147982" i="1"/>
  <c r="M147983" i="1"/>
  <c r="M147984" i="1"/>
  <c r="M147985" i="1"/>
  <c r="M147986" i="1"/>
  <c r="M147987" i="1"/>
  <c r="M147988" i="1"/>
  <c r="M147989" i="1"/>
  <c r="M147990" i="1"/>
  <c r="M147991" i="1"/>
  <c r="M147992" i="1"/>
  <c r="M147993" i="1"/>
  <c r="M147994" i="1"/>
  <c r="M147995" i="1"/>
  <c r="M147996" i="1"/>
  <c r="M147997" i="1"/>
  <c r="M147998" i="1"/>
  <c r="M147999" i="1"/>
  <c r="M148000" i="1"/>
  <c r="M148001" i="1"/>
  <c r="M148002" i="1"/>
  <c r="M148003" i="1"/>
  <c r="M148004" i="1"/>
  <c r="M148005" i="1"/>
  <c r="M148006" i="1"/>
  <c r="M148007" i="1"/>
  <c r="M148008" i="1"/>
  <c r="M148009" i="1"/>
  <c r="M148010" i="1"/>
  <c r="M148011" i="1"/>
  <c r="M148012" i="1"/>
  <c r="M148013" i="1"/>
  <c r="M148014" i="1"/>
  <c r="M148015" i="1"/>
  <c r="M148016" i="1"/>
  <c r="M148017" i="1"/>
  <c r="M148018" i="1"/>
  <c r="M148019" i="1"/>
  <c r="M148020" i="1"/>
  <c r="M148021" i="1"/>
  <c r="M148022" i="1"/>
  <c r="M148023" i="1"/>
  <c r="M148024" i="1"/>
  <c r="M148025" i="1"/>
  <c r="M148026" i="1"/>
  <c r="M148027" i="1"/>
  <c r="M148028" i="1"/>
  <c r="M148029" i="1"/>
  <c r="M148030" i="1"/>
  <c r="M148031" i="1"/>
  <c r="M148032" i="1"/>
  <c r="M148033" i="1"/>
  <c r="M148034" i="1"/>
  <c r="M148035" i="1"/>
  <c r="M148036" i="1"/>
  <c r="M148037" i="1"/>
  <c r="M148038" i="1"/>
  <c r="M148039" i="1"/>
  <c r="M148040" i="1"/>
  <c r="M148041" i="1"/>
  <c r="M148042" i="1"/>
  <c r="M148043" i="1"/>
  <c r="M148044" i="1"/>
  <c r="M148045" i="1"/>
  <c r="M148046" i="1"/>
  <c r="M148047" i="1"/>
  <c r="M148048" i="1"/>
  <c r="M148049" i="1"/>
  <c r="M148050" i="1"/>
  <c r="M148051" i="1"/>
  <c r="M148052" i="1"/>
  <c r="M148053" i="1"/>
  <c r="M148054" i="1"/>
  <c r="M148055" i="1"/>
  <c r="M148056" i="1"/>
  <c r="M148057" i="1"/>
  <c r="M148058" i="1"/>
  <c r="M148059" i="1"/>
  <c r="M148060" i="1"/>
  <c r="M148061" i="1"/>
  <c r="M148062" i="1"/>
  <c r="M148063" i="1"/>
  <c r="M148064" i="1"/>
  <c r="M148065" i="1"/>
  <c r="M148066" i="1"/>
  <c r="M148067" i="1"/>
  <c r="M148068" i="1"/>
  <c r="M148069" i="1"/>
  <c r="M148070" i="1"/>
  <c r="M148071" i="1"/>
  <c r="M148072" i="1"/>
  <c r="M148073" i="1"/>
  <c r="M148074" i="1"/>
  <c r="M148075" i="1"/>
  <c r="M148076" i="1"/>
  <c r="M148077" i="1"/>
  <c r="M148078" i="1"/>
  <c r="M148079" i="1"/>
  <c r="M148080" i="1"/>
  <c r="M148081" i="1"/>
  <c r="M148082" i="1"/>
  <c r="M148083" i="1"/>
  <c r="M148084" i="1"/>
  <c r="M148085" i="1"/>
  <c r="M148086" i="1"/>
  <c r="M148087" i="1"/>
  <c r="M148088" i="1"/>
  <c r="M148089" i="1"/>
  <c r="M148090" i="1"/>
  <c r="M148091" i="1"/>
  <c r="M148092" i="1"/>
  <c r="M148093" i="1"/>
  <c r="M148094" i="1"/>
  <c r="M148095" i="1"/>
  <c r="M148096" i="1"/>
  <c r="M148097" i="1"/>
  <c r="M148098" i="1"/>
  <c r="M148099" i="1"/>
  <c r="M148100" i="1"/>
  <c r="M148101" i="1"/>
  <c r="M148102" i="1"/>
  <c r="M148103" i="1"/>
  <c r="M148104" i="1"/>
  <c r="M148105" i="1"/>
  <c r="M148106" i="1"/>
  <c r="M148107" i="1"/>
  <c r="M148108" i="1"/>
  <c r="M148109" i="1"/>
  <c r="M148110" i="1"/>
  <c r="M148111" i="1"/>
  <c r="M148112" i="1"/>
  <c r="M148113" i="1"/>
  <c r="M148114" i="1"/>
  <c r="M148115" i="1"/>
  <c r="M148116" i="1"/>
  <c r="M148117" i="1"/>
  <c r="M148118" i="1"/>
  <c r="M148119" i="1"/>
  <c r="M148120" i="1"/>
  <c r="M148121" i="1"/>
  <c r="M148122" i="1"/>
  <c r="M148123" i="1"/>
  <c r="M148124" i="1"/>
  <c r="M148125" i="1"/>
  <c r="M148126" i="1"/>
  <c r="M148127" i="1"/>
  <c r="M148128" i="1"/>
  <c r="M148129" i="1"/>
  <c r="M148130" i="1"/>
  <c r="M148131" i="1"/>
  <c r="M148132" i="1"/>
  <c r="M148133" i="1"/>
  <c r="M148134" i="1"/>
  <c r="M148135" i="1"/>
  <c r="M148136" i="1"/>
  <c r="M148137" i="1"/>
  <c r="M148138" i="1"/>
  <c r="M148139" i="1"/>
  <c r="M148140" i="1"/>
  <c r="M148141" i="1"/>
  <c r="M148142" i="1"/>
  <c r="M148143" i="1"/>
  <c r="M148144" i="1"/>
  <c r="M148145" i="1"/>
  <c r="M148146" i="1"/>
  <c r="M148147" i="1"/>
  <c r="M148148" i="1"/>
  <c r="M148149" i="1"/>
  <c r="M148150" i="1"/>
  <c r="M148151" i="1"/>
  <c r="M148152" i="1"/>
  <c r="M148153" i="1"/>
  <c r="M148154" i="1"/>
  <c r="M148155" i="1"/>
  <c r="M148156" i="1"/>
  <c r="M148157" i="1"/>
  <c r="M148158" i="1"/>
  <c r="M148159" i="1"/>
  <c r="M148160" i="1"/>
  <c r="M148161" i="1"/>
  <c r="M148162" i="1"/>
  <c r="M148163" i="1"/>
  <c r="M148164" i="1"/>
  <c r="M148165" i="1"/>
  <c r="M148166" i="1"/>
  <c r="M148167" i="1"/>
  <c r="M148168" i="1"/>
  <c r="M148169" i="1"/>
  <c r="M148170" i="1"/>
  <c r="M148171" i="1"/>
  <c r="M148172" i="1"/>
  <c r="M148173" i="1"/>
  <c r="M148174" i="1"/>
  <c r="M148175" i="1"/>
  <c r="M148176" i="1"/>
  <c r="M148177" i="1"/>
  <c r="M148178" i="1"/>
  <c r="M148179" i="1"/>
  <c r="M148180" i="1"/>
  <c r="M148181" i="1"/>
  <c r="M148182" i="1"/>
  <c r="M148183" i="1"/>
  <c r="M148184" i="1"/>
  <c r="M148185" i="1"/>
  <c r="M148186" i="1"/>
  <c r="M148187" i="1"/>
  <c r="M148188" i="1"/>
  <c r="M148189" i="1"/>
  <c r="M148190" i="1"/>
  <c r="M148191" i="1"/>
  <c r="M148192" i="1"/>
  <c r="M148193" i="1"/>
  <c r="M148194" i="1"/>
  <c r="M148195" i="1"/>
  <c r="M148196" i="1"/>
  <c r="M148197" i="1"/>
  <c r="M148198" i="1"/>
  <c r="M148199" i="1"/>
  <c r="M148200" i="1"/>
  <c r="M148201" i="1"/>
  <c r="M148202" i="1"/>
  <c r="M148203" i="1"/>
  <c r="M148204" i="1"/>
  <c r="M148205" i="1"/>
  <c r="M148206" i="1"/>
  <c r="M148207" i="1"/>
  <c r="M148208" i="1"/>
  <c r="M148209" i="1"/>
  <c r="M148210" i="1"/>
  <c r="M148211" i="1"/>
  <c r="M148212" i="1"/>
  <c r="M148213" i="1"/>
  <c r="M148214" i="1"/>
  <c r="M148215" i="1"/>
  <c r="M148216" i="1"/>
  <c r="M148217" i="1"/>
  <c r="M148218" i="1"/>
  <c r="M148219" i="1"/>
  <c r="M148220" i="1"/>
  <c r="M148221" i="1"/>
  <c r="M148222" i="1"/>
  <c r="M148223" i="1"/>
  <c r="M148224" i="1"/>
  <c r="M148225" i="1"/>
  <c r="M148226" i="1"/>
  <c r="M148227" i="1"/>
  <c r="M148228" i="1"/>
  <c r="M148229" i="1"/>
  <c r="M148230" i="1"/>
  <c r="M148231" i="1"/>
  <c r="M148232" i="1"/>
  <c r="M148233" i="1"/>
  <c r="M148234" i="1"/>
  <c r="M148235" i="1"/>
  <c r="M148236" i="1"/>
  <c r="M148237" i="1"/>
  <c r="M148238" i="1"/>
  <c r="M148239" i="1"/>
  <c r="M148240" i="1"/>
  <c r="M148241" i="1"/>
  <c r="M148242" i="1"/>
  <c r="M148243" i="1"/>
  <c r="M148244" i="1"/>
  <c r="M148245" i="1"/>
  <c r="M148246" i="1"/>
  <c r="M148247" i="1"/>
  <c r="M148248" i="1"/>
  <c r="M148249" i="1"/>
  <c r="M148250" i="1"/>
  <c r="M148251" i="1"/>
  <c r="M148252" i="1"/>
  <c r="M148253" i="1"/>
  <c r="M148254" i="1"/>
  <c r="M148255" i="1"/>
  <c r="M148256" i="1"/>
  <c r="M148257" i="1"/>
  <c r="M148258" i="1"/>
  <c r="M148259" i="1"/>
  <c r="M148260" i="1"/>
  <c r="M148261" i="1"/>
  <c r="M148262" i="1"/>
  <c r="M148263" i="1"/>
  <c r="M148264" i="1"/>
  <c r="M148265" i="1"/>
  <c r="M148266" i="1"/>
  <c r="M148267" i="1"/>
  <c r="M148268" i="1"/>
  <c r="M148269" i="1"/>
  <c r="M148270" i="1"/>
  <c r="M148271" i="1"/>
  <c r="M148272" i="1"/>
  <c r="M148273" i="1"/>
  <c r="M148274" i="1"/>
  <c r="M148275" i="1"/>
  <c r="M148276" i="1"/>
  <c r="M148277" i="1"/>
  <c r="M148278" i="1"/>
  <c r="M148279" i="1"/>
  <c r="M148280" i="1"/>
  <c r="M148281" i="1"/>
  <c r="M148282" i="1"/>
  <c r="M148283" i="1"/>
  <c r="M148284" i="1"/>
  <c r="M148285" i="1"/>
  <c r="M148286" i="1"/>
  <c r="M148287" i="1"/>
  <c r="M148288" i="1"/>
  <c r="M148289" i="1"/>
  <c r="M148290" i="1"/>
  <c r="M148291" i="1"/>
  <c r="M148292" i="1"/>
  <c r="M148293" i="1"/>
  <c r="M148294" i="1"/>
  <c r="M148295" i="1"/>
  <c r="M148296" i="1"/>
  <c r="M148297" i="1"/>
  <c r="M148298" i="1"/>
  <c r="M148299" i="1"/>
  <c r="M148300" i="1"/>
  <c r="M148301" i="1"/>
  <c r="M148302" i="1"/>
  <c r="M148303" i="1"/>
  <c r="M148304" i="1"/>
  <c r="M148305" i="1"/>
  <c r="M148306" i="1"/>
  <c r="M148307" i="1"/>
  <c r="M148308" i="1"/>
  <c r="M148309" i="1"/>
  <c r="M148310" i="1"/>
  <c r="M148311" i="1"/>
  <c r="M148312" i="1"/>
  <c r="M148313" i="1"/>
  <c r="M148314" i="1"/>
  <c r="M148315" i="1"/>
  <c r="M148316" i="1"/>
  <c r="M148317" i="1"/>
  <c r="M148318" i="1"/>
  <c r="M148319" i="1"/>
  <c r="M148320" i="1"/>
  <c r="M148321" i="1"/>
  <c r="M148322" i="1"/>
  <c r="M148323" i="1"/>
  <c r="M148324" i="1"/>
  <c r="M148325" i="1"/>
  <c r="M148326" i="1"/>
  <c r="M148327" i="1"/>
  <c r="M148328" i="1"/>
  <c r="M148329" i="1"/>
  <c r="M148330" i="1"/>
  <c r="M148331" i="1"/>
  <c r="M148332" i="1"/>
  <c r="M148333" i="1"/>
  <c r="M148334" i="1"/>
  <c r="M148335" i="1"/>
  <c r="M148336" i="1"/>
  <c r="M148337" i="1"/>
  <c r="M148338" i="1"/>
  <c r="M148339" i="1"/>
  <c r="M148340" i="1"/>
  <c r="M148341" i="1"/>
  <c r="M148342" i="1"/>
  <c r="M148343" i="1"/>
  <c r="M148344" i="1"/>
  <c r="M148345" i="1"/>
  <c r="M148346" i="1"/>
  <c r="M148347" i="1"/>
  <c r="M148348" i="1"/>
  <c r="M148349" i="1"/>
  <c r="M148350" i="1"/>
  <c r="M148351" i="1"/>
  <c r="M148352" i="1"/>
  <c r="M148353" i="1"/>
  <c r="M148354" i="1"/>
  <c r="M148355" i="1"/>
  <c r="M148356" i="1"/>
  <c r="M148357" i="1"/>
  <c r="M148358" i="1"/>
  <c r="M148359" i="1"/>
  <c r="M148360" i="1"/>
  <c r="M148361" i="1"/>
  <c r="M148362" i="1"/>
  <c r="M148363" i="1"/>
  <c r="M148364" i="1"/>
  <c r="M148365" i="1"/>
  <c r="M148366" i="1"/>
  <c r="M148367" i="1"/>
  <c r="M148368" i="1"/>
  <c r="M148369" i="1"/>
  <c r="M148370" i="1"/>
  <c r="M148371" i="1"/>
  <c r="M148372" i="1"/>
  <c r="M148373" i="1"/>
  <c r="M148374" i="1"/>
  <c r="M148375" i="1"/>
  <c r="M148376" i="1"/>
  <c r="M148377" i="1"/>
  <c r="M148378" i="1"/>
  <c r="M148379" i="1"/>
  <c r="M148380" i="1"/>
  <c r="M148381" i="1"/>
  <c r="M148382" i="1"/>
  <c r="M148383" i="1"/>
  <c r="M148384" i="1"/>
  <c r="M148385" i="1"/>
  <c r="M148386" i="1"/>
  <c r="M148387" i="1"/>
  <c r="M148388" i="1"/>
  <c r="M148389" i="1"/>
  <c r="M148390" i="1"/>
  <c r="M148391" i="1"/>
  <c r="M148392" i="1"/>
  <c r="M148393" i="1"/>
  <c r="M148394" i="1"/>
  <c r="M148395" i="1"/>
  <c r="M148396" i="1"/>
  <c r="M148397" i="1"/>
  <c r="M148398" i="1"/>
  <c r="M148399" i="1"/>
  <c r="M148400" i="1"/>
  <c r="M148401" i="1"/>
  <c r="M148402" i="1"/>
  <c r="M148403" i="1"/>
  <c r="M148404" i="1"/>
  <c r="M148405" i="1"/>
  <c r="M148406" i="1"/>
  <c r="M148407" i="1"/>
  <c r="M148408" i="1"/>
  <c r="M148409" i="1"/>
  <c r="M148410" i="1"/>
  <c r="M148411" i="1"/>
  <c r="M148412" i="1"/>
  <c r="M148413" i="1"/>
  <c r="M148414" i="1"/>
  <c r="M148415" i="1"/>
  <c r="M148416" i="1"/>
  <c r="M148417" i="1"/>
  <c r="M148418" i="1"/>
  <c r="M148419" i="1"/>
  <c r="M148420" i="1"/>
  <c r="M148421" i="1"/>
  <c r="M148422" i="1"/>
  <c r="M148423" i="1"/>
  <c r="M148424" i="1"/>
  <c r="M148425" i="1"/>
  <c r="M148426" i="1"/>
  <c r="M148427" i="1"/>
  <c r="M148428" i="1"/>
  <c r="M148429" i="1"/>
  <c r="M148430" i="1"/>
  <c r="M148431" i="1"/>
  <c r="M148432" i="1"/>
  <c r="M148433" i="1"/>
  <c r="M148434" i="1"/>
  <c r="M148435" i="1"/>
  <c r="M148436" i="1"/>
  <c r="M148437" i="1"/>
  <c r="M148438" i="1"/>
  <c r="M148439" i="1"/>
  <c r="M148440" i="1"/>
  <c r="M148441" i="1"/>
  <c r="M148442" i="1"/>
  <c r="M148443" i="1"/>
  <c r="M148444" i="1"/>
  <c r="M148445" i="1"/>
  <c r="M148446" i="1"/>
  <c r="M148447" i="1"/>
  <c r="M148448" i="1"/>
  <c r="M148449" i="1"/>
  <c r="M148450" i="1"/>
  <c r="M148451" i="1"/>
  <c r="M148452" i="1"/>
  <c r="M148453" i="1"/>
  <c r="M148454" i="1"/>
  <c r="M148455" i="1"/>
  <c r="M148456" i="1"/>
  <c r="M148457" i="1"/>
  <c r="M148458" i="1"/>
  <c r="M148459" i="1"/>
  <c r="M148460" i="1"/>
  <c r="M148461" i="1"/>
  <c r="M148462" i="1"/>
  <c r="M148463" i="1"/>
  <c r="M148464" i="1"/>
  <c r="M148465" i="1"/>
  <c r="M148466" i="1"/>
  <c r="M148467" i="1"/>
  <c r="M148468" i="1"/>
  <c r="M148469" i="1"/>
  <c r="M148470" i="1"/>
  <c r="M148471" i="1"/>
  <c r="M148472" i="1"/>
  <c r="M148473" i="1"/>
  <c r="M148474" i="1"/>
  <c r="M148475" i="1"/>
  <c r="M148476" i="1"/>
  <c r="M148477" i="1"/>
  <c r="M148478" i="1"/>
  <c r="M148479" i="1"/>
  <c r="M148480" i="1"/>
  <c r="M148481" i="1"/>
  <c r="M148482" i="1"/>
  <c r="M148483" i="1"/>
  <c r="M148484" i="1"/>
  <c r="M148485" i="1"/>
  <c r="M148486" i="1"/>
  <c r="M148487" i="1"/>
  <c r="M148488" i="1"/>
  <c r="M148489" i="1"/>
  <c r="M148490" i="1"/>
  <c r="M148491" i="1"/>
  <c r="M148492" i="1"/>
  <c r="M148493" i="1"/>
  <c r="M148494" i="1"/>
  <c r="M148495" i="1"/>
  <c r="M148496" i="1"/>
  <c r="M148497" i="1"/>
  <c r="M148498" i="1"/>
  <c r="M148499" i="1"/>
  <c r="M148500" i="1"/>
  <c r="M148501" i="1"/>
  <c r="M148502" i="1"/>
  <c r="M148503" i="1"/>
  <c r="M148504" i="1"/>
  <c r="M148505" i="1"/>
  <c r="M148506" i="1"/>
  <c r="M148507" i="1"/>
  <c r="M148508" i="1"/>
  <c r="M148509" i="1"/>
  <c r="M148510" i="1"/>
  <c r="M148511" i="1"/>
  <c r="M148512" i="1"/>
  <c r="M148513" i="1"/>
  <c r="M148514" i="1"/>
  <c r="M148515" i="1"/>
  <c r="M148516" i="1"/>
  <c r="M148517" i="1"/>
  <c r="M148518" i="1"/>
  <c r="M148519" i="1"/>
  <c r="M148520" i="1"/>
  <c r="M148521" i="1"/>
  <c r="M148522" i="1"/>
  <c r="M148523" i="1"/>
  <c r="M148524" i="1"/>
  <c r="M148525" i="1"/>
  <c r="M148526" i="1"/>
  <c r="M148527" i="1"/>
  <c r="M148528" i="1"/>
  <c r="M148529" i="1"/>
  <c r="M148530" i="1"/>
  <c r="M148531" i="1"/>
  <c r="M148532" i="1"/>
  <c r="M148533" i="1"/>
  <c r="M148534" i="1"/>
  <c r="M148535" i="1"/>
  <c r="M148536" i="1"/>
  <c r="M148537" i="1"/>
  <c r="M148538" i="1"/>
  <c r="M148539" i="1"/>
  <c r="M148540" i="1"/>
  <c r="M148541" i="1"/>
  <c r="M148542" i="1"/>
  <c r="M148543" i="1"/>
  <c r="M148544" i="1"/>
  <c r="M148545" i="1"/>
  <c r="M148546" i="1"/>
  <c r="M148547" i="1"/>
  <c r="M148548" i="1"/>
  <c r="M148549" i="1"/>
  <c r="M148550" i="1"/>
  <c r="M148551" i="1"/>
  <c r="M148552" i="1"/>
  <c r="M148553" i="1"/>
  <c r="M148554" i="1"/>
  <c r="M148555" i="1"/>
  <c r="M148556" i="1"/>
  <c r="M148557" i="1"/>
  <c r="M148558" i="1"/>
  <c r="M148559" i="1"/>
  <c r="M148560" i="1"/>
  <c r="M148561" i="1"/>
  <c r="M148562" i="1"/>
  <c r="M148563" i="1"/>
  <c r="M148564" i="1"/>
  <c r="M148565" i="1"/>
  <c r="M148566" i="1"/>
  <c r="M148567" i="1"/>
  <c r="M148568" i="1"/>
  <c r="M148569" i="1"/>
  <c r="M148570" i="1"/>
  <c r="M148571" i="1"/>
  <c r="M148572" i="1"/>
  <c r="M148573" i="1"/>
  <c r="M148574" i="1"/>
  <c r="M148575" i="1"/>
  <c r="M148576" i="1"/>
  <c r="M148577" i="1"/>
  <c r="M148578" i="1"/>
  <c r="M148579" i="1"/>
  <c r="M148580" i="1"/>
  <c r="M148581" i="1"/>
  <c r="M148582" i="1"/>
  <c r="M148583" i="1"/>
  <c r="M148584" i="1"/>
  <c r="M148585" i="1"/>
  <c r="M148586" i="1"/>
  <c r="M148587" i="1"/>
  <c r="M148588" i="1"/>
  <c r="M148589" i="1"/>
  <c r="M148590" i="1"/>
  <c r="M148591" i="1"/>
  <c r="M148592" i="1"/>
  <c r="M148593" i="1"/>
  <c r="M148594" i="1"/>
  <c r="M148595" i="1"/>
  <c r="M148596" i="1"/>
  <c r="M148597" i="1"/>
  <c r="M148598" i="1"/>
  <c r="M148599" i="1"/>
  <c r="M148600" i="1"/>
  <c r="M148601" i="1"/>
  <c r="M148602" i="1"/>
  <c r="M148603" i="1"/>
  <c r="M148604" i="1"/>
  <c r="M148605" i="1"/>
  <c r="M148606" i="1"/>
  <c r="M148607" i="1"/>
  <c r="M148608" i="1"/>
  <c r="M148609" i="1"/>
  <c r="M148610" i="1"/>
  <c r="M148611" i="1"/>
  <c r="M148612" i="1"/>
  <c r="M148613" i="1"/>
  <c r="M148614" i="1"/>
  <c r="M148615" i="1"/>
  <c r="M148616" i="1"/>
  <c r="M148617" i="1"/>
  <c r="M148618" i="1"/>
  <c r="M148619" i="1"/>
  <c r="M148620" i="1"/>
  <c r="M148621" i="1"/>
  <c r="M148622" i="1"/>
  <c r="M148623" i="1"/>
  <c r="M148624" i="1"/>
  <c r="M148625" i="1"/>
  <c r="M148626" i="1"/>
  <c r="M148627" i="1"/>
  <c r="M148628" i="1"/>
  <c r="M148629" i="1"/>
  <c r="M148630" i="1"/>
  <c r="M148631" i="1"/>
  <c r="M148632" i="1"/>
  <c r="M148633" i="1"/>
  <c r="M148634" i="1"/>
  <c r="M148635" i="1"/>
  <c r="M148636" i="1"/>
  <c r="M148637" i="1"/>
  <c r="M148638" i="1"/>
  <c r="M148639" i="1"/>
  <c r="M148640" i="1"/>
  <c r="M148641" i="1"/>
  <c r="M148642" i="1"/>
  <c r="M148643" i="1"/>
  <c r="M148644" i="1"/>
  <c r="M148645" i="1"/>
  <c r="M148646" i="1"/>
  <c r="M148647" i="1"/>
  <c r="M148648" i="1"/>
  <c r="M148649" i="1"/>
  <c r="M148650" i="1"/>
  <c r="M148651" i="1"/>
  <c r="M148652" i="1"/>
  <c r="M148653" i="1"/>
  <c r="M148654" i="1"/>
  <c r="M148655" i="1"/>
  <c r="M148656" i="1"/>
  <c r="M148657" i="1"/>
  <c r="M148658" i="1"/>
  <c r="M148659" i="1"/>
  <c r="M148660" i="1"/>
  <c r="M148661" i="1"/>
  <c r="M148662" i="1"/>
  <c r="M148663" i="1"/>
  <c r="M148664" i="1"/>
  <c r="M148665" i="1"/>
  <c r="M148666" i="1"/>
  <c r="M148667" i="1"/>
  <c r="M148668" i="1"/>
  <c r="M148669" i="1"/>
  <c r="M148670" i="1"/>
  <c r="M148671" i="1"/>
  <c r="M148672" i="1"/>
  <c r="M148673" i="1"/>
  <c r="M148674" i="1"/>
  <c r="M148675" i="1"/>
  <c r="M148676" i="1"/>
  <c r="M148677" i="1"/>
  <c r="M148678" i="1"/>
  <c r="M148679" i="1"/>
  <c r="M148680" i="1"/>
  <c r="M148681" i="1"/>
  <c r="M148682" i="1"/>
  <c r="M148683" i="1"/>
  <c r="M148684" i="1"/>
  <c r="M148685" i="1"/>
  <c r="M148686" i="1"/>
  <c r="M148687" i="1"/>
  <c r="M148688" i="1"/>
  <c r="M148689" i="1"/>
  <c r="M148690" i="1"/>
  <c r="M148691" i="1"/>
  <c r="M148692" i="1"/>
  <c r="M148693" i="1"/>
  <c r="M148694" i="1"/>
  <c r="M148695" i="1"/>
  <c r="M148696" i="1"/>
  <c r="M148697" i="1"/>
  <c r="M148698" i="1"/>
  <c r="M148699" i="1"/>
  <c r="M148700" i="1"/>
  <c r="M148701" i="1"/>
  <c r="M148702" i="1"/>
  <c r="M148703" i="1"/>
  <c r="M148704" i="1"/>
  <c r="M148705" i="1"/>
  <c r="M148706" i="1"/>
  <c r="M148707" i="1"/>
  <c r="M148708" i="1"/>
  <c r="M148709" i="1"/>
  <c r="M148710" i="1"/>
  <c r="M148711" i="1"/>
  <c r="M148712" i="1"/>
  <c r="M148713" i="1"/>
  <c r="M148714" i="1"/>
  <c r="M148715" i="1"/>
  <c r="M148716" i="1"/>
  <c r="M148717" i="1"/>
  <c r="M148718" i="1"/>
  <c r="M148719" i="1"/>
  <c r="M148720" i="1"/>
  <c r="M148721" i="1"/>
  <c r="M148722" i="1"/>
  <c r="M148723" i="1"/>
  <c r="M148724" i="1"/>
  <c r="M148725" i="1"/>
  <c r="M148726" i="1"/>
  <c r="M148727" i="1"/>
  <c r="M148728" i="1"/>
  <c r="M148729" i="1"/>
  <c r="M148730" i="1"/>
  <c r="M148731" i="1"/>
  <c r="M148732" i="1"/>
  <c r="M148733" i="1"/>
  <c r="M148734" i="1"/>
  <c r="M148735" i="1"/>
  <c r="M148736" i="1"/>
  <c r="M148737" i="1"/>
  <c r="M148738" i="1"/>
  <c r="M148739" i="1"/>
  <c r="M148740" i="1"/>
  <c r="M148741" i="1"/>
  <c r="M148742" i="1"/>
  <c r="M148743" i="1"/>
  <c r="M148744" i="1"/>
  <c r="M148745" i="1"/>
  <c r="M148746" i="1"/>
  <c r="M148747" i="1"/>
  <c r="M148748" i="1"/>
  <c r="M148749" i="1"/>
  <c r="M148750" i="1"/>
  <c r="M148751" i="1"/>
  <c r="M148752" i="1"/>
  <c r="M148753" i="1"/>
  <c r="M148754" i="1"/>
  <c r="M148755" i="1"/>
  <c r="M148756" i="1"/>
  <c r="M148757" i="1"/>
  <c r="M148758" i="1"/>
  <c r="M148759" i="1"/>
  <c r="M148760" i="1"/>
  <c r="M148761" i="1"/>
  <c r="M148762" i="1"/>
  <c r="M148763" i="1"/>
  <c r="M148764" i="1"/>
  <c r="M148765" i="1"/>
  <c r="M148766" i="1"/>
  <c r="M148767" i="1"/>
  <c r="M148768" i="1"/>
  <c r="M148769" i="1"/>
  <c r="M148770" i="1"/>
  <c r="M148771" i="1"/>
  <c r="M148772" i="1"/>
  <c r="M148773" i="1"/>
  <c r="M148774" i="1"/>
  <c r="M148775" i="1"/>
  <c r="M148776" i="1"/>
  <c r="M148777" i="1"/>
  <c r="M148778" i="1"/>
  <c r="M148779" i="1"/>
  <c r="M148780" i="1"/>
  <c r="M148781" i="1"/>
  <c r="M148782" i="1"/>
  <c r="M148783" i="1"/>
  <c r="M148784" i="1"/>
  <c r="M148785" i="1"/>
  <c r="M148786" i="1"/>
  <c r="M148787" i="1"/>
  <c r="M148788" i="1"/>
  <c r="M148789" i="1"/>
  <c r="M148790" i="1"/>
  <c r="M148791" i="1"/>
  <c r="M148792" i="1"/>
  <c r="M148793" i="1"/>
  <c r="M148794" i="1"/>
  <c r="M148795" i="1"/>
  <c r="M148796" i="1"/>
  <c r="M148797" i="1"/>
  <c r="M148798" i="1"/>
  <c r="M148799" i="1"/>
  <c r="M148800" i="1"/>
  <c r="M148801" i="1"/>
  <c r="M148802" i="1"/>
  <c r="M148803" i="1"/>
  <c r="M148804" i="1"/>
  <c r="M148805" i="1"/>
  <c r="M148806" i="1"/>
  <c r="M148807" i="1"/>
  <c r="M148808" i="1"/>
  <c r="M148809" i="1"/>
  <c r="M148810" i="1"/>
  <c r="M148811" i="1"/>
  <c r="M148812" i="1"/>
  <c r="M148813" i="1"/>
  <c r="M148814" i="1"/>
  <c r="M148815" i="1"/>
  <c r="M148816" i="1"/>
  <c r="M148817" i="1"/>
  <c r="M148818" i="1"/>
  <c r="M148819" i="1"/>
  <c r="M148820" i="1"/>
  <c r="M148821" i="1"/>
  <c r="M148822" i="1"/>
  <c r="M148823" i="1"/>
  <c r="M148824" i="1"/>
  <c r="M148825" i="1"/>
  <c r="M148826" i="1"/>
  <c r="M148827" i="1"/>
  <c r="M148828" i="1"/>
  <c r="M148829" i="1"/>
  <c r="M148830" i="1"/>
  <c r="M148831" i="1"/>
  <c r="M148832" i="1"/>
  <c r="M148833" i="1"/>
  <c r="M148834" i="1"/>
  <c r="M148835" i="1"/>
  <c r="M148836" i="1"/>
  <c r="M148837" i="1"/>
  <c r="M148838" i="1"/>
  <c r="M148839" i="1"/>
  <c r="M148840" i="1"/>
  <c r="M148841" i="1"/>
  <c r="M148842" i="1"/>
  <c r="M148843" i="1"/>
  <c r="M148844" i="1"/>
  <c r="M148845" i="1"/>
  <c r="M148846" i="1"/>
  <c r="M148847" i="1"/>
  <c r="M148848" i="1"/>
  <c r="M148849" i="1"/>
  <c r="M148850" i="1"/>
  <c r="M148851" i="1"/>
  <c r="M148852" i="1"/>
  <c r="M148853" i="1"/>
  <c r="M148854" i="1"/>
  <c r="M148855" i="1"/>
  <c r="M148856" i="1"/>
  <c r="M148857" i="1"/>
  <c r="M148858" i="1"/>
  <c r="M148859" i="1"/>
  <c r="M148860" i="1"/>
  <c r="M148861" i="1"/>
  <c r="M148862" i="1"/>
  <c r="M148863" i="1"/>
  <c r="M148864" i="1"/>
  <c r="M148865" i="1"/>
  <c r="M148866" i="1"/>
  <c r="M148867" i="1"/>
  <c r="M148868" i="1"/>
  <c r="M148869" i="1"/>
  <c r="M148870" i="1"/>
  <c r="M148871" i="1"/>
  <c r="M148872" i="1"/>
  <c r="M148873" i="1"/>
  <c r="M148874" i="1"/>
  <c r="M148875" i="1"/>
  <c r="M148876" i="1"/>
  <c r="M148877" i="1"/>
  <c r="M148878" i="1"/>
  <c r="M148879" i="1"/>
  <c r="M148880" i="1"/>
  <c r="M148881" i="1"/>
  <c r="M148882" i="1"/>
  <c r="M148883" i="1"/>
  <c r="M148884" i="1"/>
  <c r="M148885" i="1"/>
  <c r="M148886" i="1"/>
  <c r="M148887" i="1"/>
  <c r="M148888" i="1"/>
  <c r="M148889" i="1"/>
  <c r="M148890" i="1"/>
  <c r="M148891" i="1"/>
  <c r="M148892" i="1"/>
  <c r="M148893" i="1"/>
  <c r="M148894" i="1"/>
  <c r="M148895" i="1"/>
  <c r="M148896" i="1"/>
  <c r="M148897" i="1"/>
  <c r="M148898" i="1"/>
  <c r="M148899" i="1"/>
  <c r="M148900" i="1"/>
  <c r="M148901" i="1"/>
  <c r="M148902" i="1"/>
  <c r="M148903" i="1"/>
  <c r="M148904" i="1"/>
  <c r="M148905" i="1"/>
  <c r="M148906" i="1"/>
  <c r="M148907" i="1"/>
  <c r="M148908" i="1"/>
  <c r="M148909" i="1"/>
  <c r="M148910" i="1"/>
  <c r="M148911" i="1"/>
  <c r="M148912" i="1"/>
  <c r="M148913" i="1"/>
  <c r="M148914" i="1"/>
  <c r="M148915" i="1"/>
  <c r="M148916" i="1"/>
  <c r="M148917" i="1"/>
  <c r="M148918" i="1"/>
  <c r="M148919" i="1"/>
  <c r="M148920" i="1"/>
  <c r="M148921" i="1"/>
  <c r="M148922" i="1"/>
  <c r="M148923" i="1"/>
  <c r="M148924" i="1"/>
  <c r="M148925" i="1"/>
  <c r="M148926" i="1"/>
  <c r="M148927" i="1"/>
  <c r="M148928" i="1"/>
  <c r="M148929" i="1"/>
  <c r="M148930" i="1"/>
  <c r="M148931" i="1"/>
  <c r="M148932" i="1"/>
  <c r="M148933" i="1"/>
  <c r="M148934" i="1"/>
  <c r="M148935" i="1"/>
  <c r="M148936" i="1"/>
  <c r="M148937" i="1"/>
  <c r="M148938" i="1"/>
  <c r="M148939" i="1"/>
  <c r="M148940" i="1"/>
  <c r="M148941" i="1"/>
  <c r="M148942" i="1"/>
  <c r="M148943" i="1"/>
  <c r="M148944" i="1"/>
  <c r="M148945" i="1"/>
  <c r="M148946" i="1"/>
  <c r="M148947" i="1"/>
  <c r="M148948" i="1"/>
  <c r="M148949" i="1"/>
  <c r="M148950" i="1"/>
  <c r="M148951" i="1"/>
  <c r="M148952" i="1"/>
  <c r="M148953" i="1"/>
  <c r="M148954" i="1"/>
  <c r="M148955" i="1"/>
  <c r="M148956" i="1"/>
  <c r="M148957" i="1"/>
  <c r="M148958" i="1"/>
  <c r="M148959" i="1"/>
  <c r="M148960" i="1"/>
  <c r="M148961" i="1"/>
  <c r="M148962" i="1"/>
  <c r="M148963" i="1"/>
  <c r="M148964" i="1"/>
  <c r="M148965" i="1"/>
  <c r="M148966" i="1"/>
  <c r="M148967" i="1"/>
  <c r="M148968" i="1"/>
  <c r="M148969" i="1"/>
  <c r="M148970" i="1"/>
  <c r="M148971" i="1"/>
  <c r="M148972" i="1"/>
  <c r="M148973" i="1"/>
  <c r="M148974" i="1"/>
  <c r="M148975" i="1"/>
  <c r="M148976" i="1"/>
  <c r="M148977" i="1"/>
  <c r="M148978" i="1"/>
  <c r="M148979" i="1"/>
  <c r="M148980" i="1"/>
  <c r="M148981" i="1"/>
  <c r="M148982" i="1"/>
  <c r="M148983" i="1"/>
  <c r="M148984" i="1"/>
  <c r="M148985" i="1"/>
  <c r="M148986" i="1"/>
  <c r="M148987" i="1"/>
  <c r="M148988" i="1"/>
  <c r="M148989" i="1"/>
  <c r="M148990" i="1"/>
  <c r="M148991" i="1"/>
  <c r="M148992" i="1"/>
  <c r="M148993" i="1"/>
  <c r="M148994" i="1"/>
  <c r="M148995" i="1"/>
  <c r="M148996" i="1"/>
  <c r="M148997" i="1"/>
  <c r="M148998" i="1"/>
  <c r="M148999" i="1"/>
  <c r="M149000" i="1"/>
  <c r="M149001" i="1"/>
  <c r="M149002" i="1"/>
  <c r="M149003" i="1"/>
  <c r="M149004" i="1"/>
  <c r="M149005" i="1"/>
  <c r="M149006" i="1"/>
  <c r="M149007" i="1"/>
  <c r="M149008" i="1"/>
  <c r="M149009" i="1"/>
  <c r="M149010" i="1"/>
  <c r="M149011" i="1"/>
  <c r="M149012" i="1"/>
  <c r="M149013" i="1"/>
  <c r="M149014" i="1"/>
  <c r="M149015" i="1"/>
  <c r="M149016" i="1"/>
  <c r="M149017" i="1"/>
  <c r="M149018" i="1"/>
  <c r="M149019" i="1"/>
  <c r="M149020" i="1"/>
  <c r="M149021" i="1"/>
  <c r="M149022" i="1"/>
  <c r="M149023" i="1"/>
  <c r="M149024" i="1"/>
  <c r="M149025" i="1"/>
  <c r="M149026" i="1"/>
  <c r="M149027" i="1"/>
  <c r="M149028" i="1"/>
  <c r="M149029" i="1"/>
  <c r="M149030" i="1"/>
  <c r="M149031" i="1"/>
  <c r="M149032" i="1"/>
  <c r="M149033" i="1"/>
  <c r="M149034" i="1"/>
  <c r="M149035" i="1"/>
  <c r="M149036" i="1"/>
  <c r="M149037" i="1"/>
  <c r="M149038" i="1"/>
  <c r="M149039" i="1"/>
  <c r="M149040" i="1"/>
  <c r="M149041" i="1"/>
  <c r="M149042" i="1"/>
  <c r="M149043" i="1"/>
  <c r="M149044" i="1"/>
  <c r="M149045" i="1"/>
  <c r="M149046" i="1"/>
  <c r="M149047" i="1"/>
  <c r="M149048" i="1"/>
  <c r="M149049" i="1"/>
  <c r="M149050" i="1"/>
  <c r="M149051" i="1"/>
  <c r="M149052" i="1"/>
  <c r="M149053" i="1"/>
  <c r="M149054" i="1"/>
  <c r="M149055" i="1"/>
  <c r="M149056" i="1"/>
  <c r="M149057" i="1"/>
  <c r="M149058" i="1"/>
  <c r="M149059" i="1"/>
  <c r="M149060" i="1"/>
  <c r="M149061" i="1"/>
  <c r="M149062" i="1"/>
  <c r="M149063" i="1"/>
  <c r="M149064" i="1"/>
  <c r="M149065" i="1"/>
  <c r="M149066" i="1"/>
  <c r="M149067" i="1"/>
  <c r="M149068" i="1"/>
  <c r="M149069" i="1"/>
  <c r="M149070" i="1"/>
  <c r="M149071" i="1"/>
  <c r="M149072" i="1"/>
  <c r="M149073" i="1"/>
  <c r="M149074" i="1"/>
  <c r="M149075" i="1"/>
  <c r="M149076" i="1"/>
  <c r="M149077" i="1"/>
  <c r="M149078" i="1"/>
  <c r="M149079" i="1"/>
  <c r="M149080" i="1"/>
  <c r="M149081" i="1"/>
  <c r="M149082" i="1"/>
  <c r="M149083" i="1"/>
  <c r="M149084" i="1"/>
  <c r="M149085" i="1"/>
  <c r="M149086" i="1"/>
  <c r="M149087" i="1"/>
  <c r="M149088" i="1"/>
  <c r="M149089" i="1"/>
  <c r="M149090" i="1"/>
  <c r="M149091" i="1"/>
  <c r="M149092" i="1"/>
  <c r="M149093" i="1"/>
  <c r="M149094" i="1"/>
  <c r="M149095" i="1"/>
  <c r="M149096" i="1"/>
  <c r="M149097" i="1"/>
  <c r="M149098" i="1"/>
  <c r="M149099" i="1"/>
  <c r="M149100" i="1"/>
  <c r="M149101" i="1"/>
  <c r="M149102" i="1"/>
  <c r="M149103" i="1"/>
  <c r="M149104" i="1"/>
  <c r="M149105" i="1"/>
  <c r="M149106" i="1"/>
  <c r="M149107" i="1"/>
  <c r="M149108" i="1"/>
  <c r="M149109" i="1"/>
  <c r="M149110" i="1"/>
  <c r="M149111" i="1"/>
  <c r="M149112" i="1"/>
  <c r="M149113" i="1"/>
  <c r="M149114" i="1"/>
  <c r="M149115" i="1"/>
  <c r="M149116" i="1"/>
  <c r="M149117" i="1"/>
  <c r="M149118" i="1"/>
  <c r="M149119" i="1"/>
  <c r="M149120" i="1"/>
  <c r="M149121" i="1"/>
  <c r="M149122" i="1"/>
  <c r="M149123" i="1"/>
  <c r="M149124" i="1"/>
  <c r="M149125" i="1"/>
  <c r="M149126" i="1"/>
  <c r="M149127" i="1"/>
  <c r="M149128" i="1"/>
  <c r="M149129" i="1"/>
  <c r="M149130" i="1"/>
  <c r="M149131" i="1"/>
  <c r="M149132" i="1"/>
  <c r="M149133" i="1"/>
  <c r="M149134" i="1"/>
  <c r="M149135" i="1"/>
  <c r="M149136" i="1"/>
  <c r="M149137" i="1"/>
  <c r="M149138" i="1"/>
  <c r="M149139" i="1"/>
  <c r="M149140" i="1"/>
  <c r="M149141" i="1"/>
  <c r="M149142" i="1"/>
  <c r="M149143" i="1"/>
  <c r="M149144" i="1"/>
  <c r="M149145" i="1"/>
  <c r="M149146" i="1"/>
  <c r="M149147" i="1"/>
  <c r="M149148" i="1"/>
  <c r="M149149" i="1"/>
  <c r="M149150" i="1"/>
  <c r="M149151" i="1"/>
  <c r="M149152" i="1"/>
  <c r="M149153" i="1"/>
  <c r="M149154" i="1"/>
  <c r="M149155" i="1"/>
  <c r="M149156" i="1"/>
  <c r="M149157" i="1"/>
  <c r="M149158" i="1"/>
  <c r="M149159" i="1"/>
  <c r="M149160" i="1"/>
  <c r="M149161" i="1"/>
  <c r="M149162" i="1"/>
  <c r="M149163" i="1"/>
  <c r="M149164" i="1"/>
  <c r="M149165" i="1"/>
  <c r="M149166" i="1"/>
  <c r="M149167" i="1"/>
  <c r="M149168" i="1"/>
  <c r="M149169" i="1"/>
  <c r="M149170" i="1"/>
  <c r="M149171" i="1"/>
  <c r="M149172" i="1"/>
  <c r="M149173" i="1"/>
  <c r="M149174" i="1"/>
  <c r="M149175" i="1"/>
  <c r="M149176" i="1"/>
  <c r="M149177" i="1"/>
  <c r="M149178" i="1"/>
  <c r="M149179" i="1"/>
  <c r="M149180" i="1"/>
  <c r="M149181" i="1"/>
  <c r="M149182" i="1"/>
  <c r="M149183" i="1"/>
  <c r="M149184" i="1"/>
  <c r="M149185" i="1"/>
  <c r="M149186" i="1"/>
  <c r="M149187" i="1"/>
  <c r="M149188" i="1"/>
  <c r="M149189" i="1"/>
  <c r="M149190" i="1"/>
  <c r="M149191" i="1"/>
  <c r="M149192" i="1"/>
  <c r="M149193" i="1"/>
  <c r="M149194" i="1"/>
  <c r="M149195" i="1"/>
  <c r="M149196" i="1"/>
  <c r="M149197" i="1"/>
  <c r="M149198" i="1"/>
  <c r="M149199" i="1"/>
  <c r="M149200" i="1"/>
  <c r="M149201" i="1"/>
  <c r="M149202" i="1"/>
  <c r="M149203" i="1"/>
  <c r="M149204" i="1"/>
  <c r="M149205" i="1"/>
  <c r="M149206" i="1"/>
  <c r="M149207" i="1"/>
  <c r="M149208" i="1"/>
  <c r="M149209" i="1"/>
  <c r="M149210" i="1"/>
  <c r="M149211" i="1"/>
  <c r="M149212" i="1"/>
  <c r="M149213" i="1"/>
  <c r="M149214" i="1"/>
  <c r="M149215" i="1"/>
  <c r="M149216" i="1"/>
  <c r="M149217" i="1"/>
  <c r="M149218" i="1"/>
  <c r="M149219" i="1"/>
  <c r="M149220" i="1"/>
  <c r="M149221" i="1"/>
  <c r="M149222" i="1"/>
  <c r="M149223" i="1"/>
  <c r="M149224" i="1"/>
  <c r="M149225" i="1"/>
  <c r="M149226" i="1"/>
  <c r="M149227" i="1"/>
  <c r="M149228" i="1"/>
  <c r="M149229" i="1"/>
  <c r="M149230" i="1"/>
  <c r="M149231" i="1"/>
  <c r="M149232" i="1"/>
  <c r="M149233" i="1"/>
  <c r="M149234" i="1"/>
  <c r="M149235" i="1"/>
  <c r="M149236" i="1"/>
  <c r="M149237" i="1"/>
  <c r="M149238" i="1"/>
  <c r="M149239" i="1"/>
  <c r="M149240" i="1"/>
  <c r="M149241" i="1"/>
  <c r="M149242" i="1"/>
  <c r="M149243" i="1"/>
  <c r="M149244" i="1"/>
  <c r="M149245" i="1"/>
  <c r="M149246" i="1"/>
  <c r="M149247" i="1"/>
  <c r="M149248" i="1"/>
  <c r="M149249" i="1"/>
  <c r="M149250" i="1"/>
  <c r="M149251" i="1"/>
  <c r="M149252" i="1"/>
  <c r="M149253" i="1"/>
  <c r="M149254" i="1"/>
  <c r="M149255" i="1"/>
  <c r="M149256" i="1"/>
  <c r="M149257" i="1"/>
  <c r="M149258" i="1"/>
  <c r="M149259" i="1"/>
  <c r="M149260" i="1"/>
  <c r="M149261" i="1"/>
  <c r="M149262" i="1"/>
  <c r="M149263" i="1"/>
  <c r="M149264" i="1"/>
  <c r="M149265" i="1"/>
  <c r="M149266" i="1"/>
  <c r="M149267" i="1"/>
  <c r="M149268" i="1"/>
  <c r="M149269" i="1"/>
  <c r="M149270" i="1"/>
  <c r="M149271" i="1"/>
  <c r="M149272" i="1"/>
  <c r="M149273" i="1"/>
  <c r="M149274" i="1"/>
  <c r="M149275" i="1"/>
  <c r="M149276" i="1"/>
  <c r="M149277" i="1"/>
  <c r="M149278" i="1"/>
  <c r="M149279" i="1"/>
  <c r="M149280" i="1"/>
  <c r="M149281" i="1"/>
  <c r="M149282" i="1"/>
  <c r="M149283" i="1"/>
  <c r="M149284" i="1"/>
  <c r="M149285" i="1"/>
  <c r="M149286" i="1"/>
  <c r="M149287" i="1"/>
  <c r="M149288" i="1"/>
  <c r="M149289" i="1"/>
  <c r="M149290" i="1"/>
  <c r="M149291" i="1"/>
  <c r="M149292" i="1"/>
  <c r="M149293" i="1"/>
  <c r="M149294" i="1"/>
  <c r="M149295" i="1"/>
  <c r="M149296" i="1"/>
  <c r="M149297" i="1"/>
  <c r="M149298" i="1"/>
  <c r="M149299" i="1"/>
  <c r="M149300" i="1"/>
  <c r="M149301" i="1"/>
  <c r="M149302" i="1"/>
  <c r="M149303" i="1"/>
  <c r="M149304" i="1"/>
  <c r="M149305" i="1"/>
  <c r="M149306" i="1"/>
  <c r="M149307" i="1"/>
  <c r="M149308" i="1"/>
  <c r="M149309" i="1"/>
  <c r="M149310" i="1"/>
  <c r="M149311" i="1"/>
  <c r="M149312" i="1"/>
  <c r="M149313" i="1"/>
  <c r="M149314" i="1"/>
  <c r="M149315" i="1"/>
  <c r="M149316" i="1"/>
  <c r="M149317" i="1"/>
  <c r="M149318" i="1"/>
  <c r="M149319" i="1"/>
  <c r="M149320" i="1"/>
  <c r="M149321" i="1"/>
  <c r="M149322" i="1"/>
  <c r="M149323" i="1"/>
  <c r="M149324" i="1"/>
  <c r="M149325" i="1"/>
  <c r="M149326" i="1"/>
  <c r="M149327" i="1"/>
  <c r="M149328" i="1"/>
  <c r="M149329" i="1"/>
  <c r="M149330" i="1"/>
  <c r="M149331" i="1"/>
  <c r="M149332" i="1"/>
  <c r="M149333" i="1"/>
  <c r="M149334" i="1"/>
  <c r="M149335" i="1"/>
  <c r="M149336" i="1"/>
  <c r="M149337" i="1"/>
  <c r="M149338" i="1"/>
  <c r="M149339" i="1"/>
  <c r="M149340" i="1"/>
  <c r="M149341" i="1"/>
  <c r="M149342" i="1"/>
  <c r="M149343" i="1"/>
  <c r="M149344" i="1"/>
  <c r="M149345" i="1"/>
  <c r="M149346" i="1"/>
  <c r="M149347" i="1"/>
  <c r="M149348" i="1"/>
  <c r="M149349" i="1"/>
  <c r="M149350" i="1"/>
  <c r="M149351" i="1"/>
  <c r="M149352" i="1"/>
  <c r="M149353" i="1"/>
  <c r="M149354" i="1"/>
  <c r="M149355" i="1"/>
  <c r="M149356" i="1"/>
  <c r="M149357" i="1"/>
  <c r="M149358" i="1"/>
  <c r="M149359" i="1"/>
  <c r="M149360" i="1"/>
  <c r="M149361" i="1"/>
  <c r="M149362" i="1"/>
  <c r="M149363" i="1"/>
  <c r="M149364" i="1"/>
  <c r="M149365" i="1"/>
  <c r="M149366" i="1"/>
  <c r="M149367" i="1"/>
  <c r="M149368" i="1"/>
  <c r="M149369" i="1"/>
  <c r="M149370" i="1"/>
  <c r="M149371" i="1"/>
  <c r="M149372" i="1"/>
  <c r="M149373" i="1"/>
  <c r="M149374" i="1"/>
  <c r="M149375" i="1"/>
  <c r="M149376" i="1"/>
  <c r="M149377" i="1"/>
  <c r="M149378" i="1"/>
  <c r="M149379" i="1"/>
  <c r="M149380" i="1"/>
  <c r="M149381" i="1"/>
  <c r="M149382" i="1"/>
  <c r="M149383" i="1"/>
  <c r="M149384" i="1"/>
  <c r="M149385" i="1"/>
  <c r="M149386" i="1"/>
  <c r="M149387" i="1"/>
  <c r="M149388" i="1"/>
  <c r="M149389" i="1"/>
  <c r="M149390" i="1"/>
  <c r="M149391" i="1"/>
  <c r="M149392" i="1"/>
  <c r="M149393" i="1"/>
  <c r="M149394" i="1"/>
  <c r="M149395" i="1"/>
  <c r="M149396" i="1"/>
  <c r="M149397" i="1"/>
  <c r="M149398" i="1"/>
  <c r="M149399" i="1"/>
  <c r="M149400" i="1"/>
  <c r="M149401" i="1"/>
  <c r="M149402" i="1"/>
  <c r="M149403" i="1"/>
  <c r="M149404" i="1"/>
  <c r="M149405" i="1"/>
  <c r="M149406" i="1"/>
  <c r="M149407" i="1"/>
  <c r="M149408" i="1"/>
  <c r="M149409" i="1"/>
  <c r="M149410" i="1"/>
  <c r="M149411" i="1"/>
  <c r="M149412" i="1"/>
  <c r="M149413" i="1"/>
  <c r="M149414" i="1"/>
  <c r="M149415" i="1"/>
  <c r="M149416" i="1"/>
  <c r="M149417" i="1"/>
  <c r="M149418" i="1"/>
  <c r="M149419" i="1"/>
  <c r="M149420" i="1"/>
  <c r="M149421" i="1"/>
  <c r="M149422" i="1"/>
  <c r="M149423" i="1"/>
  <c r="M149424" i="1"/>
  <c r="M149425" i="1"/>
  <c r="M149426" i="1"/>
  <c r="M149427" i="1"/>
  <c r="M149428" i="1"/>
  <c r="M149429" i="1"/>
  <c r="M149430" i="1"/>
  <c r="M149431" i="1"/>
  <c r="M149432" i="1"/>
  <c r="M149433" i="1"/>
  <c r="M149434" i="1"/>
  <c r="M149435" i="1"/>
  <c r="M149436" i="1"/>
  <c r="M149437" i="1"/>
  <c r="M149438" i="1"/>
  <c r="M149439" i="1"/>
  <c r="M149440" i="1"/>
  <c r="M149441" i="1"/>
  <c r="M149442" i="1"/>
  <c r="M149443" i="1"/>
  <c r="M149444" i="1"/>
  <c r="M149445" i="1"/>
  <c r="M149446" i="1"/>
  <c r="M149447" i="1"/>
  <c r="M149448" i="1"/>
  <c r="M149449" i="1"/>
  <c r="M149450" i="1"/>
  <c r="M149451" i="1"/>
  <c r="M149452" i="1"/>
  <c r="M149453" i="1"/>
  <c r="M149454" i="1"/>
  <c r="M149455" i="1"/>
  <c r="M149456" i="1"/>
  <c r="M149457" i="1"/>
  <c r="M149458" i="1"/>
  <c r="M149459" i="1"/>
  <c r="M149460" i="1"/>
  <c r="M149461" i="1"/>
  <c r="M149462" i="1"/>
  <c r="M149463" i="1"/>
  <c r="M149464" i="1"/>
  <c r="M149465" i="1"/>
  <c r="M149466" i="1"/>
  <c r="M149467" i="1"/>
  <c r="M149468" i="1"/>
  <c r="M149469" i="1"/>
  <c r="M149470" i="1"/>
  <c r="M149471" i="1"/>
  <c r="M149472" i="1"/>
  <c r="M149473" i="1"/>
  <c r="M149474" i="1"/>
  <c r="M149475" i="1"/>
  <c r="M149476" i="1"/>
  <c r="M149477" i="1"/>
  <c r="M149478" i="1"/>
  <c r="M149479" i="1"/>
  <c r="M149480" i="1"/>
  <c r="M149481" i="1"/>
  <c r="M149482" i="1"/>
  <c r="M149483" i="1"/>
  <c r="M149484" i="1"/>
  <c r="M149485" i="1"/>
  <c r="M149486" i="1"/>
  <c r="M149487" i="1"/>
  <c r="M149488" i="1"/>
  <c r="M149489" i="1"/>
  <c r="M149490" i="1"/>
  <c r="M149491" i="1"/>
  <c r="M149492" i="1"/>
  <c r="M149493" i="1"/>
  <c r="M149494" i="1"/>
  <c r="M149495" i="1"/>
  <c r="M149496" i="1"/>
  <c r="M149497" i="1"/>
  <c r="M149498" i="1"/>
  <c r="M149499" i="1"/>
  <c r="M149500" i="1"/>
  <c r="M149501" i="1"/>
  <c r="M149502" i="1"/>
  <c r="M149503" i="1"/>
  <c r="M149504" i="1"/>
  <c r="M149505" i="1"/>
  <c r="M149506" i="1"/>
  <c r="M149507" i="1"/>
  <c r="M149508" i="1"/>
  <c r="M149509" i="1"/>
  <c r="M149510" i="1"/>
  <c r="M149511" i="1"/>
  <c r="M149512" i="1"/>
  <c r="M149513" i="1"/>
  <c r="M149514" i="1"/>
  <c r="M149515" i="1"/>
  <c r="M149516" i="1"/>
  <c r="M149517" i="1"/>
  <c r="M149518" i="1"/>
  <c r="M149519" i="1"/>
  <c r="M149520" i="1"/>
  <c r="M149521" i="1"/>
  <c r="M149522" i="1"/>
  <c r="M149523" i="1"/>
  <c r="M149524" i="1"/>
  <c r="M149525" i="1"/>
  <c r="M149526" i="1"/>
  <c r="M149527" i="1"/>
  <c r="M149528" i="1"/>
  <c r="M149529" i="1"/>
  <c r="M149530" i="1"/>
  <c r="M149531" i="1"/>
  <c r="M149532" i="1"/>
  <c r="M149533" i="1"/>
  <c r="M149534" i="1"/>
  <c r="M149535" i="1"/>
  <c r="M149536" i="1"/>
  <c r="M149537" i="1"/>
  <c r="M149538" i="1"/>
  <c r="M149539" i="1"/>
  <c r="M149540" i="1"/>
  <c r="M149541" i="1"/>
  <c r="M149542" i="1"/>
  <c r="M149543" i="1"/>
  <c r="M149544" i="1"/>
  <c r="M149545" i="1"/>
  <c r="M149546" i="1"/>
  <c r="M149547" i="1"/>
  <c r="M149548" i="1"/>
  <c r="M149549" i="1"/>
  <c r="M149550" i="1"/>
  <c r="M149551" i="1"/>
  <c r="M149552" i="1"/>
  <c r="M149553" i="1"/>
  <c r="M149554" i="1"/>
  <c r="M149555" i="1"/>
  <c r="M149556" i="1"/>
  <c r="M149557" i="1"/>
  <c r="M149558" i="1"/>
  <c r="M149559" i="1"/>
  <c r="M149560" i="1"/>
  <c r="M149561" i="1"/>
  <c r="M149562" i="1"/>
  <c r="M149563" i="1"/>
  <c r="M149564" i="1"/>
  <c r="M149565" i="1"/>
  <c r="M149566" i="1"/>
  <c r="M149567" i="1"/>
  <c r="M149568" i="1"/>
  <c r="M149569" i="1"/>
  <c r="M149570" i="1"/>
  <c r="M149571" i="1"/>
  <c r="M149572" i="1"/>
  <c r="M149573" i="1"/>
  <c r="M149574" i="1"/>
  <c r="M149575" i="1"/>
  <c r="M149576" i="1"/>
  <c r="M149577" i="1"/>
  <c r="M149578" i="1"/>
  <c r="M149579" i="1"/>
  <c r="M149580" i="1"/>
  <c r="M149581" i="1"/>
  <c r="M149582" i="1"/>
  <c r="M149583" i="1"/>
  <c r="M149584" i="1"/>
  <c r="M149585" i="1"/>
  <c r="M149586" i="1"/>
  <c r="M149587" i="1"/>
  <c r="M149588" i="1"/>
  <c r="M149589" i="1"/>
  <c r="M149590" i="1"/>
  <c r="M149591" i="1"/>
  <c r="M149592" i="1"/>
  <c r="M149593" i="1"/>
  <c r="M149594" i="1"/>
  <c r="M149595" i="1"/>
  <c r="M149596" i="1"/>
  <c r="M149597" i="1"/>
  <c r="M149598" i="1"/>
  <c r="M149599" i="1"/>
  <c r="M149600" i="1"/>
  <c r="M149601" i="1"/>
  <c r="M149602" i="1"/>
  <c r="M149603" i="1"/>
  <c r="M149604" i="1"/>
  <c r="M149605" i="1"/>
  <c r="M149606" i="1"/>
  <c r="M149607" i="1"/>
  <c r="M149608" i="1"/>
  <c r="M149609" i="1"/>
  <c r="M149610" i="1"/>
  <c r="M149611" i="1"/>
  <c r="M149612" i="1"/>
  <c r="M149613" i="1"/>
  <c r="M149614" i="1"/>
  <c r="M149615" i="1"/>
  <c r="M149616" i="1"/>
  <c r="M149617" i="1"/>
  <c r="M149618" i="1"/>
  <c r="M149619" i="1"/>
  <c r="M149620" i="1"/>
  <c r="M149621" i="1"/>
  <c r="M149622" i="1"/>
  <c r="M149623" i="1"/>
  <c r="M149624" i="1"/>
  <c r="M149625" i="1"/>
  <c r="M149626" i="1"/>
  <c r="M149627" i="1"/>
  <c r="M149628" i="1"/>
  <c r="M149629" i="1"/>
  <c r="M149630" i="1"/>
  <c r="M149631" i="1"/>
  <c r="M149632" i="1"/>
  <c r="M149633" i="1"/>
  <c r="M149634" i="1"/>
  <c r="M149635" i="1"/>
  <c r="M149636" i="1"/>
  <c r="M149637" i="1"/>
  <c r="M149638" i="1"/>
  <c r="M149639" i="1"/>
  <c r="M149640" i="1"/>
  <c r="M149641" i="1"/>
  <c r="M149642" i="1"/>
  <c r="M149643" i="1"/>
  <c r="M149644" i="1"/>
  <c r="M149645" i="1"/>
  <c r="M149646" i="1"/>
  <c r="M149647" i="1"/>
  <c r="M149648" i="1"/>
  <c r="M149649" i="1"/>
  <c r="M149650" i="1"/>
  <c r="M149651" i="1"/>
  <c r="M149652" i="1"/>
  <c r="M149653" i="1"/>
  <c r="M149654" i="1"/>
  <c r="M149655" i="1"/>
  <c r="M149656" i="1"/>
  <c r="M149657" i="1"/>
  <c r="M149658" i="1"/>
  <c r="M149659" i="1"/>
  <c r="M149660" i="1"/>
  <c r="M149661" i="1"/>
  <c r="M149662" i="1"/>
  <c r="M149663" i="1"/>
  <c r="M149664" i="1"/>
  <c r="M149665" i="1"/>
  <c r="M149666" i="1"/>
  <c r="M149667" i="1"/>
  <c r="M149668" i="1"/>
  <c r="M149669" i="1"/>
  <c r="M149670" i="1"/>
  <c r="M149671" i="1"/>
  <c r="M149672" i="1"/>
  <c r="M149673" i="1"/>
  <c r="M149674" i="1"/>
  <c r="M149675" i="1"/>
  <c r="M149676" i="1"/>
  <c r="M149677" i="1"/>
  <c r="M149678" i="1"/>
  <c r="M149679" i="1"/>
  <c r="M149680" i="1"/>
  <c r="M149681" i="1"/>
  <c r="M149682" i="1"/>
  <c r="M149683" i="1"/>
  <c r="M149684" i="1"/>
  <c r="M149685" i="1"/>
  <c r="M149686" i="1"/>
  <c r="M149687" i="1"/>
  <c r="M149688" i="1"/>
  <c r="M149689" i="1"/>
  <c r="M149690" i="1"/>
  <c r="M149691" i="1"/>
  <c r="M149692" i="1"/>
  <c r="M149693" i="1"/>
  <c r="M149694" i="1"/>
  <c r="M149695" i="1"/>
  <c r="M149696" i="1"/>
  <c r="M149697" i="1"/>
  <c r="M149698" i="1"/>
  <c r="M149699" i="1"/>
  <c r="M149700" i="1"/>
  <c r="M149701" i="1"/>
  <c r="M149702" i="1"/>
  <c r="M149703" i="1"/>
  <c r="M149704" i="1"/>
  <c r="M149705" i="1"/>
  <c r="M149706" i="1"/>
  <c r="M149707" i="1"/>
  <c r="M149708" i="1"/>
  <c r="M149709" i="1"/>
  <c r="M149710" i="1"/>
  <c r="M149711" i="1"/>
  <c r="M149712" i="1"/>
  <c r="M149713" i="1"/>
  <c r="M149714" i="1"/>
  <c r="M149715" i="1"/>
  <c r="M149716" i="1"/>
  <c r="M149717" i="1"/>
  <c r="M149718" i="1"/>
  <c r="M149719" i="1"/>
  <c r="M149720" i="1"/>
  <c r="M149721" i="1"/>
  <c r="M149722" i="1"/>
  <c r="M149723" i="1"/>
  <c r="M149724" i="1"/>
  <c r="M149725" i="1"/>
  <c r="M149726" i="1"/>
  <c r="M149727" i="1"/>
  <c r="M149728" i="1"/>
  <c r="M149729" i="1"/>
  <c r="M149730" i="1"/>
  <c r="M149731" i="1"/>
  <c r="M149732" i="1"/>
  <c r="M149733" i="1"/>
  <c r="M149734" i="1"/>
  <c r="M149735" i="1"/>
  <c r="M149736" i="1"/>
  <c r="M149737" i="1"/>
  <c r="M149738" i="1"/>
  <c r="M149739" i="1"/>
  <c r="M149740" i="1"/>
  <c r="M149741" i="1"/>
  <c r="M149742" i="1"/>
  <c r="M149743" i="1"/>
  <c r="M149744" i="1"/>
  <c r="M149745" i="1"/>
  <c r="M149746" i="1"/>
  <c r="M149747" i="1"/>
  <c r="M149748" i="1"/>
  <c r="M149749" i="1"/>
  <c r="M149750" i="1"/>
  <c r="M149751" i="1"/>
  <c r="M149752" i="1"/>
  <c r="M149753" i="1"/>
  <c r="M149754" i="1"/>
  <c r="M149755" i="1"/>
  <c r="M149756" i="1"/>
  <c r="M149757" i="1"/>
  <c r="M149758" i="1"/>
  <c r="M149759" i="1"/>
  <c r="M149760" i="1"/>
  <c r="M149761" i="1"/>
  <c r="M149762" i="1"/>
  <c r="M149763" i="1"/>
  <c r="M149764" i="1"/>
  <c r="M149765" i="1"/>
  <c r="M149766" i="1"/>
  <c r="M149767" i="1"/>
  <c r="M149768" i="1"/>
  <c r="M149769" i="1"/>
  <c r="M149770" i="1"/>
  <c r="M149771" i="1"/>
  <c r="M149772" i="1"/>
  <c r="M149773" i="1"/>
  <c r="M149774" i="1"/>
  <c r="M149775" i="1"/>
  <c r="M149776" i="1"/>
  <c r="M149777" i="1"/>
  <c r="M149778" i="1"/>
  <c r="M149779" i="1"/>
  <c r="M149780" i="1"/>
  <c r="M149781" i="1"/>
  <c r="M149782" i="1"/>
  <c r="M149783" i="1"/>
  <c r="M149784" i="1"/>
  <c r="M149785" i="1"/>
  <c r="M149786" i="1"/>
  <c r="M149787" i="1"/>
  <c r="M149788" i="1"/>
  <c r="M149789" i="1"/>
  <c r="M149790" i="1"/>
  <c r="M149791" i="1"/>
  <c r="M149792" i="1"/>
  <c r="M149793" i="1"/>
  <c r="M149794" i="1"/>
  <c r="M149795" i="1"/>
  <c r="M149796" i="1"/>
  <c r="M149797" i="1"/>
  <c r="M149798" i="1"/>
  <c r="M149799" i="1"/>
  <c r="M149800" i="1"/>
  <c r="M149801" i="1"/>
  <c r="M149802" i="1"/>
  <c r="M149803" i="1"/>
  <c r="M149804" i="1"/>
  <c r="M149805" i="1"/>
  <c r="M149806" i="1"/>
  <c r="M149807" i="1"/>
  <c r="M149808" i="1"/>
  <c r="M149809" i="1"/>
  <c r="M149810" i="1"/>
  <c r="M149811" i="1"/>
  <c r="M149812" i="1"/>
  <c r="M149813" i="1"/>
  <c r="M149814" i="1"/>
  <c r="M149815" i="1"/>
  <c r="M149816" i="1"/>
  <c r="M149817" i="1"/>
  <c r="M149818" i="1"/>
  <c r="M149819" i="1"/>
  <c r="M149820" i="1"/>
  <c r="M149821" i="1"/>
  <c r="M149822" i="1"/>
  <c r="M149823" i="1"/>
  <c r="M149824" i="1"/>
  <c r="M149825" i="1"/>
  <c r="M149826" i="1"/>
  <c r="M149827" i="1"/>
  <c r="M149828" i="1"/>
  <c r="M149829" i="1"/>
  <c r="M149830" i="1"/>
  <c r="M149831" i="1"/>
  <c r="M149832" i="1"/>
  <c r="M149833" i="1"/>
  <c r="M149834" i="1"/>
  <c r="M149835" i="1"/>
  <c r="M149836" i="1"/>
  <c r="M149837" i="1"/>
  <c r="M149838" i="1"/>
  <c r="M149839" i="1"/>
  <c r="M149840" i="1"/>
  <c r="M149841" i="1"/>
  <c r="M149842" i="1"/>
  <c r="M149843" i="1"/>
  <c r="M149844" i="1"/>
  <c r="M149845" i="1"/>
  <c r="M149846" i="1"/>
  <c r="M149847" i="1"/>
  <c r="M149848" i="1"/>
  <c r="M149849" i="1"/>
  <c r="M149850" i="1"/>
  <c r="M149851" i="1"/>
  <c r="M149852" i="1"/>
  <c r="M149853" i="1"/>
  <c r="M149854" i="1"/>
  <c r="M149855" i="1"/>
  <c r="M149856" i="1"/>
  <c r="M149857" i="1"/>
  <c r="M149858" i="1"/>
  <c r="M149859" i="1"/>
  <c r="M149860" i="1"/>
  <c r="M149861" i="1"/>
  <c r="M149862" i="1"/>
  <c r="M149863" i="1"/>
  <c r="M149864" i="1"/>
  <c r="M149865" i="1"/>
  <c r="M149866" i="1"/>
  <c r="M149867" i="1"/>
  <c r="M149868" i="1"/>
  <c r="M149869" i="1"/>
  <c r="M149870" i="1"/>
  <c r="M149871" i="1"/>
  <c r="M149872" i="1"/>
  <c r="M149873" i="1"/>
  <c r="M149874" i="1"/>
  <c r="M149875" i="1"/>
  <c r="M149876" i="1"/>
  <c r="M149877" i="1"/>
  <c r="M149878" i="1"/>
  <c r="M149879" i="1"/>
  <c r="M149880" i="1"/>
  <c r="M149881" i="1"/>
  <c r="M149882" i="1"/>
  <c r="M149883" i="1"/>
  <c r="M149884" i="1"/>
  <c r="M149885" i="1"/>
  <c r="M149886" i="1"/>
  <c r="M149887" i="1"/>
  <c r="M149888" i="1"/>
  <c r="M149889" i="1"/>
  <c r="M149890" i="1"/>
  <c r="M149891" i="1"/>
  <c r="M149892" i="1"/>
  <c r="M149893" i="1"/>
  <c r="M149894" i="1"/>
  <c r="M149895" i="1"/>
  <c r="M149896" i="1"/>
  <c r="M149897" i="1"/>
  <c r="M149898" i="1"/>
  <c r="M149899" i="1"/>
  <c r="M149900" i="1"/>
  <c r="M149901" i="1"/>
  <c r="M149902" i="1"/>
  <c r="M149903" i="1"/>
  <c r="M149904" i="1"/>
  <c r="M149905" i="1"/>
  <c r="M149906" i="1"/>
  <c r="M149907" i="1"/>
  <c r="M149908" i="1"/>
  <c r="M149909" i="1"/>
  <c r="M149910" i="1"/>
  <c r="M149911" i="1"/>
  <c r="M149912" i="1"/>
  <c r="M149913" i="1"/>
  <c r="M149914" i="1"/>
  <c r="M149915" i="1"/>
  <c r="M149916" i="1"/>
  <c r="M149917" i="1"/>
  <c r="M149918" i="1"/>
  <c r="M149919" i="1"/>
  <c r="M149920" i="1"/>
  <c r="M149921" i="1"/>
  <c r="M149922" i="1"/>
  <c r="M149923" i="1"/>
  <c r="M149924" i="1"/>
  <c r="M149925" i="1"/>
  <c r="M149926" i="1"/>
  <c r="M149927" i="1"/>
  <c r="M149928" i="1"/>
  <c r="M149929" i="1"/>
  <c r="M149930" i="1"/>
  <c r="M149931" i="1"/>
  <c r="M149932" i="1"/>
  <c r="M149933" i="1"/>
  <c r="M149934" i="1"/>
  <c r="M149935" i="1"/>
  <c r="M149936" i="1"/>
  <c r="M149937" i="1"/>
  <c r="M149938" i="1"/>
  <c r="M149939" i="1"/>
  <c r="M149940" i="1"/>
  <c r="M149941" i="1"/>
  <c r="M149942" i="1"/>
  <c r="M149943" i="1"/>
  <c r="M149944" i="1"/>
  <c r="M149945" i="1"/>
  <c r="M149946" i="1"/>
  <c r="M149947" i="1"/>
  <c r="M149948" i="1"/>
  <c r="M149949" i="1"/>
  <c r="M149950" i="1"/>
  <c r="M149951" i="1"/>
  <c r="M149952" i="1"/>
  <c r="M149953" i="1"/>
  <c r="M149954" i="1"/>
  <c r="M149955" i="1"/>
  <c r="M149956" i="1"/>
  <c r="M149957" i="1"/>
  <c r="M149958" i="1"/>
  <c r="M149959" i="1"/>
  <c r="M149960" i="1"/>
  <c r="M149961" i="1"/>
  <c r="M149962" i="1"/>
  <c r="M149963" i="1"/>
  <c r="M149964" i="1"/>
  <c r="M149965" i="1"/>
  <c r="M149966" i="1"/>
  <c r="M149967" i="1"/>
  <c r="M149968" i="1"/>
  <c r="M149969" i="1"/>
  <c r="M149970" i="1"/>
  <c r="M149971" i="1"/>
  <c r="M149972" i="1"/>
  <c r="M149973" i="1"/>
  <c r="M149974" i="1"/>
  <c r="M149975" i="1"/>
  <c r="M149976" i="1"/>
  <c r="M149977" i="1"/>
  <c r="M149978" i="1"/>
  <c r="M149979" i="1"/>
  <c r="M149980" i="1"/>
  <c r="M149981" i="1"/>
  <c r="M149982" i="1"/>
  <c r="M149983" i="1"/>
  <c r="M149984" i="1"/>
  <c r="M149985" i="1"/>
  <c r="M149986" i="1"/>
  <c r="M149987" i="1"/>
  <c r="M149988" i="1"/>
  <c r="M149989" i="1"/>
  <c r="M149990" i="1"/>
  <c r="M149991" i="1"/>
  <c r="M149992" i="1"/>
  <c r="M149993" i="1"/>
  <c r="M149994" i="1"/>
  <c r="M149995" i="1"/>
  <c r="M149996" i="1"/>
  <c r="M149997" i="1"/>
  <c r="M149998" i="1"/>
  <c r="M149999" i="1"/>
  <c r="M150000" i="1"/>
  <c r="M150001" i="1"/>
  <c r="M150002" i="1"/>
  <c r="M150003" i="1"/>
  <c r="M150004" i="1"/>
  <c r="M150005" i="1"/>
  <c r="M150006" i="1"/>
  <c r="M150007" i="1"/>
  <c r="M150008" i="1"/>
  <c r="M150009" i="1"/>
  <c r="M150010" i="1"/>
  <c r="M150011" i="1"/>
  <c r="M150012" i="1"/>
  <c r="M150013" i="1"/>
  <c r="M150014" i="1"/>
  <c r="M150015" i="1"/>
  <c r="M150016" i="1"/>
  <c r="M150017" i="1"/>
  <c r="M150018" i="1"/>
  <c r="M150019" i="1"/>
  <c r="M150020" i="1"/>
  <c r="M150021" i="1"/>
  <c r="M150022" i="1"/>
  <c r="M150023" i="1"/>
  <c r="M150024" i="1"/>
  <c r="M150025" i="1"/>
  <c r="M150026" i="1"/>
  <c r="M150027" i="1"/>
  <c r="M150028" i="1"/>
  <c r="M150029" i="1"/>
  <c r="M150030" i="1"/>
  <c r="M150031" i="1"/>
  <c r="M150032" i="1"/>
  <c r="M150033" i="1"/>
  <c r="M150034" i="1"/>
  <c r="M150035" i="1"/>
  <c r="M150036" i="1"/>
  <c r="M150037" i="1"/>
  <c r="M150038" i="1"/>
  <c r="M150039" i="1"/>
  <c r="M150040" i="1"/>
  <c r="M150041" i="1"/>
  <c r="M150042" i="1"/>
  <c r="M150043" i="1"/>
  <c r="M150044" i="1"/>
  <c r="M150045" i="1"/>
  <c r="M150046" i="1"/>
  <c r="M150047" i="1"/>
  <c r="M150048" i="1"/>
  <c r="M150049" i="1"/>
  <c r="M150050" i="1"/>
  <c r="M150051" i="1"/>
  <c r="M150052" i="1"/>
  <c r="M150053" i="1"/>
  <c r="M150054" i="1"/>
  <c r="M150055" i="1"/>
  <c r="M150056" i="1"/>
  <c r="M150057" i="1"/>
  <c r="M150058" i="1"/>
  <c r="M150059" i="1"/>
  <c r="M150060" i="1"/>
  <c r="M150061" i="1"/>
  <c r="M150062" i="1"/>
  <c r="M150063" i="1"/>
  <c r="M150064" i="1"/>
  <c r="M150065" i="1"/>
  <c r="M150066" i="1"/>
  <c r="M150067" i="1"/>
  <c r="M150068" i="1"/>
  <c r="M150069" i="1"/>
  <c r="M150070" i="1"/>
  <c r="M150071" i="1"/>
  <c r="M150072" i="1"/>
  <c r="M150073" i="1"/>
  <c r="M150074" i="1"/>
  <c r="M150075" i="1"/>
  <c r="M150076" i="1"/>
  <c r="M150077" i="1"/>
  <c r="M150078" i="1"/>
  <c r="M150079" i="1"/>
  <c r="M150080" i="1"/>
  <c r="M150081" i="1"/>
  <c r="M150082" i="1"/>
  <c r="M150083" i="1"/>
  <c r="M150084" i="1"/>
  <c r="M150085" i="1"/>
  <c r="M150086" i="1"/>
  <c r="M150087" i="1"/>
  <c r="M150088" i="1"/>
  <c r="M150089" i="1"/>
  <c r="M150090" i="1"/>
  <c r="M150091" i="1"/>
  <c r="M150092" i="1"/>
  <c r="M150093" i="1"/>
  <c r="M150094" i="1"/>
  <c r="M150095" i="1"/>
  <c r="M150096" i="1"/>
  <c r="M150097" i="1"/>
  <c r="M150098" i="1"/>
  <c r="M150099" i="1"/>
  <c r="M150100" i="1"/>
  <c r="M150101" i="1"/>
  <c r="M150102" i="1"/>
  <c r="M150103" i="1"/>
  <c r="M150104" i="1"/>
  <c r="M150105" i="1"/>
  <c r="M150106" i="1"/>
  <c r="M150107" i="1"/>
  <c r="M150108" i="1"/>
  <c r="M150109" i="1"/>
  <c r="M150110" i="1"/>
  <c r="M150111" i="1"/>
  <c r="M150112" i="1"/>
  <c r="M150113" i="1"/>
  <c r="M150114" i="1"/>
  <c r="M150115" i="1"/>
  <c r="M150116" i="1"/>
  <c r="M150117" i="1"/>
  <c r="M150118" i="1"/>
  <c r="M150119" i="1"/>
  <c r="M150120" i="1"/>
  <c r="M150121" i="1"/>
  <c r="M150122" i="1"/>
  <c r="M150123" i="1"/>
  <c r="M150124" i="1"/>
  <c r="M150125" i="1"/>
  <c r="M150126" i="1"/>
  <c r="M150127" i="1"/>
  <c r="M150128" i="1"/>
  <c r="M150129" i="1"/>
  <c r="M150130" i="1"/>
  <c r="M150131" i="1"/>
  <c r="M150132" i="1"/>
  <c r="M150133" i="1"/>
  <c r="M150134" i="1"/>
  <c r="M150135" i="1"/>
  <c r="M150136" i="1"/>
  <c r="M150137" i="1"/>
  <c r="M150138" i="1"/>
  <c r="M150139" i="1"/>
  <c r="M150140" i="1"/>
  <c r="M150141" i="1"/>
  <c r="M150142" i="1"/>
  <c r="M150143" i="1"/>
  <c r="M150144" i="1"/>
  <c r="M150145" i="1"/>
  <c r="M150146" i="1"/>
  <c r="M150147" i="1"/>
  <c r="M150148" i="1"/>
  <c r="M150149" i="1"/>
  <c r="M150150" i="1"/>
  <c r="M150151" i="1"/>
  <c r="M150152" i="1"/>
  <c r="M150153" i="1"/>
  <c r="M150154" i="1"/>
  <c r="M150155" i="1"/>
  <c r="M150156" i="1"/>
  <c r="M150157" i="1"/>
  <c r="M150158" i="1"/>
  <c r="M150159" i="1"/>
  <c r="M150160" i="1"/>
  <c r="M150161" i="1"/>
  <c r="M150162" i="1"/>
  <c r="M150163" i="1"/>
  <c r="M150164" i="1"/>
  <c r="M150165" i="1"/>
  <c r="M150166" i="1"/>
  <c r="M150167" i="1"/>
  <c r="M150168" i="1"/>
  <c r="M150169" i="1"/>
  <c r="M150170" i="1"/>
  <c r="M150171" i="1"/>
  <c r="M150172" i="1"/>
  <c r="M150173" i="1"/>
  <c r="M150174" i="1"/>
  <c r="M150175" i="1"/>
  <c r="M150176" i="1"/>
  <c r="M150177" i="1"/>
  <c r="M150178" i="1"/>
  <c r="M150179" i="1"/>
  <c r="M150180" i="1"/>
  <c r="M150181" i="1"/>
  <c r="M150182" i="1"/>
  <c r="M150183" i="1"/>
  <c r="M150184" i="1"/>
  <c r="M150185" i="1"/>
  <c r="M150186" i="1"/>
  <c r="M150187" i="1"/>
  <c r="M150188" i="1"/>
  <c r="M150189" i="1"/>
  <c r="M150190" i="1"/>
  <c r="M150191" i="1"/>
  <c r="M150192" i="1"/>
  <c r="M150193" i="1"/>
  <c r="M150194" i="1"/>
  <c r="M150195" i="1"/>
  <c r="M150196" i="1"/>
  <c r="M150197" i="1"/>
  <c r="M150198" i="1"/>
  <c r="M150199" i="1"/>
  <c r="M150200" i="1"/>
  <c r="M150201" i="1"/>
  <c r="M150202" i="1"/>
  <c r="M150203" i="1"/>
  <c r="M150204" i="1"/>
  <c r="M150205" i="1"/>
  <c r="M150206" i="1"/>
  <c r="M150207" i="1"/>
  <c r="M150208" i="1"/>
  <c r="M150209" i="1"/>
  <c r="M150210" i="1"/>
  <c r="M150211" i="1"/>
  <c r="M150212" i="1"/>
  <c r="M150213" i="1"/>
  <c r="M150214" i="1"/>
  <c r="M150215" i="1"/>
  <c r="M150216" i="1"/>
  <c r="M150217" i="1"/>
  <c r="M150218" i="1"/>
  <c r="M150219" i="1"/>
  <c r="M150220" i="1"/>
  <c r="M150221" i="1"/>
  <c r="M150222" i="1"/>
  <c r="M150223" i="1"/>
  <c r="M150224" i="1"/>
  <c r="M150225" i="1"/>
  <c r="M150226" i="1"/>
  <c r="M150227" i="1"/>
  <c r="M150228" i="1"/>
  <c r="M150229" i="1"/>
  <c r="M150230" i="1"/>
  <c r="M150231" i="1"/>
  <c r="M150232" i="1"/>
  <c r="M150233" i="1"/>
  <c r="M150234" i="1"/>
  <c r="M150235" i="1"/>
  <c r="M150236" i="1"/>
  <c r="M150237" i="1"/>
  <c r="M150238" i="1"/>
  <c r="M150239" i="1"/>
  <c r="M150240" i="1"/>
  <c r="M150241" i="1"/>
  <c r="M150242" i="1"/>
  <c r="M150243" i="1"/>
  <c r="M150244" i="1"/>
  <c r="M150245" i="1"/>
  <c r="M150246" i="1"/>
  <c r="M150247" i="1"/>
  <c r="M150248" i="1"/>
  <c r="M150249" i="1"/>
  <c r="M150250" i="1"/>
  <c r="M150251" i="1"/>
  <c r="M150252" i="1"/>
  <c r="M150253" i="1"/>
  <c r="M150254" i="1"/>
  <c r="M150255" i="1"/>
  <c r="M150256" i="1"/>
  <c r="M150257" i="1"/>
  <c r="M150258" i="1"/>
  <c r="M150259" i="1"/>
  <c r="M150260" i="1"/>
  <c r="M150261" i="1"/>
  <c r="M150262" i="1"/>
  <c r="M150263" i="1"/>
  <c r="M150264" i="1"/>
  <c r="M150265" i="1"/>
  <c r="M150266" i="1"/>
  <c r="M150267" i="1"/>
  <c r="M150268" i="1"/>
  <c r="M150269" i="1"/>
  <c r="M150270" i="1"/>
  <c r="M150271" i="1"/>
  <c r="M150272" i="1"/>
  <c r="M150273" i="1"/>
  <c r="M150274" i="1"/>
  <c r="M150275" i="1"/>
  <c r="M150276" i="1"/>
  <c r="M150277" i="1"/>
  <c r="M150278" i="1"/>
  <c r="M150279" i="1"/>
  <c r="M150280" i="1"/>
  <c r="M150281" i="1"/>
  <c r="M150282" i="1"/>
  <c r="M150283" i="1"/>
  <c r="M150284" i="1"/>
  <c r="M150285" i="1"/>
  <c r="M150286" i="1"/>
  <c r="M150287" i="1"/>
  <c r="M150288" i="1"/>
  <c r="M150289" i="1"/>
  <c r="M150290" i="1"/>
  <c r="M150291" i="1"/>
  <c r="M150292" i="1"/>
  <c r="M150293" i="1"/>
  <c r="M150294" i="1"/>
  <c r="M150295" i="1"/>
  <c r="M150296" i="1"/>
  <c r="M150297" i="1"/>
  <c r="M150298" i="1"/>
  <c r="M150299" i="1"/>
  <c r="M150300" i="1"/>
  <c r="M150301" i="1"/>
  <c r="M150302" i="1"/>
  <c r="M150303" i="1"/>
  <c r="M150304" i="1"/>
  <c r="M150305" i="1"/>
  <c r="M150306" i="1"/>
  <c r="M150307" i="1"/>
  <c r="M150308" i="1"/>
  <c r="M150309" i="1"/>
  <c r="M150310" i="1"/>
  <c r="M150311" i="1"/>
  <c r="M150312" i="1"/>
  <c r="M150313" i="1"/>
  <c r="M150314" i="1"/>
  <c r="M150315" i="1"/>
  <c r="M150316" i="1"/>
  <c r="M150317" i="1"/>
  <c r="M150318" i="1"/>
  <c r="M150319" i="1"/>
  <c r="M150320" i="1"/>
  <c r="M150321" i="1"/>
  <c r="M150322" i="1"/>
  <c r="M150323" i="1"/>
  <c r="M150324" i="1"/>
  <c r="M150325" i="1"/>
  <c r="M150326" i="1"/>
  <c r="M150327" i="1"/>
  <c r="M150328" i="1"/>
  <c r="M150329" i="1"/>
  <c r="M150330" i="1"/>
  <c r="M150331" i="1"/>
  <c r="M150332" i="1"/>
  <c r="M150333" i="1"/>
  <c r="M150334" i="1"/>
  <c r="M150335" i="1"/>
  <c r="M150336" i="1"/>
  <c r="M150337" i="1"/>
  <c r="M150338" i="1"/>
  <c r="M150339" i="1"/>
  <c r="M150340" i="1"/>
  <c r="M150341" i="1"/>
  <c r="M150342" i="1"/>
  <c r="M150343" i="1"/>
  <c r="M150344" i="1"/>
  <c r="M150345" i="1"/>
  <c r="M150346" i="1"/>
  <c r="M150347" i="1"/>
  <c r="M150348" i="1"/>
  <c r="M150349" i="1"/>
  <c r="M150350" i="1"/>
  <c r="M150351" i="1"/>
  <c r="M150352" i="1"/>
  <c r="M150353" i="1"/>
  <c r="M150354" i="1"/>
  <c r="M150355" i="1"/>
  <c r="M150356" i="1"/>
  <c r="M150357" i="1"/>
  <c r="M150358" i="1"/>
  <c r="M150359" i="1"/>
  <c r="M150360" i="1"/>
  <c r="M150361" i="1"/>
  <c r="M150362" i="1"/>
  <c r="M150363" i="1"/>
  <c r="M150364" i="1"/>
  <c r="M150365" i="1"/>
  <c r="M150366" i="1"/>
  <c r="M150367" i="1"/>
  <c r="M150368" i="1"/>
  <c r="M150369" i="1"/>
  <c r="M150370" i="1"/>
  <c r="M150371" i="1"/>
  <c r="M150372" i="1"/>
  <c r="M150373" i="1"/>
  <c r="M150374" i="1"/>
  <c r="M150375" i="1"/>
  <c r="M150376" i="1"/>
  <c r="M150377" i="1"/>
  <c r="M150378" i="1"/>
  <c r="M150379" i="1"/>
  <c r="M150380" i="1"/>
  <c r="M150381" i="1"/>
  <c r="M150382" i="1"/>
  <c r="M150383" i="1"/>
  <c r="M150384" i="1"/>
  <c r="M150385" i="1"/>
  <c r="M150386" i="1"/>
  <c r="M150387" i="1"/>
  <c r="M150388" i="1"/>
  <c r="M150389" i="1"/>
  <c r="M150390" i="1"/>
  <c r="M150391" i="1"/>
  <c r="M150392" i="1"/>
  <c r="M150393" i="1"/>
  <c r="M150394" i="1"/>
  <c r="M150395" i="1"/>
  <c r="M150396" i="1"/>
  <c r="M150397" i="1"/>
  <c r="M150398" i="1"/>
  <c r="M150399" i="1"/>
  <c r="M150400" i="1"/>
  <c r="M150401" i="1"/>
  <c r="M150402" i="1"/>
  <c r="M150403" i="1"/>
  <c r="M150404" i="1"/>
  <c r="M150405" i="1"/>
  <c r="M150406" i="1"/>
  <c r="M150407" i="1"/>
  <c r="M150408" i="1"/>
  <c r="M150409" i="1"/>
  <c r="M150410" i="1"/>
  <c r="M150411" i="1"/>
  <c r="M150412" i="1"/>
  <c r="M150413" i="1"/>
  <c r="M150414" i="1"/>
  <c r="M150415" i="1"/>
  <c r="M150416" i="1"/>
  <c r="M150417" i="1"/>
  <c r="M150418" i="1"/>
  <c r="M150419" i="1"/>
  <c r="M150420" i="1"/>
  <c r="M150421" i="1"/>
  <c r="M150422" i="1"/>
  <c r="M150423" i="1"/>
  <c r="M150424" i="1"/>
  <c r="M150425" i="1"/>
  <c r="M150426" i="1"/>
  <c r="M150427" i="1"/>
  <c r="M150428" i="1"/>
  <c r="M150429" i="1"/>
  <c r="M150430" i="1"/>
  <c r="M150431" i="1"/>
  <c r="M150432" i="1"/>
  <c r="M150433" i="1"/>
  <c r="M150434" i="1"/>
  <c r="M150435" i="1"/>
  <c r="M150436" i="1"/>
  <c r="M150437" i="1"/>
  <c r="M150438" i="1"/>
  <c r="M150439" i="1"/>
  <c r="M150440" i="1"/>
  <c r="M150441" i="1"/>
  <c r="M150442" i="1"/>
  <c r="M150443" i="1"/>
  <c r="M150444" i="1"/>
  <c r="M150445" i="1"/>
  <c r="M150446" i="1"/>
  <c r="M150447" i="1"/>
  <c r="M150448" i="1"/>
  <c r="M150449" i="1"/>
  <c r="M150450" i="1"/>
  <c r="M150451" i="1"/>
  <c r="M150452" i="1"/>
  <c r="M150453" i="1"/>
  <c r="M150454" i="1"/>
  <c r="M150455" i="1"/>
  <c r="M150456" i="1"/>
  <c r="M150457" i="1"/>
  <c r="M150458" i="1"/>
  <c r="M150459" i="1"/>
  <c r="M150460" i="1"/>
  <c r="M150461" i="1"/>
  <c r="M150462" i="1"/>
  <c r="M150463" i="1"/>
  <c r="M150464" i="1"/>
  <c r="M150465" i="1"/>
  <c r="M150466" i="1"/>
  <c r="M150467" i="1"/>
  <c r="M150468" i="1"/>
  <c r="M150469" i="1"/>
  <c r="M150470" i="1"/>
  <c r="M150471" i="1"/>
  <c r="M150472" i="1"/>
  <c r="M150473" i="1"/>
  <c r="M150474" i="1"/>
  <c r="M150475" i="1"/>
  <c r="M150476" i="1"/>
  <c r="M150477" i="1"/>
  <c r="M150478" i="1"/>
  <c r="M150479" i="1"/>
  <c r="M150480" i="1"/>
  <c r="M150481" i="1"/>
  <c r="M150482" i="1"/>
  <c r="M150483" i="1"/>
  <c r="M150484" i="1"/>
  <c r="M150485" i="1"/>
  <c r="M150486" i="1"/>
  <c r="M150487" i="1"/>
  <c r="M150488" i="1"/>
  <c r="M150489" i="1"/>
  <c r="M150490" i="1"/>
  <c r="M150491" i="1"/>
  <c r="M150492" i="1"/>
  <c r="M150493" i="1"/>
  <c r="M150494" i="1"/>
  <c r="M150495" i="1"/>
  <c r="M150496" i="1"/>
  <c r="M150497" i="1"/>
  <c r="M150498" i="1"/>
  <c r="M150499" i="1"/>
  <c r="M150500" i="1"/>
  <c r="M150501" i="1"/>
  <c r="M150502" i="1"/>
  <c r="M150503" i="1"/>
  <c r="M150504" i="1"/>
  <c r="M150505" i="1"/>
  <c r="M150506" i="1"/>
  <c r="M150507" i="1"/>
  <c r="M150508" i="1"/>
  <c r="M150509" i="1"/>
  <c r="M150510" i="1"/>
  <c r="M150511" i="1"/>
  <c r="M150512" i="1"/>
  <c r="M150513" i="1"/>
  <c r="M150514" i="1"/>
  <c r="M150515" i="1"/>
  <c r="M150516" i="1"/>
  <c r="M150517" i="1"/>
  <c r="M150518" i="1"/>
  <c r="M150519" i="1"/>
  <c r="M150520" i="1"/>
  <c r="M150521" i="1"/>
  <c r="M150522" i="1"/>
  <c r="M150523" i="1"/>
  <c r="M150524" i="1"/>
  <c r="M150525" i="1"/>
  <c r="M150526" i="1"/>
  <c r="M150527" i="1"/>
  <c r="M150528" i="1"/>
  <c r="M150529" i="1"/>
  <c r="M150530" i="1"/>
  <c r="M150531" i="1"/>
  <c r="M150532" i="1"/>
  <c r="M150533" i="1"/>
  <c r="M150534" i="1"/>
  <c r="M150535" i="1"/>
  <c r="M150536" i="1"/>
  <c r="M150537" i="1"/>
  <c r="M150538" i="1"/>
  <c r="M150539" i="1"/>
  <c r="M150540" i="1"/>
  <c r="M150541" i="1"/>
  <c r="M150542" i="1"/>
  <c r="M150543" i="1"/>
  <c r="M150544" i="1"/>
  <c r="M150545" i="1"/>
  <c r="M150546" i="1"/>
  <c r="M150547" i="1"/>
  <c r="M150548" i="1"/>
  <c r="M150549" i="1"/>
  <c r="M150550" i="1"/>
  <c r="M150551" i="1"/>
  <c r="M150552" i="1"/>
  <c r="M150553" i="1"/>
  <c r="M150554" i="1"/>
  <c r="M150555" i="1"/>
  <c r="M150556" i="1"/>
  <c r="M150557" i="1"/>
  <c r="M150558" i="1"/>
  <c r="M150559" i="1"/>
  <c r="M150560" i="1"/>
  <c r="M150561" i="1"/>
  <c r="M150562" i="1"/>
  <c r="M150563" i="1"/>
  <c r="M150564" i="1"/>
  <c r="M150565" i="1"/>
  <c r="M150566" i="1"/>
  <c r="M150567" i="1"/>
  <c r="M150568" i="1"/>
  <c r="M150569" i="1"/>
  <c r="M150570" i="1"/>
  <c r="M150571" i="1"/>
  <c r="M150572" i="1"/>
  <c r="M150573" i="1"/>
  <c r="M150574" i="1"/>
  <c r="M150575" i="1"/>
  <c r="M150576" i="1"/>
  <c r="M150577" i="1"/>
  <c r="M150578" i="1"/>
  <c r="M150579" i="1"/>
  <c r="M150580" i="1"/>
  <c r="M150581" i="1"/>
  <c r="M150582" i="1"/>
  <c r="M150583" i="1"/>
  <c r="M150584" i="1"/>
  <c r="M150585" i="1"/>
  <c r="M150586" i="1"/>
  <c r="M150587" i="1"/>
  <c r="M150588" i="1"/>
  <c r="M150589" i="1"/>
  <c r="M150590" i="1"/>
  <c r="M150591" i="1"/>
  <c r="M150592" i="1"/>
  <c r="M150593" i="1"/>
  <c r="M150594" i="1"/>
  <c r="M150595" i="1"/>
  <c r="M150596" i="1"/>
  <c r="M150597" i="1"/>
  <c r="M150598" i="1"/>
  <c r="M150599" i="1"/>
  <c r="M150600" i="1"/>
  <c r="M150601" i="1"/>
  <c r="M150602" i="1"/>
  <c r="M150603" i="1"/>
  <c r="M150604" i="1"/>
  <c r="M150605" i="1"/>
  <c r="M150606" i="1"/>
  <c r="M150607" i="1"/>
  <c r="M150608" i="1"/>
  <c r="M150609" i="1"/>
  <c r="M150610" i="1"/>
  <c r="M150611" i="1"/>
  <c r="M150612" i="1"/>
  <c r="M150613" i="1"/>
  <c r="M150614" i="1"/>
  <c r="M150615" i="1"/>
  <c r="M150616" i="1"/>
  <c r="M150617" i="1"/>
  <c r="M150618" i="1"/>
  <c r="M150619" i="1"/>
  <c r="M150620" i="1"/>
  <c r="M150621" i="1"/>
  <c r="M150622" i="1"/>
  <c r="M150623" i="1"/>
  <c r="M150624" i="1"/>
  <c r="M150625" i="1"/>
  <c r="M150626" i="1"/>
  <c r="M150627" i="1"/>
  <c r="M150628" i="1"/>
  <c r="M150629" i="1"/>
  <c r="M150630" i="1"/>
  <c r="M150631" i="1"/>
  <c r="M150632" i="1"/>
  <c r="M150633" i="1"/>
  <c r="M150634" i="1"/>
  <c r="M150635" i="1"/>
  <c r="M150636" i="1"/>
  <c r="M150637" i="1"/>
  <c r="M150638" i="1"/>
  <c r="M150639" i="1"/>
  <c r="M150640" i="1"/>
  <c r="M150641" i="1"/>
  <c r="M150642" i="1"/>
  <c r="M150643" i="1"/>
  <c r="M150644" i="1"/>
  <c r="M150645" i="1"/>
  <c r="M150646" i="1"/>
  <c r="M150647" i="1"/>
  <c r="M150648" i="1"/>
  <c r="M150649" i="1"/>
  <c r="M150650" i="1"/>
  <c r="M150651" i="1"/>
  <c r="M150652" i="1"/>
  <c r="M150653" i="1"/>
  <c r="M150654" i="1"/>
  <c r="M150655" i="1"/>
  <c r="M150656" i="1"/>
  <c r="M150657" i="1"/>
  <c r="M150658" i="1"/>
  <c r="M150659" i="1"/>
  <c r="M150660" i="1"/>
  <c r="M150661" i="1"/>
  <c r="M150662" i="1"/>
  <c r="M150663" i="1"/>
  <c r="M150664" i="1"/>
  <c r="M150665" i="1"/>
  <c r="M150666" i="1"/>
  <c r="M150667" i="1"/>
  <c r="M150668" i="1"/>
  <c r="M150669" i="1"/>
  <c r="M150670" i="1"/>
  <c r="M150671" i="1"/>
  <c r="M150672" i="1"/>
  <c r="M150673" i="1"/>
  <c r="M150674" i="1"/>
  <c r="M150675" i="1"/>
  <c r="M150676" i="1"/>
  <c r="M150677" i="1"/>
  <c r="M150678" i="1"/>
  <c r="M150679" i="1"/>
  <c r="M150680" i="1"/>
  <c r="M150681" i="1"/>
  <c r="M150682" i="1"/>
  <c r="M150683" i="1"/>
  <c r="M150684" i="1"/>
  <c r="M150685" i="1"/>
  <c r="M150686" i="1"/>
  <c r="M150687" i="1"/>
  <c r="M150688" i="1"/>
  <c r="M150689" i="1"/>
  <c r="M150690" i="1"/>
  <c r="M150691" i="1"/>
  <c r="M150692" i="1"/>
  <c r="M150693" i="1"/>
  <c r="M150694" i="1"/>
  <c r="M150695" i="1"/>
  <c r="M150696" i="1"/>
  <c r="M150697" i="1"/>
  <c r="M150698" i="1"/>
  <c r="M150699" i="1"/>
  <c r="M150700" i="1"/>
  <c r="M150701" i="1"/>
  <c r="M150702" i="1"/>
  <c r="M150703" i="1"/>
  <c r="M150704" i="1"/>
  <c r="M150705" i="1"/>
  <c r="M150706" i="1"/>
  <c r="M150707" i="1"/>
  <c r="M150708" i="1"/>
  <c r="M150709" i="1"/>
  <c r="M150710" i="1"/>
  <c r="M150711" i="1"/>
  <c r="M150712" i="1"/>
  <c r="M150713" i="1"/>
  <c r="M150714" i="1"/>
  <c r="M150715" i="1"/>
  <c r="M150716" i="1"/>
  <c r="M150717" i="1"/>
  <c r="M150718" i="1"/>
  <c r="M150719" i="1"/>
  <c r="M150720" i="1"/>
  <c r="M150721" i="1"/>
  <c r="M150722" i="1"/>
  <c r="M150723" i="1"/>
  <c r="M150724" i="1"/>
  <c r="M150725" i="1"/>
  <c r="M150726" i="1"/>
  <c r="M150727" i="1"/>
  <c r="M150728" i="1"/>
  <c r="M150729" i="1"/>
  <c r="M150730" i="1"/>
  <c r="M150731" i="1"/>
  <c r="M150732" i="1"/>
  <c r="M150733" i="1"/>
  <c r="M150734" i="1"/>
  <c r="M150735" i="1"/>
  <c r="M150736" i="1"/>
  <c r="M150737" i="1"/>
  <c r="M150738" i="1"/>
  <c r="M150739" i="1"/>
  <c r="M150740" i="1"/>
  <c r="M150741" i="1"/>
  <c r="M150742" i="1"/>
  <c r="M150743" i="1"/>
  <c r="M150744" i="1"/>
  <c r="M150745" i="1"/>
  <c r="M150746" i="1"/>
  <c r="M150747" i="1"/>
  <c r="M150748" i="1"/>
  <c r="M150749" i="1"/>
  <c r="M150750" i="1"/>
  <c r="M150751" i="1"/>
  <c r="M150752" i="1"/>
  <c r="M150753" i="1"/>
  <c r="M150754" i="1"/>
  <c r="M150755" i="1"/>
  <c r="M150756" i="1"/>
  <c r="M150757" i="1"/>
  <c r="M150758" i="1"/>
  <c r="M150759" i="1"/>
  <c r="M150760" i="1"/>
  <c r="M150761" i="1"/>
  <c r="M150762" i="1"/>
  <c r="M150763" i="1"/>
  <c r="M150764" i="1"/>
  <c r="M150765" i="1"/>
  <c r="M150766" i="1"/>
  <c r="M150767" i="1"/>
  <c r="M150768" i="1"/>
  <c r="M150769" i="1"/>
  <c r="M150770" i="1"/>
  <c r="M150771" i="1"/>
  <c r="M150772" i="1"/>
  <c r="M150773" i="1"/>
  <c r="M150774" i="1"/>
  <c r="M150775" i="1"/>
  <c r="M150776" i="1"/>
  <c r="M150777" i="1"/>
  <c r="M150778" i="1"/>
  <c r="M150779" i="1"/>
  <c r="M150780" i="1"/>
  <c r="M150781" i="1"/>
  <c r="M150782" i="1"/>
  <c r="M150783" i="1"/>
  <c r="M150784" i="1"/>
  <c r="M150785" i="1"/>
  <c r="M150786" i="1"/>
  <c r="M150787" i="1"/>
  <c r="M150788" i="1"/>
  <c r="M150789" i="1"/>
  <c r="M150790" i="1"/>
  <c r="M150791" i="1"/>
  <c r="M150792" i="1"/>
  <c r="M150793" i="1"/>
  <c r="M150794" i="1"/>
  <c r="M150795" i="1"/>
  <c r="M150796" i="1"/>
  <c r="M150797" i="1"/>
  <c r="M150798" i="1"/>
  <c r="M150799" i="1"/>
  <c r="M150800" i="1"/>
  <c r="M150801" i="1"/>
  <c r="M150802" i="1"/>
  <c r="M150803" i="1"/>
  <c r="M150804" i="1"/>
  <c r="M150805" i="1"/>
  <c r="M150806" i="1"/>
  <c r="M150807" i="1"/>
  <c r="M150808" i="1"/>
  <c r="M150809" i="1"/>
  <c r="M150810" i="1"/>
  <c r="M150811" i="1"/>
  <c r="M150812" i="1"/>
  <c r="M150813" i="1"/>
  <c r="M150814" i="1"/>
  <c r="M150815" i="1"/>
  <c r="M150816" i="1"/>
  <c r="M150817" i="1"/>
  <c r="M150818" i="1"/>
  <c r="M150819" i="1"/>
  <c r="M150820" i="1"/>
  <c r="M150821" i="1"/>
  <c r="M150822" i="1"/>
  <c r="M150823" i="1"/>
  <c r="M150824" i="1"/>
  <c r="M150825" i="1"/>
  <c r="M150826" i="1"/>
  <c r="M150827" i="1"/>
  <c r="M150828" i="1"/>
  <c r="M150829" i="1"/>
  <c r="M150830" i="1"/>
  <c r="M150831" i="1"/>
  <c r="M150832" i="1"/>
  <c r="M150833" i="1"/>
  <c r="M150834" i="1"/>
  <c r="M150835" i="1"/>
  <c r="M150836" i="1"/>
  <c r="M150837" i="1"/>
  <c r="M150838" i="1"/>
  <c r="M150839" i="1"/>
  <c r="M150840" i="1"/>
  <c r="M150841" i="1"/>
  <c r="M150842" i="1"/>
  <c r="M150843" i="1"/>
  <c r="M150844" i="1"/>
  <c r="M150845" i="1"/>
  <c r="M150846" i="1"/>
  <c r="M150847" i="1"/>
  <c r="M150848" i="1"/>
  <c r="M150849" i="1"/>
  <c r="M150850" i="1"/>
  <c r="M150851" i="1"/>
  <c r="M150852" i="1"/>
  <c r="M150853" i="1"/>
  <c r="M150854" i="1"/>
  <c r="M150855" i="1"/>
  <c r="M150856" i="1"/>
  <c r="M150857" i="1"/>
  <c r="M150858" i="1"/>
  <c r="M150859" i="1"/>
  <c r="M150860" i="1"/>
  <c r="M150861" i="1"/>
  <c r="M150862" i="1"/>
  <c r="M150863" i="1"/>
  <c r="M150864" i="1"/>
  <c r="M150865" i="1"/>
  <c r="M150866" i="1"/>
  <c r="M150867" i="1"/>
  <c r="M150868" i="1"/>
  <c r="M150869" i="1"/>
  <c r="M150870" i="1"/>
  <c r="M150871" i="1"/>
  <c r="M150872" i="1"/>
  <c r="M150873" i="1"/>
  <c r="M150874" i="1"/>
  <c r="M150875" i="1"/>
  <c r="M150876" i="1"/>
  <c r="M150877" i="1"/>
  <c r="M150878" i="1"/>
  <c r="M150879" i="1"/>
  <c r="M150880" i="1"/>
  <c r="M150881" i="1"/>
  <c r="M150882" i="1"/>
  <c r="M150883" i="1"/>
  <c r="M150884" i="1"/>
  <c r="M150885" i="1"/>
  <c r="M150886" i="1"/>
  <c r="M150887" i="1"/>
  <c r="M150888" i="1"/>
  <c r="M150889" i="1"/>
  <c r="M150890" i="1"/>
  <c r="M150891" i="1"/>
  <c r="M150892" i="1"/>
  <c r="M150893" i="1"/>
  <c r="M150894" i="1"/>
  <c r="M150895" i="1"/>
  <c r="M150896" i="1"/>
  <c r="M150897" i="1"/>
  <c r="M150898" i="1"/>
  <c r="M150899" i="1"/>
  <c r="M150900" i="1"/>
  <c r="M150901" i="1"/>
  <c r="M150902" i="1"/>
  <c r="M150903" i="1"/>
  <c r="M150904" i="1"/>
  <c r="M150905" i="1"/>
  <c r="M150906" i="1"/>
  <c r="M150907" i="1"/>
  <c r="M150908" i="1"/>
  <c r="M150909" i="1"/>
  <c r="M150910" i="1"/>
  <c r="M150911" i="1"/>
  <c r="M150912" i="1"/>
  <c r="M150913" i="1"/>
  <c r="M150914" i="1"/>
  <c r="M150915" i="1"/>
  <c r="M150916" i="1"/>
  <c r="M150917" i="1"/>
  <c r="M150918" i="1"/>
  <c r="M150919" i="1"/>
  <c r="M150920" i="1"/>
  <c r="M150921" i="1"/>
  <c r="M150922" i="1"/>
  <c r="M150923" i="1"/>
  <c r="M150924" i="1"/>
  <c r="M150925" i="1"/>
  <c r="M150926" i="1"/>
  <c r="M150927" i="1"/>
  <c r="M150928" i="1"/>
  <c r="M150929" i="1"/>
  <c r="M150930" i="1"/>
  <c r="M150931" i="1"/>
  <c r="M150932" i="1"/>
  <c r="M150933" i="1"/>
  <c r="M150934" i="1"/>
  <c r="M150935" i="1"/>
  <c r="M150936" i="1"/>
  <c r="M150937" i="1"/>
  <c r="M150938" i="1"/>
  <c r="M150939" i="1"/>
  <c r="M150940" i="1"/>
  <c r="M150941" i="1"/>
  <c r="M150942" i="1"/>
  <c r="M150943" i="1"/>
  <c r="M150944" i="1"/>
  <c r="M150945" i="1"/>
  <c r="M150946" i="1"/>
  <c r="M150947" i="1"/>
  <c r="M150948" i="1"/>
  <c r="M150949" i="1"/>
  <c r="M150950" i="1"/>
  <c r="M150951" i="1"/>
  <c r="M150952" i="1"/>
  <c r="M150953" i="1"/>
  <c r="M150954" i="1"/>
  <c r="M150955" i="1"/>
  <c r="M150956" i="1"/>
  <c r="M150957" i="1"/>
  <c r="M150958" i="1"/>
  <c r="M150959" i="1"/>
  <c r="M150960" i="1"/>
  <c r="M150961" i="1"/>
  <c r="M150962" i="1"/>
  <c r="M150963" i="1"/>
  <c r="M150964" i="1"/>
  <c r="M150965" i="1"/>
  <c r="M150966" i="1"/>
  <c r="M150967" i="1"/>
  <c r="M150968" i="1"/>
  <c r="M150969" i="1"/>
  <c r="M150970" i="1"/>
  <c r="M150971" i="1"/>
  <c r="M150972" i="1"/>
  <c r="M150973" i="1"/>
  <c r="M150974" i="1"/>
  <c r="M150975" i="1"/>
  <c r="M150976" i="1"/>
  <c r="M150977" i="1"/>
  <c r="M150978" i="1"/>
  <c r="M150979" i="1"/>
  <c r="M150980" i="1"/>
  <c r="M150981" i="1"/>
  <c r="M150982" i="1"/>
  <c r="M150983" i="1"/>
  <c r="M150984" i="1"/>
  <c r="M150985" i="1"/>
  <c r="M150986" i="1"/>
  <c r="M150987" i="1"/>
  <c r="M150988" i="1"/>
  <c r="M150989" i="1"/>
  <c r="M150990" i="1"/>
  <c r="M150991" i="1"/>
  <c r="M150992" i="1"/>
  <c r="M150993" i="1"/>
  <c r="M150994" i="1"/>
  <c r="M150995" i="1"/>
  <c r="M150996" i="1"/>
  <c r="M150997" i="1"/>
  <c r="M150998" i="1"/>
  <c r="M150999" i="1"/>
  <c r="M151000" i="1"/>
  <c r="M151001" i="1"/>
  <c r="M151002" i="1"/>
  <c r="M151003" i="1"/>
  <c r="M151004" i="1"/>
  <c r="M151005" i="1"/>
  <c r="M151006" i="1"/>
  <c r="M151007" i="1"/>
  <c r="M151008" i="1"/>
  <c r="M151009" i="1"/>
  <c r="M151010" i="1"/>
  <c r="M151011" i="1"/>
  <c r="M151012" i="1"/>
  <c r="M151013" i="1"/>
  <c r="M151014" i="1"/>
  <c r="M151015" i="1"/>
  <c r="M151016" i="1"/>
  <c r="M151017" i="1"/>
  <c r="M151018" i="1"/>
  <c r="M151019" i="1"/>
  <c r="M151020" i="1"/>
  <c r="M151021" i="1"/>
  <c r="M151022" i="1"/>
  <c r="M151023" i="1"/>
  <c r="M151024" i="1"/>
  <c r="M151025" i="1"/>
  <c r="M151026" i="1"/>
  <c r="M151027" i="1"/>
  <c r="M151028" i="1"/>
  <c r="M151029" i="1"/>
  <c r="M151030" i="1"/>
  <c r="M151031" i="1"/>
  <c r="M151032" i="1"/>
  <c r="M151033" i="1"/>
  <c r="M151034" i="1"/>
  <c r="M151035" i="1"/>
  <c r="M151036" i="1"/>
  <c r="M151037" i="1"/>
  <c r="M151038" i="1"/>
  <c r="M151039" i="1"/>
  <c r="M151040" i="1"/>
  <c r="M151041" i="1"/>
  <c r="M151042" i="1"/>
  <c r="M151043" i="1"/>
  <c r="M151044" i="1"/>
  <c r="M151045" i="1"/>
  <c r="M151046" i="1"/>
  <c r="M151047" i="1"/>
  <c r="M151048" i="1"/>
  <c r="M151049" i="1"/>
  <c r="M151050" i="1"/>
  <c r="M151051" i="1"/>
  <c r="M151052" i="1"/>
  <c r="M151053" i="1"/>
  <c r="M151054" i="1"/>
  <c r="M151055" i="1"/>
  <c r="M151056" i="1"/>
  <c r="M151057" i="1"/>
  <c r="M151058" i="1"/>
  <c r="M151059" i="1"/>
  <c r="M151060" i="1"/>
  <c r="M151061" i="1"/>
  <c r="M151062" i="1"/>
  <c r="M151063" i="1"/>
  <c r="M151064" i="1"/>
  <c r="M151065" i="1"/>
  <c r="M151066" i="1"/>
  <c r="M151067" i="1"/>
  <c r="M151068" i="1"/>
  <c r="M151069" i="1"/>
  <c r="M151070" i="1"/>
  <c r="M151071" i="1"/>
  <c r="M151072" i="1"/>
  <c r="M151073" i="1"/>
  <c r="M151074" i="1"/>
  <c r="M151075" i="1"/>
  <c r="M151076" i="1"/>
  <c r="M151077" i="1"/>
  <c r="M151078" i="1"/>
  <c r="M151079" i="1"/>
  <c r="M151080" i="1"/>
  <c r="M151081" i="1"/>
  <c r="M151082" i="1"/>
  <c r="M151083" i="1"/>
  <c r="M151084" i="1"/>
  <c r="M151085" i="1"/>
  <c r="M151086" i="1"/>
  <c r="M151087" i="1"/>
  <c r="M151088" i="1"/>
  <c r="M151089" i="1"/>
  <c r="M151090" i="1"/>
  <c r="M151091" i="1"/>
  <c r="M151092" i="1"/>
  <c r="M151093" i="1"/>
  <c r="M151094" i="1"/>
  <c r="M151095" i="1"/>
  <c r="M151096" i="1"/>
  <c r="M151097" i="1"/>
  <c r="M151098" i="1"/>
  <c r="M151099" i="1"/>
  <c r="M151100" i="1"/>
  <c r="M151101" i="1"/>
  <c r="M151102" i="1"/>
  <c r="M151103" i="1"/>
  <c r="M151104" i="1"/>
  <c r="M151105" i="1"/>
  <c r="M151106" i="1"/>
  <c r="M151107" i="1"/>
  <c r="M151108" i="1"/>
  <c r="M151109" i="1"/>
  <c r="M151110" i="1"/>
  <c r="M151111" i="1"/>
  <c r="M151112" i="1"/>
  <c r="M151113" i="1"/>
  <c r="M151114" i="1"/>
  <c r="M151115" i="1"/>
  <c r="M151116" i="1"/>
  <c r="M151117" i="1"/>
  <c r="M151118" i="1"/>
  <c r="M151119" i="1"/>
  <c r="M151120" i="1"/>
  <c r="M151121" i="1"/>
  <c r="M151122" i="1"/>
  <c r="M151123" i="1"/>
  <c r="M151124" i="1"/>
  <c r="M151125" i="1"/>
  <c r="M151126" i="1"/>
  <c r="M151127" i="1"/>
  <c r="M151128" i="1"/>
  <c r="M151129" i="1"/>
  <c r="M151130" i="1"/>
  <c r="M151131" i="1"/>
  <c r="M151132" i="1"/>
  <c r="M151133" i="1"/>
  <c r="M151134" i="1"/>
  <c r="M151135" i="1"/>
  <c r="M151136" i="1"/>
  <c r="M151137" i="1"/>
  <c r="M151138" i="1"/>
  <c r="M151139" i="1"/>
  <c r="M151140" i="1"/>
  <c r="M151141" i="1"/>
  <c r="M151142" i="1"/>
  <c r="M151143" i="1"/>
  <c r="M151144" i="1"/>
  <c r="M151145" i="1"/>
  <c r="M151146" i="1"/>
  <c r="M151147" i="1"/>
  <c r="M151148" i="1"/>
  <c r="M151149" i="1"/>
  <c r="M151150" i="1"/>
  <c r="M151151" i="1"/>
  <c r="M151152" i="1"/>
  <c r="M151153" i="1"/>
  <c r="M151154" i="1"/>
  <c r="M151155" i="1"/>
  <c r="M151156" i="1"/>
  <c r="M151157" i="1"/>
  <c r="M151158" i="1"/>
  <c r="M151159" i="1"/>
  <c r="M151160" i="1"/>
  <c r="M151161" i="1"/>
  <c r="M151162" i="1"/>
  <c r="M151163" i="1"/>
  <c r="M151164" i="1"/>
  <c r="M151165" i="1"/>
  <c r="M151166" i="1"/>
  <c r="M151167" i="1"/>
  <c r="M151168" i="1"/>
  <c r="M151169" i="1"/>
  <c r="M151170" i="1"/>
  <c r="M151171" i="1"/>
  <c r="M151172" i="1"/>
  <c r="M151173" i="1"/>
  <c r="M151174" i="1"/>
  <c r="M151175" i="1"/>
  <c r="M151176" i="1"/>
  <c r="M151177" i="1"/>
  <c r="M151178" i="1"/>
  <c r="M151179" i="1"/>
  <c r="M151180" i="1"/>
  <c r="M151181" i="1"/>
  <c r="M151182" i="1"/>
  <c r="M151183" i="1"/>
  <c r="M151184" i="1"/>
  <c r="M151185" i="1"/>
  <c r="M151186" i="1"/>
  <c r="M151187" i="1"/>
  <c r="M151188" i="1"/>
  <c r="M151189" i="1"/>
  <c r="M151190" i="1"/>
  <c r="M151191" i="1"/>
  <c r="M151192" i="1"/>
  <c r="M151193" i="1"/>
  <c r="M151194" i="1"/>
  <c r="M151195" i="1"/>
  <c r="M151196" i="1"/>
  <c r="M151197" i="1"/>
  <c r="M151198" i="1"/>
  <c r="M151199" i="1"/>
  <c r="M151200" i="1"/>
  <c r="M151201" i="1"/>
  <c r="M151202" i="1"/>
  <c r="M151203" i="1"/>
  <c r="M151204" i="1"/>
  <c r="M151205" i="1"/>
  <c r="M151206" i="1"/>
  <c r="M151207" i="1"/>
  <c r="M151208" i="1"/>
  <c r="M151209" i="1"/>
  <c r="M151210" i="1"/>
  <c r="M151211" i="1"/>
  <c r="M151212" i="1"/>
  <c r="M151213" i="1"/>
  <c r="M151214" i="1"/>
  <c r="M151215" i="1"/>
  <c r="M151216" i="1"/>
  <c r="M151217" i="1"/>
  <c r="M151218" i="1"/>
  <c r="M151219" i="1"/>
  <c r="M151220" i="1"/>
  <c r="M151221" i="1"/>
  <c r="M151222" i="1"/>
  <c r="M151223" i="1"/>
  <c r="M151224" i="1"/>
  <c r="M151225" i="1"/>
  <c r="M151226" i="1"/>
  <c r="M151227" i="1"/>
  <c r="M151228" i="1"/>
  <c r="M151229" i="1"/>
  <c r="M151230" i="1"/>
  <c r="M151231" i="1"/>
  <c r="M151232" i="1"/>
  <c r="M151233" i="1"/>
  <c r="M151234" i="1"/>
  <c r="M151235" i="1"/>
  <c r="M151236" i="1"/>
  <c r="M151237" i="1"/>
  <c r="M151238" i="1"/>
  <c r="M151239" i="1"/>
  <c r="M151240" i="1"/>
  <c r="M151241" i="1"/>
  <c r="M151242" i="1"/>
  <c r="M151243" i="1"/>
  <c r="M151244" i="1"/>
  <c r="M151245" i="1"/>
  <c r="M151246" i="1"/>
  <c r="M151247" i="1"/>
  <c r="M151248" i="1"/>
  <c r="M151249" i="1"/>
  <c r="M151250" i="1"/>
  <c r="M151251" i="1"/>
  <c r="M151252" i="1"/>
  <c r="M151253" i="1"/>
  <c r="M151254" i="1"/>
  <c r="M151255" i="1"/>
  <c r="M151256" i="1"/>
  <c r="M151257" i="1"/>
  <c r="M151258" i="1"/>
  <c r="M151259" i="1"/>
  <c r="M151260" i="1"/>
  <c r="M151261" i="1"/>
  <c r="M151262" i="1"/>
  <c r="M151263" i="1"/>
  <c r="M151264" i="1"/>
  <c r="M151265" i="1"/>
  <c r="M151266" i="1"/>
  <c r="M151267" i="1"/>
  <c r="M151268" i="1"/>
  <c r="M151269" i="1"/>
  <c r="M151270" i="1"/>
  <c r="M151271" i="1"/>
  <c r="M151272" i="1"/>
  <c r="M151273" i="1"/>
  <c r="M151274" i="1"/>
  <c r="M151275" i="1"/>
  <c r="M151276" i="1"/>
  <c r="M151277" i="1"/>
  <c r="M151278" i="1"/>
  <c r="M151279" i="1"/>
  <c r="M151280" i="1"/>
  <c r="M151281" i="1"/>
  <c r="M151282" i="1"/>
  <c r="M151283" i="1"/>
  <c r="M151284" i="1"/>
  <c r="M151285" i="1"/>
  <c r="M151286" i="1"/>
  <c r="M151287" i="1"/>
  <c r="M151288" i="1"/>
  <c r="M151289" i="1"/>
  <c r="M151290" i="1"/>
  <c r="M151291" i="1"/>
  <c r="M151292" i="1"/>
  <c r="M151293" i="1"/>
  <c r="M151294" i="1"/>
  <c r="M151295" i="1"/>
  <c r="M151296" i="1"/>
  <c r="M151297" i="1"/>
  <c r="M151298" i="1"/>
  <c r="M151299" i="1"/>
  <c r="M151300" i="1"/>
  <c r="M151301" i="1"/>
  <c r="M151302" i="1"/>
  <c r="M151303" i="1"/>
  <c r="M151304" i="1"/>
  <c r="M151305" i="1"/>
  <c r="M151306" i="1"/>
  <c r="M151307" i="1"/>
  <c r="M151308" i="1"/>
  <c r="M151309" i="1"/>
  <c r="M151310" i="1"/>
  <c r="M151311" i="1"/>
  <c r="M151312" i="1"/>
  <c r="M151313" i="1"/>
  <c r="M151314" i="1"/>
  <c r="M151315" i="1"/>
  <c r="M151316" i="1"/>
  <c r="M151317" i="1"/>
  <c r="M151318" i="1"/>
  <c r="M151319" i="1"/>
  <c r="M151320" i="1"/>
  <c r="M151321" i="1"/>
  <c r="M151322" i="1"/>
  <c r="M151323" i="1"/>
  <c r="M151324" i="1"/>
  <c r="M151325" i="1"/>
  <c r="M151326" i="1"/>
  <c r="M151327" i="1"/>
  <c r="M151328" i="1"/>
  <c r="M151329" i="1"/>
  <c r="M151330" i="1"/>
  <c r="M151331" i="1"/>
  <c r="M151332" i="1"/>
  <c r="M151333" i="1"/>
  <c r="M151334" i="1"/>
  <c r="M151335" i="1"/>
  <c r="M151336" i="1"/>
  <c r="M151337" i="1"/>
  <c r="M151338" i="1"/>
  <c r="M151339" i="1"/>
  <c r="M151340" i="1"/>
  <c r="M151341" i="1"/>
  <c r="M151342" i="1"/>
  <c r="M151343" i="1"/>
  <c r="M151344" i="1"/>
  <c r="M151345" i="1"/>
  <c r="M151346" i="1"/>
  <c r="M151347" i="1"/>
  <c r="M151348" i="1"/>
  <c r="M151349" i="1"/>
  <c r="M151350" i="1"/>
  <c r="M151351" i="1"/>
  <c r="M151352" i="1"/>
  <c r="M151353" i="1"/>
  <c r="M151354" i="1"/>
  <c r="M151355" i="1"/>
  <c r="M151356" i="1"/>
  <c r="M151357" i="1"/>
  <c r="M151358" i="1"/>
  <c r="M151359" i="1"/>
  <c r="M151360" i="1"/>
  <c r="M151361" i="1"/>
  <c r="M151362" i="1"/>
  <c r="M151363" i="1"/>
  <c r="M151364" i="1"/>
  <c r="M151365" i="1"/>
  <c r="M151366" i="1"/>
  <c r="M151367" i="1"/>
  <c r="M151368" i="1"/>
  <c r="M151369" i="1"/>
  <c r="M151370" i="1"/>
  <c r="M151371" i="1"/>
  <c r="M151372" i="1"/>
  <c r="M151373" i="1"/>
  <c r="M151374" i="1"/>
  <c r="M151375" i="1"/>
  <c r="M151376" i="1"/>
  <c r="M151377" i="1"/>
  <c r="M151378" i="1"/>
  <c r="M151379" i="1"/>
  <c r="M151380" i="1"/>
  <c r="M151381" i="1"/>
  <c r="M151382" i="1"/>
  <c r="M151383" i="1"/>
  <c r="M151384" i="1"/>
  <c r="M151385" i="1"/>
  <c r="M151386" i="1"/>
  <c r="M151387" i="1"/>
  <c r="M151388" i="1"/>
  <c r="M151389" i="1"/>
  <c r="M151390" i="1"/>
  <c r="M151391" i="1"/>
  <c r="M151392" i="1"/>
  <c r="M151393" i="1"/>
  <c r="M151394" i="1"/>
  <c r="M151395" i="1"/>
  <c r="M151396" i="1"/>
  <c r="M151397" i="1"/>
  <c r="M151398" i="1"/>
  <c r="M151399" i="1"/>
  <c r="M151400" i="1"/>
  <c r="M151401" i="1"/>
  <c r="M151402" i="1"/>
  <c r="M151403" i="1"/>
  <c r="M151404" i="1"/>
  <c r="M151405" i="1"/>
  <c r="M151406" i="1"/>
  <c r="M151407" i="1"/>
  <c r="M151408" i="1"/>
  <c r="M151409" i="1"/>
  <c r="M151410" i="1"/>
  <c r="M151411" i="1"/>
  <c r="M151412" i="1"/>
  <c r="M151413" i="1"/>
  <c r="M151414" i="1"/>
  <c r="M151415" i="1"/>
  <c r="M151416" i="1"/>
  <c r="M151417" i="1"/>
  <c r="M151418" i="1"/>
  <c r="M151419" i="1"/>
  <c r="M151420" i="1"/>
  <c r="M151421" i="1"/>
  <c r="M151422" i="1"/>
  <c r="M151423" i="1"/>
  <c r="M151424" i="1"/>
  <c r="M151425" i="1"/>
  <c r="M151426" i="1"/>
  <c r="M151427" i="1"/>
  <c r="M151428" i="1"/>
  <c r="M151429" i="1"/>
  <c r="M151430" i="1"/>
  <c r="M151431" i="1"/>
  <c r="M151432" i="1"/>
  <c r="M151433" i="1"/>
  <c r="M151434" i="1"/>
  <c r="M151435" i="1"/>
  <c r="M151436" i="1"/>
  <c r="M151437" i="1"/>
  <c r="M151438" i="1"/>
  <c r="M151439" i="1"/>
  <c r="M151440" i="1"/>
  <c r="M151441" i="1"/>
  <c r="M151442" i="1"/>
  <c r="M151443" i="1"/>
  <c r="M151444" i="1"/>
  <c r="M151445" i="1"/>
  <c r="M151446" i="1"/>
  <c r="M151447" i="1"/>
  <c r="M151448" i="1"/>
  <c r="M151449" i="1"/>
  <c r="M151450" i="1"/>
  <c r="M151451" i="1"/>
  <c r="M151452" i="1"/>
  <c r="M151453" i="1"/>
  <c r="M151454" i="1"/>
  <c r="M151455" i="1"/>
  <c r="M151456" i="1"/>
  <c r="M151457" i="1"/>
  <c r="M151458" i="1"/>
  <c r="M151459" i="1"/>
  <c r="M151460" i="1"/>
  <c r="M151461" i="1"/>
  <c r="M151462" i="1"/>
  <c r="M151463" i="1"/>
  <c r="M151464" i="1"/>
  <c r="M151465" i="1"/>
  <c r="M151466" i="1"/>
  <c r="M151467" i="1"/>
  <c r="M151468" i="1"/>
  <c r="M151469" i="1"/>
  <c r="M151470" i="1"/>
  <c r="M151471" i="1"/>
  <c r="M151472" i="1"/>
  <c r="M151473" i="1"/>
  <c r="M151474" i="1"/>
  <c r="M151475" i="1"/>
  <c r="M151476" i="1"/>
  <c r="M151477" i="1"/>
  <c r="M151478" i="1"/>
  <c r="M151479" i="1"/>
  <c r="M151480" i="1"/>
  <c r="M151481" i="1"/>
  <c r="M151482" i="1"/>
  <c r="M151483" i="1"/>
  <c r="M151484" i="1"/>
  <c r="M151485" i="1"/>
  <c r="M151486" i="1"/>
  <c r="M151487" i="1"/>
  <c r="M151488" i="1"/>
  <c r="M151489" i="1"/>
  <c r="M151490" i="1"/>
  <c r="M151491" i="1"/>
  <c r="M151492" i="1"/>
  <c r="M151493" i="1"/>
  <c r="M151494" i="1"/>
  <c r="M151495" i="1"/>
  <c r="M151496" i="1"/>
  <c r="M151497" i="1"/>
  <c r="M151498" i="1"/>
  <c r="M151499" i="1"/>
  <c r="M151500" i="1"/>
  <c r="M151501" i="1"/>
  <c r="M151502" i="1"/>
  <c r="M151503" i="1"/>
  <c r="M151504" i="1"/>
  <c r="M151505" i="1"/>
  <c r="M151506" i="1"/>
  <c r="M151507" i="1"/>
  <c r="M151508" i="1"/>
  <c r="M151509" i="1"/>
  <c r="M151510" i="1"/>
  <c r="M151511" i="1"/>
  <c r="M151512" i="1"/>
  <c r="M151513" i="1"/>
  <c r="M151514" i="1"/>
  <c r="M151515" i="1"/>
  <c r="M151516" i="1"/>
  <c r="M151517" i="1"/>
  <c r="M151518" i="1"/>
  <c r="M151519" i="1"/>
  <c r="M151520" i="1"/>
  <c r="M151521" i="1"/>
  <c r="M151522" i="1"/>
  <c r="M151523" i="1"/>
  <c r="M151524" i="1"/>
  <c r="M151525" i="1"/>
  <c r="M151526" i="1"/>
  <c r="M151527" i="1"/>
  <c r="M151528" i="1"/>
  <c r="M151529" i="1"/>
  <c r="M151530" i="1"/>
  <c r="M151531" i="1"/>
  <c r="M151532" i="1"/>
  <c r="M151533" i="1"/>
  <c r="M151534" i="1"/>
  <c r="M151535" i="1"/>
  <c r="M151536" i="1"/>
  <c r="M151537" i="1"/>
  <c r="M151538" i="1"/>
  <c r="M151539" i="1"/>
  <c r="M151540" i="1"/>
  <c r="M151541" i="1"/>
  <c r="M151542" i="1"/>
  <c r="M151543" i="1"/>
  <c r="M151544" i="1"/>
  <c r="M151545" i="1"/>
  <c r="M151546" i="1"/>
  <c r="M151547" i="1"/>
  <c r="M151548" i="1"/>
  <c r="M151549" i="1"/>
  <c r="M151550" i="1"/>
  <c r="M151551" i="1"/>
  <c r="M151552" i="1"/>
  <c r="M151553" i="1"/>
  <c r="M151554" i="1"/>
  <c r="M151555" i="1"/>
  <c r="M151556" i="1"/>
  <c r="M151557" i="1"/>
  <c r="M151558" i="1"/>
  <c r="M151559" i="1"/>
  <c r="M151560" i="1"/>
  <c r="M151561" i="1"/>
  <c r="M151562" i="1"/>
  <c r="M151563" i="1"/>
  <c r="M151564" i="1"/>
  <c r="M151565" i="1"/>
  <c r="M151566" i="1"/>
  <c r="M151567" i="1"/>
  <c r="M151568" i="1"/>
  <c r="M151569" i="1"/>
  <c r="M151570" i="1"/>
  <c r="M151571" i="1"/>
  <c r="M151572" i="1"/>
  <c r="M151573" i="1"/>
  <c r="M151574" i="1"/>
  <c r="M151575" i="1"/>
  <c r="M151576" i="1"/>
  <c r="M151577" i="1"/>
  <c r="M151578" i="1"/>
  <c r="M151579" i="1"/>
  <c r="M151580" i="1"/>
  <c r="M151581" i="1"/>
  <c r="M151582" i="1"/>
  <c r="M151583" i="1"/>
  <c r="M151584" i="1"/>
  <c r="M151585" i="1"/>
  <c r="M151586" i="1"/>
  <c r="M151587" i="1"/>
  <c r="M151588" i="1"/>
  <c r="M151589" i="1"/>
  <c r="M151590" i="1"/>
  <c r="M151591" i="1"/>
  <c r="M151592" i="1"/>
  <c r="M151593" i="1"/>
  <c r="M151594" i="1"/>
  <c r="M151595" i="1"/>
  <c r="M151596" i="1"/>
  <c r="M151597" i="1"/>
  <c r="M151598" i="1"/>
  <c r="M151599" i="1"/>
  <c r="M151600" i="1"/>
  <c r="M151601" i="1"/>
  <c r="M151602" i="1"/>
  <c r="M151603" i="1"/>
  <c r="M151604" i="1"/>
  <c r="M151605" i="1"/>
  <c r="M151606" i="1"/>
  <c r="M151607" i="1"/>
  <c r="M151608" i="1"/>
  <c r="M151609" i="1"/>
  <c r="M151610" i="1"/>
  <c r="M151611" i="1"/>
  <c r="M151612" i="1"/>
  <c r="M151613" i="1"/>
  <c r="M151614" i="1"/>
  <c r="M151615" i="1"/>
  <c r="M151616" i="1"/>
  <c r="M151617" i="1"/>
  <c r="M151618" i="1"/>
  <c r="M151619" i="1"/>
  <c r="M151620" i="1"/>
  <c r="M151621" i="1"/>
  <c r="M151622" i="1"/>
  <c r="M151623" i="1"/>
  <c r="M151624" i="1"/>
  <c r="M151625" i="1"/>
  <c r="M151626" i="1"/>
  <c r="M151627" i="1"/>
  <c r="M151628" i="1"/>
  <c r="M151629" i="1"/>
  <c r="M151630" i="1"/>
  <c r="M151631" i="1"/>
  <c r="M151632" i="1"/>
  <c r="M151633" i="1"/>
  <c r="M151634" i="1"/>
  <c r="M151635" i="1"/>
  <c r="M151636" i="1"/>
  <c r="M151637" i="1"/>
  <c r="M151638" i="1"/>
  <c r="M151639" i="1"/>
  <c r="M151640" i="1"/>
  <c r="M151641" i="1"/>
  <c r="M151642" i="1"/>
  <c r="M151643" i="1"/>
  <c r="M151644" i="1"/>
  <c r="M151645" i="1"/>
  <c r="M151646" i="1"/>
  <c r="M151647" i="1"/>
  <c r="M151648" i="1"/>
  <c r="M151649" i="1"/>
  <c r="M151650" i="1"/>
  <c r="M151651" i="1"/>
  <c r="M151652" i="1"/>
  <c r="M151653" i="1"/>
  <c r="M151654" i="1"/>
  <c r="M151655" i="1"/>
  <c r="M151656" i="1"/>
  <c r="M151657" i="1"/>
  <c r="M151658" i="1"/>
  <c r="M151659" i="1"/>
  <c r="M151660" i="1"/>
  <c r="M151661" i="1"/>
  <c r="M151662" i="1"/>
  <c r="M151663" i="1"/>
  <c r="M151664" i="1"/>
  <c r="M151665" i="1"/>
  <c r="M151666" i="1"/>
  <c r="M151667" i="1"/>
  <c r="M151668" i="1"/>
  <c r="M151669" i="1"/>
  <c r="M151670" i="1"/>
  <c r="M151671" i="1"/>
  <c r="M151672" i="1"/>
  <c r="M151673" i="1"/>
  <c r="M151674" i="1"/>
  <c r="M151675" i="1"/>
  <c r="M151676" i="1"/>
  <c r="M151677" i="1"/>
  <c r="M151678" i="1"/>
  <c r="M151679" i="1"/>
  <c r="M151680" i="1"/>
  <c r="M151681" i="1"/>
  <c r="M151682" i="1"/>
  <c r="M151683" i="1"/>
  <c r="M151684" i="1"/>
  <c r="M151685" i="1"/>
  <c r="M151686" i="1"/>
  <c r="M151687" i="1"/>
  <c r="M151688" i="1"/>
  <c r="M151689" i="1"/>
  <c r="M151690" i="1"/>
  <c r="M151691" i="1"/>
  <c r="M151692" i="1"/>
  <c r="M151693" i="1"/>
  <c r="M151694" i="1"/>
  <c r="M151695" i="1"/>
  <c r="M151696" i="1"/>
  <c r="M151697" i="1"/>
  <c r="M151698" i="1"/>
  <c r="M151699" i="1"/>
  <c r="M151700" i="1"/>
  <c r="M151701" i="1"/>
  <c r="M151702" i="1"/>
  <c r="M151703" i="1"/>
  <c r="M151704" i="1"/>
  <c r="M151705" i="1"/>
  <c r="M151706" i="1"/>
  <c r="M151707" i="1"/>
  <c r="M151708" i="1"/>
  <c r="M151709" i="1"/>
  <c r="M151710" i="1"/>
  <c r="M151711" i="1"/>
  <c r="M151712" i="1"/>
  <c r="M151713" i="1"/>
  <c r="M151714" i="1"/>
  <c r="M151715" i="1"/>
  <c r="M151716" i="1"/>
  <c r="M151717" i="1"/>
  <c r="M151718" i="1"/>
  <c r="M151719" i="1"/>
  <c r="M151720" i="1"/>
  <c r="M151721" i="1"/>
  <c r="M151722" i="1"/>
  <c r="M151723" i="1"/>
  <c r="M151724" i="1"/>
  <c r="M151725" i="1"/>
  <c r="M151726" i="1"/>
  <c r="M151727" i="1"/>
  <c r="M151728" i="1"/>
  <c r="M151729" i="1"/>
  <c r="M151730" i="1"/>
  <c r="M151731" i="1"/>
  <c r="M151732" i="1"/>
  <c r="M151733" i="1"/>
  <c r="M151734" i="1"/>
  <c r="M151735" i="1"/>
  <c r="M151736" i="1"/>
  <c r="M151737" i="1"/>
  <c r="M151738" i="1"/>
  <c r="M151739" i="1"/>
  <c r="M151740" i="1"/>
  <c r="M151741" i="1"/>
  <c r="M151742" i="1"/>
  <c r="M151743" i="1"/>
  <c r="M151744" i="1"/>
  <c r="M151745" i="1"/>
  <c r="M151746" i="1"/>
  <c r="M151747" i="1"/>
  <c r="M151748" i="1"/>
  <c r="M151749" i="1"/>
  <c r="M151750" i="1"/>
  <c r="M151751" i="1"/>
  <c r="M151752" i="1"/>
  <c r="M151753" i="1"/>
  <c r="M151754" i="1"/>
  <c r="M151755" i="1"/>
  <c r="M151756" i="1"/>
  <c r="M151757" i="1"/>
  <c r="M151758" i="1"/>
  <c r="M151759" i="1"/>
  <c r="M151760" i="1"/>
  <c r="M151761" i="1"/>
  <c r="M151762" i="1"/>
  <c r="M151763" i="1"/>
  <c r="M151764" i="1"/>
  <c r="M151765" i="1"/>
  <c r="M151766" i="1"/>
  <c r="M151767" i="1"/>
  <c r="M151768" i="1"/>
  <c r="M151769" i="1"/>
  <c r="M151770" i="1"/>
  <c r="M151771" i="1"/>
  <c r="M151772" i="1"/>
  <c r="M151773" i="1"/>
  <c r="M151774" i="1"/>
  <c r="M151775" i="1"/>
  <c r="M151776" i="1"/>
  <c r="M151777" i="1"/>
  <c r="M151778" i="1"/>
  <c r="M151779" i="1"/>
  <c r="M151780" i="1"/>
  <c r="M151781" i="1"/>
  <c r="M151782" i="1"/>
  <c r="M151783" i="1"/>
  <c r="M151784" i="1"/>
  <c r="M151785" i="1"/>
  <c r="M151786" i="1"/>
  <c r="M151787" i="1"/>
  <c r="M151788" i="1"/>
  <c r="M151789" i="1"/>
  <c r="M151790" i="1"/>
  <c r="M151791" i="1"/>
  <c r="M151792" i="1"/>
  <c r="M151793" i="1"/>
  <c r="M151794" i="1"/>
  <c r="M151795" i="1"/>
  <c r="M151796" i="1"/>
  <c r="M151797" i="1"/>
  <c r="M151798" i="1"/>
  <c r="M151799" i="1"/>
  <c r="M151800" i="1"/>
  <c r="M151801" i="1"/>
  <c r="M151802" i="1"/>
  <c r="M151803" i="1"/>
  <c r="M151804" i="1"/>
  <c r="M151805" i="1"/>
  <c r="M151806" i="1"/>
  <c r="M151807" i="1"/>
  <c r="M151808" i="1"/>
  <c r="M151809" i="1"/>
  <c r="M151810" i="1"/>
  <c r="M151811" i="1"/>
  <c r="M151812" i="1"/>
  <c r="M151813" i="1"/>
  <c r="M151814" i="1"/>
  <c r="M151815" i="1"/>
  <c r="M151816" i="1"/>
  <c r="M151817" i="1"/>
  <c r="M151818" i="1"/>
  <c r="M151819" i="1"/>
  <c r="M151820" i="1"/>
  <c r="M151821" i="1"/>
  <c r="M151822" i="1"/>
  <c r="M151823" i="1"/>
  <c r="M151824" i="1"/>
  <c r="M151825" i="1"/>
  <c r="M151826" i="1"/>
  <c r="M151827" i="1"/>
  <c r="M151828" i="1"/>
  <c r="M151829" i="1"/>
  <c r="M151830" i="1"/>
  <c r="M151831" i="1"/>
  <c r="M151832" i="1"/>
  <c r="M151833" i="1"/>
  <c r="M151834" i="1"/>
  <c r="M151835" i="1"/>
  <c r="M151836" i="1"/>
  <c r="M151837" i="1"/>
  <c r="M151838" i="1"/>
  <c r="M151839" i="1"/>
  <c r="M151840" i="1"/>
  <c r="M151841" i="1"/>
  <c r="M151842" i="1"/>
  <c r="M151843" i="1"/>
  <c r="M151844" i="1"/>
  <c r="M151845" i="1"/>
  <c r="M151846" i="1"/>
  <c r="M151847" i="1"/>
  <c r="M151848" i="1"/>
  <c r="M151849" i="1"/>
  <c r="M151850" i="1"/>
  <c r="M151851" i="1"/>
  <c r="M151852" i="1"/>
  <c r="M151853" i="1"/>
  <c r="M151854" i="1"/>
  <c r="M151855" i="1"/>
  <c r="M151856" i="1"/>
  <c r="M151857" i="1"/>
  <c r="M151858" i="1"/>
  <c r="M151859" i="1"/>
  <c r="M151860" i="1"/>
  <c r="M151861" i="1"/>
  <c r="M151862" i="1"/>
  <c r="M151863" i="1"/>
  <c r="M151864" i="1"/>
  <c r="M151865" i="1"/>
  <c r="M151866" i="1"/>
  <c r="M151867" i="1"/>
  <c r="M151868" i="1"/>
  <c r="M151869" i="1"/>
  <c r="M151870" i="1"/>
  <c r="M151871" i="1"/>
  <c r="M151872" i="1"/>
  <c r="M151873" i="1"/>
  <c r="M151874" i="1"/>
  <c r="M151875" i="1"/>
  <c r="M151876" i="1"/>
  <c r="M151877" i="1"/>
  <c r="M151878" i="1"/>
  <c r="M151879" i="1"/>
  <c r="M151880" i="1"/>
  <c r="M151881" i="1"/>
  <c r="M151882" i="1"/>
  <c r="M151883" i="1"/>
  <c r="M151884" i="1"/>
  <c r="M151885" i="1"/>
  <c r="M151886" i="1"/>
  <c r="M151887" i="1"/>
  <c r="M151888" i="1"/>
  <c r="M151889" i="1"/>
  <c r="M151890" i="1"/>
  <c r="M151891" i="1"/>
  <c r="M151892" i="1"/>
  <c r="M151893" i="1"/>
  <c r="M151894" i="1"/>
  <c r="M151895" i="1"/>
  <c r="M151896" i="1"/>
  <c r="M151897" i="1"/>
  <c r="M151898" i="1"/>
  <c r="M151899" i="1"/>
  <c r="M151900" i="1"/>
  <c r="M151901" i="1"/>
  <c r="M151902" i="1"/>
  <c r="M151903" i="1"/>
  <c r="M151904" i="1"/>
  <c r="M151905" i="1"/>
  <c r="M151906" i="1"/>
  <c r="M151907" i="1"/>
  <c r="M151908" i="1"/>
  <c r="M151909" i="1"/>
  <c r="M151910" i="1"/>
  <c r="M151911" i="1"/>
  <c r="M151912" i="1"/>
  <c r="M151913" i="1"/>
  <c r="M151914" i="1"/>
  <c r="M151915" i="1"/>
  <c r="M151916" i="1"/>
  <c r="M151917" i="1"/>
  <c r="M151918" i="1"/>
  <c r="M151919" i="1"/>
  <c r="M151920" i="1"/>
  <c r="M151921" i="1"/>
  <c r="M151922" i="1"/>
  <c r="M151923" i="1"/>
  <c r="M151924" i="1"/>
  <c r="M151925" i="1"/>
  <c r="M151926" i="1"/>
  <c r="M151927" i="1"/>
  <c r="M151928" i="1"/>
  <c r="M151929" i="1"/>
  <c r="M151930" i="1"/>
  <c r="M151931" i="1"/>
  <c r="M151932" i="1"/>
  <c r="M151933" i="1"/>
  <c r="M151934" i="1"/>
  <c r="M151935" i="1"/>
  <c r="M151936" i="1"/>
  <c r="M151937" i="1"/>
  <c r="M151938" i="1"/>
  <c r="M151939" i="1"/>
  <c r="M151940" i="1"/>
  <c r="M151941" i="1"/>
  <c r="M151942" i="1"/>
  <c r="M151943" i="1"/>
  <c r="M151944" i="1"/>
  <c r="M151945" i="1"/>
  <c r="M151946" i="1"/>
  <c r="M151947" i="1"/>
  <c r="M151948" i="1"/>
  <c r="M151949" i="1"/>
  <c r="M151950" i="1"/>
  <c r="M151951" i="1"/>
  <c r="M151952" i="1"/>
  <c r="M151953" i="1"/>
  <c r="M151954" i="1"/>
  <c r="M151955" i="1"/>
  <c r="M151956" i="1"/>
  <c r="M151957" i="1"/>
  <c r="M151958" i="1"/>
  <c r="M151959" i="1"/>
  <c r="M151960" i="1"/>
  <c r="M151961" i="1"/>
  <c r="M151962" i="1"/>
  <c r="M151963" i="1"/>
  <c r="M151964" i="1"/>
  <c r="M151965" i="1"/>
  <c r="M151966" i="1"/>
  <c r="M151967" i="1"/>
  <c r="M151968" i="1"/>
  <c r="M151969" i="1"/>
  <c r="M151970" i="1"/>
  <c r="M151971" i="1"/>
  <c r="M151972" i="1"/>
  <c r="M151973" i="1"/>
  <c r="M151974" i="1"/>
  <c r="M151975" i="1"/>
  <c r="M151976" i="1"/>
  <c r="M151977" i="1"/>
  <c r="M151978" i="1"/>
  <c r="M151979" i="1"/>
  <c r="M151980" i="1"/>
  <c r="M151981" i="1"/>
  <c r="M151982" i="1"/>
  <c r="M151983" i="1"/>
  <c r="M151984" i="1"/>
  <c r="M151985" i="1"/>
  <c r="M151986" i="1"/>
  <c r="M151987" i="1"/>
  <c r="M151988" i="1"/>
  <c r="M151989" i="1"/>
  <c r="M151990" i="1"/>
  <c r="M151991" i="1"/>
  <c r="M151992" i="1"/>
  <c r="M151993" i="1"/>
  <c r="M151994" i="1"/>
  <c r="M151995" i="1"/>
  <c r="M151996" i="1"/>
  <c r="M151997" i="1"/>
  <c r="M151998" i="1"/>
  <c r="M151999" i="1"/>
  <c r="M152000" i="1"/>
  <c r="M152001" i="1"/>
  <c r="M152002" i="1"/>
  <c r="M152003" i="1"/>
  <c r="M152004" i="1"/>
  <c r="M152005" i="1"/>
  <c r="M152006" i="1"/>
  <c r="M152007" i="1"/>
  <c r="M152008" i="1"/>
  <c r="M152009" i="1"/>
  <c r="M152010" i="1"/>
  <c r="M152011" i="1"/>
  <c r="M152012" i="1"/>
  <c r="M152013" i="1"/>
  <c r="M152014" i="1"/>
  <c r="M152015" i="1"/>
  <c r="M152016" i="1"/>
  <c r="M152017" i="1"/>
  <c r="M152018" i="1"/>
  <c r="M152019" i="1"/>
  <c r="M152020" i="1"/>
  <c r="M152021" i="1"/>
  <c r="M152022" i="1"/>
  <c r="M152023" i="1"/>
  <c r="M152024" i="1"/>
  <c r="M152025" i="1"/>
  <c r="M152026" i="1"/>
  <c r="M152027" i="1"/>
  <c r="M152028" i="1"/>
  <c r="M152029" i="1"/>
  <c r="M152030" i="1"/>
  <c r="M152031" i="1"/>
  <c r="M152032" i="1"/>
  <c r="M152033" i="1"/>
  <c r="M152034" i="1"/>
  <c r="M152035" i="1"/>
  <c r="M152036" i="1"/>
  <c r="M152037" i="1"/>
  <c r="M152038" i="1"/>
  <c r="M152039" i="1"/>
  <c r="M152040" i="1"/>
  <c r="M152041" i="1"/>
  <c r="M152042" i="1"/>
  <c r="M152043" i="1"/>
  <c r="M152044" i="1"/>
  <c r="M152045" i="1"/>
  <c r="M152046" i="1"/>
  <c r="M152047" i="1"/>
  <c r="M152048" i="1"/>
  <c r="M152049" i="1"/>
  <c r="M152050" i="1"/>
  <c r="M152051" i="1"/>
  <c r="M152052" i="1"/>
  <c r="M152053" i="1"/>
  <c r="M152054" i="1"/>
  <c r="M152055" i="1"/>
  <c r="M152056" i="1"/>
  <c r="M152057" i="1"/>
  <c r="M152058" i="1"/>
  <c r="M152059" i="1"/>
  <c r="M152060" i="1"/>
  <c r="M152061" i="1"/>
  <c r="M152062" i="1"/>
  <c r="M152063" i="1"/>
  <c r="M152064" i="1"/>
  <c r="M152065" i="1"/>
  <c r="M152066" i="1"/>
  <c r="M152067" i="1"/>
  <c r="M152068" i="1"/>
  <c r="M152069" i="1"/>
  <c r="M152070" i="1"/>
  <c r="M152071" i="1"/>
  <c r="M152072" i="1"/>
  <c r="M152073" i="1"/>
  <c r="M152074" i="1"/>
  <c r="M152075" i="1"/>
  <c r="M152076" i="1"/>
  <c r="M152077" i="1"/>
  <c r="M152078" i="1"/>
  <c r="M152079" i="1"/>
  <c r="M152080" i="1"/>
  <c r="M152081" i="1"/>
  <c r="M152082" i="1"/>
  <c r="M152083" i="1"/>
  <c r="M152084" i="1"/>
  <c r="M152085" i="1"/>
  <c r="M152086" i="1"/>
  <c r="M152087" i="1"/>
  <c r="M152088" i="1"/>
  <c r="M152089" i="1"/>
  <c r="M152090" i="1"/>
  <c r="M152091" i="1"/>
  <c r="M152092" i="1"/>
  <c r="M152093" i="1"/>
  <c r="M152094" i="1"/>
  <c r="M152095" i="1"/>
  <c r="M152096" i="1"/>
  <c r="M152097" i="1"/>
  <c r="M152098" i="1"/>
  <c r="M152099" i="1"/>
  <c r="M152100" i="1"/>
  <c r="M152101" i="1"/>
  <c r="M152102" i="1"/>
  <c r="M152103" i="1"/>
  <c r="M152104" i="1"/>
  <c r="M152105" i="1"/>
  <c r="M152106" i="1"/>
  <c r="M152107" i="1"/>
  <c r="M152108" i="1"/>
  <c r="M152109" i="1"/>
  <c r="M152110" i="1"/>
  <c r="M152111" i="1"/>
  <c r="M152112" i="1"/>
  <c r="M152113" i="1"/>
  <c r="M152114" i="1"/>
  <c r="M152115" i="1"/>
  <c r="M152116" i="1"/>
  <c r="M152117" i="1"/>
  <c r="M152118" i="1"/>
  <c r="M152119" i="1"/>
  <c r="M152120" i="1"/>
  <c r="M152121" i="1"/>
  <c r="M152122" i="1"/>
  <c r="M152123" i="1"/>
  <c r="M152124" i="1"/>
  <c r="M152125" i="1"/>
  <c r="M152126" i="1"/>
  <c r="M152127" i="1"/>
  <c r="M152128" i="1"/>
  <c r="M152129" i="1"/>
  <c r="M152130" i="1"/>
  <c r="M152131" i="1"/>
  <c r="M152132" i="1"/>
  <c r="M152133" i="1"/>
  <c r="M152134" i="1"/>
  <c r="M152135" i="1"/>
  <c r="M152136" i="1"/>
  <c r="M152137" i="1"/>
  <c r="M152138" i="1"/>
  <c r="M152139" i="1"/>
  <c r="M152140" i="1"/>
  <c r="M152141" i="1"/>
  <c r="M152142" i="1"/>
  <c r="M152143" i="1"/>
  <c r="M152144" i="1"/>
  <c r="M152145" i="1"/>
  <c r="M152146" i="1"/>
  <c r="M152147" i="1"/>
  <c r="M152148" i="1"/>
  <c r="M152149" i="1"/>
  <c r="M152150" i="1"/>
  <c r="M152151" i="1"/>
  <c r="M152152" i="1"/>
  <c r="M152153" i="1"/>
  <c r="M152154" i="1"/>
  <c r="M152155" i="1"/>
  <c r="M152156" i="1"/>
  <c r="M152157" i="1"/>
  <c r="M152158" i="1"/>
  <c r="M152159" i="1"/>
  <c r="M152160" i="1"/>
  <c r="M152161" i="1"/>
  <c r="M152162" i="1"/>
  <c r="M152163" i="1"/>
  <c r="M152164" i="1"/>
  <c r="M152165" i="1"/>
  <c r="M152166" i="1"/>
  <c r="M152167" i="1"/>
  <c r="M152168" i="1"/>
  <c r="M152169" i="1"/>
  <c r="M152170" i="1"/>
  <c r="M152171" i="1"/>
  <c r="M152172" i="1"/>
  <c r="M152173" i="1"/>
  <c r="M152174" i="1"/>
  <c r="M152175" i="1"/>
  <c r="M152176" i="1"/>
  <c r="M152177" i="1"/>
  <c r="M152178" i="1"/>
  <c r="M152179" i="1"/>
  <c r="M152180" i="1"/>
  <c r="M152181" i="1"/>
  <c r="M152182" i="1"/>
  <c r="M152183" i="1"/>
  <c r="M152184" i="1"/>
  <c r="M152185" i="1"/>
  <c r="M152186" i="1"/>
  <c r="M152187" i="1"/>
  <c r="M152188" i="1"/>
  <c r="M152189" i="1"/>
  <c r="M152190" i="1"/>
  <c r="M152191" i="1"/>
  <c r="M152192" i="1"/>
  <c r="M152193" i="1"/>
  <c r="M152194" i="1"/>
  <c r="M152195" i="1"/>
  <c r="M152196" i="1"/>
  <c r="M152197" i="1"/>
  <c r="M152198" i="1"/>
  <c r="M152199" i="1"/>
  <c r="M152200" i="1"/>
  <c r="M152201" i="1"/>
  <c r="M152202" i="1"/>
  <c r="M152203" i="1"/>
  <c r="M152204" i="1"/>
  <c r="M152205" i="1"/>
  <c r="M152206" i="1"/>
  <c r="M152207" i="1"/>
  <c r="M152208" i="1"/>
  <c r="M152209" i="1"/>
  <c r="M152210" i="1"/>
  <c r="M152211" i="1"/>
  <c r="M152212" i="1"/>
  <c r="M152213" i="1"/>
  <c r="M152214" i="1"/>
  <c r="M152215" i="1"/>
  <c r="M152216" i="1"/>
  <c r="M152217" i="1"/>
  <c r="M152218" i="1"/>
  <c r="M152219" i="1"/>
  <c r="M152220" i="1"/>
  <c r="M152221" i="1"/>
  <c r="M152222" i="1"/>
  <c r="M152223" i="1"/>
  <c r="M152224" i="1"/>
  <c r="M152225" i="1"/>
  <c r="M152226" i="1"/>
  <c r="M152227" i="1"/>
  <c r="M152228" i="1"/>
  <c r="M152229" i="1"/>
  <c r="M152230" i="1"/>
  <c r="M152231" i="1"/>
  <c r="M152232" i="1"/>
  <c r="M152233" i="1"/>
  <c r="M152234" i="1"/>
  <c r="M152235" i="1"/>
  <c r="M152236" i="1"/>
  <c r="M152237" i="1"/>
  <c r="M152238" i="1"/>
  <c r="M152239" i="1"/>
  <c r="M152240" i="1"/>
  <c r="M152241" i="1"/>
  <c r="M152242" i="1"/>
  <c r="M152243" i="1"/>
  <c r="M152244" i="1"/>
  <c r="M152245" i="1"/>
  <c r="M152246" i="1"/>
  <c r="M152247" i="1"/>
  <c r="M152248" i="1"/>
  <c r="M152249" i="1"/>
  <c r="M152250" i="1"/>
  <c r="M152251" i="1"/>
  <c r="M152252" i="1"/>
  <c r="M152253" i="1"/>
  <c r="M152254" i="1"/>
  <c r="M152255" i="1"/>
  <c r="M152256" i="1"/>
  <c r="M152257" i="1"/>
  <c r="M152258" i="1"/>
  <c r="M152259" i="1"/>
  <c r="M152260" i="1"/>
  <c r="M152261" i="1"/>
  <c r="M152262" i="1"/>
  <c r="M152263" i="1"/>
  <c r="M152264" i="1"/>
  <c r="M152265" i="1"/>
  <c r="M152266" i="1"/>
  <c r="M152267" i="1"/>
  <c r="M152268" i="1"/>
  <c r="M152269" i="1"/>
  <c r="M152270" i="1"/>
  <c r="M152271" i="1"/>
  <c r="M152272" i="1"/>
  <c r="M152273" i="1"/>
  <c r="M152274" i="1"/>
  <c r="M152275" i="1"/>
  <c r="M152276" i="1"/>
  <c r="M152277" i="1"/>
  <c r="M152278" i="1"/>
  <c r="M152279" i="1"/>
  <c r="M152280" i="1"/>
  <c r="M152281" i="1"/>
  <c r="M152282" i="1"/>
  <c r="M152283" i="1"/>
  <c r="M152284" i="1"/>
  <c r="M152285" i="1"/>
  <c r="M152286" i="1"/>
  <c r="M152287" i="1"/>
  <c r="M152288" i="1"/>
  <c r="M152289" i="1"/>
  <c r="M152290" i="1"/>
  <c r="M152291" i="1"/>
  <c r="M152292" i="1"/>
  <c r="M152293" i="1"/>
  <c r="M152294" i="1"/>
  <c r="M152295" i="1"/>
  <c r="M152296" i="1"/>
  <c r="M152297" i="1"/>
  <c r="M152298" i="1"/>
  <c r="M152299" i="1"/>
  <c r="M152300" i="1"/>
  <c r="M152301" i="1"/>
  <c r="M152302" i="1"/>
  <c r="M152303" i="1"/>
  <c r="M152304" i="1"/>
  <c r="M152305" i="1"/>
  <c r="M152306" i="1"/>
  <c r="M152307" i="1"/>
  <c r="M152308" i="1"/>
  <c r="M152309" i="1"/>
  <c r="M152310" i="1"/>
  <c r="M152311" i="1"/>
  <c r="M152312" i="1"/>
  <c r="M152313" i="1"/>
  <c r="M152314" i="1"/>
  <c r="M152315" i="1"/>
  <c r="M152316" i="1"/>
  <c r="M152317" i="1"/>
  <c r="M152318" i="1"/>
  <c r="M152319" i="1"/>
  <c r="M152320" i="1"/>
  <c r="M152321" i="1"/>
  <c r="M152322" i="1"/>
  <c r="M152323" i="1"/>
  <c r="M152324" i="1"/>
  <c r="M152325" i="1"/>
  <c r="M152326" i="1"/>
  <c r="M152327" i="1"/>
  <c r="M152328" i="1"/>
  <c r="M152329" i="1"/>
  <c r="M152330" i="1"/>
  <c r="M152331" i="1"/>
  <c r="M152332" i="1"/>
  <c r="M152333" i="1"/>
  <c r="M152334" i="1"/>
  <c r="M152335" i="1"/>
  <c r="M152336" i="1"/>
  <c r="M152337" i="1"/>
  <c r="M152338" i="1"/>
  <c r="M152339" i="1"/>
  <c r="M152340" i="1"/>
  <c r="M152341" i="1"/>
  <c r="M152342" i="1"/>
  <c r="M152343" i="1"/>
  <c r="M152344" i="1"/>
  <c r="M152345" i="1"/>
  <c r="M152346" i="1"/>
  <c r="M152347" i="1"/>
  <c r="M152348" i="1"/>
  <c r="M152349" i="1"/>
  <c r="M152350" i="1"/>
  <c r="M152351" i="1"/>
  <c r="M152352" i="1"/>
  <c r="M152353" i="1"/>
  <c r="M152354" i="1"/>
  <c r="M152355" i="1"/>
  <c r="M152356" i="1"/>
  <c r="M152357" i="1"/>
  <c r="M152358" i="1"/>
  <c r="M152359" i="1"/>
  <c r="M152360" i="1"/>
  <c r="M152361" i="1"/>
  <c r="M152362" i="1"/>
  <c r="M152363" i="1"/>
  <c r="M152364" i="1"/>
  <c r="M152365" i="1"/>
  <c r="M152366" i="1"/>
  <c r="M152367" i="1"/>
  <c r="M152368" i="1"/>
  <c r="M152369" i="1"/>
  <c r="M152370" i="1"/>
  <c r="M152371" i="1"/>
  <c r="M152372" i="1"/>
  <c r="M152373" i="1"/>
  <c r="M152374" i="1"/>
  <c r="M152375" i="1"/>
  <c r="M152376" i="1"/>
  <c r="M152377" i="1"/>
  <c r="M152378" i="1"/>
  <c r="M152379" i="1"/>
  <c r="M152380" i="1"/>
  <c r="M152381" i="1"/>
  <c r="M152382" i="1"/>
  <c r="M152383" i="1"/>
  <c r="M152384" i="1"/>
  <c r="M152385" i="1"/>
  <c r="M152386" i="1"/>
  <c r="M152387" i="1"/>
  <c r="M152388" i="1"/>
  <c r="M152389" i="1"/>
  <c r="M152390" i="1"/>
  <c r="M152391" i="1"/>
  <c r="M152392" i="1"/>
  <c r="M152393" i="1"/>
  <c r="M152394" i="1"/>
  <c r="M152395" i="1"/>
  <c r="M152396" i="1"/>
  <c r="M152397" i="1"/>
  <c r="M152398" i="1"/>
  <c r="M152399" i="1"/>
  <c r="M152400" i="1"/>
  <c r="M152401" i="1"/>
  <c r="M152402" i="1"/>
  <c r="M152403" i="1"/>
  <c r="M152404" i="1"/>
  <c r="M152405" i="1"/>
  <c r="M152406" i="1"/>
  <c r="M152407" i="1"/>
  <c r="M152408" i="1"/>
  <c r="M152409" i="1"/>
  <c r="M152410" i="1"/>
  <c r="M152411" i="1"/>
  <c r="M152412" i="1"/>
  <c r="M152413" i="1"/>
  <c r="M152414" i="1"/>
  <c r="M152415" i="1"/>
  <c r="M152416" i="1"/>
  <c r="M152417" i="1"/>
  <c r="M152418" i="1"/>
  <c r="M152419" i="1"/>
  <c r="M152420" i="1"/>
  <c r="M152421" i="1"/>
  <c r="M152422" i="1"/>
  <c r="M152423" i="1"/>
  <c r="M152424" i="1"/>
  <c r="M152425" i="1"/>
  <c r="M152426" i="1"/>
  <c r="M152427" i="1"/>
  <c r="M152428" i="1"/>
  <c r="M152429" i="1"/>
  <c r="M152430" i="1"/>
  <c r="M152431" i="1"/>
  <c r="M152432" i="1"/>
  <c r="M152433" i="1"/>
  <c r="M152434" i="1"/>
  <c r="M152435" i="1"/>
  <c r="M152436" i="1"/>
  <c r="M152437" i="1"/>
  <c r="M152438" i="1"/>
  <c r="M152439" i="1"/>
  <c r="M152440" i="1"/>
  <c r="M152441" i="1"/>
  <c r="M152442" i="1"/>
  <c r="M152443" i="1"/>
  <c r="M152444" i="1"/>
  <c r="M152445" i="1"/>
  <c r="M152446" i="1"/>
  <c r="M152447" i="1"/>
  <c r="M152448" i="1"/>
  <c r="M152449" i="1"/>
  <c r="M152450" i="1"/>
  <c r="M152451" i="1"/>
  <c r="M152452" i="1"/>
  <c r="M152453" i="1"/>
  <c r="M152454" i="1"/>
  <c r="M152455" i="1"/>
  <c r="M152456" i="1"/>
  <c r="M152457" i="1"/>
  <c r="M152458" i="1"/>
  <c r="M152459" i="1"/>
  <c r="M152460" i="1"/>
  <c r="M152461" i="1"/>
  <c r="M152462" i="1"/>
  <c r="M152463" i="1"/>
  <c r="M152464" i="1"/>
  <c r="M152465" i="1"/>
  <c r="M152466" i="1"/>
  <c r="M152467" i="1"/>
  <c r="M152468" i="1"/>
  <c r="M152469" i="1"/>
  <c r="M152470" i="1"/>
  <c r="M152471" i="1"/>
  <c r="M152472" i="1"/>
  <c r="M152473" i="1"/>
  <c r="M152474" i="1"/>
  <c r="M152475" i="1"/>
  <c r="M152476" i="1"/>
  <c r="M152477" i="1"/>
  <c r="M152478" i="1"/>
  <c r="M152479" i="1"/>
  <c r="M152480" i="1"/>
  <c r="M152481" i="1"/>
  <c r="M152482" i="1"/>
  <c r="M152483" i="1"/>
  <c r="M152484" i="1"/>
  <c r="M152485" i="1"/>
  <c r="M152486" i="1"/>
  <c r="M152487" i="1"/>
  <c r="M152488" i="1"/>
  <c r="M152489" i="1"/>
  <c r="M152490" i="1"/>
  <c r="M152491" i="1"/>
  <c r="M152492" i="1"/>
  <c r="M152493" i="1"/>
  <c r="M152494" i="1"/>
  <c r="M152495" i="1"/>
  <c r="M152496" i="1"/>
  <c r="M152497" i="1"/>
  <c r="M152498" i="1"/>
  <c r="M152499" i="1"/>
  <c r="M152500" i="1"/>
  <c r="M152501" i="1"/>
  <c r="M152502" i="1"/>
  <c r="M152503" i="1"/>
  <c r="M152504" i="1"/>
  <c r="M152505" i="1"/>
  <c r="M152506" i="1"/>
  <c r="M152507" i="1"/>
  <c r="M152508" i="1"/>
  <c r="M152509" i="1"/>
  <c r="M152510" i="1"/>
  <c r="M152511" i="1"/>
  <c r="M152512" i="1"/>
  <c r="M152513" i="1"/>
  <c r="M152514" i="1"/>
  <c r="M152515" i="1"/>
  <c r="M152516" i="1"/>
  <c r="M152517" i="1"/>
  <c r="M152518" i="1"/>
  <c r="M152519" i="1"/>
  <c r="M152520" i="1"/>
  <c r="M152521" i="1"/>
  <c r="M152522" i="1"/>
  <c r="M152523" i="1"/>
  <c r="M152524" i="1"/>
  <c r="M152525" i="1"/>
  <c r="M152526" i="1"/>
  <c r="M152527" i="1"/>
  <c r="M152528" i="1"/>
  <c r="M152529" i="1"/>
  <c r="M152530" i="1"/>
  <c r="M152531" i="1"/>
  <c r="M152532" i="1"/>
  <c r="M152533" i="1"/>
  <c r="M152534" i="1"/>
  <c r="M152535" i="1"/>
  <c r="M152536" i="1"/>
  <c r="M152537" i="1"/>
  <c r="M152538" i="1"/>
  <c r="M152539" i="1"/>
  <c r="M152540" i="1"/>
  <c r="M152541" i="1"/>
  <c r="M152542" i="1"/>
  <c r="M152543" i="1"/>
  <c r="M152544" i="1"/>
  <c r="M152545" i="1"/>
  <c r="M152546" i="1"/>
  <c r="M152547" i="1"/>
  <c r="M152548" i="1"/>
  <c r="M152549" i="1"/>
  <c r="M152550" i="1"/>
  <c r="M152551" i="1"/>
  <c r="M152552" i="1"/>
  <c r="M152553" i="1"/>
  <c r="M152554" i="1"/>
  <c r="M152555" i="1"/>
  <c r="M152556" i="1"/>
  <c r="M152557" i="1"/>
  <c r="M152558" i="1"/>
  <c r="M152559" i="1"/>
  <c r="M152560" i="1"/>
  <c r="M152561" i="1"/>
  <c r="M152562" i="1"/>
  <c r="M152563" i="1"/>
  <c r="M152564" i="1"/>
  <c r="M152565" i="1"/>
  <c r="M152566" i="1"/>
  <c r="M152567" i="1"/>
  <c r="M152568" i="1"/>
  <c r="M152569" i="1"/>
  <c r="M152570" i="1"/>
  <c r="M152571" i="1"/>
  <c r="M152572" i="1"/>
  <c r="M152573" i="1"/>
  <c r="M152574" i="1"/>
  <c r="M152575" i="1"/>
  <c r="M152576" i="1"/>
  <c r="M152577" i="1"/>
  <c r="M152578" i="1"/>
  <c r="M152579" i="1"/>
  <c r="M152580" i="1"/>
  <c r="M152581" i="1"/>
  <c r="M152582" i="1"/>
  <c r="M152583" i="1"/>
  <c r="M152584" i="1"/>
  <c r="M152585" i="1"/>
  <c r="M152586" i="1"/>
  <c r="M152587" i="1"/>
  <c r="M152588" i="1"/>
  <c r="M152589" i="1"/>
  <c r="M152590" i="1"/>
  <c r="M152591" i="1"/>
  <c r="M152592" i="1"/>
  <c r="M152593" i="1"/>
  <c r="M152594" i="1"/>
  <c r="M152595" i="1"/>
  <c r="M152596" i="1"/>
  <c r="M152597" i="1"/>
  <c r="M152598" i="1"/>
  <c r="M152599" i="1"/>
  <c r="M152600" i="1"/>
  <c r="M152601" i="1"/>
  <c r="M152602" i="1"/>
  <c r="M152603" i="1"/>
  <c r="M152604" i="1"/>
  <c r="M152605" i="1"/>
  <c r="M152606" i="1"/>
  <c r="M152607" i="1"/>
  <c r="M152608" i="1"/>
  <c r="M152609" i="1"/>
  <c r="M152610" i="1"/>
  <c r="M152611" i="1"/>
  <c r="M152612" i="1"/>
  <c r="M152613" i="1"/>
  <c r="M152614" i="1"/>
  <c r="M152615" i="1"/>
  <c r="M152616" i="1"/>
  <c r="M152617" i="1"/>
  <c r="M152618" i="1"/>
  <c r="M152619" i="1"/>
  <c r="M152620" i="1"/>
  <c r="M152621" i="1"/>
  <c r="M152622" i="1"/>
  <c r="M152623" i="1"/>
  <c r="M152624" i="1"/>
  <c r="M152625" i="1"/>
  <c r="M152626" i="1"/>
  <c r="M152627" i="1"/>
  <c r="M152628" i="1"/>
  <c r="M152629" i="1"/>
  <c r="M152630" i="1"/>
  <c r="M152631" i="1"/>
  <c r="M152632" i="1"/>
  <c r="M152633" i="1"/>
  <c r="M152634" i="1"/>
  <c r="M152635" i="1"/>
  <c r="M152636" i="1"/>
  <c r="M152637" i="1"/>
  <c r="M152638" i="1"/>
  <c r="M152639" i="1"/>
  <c r="M152640" i="1"/>
  <c r="M152641" i="1"/>
  <c r="M152642" i="1"/>
  <c r="M152643" i="1"/>
  <c r="M152644" i="1"/>
  <c r="M152645" i="1"/>
  <c r="M152646" i="1"/>
  <c r="M152647" i="1"/>
  <c r="M152648" i="1"/>
  <c r="M152649" i="1"/>
  <c r="M152650" i="1"/>
  <c r="M152651" i="1"/>
  <c r="M152652" i="1"/>
  <c r="M152653" i="1"/>
  <c r="M152654" i="1"/>
  <c r="M152655" i="1"/>
  <c r="M152656" i="1"/>
  <c r="M152657" i="1"/>
  <c r="M152658" i="1"/>
  <c r="M152659" i="1"/>
  <c r="M152660" i="1"/>
  <c r="M152661" i="1"/>
  <c r="M152662" i="1"/>
  <c r="M152663" i="1"/>
  <c r="M152664" i="1"/>
  <c r="M152665" i="1"/>
  <c r="M152666" i="1"/>
  <c r="M152667" i="1"/>
  <c r="M152668" i="1"/>
  <c r="M152669" i="1"/>
  <c r="M152670" i="1"/>
  <c r="M152671" i="1"/>
  <c r="M152672" i="1"/>
  <c r="M152673" i="1"/>
  <c r="M152674" i="1"/>
  <c r="M152675" i="1"/>
  <c r="M152676" i="1"/>
  <c r="M152677" i="1"/>
  <c r="M152678" i="1"/>
  <c r="M152679" i="1"/>
  <c r="M152680" i="1"/>
  <c r="M152681" i="1"/>
  <c r="M152682" i="1"/>
  <c r="M152683" i="1"/>
  <c r="M152684" i="1"/>
  <c r="M152685" i="1"/>
  <c r="M152686" i="1"/>
  <c r="M152687" i="1"/>
  <c r="M152688" i="1"/>
  <c r="M152689" i="1"/>
  <c r="M152690" i="1"/>
  <c r="M152691" i="1"/>
  <c r="M152692" i="1"/>
  <c r="M152693" i="1"/>
  <c r="M152694" i="1"/>
  <c r="M152695" i="1"/>
  <c r="M152696" i="1"/>
  <c r="M152697" i="1"/>
  <c r="M152698" i="1"/>
  <c r="M152699" i="1"/>
  <c r="M152700" i="1"/>
  <c r="M152701" i="1"/>
  <c r="M152702" i="1"/>
  <c r="M152703" i="1"/>
  <c r="M152704" i="1"/>
  <c r="M152705" i="1"/>
  <c r="M152706" i="1"/>
  <c r="M152707" i="1"/>
  <c r="M152708" i="1"/>
  <c r="M152709" i="1"/>
  <c r="M152710" i="1"/>
  <c r="M152711" i="1"/>
  <c r="M152712" i="1"/>
  <c r="M152713" i="1"/>
  <c r="M152714" i="1"/>
  <c r="M152715" i="1"/>
  <c r="M152716" i="1"/>
  <c r="M152717" i="1"/>
  <c r="M152718" i="1"/>
  <c r="M152719" i="1"/>
  <c r="M152720" i="1"/>
  <c r="M152721" i="1"/>
  <c r="M152722" i="1"/>
  <c r="M152723" i="1"/>
  <c r="M152724" i="1"/>
  <c r="M152725" i="1"/>
  <c r="M152726" i="1"/>
  <c r="M152727" i="1"/>
  <c r="M152728" i="1"/>
  <c r="M152729" i="1"/>
  <c r="M152730" i="1"/>
  <c r="M152731" i="1"/>
  <c r="M152732" i="1"/>
  <c r="M152733" i="1"/>
  <c r="M152734" i="1"/>
  <c r="M152735" i="1"/>
  <c r="M152736" i="1"/>
  <c r="M152737" i="1"/>
  <c r="M152738" i="1"/>
  <c r="M152739" i="1"/>
  <c r="M152740" i="1"/>
  <c r="M152741" i="1"/>
  <c r="M152742" i="1"/>
  <c r="M152743" i="1"/>
  <c r="M152744" i="1"/>
  <c r="M152745" i="1"/>
  <c r="M152746" i="1"/>
  <c r="M152747" i="1"/>
  <c r="M152748" i="1"/>
  <c r="M152749" i="1"/>
  <c r="M152750" i="1"/>
  <c r="M152751" i="1"/>
  <c r="M152752" i="1"/>
  <c r="M152753" i="1"/>
  <c r="M152754" i="1"/>
  <c r="M152755" i="1"/>
  <c r="M152756" i="1"/>
  <c r="M152757" i="1"/>
  <c r="M152758" i="1"/>
  <c r="M152759" i="1"/>
  <c r="M152760" i="1"/>
  <c r="M152761" i="1"/>
  <c r="M152762" i="1"/>
  <c r="M152763" i="1"/>
  <c r="M152764" i="1"/>
  <c r="M152765" i="1"/>
  <c r="M152766" i="1"/>
  <c r="M152767" i="1"/>
  <c r="M152768" i="1"/>
  <c r="M152769" i="1"/>
  <c r="M152770" i="1"/>
  <c r="M152771" i="1"/>
  <c r="M152772" i="1"/>
  <c r="M152773" i="1"/>
  <c r="M152774" i="1"/>
  <c r="M152775" i="1"/>
  <c r="M152776" i="1"/>
  <c r="M152777" i="1"/>
  <c r="M152778" i="1"/>
  <c r="M152779" i="1"/>
  <c r="M152780" i="1"/>
  <c r="M152781" i="1"/>
  <c r="M152782" i="1"/>
  <c r="M152783" i="1"/>
  <c r="M152784" i="1"/>
  <c r="M152785" i="1"/>
  <c r="M152786" i="1"/>
  <c r="M152787" i="1"/>
  <c r="M152788" i="1"/>
  <c r="M152789" i="1"/>
  <c r="M152790" i="1"/>
  <c r="M152791" i="1"/>
  <c r="M152792" i="1"/>
  <c r="M152793" i="1"/>
  <c r="M152794" i="1"/>
  <c r="M152795" i="1"/>
  <c r="M152796" i="1"/>
  <c r="M152797" i="1"/>
  <c r="M152798" i="1"/>
  <c r="M152799" i="1"/>
  <c r="M152800" i="1"/>
  <c r="M152801" i="1"/>
  <c r="M152802" i="1"/>
  <c r="M152803" i="1"/>
  <c r="M152804" i="1"/>
  <c r="M152805" i="1"/>
  <c r="M152806" i="1"/>
  <c r="M152807" i="1"/>
  <c r="M152808" i="1"/>
  <c r="M152809" i="1"/>
  <c r="M152810" i="1"/>
  <c r="M152811" i="1"/>
  <c r="M152812" i="1"/>
  <c r="M152813" i="1"/>
  <c r="M152814" i="1"/>
  <c r="M152815" i="1"/>
  <c r="M152816" i="1"/>
  <c r="M152817" i="1"/>
  <c r="M152818" i="1"/>
  <c r="M152819" i="1"/>
  <c r="M152820" i="1"/>
  <c r="M152821" i="1"/>
  <c r="M152822" i="1"/>
  <c r="M152823" i="1"/>
  <c r="M152824" i="1"/>
  <c r="M152825" i="1"/>
  <c r="M152826" i="1"/>
  <c r="M152827" i="1"/>
  <c r="M152828" i="1"/>
  <c r="M152829" i="1"/>
  <c r="M152830" i="1"/>
  <c r="M152831" i="1"/>
  <c r="M152832" i="1"/>
  <c r="M152833" i="1"/>
  <c r="M152834" i="1"/>
  <c r="M152835" i="1"/>
  <c r="M152836" i="1"/>
  <c r="M152837" i="1"/>
  <c r="M152838" i="1"/>
  <c r="M152839" i="1"/>
  <c r="M152840" i="1"/>
  <c r="M152841" i="1"/>
  <c r="M152842" i="1"/>
  <c r="M152843" i="1"/>
  <c r="M152844" i="1"/>
  <c r="M152845" i="1"/>
  <c r="M152846" i="1"/>
  <c r="M152847" i="1"/>
  <c r="M152848" i="1"/>
  <c r="M152849" i="1"/>
  <c r="M152850" i="1"/>
  <c r="M152851" i="1"/>
  <c r="M152852" i="1"/>
  <c r="M152853" i="1"/>
  <c r="M152854" i="1"/>
  <c r="M152855" i="1"/>
  <c r="M152856" i="1"/>
  <c r="M152857" i="1"/>
  <c r="M152858" i="1"/>
  <c r="M152859" i="1"/>
  <c r="M152860" i="1"/>
  <c r="M152861" i="1"/>
  <c r="M152862" i="1"/>
  <c r="M152863" i="1"/>
  <c r="M152864" i="1"/>
  <c r="M152865" i="1"/>
  <c r="M152866" i="1"/>
  <c r="M152867" i="1"/>
  <c r="M152868" i="1"/>
  <c r="M152869" i="1"/>
  <c r="M152870" i="1"/>
  <c r="M152871" i="1"/>
  <c r="M152872" i="1"/>
  <c r="M152873" i="1"/>
  <c r="M152874" i="1"/>
  <c r="M152875" i="1"/>
  <c r="M152876" i="1"/>
  <c r="M152877" i="1"/>
  <c r="M152878" i="1"/>
  <c r="M152879" i="1"/>
  <c r="M152880" i="1"/>
  <c r="M152881" i="1"/>
  <c r="M152882" i="1"/>
  <c r="M152883" i="1"/>
  <c r="M152884" i="1"/>
  <c r="M152885" i="1"/>
  <c r="M152886" i="1"/>
  <c r="M152887" i="1"/>
  <c r="M152888" i="1"/>
  <c r="M152889" i="1"/>
  <c r="M152890" i="1"/>
  <c r="M152891" i="1"/>
  <c r="M152892" i="1"/>
  <c r="M152893" i="1"/>
  <c r="M152894" i="1"/>
  <c r="M152895" i="1"/>
  <c r="M152896" i="1"/>
  <c r="M152897" i="1"/>
  <c r="M152898" i="1"/>
  <c r="M152899" i="1"/>
  <c r="M152900" i="1"/>
  <c r="M152901" i="1"/>
  <c r="M152902" i="1"/>
  <c r="M152903" i="1"/>
  <c r="M152904" i="1"/>
  <c r="M152905" i="1"/>
  <c r="M152906" i="1"/>
  <c r="M152907" i="1"/>
  <c r="M152908" i="1"/>
  <c r="M152909" i="1"/>
  <c r="M152910" i="1"/>
  <c r="M152911" i="1"/>
  <c r="M152912" i="1"/>
  <c r="M152913" i="1"/>
  <c r="M152914" i="1"/>
  <c r="M152915" i="1"/>
  <c r="M152916" i="1"/>
  <c r="M152917" i="1"/>
  <c r="M152918" i="1"/>
  <c r="M152919" i="1"/>
  <c r="M152920" i="1"/>
  <c r="M152921" i="1"/>
  <c r="M152922" i="1"/>
  <c r="M152923" i="1"/>
  <c r="M152924" i="1"/>
  <c r="M152925" i="1"/>
  <c r="M152926" i="1"/>
  <c r="M152927" i="1"/>
  <c r="M152928" i="1"/>
  <c r="M152929" i="1"/>
  <c r="M152930" i="1"/>
  <c r="M152931" i="1"/>
  <c r="M152932" i="1"/>
  <c r="M152933" i="1"/>
  <c r="M152934" i="1"/>
  <c r="M152935" i="1"/>
  <c r="M152936" i="1"/>
  <c r="M152937" i="1"/>
  <c r="M152938" i="1"/>
  <c r="M152939" i="1"/>
  <c r="M152940" i="1"/>
  <c r="M152941" i="1"/>
  <c r="M152942" i="1"/>
  <c r="M152943" i="1"/>
  <c r="M152944" i="1"/>
  <c r="M152945" i="1"/>
  <c r="M152946" i="1"/>
  <c r="M152947" i="1"/>
  <c r="M152948" i="1"/>
  <c r="M152949" i="1"/>
  <c r="M152950" i="1"/>
  <c r="M152951" i="1"/>
  <c r="M152952" i="1"/>
  <c r="M152953" i="1"/>
  <c r="M152954" i="1"/>
  <c r="M152955" i="1"/>
  <c r="M152956" i="1"/>
  <c r="M152957" i="1"/>
  <c r="M152958" i="1"/>
  <c r="M152959" i="1"/>
  <c r="M152960" i="1"/>
  <c r="M152961" i="1"/>
  <c r="M152962" i="1"/>
  <c r="M152963" i="1"/>
  <c r="M152964" i="1"/>
  <c r="M152965" i="1"/>
  <c r="M152966" i="1"/>
  <c r="M152967" i="1"/>
  <c r="M152968" i="1"/>
  <c r="M152969" i="1"/>
  <c r="M152970" i="1"/>
  <c r="M152971" i="1"/>
  <c r="M152972" i="1"/>
  <c r="M152973" i="1"/>
  <c r="M152974" i="1"/>
  <c r="M152975" i="1"/>
  <c r="M152976" i="1"/>
  <c r="M152977" i="1"/>
  <c r="M152978" i="1"/>
  <c r="M152979" i="1"/>
  <c r="M152980" i="1"/>
  <c r="M152981" i="1"/>
  <c r="M152982" i="1"/>
  <c r="M152983" i="1"/>
  <c r="M152984" i="1"/>
  <c r="M152985" i="1"/>
  <c r="M152986" i="1"/>
  <c r="M152987" i="1"/>
  <c r="M152988" i="1"/>
  <c r="M152989" i="1"/>
  <c r="M152990" i="1"/>
  <c r="M152991" i="1"/>
  <c r="M152992" i="1"/>
  <c r="M152993" i="1"/>
  <c r="M152994" i="1"/>
  <c r="M152995" i="1"/>
  <c r="M152996" i="1"/>
  <c r="M152997" i="1"/>
  <c r="M152998" i="1"/>
  <c r="M152999" i="1"/>
  <c r="M153000" i="1"/>
  <c r="M153001" i="1"/>
  <c r="M153002" i="1"/>
  <c r="M153003" i="1"/>
  <c r="M153004" i="1"/>
  <c r="M153005" i="1"/>
  <c r="M153006" i="1"/>
  <c r="M153007" i="1"/>
  <c r="M153008" i="1"/>
  <c r="M153009" i="1"/>
  <c r="M153010" i="1"/>
  <c r="M153011" i="1"/>
  <c r="M153012" i="1"/>
  <c r="M153013" i="1"/>
  <c r="M153014" i="1"/>
  <c r="M153015" i="1"/>
  <c r="M153016" i="1"/>
  <c r="M153017" i="1"/>
  <c r="M153018" i="1"/>
  <c r="M153019" i="1"/>
  <c r="M153020" i="1"/>
  <c r="M153021" i="1"/>
  <c r="M153022" i="1"/>
  <c r="M153023" i="1"/>
  <c r="M153024" i="1"/>
  <c r="M153025" i="1"/>
  <c r="M153026" i="1"/>
  <c r="M153027" i="1"/>
  <c r="M153028" i="1"/>
  <c r="M153029" i="1"/>
  <c r="M153030" i="1"/>
  <c r="M153031" i="1"/>
  <c r="M153032" i="1"/>
  <c r="M153033" i="1"/>
  <c r="M153034" i="1"/>
  <c r="M153035" i="1"/>
  <c r="M153036" i="1"/>
  <c r="M153037" i="1"/>
  <c r="M153038" i="1"/>
  <c r="M153039" i="1"/>
  <c r="M153040" i="1"/>
  <c r="M153041" i="1"/>
  <c r="M153042" i="1"/>
  <c r="M153043" i="1"/>
  <c r="M153044" i="1"/>
  <c r="M153045" i="1"/>
  <c r="M153046" i="1"/>
  <c r="M153047" i="1"/>
  <c r="M153048" i="1"/>
  <c r="M153049" i="1"/>
  <c r="M153050" i="1"/>
  <c r="M153051" i="1"/>
  <c r="M153052" i="1"/>
  <c r="M153053" i="1"/>
  <c r="M153054" i="1"/>
  <c r="M153055" i="1"/>
  <c r="M153056" i="1"/>
  <c r="M153057" i="1"/>
  <c r="M153058" i="1"/>
  <c r="M153059" i="1"/>
  <c r="M153060" i="1"/>
  <c r="M153061" i="1"/>
  <c r="M153062" i="1"/>
  <c r="M153063" i="1"/>
  <c r="M153064" i="1"/>
  <c r="M153065" i="1"/>
  <c r="M153066" i="1"/>
  <c r="M153067" i="1"/>
  <c r="M153068" i="1"/>
  <c r="M153069" i="1"/>
  <c r="M153070" i="1"/>
  <c r="M153071" i="1"/>
  <c r="M153072" i="1"/>
  <c r="M153073" i="1"/>
  <c r="M153074" i="1"/>
  <c r="M153075" i="1"/>
  <c r="M153076" i="1"/>
  <c r="M153077" i="1"/>
  <c r="M153078" i="1"/>
  <c r="M153079" i="1"/>
  <c r="M153080" i="1"/>
  <c r="M153081" i="1"/>
  <c r="M153082" i="1"/>
  <c r="M153083" i="1"/>
  <c r="M153084" i="1"/>
  <c r="M153085" i="1"/>
  <c r="M153086" i="1"/>
  <c r="M153087" i="1"/>
  <c r="M153088" i="1"/>
  <c r="M153089" i="1"/>
  <c r="M153090" i="1"/>
  <c r="M153091" i="1"/>
  <c r="M153092" i="1"/>
  <c r="M153093" i="1"/>
  <c r="M153094" i="1"/>
  <c r="M153095" i="1"/>
  <c r="M153096" i="1"/>
  <c r="M153097" i="1"/>
  <c r="M153098" i="1"/>
  <c r="M153099" i="1"/>
  <c r="M153100" i="1"/>
  <c r="M153101" i="1"/>
  <c r="M153102" i="1"/>
  <c r="M153103" i="1"/>
  <c r="M153104" i="1"/>
  <c r="M153105" i="1"/>
  <c r="M153106" i="1"/>
  <c r="M153107" i="1"/>
  <c r="M153108" i="1"/>
  <c r="M153109" i="1"/>
  <c r="M153110" i="1"/>
  <c r="M153111" i="1"/>
  <c r="M153112" i="1"/>
  <c r="M153113" i="1"/>
  <c r="M153114" i="1"/>
  <c r="M153115" i="1"/>
  <c r="M153116" i="1"/>
  <c r="M153117" i="1"/>
  <c r="M153118" i="1"/>
  <c r="M153119" i="1"/>
  <c r="M153120" i="1"/>
  <c r="M153121" i="1"/>
  <c r="M153122" i="1"/>
  <c r="M153123" i="1"/>
  <c r="M153124" i="1"/>
  <c r="M153125" i="1"/>
  <c r="M153126" i="1"/>
  <c r="M153127" i="1"/>
  <c r="M153128" i="1"/>
  <c r="M153129" i="1"/>
  <c r="M153130" i="1"/>
  <c r="M153131" i="1"/>
  <c r="M153132" i="1"/>
  <c r="M153133" i="1"/>
  <c r="M153134" i="1"/>
  <c r="M153135" i="1"/>
  <c r="M153136" i="1"/>
  <c r="M153137" i="1"/>
  <c r="M153138" i="1"/>
  <c r="M153139" i="1"/>
  <c r="M153140" i="1"/>
  <c r="M153141" i="1"/>
  <c r="M153142" i="1"/>
  <c r="M153143" i="1"/>
  <c r="M153144" i="1"/>
  <c r="M153145" i="1"/>
  <c r="M153146" i="1"/>
  <c r="M153147" i="1"/>
  <c r="M153148" i="1"/>
  <c r="M153149" i="1"/>
  <c r="M153150" i="1"/>
  <c r="M153151" i="1"/>
  <c r="M153152" i="1"/>
  <c r="M153153" i="1"/>
  <c r="M153154" i="1"/>
  <c r="M153155" i="1"/>
  <c r="M153156" i="1"/>
  <c r="M153157" i="1"/>
  <c r="M153158" i="1"/>
  <c r="M153159" i="1"/>
  <c r="M153160" i="1"/>
  <c r="M153161" i="1"/>
  <c r="M153162" i="1"/>
  <c r="M153163" i="1"/>
  <c r="M153164" i="1"/>
  <c r="M153165" i="1"/>
  <c r="M153166" i="1"/>
  <c r="M153167" i="1"/>
  <c r="M153168" i="1"/>
  <c r="M153169" i="1"/>
  <c r="M153170" i="1"/>
  <c r="M153171" i="1"/>
  <c r="M153172" i="1"/>
  <c r="M153173" i="1"/>
  <c r="M153174" i="1"/>
  <c r="M153175" i="1"/>
  <c r="M153176" i="1"/>
  <c r="M153177" i="1"/>
  <c r="M153178" i="1"/>
  <c r="M153179" i="1"/>
  <c r="M153180" i="1"/>
  <c r="M153181" i="1"/>
  <c r="M153182" i="1"/>
  <c r="M153183" i="1"/>
  <c r="M153184" i="1"/>
  <c r="M153185" i="1"/>
  <c r="M153186" i="1"/>
  <c r="M153187" i="1"/>
  <c r="M153188" i="1"/>
  <c r="M153189" i="1"/>
  <c r="M153190" i="1"/>
  <c r="M153191" i="1"/>
  <c r="M153192" i="1"/>
  <c r="M153193" i="1"/>
  <c r="M153194" i="1"/>
  <c r="M153195" i="1"/>
  <c r="M153196" i="1"/>
  <c r="M153197" i="1"/>
  <c r="M153198" i="1"/>
  <c r="M153199" i="1"/>
  <c r="M153200" i="1"/>
  <c r="M153201" i="1"/>
  <c r="M153202" i="1"/>
  <c r="M153203" i="1"/>
  <c r="M153204" i="1"/>
  <c r="M153205" i="1"/>
  <c r="M153206" i="1"/>
  <c r="M153207" i="1"/>
  <c r="M153208" i="1"/>
  <c r="M153209" i="1"/>
  <c r="M153210" i="1"/>
  <c r="M153211" i="1"/>
  <c r="M153212" i="1"/>
  <c r="M153213" i="1"/>
  <c r="M153214" i="1"/>
  <c r="M153215" i="1"/>
  <c r="M153216" i="1"/>
  <c r="M153217" i="1"/>
  <c r="M153218" i="1"/>
  <c r="M153219" i="1"/>
  <c r="M153220" i="1"/>
  <c r="M153221" i="1"/>
  <c r="M153222" i="1"/>
  <c r="M153223" i="1"/>
  <c r="M153224" i="1"/>
  <c r="M153225" i="1"/>
  <c r="M153226" i="1"/>
  <c r="M153227" i="1"/>
  <c r="M153228" i="1"/>
  <c r="M153229" i="1"/>
  <c r="M153230" i="1"/>
  <c r="M153231" i="1"/>
  <c r="M153232" i="1"/>
  <c r="M153233" i="1"/>
  <c r="M153234" i="1"/>
  <c r="M153235" i="1"/>
  <c r="M153236" i="1"/>
  <c r="M153237" i="1"/>
  <c r="M153238" i="1"/>
  <c r="M153239" i="1"/>
  <c r="M153240" i="1"/>
  <c r="M153241" i="1"/>
  <c r="M153242" i="1"/>
  <c r="M153243" i="1"/>
  <c r="M153244" i="1"/>
  <c r="M153245" i="1"/>
  <c r="M153246" i="1"/>
  <c r="M153247" i="1"/>
  <c r="M153248" i="1"/>
  <c r="M153249" i="1"/>
  <c r="M153250" i="1"/>
  <c r="M153251" i="1"/>
  <c r="M153252" i="1"/>
  <c r="M153253" i="1"/>
  <c r="M153254" i="1"/>
  <c r="M153255" i="1"/>
  <c r="M153256" i="1"/>
  <c r="M153257" i="1"/>
  <c r="M153258" i="1"/>
  <c r="M153259" i="1"/>
  <c r="M153260" i="1"/>
  <c r="M153261" i="1"/>
  <c r="M153262" i="1"/>
  <c r="M153263" i="1"/>
  <c r="M153264" i="1"/>
  <c r="M153265" i="1"/>
  <c r="M153266" i="1"/>
  <c r="M153267" i="1"/>
  <c r="M153268" i="1"/>
  <c r="M153269" i="1"/>
  <c r="M153270" i="1"/>
  <c r="M153271" i="1"/>
  <c r="M153272" i="1"/>
  <c r="M153273" i="1"/>
  <c r="M153274" i="1"/>
  <c r="M153275" i="1"/>
  <c r="M153276" i="1"/>
  <c r="M153277" i="1"/>
  <c r="M153278" i="1"/>
  <c r="M153279" i="1"/>
  <c r="M153280" i="1"/>
  <c r="M153281" i="1"/>
  <c r="M153282" i="1"/>
  <c r="M153283" i="1"/>
  <c r="M153284" i="1"/>
  <c r="M153285" i="1"/>
  <c r="M153286" i="1"/>
  <c r="M153287" i="1"/>
  <c r="M153288" i="1"/>
  <c r="M153289" i="1"/>
  <c r="M153290" i="1"/>
  <c r="M153291" i="1"/>
  <c r="M153292" i="1"/>
  <c r="M153293" i="1"/>
  <c r="M153294" i="1"/>
  <c r="M153295" i="1"/>
  <c r="M153296" i="1"/>
  <c r="M153297" i="1"/>
  <c r="M153298" i="1"/>
  <c r="M153299" i="1"/>
  <c r="M153300" i="1"/>
  <c r="M153301" i="1"/>
  <c r="M153302" i="1"/>
  <c r="M153303" i="1"/>
  <c r="M153304" i="1"/>
  <c r="M153305" i="1"/>
  <c r="M153306" i="1"/>
  <c r="M153307" i="1"/>
  <c r="M153308" i="1"/>
  <c r="M153309" i="1"/>
  <c r="M153310" i="1"/>
  <c r="M153311" i="1"/>
  <c r="M153312" i="1"/>
  <c r="M153313" i="1"/>
  <c r="M153314" i="1"/>
  <c r="M153315" i="1"/>
  <c r="M153316" i="1"/>
  <c r="M153317" i="1"/>
  <c r="M153318" i="1"/>
  <c r="M153319" i="1"/>
  <c r="M153320" i="1"/>
  <c r="M153321" i="1"/>
  <c r="M153322" i="1"/>
  <c r="M153323" i="1"/>
  <c r="M153324" i="1"/>
  <c r="M153325" i="1"/>
  <c r="M153326" i="1"/>
  <c r="M153327" i="1"/>
  <c r="M153328" i="1"/>
  <c r="M153329" i="1"/>
  <c r="M153330" i="1"/>
  <c r="M153331" i="1"/>
  <c r="M153332" i="1"/>
  <c r="M153333" i="1"/>
  <c r="M153334" i="1"/>
  <c r="M153335" i="1"/>
  <c r="M153336" i="1"/>
  <c r="M153337" i="1"/>
  <c r="M153338" i="1"/>
  <c r="M153339" i="1"/>
  <c r="M153340" i="1"/>
  <c r="M153341" i="1"/>
  <c r="M153342" i="1"/>
  <c r="M153343" i="1"/>
  <c r="M153344" i="1"/>
  <c r="M153345" i="1"/>
  <c r="M153346" i="1"/>
  <c r="M153347" i="1"/>
  <c r="M153348" i="1"/>
  <c r="M153349" i="1"/>
  <c r="M153350" i="1"/>
  <c r="M153351" i="1"/>
  <c r="M153352" i="1"/>
  <c r="M153353" i="1"/>
  <c r="M153354" i="1"/>
  <c r="M153355" i="1"/>
  <c r="M153356" i="1"/>
  <c r="M153357" i="1"/>
  <c r="M153358" i="1"/>
  <c r="M153359" i="1"/>
  <c r="M153360" i="1"/>
  <c r="M153361" i="1"/>
  <c r="M153362" i="1"/>
  <c r="M153363" i="1"/>
  <c r="M153364" i="1"/>
  <c r="M153365" i="1"/>
  <c r="M153366" i="1"/>
  <c r="M153367" i="1"/>
  <c r="M153368" i="1"/>
  <c r="M153369" i="1"/>
  <c r="M153370" i="1"/>
  <c r="M153371" i="1"/>
  <c r="M153372" i="1"/>
  <c r="M153373" i="1"/>
  <c r="M153374" i="1"/>
  <c r="M153375" i="1"/>
  <c r="M153376" i="1"/>
  <c r="M153377" i="1"/>
  <c r="M153378" i="1"/>
  <c r="M153379" i="1"/>
  <c r="M153380" i="1"/>
  <c r="M153381" i="1"/>
  <c r="M153382" i="1"/>
  <c r="M153383" i="1"/>
  <c r="M153384" i="1"/>
  <c r="M153385" i="1"/>
  <c r="M153386" i="1"/>
  <c r="M153387" i="1"/>
  <c r="M153388" i="1"/>
  <c r="M153389" i="1"/>
  <c r="M153390" i="1"/>
  <c r="M153391" i="1"/>
  <c r="M153392" i="1"/>
  <c r="M153393" i="1"/>
  <c r="M153394" i="1"/>
  <c r="M153395" i="1"/>
  <c r="M153396" i="1"/>
  <c r="M153397" i="1"/>
  <c r="M153398" i="1"/>
  <c r="M153399" i="1"/>
  <c r="M153400" i="1"/>
  <c r="M153401" i="1"/>
  <c r="M153402" i="1"/>
  <c r="M153403" i="1"/>
  <c r="M153404" i="1"/>
  <c r="M153405" i="1"/>
  <c r="M153406" i="1"/>
  <c r="M153407" i="1"/>
  <c r="M153408" i="1"/>
  <c r="M153409" i="1"/>
  <c r="M153410" i="1"/>
  <c r="M153411" i="1"/>
  <c r="M153412" i="1"/>
  <c r="M153413" i="1"/>
  <c r="M153414" i="1"/>
  <c r="M153415" i="1"/>
  <c r="M153416" i="1"/>
  <c r="M153417" i="1"/>
  <c r="M153418" i="1"/>
  <c r="M153419" i="1"/>
  <c r="M153420" i="1"/>
  <c r="M153421" i="1"/>
  <c r="M153422" i="1"/>
  <c r="M153423" i="1"/>
  <c r="M153424" i="1"/>
  <c r="M153425" i="1"/>
  <c r="M153426" i="1"/>
  <c r="M153427" i="1"/>
  <c r="M153428" i="1"/>
  <c r="M153429" i="1"/>
  <c r="M153430" i="1"/>
  <c r="M153431" i="1"/>
  <c r="M153432" i="1"/>
  <c r="M153433" i="1"/>
  <c r="M153434" i="1"/>
  <c r="M153435" i="1"/>
  <c r="M153436" i="1"/>
  <c r="M153437" i="1"/>
  <c r="M153438" i="1"/>
  <c r="M153439" i="1"/>
  <c r="M153440" i="1"/>
  <c r="M153441" i="1"/>
  <c r="M153442" i="1"/>
  <c r="M153443" i="1"/>
  <c r="M153444" i="1"/>
  <c r="M153445" i="1"/>
  <c r="M153446" i="1"/>
  <c r="M153447" i="1"/>
  <c r="M153448" i="1"/>
  <c r="M153449" i="1"/>
  <c r="M153450" i="1"/>
  <c r="M153451" i="1"/>
  <c r="M153452" i="1"/>
  <c r="M153453" i="1"/>
  <c r="M153454" i="1"/>
  <c r="M153455" i="1"/>
  <c r="M153456" i="1"/>
  <c r="M153457" i="1"/>
  <c r="M153458" i="1"/>
  <c r="M153459" i="1"/>
  <c r="M153460" i="1"/>
  <c r="M153461" i="1"/>
  <c r="M153462" i="1"/>
  <c r="M153463" i="1"/>
  <c r="M153464" i="1"/>
  <c r="M153465" i="1"/>
  <c r="M153466" i="1"/>
  <c r="M153467" i="1"/>
  <c r="M153468" i="1"/>
  <c r="M153469" i="1"/>
  <c r="M153470" i="1"/>
  <c r="M153471" i="1"/>
  <c r="M153472" i="1"/>
  <c r="M153473" i="1"/>
  <c r="M153474" i="1"/>
  <c r="M153475" i="1"/>
  <c r="M153476" i="1"/>
  <c r="M153477" i="1"/>
  <c r="M153478" i="1"/>
  <c r="M153479" i="1"/>
  <c r="M153480" i="1"/>
  <c r="M153481" i="1"/>
  <c r="M153482" i="1"/>
  <c r="M153483" i="1"/>
  <c r="M153484" i="1"/>
  <c r="M153485" i="1"/>
  <c r="M153486" i="1"/>
  <c r="M153487" i="1"/>
  <c r="M153488" i="1"/>
  <c r="M153489" i="1"/>
  <c r="M153490" i="1"/>
  <c r="M153491" i="1"/>
  <c r="M153492" i="1"/>
  <c r="M153493" i="1"/>
  <c r="M153494" i="1"/>
  <c r="M153495" i="1"/>
  <c r="M153496" i="1"/>
  <c r="M153497" i="1"/>
  <c r="M153498" i="1"/>
  <c r="M153499" i="1"/>
  <c r="M153500" i="1"/>
  <c r="M153501" i="1"/>
  <c r="M153502" i="1"/>
  <c r="M153503" i="1"/>
  <c r="M153504" i="1"/>
  <c r="M153505" i="1"/>
  <c r="M153506" i="1"/>
  <c r="M153507" i="1"/>
  <c r="M153508" i="1"/>
  <c r="M153509" i="1"/>
  <c r="M153510" i="1"/>
  <c r="M153511" i="1"/>
  <c r="M153512" i="1"/>
  <c r="M153513" i="1"/>
  <c r="M153514" i="1"/>
  <c r="M153515" i="1"/>
  <c r="M153516" i="1"/>
  <c r="M153517" i="1"/>
  <c r="M153518" i="1"/>
  <c r="M153519" i="1"/>
  <c r="M153520" i="1"/>
  <c r="M153521" i="1"/>
  <c r="M153522" i="1"/>
  <c r="M153523" i="1"/>
  <c r="M153524" i="1"/>
  <c r="M153525" i="1"/>
  <c r="M153526" i="1"/>
  <c r="M153527" i="1"/>
  <c r="M153528" i="1"/>
  <c r="M153529" i="1"/>
  <c r="M153530" i="1"/>
  <c r="M153531" i="1"/>
  <c r="M153532" i="1"/>
  <c r="M153533" i="1"/>
  <c r="M153534" i="1"/>
  <c r="M153535" i="1"/>
  <c r="M153536" i="1"/>
  <c r="M153537" i="1"/>
  <c r="M153538" i="1"/>
  <c r="M153539" i="1"/>
  <c r="M153540" i="1"/>
  <c r="M153541" i="1"/>
  <c r="M153542" i="1"/>
  <c r="M153543" i="1"/>
  <c r="M153544" i="1"/>
  <c r="M153545" i="1"/>
  <c r="M153546" i="1"/>
  <c r="M153547" i="1"/>
  <c r="M153548" i="1"/>
  <c r="M153549" i="1"/>
  <c r="M153550" i="1"/>
  <c r="M153551" i="1"/>
  <c r="M153552" i="1"/>
  <c r="M153553" i="1"/>
  <c r="M153554" i="1"/>
  <c r="M153555" i="1"/>
  <c r="M153556" i="1"/>
  <c r="M153557" i="1"/>
  <c r="M153558" i="1"/>
  <c r="M153559" i="1"/>
  <c r="M153560" i="1"/>
  <c r="M153561" i="1"/>
  <c r="M153562" i="1"/>
  <c r="M153563" i="1"/>
  <c r="M153564" i="1"/>
  <c r="M153565" i="1"/>
  <c r="M153566" i="1"/>
  <c r="M153567" i="1"/>
  <c r="M153568" i="1"/>
  <c r="M153569" i="1"/>
  <c r="M153570" i="1"/>
  <c r="M153571" i="1"/>
  <c r="M153572" i="1"/>
  <c r="M153573" i="1"/>
  <c r="M153574" i="1"/>
  <c r="M153575" i="1"/>
  <c r="M153576" i="1"/>
  <c r="M153577" i="1"/>
  <c r="M153578" i="1"/>
  <c r="M153579" i="1"/>
  <c r="M153580" i="1"/>
  <c r="M153581" i="1"/>
  <c r="M153582" i="1"/>
  <c r="M153583" i="1"/>
  <c r="M153584" i="1"/>
  <c r="M153585" i="1"/>
  <c r="M153586" i="1"/>
  <c r="M153587" i="1"/>
  <c r="M153588" i="1"/>
  <c r="M153589" i="1"/>
  <c r="M153590" i="1"/>
  <c r="M153591" i="1"/>
  <c r="M153592" i="1"/>
  <c r="M153593" i="1"/>
  <c r="M153594" i="1"/>
  <c r="M153595" i="1"/>
  <c r="M153596" i="1"/>
  <c r="M153597" i="1"/>
  <c r="M153598" i="1"/>
  <c r="M153599" i="1"/>
  <c r="M153600" i="1"/>
  <c r="M153601" i="1"/>
  <c r="M153602" i="1"/>
  <c r="M153603" i="1"/>
  <c r="M153604" i="1"/>
  <c r="M153605" i="1"/>
  <c r="M153606" i="1"/>
  <c r="M153607" i="1"/>
  <c r="M153608" i="1"/>
  <c r="M153609" i="1"/>
  <c r="M153610" i="1"/>
  <c r="M153611" i="1"/>
  <c r="M153612" i="1"/>
  <c r="M153613" i="1"/>
  <c r="M153614" i="1"/>
  <c r="M153615" i="1"/>
  <c r="M153616" i="1"/>
  <c r="M153617" i="1"/>
  <c r="M153618" i="1"/>
  <c r="M153619" i="1"/>
  <c r="M153620" i="1"/>
  <c r="M153621" i="1"/>
  <c r="M153622" i="1"/>
  <c r="M153623" i="1"/>
  <c r="M153624" i="1"/>
  <c r="M153625" i="1"/>
  <c r="M153626" i="1"/>
  <c r="M153627" i="1"/>
  <c r="M153628" i="1"/>
  <c r="M153629" i="1"/>
  <c r="M153630" i="1"/>
  <c r="M153631" i="1"/>
  <c r="M153632" i="1"/>
  <c r="M153633" i="1"/>
  <c r="M153634" i="1"/>
  <c r="M153635" i="1"/>
  <c r="M153636" i="1"/>
  <c r="M153637" i="1"/>
  <c r="M153638" i="1"/>
  <c r="M153639" i="1"/>
  <c r="M153640" i="1"/>
  <c r="M153641" i="1"/>
  <c r="M153642" i="1"/>
  <c r="M153643" i="1"/>
  <c r="M153644" i="1"/>
  <c r="M153645" i="1"/>
  <c r="M153646" i="1"/>
  <c r="M153647" i="1"/>
  <c r="M153648" i="1"/>
  <c r="M153649" i="1"/>
  <c r="M153650" i="1"/>
  <c r="M153651" i="1"/>
  <c r="M153652" i="1"/>
  <c r="M153653" i="1"/>
  <c r="M153654" i="1"/>
  <c r="M153655" i="1"/>
  <c r="M153656" i="1"/>
  <c r="M153657" i="1"/>
  <c r="M153658" i="1"/>
  <c r="M153659" i="1"/>
  <c r="M153660" i="1"/>
  <c r="M153661" i="1"/>
  <c r="M153662" i="1"/>
  <c r="M153663" i="1"/>
  <c r="M153664" i="1"/>
  <c r="M153665" i="1"/>
  <c r="M153666" i="1"/>
  <c r="M153667" i="1"/>
  <c r="M153668" i="1"/>
  <c r="M153669" i="1"/>
  <c r="M153670" i="1"/>
  <c r="M153671" i="1"/>
  <c r="M153672" i="1"/>
  <c r="M153673" i="1"/>
  <c r="M153674" i="1"/>
  <c r="M153675" i="1"/>
  <c r="M153676" i="1"/>
  <c r="M153677" i="1"/>
  <c r="M153678" i="1"/>
  <c r="M153679" i="1"/>
  <c r="M153680" i="1"/>
  <c r="M153681" i="1"/>
  <c r="M153682" i="1"/>
  <c r="M153683" i="1"/>
  <c r="M153684" i="1"/>
  <c r="M153685" i="1"/>
  <c r="M153686" i="1"/>
  <c r="M153687" i="1"/>
  <c r="M153688" i="1"/>
  <c r="M153689" i="1"/>
  <c r="M153690" i="1"/>
  <c r="M153691" i="1"/>
  <c r="M153692" i="1"/>
  <c r="M153693" i="1"/>
  <c r="M153694" i="1"/>
  <c r="M153695" i="1"/>
  <c r="M153696" i="1"/>
  <c r="M153697" i="1"/>
  <c r="M153698" i="1"/>
  <c r="M153699" i="1"/>
  <c r="M153700" i="1"/>
  <c r="M153701" i="1"/>
  <c r="M153702" i="1"/>
  <c r="M153703" i="1"/>
  <c r="M153704" i="1"/>
  <c r="M153705" i="1"/>
  <c r="M153706" i="1"/>
  <c r="M153707" i="1"/>
  <c r="M153708" i="1"/>
  <c r="M153709" i="1"/>
  <c r="M153710" i="1"/>
  <c r="M153711" i="1"/>
  <c r="M153712" i="1"/>
  <c r="M153713" i="1"/>
  <c r="M153714" i="1"/>
  <c r="M153715" i="1"/>
  <c r="M153716" i="1"/>
  <c r="M153717" i="1"/>
  <c r="M153718" i="1"/>
  <c r="M153719" i="1"/>
  <c r="M153720" i="1"/>
  <c r="M153721" i="1"/>
  <c r="M153722" i="1"/>
  <c r="M153723" i="1"/>
  <c r="M153724" i="1"/>
  <c r="M153725" i="1"/>
  <c r="M153726" i="1"/>
  <c r="M153727" i="1"/>
  <c r="M153728" i="1"/>
  <c r="M153729" i="1"/>
  <c r="M153730" i="1"/>
  <c r="M153731" i="1"/>
  <c r="M153732" i="1"/>
  <c r="M153733" i="1"/>
  <c r="M153734" i="1"/>
  <c r="M153735" i="1"/>
  <c r="M153736" i="1"/>
  <c r="M153737" i="1"/>
  <c r="M153738" i="1"/>
  <c r="M153739" i="1"/>
  <c r="M153740" i="1"/>
  <c r="M153741" i="1"/>
  <c r="M153742" i="1"/>
  <c r="M153743" i="1"/>
  <c r="M153744" i="1"/>
  <c r="M153745" i="1"/>
  <c r="M153746" i="1"/>
  <c r="M153747" i="1"/>
  <c r="M153748" i="1"/>
  <c r="M153749" i="1"/>
  <c r="M153750" i="1"/>
  <c r="M153751" i="1"/>
  <c r="M153752" i="1"/>
  <c r="M153753" i="1"/>
  <c r="M153754" i="1"/>
  <c r="M153755" i="1"/>
  <c r="M153756" i="1"/>
  <c r="M153757" i="1"/>
  <c r="M153758" i="1"/>
  <c r="M153759" i="1"/>
  <c r="M153760" i="1"/>
  <c r="M153761" i="1"/>
  <c r="M153762" i="1"/>
  <c r="M153763" i="1"/>
  <c r="M153764" i="1"/>
  <c r="M153765" i="1"/>
  <c r="M153766" i="1"/>
  <c r="M153767" i="1"/>
  <c r="M153768" i="1"/>
  <c r="M153769" i="1"/>
  <c r="M153770" i="1"/>
  <c r="M153771" i="1"/>
  <c r="M153772" i="1"/>
  <c r="M153773" i="1"/>
  <c r="M153774" i="1"/>
  <c r="M153775" i="1"/>
  <c r="M153776" i="1"/>
  <c r="M153777" i="1"/>
  <c r="M153778" i="1"/>
  <c r="M153779" i="1"/>
  <c r="M153780" i="1"/>
  <c r="M153781" i="1"/>
  <c r="M153782" i="1"/>
  <c r="M153783" i="1"/>
  <c r="M153784" i="1"/>
  <c r="M153785" i="1"/>
  <c r="M153786" i="1"/>
  <c r="M153787" i="1"/>
  <c r="M153788" i="1"/>
  <c r="M153789" i="1"/>
  <c r="M153790" i="1"/>
  <c r="M153791" i="1"/>
  <c r="M153792" i="1"/>
  <c r="M153793" i="1"/>
  <c r="M153794" i="1"/>
  <c r="M153795" i="1"/>
  <c r="M153796" i="1"/>
  <c r="M153797" i="1"/>
  <c r="M153798" i="1"/>
  <c r="M153799" i="1"/>
  <c r="M153800" i="1"/>
  <c r="M153801" i="1"/>
  <c r="M153802" i="1"/>
  <c r="M153803" i="1"/>
  <c r="M153804" i="1"/>
  <c r="M153805" i="1"/>
  <c r="M153806" i="1"/>
  <c r="M153807" i="1"/>
  <c r="M153808" i="1"/>
  <c r="M153809" i="1"/>
  <c r="M153810" i="1"/>
  <c r="M153811" i="1"/>
  <c r="M153812" i="1"/>
  <c r="M153813" i="1"/>
  <c r="M153814" i="1"/>
  <c r="M153815" i="1"/>
  <c r="M153816" i="1"/>
  <c r="M153817" i="1"/>
  <c r="M153818" i="1"/>
  <c r="M153819" i="1"/>
  <c r="M153820" i="1"/>
  <c r="M153821" i="1"/>
  <c r="M153822" i="1"/>
  <c r="M153823" i="1"/>
  <c r="M153824" i="1"/>
  <c r="M153825" i="1"/>
  <c r="M153826" i="1"/>
  <c r="M153827" i="1"/>
  <c r="M153828" i="1"/>
  <c r="M153829" i="1"/>
  <c r="M153830" i="1"/>
  <c r="M153831" i="1"/>
  <c r="M153832" i="1"/>
  <c r="M153833" i="1"/>
  <c r="M153834" i="1"/>
  <c r="M153835" i="1"/>
  <c r="M153836" i="1"/>
  <c r="M153837" i="1"/>
  <c r="M153838" i="1"/>
  <c r="M153839" i="1"/>
  <c r="M153840" i="1"/>
  <c r="M153841" i="1"/>
  <c r="M153842" i="1"/>
  <c r="M153843" i="1"/>
  <c r="M153844" i="1"/>
  <c r="M153845" i="1"/>
  <c r="M153846" i="1"/>
  <c r="M153847" i="1"/>
  <c r="M153848" i="1"/>
  <c r="M153849" i="1"/>
  <c r="M153850" i="1"/>
  <c r="M153851" i="1"/>
  <c r="M153852" i="1"/>
  <c r="M153853" i="1"/>
  <c r="M153854" i="1"/>
  <c r="M153855" i="1"/>
  <c r="M153856" i="1"/>
  <c r="M153857" i="1"/>
  <c r="M153858" i="1"/>
  <c r="M153859" i="1"/>
  <c r="M153860" i="1"/>
  <c r="M153861" i="1"/>
  <c r="M153862" i="1"/>
  <c r="M153863" i="1"/>
  <c r="M153864" i="1"/>
  <c r="M153865" i="1"/>
  <c r="M153866" i="1"/>
  <c r="M153867" i="1"/>
  <c r="M153868" i="1"/>
  <c r="M153869" i="1"/>
  <c r="M153870" i="1"/>
  <c r="M153871" i="1"/>
  <c r="M153872" i="1"/>
  <c r="M153873" i="1"/>
  <c r="M153874" i="1"/>
  <c r="M153875" i="1"/>
  <c r="M153876" i="1"/>
  <c r="M153877" i="1"/>
  <c r="M153878" i="1"/>
  <c r="M153879" i="1"/>
  <c r="M153880" i="1"/>
  <c r="M153881" i="1"/>
  <c r="M153882" i="1"/>
  <c r="M153883" i="1"/>
  <c r="M153884" i="1"/>
  <c r="M153885" i="1"/>
  <c r="M153886" i="1"/>
  <c r="M153887" i="1"/>
  <c r="M153888" i="1"/>
  <c r="M153889" i="1"/>
  <c r="M153890" i="1"/>
  <c r="M153891" i="1"/>
  <c r="M153892" i="1"/>
  <c r="M153893" i="1"/>
  <c r="M153894" i="1"/>
  <c r="M153895" i="1"/>
  <c r="M153896" i="1"/>
  <c r="M153897" i="1"/>
  <c r="M153898" i="1"/>
  <c r="M153899" i="1"/>
  <c r="M153900" i="1"/>
  <c r="M153901" i="1"/>
  <c r="M153902" i="1"/>
  <c r="M153903" i="1"/>
  <c r="M153904" i="1"/>
  <c r="M153905" i="1"/>
  <c r="M153906" i="1"/>
  <c r="M153907" i="1"/>
  <c r="M153908" i="1"/>
  <c r="M153909" i="1"/>
  <c r="M153910" i="1"/>
  <c r="M153911" i="1"/>
  <c r="M153912" i="1"/>
  <c r="M153913" i="1"/>
  <c r="M153914" i="1"/>
  <c r="M153915" i="1"/>
  <c r="M153916" i="1"/>
  <c r="M153917" i="1"/>
  <c r="M153918" i="1"/>
  <c r="M153919" i="1"/>
  <c r="M153920" i="1"/>
  <c r="M153921" i="1"/>
  <c r="M153922" i="1"/>
  <c r="M153923" i="1"/>
  <c r="M153924" i="1"/>
  <c r="M153925" i="1"/>
  <c r="M153926" i="1"/>
  <c r="M153927" i="1"/>
  <c r="M153928" i="1"/>
  <c r="M153929" i="1"/>
  <c r="M153930" i="1"/>
  <c r="M153931" i="1"/>
  <c r="M153932" i="1"/>
  <c r="M153933" i="1"/>
  <c r="M153934" i="1"/>
  <c r="M153935" i="1"/>
  <c r="M153936" i="1"/>
  <c r="M153937" i="1"/>
  <c r="M153938" i="1"/>
  <c r="M153939" i="1"/>
  <c r="M153940" i="1"/>
  <c r="M153941" i="1"/>
  <c r="M153942" i="1"/>
  <c r="M153943" i="1"/>
  <c r="M153944" i="1"/>
  <c r="M153945" i="1"/>
  <c r="M153946" i="1"/>
  <c r="M153947" i="1"/>
  <c r="M153948" i="1"/>
  <c r="M153949" i="1"/>
  <c r="M153950" i="1"/>
  <c r="M153951" i="1"/>
  <c r="M153952" i="1"/>
  <c r="M153953" i="1"/>
  <c r="M153954" i="1"/>
  <c r="M153955" i="1"/>
  <c r="M153956" i="1"/>
  <c r="M153957" i="1"/>
  <c r="M153958" i="1"/>
  <c r="M153959" i="1"/>
  <c r="M153960" i="1"/>
  <c r="M153961" i="1"/>
  <c r="M153962" i="1"/>
  <c r="M153963" i="1"/>
  <c r="M153964" i="1"/>
  <c r="M153965" i="1"/>
  <c r="M153966" i="1"/>
  <c r="M153967" i="1"/>
  <c r="M153968" i="1"/>
  <c r="M153969" i="1"/>
  <c r="M153970" i="1"/>
  <c r="M153971" i="1"/>
  <c r="M153972" i="1"/>
  <c r="M153973" i="1"/>
  <c r="M153974" i="1"/>
  <c r="M153975" i="1"/>
  <c r="M153976" i="1"/>
  <c r="M153977" i="1"/>
  <c r="M153978" i="1"/>
  <c r="M153979" i="1"/>
  <c r="M153980" i="1"/>
  <c r="M153981" i="1"/>
  <c r="M153982" i="1"/>
  <c r="M153983" i="1"/>
  <c r="M153984" i="1"/>
  <c r="M153985" i="1"/>
  <c r="M153986" i="1"/>
  <c r="M153987" i="1"/>
  <c r="M153988" i="1"/>
  <c r="M153989" i="1"/>
  <c r="M153990" i="1"/>
  <c r="M153991" i="1"/>
  <c r="M153992" i="1"/>
  <c r="M153993" i="1"/>
  <c r="M153994" i="1"/>
  <c r="M153995" i="1"/>
  <c r="M153996" i="1"/>
  <c r="M153997" i="1"/>
  <c r="M153998" i="1"/>
  <c r="M153999" i="1"/>
  <c r="M154000" i="1"/>
  <c r="M154001" i="1"/>
  <c r="M154002" i="1"/>
  <c r="M154003" i="1"/>
  <c r="M154004" i="1"/>
  <c r="M154005" i="1"/>
  <c r="M154006" i="1"/>
  <c r="M154007" i="1"/>
  <c r="M154008" i="1"/>
  <c r="M154009" i="1"/>
  <c r="M154010" i="1"/>
  <c r="M154011" i="1"/>
  <c r="M154012" i="1"/>
  <c r="M154013" i="1"/>
  <c r="M154014" i="1"/>
  <c r="M154015" i="1"/>
  <c r="M154016" i="1"/>
  <c r="M154017" i="1"/>
  <c r="M154018" i="1"/>
  <c r="M154019" i="1"/>
  <c r="M154020" i="1"/>
  <c r="M154021" i="1"/>
  <c r="M154022" i="1"/>
  <c r="M154023" i="1"/>
  <c r="M154024" i="1"/>
  <c r="M154025" i="1"/>
  <c r="M154026" i="1"/>
  <c r="M154027" i="1"/>
  <c r="M154028" i="1"/>
  <c r="M154029" i="1"/>
  <c r="M154030" i="1"/>
  <c r="M154031" i="1"/>
  <c r="M154032" i="1"/>
  <c r="M154033" i="1"/>
  <c r="M154034" i="1"/>
  <c r="M154035" i="1"/>
  <c r="M154036" i="1"/>
  <c r="M154037" i="1"/>
  <c r="M154038" i="1"/>
  <c r="M154039" i="1"/>
  <c r="M154040" i="1"/>
  <c r="M154041" i="1"/>
  <c r="M154042" i="1"/>
  <c r="M154043" i="1"/>
  <c r="M154044" i="1"/>
  <c r="M154045" i="1"/>
  <c r="M154046" i="1"/>
  <c r="M154047" i="1"/>
  <c r="M154048" i="1"/>
  <c r="M154049" i="1"/>
  <c r="M154050" i="1"/>
  <c r="M154051" i="1"/>
  <c r="M154052" i="1"/>
  <c r="M154053" i="1"/>
  <c r="M154054" i="1"/>
  <c r="M154055" i="1"/>
  <c r="M154056" i="1"/>
  <c r="M154057" i="1"/>
  <c r="M154058" i="1"/>
  <c r="M154059" i="1"/>
  <c r="M154060" i="1"/>
  <c r="M154061" i="1"/>
  <c r="M154062" i="1"/>
  <c r="M154063" i="1"/>
  <c r="M154064" i="1"/>
  <c r="M154065" i="1"/>
  <c r="M154066" i="1"/>
  <c r="M154067" i="1"/>
  <c r="M154068" i="1"/>
  <c r="M154069" i="1"/>
  <c r="M154070" i="1"/>
  <c r="M154071" i="1"/>
  <c r="M154072" i="1"/>
  <c r="M154073" i="1"/>
  <c r="M154074" i="1"/>
  <c r="M154075" i="1"/>
  <c r="M154076" i="1"/>
  <c r="M154077" i="1"/>
  <c r="M154078" i="1"/>
  <c r="M154079" i="1"/>
  <c r="M154080" i="1"/>
  <c r="M154081" i="1"/>
  <c r="M154082" i="1"/>
  <c r="M154083" i="1"/>
  <c r="M154084" i="1"/>
  <c r="M154085" i="1"/>
  <c r="M154086" i="1"/>
  <c r="M154087" i="1"/>
  <c r="M154088" i="1"/>
  <c r="M154089" i="1"/>
  <c r="M154090" i="1"/>
  <c r="M154091" i="1"/>
  <c r="M154092" i="1"/>
  <c r="M154093" i="1"/>
  <c r="M154094" i="1"/>
  <c r="M154095" i="1"/>
  <c r="M154096" i="1"/>
  <c r="M154097" i="1"/>
  <c r="M154098" i="1"/>
  <c r="M154099" i="1"/>
  <c r="M154100" i="1"/>
  <c r="M154101" i="1"/>
  <c r="M154102" i="1"/>
  <c r="M154103" i="1"/>
  <c r="M154104" i="1"/>
  <c r="M154105" i="1"/>
  <c r="M154106" i="1"/>
  <c r="M154107" i="1"/>
  <c r="M154108" i="1"/>
  <c r="M154109" i="1"/>
  <c r="M154110" i="1"/>
  <c r="M154111" i="1"/>
  <c r="M154112" i="1"/>
  <c r="M154113" i="1"/>
  <c r="M154114" i="1"/>
  <c r="M154115" i="1"/>
  <c r="M154116" i="1"/>
  <c r="M154117" i="1"/>
  <c r="M154118" i="1"/>
  <c r="M154119" i="1"/>
  <c r="M154120" i="1"/>
  <c r="M154121" i="1"/>
  <c r="M154122" i="1"/>
  <c r="M154123" i="1"/>
  <c r="M154124" i="1"/>
  <c r="M154125" i="1"/>
  <c r="M154126" i="1"/>
  <c r="M154127" i="1"/>
  <c r="M154128" i="1"/>
  <c r="M154129" i="1"/>
  <c r="M154130" i="1"/>
  <c r="M154131" i="1"/>
  <c r="M154132" i="1"/>
  <c r="M154133" i="1"/>
  <c r="M154134" i="1"/>
  <c r="M154135" i="1"/>
  <c r="M154136" i="1"/>
  <c r="M154137" i="1"/>
  <c r="M154138" i="1"/>
  <c r="M154139" i="1"/>
  <c r="M154140" i="1"/>
  <c r="M154141" i="1"/>
  <c r="M154142" i="1"/>
  <c r="M154143" i="1"/>
  <c r="M154144" i="1"/>
  <c r="M154145" i="1"/>
  <c r="M154146" i="1"/>
  <c r="M154147" i="1"/>
  <c r="M154148" i="1"/>
  <c r="M154149" i="1"/>
  <c r="M154150" i="1"/>
  <c r="M154151" i="1"/>
  <c r="M154152" i="1"/>
  <c r="M154153" i="1"/>
  <c r="M154154" i="1"/>
  <c r="M154155" i="1"/>
  <c r="M154156" i="1"/>
  <c r="M154157" i="1"/>
  <c r="M154158" i="1"/>
  <c r="M154159" i="1"/>
  <c r="M154160" i="1"/>
  <c r="M154161" i="1"/>
  <c r="M154162" i="1"/>
  <c r="M154163" i="1"/>
  <c r="M154164" i="1"/>
  <c r="M154165" i="1"/>
  <c r="M154166" i="1"/>
  <c r="M154167" i="1"/>
  <c r="M154168" i="1"/>
  <c r="M154169" i="1"/>
  <c r="M154170" i="1"/>
  <c r="M154171" i="1"/>
  <c r="M154172" i="1"/>
  <c r="M154173" i="1"/>
  <c r="M154174" i="1"/>
  <c r="M154175" i="1"/>
  <c r="M154176" i="1"/>
  <c r="M154177" i="1"/>
  <c r="M154178" i="1"/>
  <c r="M154179" i="1"/>
  <c r="M154180" i="1"/>
  <c r="M154181" i="1"/>
  <c r="M154182" i="1"/>
  <c r="M154183" i="1"/>
  <c r="M154184" i="1"/>
  <c r="M154185" i="1"/>
  <c r="M154186" i="1"/>
  <c r="M154187" i="1"/>
  <c r="M154188" i="1"/>
  <c r="M154189" i="1"/>
  <c r="M154190" i="1"/>
  <c r="M154191" i="1"/>
  <c r="M154192" i="1"/>
  <c r="M154193" i="1"/>
  <c r="M154194" i="1"/>
  <c r="M154195" i="1"/>
  <c r="M154196" i="1"/>
  <c r="M154197" i="1"/>
  <c r="M154198" i="1"/>
  <c r="M154199" i="1"/>
  <c r="M154200" i="1"/>
  <c r="M154201" i="1"/>
  <c r="M154202" i="1"/>
  <c r="M154203" i="1"/>
  <c r="M154204" i="1"/>
  <c r="M154205" i="1"/>
  <c r="M154206" i="1"/>
  <c r="M154207" i="1"/>
  <c r="M154208" i="1"/>
  <c r="M154209" i="1"/>
  <c r="M154210" i="1"/>
  <c r="M154211" i="1"/>
  <c r="M154212" i="1"/>
  <c r="M154213" i="1"/>
  <c r="M154214" i="1"/>
  <c r="M154215" i="1"/>
  <c r="M154216" i="1"/>
  <c r="M154217" i="1"/>
  <c r="M154218" i="1"/>
  <c r="M154219" i="1"/>
  <c r="M154220" i="1"/>
  <c r="M154221" i="1"/>
  <c r="M154222" i="1"/>
  <c r="M154223" i="1"/>
  <c r="M154224" i="1"/>
  <c r="M154225" i="1"/>
  <c r="M154226" i="1"/>
  <c r="M154227" i="1"/>
  <c r="M154228" i="1"/>
  <c r="M154229" i="1"/>
  <c r="M154230" i="1"/>
  <c r="M154231" i="1"/>
  <c r="M154232" i="1"/>
  <c r="M154233" i="1"/>
  <c r="M154234" i="1"/>
  <c r="M154235" i="1"/>
  <c r="M154236" i="1"/>
  <c r="M154237" i="1"/>
  <c r="M154238" i="1"/>
  <c r="M154239" i="1"/>
  <c r="M154240" i="1"/>
  <c r="M154241" i="1"/>
  <c r="M154242" i="1"/>
  <c r="M154243" i="1"/>
  <c r="M154244" i="1"/>
  <c r="M154245" i="1"/>
  <c r="M154246" i="1"/>
  <c r="M154247" i="1"/>
  <c r="M154248" i="1"/>
  <c r="M154249" i="1"/>
  <c r="M154250" i="1"/>
  <c r="M154251" i="1"/>
  <c r="M154252" i="1"/>
  <c r="M154253" i="1"/>
  <c r="M154254" i="1"/>
  <c r="M154255" i="1"/>
  <c r="M154256" i="1"/>
  <c r="M154257" i="1"/>
  <c r="M154258" i="1"/>
  <c r="M154259" i="1"/>
  <c r="M154260" i="1"/>
  <c r="M154261" i="1"/>
  <c r="M154262" i="1"/>
  <c r="M154263" i="1"/>
  <c r="M154264" i="1"/>
  <c r="M154265" i="1"/>
  <c r="M154266" i="1"/>
  <c r="M154267" i="1"/>
  <c r="M154268" i="1"/>
  <c r="M154269" i="1"/>
  <c r="M154270" i="1"/>
  <c r="M154271" i="1"/>
  <c r="M154272" i="1"/>
  <c r="M154273" i="1"/>
  <c r="M154274" i="1"/>
  <c r="M154275" i="1"/>
  <c r="M154276" i="1"/>
  <c r="M154277" i="1"/>
  <c r="M154278" i="1"/>
  <c r="M154279" i="1"/>
  <c r="M154280" i="1"/>
  <c r="M154281" i="1"/>
  <c r="M154282" i="1"/>
  <c r="M154283" i="1"/>
  <c r="M154284" i="1"/>
  <c r="M154285" i="1"/>
  <c r="M154286" i="1"/>
  <c r="M154287" i="1"/>
  <c r="M154288" i="1"/>
  <c r="M154289" i="1"/>
  <c r="M154290" i="1"/>
  <c r="M154291" i="1"/>
  <c r="M154292" i="1"/>
  <c r="M154293" i="1"/>
  <c r="M154294" i="1"/>
  <c r="M154295" i="1"/>
  <c r="M154296" i="1"/>
  <c r="M154297" i="1"/>
  <c r="M154298" i="1"/>
  <c r="M154299" i="1"/>
  <c r="M154300" i="1"/>
  <c r="M154301" i="1"/>
  <c r="M154302" i="1"/>
  <c r="M154303" i="1"/>
  <c r="M154304" i="1"/>
  <c r="M154305" i="1"/>
  <c r="M154306" i="1"/>
  <c r="M154307" i="1"/>
  <c r="M154308" i="1"/>
  <c r="M154309" i="1"/>
  <c r="M154310" i="1"/>
  <c r="M154311" i="1"/>
  <c r="M154312" i="1"/>
  <c r="M154313" i="1"/>
  <c r="M154314" i="1"/>
  <c r="M154315" i="1"/>
  <c r="M154316" i="1"/>
  <c r="M154317" i="1"/>
  <c r="M154318" i="1"/>
  <c r="M154319" i="1"/>
  <c r="M154320" i="1"/>
  <c r="M154321" i="1"/>
  <c r="M154322" i="1"/>
  <c r="M154323" i="1"/>
  <c r="M154324" i="1"/>
  <c r="M154325" i="1"/>
  <c r="M154326" i="1"/>
  <c r="M154327" i="1"/>
  <c r="M154328" i="1"/>
  <c r="M154329" i="1"/>
  <c r="M154330" i="1"/>
  <c r="M154331" i="1"/>
  <c r="M154332" i="1"/>
  <c r="M154333" i="1"/>
  <c r="M154334" i="1"/>
  <c r="M154335" i="1"/>
  <c r="M154336" i="1"/>
  <c r="M154337" i="1"/>
  <c r="M154338" i="1"/>
  <c r="M154339" i="1"/>
  <c r="M154340" i="1"/>
  <c r="M154341" i="1"/>
  <c r="M154342" i="1"/>
  <c r="M154343" i="1"/>
  <c r="M154344" i="1"/>
  <c r="M154345" i="1"/>
  <c r="M154346" i="1"/>
  <c r="M154347" i="1"/>
  <c r="M154348" i="1"/>
  <c r="M154349" i="1"/>
  <c r="M154350" i="1"/>
  <c r="M154351" i="1"/>
  <c r="M154352" i="1"/>
  <c r="M154353" i="1"/>
  <c r="M154354" i="1"/>
  <c r="M154355" i="1"/>
  <c r="M154356" i="1"/>
  <c r="M154357" i="1"/>
  <c r="M154358" i="1"/>
  <c r="M154359" i="1"/>
  <c r="M154360" i="1"/>
  <c r="M154361" i="1"/>
  <c r="M154362" i="1"/>
  <c r="M154363" i="1"/>
  <c r="M154364" i="1"/>
  <c r="M154365" i="1"/>
  <c r="M154366" i="1"/>
  <c r="M154367" i="1"/>
  <c r="M154368" i="1"/>
  <c r="M154369" i="1"/>
  <c r="M154370" i="1"/>
  <c r="M154371" i="1"/>
  <c r="M154372" i="1"/>
  <c r="M154373" i="1"/>
  <c r="M154374" i="1"/>
  <c r="M154375" i="1"/>
  <c r="M154376" i="1"/>
  <c r="M154377" i="1"/>
  <c r="M154378" i="1"/>
  <c r="M154379" i="1"/>
  <c r="M154380" i="1"/>
  <c r="M154381" i="1"/>
  <c r="M154382" i="1"/>
  <c r="M154383" i="1"/>
  <c r="M154384" i="1"/>
  <c r="M154385" i="1"/>
  <c r="M154386" i="1"/>
  <c r="M154387" i="1"/>
  <c r="M154388" i="1"/>
  <c r="M154389" i="1"/>
  <c r="M154390" i="1"/>
  <c r="M154391" i="1"/>
  <c r="M154392" i="1"/>
  <c r="M154393" i="1"/>
  <c r="M154394" i="1"/>
  <c r="M154395" i="1"/>
  <c r="M154396" i="1"/>
  <c r="M154397" i="1"/>
  <c r="M154398" i="1"/>
  <c r="M154399" i="1"/>
  <c r="M154400" i="1"/>
  <c r="M154401" i="1"/>
  <c r="M154402" i="1"/>
  <c r="M154403" i="1"/>
  <c r="M154404" i="1"/>
  <c r="M154405" i="1"/>
  <c r="M154406" i="1"/>
  <c r="M154407" i="1"/>
  <c r="M154408" i="1"/>
  <c r="M154409" i="1"/>
  <c r="M154410" i="1"/>
  <c r="M154411" i="1"/>
  <c r="M154412" i="1"/>
  <c r="M154413" i="1"/>
  <c r="M154414" i="1"/>
  <c r="M154415" i="1"/>
  <c r="M154416" i="1"/>
  <c r="M154417" i="1"/>
  <c r="M154418" i="1"/>
  <c r="M154419" i="1"/>
  <c r="M154420" i="1"/>
  <c r="M154421" i="1"/>
  <c r="M154422" i="1"/>
  <c r="M154423" i="1"/>
  <c r="M154424" i="1"/>
  <c r="M154425" i="1"/>
  <c r="M154426" i="1"/>
  <c r="M154427" i="1"/>
  <c r="M154428" i="1"/>
  <c r="M154429" i="1"/>
  <c r="M154430" i="1"/>
  <c r="M154431" i="1"/>
  <c r="M154432" i="1"/>
  <c r="M154433" i="1"/>
  <c r="M154434" i="1"/>
  <c r="M154435" i="1"/>
  <c r="M154436" i="1"/>
  <c r="M154437" i="1"/>
  <c r="M154438" i="1"/>
  <c r="M154439" i="1"/>
  <c r="M154440" i="1"/>
  <c r="M154441" i="1"/>
  <c r="M154442" i="1"/>
  <c r="M154443" i="1"/>
  <c r="M154444" i="1"/>
  <c r="M154445" i="1"/>
  <c r="M154446" i="1"/>
  <c r="M154447" i="1"/>
  <c r="M154448" i="1"/>
  <c r="M154449" i="1"/>
  <c r="M154450" i="1"/>
  <c r="M154451" i="1"/>
  <c r="M154452" i="1"/>
  <c r="M154453" i="1"/>
  <c r="M154454" i="1"/>
  <c r="M154455" i="1"/>
  <c r="M154456" i="1"/>
  <c r="M154457" i="1"/>
  <c r="M154458" i="1"/>
  <c r="M154459" i="1"/>
  <c r="M154460" i="1"/>
  <c r="M154461" i="1"/>
  <c r="M154462" i="1"/>
  <c r="M154463" i="1"/>
  <c r="M154464" i="1"/>
  <c r="M154465" i="1"/>
  <c r="M154466" i="1"/>
  <c r="M154467" i="1"/>
  <c r="M154468" i="1"/>
  <c r="M154469" i="1"/>
  <c r="M154470" i="1"/>
  <c r="M154471" i="1"/>
  <c r="M154472" i="1"/>
  <c r="M154473" i="1"/>
  <c r="M154474" i="1"/>
  <c r="M154475" i="1"/>
  <c r="M154476" i="1"/>
  <c r="M154477" i="1"/>
  <c r="M154478" i="1"/>
  <c r="M154479" i="1"/>
  <c r="M154480" i="1"/>
  <c r="M154481" i="1"/>
  <c r="M154482" i="1"/>
  <c r="M154483" i="1"/>
  <c r="M154484" i="1"/>
  <c r="M154485" i="1"/>
  <c r="M154486" i="1"/>
  <c r="M154487" i="1"/>
  <c r="M154488" i="1"/>
  <c r="M154489" i="1"/>
  <c r="M154490" i="1"/>
  <c r="M154491" i="1"/>
  <c r="M154492" i="1"/>
  <c r="M154493" i="1"/>
  <c r="M154494" i="1"/>
  <c r="M154495" i="1"/>
  <c r="M154496" i="1"/>
  <c r="M154497" i="1"/>
  <c r="M154498" i="1"/>
  <c r="M154499" i="1"/>
  <c r="M154500" i="1"/>
  <c r="M154501" i="1"/>
  <c r="M154502" i="1"/>
  <c r="M154503" i="1"/>
  <c r="M154504" i="1"/>
  <c r="M154505" i="1"/>
  <c r="M154506" i="1"/>
  <c r="M154507" i="1"/>
  <c r="M154508" i="1"/>
  <c r="M154509" i="1"/>
  <c r="M154510" i="1"/>
  <c r="M154511" i="1"/>
  <c r="M154512" i="1"/>
  <c r="M154513" i="1"/>
  <c r="M154514" i="1"/>
  <c r="M154515" i="1"/>
  <c r="M154516" i="1"/>
  <c r="M154517" i="1"/>
  <c r="M154518" i="1"/>
  <c r="M154519" i="1"/>
  <c r="M154520" i="1"/>
  <c r="M154521" i="1"/>
  <c r="M154522" i="1"/>
  <c r="M154523" i="1"/>
  <c r="M154524" i="1"/>
  <c r="M154525" i="1"/>
  <c r="M154526" i="1"/>
  <c r="M154527" i="1"/>
  <c r="M154528" i="1"/>
  <c r="M154529" i="1"/>
  <c r="M154530" i="1"/>
  <c r="M154531" i="1"/>
  <c r="M154532" i="1"/>
  <c r="M154533" i="1"/>
  <c r="M154534" i="1"/>
  <c r="M154535" i="1"/>
  <c r="M154536" i="1"/>
  <c r="M154537" i="1"/>
  <c r="M154538" i="1"/>
  <c r="M154539" i="1"/>
  <c r="M154540" i="1"/>
  <c r="M154541" i="1"/>
  <c r="M154542" i="1"/>
  <c r="M154543" i="1"/>
  <c r="M154544" i="1"/>
  <c r="M154545" i="1"/>
  <c r="M154546" i="1"/>
  <c r="M154547" i="1"/>
  <c r="M154548" i="1"/>
  <c r="M154549" i="1"/>
  <c r="M154550" i="1"/>
  <c r="M154551" i="1"/>
  <c r="M154552" i="1"/>
  <c r="M154553" i="1"/>
  <c r="M154554" i="1"/>
  <c r="M154555" i="1"/>
  <c r="M154556" i="1"/>
  <c r="M154557" i="1"/>
  <c r="M154558" i="1"/>
  <c r="M154559" i="1"/>
  <c r="M154560" i="1"/>
  <c r="M154561" i="1"/>
  <c r="M154562" i="1"/>
  <c r="M154563" i="1"/>
  <c r="M154564" i="1"/>
  <c r="M154565" i="1"/>
  <c r="M154566" i="1"/>
  <c r="M154567" i="1"/>
  <c r="M154568" i="1"/>
  <c r="M154569" i="1"/>
  <c r="M154570" i="1"/>
  <c r="M154571" i="1"/>
  <c r="M154572" i="1"/>
  <c r="M154573" i="1"/>
  <c r="M154574" i="1"/>
  <c r="M154575" i="1"/>
  <c r="M154576" i="1"/>
  <c r="M154577" i="1"/>
  <c r="M154578" i="1"/>
  <c r="M154579" i="1"/>
  <c r="M154580" i="1"/>
  <c r="M154581" i="1"/>
  <c r="M154582" i="1"/>
  <c r="M154583" i="1"/>
  <c r="M154584" i="1"/>
  <c r="M154585" i="1"/>
  <c r="M154586" i="1"/>
  <c r="M154587" i="1"/>
  <c r="M154588" i="1"/>
  <c r="M154589" i="1"/>
  <c r="M154590" i="1"/>
  <c r="M154591" i="1"/>
  <c r="M154592" i="1"/>
  <c r="M154593" i="1"/>
  <c r="M154594" i="1"/>
  <c r="M154595" i="1"/>
  <c r="M154596" i="1"/>
  <c r="M154597" i="1"/>
  <c r="M154598" i="1"/>
  <c r="M154599" i="1"/>
  <c r="M154600" i="1"/>
  <c r="M154601" i="1"/>
  <c r="M154602" i="1"/>
  <c r="M154603" i="1"/>
  <c r="M154604" i="1"/>
  <c r="M154605" i="1"/>
  <c r="M154606" i="1"/>
  <c r="M154607" i="1"/>
  <c r="M154608" i="1"/>
  <c r="M154609" i="1"/>
  <c r="M154610" i="1"/>
  <c r="M154611" i="1"/>
  <c r="M154612" i="1"/>
  <c r="M154613" i="1"/>
  <c r="M154614" i="1"/>
  <c r="M154615" i="1"/>
  <c r="M154616" i="1"/>
  <c r="M154617" i="1"/>
  <c r="M154618" i="1"/>
  <c r="M154619" i="1"/>
  <c r="M154620" i="1"/>
  <c r="M154621" i="1"/>
  <c r="M154622" i="1"/>
  <c r="M154623" i="1"/>
  <c r="M154624" i="1"/>
  <c r="M154625" i="1"/>
  <c r="M154626" i="1"/>
  <c r="M154627" i="1"/>
  <c r="M154628" i="1"/>
  <c r="M154629" i="1"/>
  <c r="M154630" i="1"/>
  <c r="M154631" i="1"/>
  <c r="M154632" i="1"/>
  <c r="M154633" i="1"/>
  <c r="M154634" i="1"/>
  <c r="M154635" i="1"/>
  <c r="M154636" i="1"/>
  <c r="M154637" i="1"/>
  <c r="M154638" i="1"/>
  <c r="M154639" i="1"/>
  <c r="M154640" i="1"/>
  <c r="M154641" i="1"/>
  <c r="M154642" i="1"/>
  <c r="M154643" i="1"/>
  <c r="M154644" i="1"/>
  <c r="M154645" i="1"/>
  <c r="M154646" i="1"/>
  <c r="M154647" i="1"/>
  <c r="M154648" i="1"/>
  <c r="M154649" i="1"/>
  <c r="M154650" i="1"/>
  <c r="M154651" i="1"/>
  <c r="M154652" i="1"/>
  <c r="M154653" i="1"/>
  <c r="M154654" i="1"/>
  <c r="M154655" i="1"/>
  <c r="M154656" i="1"/>
  <c r="M154657" i="1"/>
  <c r="M154658" i="1"/>
  <c r="M154659" i="1"/>
  <c r="M154660" i="1"/>
  <c r="M154661" i="1"/>
  <c r="M154662" i="1"/>
  <c r="M154663" i="1"/>
  <c r="M154664" i="1"/>
  <c r="M154665" i="1"/>
  <c r="M154666" i="1"/>
  <c r="M154667" i="1"/>
  <c r="M154668" i="1"/>
  <c r="M154669" i="1"/>
  <c r="M154670" i="1"/>
  <c r="M154671" i="1"/>
  <c r="M154672" i="1"/>
  <c r="M154673" i="1"/>
  <c r="M154674" i="1"/>
  <c r="M154675" i="1"/>
  <c r="M154676" i="1"/>
  <c r="M154677" i="1"/>
  <c r="M154678" i="1"/>
  <c r="M154679" i="1"/>
  <c r="M154680" i="1"/>
  <c r="M154681" i="1"/>
  <c r="M154682" i="1"/>
  <c r="M154683" i="1"/>
  <c r="M154684" i="1"/>
  <c r="M154685" i="1"/>
  <c r="M154686" i="1"/>
  <c r="M154687" i="1"/>
  <c r="M154688" i="1"/>
  <c r="M154689" i="1"/>
  <c r="M154690" i="1"/>
  <c r="M154691" i="1"/>
  <c r="M154692" i="1"/>
  <c r="M154693" i="1"/>
  <c r="M154694" i="1"/>
  <c r="M154695" i="1"/>
  <c r="M154696" i="1"/>
  <c r="M154697" i="1"/>
  <c r="M154698" i="1"/>
  <c r="M154699" i="1"/>
  <c r="M154700" i="1"/>
  <c r="M154701" i="1"/>
  <c r="M154702" i="1"/>
  <c r="M154703" i="1"/>
  <c r="M154704" i="1"/>
  <c r="M154705" i="1"/>
  <c r="M154706" i="1"/>
  <c r="M154707" i="1"/>
  <c r="M154708" i="1"/>
  <c r="M154709" i="1"/>
  <c r="M154710" i="1"/>
  <c r="M154711" i="1"/>
  <c r="M154712" i="1"/>
  <c r="M154713" i="1"/>
  <c r="M154714" i="1"/>
  <c r="M154715" i="1"/>
  <c r="M154716" i="1"/>
  <c r="M154717" i="1"/>
  <c r="M154718" i="1"/>
  <c r="M154719" i="1"/>
  <c r="M154720" i="1"/>
  <c r="M154721" i="1"/>
  <c r="M154722" i="1"/>
  <c r="M154723" i="1"/>
  <c r="M154724" i="1"/>
  <c r="M154725" i="1"/>
  <c r="M154726" i="1"/>
  <c r="M154727" i="1"/>
  <c r="M154728" i="1"/>
  <c r="M154729" i="1"/>
  <c r="M154730" i="1"/>
  <c r="M154731" i="1"/>
  <c r="M154732" i="1"/>
  <c r="M154733" i="1"/>
  <c r="M154734" i="1"/>
  <c r="M154735" i="1"/>
  <c r="M154736" i="1"/>
  <c r="M154737" i="1"/>
  <c r="M154738" i="1"/>
  <c r="M154739" i="1"/>
  <c r="M154740" i="1"/>
  <c r="M154741" i="1"/>
  <c r="M154742" i="1"/>
  <c r="M154743" i="1"/>
  <c r="M154744" i="1"/>
  <c r="M154745" i="1"/>
  <c r="M154746" i="1"/>
  <c r="M154747" i="1"/>
  <c r="M154748" i="1"/>
  <c r="M154749" i="1"/>
  <c r="M154750" i="1"/>
  <c r="M154751" i="1"/>
  <c r="M154752" i="1"/>
  <c r="M154753" i="1"/>
  <c r="M154754" i="1"/>
  <c r="M154755" i="1"/>
  <c r="M154756" i="1"/>
  <c r="M154757" i="1"/>
  <c r="M154758" i="1"/>
  <c r="M154759" i="1"/>
  <c r="M154760" i="1"/>
  <c r="M154761" i="1"/>
  <c r="M154762" i="1"/>
  <c r="M154763" i="1"/>
  <c r="M154764" i="1"/>
  <c r="M154765" i="1"/>
  <c r="M154766" i="1"/>
  <c r="M154767" i="1"/>
  <c r="M154768" i="1"/>
  <c r="M154769" i="1"/>
  <c r="M154770" i="1"/>
  <c r="M154771" i="1"/>
  <c r="M154772" i="1"/>
  <c r="M154773" i="1"/>
  <c r="M154774" i="1"/>
  <c r="M154775" i="1"/>
  <c r="M154776" i="1"/>
  <c r="M154777" i="1"/>
  <c r="M154778" i="1"/>
  <c r="M154779" i="1"/>
  <c r="M154780" i="1"/>
  <c r="M154781" i="1"/>
  <c r="M154782" i="1"/>
  <c r="M154783" i="1"/>
  <c r="M154784" i="1"/>
  <c r="M154785" i="1"/>
  <c r="M154786" i="1"/>
  <c r="M154787" i="1"/>
  <c r="M154788" i="1"/>
  <c r="M154789" i="1"/>
  <c r="M154790" i="1"/>
  <c r="M154791" i="1"/>
  <c r="M154792" i="1"/>
  <c r="M154793" i="1"/>
  <c r="M154794" i="1"/>
  <c r="M154795" i="1"/>
  <c r="M154796" i="1"/>
  <c r="M154797" i="1"/>
  <c r="M154798" i="1"/>
  <c r="M154799" i="1"/>
  <c r="M154800" i="1"/>
  <c r="M154801" i="1"/>
  <c r="M154802" i="1"/>
  <c r="M154803" i="1"/>
  <c r="M154804" i="1"/>
  <c r="M154805" i="1"/>
  <c r="M154806" i="1"/>
  <c r="M154807" i="1"/>
  <c r="M154808" i="1"/>
  <c r="M154809" i="1"/>
  <c r="M154810" i="1"/>
  <c r="M154811" i="1"/>
  <c r="M154812" i="1"/>
  <c r="M154813" i="1"/>
  <c r="M154814" i="1"/>
  <c r="M154815" i="1"/>
  <c r="M154816" i="1"/>
  <c r="M154817" i="1"/>
  <c r="M154818" i="1"/>
  <c r="M154819" i="1"/>
  <c r="M154820" i="1"/>
  <c r="M154821" i="1"/>
  <c r="M154822" i="1"/>
  <c r="M154823" i="1"/>
  <c r="M154824" i="1"/>
  <c r="M154825" i="1"/>
  <c r="M154826" i="1"/>
  <c r="M154827" i="1"/>
  <c r="M154828" i="1"/>
  <c r="M154829" i="1"/>
  <c r="M154830" i="1"/>
  <c r="M154831" i="1"/>
  <c r="M154832" i="1"/>
  <c r="M154833" i="1"/>
  <c r="M154834" i="1"/>
  <c r="M154835" i="1"/>
  <c r="M154836" i="1"/>
  <c r="M154837" i="1"/>
  <c r="M154838" i="1"/>
  <c r="M154839" i="1"/>
  <c r="M154840" i="1"/>
  <c r="M154841" i="1"/>
  <c r="M154842" i="1"/>
  <c r="M154843" i="1"/>
  <c r="M154844" i="1"/>
  <c r="M154845" i="1"/>
  <c r="M154846" i="1"/>
  <c r="M154847" i="1"/>
  <c r="M154848" i="1"/>
  <c r="M154849" i="1"/>
  <c r="M154850" i="1"/>
  <c r="M154851" i="1"/>
  <c r="M154852" i="1"/>
  <c r="M154853" i="1"/>
  <c r="M154854" i="1"/>
  <c r="M154855" i="1"/>
  <c r="M154856" i="1"/>
  <c r="M154857" i="1"/>
  <c r="M154858" i="1"/>
  <c r="M154859" i="1"/>
  <c r="M154860" i="1"/>
  <c r="M154861" i="1"/>
  <c r="M154862" i="1"/>
  <c r="M154863" i="1"/>
  <c r="M154864" i="1"/>
  <c r="M154865" i="1"/>
  <c r="M154866" i="1"/>
  <c r="M154867" i="1"/>
  <c r="M154868" i="1"/>
  <c r="M154869" i="1"/>
  <c r="M154870" i="1"/>
  <c r="M154871" i="1"/>
  <c r="M154872" i="1"/>
  <c r="M154873" i="1"/>
  <c r="M154874" i="1"/>
  <c r="M154875" i="1"/>
  <c r="M154876" i="1"/>
  <c r="M154877" i="1"/>
  <c r="M154878" i="1"/>
  <c r="M154879" i="1"/>
  <c r="M154880" i="1"/>
  <c r="M154881" i="1"/>
  <c r="M154882" i="1"/>
  <c r="M154883" i="1"/>
  <c r="M154884" i="1"/>
  <c r="M154885" i="1"/>
  <c r="M154886" i="1"/>
  <c r="M154887" i="1"/>
  <c r="M154888" i="1"/>
  <c r="M154889" i="1"/>
  <c r="M154890" i="1"/>
  <c r="M154891" i="1"/>
  <c r="M154892" i="1"/>
  <c r="M154893" i="1"/>
  <c r="M154894" i="1"/>
  <c r="M154895" i="1"/>
  <c r="M154896" i="1"/>
  <c r="M154897" i="1"/>
  <c r="M154898" i="1"/>
  <c r="M154899" i="1"/>
  <c r="M154900" i="1"/>
  <c r="M154901" i="1"/>
  <c r="M154902" i="1"/>
  <c r="M154903" i="1"/>
  <c r="M154904" i="1"/>
  <c r="M154905" i="1"/>
  <c r="M154906" i="1"/>
  <c r="M154907" i="1"/>
  <c r="M154908" i="1"/>
  <c r="M154909" i="1"/>
  <c r="M154910" i="1"/>
  <c r="M154911" i="1"/>
  <c r="M154912" i="1"/>
  <c r="M154913" i="1"/>
  <c r="M154914" i="1"/>
  <c r="M154915" i="1"/>
  <c r="M154916" i="1"/>
  <c r="M154917" i="1"/>
  <c r="M154918" i="1"/>
  <c r="M154919" i="1"/>
  <c r="M154920" i="1"/>
  <c r="M154921" i="1"/>
  <c r="M154922" i="1"/>
  <c r="M154923" i="1"/>
  <c r="M154924" i="1"/>
  <c r="M154925" i="1"/>
  <c r="M154926" i="1"/>
  <c r="M154927" i="1"/>
  <c r="M154928" i="1"/>
  <c r="M154929" i="1"/>
  <c r="M154930" i="1"/>
  <c r="M154931" i="1"/>
  <c r="M154932" i="1"/>
  <c r="M154933" i="1"/>
  <c r="M154934" i="1"/>
  <c r="M154935" i="1"/>
  <c r="M154936" i="1"/>
  <c r="M154937" i="1"/>
  <c r="M154938" i="1"/>
  <c r="M154939" i="1"/>
  <c r="M154940" i="1"/>
  <c r="M154941" i="1"/>
  <c r="M154942" i="1"/>
  <c r="M154943" i="1"/>
  <c r="M154944" i="1"/>
  <c r="M154945" i="1"/>
  <c r="M154946" i="1"/>
  <c r="M154947" i="1"/>
  <c r="M154948" i="1"/>
  <c r="M154949" i="1"/>
  <c r="M154950" i="1"/>
  <c r="M154951" i="1"/>
  <c r="M154952" i="1"/>
  <c r="M154953" i="1"/>
  <c r="M154954" i="1"/>
  <c r="M154955" i="1"/>
  <c r="M154956" i="1"/>
  <c r="M154957" i="1"/>
  <c r="M154958" i="1"/>
  <c r="M154959" i="1"/>
  <c r="M154960" i="1"/>
  <c r="M154961" i="1"/>
  <c r="M154962" i="1"/>
  <c r="M154963" i="1"/>
  <c r="M154964" i="1"/>
  <c r="M154965" i="1"/>
  <c r="M154966" i="1"/>
  <c r="M154967" i="1"/>
  <c r="M154968" i="1"/>
  <c r="M154969" i="1"/>
  <c r="M154970" i="1"/>
  <c r="M154971" i="1"/>
  <c r="M154972" i="1"/>
  <c r="M154973" i="1"/>
  <c r="M154974" i="1"/>
  <c r="M154975" i="1"/>
  <c r="M154976" i="1"/>
  <c r="M154977" i="1"/>
  <c r="M154978" i="1"/>
  <c r="M154979" i="1"/>
  <c r="M154980" i="1"/>
  <c r="M154981" i="1"/>
  <c r="M154982" i="1"/>
  <c r="M154983" i="1"/>
  <c r="M154984" i="1"/>
  <c r="M154985" i="1"/>
  <c r="M154986" i="1"/>
  <c r="M154987" i="1"/>
  <c r="M154988" i="1"/>
  <c r="M154989" i="1"/>
  <c r="M154990" i="1"/>
  <c r="M154991" i="1"/>
  <c r="M154992" i="1"/>
  <c r="M154993" i="1"/>
  <c r="M154994" i="1"/>
  <c r="M154995" i="1"/>
  <c r="M154996" i="1"/>
  <c r="M154997" i="1"/>
  <c r="M154998" i="1"/>
  <c r="M154999" i="1"/>
  <c r="M155000" i="1"/>
  <c r="M155001" i="1"/>
  <c r="M155002" i="1"/>
  <c r="M155003" i="1"/>
  <c r="M155004" i="1"/>
  <c r="M155005" i="1"/>
  <c r="M155006" i="1"/>
  <c r="M155007" i="1"/>
  <c r="M155008" i="1"/>
  <c r="M155009" i="1"/>
  <c r="M155010" i="1"/>
  <c r="M155011" i="1"/>
  <c r="M155012" i="1"/>
  <c r="M155013" i="1"/>
  <c r="M155014" i="1"/>
  <c r="M155015" i="1"/>
  <c r="M155016" i="1"/>
  <c r="M155017" i="1"/>
  <c r="M155018" i="1"/>
  <c r="M155019" i="1"/>
  <c r="M155020" i="1"/>
  <c r="M155021" i="1"/>
  <c r="M155022" i="1"/>
  <c r="M155023" i="1"/>
  <c r="M155024" i="1"/>
  <c r="M155025" i="1"/>
  <c r="M155026" i="1"/>
  <c r="M155027" i="1"/>
  <c r="M155028" i="1"/>
  <c r="M155029" i="1"/>
  <c r="M155030" i="1"/>
  <c r="M155031" i="1"/>
  <c r="M155032" i="1"/>
  <c r="M155033" i="1"/>
  <c r="M155034" i="1"/>
  <c r="M155035" i="1"/>
  <c r="M155036" i="1"/>
  <c r="M155037" i="1"/>
  <c r="M155038" i="1"/>
  <c r="M155039" i="1"/>
  <c r="M155040" i="1"/>
  <c r="M155041" i="1"/>
  <c r="M155042" i="1"/>
  <c r="M155043" i="1"/>
  <c r="M155044" i="1"/>
  <c r="M155045" i="1"/>
  <c r="M155046" i="1"/>
  <c r="M155047" i="1"/>
  <c r="M155048" i="1"/>
  <c r="M155049" i="1"/>
  <c r="M155050" i="1"/>
  <c r="M155051" i="1"/>
  <c r="M155052" i="1"/>
  <c r="M155053" i="1"/>
  <c r="M155054" i="1"/>
  <c r="M155055" i="1"/>
  <c r="M155056" i="1"/>
  <c r="M155057" i="1"/>
  <c r="M155058" i="1"/>
  <c r="M155059" i="1"/>
  <c r="M155060" i="1"/>
  <c r="M155061" i="1"/>
  <c r="M155062" i="1"/>
  <c r="M155063" i="1"/>
  <c r="M155064" i="1"/>
  <c r="M155065" i="1"/>
  <c r="M155066" i="1"/>
  <c r="M155067" i="1"/>
  <c r="M155068" i="1"/>
  <c r="M155069" i="1"/>
  <c r="M155070" i="1"/>
  <c r="M155071" i="1"/>
  <c r="M155072" i="1"/>
  <c r="M155073" i="1"/>
  <c r="M155074" i="1"/>
  <c r="M155075" i="1"/>
  <c r="M155076" i="1"/>
  <c r="M155077" i="1"/>
  <c r="M155078" i="1"/>
  <c r="M155079" i="1"/>
  <c r="M155080" i="1"/>
  <c r="M155081" i="1"/>
  <c r="M155082" i="1"/>
  <c r="M155083" i="1"/>
  <c r="M155084" i="1"/>
  <c r="M155085" i="1"/>
  <c r="M155086" i="1"/>
  <c r="M155087" i="1"/>
  <c r="M155088" i="1"/>
  <c r="M155089" i="1"/>
  <c r="M155090" i="1"/>
  <c r="M155091" i="1"/>
  <c r="M155092" i="1"/>
  <c r="M155093" i="1"/>
  <c r="M155094" i="1"/>
  <c r="M155095" i="1"/>
  <c r="M155096" i="1"/>
  <c r="M155097" i="1"/>
  <c r="M155098" i="1"/>
  <c r="M155099" i="1"/>
  <c r="M155100" i="1"/>
  <c r="M155101" i="1"/>
  <c r="M155102" i="1"/>
  <c r="M155103" i="1"/>
  <c r="M155104" i="1"/>
  <c r="M155105" i="1"/>
  <c r="M155106" i="1"/>
  <c r="M155107" i="1"/>
  <c r="M155108" i="1"/>
  <c r="M155109" i="1"/>
  <c r="M155110" i="1"/>
  <c r="M155111" i="1"/>
  <c r="M155112" i="1"/>
  <c r="M155113" i="1"/>
  <c r="M155114" i="1"/>
  <c r="M155115" i="1"/>
  <c r="M155116" i="1"/>
  <c r="M155117" i="1"/>
  <c r="M155118" i="1"/>
  <c r="M155119" i="1"/>
  <c r="M155120" i="1"/>
  <c r="M155121" i="1"/>
  <c r="M155122" i="1"/>
  <c r="M155123" i="1"/>
  <c r="M155124" i="1"/>
  <c r="M155125" i="1"/>
  <c r="M155126" i="1"/>
  <c r="M155127" i="1"/>
  <c r="M155128" i="1"/>
  <c r="M155129" i="1"/>
  <c r="M155130" i="1"/>
  <c r="M155131" i="1"/>
  <c r="M155132" i="1"/>
  <c r="M155133" i="1"/>
  <c r="M155134" i="1"/>
  <c r="M155135" i="1"/>
  <c r="M155136" i="1"/>
  <c r="M155137" i="1"/>
  <c r="M155138" i="1"/>
  <c r="M155139" i="1"/>
  <c r="M155140" i="1"/>
  <c r="M155141" i="1"/>
  <c r="M155142" i="1"/>
  <c r="M155143" i="1"/>
  <c r="M155144" i="1"/>
  <c r="M155145" i="1"/>
  <c r="M155146" i="1"/>
  <c r="M155147" i="1"/>
  <c r="M155148" i="1"/>
  <c r="M155149" i="1"/>
  <c r="M155150" i="1"/>
  <c r="M155151" i="1"/>
  <c r="M155152" i="1"/>
  <c r="M155153" i="1"/>
  <c r="M155154" i="1"/>
  <c r="M155155" i="1"/>
  <c r="M155156" i="1"/>
  <c r="M155157" i="1"/>
  <c r="M155158" i="1"/>
  <c r="M155159" i="1"/>
  <c r="M155160" i="1"/>
  <c r="M155161" i="1"/>
  <c r="M155162" i="1"/>
  <c r="M155163" i="1"/>
  <c r="M155164" i="1"/>
  <c r="M155165" i="1"/>
  <c r="M155166" i="1"/>
  <c r="M155167" i="1"/>
  <c r="M155168" i="1"/>
  <c r="M155169" i="1"/>
  <c r="M155170" i="1"/>
  <c r="M155171" i="1"/>
  <c r="M155172" i="1"/>
  <c r="M155173" i="1"/>
  <c r="M155174" i="1"/>
  <c r="M155175" i="1"/>
  <c r="M155176" i="1"/>
  <c r="M155177" i="1"/>
  <c r="M155178" i="1"/>
  <c r="M155179" i="1"/>
  <c r="M155180" i="1"/>
  <c r="M155181" i="1"/>
  <c r="M155182" i="1"/>
  <c r="M155183" i="1"/>
  <c r="M155184" i="1"/>
  <c r="M155185" i="1"/>
  <c r="M155186" i="1"/>
  <c r="M155187" i="1"/>
  <c r="M155188" i="1"/>
  <c r="M155189" i="1"/>
  <c r="M155190" i="1"/>
  <c r="M155191" i="1"/>
  <c r="M155192" i="1"/>
  <c r="M155193" i="1"/>
  <c r="M155194" i="1"/>
  <c r="M155195" i="1"/>
  <c r="M155196" i="1"/>
  <c r="M155197" i="1"/>
  <c r="M155198" i="1"/>
  <c r="M155199" i="1"/>
  <c r="M155200" i="1"/>
  <c r="M155201" i="1"/>
  <c r="M155202" i="1"/>
  <c r="M155203" i="1"/>
  <c r="M155204" i="1"/>
  <c r="M155205" i="1"/>
  <c r="M155206" i="1"/>
  <c r="M155207" i="1"/>
  <c r="M155208" i="1"/>
  <c r="M155209" i="1"/>
  <c r="M155210" i="1"/>
  <c r="M155211" i="1"/>
  <c r="M155212" i="1"/>
  <c r="M155213" i="1"/>
  <c r="M155214" i="1"/>
  <c r="M155215" i="1"/>
  <c r="M155216" i="1"/>
  <c r="M155217" i="1"/>
  <c r="M155218" i="1"/>
  <c r="M155219" i="1"/>
  <c r="M155220" i="1"/>
  <c r="M155221" i="1"/>
  <c r="M155222" i="1"/>
  <c r="M155223" i="1"/>
  <c r="M155224" i="1"/>
  <c r="M155225" i="1"/>
  <c r="M155226" i="1"/>
  <c r="M155227" i="1"/>
  <c r="M155228" i="1"/>
  <c r="M155229" i="1"/>
  <c r="M155230" i="1"/>
  <c r="M155231" i="1"/>
  <c r="M155232" i="1"/>
  <c r="M155233" i="1"/>
  <c r="M155234" i="1"/>
  <c r="M155235" i="1"/>
  <c r="M155236" i="1"/>
  <c r="M155237" i="1"/>
  <c r="M155238" i="1"/>
  <c r="M155239" i="1"/>
  <c r="M155240" i="1"/>
  <c r="M155241" i="1"/>
  <c r="M155242" i="1"/>
  <c r="M155243" i="1"/>
  <c r="M155244" i="1"/>
  <c r="M155245" i="1"/>
  <c r="M155246" i="1"/>
  <c r="M155247" i="1"/>
  <c r="M155248" i="1"/>
  <c r="M155249" i="1"/>
  <c r="M155250" i="1"/>
  <c r="M155251" i="1"/>
  <c r="M155252" i="1"/>
  <c r="M155253" i="1"/>
  <c r="M155254" i="1"/>
  <c r="M155255" i="1"/>
  <c r="M155256" i="1"/>
  <c r="M155257" i="1"/>
  <c r="M155258" i="1"/>
  <c r="M155259" i="1"/>
  <c r="M155260" i="1"/>
  <c r="M155261" i="1"/>
  <c r="M155262" i="1"/>
  <c r="M155263" i="1"/>
  <c r="M155264" i="1"/>
  <c r="M155265" i="1"/>
  <c r="M155266" i="1"/>
  <c r="M155267" i="1"/>
  <c r="M155268" i="1"/>
  <c r="M155269" i="1"/>
  <c r="M155270" i="1"/>
  <c r="M155271" i="1"/>
  <c r="M155272" i="1"/>
  <c r="M155273" i="1"/>
  <c r="M155274" i="1"/>
  <c r="M155275" i="1"/>
  <c r="M155276" i="1"/>
  <c r="M155277" i="1"/>
  <c r="M155278" i="1"/>
  <c r="M155279" i="1"/>
  <c r="M155280" i="1"/>
  <c r="M155281" i="1"/>
  <c r="M155282" i="1"/>
  <c r="M155283" i="1"/>
  <c r="M155284" i="1"/>
  <c r="M155285" i="1"/>
  <c r="M155286" i="1"/>
  <c r="M155287" i="1"/>
  <c r="M155288" i="1"/>
  <c r="M155289" i="1"/>
  <c r="M155290" i="1"/>
  <c r="M155291" i="1"/>
  <c r="M155292" i="1"/>
  <c r="M155293" i="1"/>
  <c r="M155294" i="1"/>
  <c r="M155295" i="1"/>
  <c r="M155296" i="1"/>
  <c r="M155297" i="1"/>
  <c r="M155298" i="1"/>
  <c r="M155299" i="1"/>
  <c r="M155300" i="1"/>
  <c r="M155301" i="1"/>
  <c r="M155302" i="1"/>
  <c r="M155303" i="1"/>
  <c r="M155304" i="1"/>
  <c r="M155305" i="1"/>
  <c r="M155306" i="1"/>
  <c r="M155307" i="1"/>
  <c r="M155308" i="1"/>
  <c r="M155309" i="1"/>
  <c r="M155310" i="1"/>
  <c r="M155311" i="1"/>
  <c r="M155312" i="1"/>
  <c r="M155313" i="1"/>
  <c r="M155314" i="1"/>
  <c r="M155315" i="1"/>
  <c r="M155316" i="1"/>
  <c r="M155317" i="1"/>
  <c r="M155318" i="1"/>
  <c r="M155319" i="1"/>
  <c r="M155320" i="1"/>
  <c r="M155321" i="1"/>
  <c r="M155322" i="1"/>
  <c r="M155323" i="1"/>
  <c r="M155324" i="1"/>
  <c r="M155325" i="1"/>
  <c r="M155326" i="1"/>
  <c r="M155327" i="1"/>
  <c r="M155328" i="1"/>
  <c r="M155329" i="1"/>
  <c r="M155330" i="1"/>
  <c r="M155331" i="1"/>
  <c r="M155332" i="1"/>
  <c r="M155333" i="1"/>
  <c r="M155334" i="1"/>
  <c r="M155335" i="1"/>
  <c r="M155336" i="1"/>
  <c r="M155337" i="1"/>
  <c r="M155338" i="1"/>
  <c r="M155339" i="1"/>
  <c r="M155340" i="1"/>
  <c r="M155341" i="1"/>
  <c r="M155342" i="1"/>
  <c r="M155343" i="1"/>
  <c r="M155344" i="1"/>
  <c r="M155345" i="1"/>
  <c r="M155346" i="1"/>
  <c r="M155347" i="1"/>
  <c r="M155348" i="1"/>
  <c r="M155349" i="1"/>
  <c r="M155350" i="1"/>
  <c r="M155351" i="1"/>
  <c r="M155352" i="1"/>
  <c r="M155353" i="1"/>
  <c r="M155354" i="1"/>
  <c r="M155355" i="1"/>
  <c r="M155356" i="1"/>
  <c r="M155357" i="1"/>
  <c r="M155358" i="1"/>
  <c r="M155359" i="1"/>
  <c r="M155360" i="1"/>
  <c r="M155361" i="1"/>
  <c r="M155362" i="1"/>
  <c r="M155363" i="1"/>
  <c r="M155364" i="1"/>
  <c r="M155365" i="1"/>
  <c r="M155366" i="1"/>
  <c r="M155367" i="1"/>
  <c r="M155368" i="1"/>
  <c r="M155369" i="1"/>
  <c r="M155370" i="1"/>
  <c r="M155371" i="1"/>
  <c r="M155372" i="1"/>
  <c r="M155373" i="1"/>
  <c r="M155374" i="1"/>
  <c r="M155375" i="1"/>
  <c r="M155376" i="1"/>
  <c r="M155377" i="1"/>
  <c r="M155378" i="1"/>
  <c r="M155379" i="1"/>
  <c r="M155380" i="1"/>
  <c r="M155381" i="1"/>
  <c r="M155382" i="1"/>
  <c r="M155383" i="1"/>
  <c r="M155384" i="1"/>
  <c r="M155385" i="1"/>
  <c r="M155386" i="1"/>
  <c r="M155387" i="1"/>
  <c r="M155388" i="1"/>
  <c r="M155389" i="1"/>
  <c r="M155390" i="1"/>
  <c r="M155391" i="1"/>
  <c r="M155392" i="1"/>
  <c r="M155393" i="1"/>
  <c r="M155394" i="1"/>
  <c r="M155395" i="1"/>
  <c r="M155396" i="1"/>
  <c r="M155397" i="1"/>
  <c r="M155398" i="1"/>
  <c r="M155399" i="1"/>
  <c r="M155400" i="1"/>
  <c r="M155401" i="1"/>
  <c r="M155402" i="1"/>
  <c r="M155403" i="1"/>
  <c r="M155404" i="1"/>
  <c r="M155405" i="1"/>
  <c r="M155406" i="1"/>
  <c r="M155407" i="1"/>
  <c r="M155408" i="1"/>
  <c r="M155409" i="1"/>
  <c r="M155410" i="1"/>
  <c r="M155411" i="1"/>
  <c r="M155412" i="1"/>
  <c r="M155413" i="1"/>
  <c r="M155414" i="1"/>
  <c r="M155415" i="1"/>
  <c r="M155416" i="1"/>
  <c r="M155417" i="1"/>
  <c r="M155418" i="1"/>
  <c r="M155419" i="1"/>
  <c r="M155420" i="1"/>
  <c r="M155421" i="1"/>
  <c r="M155422" i="1"/>
  <c r="M155423" i="1"/>
  <c r="M155424" i="1"/>
  <c r="M155425" i="1"/>
  <c r="M155426" i="1"/>
  <c r="M155427" i="1"/>
  <c r="M155428" i="1"/>
  <c r="M155429" i="1"/>
  <c r="M155430" i="1"/>
  <c r="M155431" i="1"/>
  <c r="M155432" i="1"/>
  <c r="M155433" i="1"/>
  <c r="M155434" i="1"/>
  <c r="M155435" i="1"/>
  <c r="M155436" i="1"/>
  <c r="M155437" i="1"/>
  <c r="M155438" i="1"/>
  <c r="M155439" i="1"/>
  <c r="M155440" i="1"/>
  <c r="M155441" i="1"/>
  <c r="M155442" i="1"/>
  <c r="M155443" i="1"/>
  <c r="M155444" i="1"/>
  <c r="M155445" i="1"/>
  <c r="M155446" i="1"/>
  <c r="M155447" i="1"/>
  <c r="M155448" i="1"/>
  <c r="M155449" i="1"/>
  <c r="M155450" i="1"/>
  <c r="M155451" i="1"/>
  <c r="M155452" i="1"/>
  <c r="M155453" i="1"/>
  <c r="M155454" i="1"/>
  <c r="M155455" i="1"/>
  <c r="M155456" i="1"/>
  <c r="M155457" i="1"/>
  <c r="M155458" i="1"/>
  <c r="M155459" i="1"/>
  <c r="M155460" i="1"/>
  <c r="M155461" i="1"/>
  <c r="M155462" i="1"/>
  <c r="M155463" i="1"/>
  <c r="M155464" i="1"/>
  <c r="M155465" i="1"/>
  <c r="M155466" i="1"/>
  <c r="M155467" i="1"/>
  <c r="M155468" i="1"/>
  <c r="M155469" i="1"/>
  <c r="M155470" i="1"/>
  <c r="M155471" i="1"/>
  <c r="M155472" i="1"/>
  <c r="M155473" i="1"/>
  <c r="M155474" i="1"/>
  <c r="M155475" i="1"/>
  <c r="M155476" i="1"/>
  <c r="M155477" i="1"/>
  <c r="M155478" i="1"/>
  <c r="M155479" i="1"/>
  <c r="M155480" i="1"/>
  <c r="M155481" i="1"/>
  <c r="M155482" i="1"/>
  <c r="M155483" i="1"/>
  <c r="M155484" i="1"/>
  <c r="M155485" i="1"/>
  <c r="M155486" i="1"/>
  <c r="M155487" i="1"/>
  <c r="M155488" i="1"/>
  <c r="M155489" i="1"/>
  <c r="M155490" i="1"/>
  <c r="M155491" i="1"/>
  <c r="M155492" i="1"/>
  <c r="M155493" i="1"/>
  <c r="M155494" i="1"/>
  <c r="M155495" i="1"/>
  <c r="M155496" i="1"/>
  <c r="M155497" i="1"/>
  <c r="M155498" i="1"/>
  <c r="M155499" i="1"/>
  <c r="M155500" i="1"/>
  <c r="M155501" i="1"/>
  <c r="M155502" i="1"/>
  <c r="M155503" i="1"/>
  <c r="M155504" i="1"/>
  <c r="M155505" i="1"/>
  <c r="M155506" i="1"/>
  <c r="M155507" i="1"/>
  <c r="M155508" i="1"/>
  <c r="M155509" i="1"/>
  <c r="M155510" i="1"/>
  <c r="M155511" i="1"/>
  <c r="M155512" i="1"/>
  <c r="M155513" i="1"/>
  <c r="M155514" i="1"/>
  <c r="M155515" i="1"/>
  <c r="M155516" i="1"/>
  <c r="M155517" i="1"/>
  <c r="M155518" i="1"/>
  <c r="M155519" i="1"/>
  <c r="M155520" i="1"/>
  <c r="M155521" i="1"/>
  <c r="M155522" i="1"/>
  <c r="M155523" i="1"/>
  <c r="M155524" i="1"/>
  <c r="M155525" i="1"/>
  <c r="M155526" i="1"/>
  <c r="M155527" i="1"/>
  <c r="M155528" i="1"/>
  <c r="M155529" i="1"/>
  <c r="M155530" i="1"/>
  <c r="M155531" i="1"/>
  <c r="M155532" i="1"/>
  <c r="M155533" i="1"/>
  <c r="M155534" i="1"/>
  <c r="M155535" i="1"/>
  <c r="M155536" i="1"/>
  <c r="M155537" i="1"/>
  <c r="M155538" i="1"/>
  <c r="M155539" i="1"/>
  <c r="M155540" i="1"/>
  <c r="M155541" i="1"/>
  <c r="M155542" i="1"/>
  <c r="M155543" i="1"/>
  <c r="M155544" i="1"/>
  <c r="M155545" i="1"/>
  <c r="M155546" i="1"/>
  <c r="M155547" i="1"/>
  <c r="M155548" i="1"/>
  <c r="M155549" i="1"/>
  <c r="M155550" i="1"/>
  <c r="M155551" i="1"/>
  <c r="M155552" i="1"/>
  <c r="M155553" i="1"/>
  <c r="M155554" i="1"/>
  <c r="M155555" i="1"/>
  <c r="M155556" i="1"/>
  <c r="M155557" i="1"/>
  <c r="M155558" i="1"/>
  <c r="M155559" i="1"/>
  <c r="M155560" i="1"/>
  <c r="M155561" i="1"/>
  <c r="M155562" i="1"/>
  <c r="M155563" i="1"/>
  <c r="M155564" i="1"/>
  <c r="M155565" i="1"/>
  <c r="M155566" i="1"/>
  <c r="M155567" i="1"/>
  <c r="M155568" i="1"/>
  <c r="M155569" i="1"/>
  <c r="M155570" i="1"/>
  <c r="M155571" i="1"/>
  <c r="M155572" i="1"/>
  <c r="M155573" i="1"/>
  <c r="M155574" i="1"/>
  <c r="M155575" i="1"/>
  <c r="M155576" i="1"/>
  <c r="M155577" i="1"/>
  <c r="M155578" i="1"/>
  <c r="M155579" i="1"/>
  <c r="M155580" i="1"/>
  <c r="M155581" i="1"/>
  <c r="M155582" i="1"/>
  <c r="M155583" i="1"/>
  <c r="M155584" i="1"/>
  <c r="M155585" i="1"/>
  <c r="M155586" i="1"/>
  <c r="M155587" i="1"/>
  <c r="M155588" i="1"/>
  <c r="M155589" i="1"/>
  <c r="M155590" i="1"/>
  <c r="M155591" i="1"/>
  <c r="M155592" i="1"/>
  <c r="M155593" i="1"/>
  <c r="M155594" i="1"/>
  <c r="M155595" i="1"/>
  <c r="M155596" i="1"/>
  <c r="M155597" i="1"/>
  <c r="M155598" i="1"/>
  <c r="M155599" i="1"/>
  <c r="M155600" i="1"/>
  <c r="M155601" i="1"/>
  <c r="M155602" i="1"/>
  <c r="M155603" i="1"/>
  <c r="M155604" i="1"/>
  <c r="M155605" i="1"/>
  <c r="M155606" i="1"/>
  <c r="M155607" i="1"/>
  <c r="M155608" i="1"/>
  <c r="M155609" i="1"/>
  <c r="M155610" i="1"/>
  <c r="M155611" i="1"/>
  <c r="M155612" i="1"/>
  <c r="M155613" i="1"/>
  <c r="M155614" i="1"/>
  <c r="M155615" i="1"/>
  <c r="M155616" i="1"/>
  <c r="M155617" i="1"/>
  <c r="M155618" i="1"/>
  <c r="M155619" i="1"/>
  <c r="M155620" i="1"/>
  <c r="M155621" i="1"/>
  <c r="M155622" i="1"/>
  <c r="M155623" i="1"/>
  <c r="M155624" i="1"/>
  <c r="M155625" i="1"/>
  <c r="M155626" i="1"/>
  <c r="M155627" i="1"/>
  <c r="M155628" i="1"/>
  <c r="M155629" i="1"/>
  <c r="M155630" i="1"/>
  <c r="M155631" i="1"/>
  <c r="M155632" i="1"/>
  <c r="M155633" i="1"/>
  <c r="M155634" i="1"/>
  <c r="M155635" i="1"/>
  <c r="M155636" i="1"/>
  <c r="M155637" i="1"/>
  <c r="M155638" i="1"/>
  <c r="M155639" i="1"/>
  <c r="M155640" i="1"/>
  <c r="M155641" i="1"/>
  <c r="M155642" i="1"/>
  <c r="M155643" i="1"/>
  <c r="M155644" i="1"/>
  <c r="M155645" i="1"/>
  <c r="M155646" i="1"/>
  <c r="M155647" i="1"/>
  <c r="M155648" i="1"/>
  <c r="M155649" i="1"/>
  <c r="M155650" i="1"/>
  <c r="M155651" i="1"/>
  <c r="M155652" i="1"/>
  <c r="M155653" i="1"/>
  <c r="M155654" i="1"/>
  <c r="M155655" i="1"/>
  <c r="M155656" i="1"/>
  <c r="M155657" i="1"/>
  <c r="M155658" i="1"/>
  <c r="M155659" i="1"/>
  <c r="M155660" i="1"/>
  <c r="M155661" i="1"/>
  <c r="M155662" i="1"/>
  <c r="M155663" i="1"/>
  <c r="M155664" i="1"/>
  <c r="M155665" i="1"/>
  <c r="M155666" i="1"/>
  <c r="M155667" i="1"/>
  <c r="M155668" i="1"/>
  <c r="M155669" i="1"/>
  <c r="M155670" i="1"/>
  <c r="M155671" i="1"/>
  <c r="M155672" i="1"/>
  <c r="M155673" i="1"/>
  <c r="M155674" i="1"/>
  <c r="M155675" i="1"/>
  <c r="M155676" i="1"/>
  <c r="M155677" i="1"/>
  <c r="M155678" i="1"/>
  <c r="M155679" i="1"/>
  <c r="M155680" i="1"/>
  <c r="M155681" i="1"/>
  <c r="M155682" i="1"/>
  <c r="M155683" i="1"/>
  <c r="M155684" i="1"/>
  <c r="M155685" i="1"/>
  <c r="M155686" i="1"/>
  <c r="M155687" i="1"/>
  <c r="M155688" i="1"/>
  <c r="M155689" i="1"/>
  <c r="M155690" i="1"/>
  <c r="M155691" i="1"/>
  <c r="M155692" i="1"/>
  <c r="M155693" i="1"/>
  <c r="M155694" i="1"/>
  <c r="M155695" i="1"/>
  <c r="M155696" i="1"/>
  <c r="M155697" i="1"/>
  <c r="M155698" i="1"/>
  <c r="M155699" i="1"/>
  <c r="M155700" i="1"/>
  <c r="M155701" i="1"/>
  <c r="M155702" i="1"/>
  <c r="M155703" i="1"/>
  <c r="M155704" i="1"/>
  <c r="M155705" i="1"/>
  <c r="M155706" i="1"/>
  <c r="M155707" i="1"/>
  <c r="M155708" i="1"/>
  <c r="M155709" i="1"/>
  <c r="M155710" i="1"/>
  <c r="M155711" i="1"/>
  <c r="M155712" i="1"/>
  <c r="M155713" i="1"/>
  <c r="M155714" i="1"/>
  <c r="M155715" i="1"/>
  <c r="M155716" i="1"/>
  <c r="M155717" i="1"/>
  <c r="M155718" i="1"/>
  <c r="M155719" i="1"/>
  <c r="M155720" i="1"/>
  <c r="M155721" i="1"/>
  <c r="M155722" i="1"/>
  <c r="M155723" i="1"/>
  <c r="M155724" i="1"/>
  <c r="M155725" i="1"/>
  <c r="M155726" i="1"/>
  <c r="M155727" i="1"/>
  <c r="M155728" i="1"/>
  <c r="M155729" i="1"/>
  <c r="M155730" i="1"/>
  <c r="M155731" i="1"/>
  <c r="M155732" i="1"/>
  <c r="M155733" i="1"/>
  <c r="M155734" i="1"/>
  <c r="M155735" i="1"/>
  <c r="M155736" i="1"/>
  <c r="M155737" i="1"/>
  <c r="M155738" i="1"/>
  <c r="M155739" i="1"/>
  <c r="M155740" i="1"/>
  <c r="M155741" i="1"/>
  <c r="M155742" i="1"/>
  <c r="M155743" i="1"/>
  <c r="M155744" i="1"/>
  <c r="M155745" i="1"/>
  <c r="M155746" i="1"/>
  <c r="M155747" i="1"/>
  <c r="M155748" i="1"/>
  <c r="M155749" i="1"/>
  <c r="M155750" i="1"/>
  <c r="M155751" i="1"/>
  <c r="M155752" i="1"/>
  <c r="M155753" i="1"/>
  <c r="M155754" i="1"/>
  <c r="M155755" i="1"/>
  <c r="M155756" i="1"/>
  <c r="M155757" i="1"/>
  <c r="M155758" i="1"/>
  <c r="M155759" i="1"/>
  <c r="M155760" i="1"/>
  <c r="M155761" i="1"/>
  <c r="M155762" i="1"/>
  <c r="M155763" i="1"/>
  <c r="M155764" i="1"/>
  <c r="M155765" i="1"/>
  <c r="M155766" i="1"/>
  <c r="M155767" i="1"/>
  <c r="M155768" i="1"/>
  <c r="M155769" i="1"/>
  <c r="M155770" i="1"/>
  <c r="M155771" i="1"/>
  <c r="M155772" i="1"/>
  <c r="M155773" i="1"/>
  <c r="M155774" i="1"/>
  <c r="M155775" i="1"/>
  <c r="M155776" i="1"/>
  <c r="M155777" i="1"/>
  <c r="M155778" i="1"/>
  <c r="M155779" i="1"/>
  <c r="M155780" i="1"/>
  <c r="M155781" i="1"/>
  <c r="M155782" i="1"/>
  <c r="M155783" i="1"/>
  <c r="M155784" i="1"/>
  <c r="M155785" i="1"/>
  <c r="M155786" i="1"/>
  <c r="M155787" i="1"/>
  <c r="M155788" i="1"/>
  <c r="M155789" i="1"/>
  <c r="M155790" i="1"/>
  <c r="M155791" i="1"/>
  <c r="M155792" i="1"/>
  <c r="M155793" i="1"/>
  <c r="M155794" i="1"/>
  <c r="M155795" i="1"/>
  <c r="M155796" i="1"/>
  <c r="M155797" i="1"/>
  <c r="M155798" i="1"/>
  <c r="M155799" i="1"/>
  <c r="M155800" i="1"/>
  <c r="M155801" i="1"/>
  <c r="M155802" i="1"/>
  <c r="M155803" i="1"/>
  <c r="M155804" i="1"/>
  <c r="M155805" i="1"/>
  <c r="M155806" i="1"/>
  <c r="M155807" i="1"/>
  <c r="M155808" i="1"/>
  <c r="M155809" i="1"/>
  <c r="M155810" i="1"/>
  <c r="M155811" i="1"/>
  <c r="M155812" i="1"/>
  <c r="M155813" i="1"/>
  <c r="M155814" i="1"/>
  <c r="M155815" i="1"/>
  <c r="M155816" i="1"/>
  <c r="M155817" i="1"/>
  <c r="M155818" i="1"/>
  <c r="M155819" i="1"/>
  <c r="M155820" i="1"/>
  <c r="M155821" i="1"/>
  <c r="M155822" i="1"/>
  <c r="M155823" i="1"/>
  <c r="M155824" i="1"/>
  <c r="M155825" i="1"/>
  <c r="M155826" i="1"/>
  <c r="M155827" i="1"/>
  <c r="M155828" i="1"/>
  <c r="M155829" i="1"/>
  <c r="M155830" i="1"/>
  <c r="M155831" i="1"/>
  <c r="M155832" i="1"/>
  <c r="M155833" i="1"/>
  <c r="M155834" i="1"/>
  <c r="M155835" i="1"/>
  <c r="M155836" i="1"/>
  <c r="M155837" i="1"/>
  <c r="M155838" i="1"/>
  <c r="M155839" i="1"/>
  <c r="M155840" i="1"/>
  <c r="M155841" i="1"/>
  <c r="M155842" i="1"/>
  <c r="M155843" i="1"/>
  <c r="M155844" i="1"/>
  <c r="M155845" i="1"/>
  <c r="M155846" i="1"/>
  <c r="M155847" i="1"/>
  <c r="M155848" i="1"/>
  <c r="M155849" i="1"/>
  <c r="M155850" i="1"/>
  <c r="M155851" i="1"/>
  <c r="M155852" i="1"/>
  <c r="M155853" i="1"/>
  <c r="M155854" i="1"/>
  <c r="M155855" i="1"/>
  <c r="M155856" i="1"/>
  <c r="M155857" i="1"/>
  <c r="M155858" i="1"/>
  <c r="M155859" i="1"/>
  <c r="M155860" i="1"/>
  <c r="M155861" i="1"/>
  <c r="M155862" i="1"/>
  <c r="M155863" i="1"/>
  <c r="M155864" i="1"/>
  <c r="M155865" i="1"/>
  <c r="M155866" i="1"/>
  <c r="M155867" i="1"/>
  <c r="M155868" i="1"/>
  <c r="M155869" i="1"/>
  <c r="M155870" i="1"/>
  <c r="M155871" i="1"/>
  <c r="M155872" i="1"/>
  <c r="M155873" i="1"/>
  <c r="M155874" i="1"/>
  <c r="M155875" i="1"/>
  <c r="M155876" i="1"/>
  <c r="M155877" i="1"/>
  <c r="M155878" i="1"/>
  <c r="M155879" i="1"/>
  <c r="M155880" i="1"/>
  <c r="M155881" i="1"/>
  <c r="M155882" i="1"/>
  <c r="M155883" i="1"/>
  <c r="M155884" i="1"/>
  <c r="M155885" i="1"/>
  <c r="M155886" i="1"/>
  <c r="M155887" i="1"/>
  <c r="M155888" i="1"/>
  <c r="M155889" i="1"/>
  <c r="M155890" i="1"/>
  <c r="M155891" i="1"/>
  <c r="M155892" i="1"/>
  <c r="M155893" i="1"/>
  <c r="M155894" i="1"/>
  <c r="M155895" i="1"/>
  <c r="M155896" i="1"/>
  <c r="M155897" i="1"/>
  <c r="M155898" i="1"/>
  <c r="M155899" i="1"/>
  <c r="M155900" i="1"/>
  <c r="M155901" i="1"/>
  <c r="M155902" i="1"/>
  <c r="M155903" i="1"/>
  <c r="M155904" i="1"/>
  <c r="M155905" i="1"/>
  <c r="M155906" i="1"/>
  <c r="M155907" i="1"/>
  <c r="M155908" i="1"/>
  <c r="M155909" i="1"/>
  <c r="M155910" i="1"/>
  <c r="M155911" i="1"/>
  <c r="M155912" i="1"/>
  <c r="M155913" i="1"/>
  <c r="M155914" i="1"/>
  <c r="M155915" i="1"/>
  <c r="M155916" i="1"/>
  <c r="M155917" i="1"/>
  <c r="M155918" i="1"/>
  <c r="M155919" i="1"/>
  <c r="M155920" i="1"/>
  <c r="M155921" i="1"/>
  <c r="M155922" i="1"/>
  <c r="M155923" i="1"/>
  <c r="M155924" i="1"/>
  <c r="M155925" i="1"/>
  <c r="M155926" i="1"/>
  <c r="M155927" i="1"/>
  <c r="M155928" i="1"/>
  <c r="M155929" i="1"/>
  <c r="M155930" i="1"/>
  <c r="M155931" i="1"/>
  <c r="M155932" i="1"/>
  <c r="M155933" i="1"/>
  <c r="M155934" i="1"/>
  <c r="M155935" i="1"/>
  <c r="M155936" i="1"/>
  <c r="M155937" i="1"/>
  <c r="M155938" i="1"/>
  <c r="M155939" i="1"/>
  <c r="M155940" i="1"/>
  <c r="M155941" i="1"/>
  <c r="M155942" i="1"/>
  <c r="M155943" i="1"/>
  <c r="M155944" i="1"/>
  <c r="M155945" i="1"/>
  <c r="M155946" i="1"/>
  <c r="M155947" i="1"/>
  <c r="M155948" i="1"/>
  <c r="M155949" i="1"/>
  <c r="M155950" i="1"/>
  <c r="M155951" i="1"/>
  <c r="M155952" i="1"/>
  <c r="M155953" i="1"/>
  <c r="M155954" i="1"/>
  <c r="M155955" i="1"/>
  <c r="M155956" i="1"/>
  <c r="M155957" i="1"/>
  <c r="M155958" i="1"/>
  <c r="M155959" i="1"/>
  <c r="M155960" i="1"/>
  <c r="M155961" i="1"/>
  <c r="M155962" i="1"/>
  <c r="M155963" i="1"/>
  <c r="M155964" i="1"/>
  <c r="M155965" i="1"/>
  <c r="M155966" i="1"/>
  <c r="M155967" i="1"/>
  <c r="M155968" i="1"/>
  <c r="M155969" i="1"/>
  <c r="M155970" i="1"/>
  <c r="M155971" i="1"/>
  <c r="M155972" i="1"/>
  <c r="M155973" i="1"/>
  <c r="M155974" i="1"/>
  <c r="M155975" i="1"/>
  <c r="M155976" i="1"/>
  <c r="M155977" i="1"/>
  <c r="M155978" i="1"/>
  <c r="M155979" i="1"/>
  <c r="M155980" i="1"/>
  <c r="M155981" i="1"/>
  <c r="M155982" i="1"/>
  <c r="M155983" i="1"/>
  <c r="M155984" i="1"/>
  <c r="M155985" i="1"/>
  <c r="M155986" i="1"/>
  <c r="M155987" i="1"/>
  <c r="M155988" i="1"/>
  <c r="M155989" i="1"/>
  <c r="M155990" i="1"/>
  <c r="M155991" i="1"/>
  <c r="M155992" i="1"/>
  <c r="M155993" i="1"/>
  <c r="M155994" i="1"/>
  <c r="M155995" i="1"/>
  <c r="M155996" i="1"/>
  <c r="M155997" i="1"/>
  <c r="M155998" i="1"/>
  <c r="M155999" i="1"/>
  <c r="M156000" i="1"/>
  <c r="M156001" i="1"/>
  <c r="M156002" i="1"/>
  <c r="M156003" i="1"/>
  <c r="M156004" i="1"/>
  <c r="M156005" i="1"/>
  <c r="M156006" i="1"/>
  <c r="M156007" i="1"/>
  <c r="M156008" i="1"/>
  <c r="M156009" i="1"/>
  <c r="M156010" i="1"/>
  <c r="M156011" i="1"/>
  <c r="M156012" i="1"/>
  <c r="M156013" i="1"/>
  <c r="M156014" i="1"/>
  <c r="M156015" i="1"/>
  <c r="M156016" i="1"/>
  <c r="M156017" i="1"/>
  <c r="M156018" i="1"/>
  <c r="M156019" i="1"/>
  <c r="M156020" i="1"/>
  <c r="M156021" i="1"/>
  <c r="M156022" i="1"/>
  <c r="M156023" i="1"/>
  <c r="M156024" i="1"/>
  <c r="M156025" i="1"/>
  <c r="M156026" i="1"/>
  <c r="M156027" i="1"/>
  <c r="M156028" i="1"/>
  <c r="M156029" i="1"/>
  <c r="M156030" i="1"/>
  <c r="M156031" i="1"/>
  <c r="M156032" i="1"/>
  <c r="M156033" i="1"/>
  <c r="M156034" i="1"/>
  <c r="M156035" i="1"/>
  <c r="M156036" i="1"/>
  <c r="M156037" i="1"/>
  <c r="M156038" i="1"/>
  <c r="M156039" i="1"/>
  <c r="M156040" i="1"/>
  <c r="M156041" i="1"/>
  <c r="M156042" i="1"/>
  <c r="M156043" i="1"/>
  <c r="M156044" i="1"/>
  <c r="M156045" i="1"/>
  <c r="M156046" i="1"/>
  <c r="M156047" i="1"/>
  <c r="M156048" i="1"/>
  <c r="M156049" i="1"/>
  <c r="M156050" i="1"/>
  <c r="M156051" i="1"/>
  <c r="M156052" i="1"/>
  <c r="M156053" i="1"/>
  <c r="M156054" i="1"/>
  <c r="M156055" i="1"/>
  <c r="M156056" i="1"/>
  <c r="M156057" i="1"/>
  <c r="M156058" i="1"/>
  <c r="M156059" i="1"/>
  <c r="M156060" i="1"/>
  <c r="M156061" i="1"/>
  <c r="M156062" i="1"/>
  <c r="M156063" i="1"/>
  <c r="M156064" i="1"/>
  <c r="M156065" i="1"/>
  <c r="M156066" i="1"/>
  <c r="M156067" i="1"/>
  <c r="M156068" i="1"/>
  <c r="M156069" i="1"/>
  <c r="M156070" i="1"/>
  <c r="M156071" i="1"/>
  <c r="M156072" i="1"/>
  <c r="M156073" i="1"/>
  <c r="M156074" i="1"/>
  <c r="M156075" i="1"/>
  <c r="M156076" i="1"/>
  <c r="M156077" i="1"/>
  <c r="M156078" i="1"/>
  <c r="M156079" i="1"/>
  <c r="M156080" i="1"/>
  <c r="M156081" i="1"/>
  <c r="M156082" i="1"/>
  <c r="M156083" i="1"/>
  <c r="M156084" i="1"/>
  <c r="M156085" i="1"/>
  <c r="M156086" i="1"/>
  <c r="M156087" i="1"/>
  <c r="M156088" i="1"/>
  <c r="M156089" i="1"/>
  <c r="M156090" i="1"/>
  <c r="M156091" i="1"/>
  <c r="M156092" i="1"/>
  <c r="M156093" i="1"/>
  <c r="M156094" i="1"/>
  <c r="M156095" i="1"/>
  <c r="M156096" i="1"/>
  <c r="M156097" i="1"/>
  <c r="M156098" i="1"/>
  <c r="M156099" i="1"/>
  <c r="M156100" i="1"/>
  <c r="M156101" i="1"/>
  <c r="M156102" i="1"/>
  <c r="M156103" i="1"/>
  <c r="M156104" i="1"/>
  <c r="M156105" i="1"/>
  <c r="M156106" i="1"/>
  <c r="M156107" i="1"/>
  <c r="M156108" i="1"/>
  <c r="M156109" i="1"/>
  <c r="M156110" i="1"/>
  <c r="M156111" i="1"/>
  <c r="M156112" i="1"/>
  <c r="M156113" i="1"/>
  <c r="M156114" i="1"/>
  <c r="M156115" i="1"/>
  <c r="M156116" i="1"/>
  <c r="M156117" i="1"/>
  <c r="M156118" i="1"/>
  <c r="M156119" i="1"/>
  <c r="M156120" i="1"/>
  <c r="M156121" i="1"/>
  <c r="M156122" i="1"/>
  <c r="M156123" i="1"/>
  <c r="M156124" i="1"/>
  <c r="M156125" i="1"/>
  <c r="M156126" i="1"/>
  <c r="M156127" i="1"/>
  <c r="M156128" i="1"/>
  <c r="M156129" i="1"/>
  <c r="M156130" i="1"/>
  <c r="M156131" i="1"/>
  <c r="M156132" i="1"/>
  <c r="M156133" i="1"/>
  <c r="M156134" i="1"/>
  <c r="M156135" i="1"/>
  <c r="M156136" i="1"/>
  <c r="M156137" i="1"/>
  <c r="M156138" i="1"/>
  <c r="M156139" i="1"/>
  <c r="M156140" i="1"/>
  <c r="M156141" i="1"/>
  <c r="M156142" i="1"/>
  <c r="M156143" i="1"/>
  <c r="M156144" i="1"/>
  <c r="M156145" i="1"/>
  <c r="M156146" i="1"/>
  <c r="M156147" i="1"/>
  <c r="M156148" i="1"/>
  <c r="M156149" i="1"/>
  <c r="M156150" i="1"/>
  <c r="M156151" i="1"/>
  <c r="M156152" i="1"/>
  <c r="M156153" i="1"/>
  <c r="M156154" i="1"/>
  <c r="M156155" i="1"/>
  <c r="M156156" i="1"/>
  <c r="M156157" i="1"/>
  <c r="M156158" i="1"/>
  <c r="M156159" i="1"/>
  <c r="M156160" i="1"/>
  <c r="M156161" i="1"/>
  <c r="M156162" i="1"/>
  <c r="M156163" i="1"/>
  <c r="M156164" i="1"/>
  <c r="M156165" i="1"/>
  <c r="M156166" i="1"/>
  <c r="M156167" i="1"/>
  <c r="M156168" i="1"/>
  <c r="M156169" i="1"/>
  <c r="M156170" i="1"/>
  <c r="M156171" i="1"/>
  <c r="M156172" i="1"/>
  <c r="M156173" i="1"/>
  <c r="M156174" i="1"/>
  <c r="M156175" i="1"/>
  <c r="M156176" i="1"/>
  <c r="M156177" i="1"/>
  <c r="M156178" i="1"/>
  <c r="M156179" i="1"/>
  <c r="M156180" i="1"/>
  <c r="M156181" i="1"/>
  <c r="M156182" i="1"/>
  <c r="M156183" i="1"/>
  <c r="M156184" i="1"/>
  <c r="M156185" i="1"/>
  <c r="M156186" i="1"/>
  <c r="M156187" i="1"/>
  <c r="M156188" i="1"/>
  <c r="M156189" i="1"/>
  <c r="M156190" i="1"/>
  <c r="M156191" i="1"/>
  <c r="M156192" i="1"/>
  <c r="M156193" i="1"/>
  <c r="M156194" i="1"/>
  <c r="M156195" i="1"/>
  <c r="M156196" i="1"/>
  <c r="M156197" i="1"/>
  <c r="M156198" i="1"/>
  <c r="M156199" i="1"/>
  <c r="M156200" i="1"/>
  <c r="M156201" i="1"/>
  <c r="M156202" i="1"/>
  <c r="M156203" i="1"/>
  <c r="M156204" i="1"/>
  <c r="M156205" i="1"/>
  <c r="M156206" i="1"/>
  <c r="M156207" i="1"/>
  <c r="M156208" i="1"/>
  <c r="M156209" i="1"/>
  <c r="M156210" i="1"/>
  <c r="M156211" i="1"/>
  <c r="M156212" i="1"/>
  <c r="M156213" i="1"/>
  <c r="M156214" i="1"/>
  <c r="M156215" i="1"/>
  <c r="M156216" i="1"/>
  <c r="M156217" i="1"/>
  <c r="M156218" i="1"/>
  <c r="M156219" i="1"/>
  <c r="M156220" i="1"/>
  <c r="M156221" i="1"/>
  <c r="M156222" i="1"/>
  <c r="M156223" i="1"/>
  <c r="M156224" i="1"/>
  <c r="M156225" i="1"/>
  <c r="M156226" i="1"/>
  <c r="M156227" i="1"/>
  <c r="M156228" i="1"/>
  <c r="M156229" i="1"/>
  <c r="M156230" i="1"/>
  <c r="M156231" i="1"/>
  <c r="M156232" i="1"/>
  <c r="M156233" i="1"/>
  <c r="M156234" i="1"/>
  <c r="M156235" i="1"/>
  <c r="M156236" i="1"/>
  <c r="M156237" i="1"/>
  <c r="M156238" i="1"/>
  <c r="M156239" i="1"/>
  <c r="M156240" i="1"/>
  <c r="M156241" i="1"/>
  <c r="M156242" i="1"/>
  <c r="M156243" i="1"/>
  <c r="M156244" i="1"/>
  <c r="M156245" i="1"/>
  <c r="M156246" i="1"/>
  <c r="M156247" i="1"/>
  <c r="M156248" i="1"/>
  <c r="M156249" i="1"/>
  <c r="M156250" i="1"/>
  <c r="M156251" i="1"/>
  <c r="M156252" i="1"/>
  <c r="M156253" i="1"/>
  <c r="M156254" i="1"/>
  <c r="M156255" i="1"/>
  <c r="M156256" i="1"/>
  <c r="M156257" i="1"/>
  <c r="M156258" i="1"/>
  <c r="M156259" i="1"/>
  <c r="M156260" i="1"/>
  <c r="M156261" i="1"/>
  <c r="M156262" i="1"/>
  <c r="M156263" i="1"/>
  <c r="M156264" i="1"/>
  <c r="M156265" i="1"/>
  <c r="M156266" i="1"/>
  <c r="M156267" i="1"/>
  <c r="M156268" i="1"/>
  <c r="M156269" i="1"/>
  <c r="M156270" i="1"/>
  <c r="M156271" i="1"/>
  <c r="M156272" i="1"/>
  <c r="M156273" i="1"/>
  <c r="M156274" i="1"/>
  <c r="M156275" i="1"/>
  <c r="M156276" i="1"/>
  <c r="M156277" i="1"/>
  <c r="M156278" i="1"/>
  <c r="M156279" i="1"/>
  <c r="M156280" i="1"/>
  <c r="M156281" i="1"/>
  <c r="M156282" i="1"/>
  <c r="M156283" i="1"/>
  <c r="M156284" i="1"/>
  <c r="M156285" i="1"/>
  <c r="M156286" i="1"/>
  <c r="M156287" i="1"/>
  <c r="M156288" i="1"/>
  <c r="M156289" i="1"/>
  <c r="M156290" i="1"/>
  <c r="M156291" i="1"/>
  <c r="M156292" i="1"/>
  <c r="M156293" i="1"/>
  <c r="M156294" i="1"/>
  <c r="M156295" i="1"/>
  <c r="M156296" i="1"/>
  <c r="M156297" i="1"/>
  <c r="M156298" i="1"/>
  <c r="M156299" i="1"/>
  <c r="M156300" i="1"/>
  <c r="M156301" i="1"/>
  <c r="M156302" i="1"/>
  <c r="M156303" i="1"/>
  <c r="M156304" i="1"/>
  <c r="M156305" i="1"/>
  <c r="M156306" i="1"/>
  <c r="M156307" i="1"/>
  <c r="M156308" i="1"/>
  <c r="M156309" i="1"/>
  <c r="M156310" i="1"/>
  <c r="M156311" i="1"/>
  <c r="M156312" i="1"/>
  <c r="M156313" i="1"/>
  <c r="M156314" i="1"/>
  <c r="M156315" i="1"/>
  <c r="M156316" i="1"/>
  <c r="M156317" i="1"/>
  <c r="M156318" i="1"/>
  <c r="M156319" i="1"/>
  <c r="M156320" i="1"/>
  <c r="M156321" i="1"/>
  <c r="M156322" i="1"/>
  <c r="M156323" i="1"/>
  <c r="M156324" i="1"/>
  <c r="M156325" i="1"/>
  <c r="M156326" i="1"/>
  <c r="M156327" i="1"/>
  <c r="M156328" i="1"/>
  <c r="M156329" i="1"/>
  <c r="M156330" i="1"/>
  <c r="M156331" i="1"/>
  <c r="M156332" i="1"/>
  <c r="M156333" i="1"/>
  <c r="M156334" i="1"/>
  <c r="M156335" i="1"/>
  <c r="M156336" i="1"/>
  <c r="M156337" i="1"/>
  <c r="M156338" i="1"/>
  <c r="M156339" i="1"/>
  <c r="M156340" i="1"/>
  <c r="M156341" i="1"/>
  <c r="M156342" i="1"/>
  <c r="M156343" i="1"/>
  <c r="M156344" i="1"/>
  <c r="M156345" i="1"/>
  <c r="M156346" i="1"/>
  <c r="M156347" i="1"/>
  <c r="M156348" i="1"/>
  <c r="M156349" i="1"/>
  <c r="M156350" i="1"/>
  <c r="M156351" i="1"/>
  <c r="M156352" i="1"/>
  <c r="M156353" i="1"/>
  <c r="M156354" i="1"/>
  <c r="M156355" i="1"/>
  <c r="M156356" i="1"/>
  <c r="M156357" i="1"/>
  <c r="M156358" i="1"/>
  <c r="M156359" i="1"/>
  <c r="M156360" i="1"/>
  <c r="M156361" i="1"/>
  <c r="M156362" i="1"/>
  <c r="M156363" i="1"/>
  <c r="M156364" i="1"/>
  <c r="M156365" i="1"/>
  <c r="M156366" i="1"/>
  <c r="M156367" i="1"/>
  <c r="M156368" i="1"/>
  <c r="M156369" i="1"/>
  <c r="M156370" i="1"/>
  <c r="M156371" i="1"/>
  <c r="M156372" i="1"/>
  <c r="M156373" i="1"/>
  <c r="M156374" i="1"/>
  <c r="M156375" i="1"/>
  <c r="M156376" i="1"/>
  <c r="M156377" i="1"/>
  <c r="M156378" i="1"/>
  <c r="M156379" i="1"/>
  <c r="M156380" i="1"/>
  <c r="M156381" i="1"/>
  <c r="M156382" i="1"/>
  <c r="M156383" i="1"/>
  <c r="M156384" i="1"/>
  <c r="M156385" i="1"/>
  <c r="M156386" i="1"/>
  <c r="M156387" i="1"/>
  <c r="M156388" i="1"/>
  <c r="M156389" i="1"/>
  <c r="M156390" i="1"/>
  <c r="M156391" i="1"/>
  <c r="M156392" i="1"/>
  <c r="M156393" i="1"/>
  <c r="M156394" i="1"/>
  <c r="M156395" i="1"/>
  <c r="M156396" i="1"/>
  <c r="M156397" i="1"/>
  <c r="M156398" i="1"/>
  <c r="M156399" i="1"/>
  <c r="M156400" i="1"/>
  <c r="M156401" i="1"/>
  <c r="M156402" i="1"/>
  <c r="M156403" i="1"/>
  <c r="M156404" i="1"/>
  <c r="M156405" i="1"/>
  <c r="M156406" i="1"/>
  <c r="M156407" i="1"/>
  <c r="M156408" i="1"/>
  <c r="M156409" i="1"/>
  <c r="M156410" i="1"/>
  <c r="M156411" i="1"/>
  <c r="M156412" i="1"/>
  <c r="M156413" i="1"/>
  <c r="M156414" i="1"/>
  <c r="M156415" i="1"/>
  <c r="M156416" i="1"/>
  <c r="M156417" i="1"/>
  <c r="M156418" i="1"/>
  <c r="M156419" i="1"/>
  <c r="M156420" i="1"/>
  <c r="M156421" i="1"/>
  <c r="M156422" i="1"/>
  <c r="M156423" i="1"/>
  <c r="M156424" i="1"/>
  <c r="M156425" i="1"/>
  <c r="M156426" i="1"/>
  <c r="M156427" i="1"/>
  <c r="M156428" i="1"/>
  <c r="M156429" i="1"/>
  <c r="M156430" i="1"/>
  <c r="M156431" i="1"/>
  <c r="M156432" i="1"/>
  <c r="M156433" i="1"/>
  <c r="M156434" i="1"/>
  <c r="M156435" i="1"/>
  <c r="M156436" i="1"/>
  <c r="M156437" i="1"/>
  <c r="M156438" i="1"/>
  <c r="M156439" i="1"/>
  <c r="M156440" i="1"/>
  <c r="M156441" i="1"/>
  <c r="M156442" i="1"/>
  <c r="M156443" i="1"/>
  <c r="M156444" i="1"/>
  <c r="M156445" i="1"/>
  <c r="M156446" i="1"/>
  <c r="M156447" i="1"/>
  <c r="M156448" i="1"/>
  <c r="M156449" i="1"/>
  <c r="M156450" i="1"/>
  <c r="M156451" i="1"/>
  <c r="M156452" i="1"/>
  <c r="M156453" i="1"/>
  <c r="M156454" i="1"/>
  <c r="M156455" i="1"/>
  <c r="M156456" i="1"/>
  <c r="M156457" i="1"/>
  <c r="M156458" i="1"/>
  <c r="M156459" i="1"/>
  <c r="M156460" i="1"/>
  <c r="M156461" i="1"/>
  <c r="M156462" i="1"/>
  <c r="M156463" i="1"/>
  <c r="M156464" i="1"/>
  <c r="M156465" i="1"/>
  <c r="M156466" i="1"/>
  <c r="M156467" i="1"/>
  <c r="M156468" i="1"/>
  <c r="M156469" i="1"/>
  <c r="M156470" i="1"/>
  <c r="M156471" i="1"/>
  <c r="M156472" i="1"/>
  <c r="M156473" i="1"/>
  <c r="M156474" i="1"/>
  <c r="M156475" i="1"/>
  <c r="M156476" i="1"/>
  <c r="M156477" i="1"/>
  <c r="M156478" i="1"/>
  <c r="M156479" i="1"/>
  <c r="M156480" i="1"/>
  <c r="M156481" i="1"/>
  <c r="M156482" i="1"/>
  <c r="M156483" i="1"/>
  <c r="M156484" i="1"/>
  <c r="M156485" i="1"/>
  <c r="M156486" i="1"/>
  <c r="M156487" i="1"/>
  <c r="M156488" i="1"/>
  <c r="M156489" i="1"/>
  <c r="M156490" i="1"/>
  <c r="M156491" i="1"/>
  <c r="M156492" i="1"/>
  <c r="M156493" i="1"/>
  <c r="M156494" i="1"/>
  <c r="M156495" i="1"/>
  <c r="M156496" i="1"/>
  <c r="M156497" i="1"/>
  <c r="M156498" i="1"/>
  <c r="M156499" i="1"/>
  <c r="M156500" i="1"/>
  <c r="M156501" i="1"/>
  <c r="M156502" i="1"/>
  <c r="M156503" i="1"/>
  <c r="M156504" i="1"/>
  <c r="M156505" i="1"/>
  <c r="M156506" i="1"/>
  <c r="M156507" i="1"/>
  <c r="M156508" i="1"/>
  <c r="M156509" i="1"/>
  <c r="M156510" i="1"/>
  <c r="M156511" i="1"/>
  <c r="M156512" i="1"/>
  <c r="M156513" i="1"/>
  <c r="M156514" i="1"/>
  <c r="M156515" i="1"/>
  <c r="M156516" i="1"/>
  <c r="M156517" i="1"/>
  <c r="M156518" i="1"/>
  <c r="M156519" i="1"/>
  <c r="M156520" i="1"/>
  <c r="M156521" i="1"/>
  <c r="M156522" i="1"/>
  <c r="M156523" i="1"/>
  <c r="M156524" i="1"/>
  <c r="M156525" i="1"/>
  <c r="M156526" i="1"/>
  <c r="M156527" i="1"/>
  <c r="M156528" i="1"/>
  <c r="M156529" i="1"/>
  <c r="M156530" i="1"/>
  <c r="M156531" i="1"/>
  <c r="M156532" i="1"/>
  <c r="M156533" i="1"/>
  <c r="M156534" i="1"/>
  <c r="M156535" i="1"/>
  <c r="M156536" i="1"/>
  <c r="M156537" i="1"/>
  <c r="M156538" i="1"/>
  <c r="M156539" i="1"/>
  <c r="M156540" i="1"/>
  <c r="M156541" i="1"/>
  <c r="M156542" i="1"/>
  <c r="M156543" i="1"/>
  <c r="M156544" i="1"/>
  <c r="M156545" i="1"/>
  <c r="M156546" i="1"/>
  <c r="M156547" i="1"/>
  <c r="M156548" i="1"/>
  <c r="M156549" i="1"/>
  <c r="M156550" i="1"/>
  <c r="M156551" i="1"/>
  <c r="M156552" i="1"/>
  <c r="M156553" i="1"/>
  <c r="M156554" i="1"/>
  <c r="M156555" i="1"/>
  <c r="M156556" i="1"/>
  <c r="M156557" i="1"/>
  <c r="M156558" i="1"/>
  <c r="M156559" i="1"/>
  <c r="M156560" i="1"/>
  <c r="M156561" i="1"/>
  <c r="M156562" i="1"/>
  <c r="M156563" i="1"/>
  <c r="M156564" i="1"/>
  <c r="M156565" i="1"/>
  <c r="M156566" i="1"/>
  <c r="M156567" i="1"/>
  <c r="M156568" i="1"/>
  <c r="M156569" i="1"/>
  <c r="M156570" i="1"/>
  <c r="M156571" i="1"/>
  <c r="M156572" i="1"/>
  <c r="M156573" i="1"/>
  <c r="M156574" i="1"/>
  <c r="M156575" i="1"/>
  <c r="M156576" i="1"/>
  <c r="M156577" i="1"/>
  <c r="M156578" i="1"/>
  <c r="M156579" i="1"/>
  <c r="M156580" i="1"/>
  <c r="M156581" i="1"/>
  <c r="M156582" i="1"/>
  <c r="M156583" i="1"/>
  <c r="M156584" i="1"/>
  <c r="M156585" i="1"/>
  <c r="M156586" i="1"/>
  <c r="M156587" i="1"/>
  <c r="M156588" i="1"/>
  <c r="M156589" i="1"/>
  <c r="M156590" i="1"/>
  <c r="M156591" i="1"/>
  <c r="M156592" i="1"/>
  <c r="M156593" i="1"/>
  <c r="M156594" i="1"/>
  <c r="M156595" i="1"/>
  <c r="M156596" i="1"/>
  <c r="M156597" i="1"/>
  <c r="M156598" i="1"/>
  <c r="M156599" i="1"/>
  <c r="M156600" i="1"/>
  <c r="M156601" i="1"/>
  <c r="M156602" i="1"/>
  <c r="M156603" i="1"/>
  <c r="M156604" i="1"/>
  <c r="M156605" i="1"/>
  <c r="M156606" i="1"/>
  <c r="M156607" i="1"/>
  <c r="M156608" i="1"/>
  <c r="M156609" i="1"/>
  <c r="M156610" i="1"/>
  <c r="M156611" i="1"/>
  <c r="M156612" i="1"/>
  <c r="M156613" i="1"/>
  <c r="M156614" i="1"/>
  <c r="M156615" i="1"/>
  <c r="M156616" i="1"/>
  <c r="M156617" i="1"/>
  <c r="M156618" i="1"/>
  <c r="M156619" i="1"/>
  <c r="M156620" i="1"/>
  <c r="M156621" i="1"/>
  <c r="M156622" i="1"/>
  <c r="M156623" i="1"/>
  <c r="M156624" i="1"/>
  <c r="M156625" i="1"/>
  <c r="M156626" i="1"/>
  <c r="M156627" i="1"/>
  <c r="M156628" i="1"/>
  <c r="M156629" i="1"/>
  <c r="M156630" i="1"/>
  <c r="M156631" i="1"/>
  <c r="M156632" i="1"/>
  <c r="M156633" i="1"/>
  <c r="M156634" i="1"/>
  <c r="M156635" i="1"/>
  <c r="M156636" i="1"/>
  <c r="M156637" i="1"/>
  <c r="M156638" i="1"/>
  <c r="M156639" i="1"/>
  <c r="M156640" i="1"/>
  <c r="M156641" i="1"/>
  <c r="M156642" i="1"/>
  <c r="M156643" i="1"/>
  <c r="M156644" i="1"/>
  <c r="M156645" i="1"/>
  <c r="M156646" i="1"/>
  <c r="M156647" i="1"/>
  <c r="M156648" i="1"/>
  <c r="M156649" i="1"/>
  <c r="M156650" i="1"/>
  <c r="M156651" i="1"/>
  <c r="M156652" i="1"/>
  <c r="M156653" i="1"/>
  <c r="M156654" i="1"/>
  <c r="M156655" i="1"/>
  <c r="M156656" i="1"/>
  <c r="M156657" i="1"/>
  <c r="M156658" i="1"/>
  <c r="M156659" i="1"/>
  <c r="M156660" i="1"/>
  <c r="M156661" i="1"/>
  <c r="M156662" i="1"/>
  <c r="M156663" i="1"/>
  <c r="M156664" i="1"/>
  <c r="M156665" i="1"/>
  <c r="M156666" i="1"/>
  <c r="M156667" i="1"/>
  <c r="M156668" i="1"/>
  <c r="M156669" i="1"/>
  <c r="M156670" i="1"/>
  <c r="M156671" i="1"/>
  <c r="M156672" i="1"/>
  <c r="M156673" i="1"/>
  <c r="M156674" i="1"/>
  <c r="M156675" i="1"/>
  <c r="M156676" i="1"/>
  <c r="M156677" i="1"/>
  <c r="M156678" i="1"/>
  <c r="M156679" i="1"/>
  <c r="M156680" i="1"/>
  <c r="M156681" i="1"/>
  <c r="M156682" i="1"/>
  <c r="M156683" i="1"/>
  <c r="M156684" i="1"/>
  <c r="M156685" i="1"/>
  <c r="M156686" i="1"/>
  <c r="M156687" i="1"/>
  <c r="M156688" i="1"/>
  <c r="M156689" i="1"/>
  <c r="M156690" i="1"/>
  <c r="M156691" i="1"/>
  <c r="M156692" i="1"/>
  <c r="M156693" i="1"/>
  <c r="M156694" i="1"/>
  <c r="M156695" i="1"/>
  <c r="M156696" i="1"/>
  <c r="M156697" i="1"/>
  <c r="M156698" i="1"/>
  <c r="M156699" i="1"/>
  <c r="M156700" i="1"/>
  <c r="M156701" i="1"/>
  <c r="M156702" i="1"/>
  <c r="M156703" i="1"/>
  <c r="M156704" i="1"/>
  <c r="M156705" i="1"/>
  <c r="M156706" i="1"/>
  <c r="M156707" i="1"/>
  <c r="M156708" i="1"/>
  <c r="M156709" i="1"/>
  <c r="M156710" i="1"/>
  <c r="M156711" i="1"/>
  <c r="M156712" i="1"/>
  <c r="M156713" i="1"/>
  <c r="M156714" i="1"/>
  <c r="M156715" i="1"/>
  <c r="M156716" i="1"/>
  <c r="M156717" i="1"/>
  <c r="M156718" i="1"/>
  <c r="M156719" i="1"/>
  <c r="M156720" i="1"/>
  <c r="M156721" i="1"/>
  <c r="M156722" i="1"/>
  <c r="M156723" i="1"/>
  <c r="M156724" i="1"/>
  <c r="M156725" i="1"/>
  <c r="M156726" i="1"/>
  <c r="M156727" i="1"/>
  <c r="M156728" i="1"/>
  <c r="M156729" i="1"/>
  <c r="M156730" i="1"/>
  <c r="M156731" i="1"/>
  <c r="M156732" i="1"/>
  <c r="M156733" i="1"/>
  <c r="M156734" i="1"/>
  <c r="M156735" i="1"/>
  <c r="M156736" i="1"/>
  <c r="M156737" i="1"/>
  <c r="M156738" i="1"/>
  <c r="M156739" i="1"/>
  <c r="M156740" i="1"/>
  <c r="M156741" i="1"/>
  <c r="M156742" i="1"/>
  <c r="M156743" i="1"/>
  <c r="M156744" i="1"/>
  <c r="M156745" i="1"/>
  <c r="M156746" i="1"/>
  <c r="M156747" i="1"/>
  <c r="M156748" i="1"/>
  <c r="M156749" i="1"/>
  <c r="M156750" i="1"/>
  <c r="M156751" i="1"/>
  <c r="M156752" i="1"/>
  <c r="M156753" i="1"/>
  <c r="M156754" i="1"/>
  <c r="M156755" i="1"/>
  <c r="M156756" i="1"/>
  <c r="M156757" i="1"/>
  <c r="M156758" i="1"/>
  <c r="M156759" i="1"/>
  <c r="M156760" i="1"/>
  <c r="M156761" i="1"/>
  <c r="M156762" i="1"/>
  <c r="M156763" i="1"/>
  <c r="M156764" i="1"/>
  <c r="M156765" i="1"/>
  <c r="M156766" i="1"/>
  <c r="M156767" i="1"/>
  <c r="M156768" i="1"/>
  <c r="M156769" i="1"/>
  <c r="M156770" i="1"/>
  <c r="M156771" i="1"/>
  <c r="M156772" i="1"/>
  <c r="M156773" i="1"/>
  <c r="M156774" i="1"/>
  <c r="M156775" i="1"/>
  <c r="M156776" i="1"/>
  <c r="M156777" i="1"/>
  <c r="M156778" i="1"/>
  <c r="M156779" i="1"/>
  <c r="M156780" i="1"/>
  <c r="M156781" i="1"/>
  <c r="M156782" i="1"/>
  <c r="M156783" i="1"/>
  <c r="M156784" i="1"/>
  <c r="M156785" i="1"/>
  <c r="M156786" i="1"/>
  <c r="M156787" i="1"/>
  <c r="M156788" i="1"/>
  <c r="M156789" i="1"/>
  <c r="M156790" i="1"/>
  <c r="M156791" i="1"/>
  <c r="M156792" i="1"/>
  <c r="M156793" i="1"/>
  <c r="M156794" i="1"/>
  <c r="M156795" i="1"/>
  <c r="M156796" i="1"/>
  <c r="M156797" i="1"/>
  <c r="M156798" i="1"/>
  <c r="M156799" i="1"/>
  <c r="M156800" i="1"/>
  <c r="M156801" i="1"/>
  <c r="M156802" i="1"/>
  <c r="M156803" i="1"/>
  <c r="M156804" i="1"/>
  <c r="M156805" i="1"/>
  <c r="M156806" i="1"/>
  <c r="M156807" i="1"/>
  <c r="M156808" i="1"/>
  <c r="M156809" i="1"/>
  <c r="M156810" i="1"/>
  <c r="M156811" i="1"/>
  <c r="M156812" i="1"/>
  <c r="M156813" i="1"/>
  <c r="M156814" i="1"/>
  <c r="M156815" i="1"/>
  <c r="M156816" i="1"/>
  <c r="M156817" i="1"/>
  <c r="M156818" i="1"/>
  <c r="M156819" i="1"/>
  <c r="M156820" i="1"/>
  <c r="M156821" i="1"/>
  <c r="M156822" i="1"/>
  <c r="M156823" i="1"/>
  <c r="M156824" i="1"/>
  <c r="M156825" i="1"/>
  <c r="M156826" i="1"/>
  <c r="M156827" i="1"/>
  <c r="M156828" i="1"/>
  <c r="M156829" i="1"/>
  <c r="M156830" i="1"/>
  <c r="M156831" i="1"/>
  <c r="M156832" i="1"/>
  <c r="M156833" i="1"/>
  <c r="M156834" i="1"/>
  <c r="M156835" i="1"/>
  <c r="M156836" i="1"/>
  <c r="M156837" i="1"/>
  <c r="M156838" i="1"/>
  <c r="M156839" i="1"/>
  <c r="M156840" i="1"/>
  <c r="M156841" i="1"/>
  <c r="M156842" i="1"/>
  <c r="M156843" i="1"/>
  <c r="M156844" i="1"/>
  <c r="M156845" i="1"/>
  <c r="M156846" i="1"/>
  <c r="M156847" i="1"/>
  <c r="M156848" i="1"/>
  <c r="M156849" i="1"/>
  <c r="M156850" i="1"/>
  <c r="M156851" i="1"/>
  <c r="M156852" i="1"/>
  <c r="M156853" i="1"/>
  <c r="M156854" i="1"/>
  <c r="M156855" i="1"/>
  <c r="M156856" i="1"/>
  <c r="M156857" i="1"/>
  <c r="M156858" i="1"/>
  <c r="M156859" i="1"/>
  <c r="M156860" i="1"/>
  <c r="M156861" i="1"/>
  <c r="M156862" i="1"/>
  <c r="M156863" i="1"/>
  <c r="M156864" i="1"/>
  <c r="M156865" i="1"/>
  <c r="M156866" i="1"/>
  <c r="M156867" i="1"/>
  <c r="M156868" i="1"/>
  <c r="M156869" i="1"/>
  <c r="M156870" i="1"/>
  <c r="M156871" i="1"/>
  <c r="M156872" i="1"/>
  <c r="M156873" i="1"/>
  <c r="M156874" i="1"/>
  <c r="M156875" i="1"/>
  <c r="M156876" i="1"/>
  <c r="M156877" i="1"/>
  <c r="M156878" i="1"/>
  <c r="M156879" i="1"/>
  <c r="M156880" i="1"/>
  <c r="M156881" i="1"/>
  <c r="M156882" i="1"/>
  <c r="M156883" i="1"/>
  <c r="M156884" i="1"/>
  <c r="M156885" i="1"/>
  <c r="M156886" i="1"/>
  <c r="M156887" i="1"/>
  <c r="M156888" i="1"/>
  <c r="M156889" i="1"/>
  <c r="M156890" i="1"/>
  <c r="M156891" i="1"/>
  <c r="M156892" i="1"/>
  <c r="M156893" i="1"/>
  <c r="M156894" i="1"/>
  <c r="M156895" i="1"/>
  <c r="M156896" i="1"/>
  <c r="M156897" i="1"/>
  <c r="M156898" i="1"/>
  <c r="M156899" i="1"/>
  <c r="M156900" i="1"/>
  <c r="M156901" i="1"/>
  <c r="M156902" i="1"/>
  <c r="M156903" i="1"/>
  <c r="M156904" i="1"/>
  <c r="M156905" i="1"/>
  <c r="M156906" i="1"/>
  <c r="M156907" i="1"/>
  <c r="M156908" i="1"/>
  <c r="M156909" i="1"/>
  <c r="M156910" i="1"/>
  <c r="M156911" i="1"/>
  <c r="M156912" i="1"/>
  <c r="M156913" i="1"/>
  <c r="M156914" i="1"/>
  <c r="M156915" i="1"/>
  <c r="M156916" i="1"/>
  <c r="M156917" i="1"/>
  <c r="M156918" i="1"/>
  <c r="M156919" i="1"/>
  <c r="M156920" i="1"/>
  <c r="M156921" i="1"/>
  <c r="M156922" i="1"/>
  <c r="M156923" i="1"/>
  <c r="M156924" i="1"/>
  <c r="M156925" i="1"/>
  <c r="M156926" i="1"/>
  <c r="M156927" i="1"/>
  <c r="M156928" i="1"/>
  <c r="M156929" i="1"/>
  <c r="M156930" i="1"/>
  <c r="M156931" i="1"/>
  <c r="M156932" i="1"/>
  <c r="M156933" i="1"/>
  <c r="M156934" i="1"/>
  <c r="M156935" i="1"/>
  <c r="M156936" i="1"/>
  <c r="M156937" i="1"/>
  <c r="M156938" i="1"/>
  <c r="M156939" i="1"/>
  <c r="M156940" i="1"/>
  <c r="M156941" i="1"/>
  <c r="M156942" i="1"/>
  <c r="M156943" i="1"/>
  <c r="M156944" i="1"/>
  <c r="M156945" i="1"/>
  <c r="M156946" i="1"/>
  <c r="M156947" i="1"/>
  <c r="M156948" i="1"/>
  <c r="M156949" i="1"/>
  <c r="M156950" i="1"/>
  <c r="M156951" i="1"/>
  <c r="M156952" i="1"/>
  <c r="M156953" i="1"/>
  <c r="M156954" i="1"/>
  <c r="M156955" i="1"/>
  <c r="M156956" i="1"/>
  <c r="M156957" i="1"/>
  <c r="M156958" i="1"/>
  <c r="M156959" i="1"/>
  <c r="M156960" i="1"/>
  <c r="M156961" i="1"/>
  <c r="M156962" i="1"/>
  <c r="M156963" i="1"/>
  <c r="M156964" i="1"/>
  <c r="M156965" i="1"/>
  <c r="M156966" i="1"/>
  <c r="M156967" i="1"/>
  <c r="M156968" i="1"/>
  <c r="M156969" i="1"/>
  <c r="M156970" i="1"/>
  <c r="M156971" i="1"/>
  <c r="M156972" i="1"/>
  <c r="M156973" i="1"/>
  <c r="M156974" i="1"/>
  <c r="M156975" i="1"/>
  <c r="M156976" i="1"/>
  <c r="M156977" i="1"/>
  <c r="M156978" i="1"/>
  <c r="M156979" i="1"/>
  <c r="M156980" i="1"/>
  <c r="M156981" i="1"/>
  <c r="M156982" i="1"/>
  <c r="M156983" i="1"/>
  <c r="M156984" i="1"/>
  <c r="M156985" i="1"/>
  <c r="M156986" i="1"/>
  <c r="M156987" i="1"/>
  <c r="M156988" i="1"/>
  <c r="M156989" i="1"/>
  <c r="M156990" i="1"/>
  <c r="M156991" i="1"/>
  <c r="M156992" i="1"/>
  <c r="M156993" i="1"/>
  <c r="M156994" i="1"/>
  <c r="M156995" i="1"/>
  <c r="M156996" i="1"/>
  <c r="M156997" i="1"/>
  <c r="M156998" i="1"/>
  <c r="M156999" i="1"/>
  <c r="M157000" i="1"/>
  <c r="M157001" i="1"/>
  <c r="M157002" i="1"/>
  <c r="M157003" i="1"/>
  <c r="M157004" i="1"/>
  <c r="M157005" i="1"/>
  <c r="M157006" i="1"/>
  <c r="M157007" i="1"/>
  <c r="M157008" i="1"/>
  <c r="M157009" i="1"/>
  <c r="M157010" i="1"/>
  <c r="M157011" i="1"/>
  <c r="M157012" i="1"/>
  <c r="M157013" i="1"/>
  <c r="M157014" i="1"/>
  <c r="M157015" i="1"/>
  <c r="M157016" i="1"/>
  <c r="M157017" i="1"/>
  <c r="M157018" i="1"/>
  <c r="M157019" i="1"/>
  <c r="M157020" i="1"/>
  <c r="M157021" i="1"/>
  <c r="M157022" i="1"/>
  <c r="M157023" i="1"/>
  <c r="M157024" i="1"/>
  <c r="M157025" i="1"/>
  <c r="M157026" i="1"/>
  <c r="M157027" i="1"/>
  <c r="M157028" i="1"/>
  <c r="M157029" i="1"/>
  <c r="M157030" i="1"/>
  <c r="M157031" i="1"/>
  <c r="M157032" i="1"/>
  <c r="M157033" i="1"/>
  <c r="M157034" i="1"/>
  <c r="M157035" i="1"/>
  <c r="M157036" i="1"/>
  <c r="M157037" i="1"/>
  <c r="M157038" i="1"/>
  <c r="M157039" i="1"/>
  <c r="M157040" i="1"/>
  <c r="M157041" i="1"/>
  <c r="M157042" i="1"/>
  <c r="M157043" i="1"/>
  <c r="M157044" i="1"/>
  <c r="M157045" i="1"/>
  <c r="M157046" i="1"/>
  <c r="M157047" i="1"/>
  <c r="M157048" i="1"/>
  <c r="M157049" i="1"/>
  <c r="M157050" i="1"/>
  <c r="M157051" i="1"/>
  <c r="M157052" i="1"/>
  <c r="M157053" i="1"/>
  <c r="M157054" i="1"/>
  <c r="M157055" i="1"/>
  <c r="M157056" i="1"/>
  <c r="M157057" i="1"/>
  <c r="M157058" i="1"/>
  <c r="M157059" i="1"/>
  <c r="M157060" i="1"/>
  <c r="M157061" i="1"/>
  <c r="M157062" i="1"/>
  <c r="M157063" i="1"/>
  <c r="M157064" i="1"/>
  <c r="M157065" i="1"/>
  <c r="M157066" i="1"/>
  <c r="M157067" i="1"/>
  <c r="M157068" i="1"/>
  <c r="M157069" i="1"/>
  <c r="M157070" i="1"/>
  <c r="M157071" i="1"/>
  <c r="M157072" i="1"/>
  <c r="M157073" i="1"/>
  <c r="M157074" i="1"/>
  <c r="M157075" i="1"/>
  <c r="M157076" i="1"/>
  <c r="M157077" i="1"/>
  <c r="M157078" i="1"/>
  <c r="M157079" i="1"/>
  <c r="M157080" i="1"/>
  <c r="M157081" i="1"/>
  <c r="M157082" i="1"/>
  <c r="M157083" i="1"/>
  <c r="M157084" i="1"/>
  <c r="M157085" i="1"/>
  <c r="M157086" i="1"/>
  <c r="M157087" i="1"/>
  <c r="M157088" i="1"/>
  <c r="M157089" i="1"/>
  <c r="M157090" i="1"/>
  <c r="M157091" i="1"/>
  <c r="M157092" i="1"/>
  <c r="M157093" i="1"/>
  <c r="M157094" i="1"/>
  <c r="M157095" i="1"/>
  <c r="M157096" i="1"/>
  <c r="M157097" i="1"/>
  <c r="M157098" i="1"/>
  <c r="M157099" i="1"/>
  <c r="M157100" i="1"/>
  <c r="M157101" i="1"/>
  <c r="M157102" i="1"/>
  <c r="M157103" i="1"/>
  <c r="M157104" i="1"/>
  <c r="M157105" i="1"/>
  <c r="M157106" i="1"/>
  <c r="M157107" i="1"/>
  <c r="M157108" i="1"/>
  <c r="M157109" i="1"/>
  <c r="M157110" i="1"/>
  <c r="M157111" i="1"/>
  <c r="M157112" i="1"/>
  <c r="M157113" i="1"/>
  <c r="M157114" i="1"/>
  <c r="M157115" i="1"/>
  <c r="M157116" i="1"/>
  <c r="M157117" i="1"/>
  <c r="M157118" i="1"/>
  <c r="M157119" i="1"/>
  <c r="M157120" i="1"/>
  <c r="M157121" i="1"/>
  <c r="M157122" i="1"/>
  <c r="M157123" i="1"/>
  <c r="M157124" i="1"/>
  <c r="M157125" i="1"/>
  <c r="M157126" i="1"/>
  <c r="M157127" i="1"/>
  <c r="M157128" i="1"/>
  <c r="M157129" i="1"/>
  <c r="M157130" i="1"/>
  <c r="M157131" i="1"/>
  <c r="M157132" i="1"/>
  <c r="M157133" i="1"/>
  <c r="M157134" i="1"/>
  <c r="M157135" i="1"/>
  <c r="M157136" i="1"/>
  <c r="M157137" i="1"/>
  <c r="M157138" i="1"/>
  <c r="M157139" i="1"/>
  <c r="M157140" i="1"/>
  <c r="M157141" i="1"/>
  <c r="M157142" i="1"/>
  <c r="M157143" i="1"/>
  <c r="M157144" i="1"/>
  <c r="M157145" i="1"/>
  <c r="M157146" i="1"/>
  <c r="M157147" i="1"/>
  <c r="M157148" i="1"/>
  <c r="M157149" i="1"/>
  <c r="M157150" i="1"/>
  <c r="M157151" i="1"/>
  <c r="M157152" i="1"/>
  <c r="M157153" i="1"/>
  <c r="M157154" i="1"/>
  <c r="M157155" i="1"/>
  <c r="M157156" i="1"/>
  <c r="M157157" i="1"/>
  <c r="M157158" i="1"/>
  <c r="M157159" i="1"/>
  <c r="M157160" i="1"/>
  <c r="M157161" i="1"/>
  <c r="M157162" i="1"/>
  <c r="M157163" i="1"/>
  <c r="M157164" i="1"/>
  <c r="M157165" i="1"/>
  <c r="M157166" i="1"/>
  <c r="M157167" i="1"/>
  <c r="M157168" i="1"/>
  <c r="M157169" i="1"/>
  <c r="M157170" i="1"/>
  <c r="M157171" i="1"/>
  <c r="M157172" i="1"/>
  <c r="M157173" i="1"/>
  <c r="M157174" i="1"/>
  <c r="M157175" i="1"/>
  <c r="M157176" i="1"/>
  <c r="M157177" i="1"/>
  <c r="M157178" i="1"/>
  <c r="M157179" i="1"/>
  <c r="M157180" i="1"/>
  <c r="M157181" i="1"/>
  <c r="M157182" i="1"/>
  <c r="M157183" i="1"/>
  <c r="M157184" i="1"/>
  <c r="M157185" i="1"/>
  <c r="M157186" i="1"/>
  <c r="M157187" i="1"/>
  <c r="M157188" i="1"/>
  <c r="M157189" i="1"/>
  <c r="M157190" i="1"/>
  <c r="M157191" i="1"/>
  <c r="M157192" i="1"/>
  <c r="M157193" i="1"/>
  <c r="M157194" i="1"/>
  <c r="M157195" i="1"/>
  <c r="M157196" i="1"/>
  <c r="M157197" i="1"/>
  <c r="M157198" i="1"/>
  <c r="M157199" i="1"/>
  <c r="M157200" i="1"/>
  <c r="M157201" i="1"/>
  <c r="M157202" i="1"/>
  <c r="M157203" i="1"/>
  <c r="M157204" i="1"/>
  <c r="M157205" i="1"/>
  <c r="M157206" i="1"/>
  <c r="M157207" i="1"/>
  <c r="M157208" i="1"/>
  <c r="M157209" i="1"/>
  <c r="M157210" i="1"/>
  <c r="M157211" i="1"/>
  <c r="M157212" i="1"/>
  <c r="M157213" i="1"/>
  <c r="M157214" i="1"/>
  <c r="M157215" i="1"/>
  <c r="M157216" i="1"/>
  <c r="M157217" i="1"/>
  <c r="M157218" i="1"/>
  <c r="M157219" i="1"/>
  <c r="M157220" i="1"/>
  <c r="M157221" i="1"/>
  <c r="M157222" i="1"/>
  <c r="M157223" i="1"/>
  <c r="M157224" i="1"/>
  <c r="M157225" i="1"/>
  <c r="M157226" i="1"/>
  <c r="M157227" i="1"/>
  <c r="M157228" i="1"/>
  <c r="M157229" i="1"/>
  <c r="M157230" i="1"/>
  <c r="M157231" i="1"/>
  <c r="M157232" i="1"/>
  <c r="M157233" i="1"/>
  <c r="M157234" i="1"/>
  <c r="M157235" i="1"/>
  <c r="M157236" i="1"/>
  <c r="M157237" i="1"/>
  <c r="M157238" i="1"/>
  <c r="M157239" i="1"/>
  <c r="M157240" i="1"/>
  <c r="M157241" i="1"/>
  <c r="M157242" i="1"/>
  <c r="M157243" i="1"/>
  <c r="M157244" i="1"/>
  <c r="M157245" i="1"/>
  <c r="M157246" i="1"/>
  <c r="M157247" i="1"/>
  <c r="M157248" i="1"/>
  <c r="M157249" i="1"/>
  <c r="M157250" i="1"/>
  <c r="M157251" i="1"/>
  <c r="M157252" i="1"/>
  <c r="M157253" i="1"/>
  <c r="M157254" i="1"/>
  <c r="M157255" i="1"/>
  <c r="M157256" i="1"/>
  <c r="M157257" i="1"/>
  <c r="M157258" i="1"/>
  <c r="M157259" i="1"/>
  <c r="M157260" i="1"/>
  <c r="M157261" i="1"/>
  <c r="M157262" i="1"/>
  <c r="M157263" i="1"/>
  <c r="M157264" i="1"/>
  <c r="M157265" i="1"/>
  <c r="M157266" i="1"/>
  <c r="M157267" i="1"/>
  <c r="M157268" i="1"/>
  <c r="M157269" i="1"/>
  <c r="M157270" i="1"/>
  <c r="M157271" i="1"/>
  <c r="M157272" i="1"/>
  <c r="M157273" i="1"/>
  <c r="M157274" i="1"/>
  <c r="M157275" i="1"/>
  <c r="M157276" i="1"/>
  <c r="M157277" i="1"/>
  <c r="M157278" i="1"/>
  <c r="M157279" i="1"/>
  <c r="M157280" i="1"/>
  <c r="M157281" i="1"/>
  <c r="M157282" i="1"/>
  <c r="M157283" i="1"/>
  <c r="M157284" i="1"/>
  <c r="M157285" i="1"/>
  <c r="M157286" i="1"/>
  <c r="M157287" i="1"/>
  <c r="M157288" i="1"/>
  <c r="M157289" i="1"/>
  <c r="M157290" i="1"/>
  <c r="M157291" i="1"/>
  <c r="M157292" i="1"/>
  <c r="M157293" i="1"/>
  <c r="M157294" i="1"/>
  <c r="M157295" i="1"/>
  <c r="M157296" i="1"/>
  <c r="M157297" i="1"/>
  <c r="M157298" i="1"/>
  <c r="M157299" i="1"/>
  <c r="M157300" i="1"/>
  <c r="M157301" i="1"/>
  <c r="M157302" i="1"/>
  <c r="M157303" i="1"/>
  <c r="M157304" i="1"/>
  <c r="M157305" i="1"/>
  <c r="M157306" i="1"/>
  <c r="M157307" i="1"/>
  <c r="M157308" i="1"/>
  <c r="M157309" i="1"/>
  <c r="M157310" i="1"/>
  <c r="M157311" i="1"/>
  <c r="M157312" i="1"/>
  <c r="M157313" i="1"/>
  <c r="M157314" i="1"/>
  <c r="M157315" i="1"/>
  <c r="M157316" i="1"/>
  <c r="M157317" i="1"/>
  <c r="M157318" i="1"/>
  <c r="M157319" i="1"/>
  <c r="M157320" i="1"/>
  <c r="M157321" i="1"/>
  <c r="M157322" i="1"/>
  <c r="M157323" i="1"/>
  <c r="M157324" i="1"/>
  <c r="M157325" i="1"/>
  <c r="M157326" i="1"/>
  <c r="M157327" i="1"/>
  <c r="M157328" i="1"/>
  <c r="M157329" i="1"/>
  <c r="M157330" i="1"/>
  <c r="M157331" i="1"/>
  <c r="M157332" i="1"/>
  <c r="M157333" i="1"/>
  <c r="M157334" i="1"/>
  <c r="M157335" i="1"/>
  <c r="M157336" i="1"/>
  <c r="M157337" i="1"/>
  <c r="M157338" i="1"/>
  <c r="M157339" i="1"/>
  <c r="M157340" i="1"/>
  <c r="M157341" i="1"/>
  <c r="M157342" i="1"/>
  <c r="M157343" i="1"/>
  <c r="M157344" i="1"/>
  <c r="M157345" i="1"/>
  <c r="M157346" i="1"/>
  <c r="M157347" i="1"/>
  <c r="M157348" i="1"/>
  <c r="M157349" i="1"/>
  <c r="M157350" i="1"/>
  <c r="M157351" i="1"/>
  <c r="M157352" i="1"/>
  <c r="M157353" i="1"/>
  <c r="M157354" i="1"/>
  <c r="M157355" i="1"/>
  <c r="M157356" i="1"/>
  <c r="M157357" i="1"/>
  <c r="M157358" i="1"/>
  <c r="M157359" i="1"/>
  <c r="M157360" i="1"/>
  <c r="M157361" i="1"/>
  <c r="M157362" i="1"/>
  <c r="M157363" i="1"/>
  <c r="M157364" i="1"/>
  <c r="M157365" i="1"/>
  <c r="M157366" i="1"/>
  <c r="M157367" i="1"/>
  <c r="M157368" i="1"/>
  <c r="M157369" i="1"/>
  <c r="M157370" i="1"/>
  <c r="M157371" i="1"/>
  <c r="M157372" i="1"/>
  <c r="M157373" i="1"/>
  <c r="M157374" i="1"/>
  <c r="M157375" i="1"/>
  <c r="M157376" i="1"/>
  <c r="M157377" i="1"/>
  <c r="M157378" i="1"/>
  <c r="M157379" i="1"/>
  <c r="M157380" i="1"/>
  <c r="M157381" i="1"/>
  <c r="M157382" i="1"/>
  <c r="M157383" i="1"/>
  <c r="M157384" i="1"/>
  <c r="M157385" i="1"/>
  <c r="M157386" i="1"/>
  <c r="M157387" i="1"/>
  <c r="M157388" i="1"/>
  <c r="M157389" i="1"/>
  <c r="M157390" i="1"/>
  <c r="M157391" i="1"/>
  <c r="M157392" i="1"/>
  <c r="M157393" i="1"/>
  <c r="M157394" i="1"/>
  <c r="M157395" i="1"/>
  <c r="M157396" i="1"/>
  <c r="M157397" i="1"/>
  <c r="M157398" i="1"/>
  <c r="M157399" i="1"/>
  <c r="M157400" i="1"/>
  <c r="M157401" i="1"/>
  <c r="M157402" i="1"/>
  <c r="M157403" i="1"/>
  <c r="M157404" i="1"/>
  <c r="M157405" i="1"/>
  <c r="M157406" i="1"/>
  <c r="M157407" i="1"/>
  <c r="M157408" i="1"/>
  <c r="M157409" i="1"/>
  <c r="M157410" i="1"/>
  <c r="M157411" i="1"/>
  <c r="M157412" i="1"/>
  <c r="M157413" i="1"/>
  <c r="M157414" i="1"/>
  <c r="M157415" i="1"/>
  <c r="M157416" i="1"/>
  <c r="M157417" i="1"/>
  <c r="M157418" i="1"/>
  <c r="M157419" i="1"/>
  <c r="M157420" i="1"/>
  <c r="M157421" i="1"/>
  <c r="M157422" i="1"/>
  <c r="M157423" i="1"/>
  <c r="M157424" i="1"/>
  <c r="M157425" i="1"/>
  <c r="M157426" i="1"/>
  <c r="M157427" i="1"/>
  <c r="M157428" i="1"/>
  <c r="M157429" i="1"/>
  <c r="M157430" i="1"/>
  <c r="M157431" i="1"/>
  <c r="M157432" i="1"/>
  <c r="M157433" i="1"/>
  <c r="M157434" i="1"/>
  <c r="M157435" i="1"/>
  <c r="M157436" i="1"/>
  <c r="M157437" i="1"/>
  <c r="M157438" i="1"/>
  <c r="M157439" i="1"/>
  <c r="M157440" i="1"/>
  <c r="M157441" i="1"/>
  <c r="M157442" i="1"/>
  <c r="M157443" i="1"/>
  <c r="M157444" i="1"/>
  <c r="M157445" i="1"/>
  <c r="M157446" i="1"/>
  <c r="M157447" i="1"/>
  <c r="M157448" i="1"/>
  <c r="M157449" i="1"/>
  <c r="M157450" i="1"/>
  <c r="M157451" i="1"/>
  <c r="M157452" i="1"/>
  <c r="M157453" i="1"/>
  <c r="M157454" i="1"/>
  <c r="M157455" i="1"/>
  <c r="M157456" i="1"/>
  <c r="M157457" i="1"/>
  <c r="M157458" i="1"/>
  <c r="M157459" i="1"/>
  <c r="M157460" i="1"/>
  <c r="M157461" i="1"/>
  <c r="M157462" i="1"/>
  <c r="M157463" i="1"/>
  <c r="M157464" i="1"/>
  <c r="M157465" i="1"/>
  <c r="M157466" i="1"/>
  <c r="M157467" i="1"/>
  <c r="M157468" i="1"/>
  <c r="M157469" i="1"/>
  <c r="M157470" i="1"/>
  <c r="M157471" i="1"/>
  <c r="M157472" i="1"/>
  <c r="M157473" i="1"/>
  <c r="M157474" i="1"/>
  <c r="M157475" i="1"/>
  <c r="M157476" i="1"/>
  <c r="M157477" i="1"/>
  <c r="M157478" i="1"/>
  <c r="M157479" i="1"/>
  <c r="M157480" i="1"/>
  <c r="M157481" i="1"/>
  <c r="M157482" i="1"/>
  <c r="M157483" i="1"/>
  <c r="M157484" i="1"/>
  <c r="M157485" i="1"/>
  <c r="M157486" i="1"/>
  <c r="M157487" i="1"/>
  <c r="M157488" i="1"/>
  <c r="M157489" i="1"/>
  <c r="M157490" i="1"/>
  <c r="M157491" i="1"/>
  <c r="M157492" i="1"/>
  <c r="M157493" i="1"/>
  <c r="M157494" i="1"/>
  <c r="M157495" i="1"/>
  <c r="M157496" i="1"/>
  <c r="M157497" i="1"/>
  <c r="M157498" i="1"/>
  <c r="M157499" i="1"/>
  <c r="M157500" i="1"/>
  <c r="M157501" i="1"/>
  <c r="M157502" i="1"/>
  <c r="M157503" i="1"/>
  <c r="M157504" i="1"/>
  <c r="M157505" i="1"/>
  <c r="M157506" i="1"/>
  <c r="M157507" i="1"/>
  <c r="M157508" i="1"/>
  <c r="M157509" i="1"/>
  <c r="M157510" i="1"/>
  <c r="M157511" i="1"/>
  <c r="M157512" i="1"/>
  <c r="M157513" i="1"/>
  <c r="M157514" i="1"/>
  <c r="M157515" i="1"/>
  <c r="M157516" i="1"/>
  <c r="M157517" i="1"/>
  <c r="M157518" i="1"/>
  <c r="M157519" i="1"/>
  <c r="M157520" i="1"/>
  <c r="M157521" i="1"/>
  <c r="M157522" i="1"/>
  <c r="M157523" i="1"/>
  <c r="M157524" i="1"/>
  <c r="M157525" i="1"/>
  <c r="M157526" i="1"/>
  <c r="M157527" i="1"/>
  <c r="M157528" i="1"/>
  <c r="M157529" i="1"/>
  <c r="M157530" i="1"/>
  <c r="M157531" i="1"/>
  <c r="M157532" i="1"/>
  <c r="M157533" i="1"/>
  <c r="M157534" i="1"/>
  <c r="M157535" i="1"/>
  <c r="M157536" i="1"/>
  <c r="M157537" i="1"/>
  <c r="M157538" i="1"/>
  <c r="M157539" i="1"/>
  <c r="M157540" i="1"/>
  <c r="M157541" i="1"/>
  <c r="M157542" i="1"/>
  <c r="M157543" i="1"/>
  <c r="M157544" i="1"/>
  <c r="M157545" i="1"/>
  <c r="M157546" i="1"/>
  <c r="M157547" i="1"/>
  <c r="M157548" i="1"/>
  <c r="M157549" i="1"/>
  <c r="M157550" i="1"/>
  <c r="M157551" i="1"/>
  <c r="M157552" i="1"/>
  <c r="M157553" i="1"/>
  <c r="M157554" i="1"/>
  <c r="M157555" i="1"/>
  <c r="M157556" i="1"/>
  <c r="M157557" i="1"/>
  <c r="M157558" i="1"/>
  <c r="M157559" i="1"/>
  <c r="M157560" i="1"/>
  <c r="M157561" i="1"/>
  <c r="M157562" i="1"/>
  <c r="M157563" i="1"/>
  <c r="M157564" i="1"/>
  <c r="M157565" i="1"/>
  <c r="M157566" i="1"/>
  <c r="M157567" i="1"/>
  <c r="M157568" i="1"/>
  <c r="M157569" i="1"/>
  <c r="M157570" i="1"/>
  <c r="M157571" i="1"/>
  <c r="M157572" i="1"/>
  <c r="M157573" i="1"/>
  <c r="M157574" i="1"/>
  <c r="M157575" i="1"/>
  <c r="M157576" i="1"/>
  <c r="M157577" i="1"/>
  <c r="M157578" i="1"/>
  <c r="M157579" i="1"/>
  <c r="M157580" i="1"/>
  <c r="M157581" i="1"/>
  <c r="M157582" i="1"/>
  <c r="M157583" i="1"/>
  <c r="M157584" i="1"/>
  <c r="M157585" i="1"/>
  <c r="M157586" i="1"/>
  <c r="M157587" i="1"/>
  <c r="M157588" i="1"/>
  <c r="M157589" i="1"/>
  <c r="M157590" i="1"/>
  <c r="M157591" i="1"/>
  <c r="M157592" i="1"/>
  <c r="M157593" i="1"/>
  <c r="M157594" i="1"/>
  <c r="M157595" i="1"/>
  <c r="M157596" i="1"/>
  <c r="M157597" i="1"/>
  <c r="M157598" i="1"/>
  <c r="M157599" i="1"/>
  <c r="M157600" i="1"/>
  <c r="M157601" i="1"/>
  <c r="M157602" i="1"/>
  <c r="M157603" i="1"/>
  <c r="M157604" i="1"/>
  <c r="M157605" i="1"/>
  <c r="M157606" i="1"/>
  <c r="M157607" i="1"/>
  <c r="M157608" i="1"/>
  <c r="M157609" i="1"/>
  <c r="M157610" i="1"/>
  <c r="M157611" i="1"/>
  <c r="M157612" i="1"/>
  <c r="M157613" i="1"/>
  <c r="M157614" i="1"/>
  <c r="M157615" i="1"/>
  <c r="M157616" i="1"/>
  <c r="M157617" i="1"/>
  <c r="M157618" i="1"/>
  <c r="M157619" i="1"/>
  <c r="M157620" i="1"/>
  <c r="M157621" i="1"/>
  <c r="M157622" i="1"/>
  <c r="M157623" i="1"/>
  <c r="M157624" i="1"/>
  <c r="M157625" i="1"/>
  <c r="M157626" i="1"/>
  <c r="M157627" i="1"/>
  <c r="M157628" i="1"/>
  <c r="M157629" i="1"/>
  <c r="M157630" i="1"/>
  <c r="M157631" i="1"/>
  <c r="M157632" i="1"/>
  <c r="M157633" i="1"/>
  <c r="M157634" i="1"/>
  <c r="M157635" i="1"/>
  <c r="M157636" i="1"/>
  <c r="M157637" i="1"/>
  <c r="M157638" i="1"/>
  <c r="M157639" i="1"/>
  <c r="M157640" i="1"/>
  <c r="M157641" i="1"/>
  <c r="M157642" i="1"/>
  <c r="M157643" i="1"/>
  <c r="M157644" i="1"/>
  <c r="M157645" i="1"/>
  <c r="M157646" i="1"/>
  <c r="M157647" i="1"/>
  <c r="M157648" i="1"/>
  <c r="M157649" i="1"/>
  <c r="M157650" i="1"/>
  <c r="M157651" i="1"/>
  <c r="M157652" i="1"/>
  <c r="M157653" i="1"/>
  <c r="M157654" i="1"/>
  <c r="M157655" i="1"/>
  <c r="M157656" i="1"/>
  <c r="M157657" i="1"/>
  <c r="M157658" i="1"/>
  <c r="M157659" i="1"/>
  <c r="M157660" i="1"/>
  <c r="M157661" i="1"/>
  <c r="M157662" i="1"/>
  <c r="M157663" i="1"/>
  <c r="M157664" i="1"/>
  <c r="M157665" i="1"/>
  <c r="M157666" i="1"/>
  <c r="M157667" i="1"/>
  <c r="M157668" i="1"/>
  <c r="M157669" i="1"/>
  <c r="M157670" i="1"/>
  <c r="M157671" i="1"/>
  <c r="M157672" i="1"/>
  <c r="M157673" i="1"/>
  <c r="M157674" i="1"/>
  <c r="M157675" i="1"/>
  <c r="M157676" i="1"/>
  <c r="M157677" i="1"/>
  <c r="M157678" i="1"/>
  <c r="M157679" i="1"/>
  <c r="M157680" i="1"/>
  <c r="M157681" i="1"/>
  <c r="M157682" i="1"/>
  <c r="M157683" i="1"/>
  <c r="M157684" i="1"/>
  <c r="M157685" i="1"/>
  <c r="M157686" i="1"/>
  <c r="M157687" i="1"/>
  <c r="M157688" i="1"/>
  <c r="M157689" i="1"/>
  <c r="M157690" i="1"/>
  <c r="M157691" i="1"/>
  <c r="M157692" i="1"/>
  <c r="M157693" i="1"/>
  <c r="M157694" i="1"/>
  <c r="M157695" i="1"/>
  <c r="M157696" i="1"/>
  <c r="M157697" i="1"/>
  <c r="M157698" i="1"/>
  <c r="M157699" i="1"/>
  <c r="M157700" i="1"/>
  <c r="M157701" i="1"/>
  <c r="M157702" i="1"/>
  <c r="M157703" i="1"/>
  <c r="M157704" i="1"/>
  <c r="M157705" i="1"/>
  <c r="M157706" i="1"/>
  <c r="M157707" i="1"/>
  <c r="M157708" i="1"/>
  <c r="M157709" i="1"/>
  <c r="M157710" i="1"/>
  <c r="M157711" i="1"/>
  <c r="M157712" i="1"/>
  <c r="M157713" i="1"/>
  <c r="M157714" i="1"/>
  <c r="M157715" i="1"/>
  <c r="M157716" i="1"/>
  <c r="M157717" i="1"/>
  <c r="M157718" i="1"/>
  <c r="M157719" i="1"/>
  <c r="M157720" i="1"/>
  <c r="M157721" i="1"/>
  <c r="M157722" i="1"/>
  <c r="M157723" i="1"/>
  <c r="M157724" i="1"/>
  <c r="M157725" i="1"/>
  <c r="M157726" i="1"/>
  <c r="M157727" i="1"/>
  <c r="M157728" i="1"/>
  <c r="M157729" i="1"/>
  <c r="M157730" i="1"/>
  <c r="M157731" i="1"/>
  <c r="M157732" i="1"/>
  <c r="M157733" i="1"/>
  <c r="M157734" i="1"/>
  <c r="M157735" i="1"/>
  <c r="M157736" i="1"/>
  <c r="M157737" i="1"/>
  <c r="M157738" i="1"/>
  <c r="M157739" i="1"/>
  <c r="M157740" i="1"/>
  <c r="M157741" i="1"/>
  <c r="M157742" i="1"/>
  <c r="M157743" i="1"/>
  <c r="M157744" i="1"/>
  <c r="M157745" i="1"/>
  <c r="M157746" i="1"/>
  <c r="M157747" i="1"/>
  <c r="M157748" i="1"/>
  <c r="M157749" i="1"/>
  <c r="M157750" i="1"/>
  <c r="M157751" i="1"/>
  <c r="M157752" i="1"/>
  <c r="M157753" i="1"/>
  <c r="M157754" i="1"/>
  <c r="M157755" i="1"/>
  <c r="M157756" i="1"/>
  <c r="M157757" i="1"/>
  <c r="M157758" i="1"/>
  <c r="M157759" i="1"/>
  <c r="M157760" i="1"/>
  <c r="M157761" i="1"/>
  <c r="M157762" i="1"/>
  <c r="M157763" i="1"/>
  <c r="M157764" i="1"/>
  <c r="M157765" i="1"/>
  <c r="M157766" i="1"/>
  <c r="M157767" i="1"/>
  <c r="M157768" i="1"/>
  <c r="M157769" i="1"/>
  <c r="M157770" i="1"/>
  <c r="M157771" i="1"/>
  <c r="M157772" i="1"/>
  <c r="M157773" i="1"/>
  <c r="M157774" i="1"/>
  <c r="M157775" i="1"/>
  <c r="M157776" i="1"/>
  <c r="M157777" i="1"/>
  <c r="M157778" i="1"/>
  <c r="M157779" i="1"/>
  <c r="M157780" i="1"/>
  <c r="M157781" i="1"/>
  <c r="M157782" i="1"/>
  <c r="M157783" i="1"/>
  <c r="M157784" i="1"/>
  <c r="M157785" i="1"/>
  <c r="M157786" i="1"/>
  <c r="M157787" i="1"/>
  <c r="M157788" i="1"/>
  <c r="M157789" i="1"/>
  <c r="M157790" i="1"/>
  <c r="M157791" i="1"/>
  <c r="M157792" i="1"/>
  <c r="M157793" i="1"/>
  <c r="M157794" i="1"/>
  <c r="M157795" i="1"/>
  <c r="M157796" i="1"/>
  <c r="M157797" i="1"/>
  <c r="M157798" i="1"/>
  <c r="M157799" i="1"/>
  <c r="M157800" i="1"/>
  <c r="M157801" i="1"/>
  <c r="M157802" i="1"/>
  <c r="M157803" i="1"/>
  <c r="M157804" i="1"/>
  <c r="M157805" i="1"/>
  <c r="M157806" i="1"/>
  <c r="M157807" i="1"/>
  <c r="M157808" i="1"/>
  <c r="M157809" i="1"/>
  <c r="M157810" i="1"/>
  <c r="M157811" i="1"/>
  <c r="M157812" i="1"/>
  <c r="M157813" i="1"/>
  <c r="M157814" i="1"/>
  <c r="M157815" i="1"/>
  <c r="M157816" i="1"/>
  <c r="M157817" i="1"/>
  <c r="M157818" i="1"/>
  <c r="M157819" i="1"/>
  <c r="M157820" i="1"/>
  <c r="M157821" i="1"/>
  <c r="M157822" i="1"/>
  <c r="M157823" i="1"/>
  <c r="M157824" i="1"/>
  <c r="M157825" i="1"/>
  <c r="M157826" i="1"/>
  <c r="M157827" i="1"/>
  <c r="M157828" i="1"/>
  <c r="M157829" i="1"/>
  <c r="M157830" i="1"/>
  <c r="M157831" i="1"/>
  <c r="M157832" i="1"/>
  <c r="M157833" i="1"/>
  <c r="M157834" i="1"/>
  <c r="M157835" i="1"/>
  <c r="M157836" i="1"/>
  <c r="M157837" i="1"/>
  <c r="M157838" i="1"/>
  <c r="M157839" i="1"/>
  <c r="M157840" i="1"/>
  <c r="M157841" i="1"/>
  <c r="M157842" i="1"/>
  <c r="M157843" i="1"/>
  <c r="M157844" i="1"/>
  <c r="M157845" i="1"/>
  <c r="M157846" i="1"/>
  <c r="M157847" i="1"/>
  <c r="M157848" i="1"/>
  <c r="M157849" i="1"/>
  <c r="M157850" i="1"/>
  <c r="M157851" i="1"/>
  <c r="M157852" i="1"/>
  <c r="M157853" i="1"/>
  <c r="M157854" i="1"/>
  <c r="M157855" i="1"/>
  <c r="M157856" i="1"/>
  <c r="M157857" i="1"/>
  <c r="M157858" i="1"/>
  <c r="M157859" i="1"/>
  <c r="M157860" i="1"/>
  <c r="M157861" i="1"/>
  <c r="M157862" i="1"/>
  <c r="M157863" i="1"/>
  <c r="M157864" i="1"/>
  <c r="M157865" i="1"/>
  <c r="M157866" i="1"/>
  <c r="M157867" i="1"/>
  <c r="M157868" i="1"/>
  <c r="M157869" i="1"/>
  <c r="M157870" i="1"/>
  <c r="M157871" i="1"/>
  <c r="M157872" i="1"/>
  <c r="M157873" i="1"/>
  <c r="M157874" i="1"/>
  <c r="M157875" i="1"/>
  <c r="M157876" i="1"/>
  <c r="M157877" i="1"/>
  <c r="M157878" i="1"/>
  <c r="M157879" i="1"/>
  <c r="M157880" i="1"/>
  <c r="M157881" i="1"/>
  <c r="M157882" i="1"/>
  <c r="M157883" i="1"/>
  <c r="M157884" i="1"/>
  <c r="M157885" i="1"/>
  <c r="M157886" i="1"/>
  <c r="M157887" i="1"/>
  <c r="M157888" i="1"/>
  <c r="M157889" i="1"/>
  <c r="M157890" i="1"/>
  <c r="M157891" i="1"/>
  <c r="M157892" i="1"/>
  <c r="M157893" i="1"/>
  <c r="M157894" i="1"/>
  <c r="M157895" i="1"/>
  <c r="M157896" i="1"/>
  <c r="M157897" i="1"/>
  <c r="M157898" i="1"/>
  <c r="M157899" i="1"/>
  <c r="M157900" i="1"/>
  <c r="M157901" i="1"/>
  <c r="M157902" i="1"/>
  <c r="M157903" i="1"/>
  <c r="M157904" i="1"/>
  <c r="M157905" i="1"/>
  <c r="M157906" i="1"/>
  <c r="M157907" i="1"/>
  <c r="M157908" i="1"/>
  <c r="M157909" i="1"/>
  <c r="M157910" i="1"/>
  <c r="M157911" i="1"/>
  <c r="M157912" i="1"/>
  <c r="M157913" i="1"/>
  <c r="M157914" i="1"/>
  <c r="M157915" i="1"/>
  <c r="M157916" i="1"/>
  <c r="M157917" i="1"/>
  <c r="M157918" i="1"/>
  <c r="M157919" i="1"/>
  <c r="M157920" i="1"/>
  <c r="M157921" i="1"/>
  <c r="M157922" i="1"/>
  <c r="M157923" i="1"/>
  <c r="M157924" i="1"/>
  <c r="M157925" i="1"/>
  <c r="M157926" i="1"/>
  <c r="M157927" i="1"/>
  <c r="M157928" i="1"/>
  <c r="M157929" i="1"/>
  <c r="M157930" i="1"/>
  <c r="M157931" i="1"/>
  <c r="M157932" i="1"/>
  <c r="M157933" i="1"/>
  <c r="M157934" i="1"/>
  <c r="M157935" i="1"/>
  <c r="M157936" i="1"/>
  <c r="M157937" i="1"/>
  <c r="M157938" i="1"/>
  <c r="M157939" i="1"/>
  <c r="M157940" i="1"/>
  <c r="M157941" i="1"/>
  <c r="M157942" i="1"/>
  <c r="M157943" i="1"/>
  <c r="M157944" i="1"/>
  <c r="M157945" i="1"/>
  <c r="M157946" i="1"/>
  <c r="M157947" i="1"/>
  <c r="M157948" i="1"/>
  <c r="M157949" i="1"/>
  <c r="M157950" i="1"/>
  <c r="M157951" i="1"/>
  <c r="M157952" i="1"/>
  <c r="M157953" i="1"/>
  <c r="M157954" i="1"/>
  <c r="M157955" i="1"/>
  <c r="M157956" i="1"/>
  <c r="M157957" i="1"/>
  <c r="M157958" i="1"/>
  <c r="M157959" i="1"/>
  <c r="M157960" i="1"/>
  <c r="M157961" i="1"/>
  <c r="M157962" i="1"/>
  <c r="M157963" i="1"/>
  <c r="M157964" i="1"/>
  <c r="M157965" i="1"/>
  <c r="M157966" i="1"/>
  <c r="M157967" i="1"/>
  <c r="M157968" i="1"/>
  <c r="M157969" i="1"/>
  <c r="M157970" i="1"/>
  <c r="M157971" i="1"/>
  <c r="M157972" i="1"/>
  <c r="M157973" i="1"/>
  <c r="M157974" i="1"/>
  <c r="M157975" i="1"/>
  <c r="M157976" i="1"/>
  <c r="M157977" i="1"/>
  <c r="M157978" i="1"/>
  <c r="M157979" i="1"/>
  <c r="M157980" i="1"/>
  <c r="M157981" i="1"/>
  <c r="M157982" i="1"/>
  <c r="M157983" i="1"/>
  <c r="M157984" i="1"/>
  <c r="M157985" i="1"/>
  <c r="M157986" i="1"/>
  <c r="M157987" i="1"/>
  <c r="M157988" i="1"/>
  <c r="M157989" i="1"/>
  <c r="M157990" i="1"/>
  <c r="M157991" i="1"/>
  <c r="M157992" i="1"/>
  <c r="M157993" i="1"/>
  <c r="M157994" i="1"/>
  <c r="M157995" i="1"/>
  <c r="M157996" i="1"/>
  <c r="M157997" i="1"/>
  <c r="M157998" i="1"/>
  <c r="M157999" i="1"/>
  <c r="M158000" i="1"/>
  <c r="M158001" i="1"/>
  <c r="M158002" i="1"/>
  <c r="M158003" i="1"/>
  <c r="M158004" i="1"/>
  <c r="M158005" i="1"/>
  <c r="M158006" i="1"/>
  <c r="M158007" i="1"/>
  <c r="M158008" i="1"/>
  <c r="M158009" i="1"/>
  <c r="M158010" i="1"/>
  <c r="M158011" i="1"/>
  <c r="M158012" i="1"/>
  <c r="M158013" i="1"/>
  <c r="M158014" i="1"/>
  <c r="M158015" i="1"/>
  <c r="M158016" i="1"/>
  <c r="M158017" i="1"/>
  <c r="M158018" i="1"/>
  <c r="M158019" i="1"/>
  <c r="M158020" i="1"/>
  <c r="M158021" i="1"/>
  <c r="M158022" i="1"/>
  <c r="M158023" i="1"/>
  <c r="M158024" i="1"/>
  <c r="M158025" i="1"/>
  <c r="M158026" i="1"/>
  <c r="M158027" i="1"/>
  <c r="M158028" i="1"/>
  <c r="M158029" i="1"/>
  <c r="M158030" i="1"/>
  <c r="M158031" i="1"/>
  <c r="M158032" i="1"/>
  <c r="M158033" i="1"/>
  <c r="M158034" i="1"/>
  <c r="M158035" i="1"/>
  <c r="M158036" i="1"/>
  <c r="M158037" i="1"/>
  <c r="M158038" i="1"/>
  <c r="M158039" i="1"/>
  <c r="M158040" i="1"/>
  <c r="M158041" i="1"/>
  <c r="M158042" i="1"/>
  <c r="M158043" i="1"/>
  <c r="M158044" i="1"/>
  <c r="M158045" i="1"/>
  <c r="M158046" i="1"/>
  <c r="M158047" i="1"/>
  <c r="M158048" i="1"/>
  <c r="M158049" i="1"/>
  <c r="M158050" i="1"/>
  <c r="M158051" i="1"/>
  <c r="M158052" i="1"/>
  <c r="M158053" i="1"/>
  <c r="M158054" i="1"/>
  <c r="M158055" i="1"/>
  <c r="M158056" i="1"/>
  <c r="M158057" i="1"/>
  <c r="M158058" i="1"/>
  <c r="M158059" i="1"/>
  <c r="M158060" i="1"/>
  <c r="M158061" i="1"/>
  <c r="M158062" i="1"/>
  <c r="M158063" i="1"/>
  <c r="M158064" i="1"/>
  <c r="M158065" i="1"/>
  <c r="M158066" i="1"/>
  <c r="M158067" i="1"/>
  <c r="M158068" i="1"/>
  <c r="M158069" i="1"/>
  <c r="M158070" i="1"/>
  <c r="M158071" i="1"/>
  <c r="M158072" i="1"/>
  <c r="M158073" i="1"/>
  <c r="M158074" i="1"/>
  <c r="M158075" i="1"/>
  <c r="M158076" i="1"/>
  <c r="M158077" i="1"/>
  <c r="M158078" i="1"/>
  <c r="M158079" i="1"/>
  <c r="M158080" i="1"/>
  <c r="M158081" i="1"/>
  <c r="M158082" i="1"/>
  <c r="M158083" i="1"/>
  <c r="M158084" i="1"/>
  <c r="M158085" i="1"/>
  <c r="M158086" i="1"/>
  <c r="M158087" i="1"/>
  <c r="M158088" i="1"/>
  <c r="M158089" i="1"/>
  <c r="M158090" i="1"/>
  <c r="M158091" i="1"/>
  <c r="M158092" i="1"/>
  <c r="M158093" i="1"/>
  <c r="M158094" i="1"/>
  <c r="M158095" i="1"/>
  <c r="M158096" i="1"/>
  <c r="M158097" i="1"/>
  <c r="M158098" i="1"/>
  <c r="M158099" i="1"/>
  <c r="M158100" i="1"/>
  <c r="M158101" i="1"/>
  <c r="M158102" i="1"/>
  <c r="M158103" i="1"/>
  <c r="M158104" i="1"/>
  <c r="M158105" i="1"/>
  <c r="M158106" i="1"/>
  <c r="M158107" i="1"/>
  <c r="M158108" i="1"/>
  <c r="M158109" i="1"/>
  <c r="M158110" i="1"/>
  <c r="M158111" i="1"/>
  <c r="M158112" i="1"/>
  <c r="M158113" i="1"/>
  <c r="M158114" i="1"/>
  <c r="M158115" i="1"/>
  <c r="M158116" i="1"/>
  <c r="M158117" i="1"/>
  <c r="M158118" i="1"/>
  <c r="M158119" i="1"/>
  <c r="M158120" i="1"/>
  <c r="M158121" i="1"/>
  <c r="M158122" i="1"/>
  <c r="M158123" i="1"/>
  <c r="M158124" i="1"/>
  <c r="M158125" i="1"/>
  <c r="M158126" i="1"/>
  <c r="M158127" i="1"/>
  <c r="M158128" i="1"/>
  <c r="M158129" i="1"/>
  <c r="M158130" i="1"/>
  <c r="M158131" i="1"/>
  <c r="M158132" i="1"/>
  <c r="M158133" i="1"/>
  <c r="M158134" i="1"/>
  <c r="M158135" i="1"/>
  <c r="M158136" i="1"/>
  <c r="M158137" i="1"/>
  <c r="M158138" i="1"/>
  <c r="M158139" i="1"/>
  <c r="M158140" i="1"/>
  <c r="M158141" i="1"/>
  <c r="M158142" i="1"/>
  <c r="M158143" i="1"/>
  <c r="M158144" i="1"/>
  <c r="M158145" i="1"/>
  <c r="M158146" i="1"/>
  <c r="M158147" i="1"/>
  <c r="M158148" i="1"/>
  <c r="M158149" i="1"/>
  <c r="M158150" i="1"/>
  <c r="M158151" i="1"/>
  <c r="M158152" i="1"/>
  <c r="M158153" i="1"/>
  <c r="M158154" i="1"/>
  <c r="M158155" i="1"/>
  <c r="M158156" i="1"/>
  <c r="M158157" i="1"/>
  <c r="M158158" i="1"/>
  <c r="M158159" i="1"/>
  <c r="M158160" i="1"/>
  <c r="M158161" i="1"/>
  <c r="M158162" i="1"/>
  <c r="M158163" i="1"/>
  <c r="M158164" i="1"/>
  <c r="M158165" i="1"/>
  <c r="M158166" i="1"/>
  <c r="M158167" i="1"/>
  <c r="M158168" i="1"/>
  <c r="M158169" i="1"/>
  <c r="M158170" i="1"/>
  <c r="M158171" i="1"/>
  <c r="M158172" i="1"/>
  <c r="M158173" i="1"/>
  <c r="M158174" i="1"/>
  <c r="M158175" i="1"/>
  <c r="M158176" i="1"/>
  <c r="M158177" i="1"/>
  <c r="M158178" i="1"/>
  <c r="M158179" i="1"/>
  <c r="M158180" i="1"/>
  <c r="M158181" i="1"/>
  <c r="M158182" i="1"/>
  <c r="M158183" i="1"/>
  <c r="M158184" i="1"/>
  <c r="M158185" i="1"/>
  <c r="M158186" i="1"/>
  <c r="M158187" i="1"/>
  <c r="M158188" i="1"/>
  <c r="M158189" i="1"/>
  <c r="M158190" i="1"/>
  <c r="M158191" i="1"/>
  <c r="M158192" i="1"/>
  <c r="M158193" i="1"/>
  <c r="M158194" i="1"/>
  <c r="M158195" i="1"/>
  <c r="M158196" i="1"/>
  <c r="M158197" i="1"/>
  <c r="M158198" i="1"/>
  <c r="M158199" i="1"/>
  <c r="M158200" i="1"/>
  <c r="M158201" i="1"/>
  <c r="M158202" i="1"/>
  <c r="M158203" i="1"/>
  <c r="M158204" i="1"/>
  <c r="M158205" i="1"/>
  <c r="M158206" i="1"/>
  <c r="M158207" i="1"/>
  <c r="M158208" i="1"/>
  <c r="M158209" i="1"/>
  <c r="M158210" i="1"/>
  <c r="M158211" i="1"/>
  <c r="M158212" i="1"/>
  <c r="M158213" i="1"/>
  <c r="M158214" i="1"/>
  <c r="M158215" i="1"/>
  <c r="M158216" i="1"/>
  <c r="M158217" i="1"/>
  <c r="M158218" i="1"/>
  <c r="M158219" i="1"/>
  <c r="M158220" i="1"/>
  <c r="M158221" i="1"/>
  <c r="M158222" i="1"/>
  <c r="M158223" i="1"/>
  <c r="M158224" i="1"/>
  <c r="M158225" i="1"/>
  <c r="M158226" i="1"/>
  <c r="M158227" i="1"/>
  <c r="M158228" i="1"/>
  <c r="M158229" i="1"/>
  <c r="M158230" i="1"/>
  <c r="M158231" i="1"/>
  <c r="M158232" i="1"/>
  <c r="M158233" i="1"/>
  <c r="M158234" i="1"/>
  <c r="M158235" i="1"/>
  <c r="M158236" i="1"/>
  <c r="M158237" i="1"/>
  <c r="M158238" i="1"/>
  <c r="M158239" i="1"/>
  <c r="M158240" i="1"/>
  <c r="M158241" i="1"/>
  <c r="M158242" i="1"/>
  <c r="M158243" i="1"/>
  <c r="M158244" i="1"/>
  <c r="M158245" i="1"/>
  <c r="M158246" i="1"/>
  <c r="M158247" i="1"/>
  <c r="M158248" i="1"/>
  <c r="M158249" i="1"/>
  <c r="M158250" i="1"/>
  <c r="M158251" i="1"/>
  <c r="M158252" i="1"/>
  <c r="M158253" i="1"/>
  <c r="M158254" i="1"/>
  <c r="M158255" i="1"/>
  <c r="M158256" i="1"/>
  <c r="M158257" i="1"/>
  <c r="M158258" i="1"/>
  <c r="M158259" i="1"/>
  <c r="M158260" i="1"/>
  <c r="M158261" i="1"/>
  <c r="M158262" i="1"/>
  <c r="M158263" i="1"/>
  <c r="M158264" i="1"/>
  <c r="M158265" i="1"/>
  <c r="M158266" i="1"/>
  <c r="M158267" i="1"/>
  <c r="M158268" i="1"/>
  <c r="M158269" i="1"/>
  <c r="M158270" i="1"/>
  <c r="M158271" i="1"/>
  <c r="M158272" i="1"/>
  <c r="M158273" i="1"/>
  <c r="M158274" i="1"/>
  <c r="M158275" i="1"/>
  <c r="M158276" i="1"/>
  <c r="M158277" i="1"/>
  <c r="M158278" i="1"/>
  <c r="M158279" i="1"/>
  <c r="M158280" i="1"/>
  <c r="M158281" i="1"/>
  <c r="M158282" i="1"/>
  <c r="M158283" i="1"/>
  <c r="M158284" i="1"/>
  <c r="M158285" i="1"/>
  <c r="M158286" i="1"/>
  <c r="M158287" i="1"/>
  <c r="M158288" i="1"/>
  <c r="M158289" i="1"/>
  <c r="M158290" i="1"/>
  <c r="M158291" i="1"/>
  <c r="M158292" i="1"/>
  <c r="M158293" i="1"/>
  <c r="M158294" i="1"/>
  <c r="M158295" i="1"/>
  <c r="M158296" i="1"/>
  <c r="M158297" i="1"/>
  <c r="M158298" i="1"/>
  <c r="M158299" i="1"/>
  <c r="M158300" i="1"/>
  <c r="M158301" i="1"/>
  <c r="M158302" i="1"/>
  <c r="M158303" i="1"/>
  <c r="M158304" i="1"/>
  <c r="M158305" i="1"/>
  <c r="M158306" i="1"/>
  <c r="M158307" i="1"/>
  <c r="M158308" i="1"/>
  <c r="M158309" i="1"/>
  <c r="M158310" i="1"/>
  <c r="M158311" i="1"/>
  <c r="M158312" i="1"/>
  <c r="M158313" i="1"/>
  <c r="M158314" i="1"/>
  <c r="M158315" i="1"/>
  <c r="M158316" i="1"/>
  <c r="M158317" i="1"/>
  <c r="M158318" i="1"/>
  <c r="M158319" i="1"/>
  <c r="M158320" i="1"/>
  <c r="M158321" i="1"/>
  <c r="M158322" i="1"/>
  <c r="M158323" i="1"/>
  <c r="M158324" i="1"/>
  <c r="M158325" i="1"/>
  <c r="M158326" i="1"/>
  <c r="M158327" i="1"/>
  <c r="M158328" i="1"/>
  <c r="M158329" i="1"/>
  <c r="M158330" i="1"/>
  <c r="M158331" i="1"/>
  <c r="M158332" i="1"/>
  <c r="M158333" i="1"/>
  <c r="M158334" i="1"/>
  <c r="M158335" i="1"/>
  <c r="M158336" i="1"/>
  <c r="M158337" i="1"/>
  <c r="M158338" i="1"/>
  <c r="M158339" i="1"/>
  <c r="M158340" i="1"/>
  <c r="M158341" i="1"/>
  <c r="M158342" i="1"/>
  <c r="M158343" i="1"/>
  <c r="M158344" i="1"/>
  <c r="M158345" i="1"/>
  <c r="M158346" i="1"/>
  <c r="M158347" i="1"/>
  <c r="M158348" i="1"/>
  <c r="M158349" i="1"/>
  <c r="M158350" i="1"/>
  <c r="M158351" i="1"/>
  <c r="M158352" i="1"/>
  <c r="M158353" i="1"/>
  <c r="M158354" i="1"/>
  <c r="M158355" i="1"/>
  <c r="M158356" i="1"/>
  <c r="M158357" i="1"/>
  <c r="M158358" i="1"/>
  <c r="M158359" i="1"/>
  <c r="M158360" i="1"/>
  <c r="M158361" i="1"/>
  <c r="M158362" i="1"/>
  <c r="M158363" i="1"/>
  <c r="M158364" i="1"/>
  <c r="M158365" i="1"/>
  <c r="M158366" i="1"/>
  <c r="M158367" i="1"/>
  <c r="M158368" i="1"/>
  <c r="M158369" i="1"/>
  <c r="M158370" i="1"/>
  <c r="M158371" i="1"/>
  <c r="M158372" i="1"/>
  <c r="M158373" i="1"/>
  <c r="M158374" i="1"/>
  <c r="M158375" i="1"/>
  <c r="M158376" i="1"/>
  <c r="M158377" i="1"/>
  <c r="M158378" i="1"/>
  <c r="M158379" i="1"/>
  <c r="M158380" i="1"/>
  <c r="M158381" i="1"/>
  <c r="M158382" i="1"/>
  <c r="M158383" i="1"/>
  <c r="M158384" i="1"/>
  <c r="M158385" i="1"/>
  <c r="M158386" i="1"/>
  <c r="M158387" i="1"/>
  <c r="M158388" i="1"/>
  <c r="M158389" i="1"/>
  <c r="M158390" i="1"/>
  <c r="M158391" i="1"/>
  <c r="M158392" i="1"/>
  <c r="M158393" i="1"/>
  <c r="M158394" i="1"/>
  <c r="M158395" i="1"/>
  <c r="M158396" i="1"/>
  <c r="M158397" i="1"/>
  <c r="M158398" i="1"/>
  <c r="M158399" i="1"/>
  <c r="M158400" i="1"/>
  <c r="M158401" i="1"/>
  <c r="M158402" i="1"/>
  <c r="M158403" i="1"/>
  <c r="M158404" i="1"/>
  <c r="M158405" i="1"/>
  <c r="M158406" i="1"/>
  <c r="M158407" i="1"/>
  <c r="M158408" i="1"/>
  <c r="M158409" i="1"/>
  <c r="M158410" i="1"/>
  <c r="M158411" i="1"/>
  <c r="M158412" i="1"/>
  <c r="M158413" i="1"/>
  <c r="M158414" i="1"/>
  <c r="M158415" i="1"/>
  <c r="M158416" i="1"/>
  <c r="M158417" i="1"/>
  <c r="M158418" i="1"/>
  <c r="M158419" i="1"/>
  <c r="M158420" i="1"/>
  <c r="M158421" i="1"/>
  <c r="M158422" i="1"/>
  <c r="M158423" i="1"/>
  <c r="M158424" i="1"/>
  <c r="M158425" i="1"/>
  <c r="M158426" i="1"/>
  <c r="M158427" i="1"/>
  <c r="M158428" i="1"/>
  <c r="M158429" i="1"/>
  <c r="M158430" i="1"/>
  <c r="M158431" i="1"/>
  <c r="M158432" i="1"/>
  <c r="M158433" i="1"/>
  <c r="M158434" i="1"/>
  <c r="M158435" i="1"/>
  <c r="M158436" i="1"/>
  <c r="M158437" i="1"/>
  <c r="M158438" i="1"/>
  <c r="M158439" i="1"/>
  <c r="M158440" i="1"/>
  <c r="M158441" i="1"/>
  <c r="M158442" i="1"/>
  <c r="M158443" i="1"/>
  <c r="M158444" i="1"/>
  <c r="M158445" i="1"/>
  <c r="M158446" i="1"/>
  <c r="M158447" i="1"/>
  <c r="M158448" i="1"/>
  <c r="M158449" i="1"/>
  <c r="M158450" i="1"/>
  <c r="M158451" i="1"/>
  <c r="M158452" i="1"/>
  <c r="M158453" i="1"/>
  <c r="M158454" i="1"/>
  <c r="M158455" i="1"/>
  <c r="M158456" i="1"/>
  <c r="M158457" i="1"/>
  <c r="M158458" i="1"/>
  <c r="M158459" i="1"/>
  <c r="M158460" i="1"/>
  <c r="M158461" i="1"/>
  <c r="M158462" i="1"/>
  <c r="M158463" i="1"/>
  <c r="M158464" i="1"/>
  <c r="M158465" i="1"/>
  <c r="M158466" i="1"/>
  <c r="M158467" i="1"/>
  <c r="M158468" i="1"/>
  <c r="M158469" i="1"/>
  <c r="M158470" i="1"/>
  <c r="M158471" i="1"/>
  <c r="M158472" i="1"/>
  <c r="M158473" i="1"/>
  <c r="M158474" i="1"/>
  <c r="M158475" i="1"/>
  <c r="M158476" i="1"/>
  <c r="M158477" i="1"/>
  <c r="M158478" i="1"/>
  <c r="M158479" i="1"/>
  <c r="M158480" i="1"/>
  <c r="M158481" i="1"/>
  <c r="M158482" i="1"/>
  <c r="M158483" i="1"/>
  <c r="M158484" i="1"/>
  <c r="M158485" i="1"/>
  <c r="M158486" i="1"/>
  <c r="M158487" i="1"/>
  <c r="M158488" i="1"/>
  <c r="M158489" i="1"/>
  <c r="M158490" i="1"/>
  <c r="M158491" i="1"/>
  <c r="M158492" i="1"/>
  <c r="M158493" i="1"/>
  <c r="M158494" i="1"/>
  <c r="M158495" i="1"/>
  <c r="M158496" i="1"/>
  <c r="M158497" i="1"/>
  <c r="M158498" i="1"/>
  <c r="M158499" i="1"/>
  <c r="M158500" i="1"/>
  <c r="M158501" i="1"/>
  <c r="M158502" i="1"/>
  <c r="M158503" i="1"/>
  <c r="M158504" i="1"/>
  <c r="M158505" i="1"/>
  <c r="M158506" i="1"/>
  <c r="M158507" i="1"/>
  <c r="M158508" i="1"/>
  <c r="M158509" i="1"/>
  <c r="M158510" i="1"/>
  <c r="M158511" i="1"/>
  <c r="M158512" i="1"/>
  <c r="M158513" i="1"/>
  <c r="M158514" i="1"/>
  <c r="M158515" i="1"/>
  <c r="M158516" i="1"/>
  <c r="M158517" i="1"/>
  <c r="M158518" i="1"/>
  <c r="M158519" i="1"/>
  <c r="M158520" i="1"/>
  <c r="M158521" i="1"/>
  <c r="M158522" i="1"/>
  <c r="M158523" i="1"/>
  <c r="M158524" i="1"/>
  <c r="M158525" i="1"/>
  <c r="M158526" i="1"/>
  <c r="M158527" i="1"/>
  <c r="M158528" i="1"/>
  <c r="M158529" i="1"/>
  <c r="M158530" i="1"/>
  <c r="M158531" i="1"/>
  <c r="M158532" i="1"/>
  <c r="M158533" i="1"/>
  <c r="M158534" i="1"/>
  <c r="M158535" i="1"/>
  <c r="M158536" i="1"/>
  <c r="M158537" i="1"/>
  <c r="M158538" i="1"/>
  <c r="M158539" i="1"/>
  <c r="M158540" i="1"/>
  <c r="M158541" i="1"/>
  <c r="M158542" i="1"/>
  <c r="M158543" i="1"/>
  <c r="M158544" i="1"/>
  <c r="M158545" i="1"/>
  <c r="M158546" i="1"/>
  <c r="M158547" i="1"/>
  <c r="M158548" i="1"/>
  <c r="M158549" i="1"/>
  <c r="M158550" i="1"/>
  <c r="M158551" i="1"/>
  <c r="M158552" i="1"/>
  <c r="M158553" i="1"/>
  <c r="M158554" i="1"/>
  <c r="M158555" i="1"/>
  <c r="M158556" i="1"/>
  <c r="M158557" i="1"/>
  <c r="M158558" i="1"/>
  <c r="M158559" i="1"/>
  <c r="M158560" i="1"/>
  <c r="M158561" i="1"/>
  <c r="M158562" i="1"/>
  <c r="M158563" i="1"/>
  <c r="M158564" i="1"/>
  <c r="M158565" i="1"/>
  <c r="M158566" i="1"/>
  <c r="M158567" i="1"/>
  <c r="M158568" i="1"/>
  <c r="M158569" i="1"/>
  <c r="M158570" i="1"/>
  <c r="M158571" i="1"/>
  <c r="M158572" i="1"/>
  <c r="M158573" i="1"/>
  <c r="M158574" i="1"/>
  <c r="M158575" i="1"/>
  <c r="M158576" i="1"/>
  <c r="M158577" i="1"/>
  <c r="M158578" i="1"/>
  <c r="M158579" i="1"/>
  <c r="M158580" i="1"/>
  <c r="M158581" i="1"/>
  <c r="M158582" i="1"/>
  <c r="M158583" i="1"/>
  <c r="M158584" i="1"/>
  <c r="M158585" i="1"/>
  <c r="M158586" i="1"/>
  <c r="M158587" i="1"/>
  <c r="M158588" i="1"/>
  <c r="M158589" i="1"/>
  <c r="M158590" i="1"/>
  <c r="M158591" i="1"/>
  <c r="M158592" i="1"/>
  <c r="M158593" i="1"/>
  <c r="M158594" i="1"/>
  <c r="M158595" i="1"/>
  <c r="M158596" i="1"/>
  <c r="M158597" i="1"/>
  <c r="M158598" i="1"/>
  <c r="M158599" i="1"/>
  <c r="M158600" i="1"/>
  <c r="M158601" i="1"/>
  <c r="M158602" i="1"/>
  <c r="M158603" i="1"/>
  <c r="M158604" i="1"/>
  <c r="M158605" i="1"/>
  <c r="M158606" i="1"/>
  <c r="M158607" i="1"/>
  <c r="M158608" i="1"/>
  <c r="M158609" i="1"/>
  <c r="M158610" i="1"/>
  <c r="M158611" i="1"/>
  <c r="M158612" i="1"/>
  <c r="M158613" i="1"/>
  <c r="M158614" i="1"/>
  <c r="M158615" i="1"/>
  <c r="M158616" i="1"/>
  <c r="M158617" i="1"/>
  <c r="M158618" i="1"/>
  <c r="M158619" i="1"/>
  <c r="M158620" i="1"/>
  <c r="M158621" i="1"/>
  <c r="M158622" i="1"/>
  <c r="M158623" i="1"/>
  <c r="M158624" i="1"/>
  <c r="M158625" i="1"/>
  <c r="M158626" i="1"/>
  <c r="M158627" i="1"/>
  <c r="M158628" i="1"/>
  <c r="M158629" i="1"/>
  <c r="M158630" i="1"/>
  <c r="M158631" i="1"/>
  <c r="M158632" i="1"/>
  <c r="M158633" i="1"/>
  <c r="M158634" i="1"/>
  <c r="M158635" i="1"/>
  <c r="M158636" i="1"/>
  <c r="M158637" i="1"/>
  <c r="M158638" i="1"/>
  <c r="M158639" i="1"/>
  <c r="M158640" i="1"/>
  <c r="M158641" i="1"/>
  <c r="M158642" i="1"/>
  <c r="M158643" i="1"/>
  <c r="M158644" i="1"/>
  <c r="M158645" i="1"/>
  <c r="M158646" i="1"/>
  <c r="M158647" i="1"/>
  <c r="M158648" i="1"/>
  <c r="M158649" i="1"/>
  <c r="M158650" i="1"/>
  <c r="M158651" i="1"/>
  <c r="M158652" i="1"/>
  <c r="M158653" i="1"/>
  <c r="M158654" i="1"/>
  <c r="M158655" i="1"/>
  <c r="M158656" i="1"/>
  <c r="M158657" i="1"/>
  <c r="M158658" i="1"/>
  <c r="M158659" i="1"/>
  <c r="M158660" i="1"/>
  <c r="M158661" i="1"/>
  <c r="M158662" i="1"/>
  <c r="M158663" i="1"/>
  <c r="M158664" i="1"/>
  <c r="M158665" i="1"/>
  <c r="M158666" i="1"/>
  <c r="M158667" i="1"/>
  <c r="M158668" i="1"/>
  <c r="M158669" i="1"/>
  <c r="M158670" i="1"/>
  <c r="M158671" i="1"/>
  <c r="M158672" i="1"/>
  <c r="M158673" i="1"/>
  <c r="M158674" i="1"/>
  <c r="M158675" i="1"/>
  <c r="M158676" i="1"/>
  <c r="M158677" i="1"/>
  <c r="M158678" i="1"/>
  <c r="M158679" i="1"/>
  <c r="M158680" i="1"/>
  <c r="M158681" i="1"/>
  <c r="M158682" i="1"/>
  <c r="M158683" i="1"/>
  <c r="M158684" i="1"/>
  <c r="M158685" i="1"/>
  <c r="M158686" i="1"/>
  <c r="M158687" i="1"/>
  <c r="M158688" i="1"/>
  <c r="M158689" i="1"/>
  <c r="M158690" i="1"/>
  <c r="M158691" i="1"/>
  <c r="M158692" i="1"/>
  <c r="M158693" i="1"/>
  <c r="M158694" i="1"/>
  <c r="M158695" i="1"/>
  <c r="M158696" i="1"/>
  <c r="M158697" i="1"/>
  <c r="M158698" i="1"/>
  <c r="M158699" i="1"/>
  <c r="M158700" i="1"/>
  <c r="M158701" i="1"/>
  <c r="M158702" i="1"/>
  <c r="M158703" i="1"/>
  <c r="M158704" i="1"/>
  <c r="M158705" i="1"/>
  <c r="M158706" i="1"/>
  <c r="M158707" i="1"/>
  <c r="M158708" i="1"/>
  <c r="M158709" i="1"/>
  <c r="M158710" i="1"/>
  <c r="M158711" i="1"/>
  <c r="M158712" i="1"/>
  <c r="M158713" i="1"/>
  <c r="M158714" i="1"/>
  <c r="M158715" i="1"/>
  <c r="M158716" i="1"/>
  <c r="M158717" i="1"/>
  <c r="M158718" i="1"/>
  <c r="M158719" i="1"/>
  <c r="M158720" i="1"/>
  <c r="M158721" i="1"/>
  <c r="M158722" i="1"/>
  <c r="M158723" i="1"/>
  <c r="M158724" i="1"/>
  <c r="M158725" i="1"/>
  <c r="M158726" i="1"/>
  <c r="M158727" i="1"/>
  <c r="M158728" i="1"/>
  <c r="M158729" i="1"/>
  <c r="M158730" i="1"/>
  <c r="M158731" i="1"/>
  <c r="M158732" i="1"/>
  <c r="M158733" i="1"/>
  <c r="M158734" i="1"/>
  <c r="M158735" i="1"/>
  <c r="M158736" i="1"/>
  <c r="M158737" i="1"/>
  <c r="M158738" i="1"/>
  <c r="M158739" i="1"/>
  <c r="M158740" i="1"/>
  <c r="M158741" i="1"/>
  <c r="M158742" i="1"/>
  <c r="M158743" i="1"/>
  <c r="M158744" i="1"/>
  <c r="M158745" i="1"/>
  <c r="M158746" i="1"/>
  <c r="M158747" i="1"/>
  <c r="M158748" i="1"/>
  <c r="M158749" i="1"/>
  <c r="M158750" i="1"/>
  <c r="M158751" i="1"/>
  <c r="M158752" i="1"/>
  <c r="M158753" i="1"/>
  <c r="M158754" i="1"/>
  <c r="M158755" i="1"/>
  <c r="M158756" i="1"/>
  <c r="M158757" i="1"/>
  <c r="M158758" i="1"/>
  <c r="M158759" i="1"/>
  <c r="M158760" i="1"/>
  <c r="M158761" i="1"/>
  <c r="M158762" i="1"/>
  <c r="M158763" i="1"/>
  <c r="M158764" i="1"/>
  <c r="M158765" i="1"/>
  <c r="M158766" i="1"/>
  <c r="M158767" i="1"/>
  <c r="M158768" i="1"/>
  <c r="M158769" i="1"/>
  <c r="M158770" i="1"/>
  <c r="M158771" i="1"/>
  <c r="M158772" i="1"/>
  <c r="M158773" i="1"/>
  <c r="M158774" i="1"/>
  <c r="M158775" i="1"/>
  <c r="M158776" i="1"/>
  <c r="M158777" i="1"/>
  <c r="M158778" i="1"/>
  <c r="M158779" i="1"/>
  <c r="M158780" i="1"/>
  <c r="M158781" i="1"/>
  <c r="M158782" i="1"/>
  <c r="M158783" i="1"/>
  <c r="M158784" i="1"/>
  <c r="M158785" i="1"/>
  <c r="M158786" i="1"/>
  <c r="M158787" i="1"/>
  <c r="M158788" i="1"/>
  <c r="M158789" i="1"/>
  <c r="M158790" i="1"/>
  <c r="M158791" i="1"/>
  <c r="M158792" i="1"/>
  <c r="M158793" i="1"/>
  <c r="M158794" i="1"/>
  <c r="M158795" i="1"/>
  <c r="M158796" i="1"/>
  <c r="M158797" i="1"/>
  <c r="M158798" i="1"/>
  <c r="M158799" i="1"/>
  <c r="M158800" i="1"/>
  <c r="M158801" i="1"/>
  <c r="M158802" i="1"/>
  <c r="M158803" i="1"/>
  <c r="M158804" i="1"/>
  <c r="M158805" i="1"/>
  <c r="M158806" i="1"/>
  <c r="M158807" i="1"/>
  <c r="M158808" i="1"/>
  <c r="M158809" i="1"/>
  <c r="M158810" i="1"/>
  <c r="M158811" i="1"/>
  <c r="M158812" i="1"/>
  <c r="M158813" i="1"/>
  <c r="M158814" i="1"/>
  <c r="M158815" i="1"/>
  <c r="M158816" i="1"/>
  <c r="M158817" i="1"/>
  <c r="M158818" i="1"/>
  <c r="M158819" i="1"/>
  <c r="M158820" i="1"/>
  <c r="M158821" i="1"/>
  <c r="M158822" i="1"/>
  <c r="M158823" i="1"/>
  <c r="M158824" i="1"/>
  <c r="M158825" i="1"/>
  <c r="M158826" i="1"/>
  <c r="M158827" i="1"/>
  <c r="M158828" i="1"/>
  <c r="M158829" i="1"/>
  <c r="M158830" i="1"/>
  <c r="M158831" i="1"/>
  <c r="M158832" i="1"/>
  <c r="M158833" i="1"/>
  <c r="M158834" i="1"/>
  <c r="M158835" i="1"/>
  <c r="M158836" i="1"/>
  <c r="M158837" i="1"/>
  <c r="M158838" i="1"/>
  <c r="M158839" i="1"/>
  <c r="M158840" i="1"/>
  <c r="M158841" i="1"/>
  <c r="M158842" i="1"/>
  <c r="M158843" i="1"/>
  <c r="M158844" i="1"/>
  <c r="M158845" i="1"/>
  <c r="M158846" i="1"/>
  <c r="M158847" i="1"/>
  <c r="M158848" i="1"/>
  <c r="M158849" i="1"/>
  <c r="M158850" i="1"/>
  <c r="M158851" i="1"/>
  <c r="M158852" i="1"/>
  <c r="M158853" i="1"/>
  <c r="M158854" i="1"/>
  <c r="M158855" i="1"/>
  <c r="M158856" i="1"/>
  <c r="M158857" i="1"/>
  <c r="M158858" i="1"/>
  <c r="M158859" i="1"/>
  <c r="M158860" i="1"/>
  <c r="M158861" i="1"/>
  <c r="M158862" i="1"/>
  <c r="M158863" i="1"/>
  <c r="M158864" i="1"/>
  <c r="M158865" i="1"/>
  <c r="M158866" i="1"/>
  <c r="M158867" i="1"/>
  <c r="M158868" i="1"/>
  <c r="M158869" i="1"/>
  <c r="M158870" i="1"/>
  <c r="M158871" i="1"/>
  <c r="M158872" i="1"/>
  <c r="M158873" i="1"/>
  <c r="M158874" i="1"/>
  <c r="M158875" i="1"/>
  <c r="M158876" i="1"/>
  <c r="M158877" i="1"/>
  <c r="M158878" i="1"/>
  <c r="M158879" i="1"/>
  <c r="M158880" i="1"/>
  <c r="M158881" i="1"/>
  <c r="M158882" i="1"/>
  <c r="M158883" i="1"/>
  <c r="M158884" i="1"/>
  <c r="M158885" i="1"/>
  <c r="M158886" i="1"/>
  <c r="M158887" i="1"/>
  <c r="M158888" i="1"/>
  <c r="M158889" i="1"/>
  <c r="M158890" i="1"/>
  <c r="M158891" i="1"/>
  <c r="M158892" i="1"/>
  <c r="M158893" i="1"/>
  <c r="M158894" i="1"/>
  <c r="M158895" i="1"/>
  <c r="M158896" i="1"/>
  <c r="M158897" i="1"/>
  <c r="M158898" i="1"/>
  <c r="M158899" i="1"/>
  <c r="M158900" i="1"/>
  <c r="M158901" i="1"/>
  <c r="M158902" i="1"/>
  <c r="M158903" i="1"/>
  <c r="M158904" i="1"/>
  <c r="M158905" i="1"/>
  <c r="M158906" i="1"/>
  <c r="M158907" i="1"/>
  <c r="M158908" i="1"/>
  <c r="M158909" i="1"/>
  <c r="M158910" i="1"/>
  <c r="M158911" i="1"/>
  <c r="M158912" i="1"/>
  <c r="M158913" i="1"/>
  <c r="M158914" i="1"/>
  <c r="M158915" i="1"/>
  <c r="M158916" i="1"/>
  <c r="M158917" i="1"/>
  <c r="M158918" i="1"/>
  <c r="M158919" i="1"/>
  <c r="M158920" i="1"/>
  <c r="M158921" i="1"/>
  <c r="M158922" i="1"/>
  <c r="M158923" i="1"/>
  <c r="M158924" i="1"/>
  <c r="M158925" i="1"/>
  <c r="M158926" i="1"/>
  <c r="M158927" i="1"/>
  <c r="M158928" i="1"/>
  <c r="M158929" i="1"/>
  <c r="M158930" i="1"/>
  <c r="M158931" i="1"/>
  <c r="M158932" i="1"/>
  <c r="M158933" i="1"/>
  <c r="M158934" i="1"/>
  <c r="M158935" i="1"/>
  <c r="M158936" i="1"/>
  <c r="M158937" i="1"/>
  <c r="M158938" i="1"/>
  <c r="M158939" i="1"/>
  <c r="M158940" i="1"/>
  <c r="M158941" i="1"/>
  <c r="M158942" i="1"/>
  <c r="M158943" i="1"/>
  <c r="M158944" i="1"/>
  <c r="M158945" i="1"/>
  <c r="M158946" i="1"/>
  <c r="M158947" i="1"/>
  <c r="M158948" i="1"/>
  <c r="M158949" i="1"/>
  <c r="M158950" i="1"/>
  <c r="M158951" i="1"/>
  <c r="M158952" i="1"/>
  <c r="M158953" i="1"/>
  <c r="M158954" i="1"/>
  <c r="M158955" i="1"/>
  <c r="M158956" i="1"/>
  <c r="M158957" i="1"/>
  <c r="M158958" i="1"/>
  <c r="M158959" i="1"/>
  <c r="M158960" i="1"/>
  <c r="M158961" i="1"/>
  <c r="M158962" i="1"/>
  <c r="M158963" i="1"/>
  <c r="M158964" i="1"/>
  <c r="M158965" i="1"/>
  <c r="M158966" i="1"/>
  <c r="M158967" i="1"/>
  <c r="M158968" i="1"/>
  <c r="M158969" i="1"/>
  <c r="M158970" i="1"/>
  <c r="M158971" i="1"/>
  <c r="M158972" i="1"/>
  <c r="M158973" i="1"/>
  <c r="M158974" i="1"/>
  <c r="M158975" i="1"/>
  <c r="M158976" i="1"/>
  <c r="M158977" i="1"/>
  <c r="M158978" i="1"/>
  <c r="M158979" i="1"/>
  <c r="M158980" i="1"/>
  <c r="M158981" i="1"/>
  <c r="M158982" i="1"/>
  <c r="M158983" i="1"/>
  <c r="M158984" i="1"/>
  <c r="M158985" i="1"/>
  <c r="M158986" i="1"/>
  <c r="M158987" i="1"/>
  <c r="M158988" i="1"/>
  <c r="M158989" i="1"/>
  <c r="M158990" i="1"/>
  <c r="M158991" i="1"/>
  <c r="M158992" i="1"/>
  <c r="M158993" i="1"/>
  <c r="M158994" i="1"/>
  <c r="M158995" i="1"/>
  <c r="M158996" i="1"/>
  <c r="M158997" i="1"/>
  <c r="M158998" i="1"/>
  <c r="M158999" i="1"/>
  <c r="M159000" i="1"/>
  <c r="M159001" i="1"/>
  <c r="M159002" i="1"/>
  <c r="M159003" i="1"/>
  <c r="M159004" i="1"/>
  <c r="M159005" i="1"/>
  <c r="M159006" i="1"/>
  <c r="M159007" i="1"/>
  <c r="M159008" i="1"/>
  <c r="M159009" i="1"/>
  <c r="M159010" i="1"/>
  <c r="M159011" i="1"/>
  <c r="M159012" i="1"/>
  <c r="M159013" i="1"/>
  <c r="M159014" i="1"/>
  <c r="M159015" i="1"/>
  <c r="M159016" i="1"/>
  <c r="M159017" i="1"/>
  <c r="M159018" i="1"/>
  <c r="M159019" i="1"/>
  <c r="M159020" i="1"/>
  <c r="M159021" i="1"/>
  <c r="M159022" i="1"/>
  <c r="M159023" i="1"/>
  <c r="M159024" i="1"/>
  <c r="M159025" i="1"/>
  <c r="M159026" i="1"/>
  <c r="M159027" i="1"/>
  <c r="M159028" i="1"/>
  <c r="M159029" i="1"/>
  <c r="M159030" i="1"/>
  <c r="M159031" i="1"/>
  <c r="M159032" i="1"/>
  <c r="M159033" i="1"/>
  <c r="M159034" i="1"/>
  <c r="M159035" i="1"/>
  <c r="M159036" i="1"/>
  <c r="M159037" i="1"/>
  <c r="M159038" i="1"/>
  <c r="M159039" i="1"/>
  <c r="M159040" i="1"/>
  <c r="M159041" i="1"/>
  <c r="M159042" i="1"/>
  <c r="M159043" i="1"/>
  <c r="M159044" i="1"/>
  <c r="M159045" i="1"/>
  <c r="M159046" i="1"/>
  <c r="M159047" i="1"/>
  <c r="M159048" i="1"/>
  <c r="M159049" i="1"/>
  <c r="M159050" i="1"/>
  <c r="M159051" i="1"/>
  <c r="M159052" i="1"/>
  <c r="M159053" i="1"/>
  <c r="M159054" i="1"/>
  <c r="M159055" i="1"/>
  <c r="M159056" i="1"/>
  <c r="M159057" i="1"/>
  <c r="M159058" i="1"/>
  <c r="M159059" i="1"/>
  <c r="M159060" i="1"/>
  <c r="M159061" i="1"/>
  <c r="M159062" i="1"/>
  <c r="M159063" i="1"/>
  <c r="M159064" i="1"/>
  <c r="M159065" i="1"/>
  <c r="M159066" i="1"/>
  <c r="M159067" i="1"/>
  <c r="M159068" i="1"/>
  <c r="M159069" i="1"/>
  <c r="M159070" i="1"/>
  <c r="M159071" i="1"/>
  <c r="M159072" i="1"/>
  <c r="M159073" i="1"/>
  <c r="M159074" i="1"/>
  <c r="M159075" i="1"/>
  <c r="M159076" i="1"/>
  <c r="M159077" i="1"/>
  <c r="M159078" i="1"/>
  <c r="M159079" i="1"/>
  <c r="M159080" i="1"/>
  <c r="M159081" i="1"/>
  <c r="M159082" i="1"/>
  <c r="M159083" i="1"/>
  <c r="M159084" i="1"/>
  <c r="M159085" i="1"/>
  <c r="M159086" i="1"/>
  <c r="M159087" i="1"/>
  <c r="M159088" i="1"/>
  <c r="M159089" i="1"/>
  <c r="M159090" i="1"/>
  <c r="M159091" i="1"/>
  <c r="M159092" i="1"/>
  <c r="M159093" i="1"/>
  <c r="M159094" i="1"/>
  <c r="M159095" i="1"/>
  <c r="M159096" i="1"/>
  <c r="M159097" i="1"/>
  <c r="M159098" i="1"/>
  <c r="M159099" i="1"/>
  <c r="M159100" i="1"/>
  <c r="M159101" i="1"/>
  <c r="M159102" i="1"/>
  <c r="M159103" i="1"/>
  <c r="M159104" i="1"/>
  <c r="M159105" i="1"/>
  <c r="M159106" i="1"/>
  <c r="M159107" i="1"/>
  <c r="M159108" i="1"/>
  <c r="M159109" i="1"/>
  <c r="M159110" i="1"/>
  <c r="M159111" i="1"/>
  <c r="M159112" i="1"/>
  <c r="M159113" i="1"/>
  <c r="M159114" i="1"/>
  <c r="M159115" i="1"/>
  <c r="M159116" i="1"/>
  <c r="M159117" i="1"/>
  <c r="M159118" i="1"/>
  <c r="M159119" i="1"/>
  <c r="M159120" i="1"/>
  <c r="M159121" i="1"/>
  <c r="M159122" i="1"/>
  <c r="M159123" i="1"/>
  <c r="M159124" i="1"/>
  <c r="M159125" i="1"/>
  <c r="M159126" i="1"/>
  <c r="M159127" i="1"/>
  <c r="M159128" i="1"/>
  <c r="M159129" i="1"/>
  <c r="M159130" i="1"/>
  <c r="M159131" i="1"/>
  <c r="M159132" i="1"/>
  <c r="M159133" i="1"/>
  <c r="M159134" i="1"/>
  <c r="M159135" i="1"/>
  <c r="M159136" i="1"/>
  <c r="M159137" i="1"/>
  <c r="M159138" i="1"/>
  <c r="M159139" i="1"/>
  <c r="M159140" i="1"/>
  <c r="M159141" i="1"/>
  <c r="M159142" i="1"/>
  <c r="M159143" i="1"/>
  <c r="M159144" i="1"/>
  <c r="M159145" i="1"/>
  <c r="M159146" i="1"/>
  <c r="M159147" i="1"/>
  <c r="M159148" i="1"/>
  <c r="M159149" i="1"/>
  <c r="M159150" i="1"/>
  <c r="M159151" i="1"/>
  <c r="M159152" i="1"/>
  <c r="M159153" i="1"/>
  <c r="M159154" i="1"/>
  <c r="M159155" i="1"/>
  <c r="M159156" i="1"/>
  <c r="M159157" i="1"/>
  <c r="M159158" i="1"/>
  <c r="M159159" i="1"/>
  <c r="M159160" i="1"/>
  <c r="M159161" i="1"/>
  <c r="M159162" i="1"/>
  <c r="M159163" i="1"/>
  <c r="M159164" i="1"/>
  <c r="M159165" i="1"/>
  <c r="M159166" i="1"/>
  <c r="M159167" i="1"/>
  <c r="M159168" i="1"/>
  <c r="M159169" i="1"/>
  <c r="M159170" i="1"/>
  <c r="M159171" i="1"/>
  <c r="M159172" i="1"/>
  <c r="M159173" i="1"/>
  <c r="M159174" i="1"/>
  <c r="M159175" i="1"/>
  <c r="M159176" i="1"/>
  <c r="M159177" i="1"/>
  <c r="M159178" i="1"/>
  <c r="M159179" i="1"/>
  <c r="M159180" i="1"/>
  <c r="M159181" i="1"/>
  <c r="M159182" i="1"/>
  <c r="M159183" i="1"/>
  <c r="M159184" i="1"/>
  <c r="M159185" i="1"/>
  <c r="M159186" i="1"/>
  <c r="M159187" i="1"/>
  <c r="M159188" i="1"/>
  <c r="M159189" i="1"/>
  <c r="M159190" i="1"/>
  <c r="M159191" i="1"/>
  <c r="M159192" i="1"/>
  <c r="M159193" i="1"/>
  <c r="M159194" i="1"/>
  <c r="M159195" i="1"/>
  <c r="M159196" i="1"/>
  <c r="M159197" i="1"/>
  <c r="M159198" i="1"/>
  <c r="M159199" i="1"/>
  <c r="M159200" i="1"/>
  <c r="M159201" i="1"/>
  <c r="M159202" i="1"/>
  <c r="M159203" i="1"/>
  <c r="M159204" i="1"/>
  <c r="M159205" i="1"/>
  <c r="M159206" i="1"/>
  <c r="M159207" i="1"/>
  <c r="M159208" i="1"/>
  <c r="M159209" i="1"/>
  <c r="M159210" i="1"/>
  <c r="M159211" i="1"/>
  <c r="M159212" i="1"/>
  <c r="M159213" i="1"/>
  <c r="M159214" i="1"/>
  <c r="M159215" i="1"/>
  <c r="M159216" i="1"/>
  <c r="M159217" i="1"/>
  <c r="M159218" i="1"/>
  <c r="M159219" i="1"/>
  <c r="M159220" i="1"/>
  <c r="M159221" i="1"/>
  <c r="M159222" i="1"/>
  <c r="M159223" i="1"/>
  <c r="M159224" i="1"/>
  <c r="M159225" i="1"/>
  <c r="M159226" i="1"/>
  <c r="M159227" i="1"/>
  <c r="M159228" i="1"/>
  <c r="M159229" i="1"/>
  <c r="M159230" i="1"/>
  <c r="M159231" i="1"/>
  <c r="M159232" i="1"/>
  <c r="M159233" i="1"/>
  <c r="M159234" i="1"/>
  <c r="M159235" i="1"/>
  <c r="M159236" i="1"/>
  <c r="M159237" i="1"/>
  <c r="M159238" i="1"/>
  <c r="M159239" i="1"/>
  <c r="M159240" i="1"/>
  <c r="M159241" i="1"/>
  <c r="M159242" i="1"/>
  <c r="M159243" i="1"/>
  <c r="M159244" i="1"/>
  <c r="M159245" i="1"/>
  <c r="M159246" i="1"/>
  <c r="M159247" i="1"/>
  <c r="M159248" i="1"/>
  <c r="M159249" i="1"/>
  <c r="M159250" i="1"/>
  <c r="M159251" i="1"/>
  <c r="M159252" i="1"/>
  <c r="M159253" i="1"/>
  <c r="M159254" i="1"/>
  <c r="M159255" i="1"/>
  <c r="M159256" i="1"/>
  <c r="M159257" i="1"/>
  <c r="M159258" i="1"/>
  <c r="M159259" i="1"/>
  <c r="M159260" i="1"/>
  <c r="M159261" i="1"/>
  <c r="M159262" i="1"/>
  <c r="M159263" i="1"/>
  <c r="M159264" i="1"/>
  <c r="M159265" i="1"/>
  <c r="M159266" i="1"/>
  <c r="M159267" i="1"/>
  <c r="M159268" i="1"/>
  <c r="M159269" i="1"/>
  <c r="M159270" i="1"/>
  <c r="M159271" i="1"/>
  <c r="M159272" i="1"/>
  <c r="M159273" i="1"/>
  <c r="M159274" i="1"/>
  <c r="M159275" i="1"/>
  <c r="M159276" i="1"/>
  <c r="M159277" i="1"/>
  <c r="M159278" i="1"/>
  <c r="M159279" i="1"/>
  <c r="M159280" i="1"/>
  <c r="M159281" i="1"/>
  <c r="M159282" i="1"/>
  <c r="M159283" i="1"/>
  <c r="M159284" i="1"/>
  <c r="M159285" i="1"/>
  <c r="M159286" i="1"/>
  <c r="M159287" i="1"/>
  <c r="M159288" i="1"/>
  <c r="M159289" i="1"/>
  <c r="M159290" i="1"/>
  <c r="M159291" i="1"/>
  <c r="M159292" i="1"/>
  <c r="M159293" i="1"/>
  <c r="M159294" i="1"/>
  <c r="M159295" i="1"/>
  <c r="M159296" i="1"/>
  <c r="M159297" i="1"/>
  <c r="M159298" i="1"/>
  <c r="M159299" i="1"/>
  <c r="M159300" i="1"/>
  <c r="M159301" i="1"/>
  <c r="M159302" i="1"/>
  <c r="M159303" i="1"/>
  <c r="M159304" i="1"/>
  <c r="M159305" i="1"/>
  <c r="M159306" i="1"/>
  <c r="M159307" i="1"/>
  <c r="M159308" i="1"/>
  <c r="M159309" i="1"/>
  <c r="M159310" i="1"/>
  <c r="M159311" i="1"/>
  <c r="M159312" i="1"/>
  <c r="M159313" i="1"/>
  <c r="M159314" i="1"/>
  <c r="M159315" i="1"/>
  <c r="M159316" i="1"/>
  <c r="M159317" i="1"/>
  <c r="M159318" i="1"/>
  <c r="M159319" i="1"/>
  <c r="M159320" i="1"/>
  <c r="M159321" i="1"/>
  <c r="M159322" i="1"/>
  <c r="M159323" i="1"/>
  <c r="M159324" i="1"/>
  <c r="M159325" i="1"/>
  <c r="M159326" i="1"/>
  <c r="M159327" i="1"/>
  <c r="M159328" i="1"/>
  <c r="M159329" i="1"/>
  <c r="M159330" i="1"/>
  <c r="M159331" i="1"/>
  <c r="M159332" i="1"/>
  <c r="M159333" i="1"/>
  <c r="M159334" i="1"/>
  <c r="M159335" i="1"/>
  <c r="M159336" i="1"/>
  <c r="M159337" i="1"/>
  <c r="M159338" i="1"/>
  <c r="M159339" i="1"/>
  <c r="M159340" i="1"/>
  <c r="M159341" i="1"/>
  <c r="M159342" i="1"/>
  <c r="M159343" i="1"/>
  <c r="M159344" i="1"/>
  <c r="M159345" i="1"/>
  <c r="M159346" i="1"/>
  <c r="M159347" i="1"/>
  <c r="M159348" i="1"/>
  <c r="M159349" i="1"/>
  <c r="M159350" i="1"/>
  <c r="M159351" i="1"/>
  <c r="M159352" i="1"/>
  <c r="M159353" i="1"/>
  <c r="M159354" i="1"/>
  <c r="M159355" i="1"/>
  <c r="M159356" i="1"/>
  <c r="M159357" i="1"/>
  <c r="M159358" i="1"/>
  <c r="M159359" i="1"/>
  <c r="M159360" i="1"/>
  <c r="M159361" i="1"/>
  <c r="M159362" i="1"/>
  <c r="M159363" i="1"/>
  <c r="M159364" i="1"/>
  <c r="M159365" i="1"/>
  <c r="M159366" i="1"/>
  <c r="M159367" i="1"/>
  <c r="M159368" i="1"/>
  <c r="M159369" i="1"/>
  <c r="M159370" i="1"/>
  <c r="M159371" i="1"/>
  <c r="M159372" i="1"/>
  <c r="M159373" i="1"/>
  <c r="M159374" i="1"/>
  <c r="M159375" i="1"/>
  <c r="M159376" i="1"/>
  <c r="M159377" i="1"/>
  <c r="M159378" i="1"/>
  <c r="M159379" i="1"/>
  <c r="M159380" i="1"/>
  <c r="M159381" i="1"/>
  <c r="M159382" i="1"/>
  <c r="M159383" i="1"/>
  <c r="M159384" i="1"/>
  <c r="M159385" i="1"/>
  <c r="M159386" i="1"/>
  <c r="M159387" i="1"/>
  <c r="M159388" i="1"/>
  <c r="M159389" i="1"/>
  <c r="M159390" i="1"/>
  <c r="M159391" i="1"/>
  <c r="M159392" i="1"/>
  <c r="M159393" i="1"/>
  <c r="M159394" i="1"/>
  <c r="M159395" i="1"/>
  <c r="M159396" i="1"/>
  <c r="M159397" i="1"/>
  <c r="M159398" i="1"/>
  <c r="M159399" i="1"/>
  <c r="M159400" i="1"/>
  <c r="M159401" i="1"/>
  <c r="M159402" i="1"/>
  <c r="M159403" i="1"/>
  <c r="M159404" i="1"/>
  <c r="M159405" i="1"/>
  <c r="M159406" i="1"/>
  <c r="M159407" i="1"/>
  <c r="M159408" i="1"/>
  <c r="M159409" i="1"/>
  <c r="M159410" i="1"/>
  <c r="M159411" i="1"/>
  <c r="M159412" i="1"/>
  <c r="M159413" i="1"/>
  <c r="M159414" i="1"/>
  <c r="M159415" i="1"/>
  <c r="M159416" i="1"/>
  <c r="M159417" i="1"/>
  <c r="M159418" i="1"/>
  <c r="M159419" i="1"/>
  <c r="M159420" i="1"/>
  <c r="M159421" i="1"/>
  <c r="M159422" i="1"/>
  <c r="M159423" i="1"/>
  <c r="M159424" i="1"/>
  <c r="M159425" i="1"/>
  <c r="M159426" i="1"/>
  <c r="M159427" i="1"/>
  <c r="M159428" i="1"/>
  <c r="M159429" i="1"/>
  <c r="M159430" i="1"/>
  <c r="M159431" i="1"/>
  <c r="M159432" i="1"/>
  <c r="M159433" i="1"/>
  <c r="M159434" i="1"/>
  <c r="M159435" i="1"/>
  <c r="M159436" i="1"/>
  <c r="M159437" i="1"/>
  <c r="M159438" i="1"/>
  <c r="M159439" i="1"/>
  <c r="M159440" i="1"/>
  <c r="M159441" i="1"/>
  <c r="M159442" i="1"/>
  <c r="M159443" i="1"/>
  <c r="M159444" i="1"/>
  <c r="M159445" i="1"/>
  <c r="M159446" i="1"/>
  <c r="M159447" i="1"/>
  <c r="M159448" i="1"/>
  <c r="M159449" i="1"/>
  <c r="M159450" i="1"/>
  <c r="M159451" i="1"/>
  <c r="M159452" i="1"/>
  <c r="M159453" i="1"/>
  <c r="M159454" i="1"/>
  <c r="M159455" i="1"/>
  <c r="M159456" i="1"/>
  <c r="M159457" i="1"/>
  <c r="M159458" i="1"/>
  <c r="M159459" i="1"/>
  <c r="M159460" i="1"/>
  <c r="M159461" i="1"/>
  <c r="M159462" i="1"/>
  <c r="M159463" i="1"/>
  <c r="M159464" i="1"/>
  <c r="M159465" i="1"/>
  <c r="M159466" i="1"/>
  <c r="M159467" i="1"/>
  <c r="M159468" i="1"/>
  <c r="M159469" i="1"/>
  <c r="M159470" i="1"/>
  <c r="M159471" i="1"/>
  <c r="M159472" i="1"/>
  <c r="M159473" i="1"/>
  <c r="M159474" i="1"/>
  <c r="M159475" i="1"/>
  <c r="M159476" i="1"/>
  <c r="M159477" i="1"/>
  <c r="M159478" i="1"/>
  <c r="M159479" i="1"/>
  <c r="M159480" i="1"/>
  <c r="M159481" i="1"/>
  <c r="M159482" i="1"/>
  <c r="M159483" i="1"/>
  <c r="M159484" i="1"/>
  <c r="M159485" i="1"/>
  <c r="M159486" i="1"/>
  <c r="M159487" i="1"/>
  <c r="M159488" i="1"/>
  <c r="M159489" i="1"/>
  <c r="M159490" i="1"/>
  <c r="M159491" i="1"/>
  <c r="M159492" i="1"/>
  <c r="M159493" i="1"/>
  <c r="M159494" i="1"/>
  <c r="M159495" i="1"/>
  <c r="M159496" i="1"/>
  <c r="M159497" i="1"/>
  <c r="M159498" i="1"/>
  <c r="M159499" i="1"/>
  <c r="M159500" i="1"/>
  <c r="M159501" i="1"/>
  <c r="M159502" i="1"/>
  <c r="M159503" i="1"/>
  <c r="M159504" i="1"/>
  <c r="M159505" i="1"/>
  <c r="M159506" i="1"/>
  <c r="M159507" i="1"/>
  <c r="M159508" i="1"/>
  <c r="M159509" i="1"/>
  <c r="M159510" i="1"/>
  <c r="M159511" i="1"/>
  <c r="M159512" i="1"/>
  <c r="M159513" i="1"/>
  <c r="M159514" i="1"/>
  <c r="M159515" i="1"/>
  <c r="M159516" i="1"/>
  <c r="M159517" i="1"/>
  <c r="M159518" i="1"/>
  <c r="M159519" i="1"/>
  <c r="M159520" i="1"/>
  <c r="M159521" i="1"/>
  <c r="M159522" i="1"/>
  <c r="M159523" i="1"/>
  <c r="M159524" i="1"/>
  <c r="M159525" i="1"/>
  <c r="M159526" i="1"/>
  <c r="M159527" i="1"/>
  <c r="M159528" i="1"/>
  <c r="M159529" i="1"/>
  <c r="M159530" i="1"/>
  <c r="M159531" i="1"/>
  <c r="M159532" i="1"/>
  <c r="M159533" i="1"/>
  <c r="M159534" i="1"/>
  <c r="M159535" i="1"/>
  <c r="M159536" i="1"/>
  <c r="M159537" i="1"/>
  <c r="M159538" i="1"/>
  <c r="M159539" i="1"/>
  <c r="M159540" i="1"/>
  <c r="M159541" i="1"/>
  <c r="M159542" i="1"/>
  <c r="M159543" i="1"/>
  <c r="M159544" i="1"/>
  <c r="M159545" i="1"/>
  <c r="M159546" i="1"/>
  <c r="M159547" i="1"/>
  <c r="M159548" i="1"/>
  <c r="M159549" i="1"/>
  <c r="M159550" i="1"/>
  <c r="M159551" i="1"/>
  <c r="M159552" i="1"/>
  <c r="M159553" i="1"/>
  <c r="M159554" i="1"/>
  <c r="M159555" i="1"/>
  <c r="M159556" i="1"/>
  <c r="M159557" i="1"/>
  <c r="M159558" i="1"/>
  <c r="M159559" i="1"/>
  <c r="M159560" i="1"/>
  <c r="M159561" i="1"/>
  <c r="M159562" i="1"/>
  <c r="M159563" i="1"/>
  <c r="M159564" i="1"/>
  <c r="M159565" i="1"/>
  <c r="M159566" i="1"/>
  <c r="M159567" i="1"/>
  <c r="M159568" i="1"/>
  <c r="M159569" i="1"/>
  <c r="M159570" i="1"/>
  <c r="M159571" i="1"/>
  <c r="M159572" i="1"/>
  <c r="M159573" i="1"/>
  <c r="M159574" i="1"/>
  <c r="M159575" i="1"/>
  <c r="M159576" i="1"/>
  <c r="M159577" i="1"/>
  <c r="M159578" i="1"/>
  <c r="M159579" i="1"/>
  <c r="M159580" i="1"/>
  <c r="M159581" i="1"/>
  <c r="M159582" i="1"/>
  <c r="M159583" i="1"/>
  <c r="M159584" i="1"/>
  <c r="M159585" i="1"/>
  <c r="M159586" i="1"/>
  <c r="M159587" i="1"/>
  <c r="M159588" i="1"/>
  <c r="M159589" i="1"/>
  <c r="M159590" i="1"/>
  <c r="M159591" i="1"/>
  <c r="M159592" i="1"/>
  <c r="M159593" i="1"/>
  <c r="M159594" i="1"/>
  <c r="M159595" i="1"/>
  <c r="M159596" i="1"/>
  <c r="M159597" i="1"/>
  <c r="M159598" i="1"/>
  <c r="M159599" i="1"/>
  <c r="M159600" i="1"/>
  <c r="M159601" i="1"/>
  <c r="M159602" i="1"/>
  <c r="M159603" i="1"/>
  <c r="M159604" i="1"/>
  <c r="M159605" i="1"/>
  <c r="M159606" i="1"/>
  <c r="M159607" i="1"/>
  <c r="M159608" i="1"/>
  <c r="M159609" i="1"/>
  <c r="M159610" i="1"/>
  <c r="M159611" i="1"/>
  <c r="M159612" i="1"/>
  <c r="M159613" i="1"/>
  <c r="M159614" i="1"/>
  <c r="M159615" i="1"/>
  <c r="M159616" i="1"/>
  <c r="M159617" i="1"/>
  <c r="M159618" i="1"/>
  <c r="M159619" i="1"/>
  <c r="M159620" i="1"/>
  <c r="M159621" i="1"/>
  <c r="M159622" i="1"/>
  <c r="M159623" i="1"/>
  <c r="M159624" i="1"/>
  <c r="M159625" i="1"/>
  <c r="M159626" i="1"/>
  <c r="M159627" i="1"/>
  <c r="M159628" i="1"/>
  <c r="M159629" i="1"/>
  <c r="M159630" i="1"/>
  <c r="M159631" i="1"/>
  <c r="M159632" i="1"/>
  <c r="M159633" i="1"/>
  <c r="M159634" i="1"/>
  <c r="M159635" i="1"/>
  <c r="M159636" i="1"/>
  <c r="M159637" i="1"/>
  <c r="M159638" i="1"/>
  <c r="M159639" i="1"/>
  <c r="M159640" i="1"/>
  <c r="M159641" i="1"/>
  <c r="M159642" i="1"/>
  <c r="M159643" i="1"/>
  <c r="M159644" i="1"/>
  <c r="M159645" i="1"/>
  <c r="M159646" i="1"/>
  <c r="M159647" i="1"/>
  <c r="M159648" i="1"/>
  <c r="M159649" i="1"/>
  <c r="M159650" i="1"/>
  <c r="M159651" i="1"/>
  <c r="M159652" i="1"/>
  <c r="M159653" i="1"/>
  <c r="M159654" i="1"/>
  <c r="M159655" i="1"/>
  <c r="M159656" i="1"/>
  <c r="M159657" i="1"/>
  <c r="M159658" i="1"/>
  <c r="M159659" i="1"/>
  <c r="M159660" i="1"/>
  <c r="M159661" i="1"/>
  <c r="M159662" i="1"/>
  <c r="M159663" i="1"/>
  <c r="M159664" i="1"/>
  <c r="M159665" i="1"/>
  <c r="M159666" i="1"/>
  <c r="M159667" i="1"/>
  <c r="M159668" i="1"/>
  <c r="M159669" i="1"/>
  <c r="M159670" i="1"/>
  <c r="M159671" i="1"/>
  <c r="M159672" i="1"/>
  <c r="M159673" i="1"/>
  <c r="M159674" i="1"/>
  <c r="M159675" i="1"/>
  <c r="M159676" i="1"/>
  <c r="M159677" i="1"/>
  <c r="M159678" i="1"/>
  <c r="M159679" i="1"/>
  <c r="M159680" i="1"/>
  <c r="M159681" i="1"/>
  <c r="M159682" i="1"/>
  <c r="M159683" i="1"/>
  <c r="M159684" i="1"/>
  <c r="M159685" i="1"/>
  <c r="M159686" i="1"/>
  <c r="M159687" i="1"/>
  <c r="M159688" i="1"/>
  <c r="M159689" i="1"/>
  <c r="M159690" i="1"/>
  <c r="M159691" i="1"/>
  <c r="M159692" i="1"/>
  <c r="M159693" i="1"/>
  <c r="M159694" i="1"/>
  <c r="M159695" i="1"/>
  <c r="M159696" i="1"/>
  <c r="M159697" i="1"/>
  <c r="M159698" i="1"/>
  <c r="M159699" i="1"/>
  <c r="M159700" i="1"/>
  <c r="M159701" i="1"/>
  <c r="M159702" i="1"/>
  <c r="M159703" i="1"/>
  <c r="M159704" i="1"/>
  <c r="M159705" i="1"/>
  <c r="M159706" i="1"/>
  <c r="M159707" i="1"/>
  <c r="M159708" i="1"/>
  <c r="M159709" i="1"/>
  <c r="M159710" i="1"/>
  <c r="M159711" i="1"/>
  <c r="M159712" i="1"/>
  <c r="M159713" i="1"/>
  <c r="M159714" i="1"/>
  <c r="M159715" i="1"/>
  <c r="M159716" i="1"/>
  <c r="M159717" i="1"/>
  <c r="M159718" i="1"/>
  <c r="M159719" i="1"/>
  <c r="M159720" i="1"/>
  <c r="M159721" i="1"/>
  <c r="M159722" i="1"/>
  <c r="M159723" i="1"/>
  <c r="M159724" i="1"/>
  <c r="M159725" i="1"/>
  <c r="M159726" i="1"/>
  <c r="M159727" i="1"/>
  <c r="M159728" i="1"/>
  <c r="M159729" i="1"/>
  <c r="M159730" i="1"/>
  <c r="M159731" i="1"/>
  <c r="M159732" i="1"/>
  <c r="M159733" i="1"/>
  <c r="M159734" i="1"/>
  <c r="M159735" i="1"/>
  <c r="M159736" i="1"/>
  <c r="M159737" i="1"/>
  <c r="M159738" i="1"/>
  <c r="M159739" i="1"/>
  <c r="M159740" i="1"/>
  <c r="M159741" i="1"/>
  <c r="M159742" i="1"/>
  <c r="M159743" i="1"/>
  <c r="M159744" i="1"/>
  <c r="M159745" i="1"/>
  <c r="M159746" i="1"/>
  <c r="M159747" i="1"/>
  <c r="M159748" i="1"/>
  <c r="M159749" i="1"/>
  <c r="M159750" i="1"/>
  <c r="M159751" i="1"/>
  <c r="M159752" i="1"/>
  <c r="M159753" i="1"/>
  <c r="M159754" i="1"/>
  <c r="M159755" i="1"/>
  <c r="M159756" i="1"/>
  <c r="M159757" i="1"/>
  <c r="M159758" i="1"/>
  <c r="M159759" i="1"/>
  <c r="M159760" i="1"/>
  <c r="M159761" i="1"/>
  <c r="M159762" i="1"/>
  <c r="M159763" i="1"/>
  <c r="M159764" i="1"/>
  <c r="M159765" i="1"/>
  <c r="M159766" i="1"/>
  <c r="M159767" i="1"/>
  <c r="M159768" i="1"/>
  <c r="M159769" i="1"/>
  <c r="M159770" i="1"/>
  <c r="M159771" i="1"/>
  <c r="M159772" i="1"/>
  <c r="M159773" i="1"/>
  <c r="M159774" i="1"/>
  <c r="M159775" i="1"/>
  <c r="M159776" i="1"/>
  <c r="M159777" i="1"/>
  <c r="M159778" i="1"/>
  <c r="M159779" i="1"/>
  <c r="M159780" i="1"/>
  <c r="M159781" i="1"/>
  <c r="M159782" i="1"/>
  <c r="M159783" i="1"/>
  <c r="M159784" i="1"/>
  <c r="M159785" i="1"/>
  <c r="M159786" i="1"/>
  <c r="M159787" i="1"/>
  <c r="M159788" i="1"/>
  <c r="M159789" i="1"/>
  <c r="M159790" i="1"/>
  <c r="M159791" i="1"/>
  <c r="M159792" i="1"/>
  <c r="M159793" i="1"/>
  <c r="M159794" i="1"/>
  <c r="M159795" i="1"/>
  <c r="M159796" i="1"/>
  <c r="M159797" i="1"/>
  <c r="M159798" i="1"/>
  <c r="M159799" i="1"/>
  <c r="M159800" i="1"/>
  <c r="M159801" i="1"/>
  <c r="M159802" i="1"/>
  <c r="M159803" i="1"/>
  <c r="M159804" i="1"/>
  <c r="M159805" i="1"/>
  <c r="M159806" i="1"/>
  <c r="M159807" i="1"/>
  <c r="M159808" i="1"/>
  <c r="M159809" i="1"/>
  <c r="M159810" i="1"/>
  <c r="M159811" i="1"/>
  <c r="M159812" i="1"/>
  <c r="M159813" i="1"/>
  <c r="M159814" i="1"/>
  <c r="M159815" i="1"/>
  <c r="M159816" i="1"/>
  <c r="M159817" i="1"/>
  <c r="M159818" i="1"/>
  <c r="M159819" i="1"/>
  <c r="M159820" i="1"/>
  <c r="M159821" i="1"/>
  <c r="M159822" i="1"/>
  <c r="M159823" i="1"/>
  <c r="M159824" i="1"/>
  <c r="M159825" i="1"/>
  <c r="M159826" i="1"/>
  <c r="M159827" i="1"/>
  <c r="M159828" i="1"/>
  <c r="M159829" i="1"/>
  <c r="M159830" i="1"/>
  <c r="M159831" i="1"/>
  <c r="M159832" i="1"/>
  <c r="M159833" i="1"/>
  <c r="M159834" i="1"/>
  <c r="M159835" i="1"/>
  <c r="M159836" i="1"/>
  <c r="M159837" i="1"/>
  <c r="M159838" i="1"/>
  <c r="M159839" i="1"/>
  <c r="M159840" i="1"/>
  <c r="M159841" i="1"/>
  <c r="M159842" i="1"/>
  <c r="M159843" i="1"/>
  <c r="M159844" i="1"/>
  <c r="M159845" i="1"/>
  <c r="M159846" i="1"/>
  <c r="M159847" i="1"/>
  <c r="M159848" i="1"/>
  <c r="M159849" i="1"/>
  <c r="M159850" i="1"/>
  <c r="M159851" i="1"/>
  <c r="M159852" i="1"/>
  <c r="M159853" i="1"/>
  <c r="M159854" i="1"/>
  <c r="M159855" i="1"/>
  <c r="M159856" i="1"/>
  <c r="M159857" i="1"/>
  <c r="M159858" i="1"/>
  <c r="M159859" i="1"/>
  <c r="M159860" i="1"/>
  <c r="M159861" i="1"/>
  <c r="M159862" i="1"/>
  <c r="M159863" i="1"/>
  <c r="M159864" i="1"/>
  <c r="M159865" i="1"/>
  <c r="M159866" i="1"/>
  <c r="M159867" i="1"/>
  <c r="M159868" i="1"/>
  <c r="M159869" i="1"/>
  <c r="M159870" i="1"/>
  <c r="M159871" i="1"/>
  <c r="M159872" i="1"/>
  <c r="M159873" i="1"/>
  <c r="M159874" i="1"/>
  <c r="M159875" i="1"/>
  <c r="M159876" i="1"/>
  <c r="M159877" i="1"/>
  <c r="M159878" i="1"/>
  <c r="M159879" i="1"/>
  <c r="M159880" i="1"/>
  <c r="M159881" i="1"/>
  <c r="M159882" i="1"/>
  <c r="M159883" i="1"/>
  <c r="M159884" i="1"/>
  <c r="M159885" i="1"/>
  <c r="M159886" i="1"/>
  <c r="M159887" i="1"/>
  <c r="M159888" i="1"/>
  <c r="M159889" i="1"/>
  <c r="M159890" i="1"/>
  <c r="M159891" i="1"/>
  <c r="M159892" i="1"/>
  <c r="M159893" i="1"/>
  <c r="M159894" i="1"/>
  <c r="M159895" i="1"/>
  <c r="M159896" i="1"/>
  <c r="M159897" i="1"/>
  <c r="M159898" i="1"/>
  <c r="M159899" i="1"/>
  <c r="M159900" i="1"/>
  <c r="M159901" i="1"/>
  <c r="M159902" i="1"/>
  <c r="M159903" i="1"/>
  <c r="M159904" i="1"/>
  <c r="M159905" i="1"/>
  <c r="M159906" i="1"/>
  <c r="M159907" i="1"/>
  <c r="M159908" i="1"/>
  <c r="M159909" i="1"/>
  <c r="M159910" i="1"/>
  <c r="M159911" i="1"/>
  <c r="M159912" i="1"/>
  <c r="M159913" i="1"/>
  <c r="M159914" i="1"/>
  <c r="M159915" i="1"/>
  <c r="M159916" i="1"/>
  <c r="M159917" i="1"/>
  <c r="M159918" i="1"/>
  <c r="M159919" i="1"/>
  <c r="M159920" i="1"/>
  <c r="M159921" i="1"/>
  <c r="M159922" i="1"/>
  <c r="M159923" i="1"/>
  <c r="M159924" i="1"/>
  <c r="M159925" i="1"/>
  <c r="M159926" i="1"/>
  <c r="M159927" i="1"/>
  <c r="M159928" i="1"/>
  <c r="M159929" i="1"/>
  <c r="M159930" i="1"/>
  <c r="M159931" i="1"/>
  <c r="M159932" i="1"/>
  <c r="M159933" i="1"/>
  <c r="M159934" i="1"/>
  <c r="M159935" i="1"/>
  <c r="M159936" i="1"/>
  <c r="M159937" i="1"/>
  <c r="M159938" i="1"/>
  <c r="M159939" i="1"/>
  <c r="M159940" i="1"/>
  <c r="M159941" i="1"/>
  <c r="M159942" i="1"/>
  <c r="M159943" i="1"/>
  <c r="M159944" i="1"/>
  <c r="M159945" i="1"/>
  <c r="M159946" i="1"/>
  <c r="M159947" i="1"/>
  <c r="M159948" i="1"/>
  <c r="M159949" i="1"/>
  <c r="M159950" i="1"/>
  <c r="M159951" i="1"/>
  <c r="M159952" i="1"/>
  <c r="M159953" i="1"/>
  <c r="M159954" i="1"/>
  <c r="M159955" i="1"/>
  <c r="M159956" i="1"/>
  <c r="M159957" i="1"/>
  <c r="M159958" i="1"/>
  <c r="M159959" i="1"/>
  <c r="M159960" i="1"/>
  <c r="M159961" i="1"/>
  <c r="M159962" i="1"/>
  <c r="M159963" i="1"/>
  <c r="M159964" i="1"/>
  <c r="M159965" i="1"/>
  <c r="M159966" i="1"/>
  <c r="M159967" i="1"/>
  <c r="M159968" i="1"/>
  <c r="M159969" i="1"/>
  <c r="M159970" i="1"/>
  <c r="M159971" i="1"/>
  <c r="M159972" i="1"/>
  <c r="M159973" i="1"/>
  <c r="M159974" i="1"/>
  <c r="M159975" i="1"/>
  <c r="M159976" i="1"/>
  <c r="M159977" i="1"/>
  <c r="M159978" i="1"/>
  <c r="M159979" i="1"/>
  <c r="M159980" i="1"/>
  <c r="M159981" i="1"/>
  <c r="M159982" i="1"/>
  <c r="M159983" i="1"/>
  <c r="M159984" i="1"/>
  <c r="M159985" i="1"/>
  <c r="M159986" i="1"/>
  <c r="M159987" i="1"/>
  <c r="M159988" i="1"/>
  <c r="M159989" i="1"/>
  <c r="M159990" i="1"/>
  <c r="M159991" i="1"/>
  <c r="M159992" i="1"/>
  <c r="M159993" i="1"/>
  <c r="M159994" i="1"/>
  <c r="M159995" i="1"/>
  <c r="M159996" i="1"/>
  <c r="M159997" i="1"/>
  <c r="M159998" i="1"/>
  <c r="M159999" i="1"/>
  <c r="M160000" i="1"/>
  <c r="M160001" i="1"/>
  <c r="M160002" i="1"/>
  <c r="M160003" i="1"/>
  <c r="M160004" i="1"/>
  <c r="M160005" i="1"/>
  <c r="M160006" i="1"/>
  <c r="M160007" i="1"/>
  <c r="M160008" i="1"/>
  <c r="M160009" i="1"/>
  <c r="M160010" i="1"/>
  <c r="M160011" i="1"/>
  <c r="M160012" i="1"/>
  <c r="M160013" i="1"/>
  <c r="M160014" i="1"/>
  <c r="M160015" i="1"/>
  <c r="M160016" i="1"/>
  <c r="M160017" i="1"/>
  <c r="M160018" i="1"/>
  <c r="M160019" i="1"/>
  <c r="M160020" i="1"/>
  <c r="M160021" i="1"/>
  <c r="M160022" i="1"/>
  <c r="M160023" i="1"/>
  <c r="M160024" i="1"/>
  <c r="M160025" i="1"/>
  <c r="M160026" i="1"/>
  <c r="M160027" i="1"/>
  <c r="M160028" i="1"/>
  <c r="M160029" i="1"/>
  <c r="M160030" i="1"/>
  <c r="M160031" i="1"/>
  <c r="M160032" i="1"/>
  <c r="M160033" i="1"/>
  <c r="M160034" i="1"/>
  <c r="M160035" i="1"/>
  <c r="M160036" i="1"/>
  <c r="M160037" i="1"/>
  <c r="M160038" i="1"/>
  <c r="M160039" i="1"/>
  <c r="M160040" i="1"/>
  <c r="M160041" i="1"/>
  <c r="M160042" i="1"/>
  <c r="M160043" i="1"/>
  <c r="M160044" i="1"/>
  <c r="M160045" i="1"/>
  <c r="M160046" i="1"/>
  <c r="M160047" i="1"/>
  <c r="M160048" i="1"/>
  <c r="M160049" i="1"/>
  <c r="M160050" i="1"/>
  <c r="M160051" i="1"/>
  <c r="M160052" i="1"/>
  <c r="M160053" i="1"/>
  <c r="M160054" i="1"/>
  <c r="M160055" i="1"/>
  <c r="M160056" i="1"/>
  <c r="M160057" i="1"/>
  <c r="M160058" i="1"/>
  <c r="M160059" i="1"/>
  <c r="M160060" i="1"/>
  <c r="M160061" i="1"/>
  <c r="M160062" i="1"/>
  <c r="M160063" i="1"/>
  <c r="M160064" i="1"/>
  <c r="M160065" i="1"/>
  <c r="M160066" i="1"/>
  <c r="M160067" i="1"/>
  <c r="M160068" i="1"/>
  <c r="M160069" i="1"/>
  <c r="M160070" i="1"/>
  <c r="M160071" i="1"/>
  <c r="M160072" i="1"/>
  <c r="M160073" i="1"/>
  <c r="M160074" i="1"/>
  <c r="M160075" i="1"/>
  <c r="M160076" i="1"/>
  <c r="M160077" i="1"/>
  <c r="M160078" i="1"/>
  <c r="M160079" i="1"/>
  <c r="M160080" i="1"/>
  <c r="M160081" i="1"/>
  <c r="M160082" i="1"/>
  <c r="M160083" i="1"/>
  <c r="M160084" i="1"/>
  <c r="M160085" i="1"/>
  <c r="M160086" i="1"/>
  <c r="M160087" i="1"/>
  <c r="M160088" i="1"/>
  <c r="M160089" i="1"/>
  <c r="M160090" i="1"/>
  <c r="M160091" i="1"/>
  <c r="M160092" i="1"/>
  <c r="M160093" i="1"/>
  <c r="M160094" i="1"/>
  <c r="M160095" i="1"/>
  <c r="M160096" i="1"/>
  <c r="M160097" i="1"/>
  <c r="M160098" i="1"/>
  <c r="M160099" i="1"/>
  <c r="M160100" i="1"/>
  <c r="M160101" i="1"/>
  <c r="M160102" i="1"/>
  <c r="M160103" i="1"/>
  <c r="M160104" i="1"/>
  <c r="M160105" i="1"/>
  <c r="M160106" i="1"/>
  <c r="M160107" i="1"/>
  <c r="M160108" i="1"/>
  <c r="M160109" i="1"/>
  <c r="M160110" i="1"/>
  <c r="M160111" i="1"/>
  <c r="M160112" i="1"/>
  <c r="M160113" i="1"/>
  <c r="M160114" i="1"/>
  <c r="M160115" i="1"/>
  <c r="M160116" i="1"/>
  <c r="M160117" i="1"/>
  <c r="M160118" i="1"/>
  <c r="M160119" i="1"/>
  <c r="M160120" i="1"/>
  <c r="M160121" i="1"/>
  <c r="M160122" i="1"/>
  <c r="M160123" i="1"/>
  <c r="M160124" i="1"/>
  <c r="M160125" i="1"/>
  <c r="M160126" i="1"/>
  <c r="M160127" i="1"/>
  <c r="M160128" i="1"/>
  <c r="M160129" i="1"/>
  <c r="M160130" i="1"/>
  <c r="M160131" i="1"/>
  <c r="M160132" i="1"/>
  <c r="M160133" i="1"/>
  <c r="M160134" i="1"/>
  <c r="M160135" i="1"/>
  <c r="M160136" i="1"/>
  <c r="M160137" i="1"/>
  <c r="M160138" i="1"/>
  <c r="M160139" i="1"/>
  <c r="M160140" i="1"/>
  <c r="M160141" i="1"/>
  <c r="M160142" i="1"/>
  <c r="M160143" i="1"/>
  <c r="M160144" i="1"/>
  <c r="M160145" i="1"/>
  <c r="M160146" i="1"/>
  <c r="M160147" i="1"/>
  <c r="M160148" i="1"/>
  <c r="M160149" i="1"/>
  <c r="M160150" i="1"/>
  <c r="M160151" i="1"/>
  <c r="M160152" i="1"/>
  <c r="M160153" i="1"/>
  <c r="M160154" i="1"/>
  <c r="M160155" i="1"/>
  <c r="M160156" i="1"/>
  <c r="M160157" i="1"/>
  <c r="M160158" i="1"/>
  <c r="M160159" i="1"/>
  <c r="M160160" i="1"/>
  <c r="M160161" i="1"/>
  <c r="M160162" i="1"/>
  <c r="M160163" i="1"/>
  <c r="M160164" i="1"/>
  <c r="M160165" i="1"/>
  <c r="M160166" i="1"/>
  <c r="M160167" i="1"/>
  <c r="M160168" i="1"/>
  <c r="M160169" i="1"/>
  <c r="M160170" i="1"/>
  <c r="M160171" i="1"/>
  <c r="M160172" i="1"/>
  <c r="M160173" i="1"/>
  <c r="M160174" i="1"/>
  <c r="M160175" i="1"/>
  <c r="M160176" i="1"/>
  <c r="M160177" i="1"/>
  <c r="M160178" i="1"/>
  <c r="M160179" i="1"/>
  <c r="M160180" i="1"/>
  <c r="M160181" i="1"/>
  <c r="M160182" i="1"/>
  <c r="M160183" i="1"/>
  <c r="M160184" i="1"/>
  <c r="M160185" i="1"/>
  <c r="M160186" i="1"/>
  <c r="M160187" i="1"/>
  <c r="M160188" i="1"/>
  <c r="M160189" i="1"/>
  <c r="M160190" i="1"/>
  <c r="M160191" i="1"/>
  <c r="M160192" i="1"/>
  <c r="M160193" i="1"/>
  <c r="M160194" i="1"/>
  <c r="M160195" i="1"/>
  <c r="M160196" i="1"/>
  <c r="M160197" i="1"/>
  <c r="M160198" i="1"/>
  <c r="M160199" i="1"/>
  <c r="M160200" i="1"/>
  <c r="M160201" i="1"/>
  <c r="M160202" i="1"/>
  <c r="M160203" i="1"/>
  <c r="M160204" i="1"/>
  <c r="M160205" i="1"/>
  <c r="M160206" i="1"/>
  <c r="M160207" i="1"/>
  <c r="M160208" i="1"/>
  <c r="M160209" i="1"/>
  <c r="M160210" i="1"/>
  <c r="M160211" i="1"/>
  <c r="M160212" i="1"/>
  <c r="M160213" i="1"/>
  <c r="M160214" i="1"/>
  <c r="M160215" i="1"/>
  <c r="M160216" i="1"/>
  <c r="M160217" i="1"/>
  <c r="M160218" i="1"/>
  <c r="M160219" i="1"/>
  <c r="M160220" i="1"/>
  <c r="M160221" i="1"/>
  <c r="M160222" i="1"/>
  <c r="M160223" i="1"/>
  <c r="M160224" i="1"/>
  <c r="M160225" i="1"/>
  <c r="M160226" i="1"/>
  <c r="M160227" i="1"/>
  <c r="M160228" i="1"/>
  <c r="M160229" i="1"/>
  <c r="M160230" i="1"/>
  <c r="M160231" i="1"/>
  <c r="M160232" i="1"/>
  <c r="M160233" i="1"/>
  <c r="M160234" i="1"/>
  <c r="M160235" i="1"/>
  <c r="M160236" i="1"/>
  <c r="M160237" i="1"/>
  <c r="M160238" i="1"/>
  <c r="M160239" i="1"/>
  <c r="M160240" i="1"/>
  <c r="M160241" i="1"/>
  <c r="M160242" i="1"/>
  <c r="M160243" i="1"/>
  <c r="M160244" i="1"/>
  <c r="M160245" i="1"/>
  <c r="M160246" i="1"/>
  <c r="M160247" i="1"/>
  <c r="M160248" i="1"/>
  <c r="M160249" i="1"/>
  <c r="M160250" i="1"/>
  <c r="M160251" i="1"/>
  <c r="M160252" i="1"/>
  <c r="M160253" i="1"/>
  <c r="M160254" i="1"/>
  <c r="M160255" i="1"/>
  <c r="M160256" i="1"/>
  <c r="M160257" i="1"/>
  <c r="M160258" i="1"/>
  <c r="M160259" i="1"/>
  <c r="M160260" i="1"/>
  <c r="M160261" i="1"/>
  <c r="M160262" i="1"/>
  <c r="M160263" i="1"/>
  <c r="M160264" i="1"/>
  <c r="M160265" i="1"/>
  <c r="M160266" i="1"/>
  <c r="M160267" i="1"/>
  <c r="M160268" i="1"/>
  <c r="M160269" i="1"/>
  <c r="M160270" i="1"/>
  <c r="M160271" i="1"/>
  <c r="M160272" i="1"/>
  <c r="M160273" i="1"/>
  <c r="M160274" i="1"/>
  <c r="M160275" i="1"/>
  <c r="M160276" i="1"/>
  <c r="M160277" i="1"/>
  <c r="M160278" i="1"/>
  <c r="M160279" i="1"/>
  <c r="M160280" i="1"/>
  <c r="M160281" i="1"/>
  <c r="M160282" i="1"/>
  <c r="M160283" i="1"/>
  <c r="M160284" i="1"/>
  <c r="M160285" i="1"/>
  <c r="M160286" i="1"/>
  <c r="M160287" i="1"/>
  <c r="M160288" i="1"/>
  <c r="M160289" i="1"/>
  <c r="M160290" i="1"/>
  <c r="M160291" i="1"/>
  <c r="M160292" i="1"/>
  <c r="M160293" i="1"/>
  <c r="M160294" i="1"/>
  <c r="M160295" i="1"/>
  <c r="M160296" i="1"/>
  <c r="M160297" i="1"/>
  <c r="M160298" i="1"/>
  <c r="M160299" i="1"/>
  <c r="M160300" i="1"/>
  <c r="M160301" i="1"/>
  <c r="M160302" i="1"/>
  <c r="M160303" i="1"/>
  <c r="M160304" i="1"/>
  <c r="M160305" i="1"/>
  <c r="M160306" i="1"/>
  <c r="M160307" i="1"/>
  <c r="M160308" i="1"/>
  <c r="M160309" i="1"/>
  <c r="M160310" i="1"/>
  <c r="M160311" i="1"/>
  <c r="M160312" i="1"/>
  <c r="M160313" i="1"/>
  <c r="M160314" i="1"/>
  <c r="M160315" i="1"/>
  <c r="M160316" i="1"/>
  <c r="M160317" i="1"/>
  <c r="M160318" i="1"/>
  <c r="M160319" i="1"/>
  <c r="M160320" i="1"/>
  <c r="M160321" i="1"/>
  <c r="M160322" i="1"/>
  <c r="M160323" i="1"/>
  <c r="M160324" i="1"/>
  <c r="M160325" i="1"/>
  <c r="M160326" i="1"/>
  <c r="M160327" i="1"/>
  <c r="M160328" i="1"/>
  <c r="M160329" i="1"/>
  <c r="M160330" i="1"/>
  <c r="M160331" i="1"/>
  <c r="M160332" i="1"/>
  <c r="M160333" i="1"/>
  <c r="M160334" i="1"/>
  <c r="M160335" i="1"/>
  <c r="M160336" i="1"/>
  <c r="M160337" i="1"/>
  <c r="M160338" i="1"/>
  <c r="M160339" i="1"/>
  <c r="M160340" i="1"/>
  <c r="M160341" i="1"/>
  <c r="M160342" i="1"/>
  <c r="M160343" i="1"/>
  <c r="M160344" i="1"/>
  <c r="M160345" i="1"/>
  <c r="M160346" i="1"/>
  <c r="M160347" i="1"/>
  <c r="M160348" i="1"/>
  <c r="M160349" i="1"/>
  <c r="M160350" i="1"/>
  <c r="M160351" i="1"/>
  <c r="M160352" i="1"/>
  <c r="M160353" i="1"/>
  <c r="M160354" i="1"/>
  <c r="M160355" i="1"/>
  <c r="M160356" i="1"/>
  <c r="M160357" i="1"/>
  <c r="M160358" i="1"/>
  <c r="M160359" i="1"/>
  <c r="M160360" i="1"/>
  <c r="M160361" i="1"/>
  <c r="M160362" i="1"/>
  <c r="M160363" i="1"/>
  <c r="M160364" i="1"/>
  <c r="M160365" i="1"/>
  <c r="M160366" i="1"/>
  <c r="M160367" i="1"/>
  <c r="M160368" i="1"/>
  <c r="M160369" i="1"/>
  <c r="M160370" i="1"/>
  <c r="M160371" i="1"/>
  <c r="M160372" i="1"/>
  <c r="M160373" i="1"/>
  <c r="M160374" i="1"/>
  <c r="M160375" i="1"/>
  <c r="M160376" i="1"/>
  <c r="M160377" i="1"/>
  <c r="M160378" i="1"/>
  <c r="M160379" i="1"/>
  <c r="M160380" i="1"/>
  <c r="M160381" i="1"/>
  <c r="M160382" i="1"/>
  <c r="M160383" i="1"/>
  <c r="M160384" i="1"/>
  <c r="M160385" i="1"/>
  <c r="M160386" i="1"/>
  <c r="M160387" i="1"/>
  <c r="M160388" i="1"/>
  <c r="M160389" i="1"/>
  <c r="M160390" i="1"/>
  <c r="M160391" i="1"/>
  <c r="M160392" i="1"/>
  <c r="M160393" i="1"/>
  <c r="M160394" i="1"/>
  <c r="M160395" i="1"/>
  <c r="M160396" i="1"/>
  <c r="M160397" i="1"/>
  <c r="M160398" i="1"/>
  <c r="M160399" i="1"/>
  <c r="M160400" i="1"/>
  <c r="M160401" i="1"/>
  <c r="M160402" i="1"/>
  <c r="M160403" i="1"/>
  <c r="M160404" i="1"/>
  <c r="M160405" i="1"/>
  <c r="M160406" i="1"/>
  <c r="M160407" i="1"/>
  <c r="M160408" i="1"/>
  <c r="M160409" i="1"/>
  <c r="M160410" i="1"/>
  <c r="M160411" i="1"/>
  <c r="M160412" i="1"/>
  <c r="M160413" i="1"/>
  <c r="M160414" i="1"/>
  <c r="M160415" i="1"/>
  <c r="M160416" i="1"/>
  <c r="M160417" i="1"/>
  <c r="M160418" i="1"/>
  <c r="M160419" i="1"/>
  <c r="M160420" i="1"/>
  <c r="M160421" i="1"/>
  <c r="M160422" i="1"/>
  <c r="M160423" i="1"/>
  <c r="M160424" i="1"/>
  <c r="M160425" i="1"/>
  <c r="M160426" i="1"/>
  <c r="M160427" i="1"/>
  <c r="M160428" i="1"/>
  <c r="M160429" i="1"/>
  <c r="M160430" i="1"/>
  <c r="M160431" i="1"/>
  <c r="M160432" i="1"/>
  <c r="M160433" i="1"/>
  <c r="M160434" i="1"/>
  <c r="M160435" i="1"/>
  <c r="M160436" i="1"/>
  <c r="M160437" i="1"/>
  <c r="M160438" i="1"/>
  <c r="M160439" i="1"/>
  <c r="M160440" i="1"/>
  <c r="M160441" i="1"/>
  <c r="M160442" i="1"/>
  <c r="M160443" i="1"/>
  <c r="M160444" i="1"/>
  <c r="M160445" i="1"/>
  <c r="M160446" i="1"/>
  <c r="M160447" i="1"/>
  <c r="M160448" i="1"/>
  <c r="M160449" i="1"/>
  <c r="M160450" i="1"/>
  <c r="M160451" i="1"/>
  <c r="M160452" i="1"/>
  <c r="M160453" i="1"/>
  <c r="M160454" i="1"/>
  <c r="M160455" i="1"/>
  <c r="M160456" i="1"/>
  <c r="M160457" i="1"/>
  <c r="M160458" i="1"/>
  <c r="M160459" i="1"/>
  <c r="M160460" i="1"/>
  <c r="M160461" i="1"/>
  <c r="M160462" i="1"/>
  <c r="M160463" i="1"/>
  <c r="M160464" i="1"/>
  <c r="M160465" i="1"/>
  <c r="M160466" i="1"/>
  <c r="M160467" i="1"/>
  <c r="M160468" i="1"/>
  <c r="M160469" i="1"/>
  <c r="M160470" i="1"/>
  <c r="M160471" i="1"/>
  <c r="M160472" i="1"/>
  <c r="M160473" i="1"/>
  <c r="M160474" i="1"/>
  <c r="M160475" i="1"/>
  <c r="M160476" i="1"/>
  <c r="M160477" i="1"/>
  <c r="M160478" i="1"/>
  <c r="M160479" i="1"/>
  <c r="M160480" i="1"/>
  <c r="M160481" i="1"/>
  <c r="M160482" i="1"/>
  <c r="M160483" i="1"/>
  <c r="M160484" i="1"/>
  <c r="M160485" i="1"/>
  <c r="M160486" i="1"/>
  <c r="M160487" i="1"/>
  <c r="M160488" i="1"/>
  <c r="M160489" i="1"/>
  <c r="M160490" i="1"/>
  <c r="M160491" i="1"/>
  <c r="M160492" i="1"/>
  <c r="M160493" i="1"/>
  <c r="M160494" i="1"/>
  <c r="M160495" i="1"/>
  <c r="M160496" i="1"/>
  <c r="M160497" i="1"/>
  <c r="M160498" i="1"/>
  <c r="M160499" i="1"/>
  <c r="M160500" i="1"/>
  <c r="M160501" i="1"/>
  <c r="M160502" i="1"/>
  <c r="M160503" i="1"/>
  <c r="M160504" i="1"/>
  <c r="M160505" i="1"/>
  <c r="M160506" i="1"/>
  <c r="M160507" i="1"/>
  <c r="M160508" i="1"/>
  <c r="M160509" i="1"/>
  <c r="M160510" i="1"/>
  <c r="M160511" i="1"/>
  <c r="M160512" i="1"/>
  <c r="M160513" i="1"/>
  <c r="M160514" i="1"/>
  <c r="M160515" i="1"/>
  <c r="M160516" i="1"/>
  <c r="M160517" i="1"/>
  <c r="M160518" i="1"/>
  <c r="M160519" i="1"/>
  <c r="M160520" i="1"/>
  <c r="M160521" i="1"/>
  <c r="M160522" i="1"/>
  <c r="M160523" i="1"/>
  <c r="M160524" i="1"/>
  <c r="M160525" i="1"/>
  <c r="M160526" i="1"/>
  <c r="M160527" i="1"/>
  <c r="M160528" i="1"/>
  <c r="M160529" i="1"/>
  <c r="M160530" i="1"/>
  <c r="M160531" i="1"/>
  <c r="M160532" i="1"/>
  <c r="M160533" i="1"/>
  <c r="M160534" i="1"/>
  <c r="M160535" i="1"/>
  <c r="M160536" i="1"/>
  <c r="M160537" i="1"/>
  <c r="M160538" i="1"/>
  <c r="M160539" i="1"/>
  <c r="M160540" i="1"/>
  <c r="M160541" i="1"/>
  <c r="M160542" i="1"/>
  <c r="M160543" i="1"/>
  <c r="M160544" i="1"/>
  <c r="M160545" i="1"/>
  <c r="M160546" i="1"/>
  <c r="M160547" i="1"/>
  <c r="M160548" i="1"/>
  <c r="M160549" i="1"/>
  <c r="M160550" i="1"/>
  <c r="M160551" i="1"/>
  <c r="M160552" i="1"/>
  <c r="M160553" i="1"/>
  <c r="M160554" i="1"/>
  <c r="M160555" i="1"/>
  <c r="M160556" i="1"/>
  <c r="M160557" i="1"/>
  <c r="M160558" i="1"/>
  <c r="M160559" i="1"/>
  <c r="M160560" i="1"/>
  <c r="M160561" i="1"/>
  <c r="M160562" i="1"/>
  <c r="M160563" i="1"/>
  <c r="M160564" i="1"/>
  <c r="M160565" i="1"/>
  <c r="M160566" i="1"/>
  <c r="M160567" i="1"/>
  <c r="M160568" i="1"/>
  <c r="M160569" i="1"/>
  <c r="M160570" i="1"/>
  <c r="M160571" i="1"/>
  <c r="M160572" i="1"/>
  <c r="M160573" i="1"/>
  <c r="M160574" i="1"/>
  <c r="M160575" i="1"/>
  <c r="M160576" i="1"/>
  <c r="M160577" i="1"/>
  <c r="M160578" i="1"/>
  <c r="M160579" i="1"/>
  <c r="M160580" i="1"/>
  <c r="M160581" i="1"/>
  <c r="M160582" i="1"/>
  <c r="M160583" i="1"/>
  <c r="M160584" i="1"/>
  <c r="M160585" i="1"/>
  <c r="M160586" i="1"/>
  <c r="M160587" i="1"/>
  <c r="M160588" i="1"/>
  <c r="M160589" i="1"/>
  <c r="M160590" i="1"/>
  <c r="M160591" i="1"/>
  <c r="M160592" i="1"/>
  <c r="M160593" i="1"/>
  <c r="M160594" i="1"/>
  <c r="M160595" i="1"/>
  <c r="M160596" i="1"/>
  <c r="M160597" i="1"/>
  <c r="M160598" i="1"/>
  <c r="M160599" i="1"/>
  <c r="M160600" i="1"/>
  <c r="M160601" i="1"/>
  <c r="M160602" i="1"/>
  <c r="M160603" i="1"/>
  <c r="M160604" i="1"/>
  <c r="M160605" i="1"/>
  <c r="M160606" i="1"/>
  <c r="M160607" i="1"/>
  <c r="M160608" i="1"/>
  <c r="M160609" i="1"/>
  <c r="M160610" i="1"/>
  <c r="M160611" i="1"/>
  <c r="M160612" i="1"/>
  <c r="M160613" i="1"/>
  <c r="M160614" i="1"/>
  <c r="M160615" i="1"/>
  <c r="M160616" i="1"/>
  <c r="M160617" i="1"/>
  <c r="M160618" i="1"/>
  <c r="M160619" i="1"/>
  <c r="M160620" i="1"/>
  <c r="M160621" i="1"/>
  <c r="M160622" i="1"/>
  <c r="M160623" i="1"/>
  <c r="M160624" i="1"/>
  <c r="M160625" i="1"/>
  <c r="M160626" i="1"/>
  <c r="M160627" i="1"/>
  <c r="M160628" i="1"/>
  <c r="M160629" i="1"/>
  <c r="M160630" i="1"/>
  <c r="M160631" i="1"/>
  <c r="M160632" i="1"/>
  <c r="M160633" i="1"/>
  <c r="M160634" i="1"/>
  <c r="M160635" i="1"/>
  <c r="M160636" i="1"/>
  <c r="M160637" i="1"/>
  <c r="M160638" i="1"/>
  <c r="M160639" i="1"/>
  <c r="M160640" i="1"/>
  <c r="M160641" i="1"/>
  <c r="M160642" i="1"/>
  <c r="M160643" i="1"/>
  <c r="M160644" i="1"/>
  <c r="M160645" i="1"/>
  <c r="M160646" i="1"/>
  <c r="M160647" i="1"/>
  <c r="M160648" i="1"/>
  <c r="M160649" i="1"/>
  <c r="M160650" i="1"/>
  <c r="M160651" i="1"/>
  <c r="M160652" i="1"/>
  <c r="M160653" i="1"/>
  <c r="M160654" i="1"/>
  <c r="M160655" i="1"/>
  <c r="M160656" i="1"/>
  <c r="M160657" i="1"/>
  <c r="M160658" i="1"/>
  <c r="M160659" i="1"/>
  <c r="M160660" i="1"/>
  <c r="M160661" i="1"/>
  <c r="M160662" i="1"/>
  <c r="M160663" i="1"/>
  <c r="M160664" i="1"/>
  <c r="M160665" i="1"/>
  <c r="M160666" i="1"/>
  <c r="M160667" i="1"/>
  <c r="M160668" i="1"/>
  <c r="M160669" i="1"/>
  <c r="M160670" i="1"/>
  <c r="M160671" i="1"/>
  <c r="M160672" i="1"/>
  <c r="M160673" i="1"/>
  <c r="M160674" i="1"/>
  <c r="M160675" i="1"/>
  <c r="M160676" i="1"/>
  <c r="M160677" i="1"/>
  <c r="M160678" i="1"/>
  <c r="M160679" i="1"/>
  <c r="M160680" i="1"/>
  <c r="M160681" i="1"/>
  <c r="M160682" i="1"/>
  <c r="M160683" i="1"/>
  <c r="M160684" i="1"/>
  <c r="M160685" i="1"/>
  <c r="M160686" i="1"/>
  <c r="M160687" i="1"/>
  <c r="M160688" i="1"/>
  <c r="M160689" i="1"/>
  <c r="M160690" i="1"/>
  <c r="M160691" i="1"/>
  <c r="M160692" i="1"/>
  <c r="M160693" i="1"/>
  <c r="M160694" i="1"/>
  <c r="M160695" i="1"/>
  <c r="M160696" i="1"/>
  <c r="M160697" i="1"/>
  <c r="M160698" i="1"/>
  <c r="M160699" i="1"/>
  <c r="M160700" i="1"/>
  <c r="M160701" i="1"/>
  <c r="M160702" i="1"/>
  <c r="M160703" i="1"/>
  <c r="M160704" i="1"/>
  <c r="M160705" i="1"/>
  <c r="M160706" i="1"/>
  <c r="M160707" i="1"/>
  <c r="M160708" i="1"/>
  <c r="M160709" i="1"/>
  <c r="M160710" i="1"/>
  <c r="M160711" i="1"/>
  <c r="M160712" i="1"/>
  <c r="M160713" i="1"/>
  <c r="M160714" i="1"/>
  <c r="M160715" i="1"/>
  <c r="M160716" i="1"/>
  <c r="M160717" i="1"/>
  <c r="M160718" i="1"/>
  <c r="M160719" i="1"/>
  <c r="M160720" i="1"/>
  <c r="M160721" i="1"/>
  <c r="M160722" i="1"/>
  <c r="M160723" i="1"/>
  <c r="M160724" i="1"/>
  <c r="M160725" i="1"/>
  <c r="M160726" i="1"/>
  <c r="M160727" i="1"/>
  <c r="M160728" i="1"/>
  <c r="M160729" i="1"/>
  <c r="M160730" i="1"/>
  <c r="M160731" i="1"/>
  <c r="M160732" i="1"/>
  <c r="M160733" i="1"/>
  <c r="M160734" i="1"/>
  <c r="M160735" i="1"/>
  <c r="M160736" i="1"/>
  <c r="M160737" i="1"/>
  <c r="M160738" i="1"/>
  <c r="M160739" i="1"/>
  <c r="M160740" i="1"/>
  <c r="M160741" i="1"/>
  <c r="M160742" i="1"/>
  <c r="M160743" i="1"/>
  <c r="M160744" i="1"/>
  <c r="M160745" i="1"/>
  <c r="M160746" i="1"/>
  <c r="M160747" i="1"/>
  <c r="M160748" i="1"/>
  <c r="M160749" i="1"/>
  <c r="M160750" i="1"/>
  <c r="M160751" i="1"/>
  <c r="M160752" i="1"/>
  <c r="M160753" i="1"/>
  <c r="M160754" i="1"/>
  <c r="M160755" i="1"/>
  <c r="M160756" i="1"/>
  <c r="M160757" i="1"/>
  <c r="M160758" i="1"/>
  <c r="M160759" i="1"/>
  <c r="M160760" i="1"/>
  <c r="M160761" i="1"/>
  <c r="M160762" i="1"/>
  <c r="M160763" i="1"/>
  <c r="M160764" i="1"/>
  <c r="M160765" i="1"/>
  <c r="M160766" i="1"/>
  <c r="M160767" i="1"/>
  <c r="M160768" i="1"/>
  <c r="M160769" i="1"/>
  <c r="M160770" i="1"/>
  <c r="M160771" i="1"/>
  <c r="M160772" i="1"/>
  <c r="M160773" i="1"/>
  <c r="M160774" i="1"/>
  <c r="M160775" i="1"/>
  <c r="M160776" i="1"/>
  <c r="M160777" i="1"/>
  <c r="M160778" i="1"/>
  <c r="M160779" i="1"/>
  <c r="M160780" i="1"/>
  <c r="M160781" i="1"/>
  <c r="M160782" i="1"/>
  <c r="M160783" i="1"/>
  <c r="M160784" i="1"/>
  <c r="M160785" i="1"/>
  <c r="M160786" i="1"/>
  <c r="M160787" i="1"/>
  <c r="M160788" i="1"/>
  <c r="M160789" i="1"/>
  <c r="M160790" i="1"/>
  <c r="M160791" i="1"/>
  <c r="M160792" i="1"/>
  <c r="M160793" i="1"/>
  <c r="M160794" i="1"/>
  <c r="M160795" i="1"/>
  <c r="M160796" i="1"/>
  <c r="M160797" i="1"/>
  <c r="M160798" i="1"/>
  <c r="M160799" i="1"/>
  <c r="M160800" i="1"/>
  <c r="M160801" i="1"/>
  <c r="M160802" i="1"/>
  <c r="M160803" i="1"/>
  <c r="M160804" i="1"/>
  <c r="M160805" i="1"/>
  <c r="M160806" i="1"/>
  <c r="M160807" i="1"/>
  <c r="M160808" i="1"/>
  <c r="M160809" i="1"/>
  <c r="M160810" i="1"/>
  <c r="M160811" i="1"/>
  <c r="M160812" i="1"/>
  <c r="M160813" i="1"/>
  <c r="M160814" i="1"/>
  <c r="M160815" i="1"/>
  <c r="M160816" i="1"/>
  <c r="M160817" i="1"/>
  <c r="M160818" i="1"/>
  <c r="M160819" i="1"/>
  <c r="M160820" i="1"/>
  <c r="M160821" i="1"/>
  <c r="M160822" i="1"/>
  <c r="M160823" i="1"/>
  <c r="M160824" i="1"/>
  <c r="M160825" i="1"/>
  <c r="M160826" i="1"/>
  <c r="M160827" i="1"/>
  <c r="M160828" i="1"/>
  <c r="M160829" i="1"/>
  <c r="M160830" i="1"/>
  <c r="M160831" i="1"/>
  <c r="M160832" i="1"/>
  <c r="M160833" i="1"/>
  <c r="M160834" i="1"/>
  <c r="M160835" i="1"/>
  <c r="M160836" i="1"/>
  <c r="M160837" i="1"/>
  <c r="M160838" i="1"/>
  <c r="M160839" i="1"/>
  <c r="M160840" i="1"/>
  <c r="M160841" i="1"/>
  <c r="M160842" i="1"/>
  <c r="M160843" i="1"/>
  <c r="M160844" i="1"/>
  <c r="M160845" i="1"/>
  <c r="M160846" i="1"/>
  <c r="M160847" i="1"/>
  <c r="M160848" i="1"/>
  <c r="M160849" i="1"/>
  <c r="M160850" i="1"/>
  <c r="M160851" i="1"/>
  <c r="M160852" i="1"/>
  <c r="M160853" i="1"/>
  <c r="M160854" i="1"/>
  <c r="M160855" i="1"/>
  <c r="M160856" i="1"/>
  <c r="M160857" i="1"/>
  <c r="M160858" i="1"/>
  <c r="M160859" i="1"/>
  <c r="M160860" i="1"/>
  <c r="M160861" i="1"/>
  <c r="M160862" i="1"/>
  <c r="M160863" i="1"/>
  <c r="M160864" i="1"/>
  <c r="M160865" i="1"/>
  <c r="M160866" i="1"/>
  <c r="M160867" i="1"/>
  <c r="M160868" i="1"/>
  <c r="M160869" i="1"/>
  <c r="M160870" i="1"/>
  <c r="M160871" i="1"/>
  <c r="M160872" i="1"/>
  <c r="M160873" i="1"/>
  <c r="M160874" i="1"/>
  <c r="M160875" i="1"/>
  <c r="M160876" i="1"/>
  <c r="M160877" i="1"/>
  <c r="M160878" i="1"/>
  <c r="M160879" i="1"/>
  <c r="M160880" i="1"/>
  <c r="M160881" i="1"/>
  <c r="M160882" i="1"/>
  <c r="M160883" i="1"/>
  <c r="M160884" i="1"/>
  <c r="M160885" i="1"/>
  <c r="M160886" i="1"/>
  <c r="M160887" i="1"/>
  <c r="M160888" i="1"/>
  <c r="M160889" i="1"/>
  <c r="M160890" i="1"/>
  <c r="M160891" i="1"/>
  <c r="M160892" i="1"/>
  <c r="M160893" i="1"/>
  <c r="M160894" i="1"/>
  <c r="M160895" i="1"/>
  <c r="M160896" i="1"/>
  <c r="M160897" i="1"/>
  <c r="M160898" i="1"/>
  <c r="M160899" i="1"/>
  <c r="M160900" i="1"/>
  <c r="M160901" i="1"/>
  <c r="M160902" i="1"/>
  <c r="M160903" i="1"/>
  <c r="M160904" i="1"/>
  <c r="M160905" i="1"/>
  <c r="M160906" i="1"/>
  <c r="M160907" i="1"/>
  <c r="M160908" i="1"/>
  <c r="M160909" i="1"/>
  <c r="M160910" i="1"/>
  <c r="M160911" i="1"/>
  <c r="M160912" i="1"/>
  <c r="M160913" i="1"/>
  <c r="M160914" i="1"/>
  <c r="M160915" i="1"/>
  <c r="M160916" i="1"/>
  <c r="M160917" i="1"/>
  <c r="M160918" i="1"/>
  <c r="M160919" i="1"/>
  <c r="M160920" i="1"/>
  <c r="M160921" i="1"/>
  <c r="M160922" i="1"/>
  <c r="M160923" i="1"/>
  <c r="M160924" i="1"/>
  <c r="M160925" i="1"/>
  <c r="M160926" i="1"/>
  <c r="M160927" i="1"/>
  <c r="M160928" i="1"/>
  <c r="M160929" i="1"/>
  <c r="M160930" i="1"/>
  <c r="M160931" i="1"/>
  <c r="M160932" i="1"/>
  <c r="M160933" i="1"/>
  <c r="M160934" i="1"/>
  <c r="M160935" i="1"/>
  <c r="M160936" i="1"/>
  <c r="M160937" i="1"/>
  <c r="M160938" i="1"/>
  <c r="M160939" i="1"/>
  <c r="M160940" i="1"/>
  <c r="M160941" i="1"/>
  <c r="M160942" i="1"/>
  <c r="M160943" i="1"/>
  <c r="M160944" i="1"/>
  <c r="M160945" i="1"/>
  <c r="M160946" i="1"/>
  <c r="M160947" i="1"/>
  <c r="M160948" i="1"/>
  <c r="M160949" i="1"/>
  <c r="M160950" i="1"/>
  <c r="M160951" i="1"/>
  <c r="M160952" i="1"/>
  <c r="M160953" i="1"/>
  <c r="M160954" i="1"/>
  <c r="M160955" i="1"/>
  <c r="M160956" i="1"/>
  <c r="M160957" i="1"/>
  <c r="M160958" i="1"/>
  <c r="M160959" i="1"/>
  <c r="M160960" i="1"/>
  <c r="M160961" i="1"/>
  <c r="M160962" i="1"/>
  <c r="M160963" i="1"/>
  <c r="M160964" i="1"/>
  <c r="M160965" i="1"/>
  <c r="M160966" i="1"/>
  <c r="M160967" i="1"/>
  <c r="M160968" i="1"/>
  <c r="M160969" i="1"/>
  <c r="M160970" i="1"/>
  <c r="M160971" i="1"/>
  <c r="M160972" i="1"/>
  <c r="M160973" i="1"/>
  <c r="M160974" i="1"/>
  <c r="M160975" i="1"/>
  <c r="M160976" i="1"/>
  <c r="M160977" i="1"/>
  <c r="M160978" i="1"/>
  <c r="M160979" i="1"/>
  <c r="M160980" i="1"/>
  <c r="M160981" i="1"/>
  <c r="M160982" i="1"/>
  <c r="M160983" i="1"/>
  <c r="M160984" i="1"/>
  <c r="M160985" i="1"/>
  <c r="M160986" i="1"/>
  <c r="M160987" i="1"/>
  <c r="M160988" i="1"/>
  <c r="M160989" i="1"/>
  <c r="M160990" i="1"/>
  <c r="M160991" i="1"/>
  <c r="M160992" i="1"/>
  <c r="M160993" i="1"/>
  <c r="M160994" i="1"/>
  <c r="M160995" i="1"/>
  <c r="M160996" i="1"/>
  <c r="M160997" i="1"/>
  <c r="M160998" i="1"/>
  <c r="M160999" i="1"/>
  <c r="M161000" i="1"/>
  <c r="M161001" i="1"/>
  <c r="M161002" i="1"/>
  <c r="M161003" i="1"/>
  <c r="M161004" i="1"/>
  <c r="M161005" i="1"/>
  <c r="M161006" i="1"/>
  <c r="M161007" i="1"/>
  <c r="M161008" i="1"/>
  <c r="M161009" i="1"/>
  <c r="M161010" i="1"/>
  <c r="M161011" i="1"/>
  <c r="M161012" i="1"/>
  <c r="M161013" i="1"/>
  <c r="M161014" i="1"/>
  <c r="M161015" i="1"/>
  <c r="M161016" i="1"/>
  <c r="M161017" i="1"/>
  <c r="M161018" i="1"/>
  <c r="M161019" i="1"/>
  <c r="M161020" i="1"/>
  <c r="M161021" i="1"/>
  <c r="M161022" i="1"/>
  <c r="M161023" i="1"/>
  <c r="M161024" i="1"/>
  <c r="M161025" i="1"/>
  <c r="M161026" i="1"/>
  <c r="M161027" i="1"/>
  <c r="M161028" i="1"/>
  <c r="M161029" i="1"/>
  <c r="M161030" i="1"/>
  <c r="M161031" i="1"/>
  <c r="M161032" i="1"/>
  <c r="M161033" i="1"/>
  <c r="M161034" i="1"/>
  <c r="M161035" i="1"/>
  <c r="M161036" i="1"/>
  <c r="M161037" i="1"/>
  <c r="M161038" i="1"/>
  <c r="M161039" i="1"/>
  <c r="M161040" i="1"/>
  <c r="M161041" i="1"/>
  <c r="M161042" i="1"/>
  <c r="M161043" i="1"/>
  <c r="M161044" i="1"/>
  <c r="M161045" i="1"/>
  <c r="M161046" i="1"/>
  <c r="M161047" i="1"/>
  <c r="M161048" i="1"/>
  <c r="M161049" i="1"/>
  <c r="M161050" i="1"/>
  <c r="M161051" i="1"/>
  <c r="M161052" i="1"/>
  <c r="M161053" i="1"/>
  <c r="M161054" i="1"/>
  <c r="M161055" i="1"/>
  <c r="M161056" i="1"/>
  <c r="M161057" i="1"/>
  <c r="M161058" i="1"/>
  <c r="M161059" i="1"/>
  <c r="M161060" i="1"/>
  <c r="M161061" i="1"/>
  <c r="M161062" i="1"/>
  <c r="M161063" i="1"/>
  <c r="M161064" i="1"/>
  <c r="M161065" i="1"/>
  <c r="M161066" i="1"/>
  <c r="M161067" i="1"/>
  <c r="M161068" i="1"/>
  <c r="M161069" i="1"/>
  <c r="M161070" i="1"/>
  <c r="M161071" i="1"/>
  <c r="M161072" i="1"/>
  <c r="M161073" i="1"/>
  <c r="M161074" i="1"/>
  <c r="M161075" i="1"/>
  <c r="M161076" i="1"/>
  <c r="M161077" i="1"/>
  <c r="M161078" i="1"/>
  <c r="M161079" i="1"/>
  <c r="M161080" i="1"/>
  <c r="M161081" i="1"/>
  <c r="M161082" i="1"/>
  <c r="M161083" i="1"/>
  <c r="M161084" i="1"/>
  <c r="M161085" i="1"/>
  <c r="M161086" i="1"/>
  <c r="M161087" i="1"/>
  <c r="M161088" i="1"/>
  <c r="M161089" i="1"/>
  <c r="M161090" i="1"/>
  <c r="M161091" i="1"/>
  <c r="M161092" i="1"/>
  <c r="M161093" i="1"/>
  <c r="M161094" i="1"/>
  <c r="M161095" i="1"/>
  <c r="M161096" i="1"/>
  <c r="M161097" i="1"/>
  <c r="M161098" i="1"/>
  <c r="M161099" i="1"/>
  <c r="M161100" i="1"/>
  <c r="M161101" i="1"/>
  <c r="M161102" i="1"/>
  <c r="M161103" i="1"/>
  <c r="M161104" i="1"/>
  <c r="M161105" i="1"/>
  <c r="M161106" i="1"/>
  <c r="M161107" i="1"/>
  <c r="M161108" i="1"/>
  <c r="M161109" i="1"/>
  <c r="M161110" i="1"/>
  <c r="M161111" i="1"/>
  <c r="M161112" i="1"/>
  <c r="M161113" i="1"/>
  <c r="M161114" i="1"/>
  <c r="M161115" i="1"/>
  <c r="M161116" i="1"/>
  <c r="M161117" i="1"/>
  <c r="M161118" i="1"/>
  <c r="M161119" i="1"/>
  <c r="M161120" i="1"/>
  <c r="M161121" i="1"/>
  <c r="M161122" i="1"/>
  <c r="M161123" i="1"/>
  <c r="M161124" i="1"/>
  <c r="M161125" i="1"/>
  <c r="M161126" i="1"/>
  <c r="M161127" i="1"/>
  <c r="M161128" i="1"/>
  <c r="M161129" i="1"/>
  <c r="M161130" i="1"/>
  <c r="M161131" i="1"/>
  <c r="M161132" i="1"/>
  <c r="M161133" i="1"/>
  <c r="M161134" i="1"/>
  <c r="M161135" i="1"/>
  <c r="M161136" i="1"/>
  <c r="M161137" i="1"/>
  <c r="M161138" i="1"/>
  <c r="M161139" i="1"/>
  <c r="M161140" i="1"/>
  <c r="M161141" i="1"/>
  <c r="M161142" i="1"/>
  <c r="M161143" i="1"/>
  <c r="M161144" i="1"/>
  <c r="M161145" i="1"/>
  <c r="M161146" i="1"/>
  <c r="M161147" i="1"/>
  <c r="M161148" i="1"/>
  <c r="M161149" i="1"/>
  <c r="M161150" i="1"/>
  <c r="M161151" i="1"/>
  <c r="M161152" i="1"/>
  <c r="M161153" i="1"/>
  <c r="M161154" i="1"/>
  <c r="M161155" i="1"/>
  <c r="M161156" i="1"/>
  <c r="M161157" i="1"/>
  <c r="M161158" i="1"/>
  <c r="M161159" i="1"/>
  <c r="M161160" i="1"/>
  <c r="M161161" i="1"/>
  <c r="M161162" i="1"/>
  <c r="M161163" i="1"/>
  <c r="M161164" i="1"/>
  <c r="M161165" i="1"/>
  <c r="M161166" i="1"/>
  <c r="M161167" i="1"/>
  <c r="M161168" i="1"/>
  <c r="M161169" i="1"/>
  <c r="M161170" i="1"/>
  <c r="M161171" i="1"/>
  <c r="M161172" i="1"/>
  <c r="M161173" i="1"/>
  <c r="M161174" i="1"/>
  <c r="M161175" i="1"/>
  <c r="M161176" i="1"/>
  <c r="M161177" i="1"/>
  <c r="M161178" i="1"/>
  <c r="M161179" i="1"/>
  <c r="M161180" i="1"/>
  <c r="M161181" i="1"/>
  <c r="M161182" i="1"/>
  <c r="M161183" i="1"/>
  <c r="M161184" i="1"/>
  <c r="M161185" i="1"/>
  <c r="M161186" i="1"/>
  <c r="M161187" i="1"/>
  <c r="M161188" i="1"/>
  <c r="M161189" i="1"/>
  <c r="M161190" i="1"/>
  <c r="M161191" i="1"/>
  <c r="M161192" i="1"/>
  <c r="M161193" i="1"/>
  <c r="M161194" i="1"/>
  <c r="M161195" i="1"/>
  <c r="M161196" i="1"/>
  <c r="M161197" i="1"/>
  <c r="M161198" i="1"/>
  <c r="M161199" i="1"/>
  <c r="M161200" i="1"/>
  <c r="M161201" i="1"/>
  <c r="M161202" i="1"/>
  <c r="M161203" i="1"/>
  <c r="M161204" i="1"/>
  <c r="M161205" i="1"/>
  <c r="M161206" i="1"/>
  <c r="M161207" i="1"/>
  <c r="M161208" i="1"/>
  <c r="M161209" i="1"/>
  <c r="M161210" i="1"/>
  <c r="M161211" i="1"/>
  <c r="M161212" i="1"/>
  <c r="M161213" i="1"/>
  <c r="M161214" i="1"/>
  <c r="M161215" i="1"/>
  <c r="M161216" i="1"/>
  <c r="M161217" i="1"/>
  <c r="M161218" i="1"/>
  <c r="M161219" i="1"/>
  <c r="M161220" i="1"/>
  <c r="M161221" i="1"/>
  <c r="M161222" i="1"/>
  <c r="M161223" i="1"/>
  <c r="M161224" i="1"/>
  <c r="M161225" i="1"/>
  <c r="M161226" i="1"/>
  <c r="M161227" i="1"/>
  <c r="M161228" i="1"/>
  <c r="M161229" i="1"/>
  <c r="M161230" i="1"/>
  <c r="M161231" i="1"/>
  <c r="M161232" i="1"/>
  <c r="M161233" i="1"/>
  <c r="M161234" i="1"/>
  <c r="M161235" i="1"/>
  <c r="M161236" i="1"/>
  <c r="M161237" i="1"/>
  <c r="M161238" i="1"/>
  <c r="M161239" i="1"/>
  <c r="M161240" i="1"/>
  <c r="M161241" i="1"/>
  <c r="M161242" i="1"/>
  <c r="M161243" i="1"/>
  <c r="M161244" i="1"/>
  <c r="M161245" i="1"/>
  <c r="M161246" i="1"/>
  <c r="M161247" i="1"/>
  <c r="M161248" i="1"/>
  <c r="M161249" i="1"/>
  <c r="M161250" i="1"/>
  <c r="M161251" i="1"/>
  <c r="M161252" i="1"/>
  <c r="M161253" i="1"/>
  <c r="M161254" i="1"/>
  <c r="M161255" i="1"/>
  <c r="M161256" i="1"/>
  <c r="M161257" i="1"/>
  <c r="M161258" i="1"/>
  <c r="M161259" i="1"/>
  <c r="M161260" i="1"/>
  <c r="M161261" i="1"/>
  <c r="M161262" i="1"/>
  <c r="M161263" i="1"/>
  <c r="M161264" i="1"/>
  <c r="M161265" i="1"/>
  <c r="M161266" i="1"/>
  <c r="M161267" i="1"/>
  <c r="M161268" i="1"/>
  <c r="M161269" i="1"/>
  <c r="M161270" i="1"/>
  <c r="M161271" i="1"/>
  <c r="M161272" i="1"/>
  <c r="M161273" i="1"/>
  <c r="M161274" i="1"/>
  <c r="M161275" i="1"/>
  <c r="M161276" i="1"/>
  <c r="M161277" i="1"/>
  <c r="M161278" i="1"/>
  <c r="M161279" i="1"/>
  <c r="M161280" i="1"/>
  <c r="M161281" i="1"/>
  <c r="M161282" i="1"/>
  <c r="M161283" i="1"/>
  <c r="M161284" i="1"/>
  <c r="M161285" i="1"/>
  <c r="M161286" i="1"/>
  <c r="M161287" i="1"/>
  <c r="M161288" i="1"/>
  <c r="M161289" i="1"/>
  <c r="M161290" i="1"/>
  <c r="M161291" i="1"/>
  <c r="M161292" i="1"/>
  <c r="M161293" i="1"/>
  <c r="M161294" i="1"/>
  <c r="M161295" i="1"/>
  <c r="M161296" i="1"/>
  <c r="M161297" i="1"/>
  <c r="M161298" i="1"/>
  <c r="M161299" i="1"/>
  <c r="M161300" i="1"/>
  <c r="M161301" i="1"/>
  <c r="M161302" i="1"/>
  <c r="M161303" i="1"/>
  <c r="M161304" i="1"/>
  <c r="M161305" i="1"/>
  <c r="M161306" i="1"/>
  <c r="M161307" i="1"/>
  <c r="M161308" i="1"/>
  <c r="M161309" i="1"/>
  <c r="M161310" i="1"/>
  <c r="M161311" i="1"/>
  <c r="M161312" i="1"/>
  <c r="M161313" i="1"/>
  <c r="M161314" i="1"/>
  <c r="M161315" i="1"/>
  <c r="M161316" i="1"/>
  <c r="M161317" i="1"/>
  <c r="M161318" i="1"/>
  <c r="M161319" i="1"/>
  <c r="M161320" i="1"/>
  <c r="M161321" i="1"/>
  <c r="M161322" i="1"/>
  <c r="M161323" i="1"/>
  <c r="M161324" i="1"/>
  <c r="M161325" i="1"/>
  <c r="M161326" i="1"/>
  <c r="M161327" i="1"/>
  <c r="M161328" i="1"/>
  <c r="M161329" i="1"/>
  <c r="M161330" i="1"/>
  <c r="M161331" i="1"/>
  <c r="M161332" i="1"/>
  <c r="M161333" i="1"/>
  <c r="M161334" i="1"/>
  <c r="M161335" i="1"/>
  <c r="M161336" i="1"/>
  <c r="M161337" i="1"/>
  <c r="M161338" i="1"/>
  <c r="M161339" i="1"/>
  <c r="M161340" i="1"/>
  <c r="M161341" i="1"/>
  <c r="M161342" i="1"/>
  <c r="M161343" i="1"/>
  <c r="M161344" i="1"/>
  <c r="M161345" i="1"/>
  <c r="M161346" i="1"/>
  <c r="M161347" i="1"/>
  <c r="M161348" i="1"/>
  <c r="M161349" i="1"/>
  <c r="M161350" i="1"/>
  <c r="M161351" i="1"/>
  <c r="M161352" i="1"/>
  <c r="M161353" i="1"/>
  <c r="M161354" i="1"/>
  <c r="M161355" i="1"/>
  <c r="M161356" i="1"/>
  <c r="M161357" i="1"/>
  <c r="M161358" i="1"/>
  <c r="M161359" i="1"/>
  <c r="M161360" i="1"/>
  <c r="M161361" i="1"/>
  <c r="M161362" i="1"/>
  <c r="M161363" i="1"/>
  <c r="M161364" i="1"/>
  <c r="M161365" i="1"/>
  <c r="M161366" i="1"/>
  <c r="M161367" i="1"/>
  <c r="M161368" i="1"/>
  <c r="M161369" i="1"/>
  <c r="M161370" i="1"/>
  <c r="M161371" i="1"/>
  <c r="M161372" i="1"/>
  <c r="M161373" i="1"/>
  <c r="M161374" i="1"/>
  <c r="M161375" i="1"/>
  <c r="M161376" i="1"/>
  <c r="M161377" i="1"/>
  <c r="M161378" i="1"/>
  <c r="M161379" i="1"/>
  <c r="M161380" i="1"/>
  <c r="M161381" i="1"/>
  <c r="M161382" i="1"/>
  <c r="M161383" i="1"/>
  <c r="M161384" i="1"/>
  <c r="M161385" i="1"/>
  <c r="M161386" i="1"/>
  <c r="M161387" i="1"/>
  <c r="M161388" i="1"/>
  <c r="M161389" i="1"/>
  <c r="M161390" i="1"/>
  <c r="M161391" i="1"/>
  <c r="M161392" i="1"/>
  <c r="M161393" i="1"/>
  <c r="M161394" i="1"/>
  <c r="M161395" i="1"/>
  <c r="M161396" i="1"/>
  <c r="M161397" i="1"/>
  <c r="M161398" i="1"/>
  <c r="M161399" i="1"/>
  <c r="M161400" i="1"/>
  <c r="M161401" i="1"/>
  <c r="M161402" i="1"/>
  <c r="M161403" i="1"/>
  <c r="M161404" i="1"/>
  <c r="M161405" i="1"/>
  <c r="M161406" i="1"/>
  <c r="M161407" i="1"/>
  <c r="M161408" i="1"/>
  <c r="M161409" i="1"/>
  <c r="M161410" i="1"/>
  <c r="M161411" i="1"/>
  <c r="M161412" i="1"/>
  <c r="M161413" i="1"/>
  <c r="M161414" i="1"/>
  <c r="M161415" i="1"/>
  <c r="M161416" i="1"/>
  <c r="M161417" i="1"/>
  <c r="M161418" i="1"/>
  <c r="M161419" i="1"/>
  <c r="M161420" i="1"/>
  <c r="M161421" i="1"/>
  <c r="M161422" i="1"/>
  <c r="M161423" i="1"/>
  <c r="M161424" i="1"/>
  <c r="M161425" i="1"/>
  <c r="M161426" i="1"/>
  <c r="M161427" i="1"/>
  <c r="M161428" i="1"/>
  <c r="M161429" i="1"/>
  <c r="M161430" i="1"/>
  <c r="M161431" i="1"/>
  <c r="M161432" i="1"/>
  <c r="M161433" i="1"/>
  <c r="M161434" i="1"/>
  <c r="M161435" i="1"/>
  <c r="M161436" i="1"/>
  <c r="M161437" i="1"/>
  <c r="M161438" i="1"/>
  <c r="M161439" i="1"/>
  <c r="M161440" i="1"/>
  <c r="M161441" i="1"/>
  <c r="M161442" i="1"/>
  <c r="M161443" i="1"/>
  <c r="M161444" i="1"/>
  <c r="M161445" i="1"/>
  <c r="M161446" i="1"/>
  <c r="M161447" i="1"/>
  <c r="M161448" i="1"/>
  <c r="M161449" i="1"/>
  <c r="M161450" i="1"/>
  <c r="M161451" i="1"/>
  <c r="M161452" i="1"/>
  <c r="M161453" i="1"/>
  <c r="M161454" i="1"/>
  <c r="M161455" i="1"/>
  <c r="M161456" i="1"/>
  <c r="M161457" i="1"/>
  <c r="M161458" i="1"/>
  <c r="M161459" i="1"/>
  <c r="M161460" i="1"/>
  <c r="M161461" i="1"/>
  <c r="M161462" i="1"/>
  <c r="M161463" i="1"/>
  <c r="M161464" i="1"/>
  <c r="M161465" i="1"/>
  <c r="M161466" i="1"/>
  <c r="M161467" i="1"/>
  <c r="M161468" i="1"/>
  <c r="M161469" i="1"/>
  <c r="M161470" i="1"/>
  <c r="M161471" i="1"/>
  <c r="M161472" i="1"/>
  <c r="M161473" i="1"/>
  <c r="M161474" i="1"/>
  <c r="M161475" i="1"/>
  <c r="M161476" i="1"/>
  <c r="M161477" i="1"/>
  <c r="M161478" i="1"/>
  <c r="M161479" i="1"/>
  <c r="M161480" i="1"/>
  <c r="M161481" i="1"/>
  <c r="M161482" i="1"/>
  <c r="M161483" i="1"/>
  <c r="M161484" i="1"/>
  <c r="M161485" i="1"/>
  <c r="M161486" i="1"/>
  <c r="M161487" i="1"/>
  <c r="M161488" i="1"/>
  <c r="M161489" i="1"/>
  <c r="M161490" i="1"/>
  <c r="M161491" i="1"/>
  <c r="M161492" i="1"/>
  <c r="M161493" i="1"/>
  <c r="M161494" i="1"/>
  <c r="M161495" i="1"/>
  <c r="M161496" i="1"/>
  <c r="M161497" i="1"/>
  <c r="M161498" i="1"/>
  <c r="M161499" i="1"/>
  <c r="M161500" i="1"/>
  <c r="M161501" i="1"/>
  <c r="M161502" i="1"/>
  <c r="M161503" i="1"/>
  <c r="M161504" i="1"/>
  <c r="M161505" i="1"/>
  <c r="M161506" i="1"/>
  <c r="M161507" i="1"/>
  <c r="M161508" i="1"/>
  <c r="M161509" i="1"/>
  <c r="M161510" i="1"/>
  <c r="M161511" i="1"/>
  <c r="M161512" i="1"/>
  <c r="M161513" i="1"/>
  <c r="M161514" i="1"/>
  <c r="M161515" i="1"/>
  <c r="M161516" i="1"/>
  <c r="M161517" i="1"/>
  <c r="M161518" i="1"/>
  <c r="M161519" i="1"/>
  <c r="M161520" i="1"/>
  <c r="M161521" i="1"/>
  <c r="M161522" i="1"/>
  <c r="M161523" i="1"/>
  <c r="M161524" i="1"/>
  <c r="M161525" i="1"/>
  <c r="M161526" i="1"/>
  <c r="M161527" i="1"/>
  <c r="M161528" i="1"/>
  <c r="M161529" i="1"/>
  <c r="M161530" i="1"/>
  <c r="M161531" i="1"/>
  <c r="M161532" i="1"/>
  <c r="M161533" i="1"/>
  <c r="M161534" i="1"/>
  <c r="M161535" i="1"/>
  <c r="M161536" i="1"/>
  <c r="M161537" i="1"/>
  <c r="M161538" i="1"/>
  <c r="M161539" i="1"/>
  <c r="M161540" i="1"/>
  <c r="M161541" i="1"/>
  <c r="M161542" i="1"/>
  <c r="M161543" i="1"/>
  <c r="M161544" i="1"/>
  <c r="M161545" i="1"/>
  <c r="M161546" i="1"/>
  <c r="M161547" i="1"/>
  <c r="M161548" i="1"/>
  <c r="M161549" i="1"/>
  <c r="M161550" i="1"/>
  <c r="M161551" i="1"/>
  <c r="M161552" i="1"/>
  <c r="M161553" i="1"/>
  <c r="M161554" i="1"/>
  <c r="M161555" i="1"/>
  <c r="M161556" i="1"/>
  <c r="M161557" i="1"/>
  <c r="M161558" i="1"/>
  <c r="M161559" i="1"/>
  <c r="M161560" i="1"/>
  <c r="M161561" i="1"/>
  <c r="M161562" i="1"/>
  <c r="M161563" i="1"/>
  <c r="M161564" i="1"/>
  <c r="M161565" i="1"/>
  <c r="M161566" i="1"/>
  <c r="M161567" i="1"/>
  <c r="M161568" i="1"/>
  <c r="M161569" i="1"/>
  <c r="M161570" i="1"/>
  <c r="M161571" i="1"/>
  <c r="M161572" i="1"/>
  <c r="M161573" i="1"/>
  <c r="M161574" i="1"/>
  <c r="M161575" i="1"/>
  <c r="M161576" i="1"/>
  <c r="M161577" i="1"/>
  <c r="M161578" i="1"/>
  <c r="M161579" i="1"/>
  <c r="M161580" i="1"/>
  <c r="M161581" i="1"/>
  <c r="M161582" i="1"/>
  <c r="M161583" i="1"/>
  <c r="M161584" i="1"/>
  <c r="M161585" i="1"/>
  <c r="M161586" i="1"/>
  <c r="M161587" i="1"/>
  <c r="M161588" i="1"/>
  <c r="M161589" i="1"/>
  <c r="M161590" i="1"/>
  <c r="M161591" i="1"/>
  <c r="M161592" i="1"/>
  <c r="M161593" i="1"/>
  <c r="M161594" i="1"/>
  <c r="M161595" i="1"/>
  <c r="M161596" i="1"/>
  <c r="M161597" i="1"/>
  <c r="M161598" i="1"/>
  <c r="M161599" i="1"/>
  <c r="M161600" i="1"/>
  <c r="M161601" i="1"/>
  <c r="M161602" i="1"/>
  <c r="M161603" i="1"/>
  <c r="M161604" i="1"/>
  <c r="M161605" i="1"/>
  <c r="M161606" i="1"/>
  <c r="M161607" i="1"/>
  <c r="M161608" i="1"/>
  <c r="M161609" i="1"/>
  <c r="M161610" i="1"/>
  <c r="M161611" i="1"/>
  <c r="M161612" i="1"/>
  <c r="M161613" i="1"/>
  <c r="M161614" i="1"/>
  <c r="M161615" i="1"/>
  <c r="M161616" i="1"/>
  <c r="M161617" i="1"/>
  <c r="M161618" i="1"/>
  <c r="M161619" i="1"/>
  <c r="M161620" i="1"/>
  <c r="M161621" i="1"/>
  <c r="M161622" i="1"/>
  <c r="M161623" i="1"/>
  <c r="M161624" i="1"/>
  <c r="M161625" i="1"/>
  <c r="M161626" i="1"/>
  <c r="M161627" i="1"/>
  <c r="M161628" i="1"/>
  <c r="M161629" i="1"/>
  <c r="M161630" i="1"/>
  <c r="M161631" i="1"/>
  <c r="M161632" i="1"/>
  <c r="M161633" i="1"/>
  <c r="M161634" i="1"/>
  <c r="M161635" i="1"/>
  <c r="M161636" i="1"/>
  <c r="M161637" i="1"/>
  <c r="M161638" i="1"/>
  <c r="M161639" i="1"/>
  <c r="M161640" i="1"/>
  <c r="M161641" i="1"/>
  <c r="M161642" i="1"/>
  <c r="M161643" i="1"/>
  <c r="M161644" i="1"/>
  <c r="M161645" i="1"/>
  <c r="M161646" i="1"/>
  <c r="M161647" i="1"/>
  <c r="M161648" i="1"/>
  <c r="M161649" i="1"/>
  <c r="M161650" i="1"/>
  <c r="M161651" i="1"/>
  <c r="M161652" i="1"/>
  <c r="M161653" i="1"/>
  <c r="M161654" i="1"/>
  <c r="M161655" i="1"/>
  <c r="M161656" i="1"/>
  <c r="M161657" i="1"/>
  <c r="M161658" i="1"/>
  <c r="M161659" i="1"/>
  <c r="M161660" i="1"/>
  <c r="M161661" i="1"/>
  <c r="M161662" i="1"/>
  <c r="M161663" i="1"/>
  <c r="M161664" i="1"/>
  <c r="M161665" i="1"/>
  <c r="M161666" i="1"/>
  <c r="M161667" i="1"/>
  <c r="M161668" i="1"/>
  <c r="M161669" i="1"/>
  <c r="M161670" i="1"/>
  <c r="M161671" i="1"/>
  <c r="M161672" i="1"/>
  <c r="M161673" i="1"/>
  <c r="M161674" i="1"/>
  <c r="M161675" i="1"/>
  <c r="M161676" i="1"/>
  <c r="M161677" i="1"/>
  <c r="M161678" i="1"/>
  <c r="M161679" i="1"/>
  <c r="M161680" i="1"/>
  <c r="M161681" i="1"/>
  <c r="M161682" i="1"/>
  <c r="M161683" i="1"/>
  <c r="M161684" i="1"/>
  <c r="M161685" i="1"/>
  <c r="M161686" i="1"/>
  <c r="M161687" i="1"/>
  <c r="M161688" i="1"/>
  <c r="M161689" i="1"/>
  <c r="M161690" i="1"/>
  <c r="M161691" i="1"/>
  <c r="M161692" i="1"/>
  <c r="M161693" i="1"/>
  <c r="M161694" i="1"/>
  <c r="M161695" i="1"/>
  <c r="M161696" i="1"/>
  <c r="M161697" i="1"/>
  <c r="M161698" i="1"/>
  <c r="M161699" i="1"/>
  <c r="M161700" i="1"/>
  <c r="M161701" i="1"/>
  <c r="M161702" i="1"/>
  <c r="M161703" i="1"/>
  <c r="M161704" i="1"/>
  <c r="M161705" i="1"/>
  <c r="M161706" i="1"/>
  <c r="M161707" i="1"/>
  <c r="M161708" i="1"/>
  <c r="M161709" i="1"/>
  <c r="M161710" i="1"/>
  <c r="M161711" i="1"/>
  <c r="M161712" i="1"/>
  <c r="M161713" i="1"/>
  <c r="M161714" i="1"/>
  <c r="M161715" i="1"/>
  <c r="M161716" i="1"/>
  <c r="M161717" i="1"/>
  <c r="M161718" i="1"/>
  <c r="M161719" i="1"/>
  <c r="M161720" i="1"/>
  <c r="M161721" i="1"/>
  <c r="M161722" i="1"/>
  <c r="M161723" i="1"/>
  <c r="M161724" i="1"/>
  <c r="M161725" i="1"/>
  <c r="M161726" i="1"/>
  <c r="M161727" i="1"/>
  <c r="M161728" i="1"/>
  <c r="M161729" i="1"/>
  <c r="M161730" i="1"/>
  <c r="M161731" i="1"/>
  <c r="M161732" i="1"/>
  <c r="M161733" i="1"/>
  <c r="M161734" i="1"/>
  <c r="M161735" i="1"/>
  <c r="M161736" i="1"/>
  <c r="M161737" i="1"/>
  <c r="M161738" i="1"/>
  <c r="M161739" i="1"/>
  <c r="M161740" i="1"/>
  <c r="M161741" i="1"/>
  <c r="M161742" i="1"/>
  <c r="M161743" i="1"/>
  <c r="M161744" i="1"/>
  <c r="M161745" i="1"/>
  <c r="M161746" i="1"/>
  <c r="M161747" i="1"/>
  <c r="M161748" i="1"/>
  <c r="M161749" i="1"/>
  <c r="M161750" i="1"/>
  <c r="M161751" i="1"/>
  <c r="M161752" i="1"/>
  <c r="M161753" i="1"/>
  <c r="M161754" i="1"/>
  <c r="M161755" i="1"/>
  <c r="M161756" i="1"/>
  <c r="M161757" i="1"/>
  <c r="M161758" i="1"/>
  <c r="M161759" i="1"/>
  <c r="M161760" i="1"/>
  <c r="M161761" i="1"/>
  <c r="M161762" i="1"/>
  <c r="M161763" i="1"/>
  <c r="M161764" i="1"/>
  <c r="M161765" i="1"/>
  <c r="M161766" i="1"/>
  <c r="M161767" i="1"/>
  <c r="M161768" i="1"/>
  <c r="M161769" i="1"/>
  <c r="M161770" i="1"/>
  <c r="M161771" i="1"/>
  <c r="M161772" i="1"/>
  <c r="M161773" i="1"/>
  <c r="M161774" i="1"/>
  <c r="M161775" i="1"/>
  <c r="M161776" i="1"/>
  <c r="M161777" i="1"/>
  <c r="M161778" i="1"/>
  <c r="M161779" i="1"/>
  <c r="M161780" i="1"/>
  <c r="M161781" i="1"/>
  <c r="M161782" i="1"/>
  <c r="M161783" i="1"/>
  <c r="M161784" i="1"/>
  <c r="M161785" i="1"/>
  <c r="M161786" i="1"/>
  <c r="M161787" i="1"/>
  <c r="M161788" i="1"/>
  <c r="M161789" i="1"/>
  <c r="M161790" i="1"/>
  <c r="M161791" i="1"/>
  <c r="M161792" i="1"/>
  <c r="M161793" i="1"/>
  <c r="M161794" i="1"/>
  <c r="M161795" i="1"/>
  <c r="M161796" i="1"/>
  <c r="M161797" i="1"/>
  <c r="M161798" i="1"/>
  <c r="M161799" i="1"/>
  <c r="M161800" i="1"/>
  <c r="M161801" i="1"/>
  <c r="M161802" i="1"/>
  <c r="M161803" i="1"/>
  <c r="M161804" i="1"/>
  <c r="M161805" i="1"/>
  <c r="M161806" i="1"/>
  <c r="M161807" i="1"/>
  <c r="M161808" i="1"/>
  <c r="M161809" i="1"/>
  <c r="M161810" i="1"/>
  <c r="M161811" i="1"/>
  <c r="M161812" i="1"/>
  <c r="M161813" i="1"/>
  <c r="M161814" i="1"/>
  <c r="M161815" i="1"/>
  <c r="M161816" i="1"/>
  <c r="M161817" i="1"/>
  <c r="M161818" i="1"/>
  <c r="M161819" i="1"/>
  <c r="M161820" i="1"/>
  <c r="M161821" i="1"/>
  <c r="M161822" i="1"/>
  <c r="M161823" i="1"/>
  <c r="M161824" i="1"/>
  <c r="M161825" i="1"/>
  <c r="M161826" i="1"/>
  <c r="M161827" i="1"/>
  <c r="M161828" i="1"/>
  <c r="M161829" i="1"/>
  <c r="M161830" i="1"/>
  <c r="M161831" i="1"/>
  <c r="M161832" i="1"/>
  <c r="M161833" i="1"/>
  <c r="M161834" i="1"/>
  <c r="M161835" i="1"/>
  <c r="M161836" i="1"/>
  <c r="M161837" i="1"/>
  <c r="M161838" i="1"/>
  <c r="M161839" i="1"/>
  <c r="M161840" i="1"/>
  <c r="M161841" i="1"/>
  <c r="M161842" i="1"/>
  <c r="M161843" i="1"/>
  <c r="M161844" i="1"/>
  <c r="M161845" i="1"/>
  <c r="M161846" i="1"/>
  <c r="M161847" i="1"/>
  <c r="M161848" i="1"/>
  <c r="M161849" i="1"/>
  <c r="M161850" i="1"/>
  <c r="M161851" i="1"/>
  <c r="M161852" i="1"/>
  <c r="M161853" i="1"/>
  <c r="M161854" i="1"/>
  <c r="M161855" i="1"/>
  <c r="M161856" i="1"/>
  <c r="M161857" i="1"/>
  <c r="M161858" i="1"/>
  <c r="M161859" i="1"/>
  <c r="M161860" i="1"/>
  <c r="M161861" i="1"/>
  <c r="M161862" i="1"/>
  <c r="M161863" i="1"/>
  <c r="M161864" i="1"/>
  <c r="M161865" i="1"/>
  <c r="M161866" i="1"/>
  <c r="M161867" i="1"/>
  <c r="M161868" i="1"/>
  <c r="M161869" i="1"/>
  <c r="M161870" i="1"/>
  <c r="M161871" i="1"/>
  <c r="M161872" i="1"/>
  <c r="M161873" i="1"/>
  <c r="M161874" i="1"/>
  <c r="M161875" i="1"/>
  <c r="M161876" i="1"/>
  <c r="M161877" i="1"/>
  <c r="M161878" i="1"/>
  <c r="M161879" i="1"/>
  <c r="M161880" i="1"/>
  <c r="M161881" i="1"/>
  <c r="M161882" i="1"/>
  <c r="M161883" i="1"/>
  <c r="M161884" i="1"/>
  <c r="M161885" i="1"/>
  <c r="M161886" i="1"/>
  <c r="M161887" i="1"/>
  <c r="M161888" i="1"/>
  <c r="M161889" i="1"/>
  <c r="M161890" i="1"/>
  <c r="M161891" i="1"/>
  <c r="M161892" i="1"/>
  <c r="M161893" i="1"/>
  <c r="M161894" i="1"/>
  <c r="M161895" i="1"/>
  <c r="M161896" i="1"/>
  <c r="M161897" i="1"/>
  <c r="M161898" i="1"/>
  <c r="M161899" i="1"/>
  <c r="M161900" i="1"/>
  <c r="M161901" i="1"/>
  <c r="M161902" i="1"/>
  <c r="M161903" i="1"/>
  <c r="M161904" i="1"/>
  <c r="M161905" i="1"/>
  <c r="M161906" i="1"/>
  <c r="M161907" i="1"/>
  <c r="M161908" i="1"/>
  <c r="M161909" i="1"/>
  <c r="M161910" i="1"/>
  <c r="M161911" i="1"/>
  <c r="M161912" i="1"/>
  <c r="M161913" i="1"/>
  <c r="M161914" i="1"/>
  <c r="M161915" i="1"/>
  <c r="M161916" i="1"/>
  <c r="M161917" i="1"/>
  <c r="M161918" i="1"/>
  <c r="M161919" i="1"/>
  <c r="M161920" i="1"/>
  <c r="M161921" i="1"/>
  <c r="M161922" i="1"/>
  <c r="M161923" i="1"/>
  <c r="M161924" i="1"/>
  <c r="M161925" i="1"/>
  <c r="M161926" i="1"/>
  <c r="M161927" i="1"/>
  <c r="M161928" i="1"/>
  <c r="M161929" i="1"/>
  <c r="M161930" i="1"/>
  <c r="M161931" i="1"/>
  <c r="M161932" i="1"/>
  <c r="M161933" i="1"/>
  <c r="M161934" i="1"/>
  <c r="M161935" i="1"/>
  <c r="M161936" i="1"/>
  <c r="M161937" i="1"/>
  <c r="M161938" i="1"/>
  <c r="M161939" i="1"/>
  <c r="M161940" i="1"/>
  <c r="M161941" i="1"/>
  <c r="M161942" i="1"/>
  <c r="M161943" i="1"/>
  <c r="M161944" i="1"/>
  <c r="M161945" i="1"/>
  <c r="M161946" i="1"/>
  <c r="M161947" i="1"/>
  <c r="M161948" i="1"/>
  <c r="M161949" i="1"/>
  <c r="M161950" i="1"/>
  <c r="M161951" i="1"/>
  <c r="M161952" i="1"/>
  <c r="M161953" i="1"/>
  <c r="M161954" i="1"/>
  <c r="M161955" i="1"/>
  <c r="M161956" i="1"/>
  <c r="M161957" i="1"/>
  <c r="M161958" i="1"/>
  <c r="M161959" i="1"/>
  <c r="M161960" i="1"/>
  <c r="M161961" i="1"/>
  <c r="M161962" i="1"/>
  <c r="M161963" i="1"/>
  <c r="M161964" i="1"/>
  <c r="M161965" i="1"/>
  <c r="M161966" i="1"/>
  <c r="M161967" i="1"/>
  <c r="M161968" i="1"/>
  <c r="M161969" i="1"/>
  <c r="M161970" i="1"/>
  <c r="M161971" i="1"/>
  <c r="M161972" i="1"/>
  <c r="M161973" i="1"/>
  <c r="M161974" i="1"/>
  <c r="M161975" i="1"/>
  <c r="M161976" i="1"/>
  <c r="M161977" i="1"/>
  <c r="M161978" i="1"/>
  <c r="M161979" i="1"/>
  <c r="M161980" i="1"/>
  <c r="M161981" i="1"/>
  <c r="M161982" i="1"/>
  <c r="M161983" i="1"/>
  <c r="M161984" i="1"/>
  <c r="M161985" i="1"/>
  <c r="M161986" i="1"/>
  <c r="M161987" i="1"/>
  <c r="M161988" i="1"/>
  <c r="M161989" i="1"/>
  <c r="M161990" i="1"/>
  <c r="M161991" i="1"/>
  <c r="M161992" i="1"/>
  <c r="M161993" i="1"/>
  <c r="M161994" i="1"/>
  <c r="M161995" i="1"/>
  <c r="M161996" i="1"/>
  <c r="M161997" i="1"/>
  <c r="M161998" i="1"/>
  <c r="M161999" i="1"/>
  <c r="M162000" i="1"/>
  <c r="M162001" i="1"/>
  <c r="M162002" i="1"/>
  <c r="M162003" i="1"/>
  <c r="M162004" i="1"/>
  <c r="M162005" i="1"/>
  <c r="M162006" i="1"/>
  <c r="M162007" i="1"/>
  <c r="M162008" i="1"/>
  <c r="M162009" i="1"/>
  <c r="M162010" i="1"/>
  <c r="M162011" i="1"/>
  <c r="M162012" i="1"/>
  <c r="M162013" i="1"/>
  <c r="M162014" i="1"/>
  <c r="M162015" i="1"/>
  <c r="M162016" i="1"/>
  <c r="M162017" i="1"/>
  <c r="M162018" i="1"/>
  <c r="M162019" i="1"/>
  <c r="M162020" i="1"/>
  <c r="M162021" i="1"/>
  <c r="M162022" i="1"/>
  <c r="M162023" i="1"/>
  <c r="M162024" i="1"/>
  <c r="M162025" i="1"/>
  <c r="M162026" i="1"/>
  <c r="M162027" i="1"/>
  <c r="M162028" i="1"/>
  <c r="M162029" i="1"/>
  <c r="M162030" i="1"/>
  <c r="M162031" i="1"/>
  <c r="M162032" i="1"/>
  <c r="M162033" i="1"/>
  <c r="M162034" i="1"/>
  <c r="M162035" i="1"/>
  <c r="M162036" i="1"/>
  <c r="M162037" i="1"/>
  <c r="M162038" i="1"/>
  <c r="M162039" i="1"/>
  <c r="M162040" i="1"/>
  <c r="M162041" i="1"/>
  <c r="M162042" i="1"/>
  <c r="M162043" i="1"/>
  <c r="M162044" i="1"/>
  <c r="M162045" i="1"/>
  <c r="M162046" i="1"/>
  <c r="M162047" i="1"/>
  <c r="M162048" i="1"/>
  <c r="M162049" i="1"/>
  <c r="M162050" i="1"/>
  <c r="M162051" i="1"/>
  <c r="M162052" i="1"/>
  <c r="M162053" i="1"/>
  <c r="M162054" i="1"/>
  <c r="M162055" i="1"/>
  <c r="M162056" i="1"/>
  <c r="M162057" i="1"/>
  <c r="M162058" i="1"/>
  <c r="M162059" i="1"/>
  <c r="M162060" i="1"/>
  <c r="M162061" i="1"/>
  <c r="M162062" i="1"/>
  <c r="M162063" i="1"/>
  <c r="M162064" i="1"/>
  <c r="M162065" i="1"/>
  <c r="M162066" i="1"/>
  <c r="M162067" i="1"/>
  <c r="M162068" i="1"/>
  <c r="M162069" i="1"/>
  <c r="M162070" i="1"/>
  <c r="M162071" i="1"/>
  <c r="M162072" i="1"/>
  <c r="M162073" i="1"/>
  <c r="M162074" i="1"/>
  <c r="M162075" i="1"/>
  <c r="M162076" i="1"/>
  <c r="M162077" i="1"/>
  <c r="M162078" i="1"/>
  <c r="M162079" i="1"/>
  <c r="M162080" i="1"/>
  <c r="M162081" i="1"/>
  <c r="M162082" i="1"/>
  <c r="M162083" i="1"/>
  <c r="M162084" i="1"/>
  <c r="M162085" i="1"/>
  <c r="M162086" i="1"/>
  <c r="M162087" i="1"/>
  <c r="M162088" i="1"/>
  <c r="M162089" i="1"/>
  <c r="M162090" i="1"/>
  <c r="M162091" i="1"/>
  <c r="M162092" i="1"/>
  <c r="M162093" i="1"/>
  <c r="M162094" i="1"/>
  <c r="M162095" i="1"/>
  <c r="M162096" i="1"/>
  <c r="M162097" i="1"/>
  <c r="M162098" i="1"/>
  <c r="M162099" i="1"/>
  <c r="M162100" i="1"/>
  <c r="M162101" i="1"/>
  <c r="M162102" i="1"/>
  <c r="M162103" i="1"/>
  <c r="M162104" i="1"/>
  <c r="M162105" i="1"/>
  <c r="M162106" i="1"/>
  <c r="M162107" i="1"/>
  <c r="M162108" i="1"/>
  <c r="M162109" i="1"/>
  <c r="M162110" i="1"/>
  <c r="M162111" i="1"/>
  <c r="M162112" i="1"/>
  <c r="M162113" i="1"/>
  <c r="M162114" i="1"/>
  <c r="M162115" i="1"/>
  <c r="M162116" i="1"/>
  <c r="M162117" i="1"/>
  <c r="M162118" i="1"/>
  <c r="M162119" i="1"/>
  <c r="M162120" i="1"/>
  <c r="M162121" i="1"/>
  <c r="M162122" i="1"/>
  <c r="M162123" i="1"/>
  <c r="M162124" i="1"/>
  <c r="M162125" i="1"/>
  <c r="M162126" i="1"/>
  <c r="M162127" i="1"/>
  <c r="M162128" i="1"/>
  <c r="M162129" i="1"/>
  <c r="M162130" i="1"/>
  <c r="M162131" i="1"/>
  <c r="M162132" i="1"/>
  <c r="M162133" i="1"/>
  <c r="M162134" i="1"/>
  <c r="M162135" i="1"/>
  <c r="M162136" i="1"/>
  <c r="M162137" i="1"/>
  <c r="M162138" i="1"/>
  <c r="M162139" i="1"/>
  <c r="M162140" i="1"/>
  <c r="M162141" i="1"/>
  <c r="M162142" i="1"/>
  <c r="M162143" i="1"/>
  <c r="M162144" i="1"/>
  <c r="M162145" i="1"/>
  <c r="M162146" i="1"/>
  <c r="M162147" i="1"/>
  <c r="M162148" i="1"/>
  <c r="M162149" i="1"/>
  <c r="M162150" i="1"/>
  <c r="M162151" i="1"/>
  <c r="M162152" i="1"/>
  <c r="M162153" i="1"/>
  <c r="M162154" i="1"/>
  <c r="M162155" i="1"/>
  <c r="M162156" i="1"/>
  <c r="M162157" i="1"/>
  <c r="M162158" i="1"/>
  <c r="M162159" i="1"/>
  <c r="M162160" i="1"/>
  <c r="M162161" i="1"/>
  <c r="M162162" i="1"/>
  <c r="M162163" i="1"/>
  <c r="M162164" i="1"/>
  <c r="M162165" i="1"/>
  <c r="M162166" i="1"/>
  <c r="M162167" i="1"/>
  <c r="M162168" i="1"/>
  <c r="M162169" i="1"/>
  <c r="M162170" i="1"/>
  <c r="M162171" i="1"/>
  <c r="M162172" i="1"/>
  <c r="M162173" i="1"/>
  <c r="M162174" i="1"/>
  <c r="M162175" i="1"/>
  <c r="M162176" i="1"/>
  <c r="M162177" i="1"/>
  <c r="M162178" i="1"/>
  <c r="M162179" i="1"/>
  <c r="M162180" i="1"/>
  <c r="M162181" i="1"/>
  <c r="M162182" i="1"/>
  <c r="M162183" i="1"/>
  <c r="M162184" i="1"/>
  <c r="M162185" i="1"/>
  <c r="M162186" i="1"/>
  <c r="M162187" i="1"/>
  <c r="M162188" i="1"/>
  <c r="M162189" i="1"/>
  <c r="M162190" i="1"/>
  <c r="M162191" i="1"/>
  <c r="M162192" i="1"/>
  <c r="M162193" i="1"/>
  <c r="M162194" i="1"/>
  <c r="M162195" i="1"/>
  <c r="M162196" i="1"/>
  <c r="M162197" i="1"/>
  <c r="M162198" i="1"/>
  <c r="M162199" i="1"/>
  <c r="M162200" i="1"/>
  <c r="M162201" i="1"/>
  <c r="M162202" i="1"/>
  <c r="M162203" i="1"/>
  <c r="M162204" i="1"/>
  <c r="M162205" i="1"/>
  <c r="M162206" i="1"/>
  <c r="M162207" i="1"/>
  <c r="M162208" i="1"/>
  <c r="M162209" i="1"/>
  <c r="M162210" i="1"/>
  <c r="M162211" i="1"/>
  <c r="M162212" i="1"/>
  <c r="M162213" i="1"/>
  <c r="M162214" i="1"/>
  <c r="M162215" i="1"/>
  <c r="M162216" i="1"/>
  <c r="M162217" i="1"/>
  <c r="M162218" i="1"/>
  <c r="M162219" i="1"/>
  <c r="M162220" i="1"/>
  <c r="M162221" i="1"/>
  <c r="M162222" i="1"/>
  <c r="M162223" i="1"/>
  <c r="M162224" i="1"/>
  <c r="M162225" i="1"/>
  <c r="M162226" i="1"/>
  <c r="M162227" i="1"/>
  <c r="M162228" i="1"/>
  <c r="M162229" i="1"/>
  <c r="M162230" i="1"/>
  <c r="M162231" i="1"/>
  <c r="M162232" i="1"/>
  <c r="M162233" i="1"/>
  <c r="M162234" i="1"/>
  <c r="M162235" i="1"/>
  <c r="M162236" i="1"/>
  <c r="M162237" i="1"/>
  <c r="M162238" i="1"/>
  <c r="M162239" i="1"/>
  <c r="M162240" i="1"/>
  <c r="M162241" i="1"/>
  <c r="M162242" i="1"/>
  <c r="M162243" i="1"/>
  <c r="M162244" i="1"/>
  <c r="M162245" i="1"/>
  <c r="M162246" i="1"/>
  <c r="M162247" i="1"/>
  <c r="M162248" i="1"/>
  <c r="M162249" i="1"/>
  <c r="M162250" i="1"/>
  <c r="M162251" i="1"/>
  <c r="M162252" i="1"/>
  <c r="M162253" i="1"/>
  <c r="M162254" i="1"/>
  <c r="M162255" i="1"/>
  <c r="M162256" i="1"/>
  <c r="M162257" i="1"/>
  <c r="M162258" i="1"/>
  <c r="M162259" i="1"/>
  <c r="M162260" i="1"/>
  <c r="M162261" i="1"/>
  <c r="M162262" i="1"/>
  <c r="M162263" i="1"/>
  <c r="M162264" i="1"/>
  <c r="M162265" i="1"/>
  <c r="M162266" i="1"/>
  <c r="M162267" i="1"/>
  <c r="M162268" i="1"/>
  <c r="M162269" i="1"/>
  <c r="M162270" i="1"/>
  <c r="M162271" i="1"/>
  <c r="M162272" i="1"/>
  <c r="M162273" i="1"/>
  <c r="M162274" i="1"/>
  <c r="M162275" i="1"/>
  <c r="M162276" i="1"/>
  <c r="M162277" i="1"/>
  <c r="M162278" i="1"/>
  <c r="M162279" i="1"/>
  <c r="M162280" i="1"/>
  <c r="M162281" i="1"/>
  <c r="M162282" i="1"/>
  <c r="M162283" i="1"/>
  <c r="M162284" i="1"/>
  <c r="M162285" i="1"/>
  <c r="M162286" i="1"/>
  <c r="M162287" i="1"/>
  <c r="M162288" i="1"/>
  <c r="M162289" i="1"/>
  <c r="M162290" i="1"/>
  <c r="M162291" i="1"/>
  <c r="M162292" i="1"/>
  <c r="M162293" i="1"/>
  <c r="M162294" i="1"/>
  <c r="M162295" i="1"/>
  <c r="M162296" i="1"/>
  <c r="M162297" i="1"/>
  <c r="M162298" i="1"/>
  <c r="M162299" i="1"/>
  <c r="M162300" i="1"/>
  <c r="M162301" i="1"/>
  <c r="M162302" i="1"/>
  <c r="M162303" i="1"/>
  <c r="M162304" i="1"/>
  <c r="M162305" i="1"/>
  <c r="M162306" i="1"/>
  <c r="M162307" i="1"/>
  <c r="M162308" i="1"/>
  <c r="M162309" i="1"/>
  <c r="M162310" i="1"/>
  <c r="M162311" i="1"/>
  <c r="M162312" i="1"/>
  <c r="M162313" i="1"/>
  <c r="M162314" i="1"/>
  <c r="M162315" i="1"/>
  <c r="M162316" i="1"/>
  <c r="M162317" i="1"/>
  <c r="M162318" i="1"/>
  <c r="M162319" i="1"/>
  <c r="M162320" i="1"/>
  <c r="M162321" i="1"/>
  <c r="M162322" i="1"/>
  <c r="M162323" i="1"/>
  <c r="M162324" i="1"/>
  <c r="M162325" i="1"/>
  <c r="M162326" i="1"/>
  <c r="M162327" i="1"/>
  <c r="M162328" i="1"/>
  <c r="M162329" i="1"/>
  <c r="M162330" i="1"/>
  <c r="M162331" i="1"/>
  <c r="M162332" i="1"/>
  <c r="M162333" i="1"/>
  <c r="M162334" i="1"/>
  <c r="M162335" i="1"/>
  <c r="M162336" i="1"/>
  <c r="M162337" i="1"/>
  <c r="M162338" i="1"/>
  <c r="M162339" i="1"/>
  <c r="M162340" i="1"/>
  <c r="M162341" i="1"/>
  <c r="M162342" i="1"/>
  <c r="M162343" i="1"/>
  <c r="M162344" i="1"/>
  <c r="M162345" i="1"/>
  <c r="M162346" i="1"/>
  <c r="M162347" i="1"/>
  <c r="M162348" i="1"/>
  <c r="M162349" i="1"/>
  <c r="M162350" i="1"/>
  <c r="M162351" i="1"/>
  <c r="M162352" i="1"/>
  <c r="M162353" i="1"/>
  <c r="M162354" i="1"/>
  <c r="M162355" i="1"/>
  <c r="M162356" i="1"/>
  <c r="M162357" i="1"/>
  <c r="M162358" i="1"/>
  <c r="M162359" i="1"/>
  <c r="M162360" i="1"/>
  <c r="M162361" i="1"/>
  <c r="M162362" i="1"/>
  <c r="M162363" i="1"/>
  <c r="M162364" i="1"/>
  <c r="M162365" i="1"/>
  <c r="M162366" i="1"/>
  <c r="M162367" i="1"/>
  <c r="M162368" i="1"/>
  <c r="M162369" i="1"/>
  <c r="M162370" i="1"/>
  <c r="M162371" i="1"/>
  <c r="M162372" i="1"/>
  <c r="M162373" i="1"/>
  <c r="M162374" i="1"/>
  <c r="M162375" i="1"/>
  <c r="M162376" i="1"/>
  <c r="M162377" i="1"/>
  <c r="M162378" i="1"/>
  <c r="M162379" i="1"/>
  <c r="M162380" i="1"/>
  <c r="M162381" i="1"/>
  <c r="M162382" i="1"/>
  <c r="M162383" i="1"/>
  <c r="M162384" i="1"/>
  <c r="M162385" i="1"/>
  <c r="M162386" i="1"/>
  <c r="M162387" i="1"/>
  <c r="M162388" i="1"/>
  <c r="M162389" i="1"/>
  <c r="M162390" i="1"/>
  <c r="M162391" i="1"/>
  <c r="M162392" i="1"/>
  <c r="M162393" i="1"/>
  <c r="M162394" i="1"/>
  <c r="M162395" i="1"/>
  <c r="M162396" i="1"/>
  <c r="M162397" i="1"/>
  <c r="M162398" i="1"/>
  <c r="M162399" i="1"/>
  <c r="M162400" i="1"/>
  <c r="M162401" i="1"/>
  <c r="M162402" i="1"/>
  <c r="M162403" i="1"/>
  <c r="M162404" i="1"/>
  <c r="M162405" i="1"/>
  <c r="M162406" i="1"/>
  <c r="M162407" i="1"/>
  <c r="M162408" i="1"/>
  <c r="M162409" i="1"/>
  <c r="M162410" i="1"/>
  <c r="M162411" i="1"/>
  <c r="M162412" i="1"/>
  <c r="M162413" i="1"/>
  <c r="M162414" i="1"/>
  <c r="M162415" i="1"/>
  <c r="M162416" i="1"/>
  <c r="M162417" i="1"/>
  <c r="M162418" i="1"/>
  <c r="M162419" i="1"/>
  <c r="M162420" i="1"/>
  <c r="M162421" i="1"/>
  <c r="M162422" i="1"/>
  <c r="M162423" i="1"/>
  <c r="M162424" i="1"/>
  <c r="M162425" i="1"/>
  <c r="M162426" i="1"/>
  <c r="M162427" i="1"/>
  <c r="M162428" i="1"/>
  <c r="M162429" i="1"/>
  <c r="M162430" i="1"/>
  <c r="M162431" i="1"/>
  <c r="M162432" i="1"/>
  <c r="M162433" i="1"/>
  <c r="M162434" i="1"/>
  <c r="M162435" i="1"/>
  <c r="M162436" i="1"/>
  <c r="M162437" i="1"/>
  <c r="M162438" i="1"/>
  <c r="M162439" i="1"/>
  <c r="M162440" i="1"/>
  <c r="M162441" i="1"/>
  <c r="M162442" i="1"/>
  <c r="M162443" i="1"/>
  <c r="M162444" i="1"/>
  <c r="M162445" i="1"/>
  <c r="M162446" i="1"/>
  <c r="M162447" i="1"/>
  <c r="M162448" i="1"/>
  <c r="M162449" i="1"/>
  <c r="M162450" i="1"/>
  <c r="M162451" i="1"/>
  <c r="M162452" i="1"/>
  <c r="M162453" i="1"/>
  <c r="M162454" i="1"/>
  <c r="M162455" i="1"/>
  <c r="M162456" i="1"/>
  <c r="M162457" i="1"/>
  <c r="M162458" i="1"/>
  <c r="M162459" i="1"/>
  <c r="M162460" i="1"/>
  <c r="M162461" i="1"/>
  <c r="M162462" i="1"/>
  <c r="M162463" i="1"/>
  <c r="M162464" i="1"/>
  <c r="M162465" i="1"/>
  <c r="M162466" i="1"/>
  <c r="M162467" i="1"/>
  <c r="M162468" i="1"/>
  <c r="M162469" i="1"/>
  <c r="M162470" i="1"/>
  <c r="M162471" i="1"/>
  <c r="M162472" i="1"/>
  <c r="M162473" i="1"/>
  <c r="M162474" i="1"/>
  <c r="M162475" i="1"/>
  <c r="M162476" i="1"/>
  <c r="M162477" i="1"/>
  <c r="M162478" i="1"/>
  <c r="M162479" i="1"/>
  <c r="M162480" i="1"/>
  <c r="M162481" i="1"/>
  <c r="M162482" i="1"/>
  <c r="M162483" i="1"/>
  <c r="M162484" i="1"/>
  <c r="M162485" i="1"/>
  <c r="M162486" i="1"/>
  <c r="M162487" i="1"/>
  <c r="M162488" i="1"/>
  <c r="M162489" i="1"/>
  <c r="M162490" i="1"/>
  <c r="M162491" i="1"/>
  <c r="M162492" i="1"/>
  <c r="M162493" i="1"/>
  <c r="M162494" i="1"/>
  <c r="M162495" i="1"/>
  <c r="M162496" i="1"/>
  <c r="M162497" i="1"/>
  <c r="M162498" i="1"/>
  <c r="M162499" i="1"/>
  <c r="M162500" i="1"/>
  <c r="M162501" i="1"/>
  <c r="M162502" i="1"/>
  <c r="M162503" i="1"/>
  <c r="M162504" i="1"/>
  <c r="M162505" i="1"/>
  <c r="M162506" i="1"/>
  <c r="M162507" i="1"/>
  <c r="M162508" i="1"/>
  <c r="M162509" i="1"/>
  <c r="M162510" i="1"/>
  <c r="M162511" i="1"/>
  <c r="M162512" i="1"/>
  <c r="M162513" i="1"/>
  <c r="M162514" i="1"/>
  <c r="M162515" i="1"/>
  <c r="M162516" i="1"/>
  <c r="M162517" i="1"/>
  <c r="M162518" i="1"/>
  <c r="M162519" i="1"/>
  <c r="M162520" i="1"/>
  <c r="M162521" i="1"/>
  <c r="M162522" i="1"/>
  <c r="M162523" i="1"/>
  <c r="M162524" i="1"/>
  <c r="M162525" i="1"/>
  <c r="M162526" i="1"/>
  <c r="M162527" i="1"/>
  <c r="M162528" i="1"/>
  <c r="M162529" i="1"/>
  <c r="M162530" i="1"/>
  <c r="M162531" i="1"/>
  <c r="M162532" i="1"/>
  <c r="M162533" i="1"/>
  <c r="M162534" i="1"/>
  <c r="M162535" i="1"/>
  <c r="M162536" i="1"/>
  <c r="M162537" i="1"/>
  <c r="M162538" i="1"/>
  <c r="M162539" i="1"/>
  <c r="M162540" i="1"/>
  <c r="M162541" i="1"/>
  <c r="M162542" i="1"/>
  <c r="M162543" i="1"/>
  <c r="M162544" i="1"/>
  <c r="M162545" i="1"/>
  <c r="M162546" i="1"/>
  <c r="M162547" i="1"/>
  <c r="M162548" i="1"/>
  <c r="M162549" i="1"/>
  <c r="M162550" i="1"/>
  <c r="M162551" i="1"/>
  <c r="M162552" i="1"/>
  <c r="M162553" i="1"/>
  <c r="M162554" i="1"/>
  <c r="M162555" i="1"/>
  <c r="M162556" i="1"/>
  <c r="M162557" i="1"/>
  <c r="M162558" i="1"/>
  <c r="M162559" i="1"/>
  <c r="M162560" i="1"/>
  <c r="M162561" i="1"/>
  <c r="M162562" i="1"/>
  <c r="M162563" i="1"/>
  <c r="M162564" i="1"/>
  <c r="M162565" i="1"/>
  <c r="M162566" i="1"/>
  <c r="M162567" i="1"/>
  <c r="M162568" i="1"/>
  <c r="M162569" i="1"/>
  <c r="M162570" i="1"/>
  <c r="M162571" i="1"/>
  <c r="M162572" i="1"/>
  <c r="M162573" i="1"/>
  <c r="M162574" i="1"/>
  <c r="M162575" i="1"/>
  <c r="M162576" i="1"/>
  <c r="M162577" i="1"/>
  <c r="M162578" i="1"/>
  <c r="M162579" i="1"/>
  <c r="M162580" i="1"/>
  <c r="M162581" i="1"/>
  <c r="M162582" i="1"/>
  <c r="M162583" i="1"/>
  <c r="M162584" i="1"/>
  <c r="M162585" i="1"/>
  <c r="M162586" i="1"/>
  <c r="M162587" i="1"/>
  <c r="M162588" i="1"/>
  <c r="M162589" i="1"/>
  <c r="M162590" i="1"/>
  <c r="M162591" i="1"/>
  <c r="M162592" i="1"/>
  <c r="M162593" i="1"/>
  <c r="M162594" i="1"/>
  <c r="M162595" i="1"/>
  <c r="M162596" i="1"/>
  <c r="M162597" i="1"/>
  <c r="M162598" i="1"/>
  <c r="M162599" i="1"/>
  <c r="M162600" i="1"/>
  <c r="M162601" i="1"/>
  <c r="M162602" i="1"/>
  <c r="M162603" i="1"/>
  <c r="M162604" i="1"/>
  <c r="M162605" i="1"/>
  <c r="M162606" i="1"/>
  <c r="M162607" i="1"/>
  <c r="M162608" i="1"/>
  <c r="M162609" i="1"/>
  <c r="M162610" i="1"/>
  <c r="M162611" i="1"/>
  <c r="M162612" i="1"/>
  <c r="M162613" i="1"/>
  <c r="M162614" i="1"/>
  <c r="M162615" i="1"/>
  <c r="M162616" i="1"/>
  <c r="M162617" i="1"/>
  <c r="M162618" i="1"/>
  <c r="M162619" i="1"/>
  <c r="M162620" i="1"/>
  <c r="M162621" i="1"/>
  <c r="M162622" i="1"/>
  <c r="M162623" i="1"/>
  <c r="M162624" i="1"/>
  <c r="M162625" i="1"/>
  <c r="M162626" i="1"/>
  <c r="M162627" i="1"/>
  <c r="M162628" i="1"/>
  <c r="M162629" i="1"/>
  <c r="M162630" i="1"/>
  <c r="M162631" i="1"/>
  <c r="M162632" i="1"/>
  <c r="M162633" i="1"/>
  <c r="M162634" i="1"/>
  <c r="M162635" i="1"/>
  <c r="M162636" i="1"/>
  <c r="M162637" i="1"/>
  <c r="M162638" i="1"/>
  <c r="M162639" i="1"/>
  <c r="M162640" i="1"/>
  <c r="M162641" i="1"/>
  <c r="M162642" i="1"/>
  <c r="M162643" i="1"/>
  <c r="M162644" i="1"/>
  <c r="M162645" i="1"/>
  <c r="M162646" i="1"/>
  <c r="M162647" i="1"/>
  <c r="M162648" i="1"/>
  <c r="M162649" i="1"/>
  <c r="M162650" i="1"/>
  <c r="M162651" i="1"/>
  <c r="M162652" i="1"/>
  <c r="M162653" i="1"/>
  <c r="M162654" i="1"/>
  <c r="M162655" i="1"/>
  <c r="M162656" i="1"/>
  <c r="M162657" i="1"/>
  <c r="M162658" i="1"/>
  <c r="M162659" i="1"/>
  <c r="M162660" i="1"/>
  <c r="M162661" i="1"/>
  <c r="M162662" i="1"/>
  <c r="M162663" i="1"/>
  <c r="M162664" i="1"/>
  <c r="M162665" i="1"/>
  <c r="M162666" i="1"/>
  <c r="M162667" i="1"/>
  <c r="M162668" i="1"/>
  <c r="M162669" i="1"/>
  <c r="M162670" i="1"/>
  <c r="M162671" i="1"/>
  <c r="M162672" i="1"/>
  <c r="M162673" i="1"/>
  <c r="M162674" i="1"/>
  <c r="M162675" i="1"/>
  <c r="M162676" i="1"/>
  <c r="M162677" i="1"/>
  <c r="M162678" i="1"/>
  <c r="M162679" i="1"/>
  <c r="M162680" i="1"/>
  <c r="M162681" i="1"/>
  <c r="M162682" i="1"/>
  <c r="M162683" i="1"/>
  <c r="M162684" i="1"/>
  <c r="M162685" i="1"/>
  <c r="M162686" i="1"/>
  <c r="M162687" i="1"/>
  <c r="M162688" i="1"/>
  <c r="M162689" i="1"/>
  <c r="M162690" i="1"/>
  <c r="M162691" i="1"/>
  <c r="M162692" i="1"/>
  <c r="M162693" i="1"/>
  <c r="M162694" i="1"/>
  <c r="M162695" i="1"/>
  <c r="M162696" i="1"/>
  <c r="M162697" i="1"/>
  <c r="M162698" i="1"/>
  <c r="M162699" i="1"/>
  <c r="M162700" i="1"/>
  <c r="M162701" i="1"/>
  <c r="M162702" i="1"/>
  <c r="M162703" i="1"/>
  <c r="M162704" i="1"/>
  <c r="M162705" i="1"/>
  <c r="M162706" i="1"/>
  <c r="M162707" i="1"/>
  <c r="M162708" i="1"/>
  <c r="M162709" i="1"/>
  <c r="M162710" i="1"/>
  <c r="M162711" i="1"/>
  <c r="M162712" i="1"/>
  <c r="M162713" i="1"/>
  <c r="M162714" i="1"/>
  <c r="M162715" i="1"/>
  <c r="M162716" i="1"/>
  <c r="M162717" i="1"/>
  <c r="M162718" i="1"/>
  <c r="M162719" i="1"/>
  <c r="M162720" i="1"/>
  <c r="M162721" i="1"/>
  <c r="M162722" i="1"/>
  <c r="M162723" i="1"/>
  <c r="M162724" i="1"/>
  <c r="M162725" i="1"/>
  <c r="M162726" i="1"/>
  <c r="M162727" i="1"/>
  <c r="M162728" i="1"/>
  <c r="M162729" i="1"/>
  <c r="M162730" i="1"/>
  <c r="M162731" i="1"/>
  <c r="M162732" i="1"/>
  <c r="M162733" i="1"/>
  <c r="M162734" i="1"/>
  <c r="M162735" i="1"/>
  <c r="M162736" i="1"/>
  <c r="M162737" i="1"/>
  <c r="M162738" i="1"/>
  <c r="M162739" i="1"/>
  <c r="M162740" i="1"/>
  <c r="M162741" i="1"/>
  <c r="M162742" i="1"/>
  <c r="M162743" i="1"/>
  <c r="M162744" i="1"/>
  <c r="M162745" i="1"/>
  <c r="M162746" i="1"/>
  <c r="M162747" i="1"/>
  <c r="M162748" i="1"/>
  <c r="M162749" i="1"/>
  <c r="M162750" i="1"/>
  <c r="M162751" i="1"/>
  <c r="M162752" i="1"/>
  <c r="M162753" i="1"/>
  <c r="M162754" i="1"/>
  <c r="M162755" i="1"/>
  <c r="M162756" i="1"/>
  <c r="M162757" i="1"/>
  <c r="M162758" i="1"/>
  <c r="M162759" i="1"/>
  <c r="M162760" i="1"/>
  <c r="M162761" i="1"/>
  <c r="M162762" i="1"/>
  <c r="M162763" i="1"/>
  <c r="M162764" i="1"/>
  <c r="M162765" i="1"/>
  <c r="M162766" i="1"/>
  <c r="M162767" i="1"/>
  <c r="M162768" i="1"/>
  <c r="M162769" i="1"/>
  <c r="M162770" i="1"/>
  <c r="M162771" i="1"/>
  <c r="M162772" i="1"/>
  <c r="M162773" i="1"/>
  <c r="M162774" i="1"/>
  <c r="M162775" i="1"/>
  <c r="M162776" i="1"/>
  <c r="M162777" i="1"/>
  <c r="M162778" i="1"/>
  <c r="M162779" i="1"/>
  <c r="M162780" i="1"/>
  <c r="M162781" i="1"/>
  <c r="M162782" i="1"/>
  <c r="M162783" i="1"/>
  <c r="M162784" i="1"/>
  <c r="M162785" i="1"/>
  <c r="M162786" i="1"/>
  <c r="M162787" i="1"/>
  <c r="M162788" i="1"/>
  <c r="M162789" i="1"/>
  <c r="M162790" i="1"/>
  <c r="M162791" i="1"/>
  <c r="M162792" i="1"/>
  <c r="M162793" i="1"/>
  <c r="M162794" i="1"/>
  <c r="M162795" i="1"/>
  <c r="M162796" i="1"/>
  <c r="M162797" i="1"/>
  <c r="M162798" i="1"/>
  <c r="M162799" i="1"/>
  <c r="M162800" i="1"/>
  <c r="M162801" i="1"/>
  <c r="M162802" i="1"/>
  <c r="M162803" i="1"/>
  <c r="M162804" i="1"/>
  <c r="M162805" i="1"/>
  <c r="M162806" i="1"/>
  <c r="M162807" i="1"/>
  <c r="M162808" i="1"/>
  <c r="M162809" i="1"/>
  <c r="M162810" i="1"/>
  <c r="M162811" i="1"/>
  <c r="M162812" i="1"/>
  <c r="M162813" i="1"/>
  <c r="M162814" i="1"/>
  <c r="M162815" i="1"/>
  <c r="M162816" i="1"/>
  <c r="M162817" i="1"/>
  <c r="M162818" i="1"/>
  <c r="M162819" i="1"/>
  <c r="M162820" i="1"/>
  <c r="M162821" i="1"/>
  <c r="M162822" i="1"/>
  <c r="M162823" i="1"/>
  <c r="M162824" i="1"/>
  <c r="M162825" i="1"/>
  <c r="M162826" i="1"/>
  <c r="M162827" i="1"/>
  <c r="M162828" i="1"/>
  <c r="M162829" i="1"/>
  <c r="M162830" i="1"/>
  <c r="M162831" i="1"/>
  <c r="M162832" i="1"/>
  <c r="M162833" i="1"/>
  <c r="M162834" i="1"/>
  <c r="M162835" i="1"/>
  <c r="M162836" i="1"/>
  <c r="M162837" i="1"/>
  <c r="M162838" i="1"/>
  <c r="M162839" i="1"/>
  <c r="M162840" i="1"/>
  <c r="M162841" i="1"/>
  <c r="M162842" i="1"/>
  <c r="M162843" i="1"/>
  <c r="M162844" i="1"/>
  <c r="M162845" i="1"/>
  <c r="M162846" i="1"/>
  <c r="M162847" i="1"/>
  <c r="M162848" i="1"/>
  <c r="M162849" i="1"/>
  <c r="M162850" i="1"/>
  <c r="M162851" i="1"/>
  <c r="M162852" i="1"/>
  <c r="M162853" i="1"/>
  <c r="M162854" i="1"/>
  <c r="M162855" i="1"/>
  <c r="M162856" i="1"/>
  <c r="M162857" i="1"/>
  <c r="M162858" i="1"/>
  <c r="M162859" i="1"/>
  <c r="M162860" i="1"/>
  <c r="M162861" i="1"/>
  <c r="M162862" i="1"/>
  <c r="M162863" i="1"/>
  <c r="M162864" i="1"/>
  <c r="M162865" i="1"/>
  <c r="M162866" i="1"/>
  <c r="M162867" i="1"/>
  <c r="M162868" i="1"/>
  <c r="M162869" i="1"/>
  <c r="M162870" i="1"/>
  <c r="M162871" i="1"/>
  <c r="M162872" i="1"/>
  <c r="M162873" i="1"/>
  <c r="M162874" i="1"/>
  <c r="M162875" i="1"/>
  <c r="M162876" i="1"/>
  <c r="M162877" i="1"/>
  <c r="M162878" i="1"/>
  <c r="M162879" i="1"/>
  <c r="M162880" i="1"/>
  <c r="M162881" i="1"/>
  <c r="M162882" i="1"/>
  <c r="M162883" i="1"/>
  <c r="M162884" i="1"/>
  <c r="M162885" i="1"/>
  <c r="M162886" i="1"/>
  <c r="M162887" i="1"/>
  <c r="M162888" i="1"/>
  <c r="M162889" i="1"/>
  <c r="M162890" i="1"/>
  <c r="M162891" i="1"/>
  <c r="M162892" i="1"/>
  <c r="M162893" i="1"/>
  <c r="M162894" i="1"/>
  <c r="M162895" i="1"/>
  <c r="M162896" i="1"/>
  <c r="M162897" i="1"/>
  <c r="M162898" i="1"/>
  <c r="M162899" i="1"/>
  <c r="M162900" i="1"/>
  <c r="M162901" i="1"/>
  <c r="M162902" i="1"/>
  <c r="M162903" i="1"/>
  <c r="M162904" i="1"/>
  <c r="M162905" i="1"/>
  <c r="M162906" i="1"/>
  <c r="M162907" i="1"/>
  <c r="M162908" i="1"/>
  <c r="M162909" i="1"/>
  <c r="M162910" i="1"/>
  <c r="M162911" i="1"/>
  <c r="M162912" i="1"/>
  <c r="M162913" i="1"/>
  <c r="M162914" i="1"/>
  <c r="M162915" i="1"/>
  <c r="M162916" i="1"/>
  <c r="M162917" i="1"/>
  <c r="M162918" i="1"/>
  <c r="M162919" i="1"/>
  <c r="M162920" i="1"/>
  <c r="M162921" i="1"/>
  <c r="M162922" i="1"/>
  <c r="M162923" i="1"/>
  <c r="M162924" i="1"/>
  <c r="M162925" i="1"/>
  <c r="M162926" i="1"/>
  <c r="M162927" i="1"/>
  <c r="M162928" i="1"/>
  <c r="M162929" i="1"/>
  <c r="M162930" i="1"/>
  <c r="M162931" i="1"/>
  <c r="M162932" i="1"/>
  <c r="M162933" i="1"/>
  <c r="M162934" i="1"/>
  <c r="M162935" i="1"/>
  <c r="M162936" i="1"/>
  <c r="M162937" i="1"/>
  <c r="M162938" i="1"/>
  <c r="M162939" i="1"/>
  <c r="M162940" i="1"/>
  <c r="M162941" i="1"/>
  <c r="M162942" i="1"/>
  <c r="M162943" i="1"/>
  <c r="M162944" i="1"/>
  <c r="M162945" i="1"/>
  <c r="M162946" i="1"/>
  <c r="M162947" i="1"/>
  <c r="M162948" i="1"/>
  <c r="M162949" i="1"/>
  <c r="M162950" i="1"/>
  <c r="M162951" i="1"/>
  <c r="M162952" i="1"/>
  <c r="M162953" i="1"/>
  <c r="M162954" i="1"/>
  <c r="M162955" i="1"/>
  <c r="M162956" i="1"/>
  <c r="M162957" i="1"/>
  <c r="M162958" i="1"/>
  <c r="M162959" i="1"/>
  <c r="M162960" i="1"/>
  <c r="M162961" i="1"/>
  <c r="M162962" i="1"/>
  <c r="M162963" i="1"/>
  <c r="M162964" i="1"/>
  <c r="M162965" i="1"/>
  <c r="M162966" i="1"/>
  <c r="M162967" i="1"/>
  <c r="M162968" i="1"/>
  <c r="M162969" i="1"/>
  <c r="M162970" i="1"/>
  <c r="M162971" i="1"/>
  <c r="M162972" i="1"/>
  <c r="M162973" i="1"/>
  <c r="M162974" i="1"/>
  <c r="M162975" i="1"/>
  <c r="M162976" i="1"/>
  <c r="M162977" i="1"/>
  <c r="M162978" i="1"/>
  <c r="M162979" i="1"/>
  <c r="M162980" i="1"/>
  <c r="M162981" i="1"/>
  <c r="M162982" i="1"/>
  <c r="M162983" i="1"/>
  <c r="M162984" i="1"/>
  <c r="M162985" i="1"/>
  <c r="M162986" i="1"/>
  <c r="M162987" i="1"/>
  <c r="M162988" i="1"/>
  <c r="M162989" i="1"/>
  <c r="M162990" i="1"/>
  <c r="M162991" i="1"/>
  <c r="M162992" i="1"/>
  <c r="M162993" i="1"/>
  <c r="M162994" i="1"/>
  <c r="M162995" i="1"/>
  <c r="M162996" i="1"/>
  <c r="M162997" i="1"/>
  <c r="M162998" i="1"/>
  <c r="M162999" i="1"/>
  <c r="M163000" i="1"/>
  <c r="M163001" i="1"/>
  <c r="M163002" i="1"/>
  <c r="M163003" i="1"/>
  <c r="M163004" i="1"/>
  <c r="M163005" i="1"/>
  <c r="M163006" i="1"/>
  <c r="M163007" i="1"/>
  <c r="M163008" i="1"/>
  <c r="M163009" i="1"/>
  <c r="M163010" i="1"/>
  <c r="M163011" i="1"/>
  <c r="M163012" i="1"/>
  <c r="M163013" i="1"/>
  <c r="M163014" i="1"/>
  <c r="M163015" i="1"/>
  <c r="M163016" i="1"/>
  <c r="M163017" i="1"/>
  <c r="M163018" i="1"/>
  <c r="M163019" i="1"/>
  <c r="M163020" i="1"/>
  <c r="M163021" i="1"/>
  <c r="M163022" i="1"/>
  <c r="M163023" i="1"/>
  <c r="M163024" i="1"/>
  <c r="M163025" i="1"/>
  <c r="M163026" i="1"/>
  <c r="M163027" i="1"/>
  <c r="M163028" i="1"/>
  <c r="M163029" i="1"/>
  <c r="M163030" i="1"/>
  <c r="M163031" i="1"/>
  <c r="M163032" i="1"/>
  <c r="M163033" i="1"/>
  <c r="M163034" i="1"/>
  <c r="M163035" i="1"/>
  <c r="M163036" i="1"/>
  <c r="M163037" i="1"/>
  <c r="M163038" i="1"/>
  <c r="M163039" i="1"/>
  <c r="M163040" i="1"/>
  <c r="M163041" i="1"/>
  <c r="M163042" i="1"/>
  <c r="M163043" i="1"/>
  <c r="M163044" i="1"/>
  <c r="M163045" i="1"/>
  <c r="M163046" i="1"/>
  <c r="M163047" i="1"/>
  <c r="M163048" i="1"/>
  <c r="M163049" i="1"/>
  <c r="M163050" i="1"/>
  <c r="M163051" i="1"/>
  <c r="M163052" i="1"/>
  <c r="M163053" i="1"/>
  <c r="M163054" i="1"/>
  <c r="M163055" i="1"/>
  <c r="M163056" i="1"/>
  <c r="M163057" i="1"/>
  <c r="M163058" i="1"/>
  <c r="M163059" i="1"/>
  <c r="M163060" i="1"/>
  <c r="M163061" i="1"/>
  <c r="M163062" i="1"/>
  <c r="M163063" i="1"/>
  <c r="M163064" i="1"/>
  <c r="M163065" i="1"/>
  <c r="M163066" i="1"/>
  <c r="M163067" i="1"/>
  <c r="M163068" i="1"/>
  <c r="M163069" i="1"/>
  <c r="M163070" i="1"/>
  <c r="M163071" i="1"/>
  <c r="M163072" i="1"/>
  <c r="M163073" i="1"/>
  <c r="M163074" i="1"/>
  <c r="M163075" i="1"/>
  <c r="M163076" i="1"/>
  <c r="M163077" i="1"/>
  <c r="M163078" i="1"/>
  <c r="M163079" i="1"/>
  <c r="M163080" i="1"/>
  <c r="M163081" i="1"/>
  <c r="M163082" i="1"/>
  <c r="M163083" i="1"/>
  <c r="M163084" i="1"/>
  <c r="M163085" i="1"/>
  <c r="M163086" i="1"/>
  <c r="M163087" i="1"/>
  <c r="M163088" i="1"/>
  <c r="M163089" i="1"/>
  <c r="M163090" i="1"/>
  <c r="M163091" i="1"/>
  <c r="M163092" i="1"/>
  <c r="M163093" i="1"/>
  <c r="M163094" i="1"/>
  <c r="M163095" i="1"/>
  <c r="M163096" i="1"/>
  <c r="M163097" i="1"/>
  <c r="M163098" i="1"/>
  <c r="M163099" i="1"/>
  <c r="M163100" i="1"/>
  <c r="M163101" i="1"/>
  <c r="M163102" i="1"/>
  <c r="M163103" i="1"/>
  <c r="M163104" i="1"/>
  <c r="M163105" i="1"/>
  <c r="M163106" i="1"/>
  <c r="M163107" i="1"/>
  <c r="M163108" i="1"/>
  <c r="M163109" i="1"/>
  <c r="M163110" i="1"/>
  <c r="M163111" i="1"/>
  <c r="M163112" i="1"/>
  <c r="M163113" i="1"/>
  <c r="M163114" i="1"/>
  <c r="M163115" i="1"/>
  <c r="M163116" i="1"/>
  <c r="M163117" i="1"/>
  <c r="M163118" i="1"/>
  <c r="M163119" i="1"/>
  <c r="M163120" i="1"/>
  <c r="M163121" i="1"/>
  <c r="M163122" i="1"/>
  <c r="M163123" i="1"/>
  <c r="M163124" i="1"/>
  <c r="M163125" i="1"/>
  <c r="M163126" i="1"/>
  <c r="M163127" i="1"/>
  <c r="M163128" i="1"/>
  <c r="M163129" i="1"/>
  <c r="M163130" i="1"/>
  <c r="M163131" i="1"/>
  <c r="M163132" i="1"/>
  <c r="M163133" i="1"/>
  <c r="M163134" i="1"/>
  <c r="M163135" i="1"/>
  <c r="M163136" i="1"/>
  <c r="M163137" i="1"/>
  <c r="M163138" i="1"/>
  <c r="M163139" i="1"/>
  <c r="M163140" i="1"/>
  <c r="M163141" i="1"/>
  <c r="M163142" i="1"/>
  <c r="M163143" i="1"/>
  <c r="M163144" i="1"/>
  <c r="M163145" i="1"/>
  <c r="M163146" i="1"/>
  <c r="M163147" i="1"/>
  <c r="M163148" i="1"/>
  <c r="M163149" i="1"/>
  <c r="M163150" i="1"/>
  <c r="M163151" i="1"/>
  <c r="M163152" i="1"/>
  <c r="M163153" i="1"/>
  <c r="M163154" i="1"/>
  <c r="M163155" i="1"/>
  <c r="M163156" i="1"/>
  <c r="M163157" i="1"/>
  <c r="M163158" i="1"/>
  <c r="M163159" i="1"/>
  <c r="M163160" i="1"/>
  <c r="M163161" i="1"/>
  <c r="M163162" i="1"/>
  <c r="M163163" i="1"/>
  <c r="M163164" i="1"/>
  <c r="M163165" i="1"/>
  <c r="M163166" i="1"/>
  <c r="M163167" i="1"/>
  <c r="M163168" i="1"/>
  <c r="M163169" i="1"/>
  <c r="M163170" i="1"/>
  <c r="M163171" i="1"/>
  <c r="M163172" i="1"/>
  <c r="M163173" i="1"/>
  <c r="M163174" i="1"/>
  <c r="M163175" i="1"/>
  <c r="M163176" i="1"/>
  <c r="M163177" i="1"/>
  <c r="M163178" i="1"/>
  <c r="M163179" i="1"/>
  <c r="M163180" i="1"/>
  <c r="M163181" i="1"/>
  <c r="M163182" i="1"/>
  <c r="M163183" i="1"/>
  <c r="M163184" i="1"/>
  <c r="M163185" i="1"/>
  <c r="M163186" i="1"/>
  <c r="M163187" i="1"/>
  <c r="M163188" i="1"/>
  <c r="M163189" i="1"/>
  <c r="M163190" i="1"/>
  <c r="M163191" i="1"/>
  <c r="M163192" i="1"/>
  <c r="M163193" i="1"/>
  <c r="M163194" i="1"/>
  <c r="M163195" i="1"/>
  <c r="M163196" i="1"/>
  <c r="M163197" i="1"/>
  <c r="M163198" i="1"/>
  <c r="M163199" i="1"/>
  <c r="M163200" i="1"/>
  <c r="M163201" i="1"/>
  <c r="M163202" i="1"/>
  <c r="M163203" i="1"/>
  <c r="M163204" i="1"/>
  <c r="M163205" i="1"/>
  <c r="M163206" i="1"/>
  <c r="M163207" i="1"/>
  <c r="M163208" i="1"/>
  <c r="M163209" i="1"/>
  <c r="M163210" i="1"/>
  <c r="M163211" i="1"/>
  <c r="M163212" i="1"/>
  <c r="M163213" i="1"/>
  <c r="M163214" i="1"/>
  <c r="M163215" i="1"/>
  <c r="M163216" i="1"/>
  <c r="M163217" i="1"/>
  <c r="M163218" i="1"/>
  <c r="M163219" i="1"/>
  <c r="M163220" i="1"/>
  <c r="M163221" i="1"/>
  <c r="M163222" i="1"/>
  <c r="M163223" i="1"/>
  <c r="M163224" i="1"/>
  <c r="M163225" i="1"/>
  <c r="M163226" i="1"/>
  <c r="M163227" i="1"/>
  <c r="M163228" i="1"/>
  <c r="M163229" i="1"/>
  <c r="M163230" i="1"/>
  <c r="M163231" i="1"/>
  <c r="M163232" i="1"/>
  <c r="M163233" i="1"/>
  <c r="M163234" i="1"/>
  <c r="M163235" i="1"/>
  <c r="M163236" i="1"/>
  <c r="M163237" i="1"/>
  <c r="M163238" i="1"/>
  <c r="M163239" i="1"/>
  <c r="M163240" i="1"/>
  <c r="M163241" i="1"/>
  <c r="M163242" i="1"/>
  <c r="M163243" i="1"/>
  <c r="M163244" i="1"/>
  <c r="M163245" i="1"/>
  <c r="M163246" i="1"/>
  <c r="M163247" i="1"/>
  <c r="M163248" i="1"/>
  <c r="M163249" i="1"/>
  <c r="M163250" i="1"/>
  <c r="M163251" i="1"/>
  <c r="M163252" i="1"/>
  <c r="M163253" i="1"/>
  <c r="M163254" i="1"/>
  <c r="M163255" i="1"/>
  <c r="M163256" i="1"/>
  <c r="M163257" i="1"/>
  <c r="M163258" i="1"/>
  <c r="M163259" i="1"/>
  <c r="M163260" i="1"/>
  <c r="M163261" i="1"/>
  <c r="M163262" i="1"/>
  <c r="M163263" i="1"/>
  <c r="M163264" i="1"/>
  <c r="M163265" i="1"/>
  <c r="M163266" i="1"/>
  <c r="M163267" i="1"/>
  <c r="M163268" i="1"/>
  <c r="M163269" i="1"/>
  <c r="M163270" i="1"/>
  <c r="M163271" i="1"/>
  <c r="M163272" i="1"/>
  <c r="M163273" i="1"/>
  <c r="M163274" i="1"/>
  <c r="M163275" i="1"/>
  <c r="M163276" i="1"/>
  <c r="M163277" i="1"/>
  <c r="M163278" i="1"/>
  <c r="M163279" i="1"/>
  <c r="M163280" i="1"/>
  <c r="M163281" i="1"/>
  <c r="M163282" i="1"/>
  <c r="M163283" i="1"/>
  <c r="M163284" i="1"/>
  <c r="M163285" i="1"/>
  <c r="M163286" i="1"/>
  <c r="M163287" i="1"/>
  <c r="M163288" i="1"/>
  <c r="M163289" i="1"/>
  <c r="M163290" i="1"/>
  <c r="M163291" i="1"/>
  <c r="M163292" i="1"/>
  <c r="M163293" i="1"/>
  <c r="M163294" i="1"/>
  <c r="M163295" i="1"/>
  <c r="M163296" i="1"/>
  <c r="M163297" i="1"/>
  <c r="M163298" i="1"/>
  <c r="M163299" i="1"/>
  <c r="M163300" i="1"/>
  <c r="M163301" i="1"/>
  <c r="M163302" i="1"/>
  <c r="M163303" i="1"/>
  <c r="M163304" i="1"/>
  <c r="M163305" i="1"/>
  <c r="M163306" i="1"/>
  <c r="M163307" i="1"/>
  <c r="M163308" i="1"/>
  <c r="M163309" i="1"/>
  <c r="M163310" i="1"/>
  <c r="M163311" i="1"/>
  <c r="M163312" i="1"/>
  <c r="M163313" i="1"/>
  <c r="M163314" i="1"/>
  <c r="M163315" i="1"/>
  <c r="M163316" i="1"/>
  <c r="M163317" i="1"/>
  <c r="M163318" i="1"/>
  <c r="M163319" i="1"/>
  <c r="M163320" i="1"/>
  <c r="M163321" i="1"/>
  <c r="M163322" i="1"/>
  <c r="M163323" i="1"/>
  <c r="M163324" i="1"/>
  <c r="M163325" i="1"/>
  <c r="M163326" i="1"/>
  <c r="M163327" i="1"/>
  <c r="M163328" i="1"/>
  <c r="M163329" i="1"/>
  <c r="M163330" i="1"/>
  <c r="M163331" i="1"/>
  <c r="M163332" i="1"/>
  <c r="M163333" i="1"/>
  <c r="M163334" i="1"/>
  <c r="M163335" i="1"/>
  <c r="M163336" i="1"/>
  <c r="M163337" i="1"/>
  <c r="M163338" i="1"/>
  <c r="M163339" i="1"/>
  <c r="M163340" i="1"/>
  <c r="M163341" i="1"/>
  <c r="M163342" i="1"/>
  <c r="M163343" i="1"/>
  <c r="M163344" i="1"/>
  <c r="M163345" i="1"/>
  <c r="M163346" i="1"/>
  <c r="M163347" i="1"/>
  <c r="M163348" i="1"/>
  <c r="M163349" i="1"/>
  <c r="M163350" i="1"/>
  <c r="M163351" i="1"/>
  <c r="M163352" i="1"/>
  <c r="M163353" i="1"/>
  <c r="M163354" i="1"/>
  <c r="M163355" i="1"/>
  <c r="M163356" i="1"/>
  <c r="M163357" i="1"/>
  <c r="M163358" i="1"/>
  <c r="M163359" i="1"/>
  <c r="M163360" i="1"/>
  <c r="M163361" i="1"/>
  <c r="M163362" i="1"/>
  <c r="M163363" i="1"/>
  <c r="M163364" i="1"/>
  <c r="M163365" i="1"/>
  <c r="M163366" i="1"/>
  <c r="M163367" i="1"/>
  <c r="M163368" i="1"/>
  <c r="M163369" i="1"/>
  <c r="M163370" i="1"/>
  <c r="M163371" i="1"/>
  <c r="M163372" i="1"/>
  <c r="M163373" i="1"/>
  <c r="M163374" i="1"/>
  <c r="M163375" i="1"/>
  <c r="M163376" i="1"/>
  <c r="M163377" i="1"/>
  <c r="M163378" i="1"/>
  <c r="M163379" i="1"/>
  <c r="M163380" i="1"/>
  <c r="M163381" i="1"/>
  <c r="M163382" i="1"/>
  <c r="M163383" i="1"/>
  <c r="M163384" i="1"/>
  <c r="M163385" i="1"/>
  <c r="M163386" i="1"/>
  <c r="M163387" i="1"/>
  <c r="M163388" i="1"/>
  <c r="M163389" i="1"/>
  <c r="M163390" i="1"/>
  <c r="M163391" i="1"/>
  <c r="M163392" i="1"/>
  <c r="M163393" i="1"/>
  <c r="M163394" i="1"/>
  <c r="M163395" i="1"/>
  <c r="M163396" i="1"/>
  <c r="M163397" i="1"/>
  <c r="M163398" i="1"/>
  <c r="M163399" i="1"/>
  <c r="M163400" i="1"/>
  <c r="M163401" i="1"/>
  <c r="M163402" i="1"/>
  <c r="M163403" i="1"/>
  <c r="M163404" i="1"/>
  <c r="M163405" i="1"/>
  <c r="M163406" i="1"/>
  <c r="M163407" i="1"/>
  <c r="M163408" i="1"/>
  <c r="M163409" i="1"/>
  <c r="M163410" i="1"/>
  <c r="M163411" i="1"/>
  <c r="M163412" i="1"/>
  <c r="M163413" i="1"/>
  <c r="M163414" i="1"/>
  <c r="M163415" i="1"/>
  <c r="M163416" i="1"/>
  <c r="M163417" i="1"/>
  <c r="M163418" i="1"/>
  <c r="M163419" i="1"/>
  <c r="M163420" i="1"/>
  <c r="M163421" i="1"/>
  <c r="M163422" i="1"/>
  <c r="M163423" i="1"/>
  <c r="M163424" i="1"/>
  <c r="M163425" i="1"/>
  <c r="M163426" i="1"/>
  <c r="M163427" i="1"/>
  <c r="M163428" i="1"/>
  <c r="M163429" i="1"/>
  <c r="M163430" i="1"/>
  <c r="M163431" i="1"/>
  <c r="M163432" i="1"/>
  <c r="M163433" i="1"/>
  <c r="M163434" i="1"/>
  <c r="M163435" i="1"/>
  <c r="M163436" i="1"/>
  <c r="M163437" i="1"/>
  <c r="M163438" i="1"/>
  <c r="M163439" i="1"/>
  <c r="M163440" i="1"/>
  <c r="M163441" i="1"/>
  <c r="M163442" i="1"/>
  <c r="M163443" i="1"/>
  <c r="M163444" i="1"/>
  <c r="M163445" i="1"/>
  <c r="M163446" i="1"/>
  <c r="M163447" i="1"/>
  <c r="M163448" i="1"/>
  <c r="M163449" i="1"/>
  <c r="M163450" i="1"/>
  <c r="M163451" i="1"/>
  <c r="M163452" i="1"/>
  <c r="M163453" i="1"/>
  <c r="M163454" i="1"/>
  <c r="M163455" i="1"/>
  <c r="M163456" i="1"/>
  <c r="M163457" i="1"/>
  <c r="M163458" i="1"/>
  <c r="M163459" i="1"/>
  <c r="M163460" i="1"/>
  <c r="M163461" i="1"/>
  <c r="M163462" i="1"/>
  <c r="M163463" i="1"/>
  <c r="M163464" i="1"/>
  <c r="M163465" i="1"/>
  <c r="M163466" i="1"/>
  <c r="M163467" i="1"/>
  <c r="M163468" i="1"/>
  <c r="M163469" i="1"/>
  <c r="M163470" i="1"/>
  <c r="M163471" i="1"/>
  <c r="M163472" i="1"/>
  <c r="M163473" i="1"/>
  <c r="M163474" i="1"/>
  <c r="M163475" i="1"/>
  <c r="M163476" i="1"/>
  <c r="M163477" i="1"/>
  <c r="M163478" i="1"/>
  <c r="M163479" i="1"/>
  <c r="M163480" i="1"/>
  <c r="M163481" i="1"/>
  <c r="M163482" i="1"/>
  <c r="M163483" i="1"/>
  <c r="M163484" i="1"/>
  <c r="M163485" i="1"/>
  <c r="M163486" i="1"/>
  <c r="M163487" i="1"/>
  <c r="M163488" i="1"/>
  <c r="M163489" i="1"/>
  <c r="M163490" i="1"/>
  <c r="M163491" i="1"/>
  <c r="M163492" i="1"/>
  <c r="M163493" i="1"/>
  <c r="M163494" i="1"/>
  <c r="M163495" i="1"/>
  <c r="M163496" i="1"/>
  <c r="M163497" i="1"/>
  <c r="M163498" i="1"/>
  <c r="M163499" i="1"/>
  <c r="M163500" i="1"/>
  <c r="M163501" i="1"/>
  <c r="M163502" i="1"/>
  <c r="M163503" i="1"/>
  <c r="M163504" i="1"/>
  <c r="M163505" i="1"/>
  <c r="M163506" i="1"/>
  <c r="M163507" i="1"/>
  <c r="M163508" i="1"/>
  <c r="M163509" i="1"/>
  <c r="M163510" i="1"/>
  <c r="M163511" i="1"/>
  <c r="M163512" i="1"/>
  <c r="M163513" i="1"/>
  <c r="M163514" i="1"/>
  <c r="M163515" i="1"/>
  <c r="M163516" i="1"/>
  <c r="M163517" i="1"/>
  <c r="M163518" i="1"/>
  <c r="M163519" i="1"/>
  <c r="M163520" i="1"/>
  <c r="M163521" i="1"/>
  <c r="M163522" i="1"/>
  <c r="M163523" i="1"/>
  <c r="M163524" i="1"/>
  <c r="M163525" i="1"/>
  <c r="M163526" i="1"/>
  <c r="M163527" i="1"/>
  <c r="M163528" i="1"/>
  <c r="M163529" i="1"/>
  <c r="M163530" i="1"/>
  <c r="M163531" i="1"/>
  <c r="M163532" i="1"/>
  <c r="M163533" i="1"/>
  <c r="M163534" i="1"/>
  <c r="M163535" i="1"/>
  <c r="M163536" i="1"/>
  <c r="M163537" i="1"/>
  <c r="M163538" i="1"/>
  <c r="M163539" i="1"/>
  <c r="M163540" i="1"/>
  <c r="M163541" i="1"/>
  <c r="M163542" i="1"/>
  <c r="M163543" i="1"/>
  <c r="M163544" i="1"/>
  <c r="M163545" i="1"/>
  <c r="M163546" i="1"/>
  <c r="M163547" i="1"/>
  <c r="M163548" i="1"/>
  <c r="M163549" i="1"/>
  <c r="M163550" i="1"/>
  <c r="M163551" i="1"/>
  <c r="M163552" i="1"/>
  <c r="M163553" i="1"/>
  <c r="M163554" i="1"/>
  <c r="M163555" i="1"/>
  <c r="M163556" i="1"/>
  <c r="M163557" i="1"/>
  <c r="M163558" i="1"/>
  <c r="M163559" i="1"/>
  <c r="M163560" i="1"/>
  <c r="M163561" i="1"/>
  <c r="M163562" i="1"/>
  <c r="M163563" i="1"/>
  <c r="M163564" i="1"/>
  <c r="M163565" i="1"/>
  <c r="M163566" i="1"/>
  <c r="M163567" i="1"/>
  <c r="M163568" i="1"/>
  <c r="M163569" i="1"/>
  <c r="M163570" i="1"/>
  <c r="M163571" i="1"/>
  <c r="M163572" i="1"/>
  <c r="M163573" i="1"/>
  <c r="M163574" i="1"/>
  <c r="M163575" i="1"/>
  <c r="M163576" i="1"/>
  <c r="M163577" i="1"/>
  <c r="M163578" i="1"/>
  <c r="M163579" i="1"/>
  <c r="M163580" i="1"/>
  <c r="M163581" i="1"/>
  <c r="M163582" i="1"/>
  <c r="M163583" i="1"/>
  <c r="M163584" i="1"/>
  <c r="M163585" i="1"/>
  <c r="M163586" i="1"/>
  <c r="M163587" i="1"/>
  <c r="M163588" i="1"/>
  <c r="M163589" i="1"/>
  <c r="M163590" i="1"/>
  <c r="M163591" i="1"/>
  <c r="M163592" i="1"/>
  <c r="M163593" i="1"/>
  <c r="M163594" i="1"/>
  <c r="M163595" i="1"/>
  <c r="M163596" i="1"/>
  <c r="M163597" i="1"/>
  <c r="M163598" i="1"/>
  <c r="M163599" i="1"/>
  <c r="M163600" i="1"/>
  <c r="M163601" i="1"/>
  <c r="M163602" i="1"/>
  <c r="M163603" i="1"/>
  <c r="M163604" i="1"/>
  <c r="M163605" i="1"/>
  <c r="M163606" i="1"/>
  <c r="M163607" i="1"/>
  <c r="M163608" i="1"/>
  <c r="M163609" i="1"/>
  <c r="M163610" i="1"/>
  <c r="M163611" i="1"/>
  <c r="M163612" i="1"/>
  <c r="M163613" i="1"/>
  <c r="M163614" i="1"/>
  <c r="M163615" i="1"/>
  <c r="M163616" i="1"/>
  <c r="M163617" i="1"/>
  <c r="M163618" i="1"/>
  <c r="M163619" i="1"/>
  <c r="M163620" i="1"/>
  <c r="M163621" i="1"/>
  <c r="M163622" i="1"/>
  <c r="M163623" i="1"/>
  <c r="M163624" i="1"/>
  <c r="M163625" i="1"/>
  <c r="M163626" i="1"/>
  <c r="M163627" i="1"/>
  <c r="M163628" i="1"/>
  <c r="M163629" i="1"/>
  <c r="M163630" i="1"/>
  <c r="M163631" i="1"/>
  <c r="M163632" i="1"/>
  <c r="M163633" i="1"/>
  <c r="M163634" i="1"/>
  <c r="M163635" i="1"/>
  <c r="M163636" i="1"/>
  <c r="M163637" i="1"/>
  <c r="M163638" i="1"/>
  <c r="M163639" i="1"/>
  <c r="M163640" i="1"/>
  <c r="M163641" i="1"/>
  <c r="M163642" i="1"/>
  <c r="M163643" i="1"/>
  <c r="M163644" i="1"/>
  <c r="M163645" i="1"/>
  <c r="M163646" i="1"/>
  <c r="M163647" i="1"/>
  <c r="M163648" i="1"/>
  <c r="M163649" i="1"/>
  <c r="M163650" i="1"/>
  <c r="M163651" i="1"/>
  <c r="M163652" i="1"/>
  <c r="M163653" i="1"/>
  <c r="M163654" i="1"/>
  <c r="M163655" i="1"/>
  <c r="M163656" i="1"/>
  <c r="M163657" i="1"/>
  <c r="M163658" i="1"/>
  <c r="M163659" i="1"/>
  <c r="M163660" i="1"/>
  <c r="M163661" i="1"/>
  <c r="M163662" i="1"/>
  <c r="M163663" i="1"/>
  <c r="M163664" i="1"/>
  <c r="M163665" i="1"/>
  <c r="M163666" i="1"/>
  <c r="M163667" i="1"/>
  <c r="M163668" i="1"/>
  <c r="M163669" i="1"/>
  <c r="M163670" i="1"/>
  <c r="M163671" i="1"/>
  <c r="M163672" i="1"/>
  <c r="M163673" i="1"/>
  <c r="M163674" i="1"/>
  <c r="M163675" i="1"/>
  <c r="M163676" i="1"/>
  <c r="M163677" i="1"/>
  <c r="M163678" i="1"/>
  <c r="M163679" i="1"/>
  <c r="M163680" i="1"/>
  <c r="M163681" i="1"/>
  <c r="M163682" i="1"/>
  <c r="M163683" i="1"/>
  <c r="M163684" i="1"/>
  <c r="M163685" i="1"/>
  <c r="M163686" i="1"/>
  <c r="M163687" i="1"/>
  <c r="M163688" i="1"/>
  <c r="M163689" i="1"/>
  <c r="M163690" i="1"/>
  <c r="M163691" i="1"/>
  <c r="M163692" i="1"/>
  <c r="M163693" i="1"/>
  <c r="M163694" i="1"/>
  <c r="M163695" i="1"/>
  <c r="M163696" i="1"/>
  <c r="M163697" i="1"/>
  <c r="M163698" i="1"/>
  <c r="M163699" i="1"/>
  <c r="M163700" i="1"/>
  <c r="M163701" i="1"/>
  <c r="M163702" i="1"/>
  <c r="M163703" i="1"/>
  <c r="M163704" i="1"/>
  <c r="M163705" i="1"/>
  <c r="M163706" i="1"/>
  <c r="M163707" i="1"/>
  <c r="M163708" i="1"/>
  <c r="M163709" i="1"/>
  <c r="M163710" i="1"/>
  <c r="M163711" i="1"/>
  <c r="M163712" i="1"/>
  <c r="M163713" i="1"/>
  <c r="M163714" i="1"/>
  <c r="M163715" i="1"/>
  <c r="M163716" i="1"/>
  <c r="M163717" i="1"/>
  <c r="M163718" i="1"/>
  <c r="M163719" i="1"/>
  <c r="M163720" i="1"/>
  <c r="M163721" i="1"/>
  <c r="M163722" i="1"/>
  <c r="M163723" i="1"/>
  <c r="M163724" i="1"/>
  <c r="M163725" i="1"/>
  <c r="M163726" i="1"/>
  <c r="M163727" i="1"/>
  <c r="M163728" i="1"/>
  <c r="M163729" i="1"/>
  <c r="M163730" i="1"/>
  <c r="M163731" i="1"/>
  <c r="M163732" i="1"/>
  <c r="M163733" i="1"/>
  <c r="M163734" i="1"/>
  <c r="M163735" i="1"/>
  <c r="M163736" i="1"/>
  <c r="M163737" i="1"/>
  <c r="M163738" i="1"/>
  <c r="M163739" i="1"/>
  <c r="M163740" i="1"/>
  <c r="M163741" i="1"/>
  <c r="M163742" i="1"/>
  <c r="M163743" i="1"/>
  <c r="M163744" i="1"/>
  <c r="M163745" i="1"/>
  <c r="M163746" i="1"/>
  <c r="M163747" i="1"/>
  <c r="M163748" i="1"/>
  <c r="M163749" i="1"/>
  <c r="M163750" i="1"/>
  <c r="M163751" i="1"/>
  <c r="M163752" i="1"/>
  <c r="M163753" i="1"/>
  <c r="M163754" i="1"/>
  <c r="M163755" i="1"/>
  <c r="M163756" i="1"/>
  <c r="M163757" i="1"/>
  <c r="M163758" i="1"/>
  <c r="M163759" i="1"/>
  <c r="M163760" i="1"/>
  <c r="M163761" i="1"/>
  <c r="M163762" i="1"/>
  <c r="M163763" i="1"/>
  <c r="M163764" i="1"/>
  <c r="M163765" i="1"/>
  <c r="M163766" i="1"/>
  <c r="M163767" i="1"/>
  <c r="M163768" i="1"/>
  <c r="M163769" i="1"/>
  <c r="M163770" i="1"/>
  <c r="M163771" i="1"/>
  <c r="M163772" i="1"/>
  <c r="M163773" i="1"/>
  <c r="M163774" i="1"/>
  <c r="M163775" i="1"/>
  <c r="M163776" i="1"/>
  <c r="M163777" i="1"/>
  <c r="M163778" i="1"/>
  <c r="M163779" i="1"/>
  <c r="M163780" i="1"/>
  <c r="M163781" i="1"/>
  <c r="M163782" i="1"/>
  <c r="M163783" i="1"/>
  <c r="M163784" i="1"/>
  <c r="M163785" i="1"/>
  <c r="M163786" i="1"/>
  <c r="M163787" i="1"/>
  <c r="M163788" i="1"/>
  <c r="M163789" i="1"/>
  <c r="M163790" i="1"/>
  <c r="M163791" i="1"/>
  <c r="M163792" i="1"/>
  <c r="M163793" i="1"/>
  <c r="M163794" i="1"/>
  <c r="M163795" i="1"/>
  <c r="M163796" i="1"/>
  <c r="M163797" i="1"/>
  <c r="M163798" i="1"/>
  <c r="M163799" i="1"/>
  <c r="M163800" i="1"/>
  <c r="M163801" i="1"/>
  <c r="M163802" i="1"/>
  <c r="M163803" i="1"/>
  <c r="M163804" i="1"/>
  <c r="M163805" i="1"/>
  <c r="M163806" i="1"/>
  <c r="M163807" i="1"/>
  <c r="M163808" i="1"/>
  <c r="M163809" i="1"/>
  <c r="M163810" i="1"/>
  <c r="M163811" i="1"/>
  <c r="M163812" i="1"/>
  <c r="M163813" i="1"/>
  <c r="M163814" i="1"/>
  <c r="M163815" i="1"/>
  <c r="M163816" i="1"/>
  <c r="M163817" i="1"/>
  <c r="M163818" i="1"/>
  <c r="M163819" i="1"/>
  <c r="M163820" i="1"/>
  <c r="M163821" i="1"/>
  <c r="M163822" i="1"/>
  <c r="M163823" i="1"/>
  <c r="M163824" i="1"/>
  <c r="M163825" i="1"/>
  <c r="M163826" i="1"/>
  <c r="M163827" i="1"/>
  <c r="M163828" i="1"/>
  <c r="M163829" i="1"/>
  <c r="M163830" i="1"/>
  <c r="M163831" i="1"/>
  <c r="M163832" i="1"/>
  <c r="M163833" i="1"/>
  <c r="M163834" i="1"/>
  <c r="M163835" i="1"/>
  <c r="M163836" i="1"/>
  <c r="M163837" i="1"/>
  <c r="M163838" i="1"/>
  <c r="M163839" i="1"/>
  <c r="M163840" i="1"/>
  <c r="M163841" i="1"/>
  <c r="M163842" i="1"/>
  <c r="M163843" i="1"/>
  <c r="M163844" i="1"/>
  <c r="M163845" i="1"/>
  <c r="M163846" i="1"/>
  <c r="M163847" i="1"/>
  <c r="M163848" i="1"/>
  <c r="M163849" i="1"/>
  <c r="M163850" i="1"/>
  <c r="M163851" i="1"/>
  <c r="M163852" i="1"/>
  <c r="M163853" i="1"/>
  <c r="M163854" i="1"/>
  <c r="M163855" i="1"/>
  <c r="M163856" i="1"/>
  <c r="M163857" i="1"/>
  <c r="M163858" i="1"/>
  <c r="M163859" i="1"/>
  <c r="M163860" i="1"/>
  <c r="M163861" i="1"/>
  <c r="M163862" i="1"/>
  <c r="M163863" i="1"/>
  <c r="M163864" i="1"/>
  <c r="M163865" i="1"/>
  <c r="M163866" i="1"/>
  <c r="M163867" i="1"/>
  <c r="M163868" i="1"/>
  <c r="M163869" i="1"/>
  <c r="M163870" i="1"/>
  <c r="M163871" i="1"/>
  <c r="M163872" i="1"/>
  <c r="M163873" i="1"/>
  <c r="M163874" i="1"/>
  <c r="M163875" i="1"/>
  <c r="M163876" i="1"/>
  <c r="M163877" i="1"/>
  <c r="M163878" i="1"/>
  <c r="M163879" i="1"/>
  <c r="M163880" i="1"/>
  <c r="M163881" i="1"/>
  <c r="M163882" i="1"/>
  <c r="M163883" i="1"/>
  <c r="M163884" i="1"/>
  <c r="M163885" i="1"/>
  <c r="M163886" i="1"/>
  <c r="M163887" i="1"/>
  <c r="M163888" i="1"/>
  <c r="M163889" i="1"/>
  <c r="M163890" i="1"/>
  <c r="M163891" i="1"/>
  <c r="M163892" i="1"/>
  <c r="M163893" i="1"/>
  <c r="M163894" i="1"/>
  <c r="M163895" i="1"/>
  <c r="M163896" i="1"/>
  <c r="M163897" i="1"/>
  <c r="M163898" i="1"/>
  <c r="M163899" i="1"/>
  <c r="M163900" i="1"/>
  <c r="M163901" i="1"/>
  <c r="M163902" i="1"/>
  <c r="M163903" i="1"/>
  <c r="M163904" i="1"/>
  <c r="M163905" i="1"/>
  <c r="M163906" i="1"/>
  <c r="M163907" i="1"/>
  <c r="M163908" i="1"/>
  <c r="M163909" i="1"/>
  <c r="M163910" i="1"/>
  <c r="M163911" i="1"/>
  <c r="M163912" i="1"/>
  <c r="M163913" i="1"/>
  <c r="M163914" i="1"/>
  <c r="M163915" i="1"/>
  <c r="M163916" i="1"/>
  <c r="M163917" i="1"/>
  <c r="M163918" i="1"/>
  <c r="M163919" i="1"/>
  <c r="M163920" i="1"/>
  <c r="M163921" i="1"/>
  <c r="M163922" i="1"/>
  <c r="M163923" i="1"/>
  <c r="M163924" i="1"/>
  <c r="M163925" i="1"/>
  <c r="M163926" i="1"/>
  <c r="M163927" i="1"/>
  <c r="M163928" i="1"/>
  <c r="M163929" i="1"/>
  <c r="M163930" i="1"/>
  <c r="M163931" i="1"/>
  <c r="M163932" i="1"/>
  <c r="M163933" i="1"/>
  <c r="M163934" i="1"/>
  <c r="M163935" i="1"/>
  <c r="M163936" i="1"/>
  <c r="M163937" i="1"/>
  <c r="M163938" i="1"/>
  <c r="M163939" i="1"/>
  <c r="M163940" i="1"/>
  <c r="M163941" i="1"/>
  <c r="M163942" i="1"/>
  <c r="M163943" i="1"/>
  <c r="M163944" i="1"/>
  <c r="M163945" i="1"/>
  <c r="M163946" i="1"/>
  <c r="M163947" i="1"/>
  <c r="M163948" i="1"/>
  <c r="M163949" i="1"/>
  <c r="M163950" i="1"/>
  <c r="M163951" i="1"/>
  <c r="M163952" i="1"/>
  <c r="M163953" i="1"/>
  <c r="M163954" i="1"/>
  <c r="M163955" i="1"/>
  <c r="M163956" i="1"/>
  <c r="M163957" i="1"/>
  <c r="M163958" i="1"/>
  <c r="M163959" i="1"/>
  <c r="M163960" i="1"/>
  <c r="M163961" i="1"/>
  <c r="M163962" i="1"/>
  <c r="M163963" i="1"/>
  <c r="M163964" i="1"/>
  <c r="M163965" i="1"/>
  <c r="M163966" i="1"/>
  <c r="M163967" i="1"/>
  <c r="M163968" i="1"/>
  <c r="M163969" i="1"/>
  <c r="M163970" i="1"/>
  <c r="M163971" i="1"/>
  <c r="M163972" i="1"/>
  <c r="M163973" i="1"/>
  <c r="M163974" i="1"/>
  <c r="M163975" i="1"/>
  <c r="M163976" i="1"/>
  <c r="M163977" i="1"/>
  <c r="M163978" i="1"/>
  <c r="M163979" i="1"/>
  <c r="M163980" i="1"/>
  <c r="M163981" i="1"/>
  <c r="M163982" i="1"/>
  <c r="M163983" i="1"/>
  <c r="M163984" i="1"/>
  <c r="M163985" i="1"/>
  <c r="M163986" i="1"/>
  <c r="M163987" i="1"/>
  <c r="M163988" i="1"/>
  <c r="M163989" i="1"/>
  <c r="M163990" i="1"/>
  <c r="M163991" i="1"/>
  <c r="M163992" i="1"/>
  <c r="M163993" i="1"/>
  <c r="M163994" i="1"/>
  <c r="M163995" i="1"/>
  <c r="M163996" i="1"/>
  <c r="M163997" i="1"/>
  <c r="M163998" i="1"/>
  <c r="M163999" i="1"/>
  <c r="M164000" i="1"/>
  <c r="M164001" i="1"/>
  <c r="M164002" i="1"/>
  <c r="M164003" i="1"/>
  <c r="M164004" i="1"/>
  <c r="M164005" i="1"/>
  <c r="M164006" i="1"/>
  <c r="M164007" i="1"/>
  <c r="M164008" i="1"/>
  <c r="M164009" i="1"/>
  <c r="M164010" i="1"/>
  <c r="M164011" i="1"/>
  <c r="M164012" i="1"/>
  <c r="M164013" i="1"/>
  <c r="M164014" i="1"/>
  <c r="M164015" i="1"/>
  <c r="M164016" i="1"/>
  <c r="M164017" i="1"/>
  <c r="M164018" i="1"/>
  <c r="M164019" i="1"/>
  <c r="M164020" i="1"/>
  <c r="M164021" i="1"/>
  <c r="M164022" i="1"/>
  <c r="M164023" i="1"/>
  <c r="M164024" i="1"/>
  <c r="M164025" i="1"/>
  <c r="M164026" i="1"/>
  <c r="M164027" i="1"/>
  <c r="M164028" i="1"/>
  <c r="M164029" i="1"/>
  <c r="M164030" i="1"/>
  <c r="M164031" i="1"/>
  <c r="M164032" i="1"/>
  <c r="M164033" i="1"/>
  <c r="M164034" i="1"/>
  <c r="M164035" i="1"/>
  <c r="M164036" i="1"/>
  <c r="M164037" i="1"/>
  <c r="M164038" i="1"/>
  <c r="M164039" i="1"/>
  <c r="M164040" i="1"/>
  <c r="M164041" i="1"/>
  <c r="M164042" i="1"/>
  <c r="M164043" i="1"/>
  <c r="M164044" i="1"/>
  <c r="M164045" i="1"/>
  <c r="M164046" i="1"/>
  <c r="M164047" i="1"/>
  <c r="M164048" i="1"/>
  <c r="M164049" i="1"/>
  <c r="M164050" i="1"/>
  <c r="M164051" i="1"/>
  <c r="M164052" i="1"/>
  <c r="M164053" i="1"/>
  <c r="M164054" i="1"/>
  <c r="M164055" i="1"/>
  <c r="M164056" i="1"/>
  <c r="M164057" i="1"/>
  <c r="M164058" i="1"/>
  <c r="M164059" i="1"/>
  <c r="M164060" i="1"/>
  <c r="M164061" i="1"/>
  <c r="M164062" i="1"/>
  <c r="M164063" i="1"/>
  <c r="M164064" i="1"/>
  <c r="M164065" i="1"/>
  <c r="M164066" i="1"/>
  <c r="M164067" i="1"/>
  <c r="M164068" i="1"/>
  <c r="M164069" i="1"/>
  <c r="M164070" i="1"/>
  <c r="M164071" i="1"/>
  <c r="M164072" i="1"/>
  <c r="M164073" i="1"/>
  <c r="M164074" i="1"/>
  <c r="M164075" i="1"/>
  <c r="M164076" i="1"/>
  <c r="M164077" i="1"/>
  <c r="M164078" i="1"/>
  <c r="M164079" i="1"/>
  <c r="M164080" i="1"/>
  <c r="M164081" i="1"/>
  <c r="M164082" i="1"/>
  <c r="M164083" i="1"/>
  <c r="M164084" i="1"/>
  <c r="M164085" i="1"/>
  <c r="M164086" i="1"/>
  <c r="M164087" i="1"/>
  <c r="M164088" i="1"/>
  <c r="M164089" i="1"/>
  <c r="M164090" i="1"/>
  <c r="M164091" i="1"/>
  <c r="M164092" i="1"/>
  <c r="M164093" i="1"/>
  <c r="M164094" i="1"/>
  <c r="M164095" i="1"/>
  <c r="M164096" i="1"/>
  <c r="M164097" i="1"/>
  <c r="M164098" i="1"/>
  <c r="M164099" i="1"/>
  <c r="M164100" i="1"/>
  <c r="M164101" i="1"/>
  <c r="M164102" i="1"/>
  <c r="M164103" i="1"/>
  <c r="M164104" i="1"/>
  <c r="M164105" i="1"/>
  <c r="M164106" i="1"/>
  <c r="M164107" i="1"/>
  <c r="M164108" i="1"/>
  <c r="M164109" i="1"/>
  <c r="M164110" i="1"/>
  <c r="M164111" i="1"/>
  <c r="M164112" i="1"/>
  <c r="M164113" i="1"/>
  <c r="M164114" i="1"/>
  <c r="M164115" i="1"/>
  <c r="M164116" i="1"/>
  <c r="M164117" i="1"/>
  <c r="M164118" i="1"/>
  <c r="M164119" i="1"/>
  <c r="M164120" i="1"/>
  <c r="M164121" i="1"/>
  <c r="M164122" i="1"/>
  <c r="M164123" i="1"/>
  <c r="M164124" i="1"/>
  <c r="M164125" i="1"/>
  <c r="M164126" i="1"/>
  <c r="M164127" i="1"/>
  <c r="M164128" i="1"/>
  <c r="M164129" i="1"/>
  <c r="M164130" i="1"/>
  <c r="M164131" i="1"/>
  <c r="M164132" i="1"/>
  <c r="M164133" i="1"/>
  <c r="M164134" i="1"/>
  <c r="M164135" i="1"/>
  <c r="M164136" i="1"/>
  <c r="M164137" i="1"/>
  <c r="M164138" i="1"/>
  <c r="M164139" i="1"/>
  <c r="M164140" i="1"/>
  <c r="M164141" i="1"/>
  <c r="M164142" i="1"/>
  <c r="M164143" i="1"/>
  <c r="M164144" i="1"/>
  <c r="M164145" i="1"/>
  <c r="M164146" i="1"/>
  <c r="M164147" i="1"/>
  <c r="M164148" i="1"/>
  <c r="M164149" i="1"/>
  <c r="M164150" i="1"/>
  <c r="M164151" i="1"/>
  <c r="M164152" i="1"/>
  <c r="M164153" i="1"/>
  <c r="M164154" i="1"/>
  <c r="M164155" i="1"/>
  <c r="M164156" i="1"/>
  <c r="M164157" i="1"/>
  <c r="M164158" i="1"/>
  <c r="M164159" i="1"/>
  <c r="M164160" i="1"/>
  <c r="M164161" i="1"/>
  <c r="M164162" i="1"/>
  <c r="M164163" i="1"/>
  <c r="M164164" i="1"/>
  <c r="M164165" i="1"/>
  <c r="M164166" i="1"/>
  <c r="M164167" i="1"/>
  <c r="M164168" i="1"/>
  <c r="M164169" i="1"/>
  <c r="M164170" i="1"/>
  <c r="M164171" i="1"/>
  <c r="M164172" i="1"/>
  <c r="M164173" i="1"/>
  <c r="M164174" i="1"/>
  <c r="M164175" i="1"/>
  <c r="M164176" i="1"/>
  <c r="M164177" i="1"/>
  <c r="M164178" i="1"/>
  <c r="M164179" i="1"/>
  <c r="M164180" i="1"/>
  <c r="M164181" i="1"/>
  <c r="M164182" i="1"/>
  <c r="M164183" i="1"/>
  <c r="M164184" i="1"/>
  <c r="M164185" i="1"/>
  <c r="M164186" i="1"/>
  <c r="M164187" i="1"/>
  <c r="M164188" i="1"/>
  <c r="M164189" i="1"/>
  <c r="M164190" i="1"/>
  <c r="M164191" i="1"/>
  <c r="M164192" i="1"/>
  <c r="M164193" i="1"/>
  <c r="M164194" i="1"/>
  <c r="M164195" i="1"/>
  <c r="M164196" i="1"/>
  <c r="M164197" i="1"/>
  <c r="M164198" i="1"/>
  <c r="M164199" i="1"/>
  <c r="M164200" i="1"/>
  <c r="M164201" i="1"/>
  <c r="M164202" i="1"/>
  <c r="M164203" i="1"/>
  <c r="M164204" i="1"/>
  <c r="M164205" i="1"/>
  <c r="M164206" i="1"/>
  <c r="M164207" i="1"/>
  <c r="M164208" i="1"/>
  <c r="M164209" i="1"/>
  <c r="M164210" i="1"/>
  <c r="M164211" i="1"/>
  <c r="M164212" i="1"/>
  <c r="M164213" i="1"/>
  <c r="M164214" i="1"/>
  <c r="M164215" i="1"/>
  <c r="M164216" i="1"/>
  <c r="M164217" i="1"/>
  <c r="M164218" i="1"/>
  <c r="M164219" i="1"/>
  <c r="M164220" i="1"/>
  <c r="M164221" i="1"/>
  <c r="M164222" i="1"/>
  <c r="M164223" i="1"/>
  <c r="M164224" i="1"/>
  <c r="M164225" i="1"/>
  <c r="M164226" i="1"/>
  <c r="M164227" i="1"/>
  <c r="M164228" i="1"/>
  <c r="M164229" i="1"/>
  <c r="M164230" i="1"/>
  <c r="M164231" i="1"/>
  <c r="M164232" i="1"/>
  <c r="M164233" i="1"/>
  <c r="M164234" i="1"/>
  <c r="M164235" i="1"/>
  <c r="M164236" i="1"/>
  <c r="M164237" i="1"/>
  <c r="M164238" i="1"/>
  <c r="M164239" i="1"/>
  <c r="M164240" i="1"/>
  <c r="M164241" i="1"/>
  <c r="M164242" i="1"/>
  <c r="M164243" i="1"/>
  <c r="M164244" i="1"/>
  <c r="M164245" i="1"/>
  <c r="M164246" i="1"/>
  <c r="M164247" i="1"/>
  <c r="M164248" i="1"/>
  <c r="M164249" i="1"/>
  <c r="M164250" i="1"/>
  <c r="M164251" i="1"/>
  <c r="M164252" i="1"/>
  <c r="M164253" i="1"/>
  <c r="M164254" i="1"/>
  <c r="M164255" i="1"/>
  <c r="M164256" i="1"/>
  <c r="M164257" i="1"/>
  <c r="M164258" i="1"/>
  <c r="M164259" i="1"/>
  <c r="M164260" i="1"/>
  <c r="M164261" i="1"/>
  <c r="M164262" i="1"/>
  <c r="M164263" i="1"/>
  <c r="M164264" i="1"/>
  <c r="M164265" i="1"/>
  <c r="M164266" i="1"/>
  <c r="M164267" i="1"/>
  <c r="M164268" i="1"/>
  <c r="M164269" i="1"/>
  <c r="M164270" i="1"/>
  <c r="M164271" i="1"/>
  <c r="M164272" i="1"/>
  <c r="M164273" i="1"/>
  <c r="M164274" i="1"/>
  <c r="M164275" i="1"/>
  <c r="M164276" i="1"/>
  <c r="M164277" i="1"/>
  <c r="M164278" i="1"/>
  <c r="M164279" i="1"/>
  <c r="M164280" i="1"/>
  <c r="M164281" i="1"/>
  <c r="M164282" i="1"/>
  <c r="M164283" i="1"/>
  <c r="M164284" i="1"/>
  <c r="M164285" i="1"/>
  <c r="M164286" i="1"/>
  <c r="M164287" i="1"/>
  <c r="M164288" i="1"/>
  <c r="M164289" i="1"/>
  <c r="M164290" i="1"/>
  <c r="M164291" i="1"/>
  <c r="M164292" i="1"/>
  <c r="M164293" i="1"/>
  <c r="M164294" i="1"/>
  <c r="M164295" i="1"/>
  <c r="M164296" i="1"/>
  <c r="M164297" i="1"/>
  <c r="M164298" i="1"/>
  <c r="M164299" i="1"/>
  <c r="M164300" i="1"/>
  <c r="M164301" i="1"/>
  <c r="M164302" i="1"/>
  <c r="M164303" i="1"/>
  <c r="M164304" i="1"/>
  <c r="M164305" i="1"/>
  <c r="M164306" i="1"/>
  <c r="M164307" i="1"/>
  <c r="M164308" i="1"/>
  <c r="M164309" i="1"/>
  <c r="M164310" i="1"/>
  <c r="M164311" i="1"/>
  <c r="M164312" i="1"/>
  <c r="M164313" i="1"/>
  <c r="M164314" i="1"/>
  <c r="M164315" i="1"/>
  <c r="M164316" i="1"/>
  <c r="M164317" i="1"/>
  <c r="M164318" i="1"/>
  <c r="M164319" i="1"/>
  <c r="M164320" i="1"/>
  <c r="M164321" i="1"/>
  <c r="M164322" i="1"/>
  <c r="M164323" i="1"/>
  <c r="M164324" i="1"/>
  <c r="M164325" i="1"/>
  <c r="M164326" i="1"/>
  <c r="M164327" i="1"/>
  <c r="M164328" i="1"/>
  <c r="M164329" i="1"/>
  <c r="M164330" i="1"/>
  <c r="M164331" i="1"/>
  <c r="M164332" i="1"/>
  <c r="M164333" i="1"/>
  <c r="M164334" i="1"/>
  <c r="M164335" i="1"/>
  <c r="M164336" i="1"/>
  <c r="M164337" i="1"/>
  <c r="M164338" i="1"/>
  <c r="M164339" i="1"/>
  <c r="M164340" i="1"/>
  <c r="M164341" i="1"/>
  <c r="M164342" i="1"/>
  <c r="M164343" i="1"/>
  <c r="M164344" i="1"/>
  <c r="M164345" i="1"/>
  <c r="M164346" i="1"/>
  <c r="M164347" i="1"/>
  <c r="M164348" i="1"/>
  <c r="M164349" i="1"/>
  <c r="M164350" i="1"/>
  <c r="M164351" i="1"/>
  <c r="M164352" i="1"/>
  <c r="M164353" i="1"/>
  <c r="M164354" i="1"/>
  <c r="M164355" i="1"/>
  <c r="M164356" i="1"/>
  <c r="M164357" i="1"/>
  <c r="M164358" i="1"/>
  <c r="M164359" i="1"/>
  <c r="M164360" i="1"/>
  <c r="M164361" i="1"/>
  <c r="M164362" i="1"/>
  <c r="M164363" i="1"/>
  <c r="M164364" i="1"/>
  <c r="M164365" i="1"/>
  <c r="M164366" i="1"/>
  <c r="M164367" i="1"/>
  <c r="M164368" i="1"/>
  <c r="M164369" i="1"/>
  <c r="M164370" i="1"/>
  <c r="M164371" i="1"/>
  <c r="M164372" i="1"/>
  <c r="M164373" i="1"/>
  <c r="M164374" i="1"/>
  <c r="M164375" i="1"/>
  <c r="M164376" i="1"/>
  <c r="M164377" i="1"/>
  <c r="M164378" i="1"/>
  <c r="M164379" i="1"/>
  <c r="M164380" i="1"/>
  <c r="M164381" i="1"/>
  <c r="M164382" i="1"/>
  <c r="M164383" i="1"/>
  <c r="M164384" i="1"/>
  <c r="M164385" i="1"/>
  <c r="M164386" i="1"/>
  <c r="M164387" i="1"/>
  <c r="M164388" i="1"/>
  <c r="M164389" i="1"/>
  <c r="M164390" i="1"/>
  <c r="M164391" i="1"/>
  <c r="M164392" i="1"/>
  <c r="M164393" i="1"/>
  <c r="M164394" i="1"/>
  <c r="M164395" i="1"/>
  <c r="M164396" i="1"/>
  <c r="M164397" i="1"/>
  <c r="M164398" i="1"/>
  <c r="M164399" i="1"/>
  <c r="M164400" i="1"/>
  <c r="M164401" i="1"/>
  <c r="M164402" i="1"/>
  <c r="M164403" i="1"/>
  <c r="M164404" i="1"/>
  <c r="M164405" i="1"/>
  <c r="M164406" i="1"/>
  <c r="M164407" i="1"/>
  <c r="M164408" i="1"/>
  <c r="M164409" i="1"/>
  <c r="M164410" i="1"/>
  <c r="M164411" i="1"/>
  <c r="M164412" i="1"/>
  <c r="M164413" i="1"/>
  <c r="M164414" i="1"/>
  <c r="M164415" i="1"/>
  <c r="M164416" i="1"/>
  <c r="M164417" i="1"/>
  <c r="M164418" i="1"/>
  <c r="M164419" i="1"/>
  <c r="M164420" i="1"/>
  <c r="M164421" i="1"/>
  <c r="M164422" i="1"/>
  <c r="M164423" i="1"/>
  <c r="M164424" i="1"/>
  <c r="M164425" i="1"/>
  <c r="M164426" i="1"/>
  <c r="M164427" i="1"/>
  <c r="M164428" i="1"/>
  <c r="M164429" i="1"/>
  <c r="M164430" i="1"/>
  <c r="M164431" i="1"/>
  <c r="M164432" i="1"/>
  <c r="M164433" i="1"/>
  <c r="M164434" i="1"/>
  <c r="M164435" i="1"/>
  <c r="M164436" i="1"/>
  <c r="M164437" i="1"/>
  <c r="M164438" i="1"/>
  <c r="M164439" i="1"/>
  <c r="M164440" i="1"/>
  <c r="M164441" i="1"/>
  <c r="M164442" i="1"/>
  <c r="M164443" i="1"/>
  <c r="M164444" i="1"/>
  <c r="M164445" i="1"/>
  <c r="M164446" i="1"/>
  <c r="M164447" i="1"/>
  <c r="M164448" i="1"/>
  <c r="M164449" i="1"/>
  <c r="M164450" i="1"/>
  <c r="M164451" i="1"/>
  <c r="M164452" i="1"/>
  <c r="M164453" i="1"/>
  <c r="M164454" i="1"/>
  <c r="M164455" i="1"/>
  <c r="M164456" i="1"/>
  <c r="M164457" i="1"/>
  <c r="M164458" i="1"/>
  <c r="M164459" i="1"/>
  <c r="M164460" i="1"/>
  <c r="M164461" i="1"/>
  <c r="M164462" i="1"/>
  <c r="M164463" i="1"/>
  <c r="M164464" i="1"/>
  <c r="M164465" i="1"/>
  <c r="M164466" i="1"/>
  <c r="M164467" i="1"/>
  <c r="M164468" i="1"/>
  <c r="M164469" i="1"/>
  <c r="M164470" i="1"/>
  <c r="M164471" i="1"/>
  <c r="M164472" i="1"/>
  <c r="M164473" i="1"/>
  <c r="M164474" i="1"/>
  <c r="M164475" i="1"/>
  <c r="M164476" i="1"/>
  <c r="M164477" i="1"/>
  <c r="M164478" i="1"/>
  <c r="M164479" i="1"/>
  <c r="M164480" i="1"/>
  <c r="M164481" i="1"/>
  <c r="M164482" i="1"/>
  <c r="M164483" i="1"/>
  <c r="M164484" i="1"/>
  <c r="M164485" i="1"/>
  <c r="M164486" i="1"/>
  <c r="M164487" i="1"/>
  <c r="M164488" i="1"/>
  <c r="M164489" i="1"/>
  <c r="M164490" i="1"/>
  <c r="M164491" i="1"/>
  <c r="M164492" i="1"/>
  <c r="M164493" i="1"/>
  <c r="M164494" i="1"/>
  <c r="M164495" i="1"/>
  <c r="M164496" i="1"/>
  <c r="M164497" i="1"/>
  <c r="M164498" i="1"/>
  <c r="M164499" i="1"/>
  <c r="M164500" i="1"/>
  <c r="M164501" i="1"/>
  <c r="M164502" i="1"/>
  <c r="M164503" i="1"/>
  <c r="M164504" i="1"/>
  <c r="M164505" i="1"/>
  <c r="M164506" i="1"/>
  <c r="M164507" i="1"/>
  <c r="M164508" i="1"/>
  <c r="M164509" i="1"/>
  <c r="M164510" i="1"/>
  <c r="M164511" i="1"/>
  <c r="M164512" i="1"/>
  <c r="M164513" i="1"/>
  <c r="M164514" i="1"/>
  <c r="M164515" i="1"/>
  <c r="M164516" i="1"/>
  <c r="M164517" i="1"/>
  <c r="M164518" i="1"/>
  <c r="M164519" i="1"/>
  <c r="M164520" i="1"/>
  <c r="M164521" i="1"/>
  <c r="M164522" i="1"/>
  <c r="M164523" i="1"/>
  <c r="M164524" i="1"/>
  <c r="M164525" i="1"/>
  <c r="M164526" i="1"/>
  <c r="M164527" i="1"/>
  <c r="M164528" i="1"/>
  <c r="M164529" i="1"/>
  <c r="M164530" i="1"/>
  <c r="M164531" i="1"/>
  <c r="M164532" i="1"/>
  <c r="M164533" i="1"/>
  <c r="M164534" i="1"/>
  <c r="M164535" i="1"/>
  <c r="M164536" i="1"/>
  <c r="M164537" i="1"/>
  <c r="M164538" i="1"/>
  <c r="M164539" i="1"/>
  <c r="M164540" i="1"/>
  <c r="M164541" i="1"/>
  <c r="M164542" i="1"/>
  <c r="M164543" i="1"/>
  <c r="M164544" i="1"/>
  <c r="M164545" i="1"/>
  <c r="M164546" i="1"/>
  <c r="M164547" i="1"/>
  <c r="M164548" i="1"/>
  <c r="M164549" i="1"/>
  <c r="M164550" i="1"/>
  <c r="M164551" i="1"/>
  <c r="M164552" i="1"/>
  <c r="M164553" i="1"/>
  <c r="M164554" i="1"/>
  <c r="M164555" i="1"/>
  <c r="M164556" i="1"/>
  <c r="M164557" i="1"/>
  <c r="M164558" i="1"/>
  <c r="M164559" i="1"/>
  <c r="M164560" i="1"/>
  <c r="M164561" i="1"/>
  <c r="M164562" i="1"/>
  <c r="M164563" i="1"/>
  <c r="M164564" i="1"/>
  <c r="M164565" i="1"/>
  <c r="M164566" i="1"/>
  <c r="M164567" i="1"/>
  <c r="M164568" i="1"/>
  <c r="M164569" i="1"/>
  <c r="M164570" i="1"/>
  <c r="M164571" i="1"/>
  <c r="M164572" i="1"/>
  <c r="M164573" i="1"/>
  <c r="M164574" i="1"/>
  <c r="M164575" i="1"/>
  <c r="M164576" i="1"/>
  <c r="M164577" i="1"/>
  <c r="M164578" i="1"/>
  <c r="M164579" i="1"/>
  <c r="M164580" i="1"/>
  <c r="M164581" i="1"/>
  <c r="M164582" i="1"/>
  <c r="M164583" i="1"/>
  <c r="M164584" i="1"/>
  <c r="M164585" i="1"/>
  <c r="M164586" i="1"/>
  <c r="M164587" i="1"/>
  <c r="M164588" i="1"/>
  <c r="M164589" i="1"/>
  <c r="M164590" i="1"/>
  <c r="M164591" i="1"/>
  <c r="M164592" i="1"/>
  <c r="M164593" i="1"/>
  <c r="M164594" i="1"/>
  <c r="M164595" i="1"/>
  <c r="M164596" i="1"/>
  <c r="M164597" i="1"/>
  <c r="M164598" i="1"/>
  <c r="M164599" i="1"/>
  <c r="M164600" i="1"/>
  <c r="M164601" i="1"/>
  <c r="M164602" i="1"/>
  <c r="M164603" i="1"/>
  <c r="M164604" i="1"/>
  <c r="M164605" i="1"/>
  <c r="M164606" i="1"/>
  <c r="M164607" i="1"/>
  <c r="M164608" i="1"/>
  <c r="M164609" i="1"/>
  <c r="M164610" i="1"/>
  <c r="M164611" i="1"/>
  <c r="M164612" i="1"/>
  <c r="M164613" i="1"/>
  <c r="M164614" i="1"/>
  <c r="M164615" i="1"/>
  <c r="M164616" i="1"/>
  <c r="M164617" i="1"/>
  <c r="M164618" i="1"/>
  <c r="M164619" i="1"/>
  <c r="M164620" i="1"/>
  <c r="M164621" i="1"/>
  <c r="M164622" i="1"/>
  <c r="M164623" i="1"/>
  <c r="M164624" i="1"/>
  <c r="M164625" i="1"/>
  <c r="M164626" i="1"/>
  <c r="M164627" i="1"/>
  <c r="M164628" i="1"/>
  <c r="M164629" i="1"/>
  <c r="M164630" i="1"/>
  <c r="M164631" i="1"/>
  <c r="M164632" i="1"/>
  <c r="M164633" i="1"/>
  <c r="M164634" i="1"/>
  <c r="M164635" i="1"/>
  <c r="M164636" i="1"/>
  <c r="M164637" i="1"/>
  <c r="M164638" i="1"/>
  <c r="M164639" i="1"/>
  <c r="M164640" i="1"/>
  <c r="M164641" i="1"/>
  <c r="M164642" i="1"/>
  <c r="M164643" i="1"/>
  <c r="M164644" i="1"/>
  <c r="M164645" i="1"/>
  <c r="M164646" i="1"/>
  <c r="M164647" i="1"/>
  <c r="M164648" i="1"/>
  <c r="M164649" i="1"/>
  <c r="M164650" i="1"/>
  <c r="M164651" i="1"/>
  <c r="M164652" i="1"/>
  <c r="M164653" i="1"/>
  <c r="M164654" i="1"/>
  <c r="M164655" i="1"/>
  <c r="M164656" i="1"/>
  <c r="M164657" i="1"/>
  <c r="M164658" i="1"/>
  <c r="M164659" i="1"/>
  <c r="M164660" i="1"/>
  <c r="M164661" i="1"/>
  <c r="M164662" i="1"/>
  <c r="M164663" i="1"/>
  <c r="M164664" i="1"/>
  <c r="M164665" i="1"/>
  <c r="M164666" i="1"/>
  <c r="M164667" i="1"/>
  <c r="M164668" i="1"/>
  <c r="M164669" i="1"/>
  <c r="M164670" i="1"/>
  <c r="M164671" i="1"/>
  <c r="M164672" i="1"/>
  <c r="M164673" i="1"/>
  <c r="M164674" i="1"/>
  <c r="M164675" i="1"/>
  <c r="M164676" i="1"/>
  <c r="M164677" i="1"/>
  <c r="M164678" i="1"/>
  <c r="M164679" i="1"/>
  <c r="M164680" i="1"/>
  <c r="M164681" i="1"/>
  <c r="M164682" i="1"/>
  <c r="M164683" i="1"/>
  <c r="M164684" i="1"/>
  <c r="M164685" i="1"/>
  <c r="M164686" i="1"/>
  <c r="M164687" i="1"/>
  <c r="M164688" i="1"/>
  <c r="M164689" i="1"/>
  <c r="M164690" i="1"/>
  <c r="M164691" i="1"/>
  <c r="M164692" i="1"/>
  <c r="M164693" i="1"/>
  <c r="M164694" i="1"/>
  <c r="M164695" i="1"/>
  <c r="M164696" i="1"/>
  <c r="M164697" i="1"/>
  <c r="M164698" i="1"/>
  <c r="M164699" i="1"/>
  <c r="M164700" i="1"/>
  <c r="M164701" i="1"/>
  <c r="M164702" i="1"/>
  <c r="M164703" i="1"/>
  <c r="M164704" i="1"/>
  <c r="M164705" i="1"/>
  <c r="M164706" i="1"/>
  <c r="M164707" i="1"/>
  <c r="M164708" i="1"/>
  <c r="M164709" i="1"/>
  <c r="M164710" i="1"/>
  <c r="M164711" i="1"/>
  <c r="M164712" i="1"/>
  <c r="M164713" i="1"/>
  <c r="M164714" i="1"/>
  <c r="M164715" i="1"/>
  <c r="M164716" i="1"/>
  <c r="M164717" i="1"/>
  <c r="M164718" i="1"/>
  <c r="M164719" i="1"/>
  <c r="M164720" i="1"/>
  <c r="M164721" i="1"/>
  <c r="M164722" i="1"/>
  <c r="M164723" i="1"/>
  <c r="M164724" i="1"/>
  <c r="M164725" i="1"/>
  <c r="M164726" i="1"/>
  <c r="M164727" i="1"/>
  <c r="M164728" i="1"/>
  <c r="M164729" i="1"/>
  <c r="M164730" i="1"/>
  <c r="M164731" i="1"/>
  <c r="M164732" i="1"/>
  <c r="M164733" i="1"/>
  <c r="M164734" i="1"/>
  <c r="M164735" i="1"/>
  <c r="M164736" i="1"/>
  <c r="M164737" i="1"/>
  <c r="M164738" i="1"/>
  <c r="M164739" i="1"/>
  <c r="M164740" i="1"/>
  <c r="M164741" i="1"/>
  <c r="M164742" i="1"/>
  <c r="M164743" i="1"/>
  <c r="M164744" i="1"/>
  <c r="M164745" i="1"/>
  <c r="M164746" i="1"/>
  <c r="M164747" i="1"/>
  <c r="M164748" i="1"/>
  <c r="M164749" i="1"/>
  <c r="M164750" i="1"/>
  <c r="M164751" i="1"/>
  <c r="M164752" i="1"/>
  <c r="M164753" i="1"/>
  <c r="M164754" i="1"/>
  <c r="M164755" i="1"/>
  <c r="M164756" i="1"/>
  <c r="M164757" i="1"/>
  <c r="M164758" i="1"/>
  <c r="M164759" i="1"/>
  <c r="M164760" i="1"/>
  <c r="M164761" i="1"/>
  <c r="M164762" i="1"/>
  <c r="M164763" i="1"/>
  <c r="M164764" i="1"/>
  <c r="M164765" i="1"/>
  <c r="M164766" i="1"/>
  <c r="M164767" i="1"/>
  <c r="M164768" i="1"/>
  <c r="M164769" i="1"/>
  <c r="M164770" i="1"/>
  <c r="M164771" i="1"/>
  <c r="M164772" i="1"/>
  <c r="M164773" i="1"/>
  <c r="M164774" i="1"/>
  <c r="M164775" i="1"/>
  <c r="M164776" i="1"/>
  <c r="M164777" i="1"/>
  <c r="M164778" i="1"/>
  <c r="M164779" i="1"/>
  <c r="M164780" i="1"/>
  <c r="M164781" i="1"/>
  <c r="M164782" i="1"/>
  <c r="M164783" i="1"/>
  <c r="M164784" i="1"/>
  <c r="M164785" i="1"/>
  <c r="M164786" i="1"/>
  <c r="M164787" i="1"/>
  <c r="M164788" i="1"/>
  <c r="M164789" i="1"/>
  <c r="M164790" i="1"/>
  <c r="M164791" i="1"/>
  <c r="M164792" i="1"/>
  <c r="M164793" i="1"/>
  <c r="M164794" i="1"/>
  <c r="M164795" i="1"/>
  <c r="M164796" i="1"/>
  <c r="M164797" i="1"/>
  <c r="M164798" i="1"/>
  <c r="M164799" i="1"/>
  <c r="M164800" i="1"/>
  <c r="M164801" i="1"/>
  <c r="M164802" i="1"/>
  <c r="M164803" i="1"/>
  <c r="M164804" i="1"/>
  <c r="M164805" i="1"/>
  <c r="M164806" i="1"/>
  <c r="M164807" i="1"/>
  <c r="M164808" i="1"/>
  <c r="M164809" i="1"/>
  <c r="M164810" i="1"/>
  <c r="M164811" i="1"/>
  <c r="M164812" i="1"/>
  <c r="M164813" i="1"/>
  <c r="M164814" i="1"/>
  <c r="M164815" i="1"/>
  <c r="M164816" i="1"/>
  <c r="M164817" i="1"/>
  <c r="M164818" i="1"/>
  <c r="M164819" i="1"/>
  <c r="M164820" i="1"/>
  <c r="M164821" i="1"/>
  <c r="M164822" i="1"/>
  <c r="M164823" i="1"/>
  <c r="M164824" i="1"/>
  <c r="M164825" i="1"/>
  <c r="M164826" i="1"/>
  <c r="M164827" i="1"/>
  <c r="M164828" i="1"/>
  <c r="M164829" i="1"/>
  <c r="M164830" i="1"/>
  <c r="M164831" i="1"/>
  <c r="M164832" i="1"/>
  <c r="M164833" i="1"/>
  <c r="M164834" i="1"/>
  <c r="M164835" i="1"/>
  <c r="M164836" i="1"/>
  <c r="M164837" i="1"/>
  <c r="M164838" i="1"/>
  <c r="M164839" i="1"/>
  <c r="M164840" i="1"/>
  <c r="M164841" i="1"/>
  <c r="M164842" i="1"/>
  <c r="M164843" i="1"/>
  <c r="M164844" i="1"/>
  <c r="M164845" i="1"/>
  <c r="M164846" i="1"/>
  <c r="M164847" i="1"/>
  <c r="M164848" i="1"/>
  <c r="M164849" i="1"/>
  <c r="M164850" i="1"/>
  <c r="M164851" i="1"/>
  <c r="M164852" i="1"/>
  <c r="M164853" i="1"/>
  <c r="M164854" i="1"/>
  <c r="M164855" i="1"/>
  <c r="M164856" i="1"/>
  <c r="M164857" i="1"/>
  <c r="M164858" i="1"/>
  <c r="M164859" i="1"/>
  <c r="M164860" i="1"/>
  <c r="M164861" i="1"/>
  <c r="M164862" i="1"/>
  <c r="M164863" i="1"/>
  <c r="M164864" i="1"/>
  <c r="M164865" i="1"/>
  <c r="M164866" i="1"/>
  <c r="M164867" i="1"/>
  <c r="M164868" i="1"/>
  <c r="M164869" i="1"/>
  <c r="M164870" i="1"/>
  <c r="M164871" i="1"/>
  <c r="M164872" i="1"/>
  <c r="M164873" i="1"/>
  <c r="M164874" i="1"/>
  <c r="M164875" i="1"/>
  <c r="M164876" i="1"/>
  <c r="M164877" i="1"/>
  <c r="M164878" i="1"/>
  <c r="M164879" i="1"/>
  <c r="M164880" i="1"/>
  <c r="M164881" i="1"/>
  <c r="M164882" i="1"/>
  <c r="M164883" i="1"/>
  <c r="M164884" i="1"/>
  <c r="M164885" i="1"/>
  <c r="M164886" i="1"/>
  <c r="M164887" i="1"/>
  <c r="M164888" i="1"/>
  <c r="M164889" i="1"/>
  <c r="M164890" i="1"/>
  <c r="M164891" i="1"/>
  <c r="M164892" i="1"/>
  <c r="M164893" i="1"/>
  <c r="M164894" i="1"/>
  <c r="M164895" i="1"/>
  <c r="M164896" i="1"/>
  <c r="M164897" i="1"/>
  <c r="M164898" i="1"/>
  <c r="M164899" i="1"/>
  <c r="M164900" i="1"/>
  <c r="M164901" i="1"/>
  <c r="M164902" i="1"/>
  <c r="M164903" i="1"/>
  <c r="M164904" i="1"/>
  <c r="M164905" i="1"/>
  <c r="M164906" i="1"/>
  <c r="M164907" i="1"/>
  <c r="M164908" i="1"/>
  <c r="M164909" i="1"/>
  <c r="M164910" i="1"/>
  <c r="M164911" i="1"/>
  <c r="M164912" i="1"/>
  <c r="M164913" i="1"/>
  <c r="M164914" i="1"/>
  <c r="M164915" i="1"/>
  <c r="M164916" i="1"/>
  <c r="M164917" i="1"/>
  <c r="M164918" i="1"/>
  <c r="M164919" i="1"/>
  <c r="M164920" i="1"/>
  <c r="M164921" i="1"/>
  <c r="M164922" i="1"/>
  <c r="M164923" i="1"/>
  <c r="M164924" i="1"/>
  <c r="M164925" i="1"/>
  <c r="M164926" i="1"/>
  <c r="M164927" i="1"/>
  <c r="M164928" i="1"/>
  <c r="M164929" i="1"/>
  <c r="M164930" i="1"/>
  <c r="M164931" i="1"/>
  <c r="M164932" i="1"/>
  <c r="M164933" i="1"/>
  <c r="M164934" i="1"/>
  <c r="M164935" i="1"/>
  <c r="M164936" i="1"/>
  <c r="M164937" i="1"/>
  <c r="M164938" i="1"/>
  <c r="M164939" i="1"/>
  <c r="M164940" i="1"/>
  <c r="M164941" i="1"/>
  <c r="M164942" i="1"/>
  <c r="M164943" i="1"/>
  <c r="M164944" i="1"/>
  <c r="M164945" i="1"/>
  <c r="M164946" i="1"/>
  <c r="M164947" i="1"/>
  <c r="M164948" i="1"/>
  <c r="M164949" i="1"/>
  <c r="M164950" i="1"/>
  <c r="M164951" i="1"/>
  <c r="M164952" i="1"/>
  <c r="M164953" i="1"/>
  <c r="M164954" i="1"/>
  <c r="M164955" i="1"/>
  <c r="M164956" i="1"/>
  <c r="M164957" i="1"/>
  <c r="M164958" i="1"/>
  <c r="M164959" i="1"/>
  <c r="M164960" i="1"/>
  <c r="M164961" i="1"/>
  <c r="M164962" i="1"/>
  <c r="M164963" i="1"/>
  <c r="M164964" i="1"/>
  <c r="M164965" i="1"/>
  <c r="M164966" i="1"/>
  <c r="M164967" i="1"/>
  <c r="M164968" i="1"/>
  <c r="M164969" i="1"/>
  <c r="M164970" i="1"/>
  <c r="M164971" i="1"/>
  <c r="M164972" i="1"/>
  <c r="M164973" i="1"/>
  <c r="M164974" i="1"/>
  <c r="M164975" i="1"/>
  <c r="M164976" i="1"/>
  <c r="M164977" i="1"/>
  <c r="M164978" i="1"/>
  <c r="M164979" i="1"/>
  <c r="M164980" i="1"/>
  <c r="M164981" i="1"/>
  <c r="M164982" i="1"/>
  <c r="M164983" i="1"/>
  <c r="M164984" i="1"/>
  <c r="M164985" i="1"/>
  <c r="M164986" i="1"/>
  <c r="M164987" i="1"/>
  <c r="M164988" i="1"/>
  <c r="M164989" i="1"/>
  <c r="M164990" i="1"/>
  <c r="M164991" i="1"/>
  <c r="M164992" i="1"/>
  <c r="M164993" i="1"/>
  <c r="M164994" i="1"/>
  <c r="M164995" i="1"/>
  <c r="M164996" i="1"/>
  <c r="M164997" i="1"/>
  <c r="M164998" i="1"/>
  <c r="M164999" i="1"/>
  <c r="M165000" i="1"/>
  <c r="M165001" i="1"/>
  <c r="M165002" i="1"/>
  <c r="M165003" i="1"/>
  <c r="M165004" i="1"/>
  <c r="M165005" i="1"/>
  <c r="M165006" i="1"/>
  <c r="M165007" i="1"/>
  <c r="M165008" i="1"/>
  <c r="M165009" i="1"/>
  <c r="M165010" i="1"/>
  <c r="M165011" i="1"/>
  <c r="M165012" i="1"/>
  <c r="M165013" i="1"/>
  <c r="M165014" i="1"/>
  <c r="M165015" i="1"/>
  <c r="M165016" i="1"/>
  <c r="M165017" i="1"/>
  <c r="M165018" i="1"/>
  <c r="M165019" i="1"/>
  <c r="M165020" i="1"/>
  <c r="M165021" i="1"/>
  <c r="M165022" i="1"/>
  <c r="M165023" i="1"/>
  <c r="M165024" i="1"/>
  <c r="M165025" i="1"/>
  <c r="M165026" i="1"/>
  <c r="M165027" i="1"/>
  <c r="M165028" i="1"/>
  <c r="M165029" i="1"/>
  <c r="M165030" i="1"/>
  <c r="M165031" i="1"/>
  <c r="M165032" i="1"/>
  <c r="M165033" i="1"/>
  <c r="M165034" i="1"/>
  <c r="M165035" i="1"/>
  <c r="M165036" i="1"/>
  <c r="M165037" i="1"/>
  <c r="M165038" i="1"/>
  <c r="M165039" i="1"/>
  <c r="M165040" i="1"/>
  <c r="M165041" i="1"/>
  <c r="M165042" i="1"/>
  <c r="M165043" i="1"/>
  <c r="M165044" i="1"/>
  <c r="M165045" i="1"/>
  <c r="M165046" i="1"/>
  <c r="M165047" i="1"/>
  <c r="M165048" i="1"/>
  <c r="M165049" i="1"/>
  <c r="M165050" i="1"/>
  <c r="M165051" i="1"/>
  <c r="M165052" i="1"/>
  <c r="M165053" i="1"/>
  <c r="M165054" i="1"/>
  <c r="M165055" i="1"/>
  <c r="M165056" i="1"/>
  <c r="M165057" i="1"/>
  <c r="M165058" i="1"/>
  <c r="M165059" i="1"/>
  <c r="M165060" i="1"/>
  <c r="M165061" i="1"/>
  <c r="M165062" i="1"/>
  <c r="M165063" i="1"/>
  <c r="M165064" i="1"/>
  <c r="M165065" i="1"/>
  <c r="M165066" i="1"/>
  <c r="M165067" i="1"/>
  <c r="M165068" i="1"/>
  <c r="M165069" i="1"/>
  <c r="M165070" i="1"/>
  <c r="M165071" i="1"/>
  <c r="M165072" i="1"/>
  <c r="M165073" i="1"/>
  <c r="M165074" i="1"/>
  <c r="M165075" i="1"/>
  <c r="M165076" i="1"/>
  <c r="M165077" i="1"/>
  <c r="M165078" i="1"/>
  <c r="M165079" i="1"/>
  <c r="M165080" i="1"/>
  <c r="M165081" i="1"/>
  <c r="M165082" i="1"/>
  <c r="M165083" i="1"/>
  <c r="M165084" i="1"/>
  <c r="M165085" i="1"/>
  <c r="M165086" i="1"/>
  <c r="M165087" i="1"/>
  <c r="M165088" i="1"/>
  <c r="M165089" i="1"/>
  <c r="M165090" i="1"/>
  <c r="M165091" i="1"/>
  <c r="M165092" i="1"/>
  <c r="M165093" i="1"/>
  <c r="M165094" i="1"/>
  <c r="M165095" i="1"/>
  <c r="M165096" i="1"/>
  <c r="M165097" i="1"/>
  <c r="M165098" i="1"/>
  <c r="M165099" i="1"/>
  <c r="M165100" i="1"/>
  <c r="M165101" i="1"/>
  <c r="M165102" i="1"/>
  <c r="M165103" i="1"/>
  <c r="M165104" i="1"/>
  <c r="M165105" i="1"/>
  <c r="M165106" i="1"/>
  <c r="M165107" i="1"/>
  <c r="M165108" i="1"/>
  <c r="M165109" i="1"/>
  <c r="M165110" i="1"/>
  <c r="M165111" i="1"/>
  <c r="M165112" i="1"/>
  <c r="M165113" i="1"/>
  <c r="M165114" i="1"/>
  <c r="M165115" i="1"/>
  <c r="M165116" i="1"/>
  <c r="M165117" i="1"/>
  <c r="M165118" i="1"/>
  <c r="M165119" i="1"/>
  <c r="M165120" i="1"/>
  <c r="M165121" i="1"/>
  <c r="M165122" i="1"/>
  <c r="M165123" i="1"/>
  <c r="M165124" i="1"/>
  <c r="M165125" i="1"/>
  <c r="M165126" i="1"/>
  <c r="M165127" i="1"/>
  <c r="M165128" i="1"/>
  <c r="M165129" i="1"/>
  <c r="M165130" i="1"/>
  <c r="M165131" i="1"/>
  <c r="M165132" i="1"/>
  <c r="M165133" i="1"/>
  <c r="M165134" i="1"/>
  <c r="M165135" i="1"/>
  <c r="M165136" i="1"/>
  <c r="M165137" i="1"/>
  <c r="M165138" i="1"/>
  <c r="M165139" i="1"/>
  <c r="M165140" i="1"/>
  <c r="M165141" i="1"/>
  <c r="M165142" i="1"/>
  <c r="M165143" i="1"/>
  <c r="M165144" i="1"/>
  <c r="M165145" i="1"/>
  <c r="M165146" i="1"/>
  <c r="M165147" i="1"/>
  <c r="M165148" i="1"/>
  <c r="M165149" i="1"/>
  <c r="M165150" i="1"/>
  <c r="M165151" i="1"/>
  <c r="M165152" i="1"/>
  <c r="M165153" i="1"/>
  <c r="M165154" i="1"/>
  <c r="M165155" i="1"/>
  <c r="M165156" i="1"/>
  <c r="M165157" i="1"/>
  <c r="M165158" i="1"/>
  <c r="M165159" i="1"/>
  <c r="M165160" i="1"/>
  <c r="M165161" i="1"/>
  <c r="M165162" i="1"/>
  <c r="M165163" i="1"/>
  <c r="M165164" i="1"/>
  <c r="M165165" i="1"/>
  <c r="M165166" i="1"/>
  <c r="M165167" i="1"/>
  <c r="M165168" i="1"/>
  <c r="M165169" i="1"/>
  <c r="M165170" i="1"/>
  <c r="M165171" i="1"/>
  <c r="M165172" i="1"/>
  <c r="M165173" i="1"/>
  <c r="M165174" i="1"/>
  <c r="M165175" i="1"/>
  <c r="M165176" i="1"/>
  <c r="M165177" i="1"/>
  <c r="M165178" i="1"/>
  <c r="M165179" i="1"/>
  <c r="M165180" i="1"/>
  <c r="M165181" i="1"/>
  <c r="M165182" i="1"/>
  <c r="M165183" i="1"/>
  <c r="M165184" i="1"/>
  <c r="M165185" i="1"/>
  <c r="M165186" i="1"/>
  <c r="M165187" i="1"/>
  <c r="M165188" i="1"/>
  <c r="M165189" i="1"/>
  <c r="M165190" i="1"/>
  <c r="M165191" i="1"/>
  <c r="M165192" i="1"/>
  <c r="M165193" i="1"/>
  <c r="M165194" i="1"/>
  <c r="M165195" i="1"/>
  <c r="M165196" i="1"/>
  <c r="M165197" i="1"/>
  <c r="M165198" i="1"/>
  <c r="M165199" i="1"/>
  <c r="M165200" i="1"/>
  <c r="M165201" i="1"/>
  <c r="M165202" i="1"/>
  <c r="M165203" i="1"/>
  <c r="M165204" i="1"/>
  <c r="M165205" i="1"/>
  <c r="M165206" i="1"/>
  <c r="M165207" i="1"/>
  <c r="M165208" i="1"/>
  <c r="M165209" i="1"/>
  <c r="M165210" i="1"/>
  <c r="M165211" i="1"/>
  <c r="M165212" i="1"/>
  <c r="M165213" i="1"/>
  <c r="M165214" i="1"/>
  <c r="M165215" i="1"/>
  <c r="M165216" i="1"/>
  <c r="M165217" i="1"/>
  <c r="M165218" i="1"/>
  <c r="M165219" i="1"/>
  <c r="M165220" i="1"/>
  <c r="M165221" i="1"/>
  <c r="M165222" i="1"/>
  <c r="M165223" i="1"/>
  <c r="M165224" i="1"/>
  <c r="M165225" i="1"/>
  <c r="M165226" i="1"/>
  <c r="M165227" i="1"/>
  <c r="M165228" i="1"/>
  <c r="M165229" i="1"/>
  <c r="M165230" i="1"/>
  <c r="M165231" i="1"/>
  <c r="M165232" i="1"/>
  <c r="M165233" i="1"/>
  <c r="M165234" i="1"/>
  <c r="M165235" i="1"/>
  <c r="M165236" i="1"/>
  <c r="M165237" i="1"/>
  <c r="M165238" i="1"/>
  <c r="M165239" i="1"/>
  <c r="M165240" i="1"/>
  <c r="M165241" i="1"/>
  <c r="M165242" i="1"/>
  <c r="M165243" i="1"/>
  <c r="M165244" i="1"/>
  <c r="M165245" i="1"/>
  <c r="M165246" i="1"/>
  <c r="M165247" i="1"/>
  <c r="M165248" i="1"/>
  <c r="M165249" i="1"/>
  <c r="M165250" i="1"/>
  <c r="M165251" i="1"/>
  <c r="M165252" i="1"/>
  <c r="M165253" i="1"/>
  <c r="M165254" i="1"/>
  <c r="M165255" i="1"/>
  <c r="M165256" i="1"/>
  <c r="M165257" i="1"/>
  <c r="M165258" i="1"/>
  <c r="M165259" i="1"/>
  <c r="M165260" i="1"/>
  <c r="M165261" i="1"/>
  <c r="M165262" i="1"/>
  <c r="M165263" i="1"/>
  <c r="M165264" i="1"/>
  <c r="M165265" i="1"/>
  <c r="M165266" i="1"/>
  <c r="M165267" i="1"/>
  <c r="M165268" i="1"/>
  <c r="M165269" i="1"/>
  <c r="M165270" i="1"/>
  <c r="M165271" i="1"/>
  <c r="M165272" i="1"/>
  <c r="M165273" i="1"/>
  <c r="M165274" i="1"/>
  <c r="M165275" i="1"/>
  <c r="M165276" i="1"/>
  <c r="M165277" i="1"/>
  <c r="M165278" i="1"/>
  <c r="M165279" i="1"/>
  <c r="M165280" i="1"/>
  <c r="M165281" i="1"/>
  <c r="M165282" i="1"/>
  <c r="M165283" i="1"/>
  <c r="M165284" i="1"/>
  <c r="M165285" i="1"/>
  <c r="M165286" i="1"/>
  <c r="M165287" i="1"/>
  <c r="M165288" i="1"/>
  <c r="M165289" i="1"/>
  <c r="M165290" i="1"/>
  <c r="M165291" i="1"/>
  <c r="M165292" i="1"/>
  <c r="M165293" i="1"/>
  <c r="M165294" i="1"/>
  <c r="M165295" i="1"/>
  <c r="M165296" i="1"/>
  <c r="M165297" i="1"/>
  <c r="M165298" i="1"/>
  <c r="M165299" i="1"/>
  <c r="M165300" i="1"/>
  <c r="M165301" i="1"/>
  <c r="M165302" i="1"/>
  <c r="M165303" i="1"/>
  <c r="M165304" i="1"/>
  <c r="M165305" i="1"/>
  <c r="M165306" i="1"/>
  <c r="M165307" i="1"/>
  <c r="M165308" i="1"/>
  <c r="M165309" i="1"/>
  <c r="M165310" i="1"/>
  <c r="M165311" i="1"/>
  <c r="M165312" i="1"/>
  <c r="M165313" i="1"/>
  <c r="M165314" i="1"/>
  <c r="M165315" i="1"/>
  <c r="M165316" i="1"/>
  <c r="M165317" i="1"/>
  <c r="M165318" i="1"/>
  <c r="M165319" i="1"/>
  <c r="M165320" i="1"/>
  <c r="M165321" i="1"/>
  <c r="M165322" i="1"/>
  <c r="M165323" i="1"/>
  <c r="M165324" i="1"/>
  <c r="M165325" i="1"/>
  <c r="M165326" i="1"/>
  <c r="M165327" i="1"/>
  <c r="M165328" i="1"/>
  <c r="M165329" i="1"/>
  <c r="M165330" i="1"/>
  <c r="M165331" i="1"/>
  <c r="M165332" i="1"/>
  <c r="M165333" i="1"/>
  <c r="M165334" i="1"/>
  <c r="M165335" i="1"/>
  <c r="M165336" i="1"/>
  <c r="M165337" i="1"/>
  <c r="M165338" i="1"/>
  <c r="M165339" i="1"/>
  <c r="M165340" i="1"/>
  <c r="M165341" i="1"/>
  <c r="M165342" i="1"/>
  <c r="M165343" i="1"/>
  <c r="M165344" i="1"/>
  <c r="M165345" i="1"/>
  <c r="M165346" i="1"/>
  <c r="M165347" i="1"/>
  <c r="M165348" i="1"/>
  <c r="M165349" i="1"/>
  <c r="M165350" i="1"/>
  <c r="M165351" i="1"/>
  <c r="M165352" i="1"/>
  <c r="M165353" i="1"/>
  <c r="M165354" i="1"/>
  <c r="M165355" i="1"/>
  <c r="M165356" i="1"/>
  <c r="M165357" i="1"/>
  <c r="M165358" i="1"/>
  <c r="M165359" i="1"/>
  <c r="M165360" i="1"/>
  <c r="M165361" i="1"/>
  <c r="M165362" i="1"/>
  <c r="M165363" i="1"/>
  <c r="M165364" i="1"/>
  <c r="M165365" i="1"/>
  <c r="M165366" i="1"/>
  <c r="M165367" i="1"/>
  <c r="M165368" i="1"/>
  <c r="M165369" i="1"/>
  <c r="M165370" i="1"/>
  <c r="M165371" i="1"/>
  <c r="M165372" i="1"/>
  <c r="M165373" i="1"/>
  <c r="M165374" i="1"/>
  <c r="M165375" i="1"/>
  <c r="M165376" i="1"/>
  <c r="M165377" i="1"/>
  <c r="M165378" i="1"/>
  <c r="M165379" i="1"/>
  <c r="M165380" i="1"/>
  <c r="M165381" i="1"/>
  <c r="M165382" i="1"/>
  <c r="M165383" i="1"/>
  <c r="M165384" i="1"/>
  <c r="M165385" i="1"/>
  <c r="M165386" i="1"/>
  <c r="M165387" i="1"/>
  <c r="M165388" i="1"/>
  <c r="M165389" i="1"/>
  <c r="M165390" i="1"/>
  <c r="M165391" i="1"/>
  <c r="M165392" i="1"/>
  <c r="M165393" i="1"/>
  <c r="M165394" i="1"/>
  <c r="M165395" i="1"/>
  <c r="M165396" i="1"/>
  <c r="M165397" i="1"/>
  <c r="M165398" i="1"/>
  <c r="M165399" i="1"/>
  <c r="M165400" i="1"/>
  <c r="M165401" i="1"/>
  <c r="M165402" i="1"/>
  <c r="M165403" i="1"/>
  <c r="M165404" i="1"/>
  <c r="M165405" i="1"/>
  <c r="M165406" i="1"/>
  <c r="M165407" i="1"/>
  <c r="M165408" i="1"/>
  <c r="M165409" i="1"/>
  <c r="M165410" i="1"/>
  <c r="M165411" i="1"/>
  <c r="M165412" i="1"/>
  <c r="M165413" i="1"/>
  <c r="M165414" i="1"/>
  <c r="M165415" i="1"/>
  <c r="M165416" i="1"/>
  <c r="M165417" i="1"/>
  <c r="M165418" i="1"/>
  <c r="M165419" i="1"/>
  <c r="M165420" i="1"/>
  <c r="M165421" i="1"/>
  <c r="M165422" i="1"/>
  <c r="M165423" i="1"/>
  <c r="M165424" i="1"/>
  <c r="M165425" i="1"/>
  <c r="M165426" i="1"/>
  <c r="M165427" i="1"/>
  <c r="M165428" i="1"/>
  <c r="M165429" i="1"/>
  <c r="M165430" i="1"/>
  <c r="M165431" i="1"/>
  <c r="M165432" i="1"/>
  <c r="M165433" i="1"/>
  <c r="M165434" i="1"/>
  <c r="M165435" i="1"/>
  <c r="M165436" i="1"/>
  <c r="M165437" i="1"/>
  <c r="M165438" i="1"/>
  <c r="M165439" i="1"/>
  <c r="M165440" i="1"/>
  <c r="M165441" i="1"/>
  <c r="M165442" i="1"/>
  <c r="M165443" i="1"/>
  <c r="M165444" i="1"/>
  <c r="M165445" i="1"/>
  <c r="M165446" i="1"/>
  <c r="M165447" i="1"/>
  <c r="M165448" i="1"/>
  <c r="M165449" i="1"/>
  <c r="M165450" i="1"/>
  <c r="M165451" i="1"/>
  <c r="M165452" i="1"/>
  <c r="M165453" i="1"/>
  <c r="M165454" i="1"/>
  <c r="M165455" i="1"/>
  <c r="M165456" i="1"/>
  <c r="M165457" i="1"/>
  <c r="M165458" i="1"/>
  <c r="M165459" i="1"/>
  <c r="M165460" i="1"/>
  <c r="M165461" i="1"/>
  <c r="M165462" i="1"/>
  <c r="M165463" i="1"/>
  <c r="M165464" i="1"/>
  <c r="M165465" i="1"/>
  <c r="M165466" i="1"/>
  <c r="M165467" i="1"/>
  <c r="M165468" i="1"/>
  <c r="M165469" i="1"/>
  <c r="M165470" i="1"/>
  <c r="M165471" i="1"/>
  <c r="M165472" i="1"/>
  <c r="M165473" i="1"/>
  <c r="M165474" i="1"/>
  <c r="M165475" i="1"/>
  <c r="M165476" i="1"/>
  <c r="M165477" i="1"/>
  <c r="M165478" i="1"/>
  <c r="M165479" i="1"/>
  <c r="M165480" i="1"/>
  <c r="M165481" i="1"/>
  <c r="M165482" i="1"/>
  <c r="M165483" i="1"/>
  <c r="M165484" i="1"/>
  <c r="M165485" i="1"/>
  <c r="M165486" i="1"/>
  <c r="M165487" i="1"/>
  <c r="M165488" i="1"/>
  <c r="M165489" i="1"/>
  <c r="M165490" i="1"/>
  <c r="M165491" i="1"/>
  <c r="M165492" i="1"/>
  <c r="M165493" i="1"/>
  <c r="M165494" i="1"/>
  <c r="M165495" i="1"/>
  <c r="M165496" i="1"/>
  <c r="M165497" i="1"/>
  <c r="M165498" i="1"/>
  <c r="M165499" i="1"/>
  <c r="M165500" i="1"/>
  <c r="M165501" i="1"/>
  <c r="M165502" i="1"/>
  <c r="M165503" i="1"/>
  <c r="M165504" i="1"/>
  <c r="M165505" i="1"/>
  <c r="M165506" i="1"/>
  <c r="M165507" i="1"/>
  <c r="M165508" i="1"/>
  <c r="M165509" i="1"/>
  <c r="M165510" i="1"/>
  <c r="M165511" i="1"/>
  <c r="M165512" i="1"/>
  <c r="M165513" i="1"/>
  <c r="M165514" i="1"/>
  <c r="M165515" i="1"/>
  <c r="M165516" i="1"/>
  <c r="M165517" i="1"/>
  <c r="M165518" i="1"/>
  <c r="M165519" i="1"/>
  <c r="M165520" i="1"/>
  <c r="M165521" i="1"/>
  <c r="M165522" i="1"/>
  <c r="M165523" i="1"/>
  <c r="M165524" i="1"/>
  <c r="M165525" i="1"/>
  <c r="M165526" i="1"/>
  <c r="M165527" i="1"/>
  <c r="M165528" i="1"/>
  <c r="M165529" i="1"/>
  <c r="M165530" i="1"/>
  <c r="M165531" i="1"/>
  <c r="M165532" i="1"/>
  <c r="M165533" i="1"/>
  <c r="M165534" i="1"/>
  <c r="M165535" i="1"/>
  <c r="M165536" i="1"/>
  <c r="M165537" i="1"/>
  <c r="M165538" i="1"/>
  <c r="M165539" i="1"/>
  <c r="M165540" i="1"/>
  <c r="M165541" i="1"/>
  <c r="M165542" i="1"/>
  <c r="M165543" i="1"/>
  <c r="M165544" i="1"/>
  <c r="M165545" i="1"/>
  <c r="M165546" i="1"/>
  <c r="M165547" i="1"/>
  <c r="M165548" i="1"/>
  <c r="M165549" i="1"/>
  <c r="M165550" i="1"/>
  <c r="M165551" i="1"/>
  <c r="M165552" i="1"/>
  <c r="M165553" i="1"/>
  <c r="M165554" i="1"/>
  <c r="M165555" i="1"/>
  <c r="M165556" i="1"/>
  <c r="M165557" i="1"/>
  <c r="M165558" i="1"/>
  <c r="M165559" i="1"/>
  <c r="M165560" i="1"/>
  <c r="M165561" i="1"/>
  <c r="M165562" i="1"/>
  <c r="M165563" i="1"/>
  <c r="M165564" i="1"/>
  <c r="M165565" i="1"/>
  <c r="M165566" i="1"/>
  <c r="M165567" i="1"/>
  <c r="M165568" i="1"/>
  <c r="M165569" i="1"/>
  <c r="M165570" i="1"/>
  <c r="M165571" i="1"/>
  <c r="M165572" i="1"/>
  <c r="M165573" i="1"/>
  <c r="M165574" i="1"/>
  <c r="M165575" i="1"/>
  <c r="M165576" i="1"/>
  <c r="M165577" i="1"/>
  <c r="M165578" i="1"/>
  <c r="M165579" i="1"/>
  <c r="M165580" i="1"/>
  <c r="M165581" i="1"/>
  <c r="M165582" i="1"/>
  <c r="M165583" i="1"/>
  <c r="M165584" i="1"/>
  <c r="M165585" i="1"/>
  <c r="M165586" i="1"/>
  <c r="M165587" i="1"/>
  <c r="M165588" i="1"/>
  <c r="M165589" i="1"/>
  <c r="M165590" i="1"/>
  <c r="M165591" i="1"/>
  <c r="M165592" i="1"/>
  <c r="M165593" i="1"/>
  <c r="M165594" i="1"/>
  <c r="M165595" i="1"/>
  <c r="M165596" i="1"/>
  <c r="M165597" i="1"/>
  <c r="M165598" i="1"/>
  <c r="M165599" i="1"/>
  <c r="M165600" i="1"/>
  <c r="M165601" i="1"/>
  <c r="M165602" i="1"/>
  <c r="M165603" i="1"/>
  <c r="M165604" i="1"/>
  <c r="M165605" i="1"/>
  <c r="M165606" i="1"/>
  <c r="M165607" i="1"/>
  <c r="M165608" i="1"/>
  <c r="M165609" i="1"/>
  <c r="M165610" i="1"/>
  <c r="M165611" i="1"/>
  <c r="M165612" i="1"/>
  <c r="M165613" i="1"/>
  <c r="M165614" i="1"/>
  <c r="M165615" i="1"/>
  <c r="M165616" i="1"/>
  <c r="M165617" i="1"/>
  <c r="M165618" i="1"/>
  <c r="M165619" i="1"/>
  <c r="M165620" i="1"/>
  <c r="M165621" i="1"/>
  <c r="M165622" i="1"/>
  <c r="M165623" i="1"/>
  <c r="M165624" i="1"/>
  <c r="M165625" i="1"/>
  <c r="M165626" i="1"/>
  <c r="M165627" i="1"/>
  <c r="M165628" i="1"/>
  <c r="M165629" i="1"/>
  <c r="M165630" i="1"/>
  <c r="M165631" i="1"/>
  <c r="M165632" i="1"/>
  <c r="M165633" i="1"/>
  <c r="M165634" i="1"/>
  <c r="M165635" i="1"/>
  <c r="M165636" i="1"/>
  <c r="M165637" i="1"/>
  <c r="M165638" i="1"/>
  <c r="M165639" i="1"/>
  <c r="M165640" i="1"/>
  <c r="M165641" i="1"/>
  <c r="M165642" i="1"/>
  <c r="M165643" i="1"/>
  <c r="M165644" i="1"/>
  <c r="M165645" i="1"/>
  <c r="M165646" i="1"/>
  <c r="M165647" i="1"/>
  <c r="M165648" i="1"/>
  <c r="M165649" i="1"/>
  <c r="M165650" i="1"/>
  <c r="M165651" i="1"/>
  <c r="M165652" i="1"/>
  <c r="M165653" i="1"/>
  <c r="M165654" i="1"/>
  <c r="M165655" i="1"/>
  <c r="M165656" i="1"/>
  <c r="M165657" i="1"/>
  <c r="M165658" i="1"/>
  <c r="M165659" i="1"/>
  <c r="M165660" i="1"/>
  <c r="M165661" i="1"/>
  <c r="M165662" i="1"/>
  <c r="M165663" i="1"/>
  <c r="M165664" i="1"/>
  <c r="M165665" i="1"/>
  <c r="M165666" i="1"/>
  <c r="M165667" i="1"/>
  <c r="M165668" i="1"/>
  <c r="M165669" i="1"/>
  <c r="M165670" i="1"/>
  <c r="M165671" i="1"/>
  <c r="M165672" i="1"/>
  <c r="M165673" i="1"/>
  <c r="M165674" i="1"/>
  <c r="M165675" i="1"/>
  <c r="M165676" i="1"/>
  <c r="M165677" i="1"/>
  <c r="M165678" i="1"/>
  <c r="M165679" i="1"/>
  <c r="M165680" i="1"/>
  <c r="M165681" i="1"/>
  <c r="M165682" i="1"/>
  <c r="M165683" i="1"/>
  <c r="M165684" i="1"/>
  <c r="M165685" i="1"/>
  <c r="M165686" i="1"/>
  <c r="M165687" i="1"/>
  <c r="M165688" i="1"/>
  <c r="M165689" i="1"/>
  <c r="M165690" i="1"/>
  <c r="M165691" i="1"/>
  <c r="M165692" i="1"/>
  <c r="M165693" i="1"/>
  <c r="M165694" i="1"/>
  <c r="M165695" i="1"/>
  <c r="M165696" i="1"/>
  <c r="M165697" i="1"/>
  <c r="M165698" i="1"/>
  <c r="M165699" i="1"/>
  <c r="M165700" i="1"/>
  <c r="M165701" i="1"/>
  <c r="M165702" i="1"/>
  <c r="M165703" i="1"/>
  <c r="M165704" i="1"/>
  <c r="M165705" i="1"/>
  <c r="M165706" i="1"/>
  <c r="M165707" i="1"/>
  <c r="M165708" i="1"/>
  <c r="M165709" i="1"/>
  <c r="M165710" i="1"/>
  <c r="M165711" i="1"/>
  <c r="M165712" i="1"/>
  <c r="M165713" i="1"/>
  <c r="M165714" i="1"/>
  <c r="M165715" i="1"/>
  <c r="M165716" i="1"/>
  <c r="M165717" i="1"/>
  <c r="M165718" i="1"/>
  <c r="M165719" i="1"/>
  <c r="M165720" i="1"/>
  <c r="M165721" i="1"/>
  <c r="M165722" i="1"/>
  <c r="M165723" i="1"/>
  <c r="M165724" i="1"/>
  <c r="M165725" i="1"/>
  <c r="M165726" i="1"/>
  <c r="M165727" i="1"/>
  <c r="M165728" i="1"/>
  <c r="M165729" i="1"/>
  <c r="M165730" i="1"/>
  <c r="M165731" i="1"/>
  <c r="M165732" i="1"/>
  <c r="M165733" i="1"/>
  <c r="M165734" i="1"/>
  <c r="M165735" i="1"/>
  <c r="M165736" i="1"/>
  <c r="M165737" i="1"/>
  <c r="M165738" i="1"/>
  <c r="M165739" i="1"/>
  <c r="M165740" i="1"/>
  <c r="M165741" i="1"/>
  <c r="M165742" i="1"/>
  <c r="M165743" i="1"/>
  <c r="M165744" i="1"/>
  <c r="M165745" i="1"/>
  <c r="M165746" i="1"/>
  <c r="M165747" i="1"/>
  <c r="M165748" i="1"/>
  <c r="M165749" i="1"/>
  <c r="M165750" i="1"/>
  <c r="M165751" i="1"/>
  <c r="M165752" i="1"/>
  <c r="M165753" i="1"/>
  <c r="M165754" i="1"/>
  <c r="M165755" i="1"/>
  <c r="M165756" i="1"/>
  <c r="M165757" i="1"/>
  <c r="M165758" i="1"/>
  <c r="M165759" i="1"/>
  <c r="M165760" i="1"/>
  <c r="M165761" i="1"/>
  <c r="M165762" i="1"/>
  <c r="M165763" i="1"/>
  <c r="M165764" i="1"/>
  <c r="M165765" i="1"/>
  <c r="M165766" i="1"/>
  <c r="M165767" i="1"/>
  <c r="M165768" i="1"/>
  <c r="M165769" i="1"/>
  <c r="M165770" i="1"/>
  <c r="M165771" i="1"/>
  <c r="M165772" i="1"/>
  <c r="M165773" i="1"/>
  <c r="M165774" i="1"/>
  <c r="M165775" i="1"/>
  <c r="M165776" i="1"/>
  <c r="M165777" i="1"/>
  <c r="M165778" i="1"/>
  <c r="M165779" i="1"/>
  <c r="M165780" i="1"/>
  <c r="M165781" i="1"/>
  <c r="M165782" i="1"/>
  <c r="M165783" i="1"/>
  <c r="M165784" i="1"/>
  <c r="M165785" i="1"/>
  <c r="M165786" i="1"/>
  <c r="M165787" i="1"/>
  <c r="M165788" i="1"/>
  <c r="M165789" i="1"/>
  <c r="M165790" i="1"/>
  <c r="M165791" i="1"/>
  <c r="M165792" i="1"/>
  <c r="M165793" i="1"/>
  <c r="M165794" i="1"/>
  <c r="M165795" i="1"/>
  <c r="M165796" i="1"/>
  <c r="M165797" i="1"/>
  <c r="M165798" i="1"/>
  <c r="M165799" i="1"/>
  <c r="M165800" i="1"/>
  <c r="M165801" i="1"/>
  <c r="M165802" i="1"/>
  <c r="M165803" i="1"/>
  <c r="M165804" i="1"/>
  <c r="M165805" i="1"/>
  <c r="M165806" i="1"/>
  <c r="M165807" i="1"/>
  <c r="M165808" i="1"/>
  <c r="M165809" i="1"/>
  <c r="M165810" i="1"/>
  <c r="M165811" i="1"/>
  <c r="M165812" i="1"/>
  <c r="M165813" i="1"/>
  <c r="M165814" i="1"/>
  <c r="M165815" i="1"/>
  <c r="M165816" i="1"/>
  <c r="M165817" i="1"/>
  <c r="M165818" i="1"/>
  <c r="M165819" i="1"/>
  <c r="M165820" i="1"/>
  <c r="M165821" i="1"/>
  <c r="M165822" i="1"/>
  <c r="M165823" i="1"/>
  <c r="M165824" i="1"/>
  <c r="M165825" i="1"/>
  <c r="M165826" i="1"/>
  <c r="M165827" i="1"/>
  <c r="M165828" i="1"/>
  <c r="M165829" i="1"/>
  <c r="M165830" i="1"/>
  <c r="M165831" i="1"/>
  <c r="M165832" i="1"/>
  <c r="M165833" i="1"/>
  <c r="M165834" i="1"/>
  <c r="M165835" i="1"/>
  <c r="M165836" i="1"/>
  <c r="M165837" i="1"/>
  <c r="M165838" i="1"/>
  <c r="M165839" i="1"/>
  <c r="M165840" i="1"/>
  <c r="M165841" i="1"/>
  <c r="M165842" i="1"/>
  <c r="M165843" i="1"/>
  <c r="M165844" i="1"/>
  <c r="M165845" i="1"/>
  <c r="M165846" i="1"/>
  <c r="M165847" i="1"/>
  <c r="M165848" i="1"/>
  <c r="M165849" i="1"/>
  <c r="M165850" i="1"/>
  <c r="M165851" i="1"/>
  <c r="M165852" i="1"/>
  <c r="M165853" i="1"/>
  <c r="M165854" i="1"/>
  <c r="M165855" i="1"/>
  <c r="M165856" i="1"/>
  <c r="M165857" i="1"/>
  <c r="M165858" i="1"/>
  <c r="M165859" i="1"/>
  <c r="M165860" i="1"/>
  <c r="M165861" i="1"/>
  <c r="M165862" i="1"/>
  <c r="M165863" i="1"/>
  <c r="M165864" i="1"/>
  <c r="M165865" i="1"/>
  <c r="M165866" i="1"/>
  <c r="M165867" i="1"/>
  <c r="M165868" i="1"/>
  <c r="M165869" i="1"/>
  <c r="M165870" i="1"/>
  <c r="M165871" i="1"/>
  <c r="M165872" i="1"/>
  <c r="M165873" i="1"/>
  <c r="M165874" i="1"/>
  <c r="M165875" i="1"/>
  <c r="M165876" i="1"/>
  <c r="M165877" i="1"/>
  <c r="M165878" i="1"/>
  <c r="M165879" i="1"/>
  <c r="M165880" i="1"/>
  <c r="M165881" i="1"/>
  <c r="M165882" i="1"/>
  <c r="M165883" i="1"/>
  <c r="M165884" i="1"/>
  <c r="M165885" i="1"/>
  <c r="M165886" i="1"/>
  <c r="M165887" i="1"/>
  <c r="M165888" i="1"/>
  <c r="M165889" i="1"/>
  <c r="M165890" i="1"/>
  <c r="M165891" i="1"/>
  <c r="M165892" i="1"/>
  <c r="M165893" i="1"/>
  <c r="M165894" i="1"/>
  <c r="M165895" i="1"/>
  <c r="M165896" i="1"/>
  <c r="M165897" i="1"/>
  <c r="M165898" i="1"/>
  <c r="M165899" i="1"/>
  <c r="M165900" i="1"/>
  <c r="M165901" i="1"/>
  <c r="M165902" i="1"/>
  <c r="M165903" i="1"/>
  <c r="M165904" i="1"/>
  <c r="M165905" i="1"/>
  <c r="M165906" i="1"/>
  <c r="M165907" i="1"/>
  <c r="M165908" i="1"/>
  <c r="M165909" i="1"/>
  <c r="M165910" i="1"/>
  <c r="M165911" i="1"/>
  <c r="M165912" i="1"/>
  <c r="M165913" i="1"/>
  <c r="M165914" i="1"/>
  <c r="M165915" i="1"/>
  <c r="M165916" i="1"/>
  <c r="M165917" i="1"/>
  <c r="M165918" i="1"/>
  <c r="M165919" i="1"/>
  <c r="M165920" i="1"/>
  <c r="M165921" i="1"/>
  <c r="M165922" i="1"/>
  <c r="M165923" i="1"/>
  <c r="M165924" i="1"/>
  <c r="M165925" i="1"/>
  <c r="M165926" i="1"/>
  <c r="M165927" i="1"/>
  <c r="M165928" i="1"/>
  <c r="M165929" i="1"/>
  <c r="M165930" i="1"/>
  <c r="M165931" i="1"/>
  <c r="M165932" i="1"/>
  <c r="M165933" i="1"/>
  <c r="M165934" i="1"/>
  <c r="M165935" i="1"/>
  <c r="M165936" i="1"/>
  <c r="M165937" i="1"/>
  <c r="M165938" i="1"/>
  <c r="M165939" i="1"/>
  <c r="M165940" i="1"/>
  <c r="M165941" i="1"/>
  <c r="M165942" i="1"/>
  <c r="M165943" i="1"/>
  <c r="M165944" i="1"/>
  <c r="M165945" i="1"/>
  <c r="M165946" i="1"/>
  <c r="M165947" i="1"/>
  <c r="M165948" i="1"/>
  <c r="M165949" i="1"/>
  <c r="M165950" i="1"/>
  <c r="M165951" i="1"/>
  <c r="M165952" i="1"/>
  <c r="M165953" i="1"/>
  <c r="M165954" i="1"/>
  <c r="M165955" i="1"/>
  <c r="M165956" i="1"/>
  <c r="M165957" i="1"/>
  <c r="M165958" i="1"/>
  <c r="M165959" i="1"/>
  <c r="M165960" i="1"/>
  <c r="M165961" i="1"/>
  <c r="M165962" i="1"/>
  <c r="M165963" i="1"/>
  <c r="M165964" i="1"/>
  <c r="M165965" i="1"/>
  <c r="M165966" i="1"/>
  <c r="M165967" i="1"/>
  <c r="M165968" i="1"/>
  <c r="M165969" i="1"/>
  <c r="M165970" i="1"/>
  <c r="M165971" i="1"/>
  <c r="M165972" i="1"/>
  <c r="M165973" i="1"/>
  <c r="M165974" i="1"/>
  <c r="M165975" i="1"/>
  <c r="M165976" i="1"/>
  <c r="M165977" i="1"/>
  <c r="M165978" i="1"/>
  <c r="M165979" i="1"/>
  <c r="M165980" i="1"/>
  <c r="M165981" i="1"/>
  <c r="M165982" i="1"/>
  <c r="M165983" i="1"/>
  <c r="M165984" i="1"/>
  <c r="M165985" i="1"/>
  <c r="M165986" i="1"/>
  <c r="M165987" i="1"/>
  <c r="M165988" i="1"/>
  <c r="M165989" i="1"/>
  <c r="M165990" i="1"/>
  <c r="M165991" i="1"/>
  <c r="M165992" i="1"/>
  <c r="M165993" i="1"/>
  <c r="M165994" i="1"/>
  <c r="M165995" i="1"/>
  <c r="M165996" i="1"/>
  <c r="M165997" i="1"/>
  <c r="M165998" i="1"/>
  <c r="M165999" i="1"/>
  <c r="M166000" i="1"/>
  <c r="M166001" i="1"/>
  <c r="M166002" i="1"/>
  <c r="M166003" i="1"/>
  <c r="M166004" i="1"/>
  <c r="M166005" i="1"/>
  <c r="M166006" i="1"/>
  <c r="M166007" i="1"/>
  <c r="M166008" i="1"/>
  <c r="M166009" i="1"/>
  <c r="M166010" i="1"/>
  <c r="M166011" i="1"/>
  <c r="M166012" i="1"/>
  <c r="M166013" i="1"/>
  <c r="M166014" i="1"/>
  <c r="M166015" i="1"/>
  <c r="M166016" i="1"/>
  <c r="M166017" i="1"/>
  <c r="M166018" i="1"/>
  <c r="M166019" i="1"/>
  <c r="M166020" i="1"/>
  <c r="M166021" i="1"/>
  <c r="M166022" i="1"/>
  <c r="M166023" i="1"/>
  <c r="M166024" i="1"/>
  <c r="M166025" i="1"/>
  <c r="M166026" i="1"/>
  <c r="M166027" i="1"/>
  <c r="M166028" i="1"/>
  <c r="M166029" i="1"/>
  <c r="M166030" i="1"/>
  <c r="M166031" i="1"/>
  <c r="M166032" i="1"/>
  <c r="M166033" i="1"/>
  <c r="M166034" i="1"/>
  <c r="M166035" i="1"/>
  <c r="M166036" i="1"/>
  <c r="M166037" i="1"/>
  <c r="M166038" i="1"/>
  <c r="M166039" i="1"/>
  <c r="M166040" i="1"/>
  <c r="M166041" i="1"/>
  <c r="M166042" i="1"/>
  <c r="M166043" i="1"/>
  <c r="M166044" i="1"/>
  <c r="M166045" i="1"/>
  <c r="M166046" i="1"/>
  <c r="M166047" i="1"/>
  <c r="M166048" i="1"/>
  <c r="M166049" i="1"/>
  <c r="M166050" i="1"/>
  <c r="M166051" i="1"/>
  <c r="M166052" i="1"/>
  <c r="M166053" i="1"/>
  <c r="M166054" i="1"/>
  <c r="M166055" i="1"/>
  <c r="M166056" i="1"/>
  <c r="M166057" i="1"/>
  <c r="M166058" i="1"/>
  <c r="M166059" i="1"/>
  <c r="M166060" i="1"/>
  <c r="M166061" i="1"/>
  <c r="M166062" i="1"/>
  <c r="M166063" i="1"/>
  <c r="M166064" i="1"/>
  <c r="M166065" i="1"/>
  <c r="M166066" i="1"/>
  <c r="M166067" i="1"/>
  <c r="M166068" i="1"/>
  <c r="M166069" i="1"/>
  <c r="M166070" i="1"/>
  <c r="M166071" i="1"/>
  <c r="M166072" i="1"/>
  <c r="M166073" i="1"/>
  <c r="M166074" i="1"/>
  <c r="M166075" i="1"/>
  <c r="M166076" i="1"/>
  <c r="M166077" i="1"/>
  <c r="M166078" i="1"/>
  <c r="M166079" i="1"/>
  <c r="M166080" i="1"/>
  <c r="M166081" i="1"/>
  <c r="M166082" i="1"/>
  <c r="M166083" i="1"/>
  <c r="M166084" i="1"/>
  <c r="M166085" i="1"/>
  <c r="M166086" i="1"/>
  <c r="M166087" i="1"/>
  <c r="M166088" i="1"/>
  <c r="M166089" i="1"/>
  <c r="M166090" i="1"/>
  <c r="M166091" i="1"/>
  <c r="M166092" i="1"/>
  <c r="M166093" i="1"/>
  <c r="M166094" i="1"/>
  <c r="M166095" i="1"/>
  <c r="M166096" i="1"/>
  <c r="M166097" i="1"/>
  <c r="M166098" i="1"/>
  <c r="M166099" i="1"/>
  <c r="M166100" i="1"/>
  <c r="M166101" i="1"/>
  <c r="M166102" i="1"/>
  <c r="M166103" i="1"/>
  <c r="M166104" i="1"/>
  <c r="M166105" i="1"/>
  <c r="M166106" i="1"/>
  <c r="M166107" i="1"/>
  <c r="M166108" i="1"/>
  <c r="M166109" i="1"/>
  <c r="M166110" i="1"/>
  <c r="M166111" i="1"/>
  <c r="M166112" i="1"/>
  <c r="M166113" i="1"/>
  <c r="M166114" i="1"/>
  <c r="M166115" i="1"/>
  <c r="M166116" i="1"/>
  <c r="M166117" i="1"/>
  <c r="M166118" i="1"/>
  <c r="M166119" i="1"/>
  <c r="M166120" i="1"/>
  <c r="M166121" i="1"/>
  <c r="M166122" i="1"/>
  <c r="M166123" i="1"/>
  <c r="M166124" i="1"/>
  <c r="M166125" i="1"/>
  <c r="M166126" i="1"/>
  <c r="M166127" i="1"/>
  <c r="M166128" i="1"/>
  <c r="M166129" i="1"/>
  <c r="M166130" i="1"/>
  <c r="M166131" i="1"/>
  <c r="M166132" i="1"/>
  <c r="M166133" i="1"/>
  <c r="M166134" i="1"/>
  <c r="M166135" i="1"/>
  <c r="M166136" i="1"/>
  <c r="M166137" i="1"/>
  <c r="M166138" i="1"/>
  <c r="M166139" i="1"/>
  <c r="M166140" i="1"/>
  <c r="M166141" i="1"/>
  <c r="M166142" i="1"/>
  <c r="M166143" i="1"/>
  <c r="M166144" i="1"/>
  <c r="M166145" i="1"/>
  <c r="M166146" i="1"/>
  <c r="M166147" i="1"/>
  <c r="M166148" i="1"/>
  <c r="M166149" i="1"/>
  <c r="M166150" i="1"/>
  <c r="M166151" i="1"/>
  <c r="M166152" i="1"/>
  <c r="M166153" i="1"/>
  <c r="M166154" i="1"/>
  <c r="M166155" i="1"/>
  <c r="M166156" i="1"/>
  <c r="M166157" i="1"/>
  <c r="M166158" i="1"/>
  <c r="M166159" i="1"/>
  <c r="M166160" i="1"/>
  <c r="M166161" i="1"/>
  <c r="M166162" i="1"/>
  <c r="M166163" i="1"/>
  <c r="M166164" i="1"/>
  <c r="M166165" i="1"/>
  <c r="M166166" i="1"/>
  <c r="M166167" i="1"/>
  <c r="M166168" i="1"/>
  <c r="M166169" i="1"/>
  <c r="M166170" i="1"/>
  <c r="M166171" i="1"/>
  <c r="M166172" i="1"/>
  <c r="M166173" i="1"/>
  <c r="M166174" i="1"/>
  <c r="M166175" i="1"/>
  <c r="M166176" i="1"/>
  <c r="M166177" i="1"/>
  <c r="M166178" i="1"/>
  <c r="M166179" i="1"/>
  <c r="M166180" i="1"/>
  <c r="M166181" i="1"/>
  <c r="M166182" i="1"/>
  <c r="M166183" i="1"/>
  <c r="M166184" i="1"/>
  <c r="M166185" i="1"/>
  <c r="M166186" i="1"/>
  <c r="M166187" i="1"/>
  <c r="M166188" i="1"/>
  <c r="M166189" i="1"/>
  <c r="M166190" i="1"/>
  <c r="M166191" i="1"/>
  <c r="M166192" i="1"/>
  <c r="M166193" i="1"/>
  <c r="M166194" i="1"/>
  <c r="M166195" i="1"/>
  <c r="M166196" i="1"/>
  <c r="M166197" i="1"/>
  <c r="M166198" i="1"/>
  <c r="M166199" i="1"/>
  <c r="M166200" i="1"/>
  <c r="M166201" i="1"/>
  <c r="M166202" i="1"/>
  <c r="M166203" i="1"/>
  <c r="M166204" i="1"/>
  <c r="M166205" i="1"/>
  <c r="M166206" i="1"/>
  <c r="M166207" i="1"/>
  <c r="M166208" i="1"/>
  <c r="M166209" i="1"/>
  <c r="M166210" i="1"/>
  <c r="M166211" i="1"/>
  <c r="M166212" i="1"/>
  <c r="M166213" i="1"/>
  <c r="M166214" i="1"/>
  <c r="M166215" i="1"/>
  <c r="M166216" i="1"/>
  <c r="M166217" i="1"/>
  <c r="M166218" i="1"/>
  <c r="M166219" i="1"/>
  <c r="M166220" i="1"/>
  <c r="M166221" i="1"/>
  <c r="M166222" i="1"/>
  <c r="M166223" i="1"/>
  <c r="M166224" i="1"/>
  <c r="M166225" i="1"/>
  <c r="M166226" i="1"/>
  <c r="M166227" i="1"/>
  <c r="M166228" i="1"/>
  <c r="M166229" i="1"/>
  <c r="M166230" i="1"/>
  <c r="M166231" i="1"/>
  <c r="M166232" i="1"/>
  <c r="M166233" i="1"/>
  <c r="M166234" i="1"/>
  <c r="M166235" i="1"/>
  <c r="M166236" i="1"/>
  <c r="M166237" i="1"/>
  <c r="M166238" i="1"/>
  <c r="M166239" i="1"/>
  <c r="M166240" i="1"/>
  <c r="M166241" i="1"/>
  <c r="M166242" i="1"/>
  <c r="M166243" i="1"/>
  <c r="M166244" i="1"/>
  <c r="M166245" i="1"/>
  <c r="M166246" i="1"/>
  <c r="M166247" i="1"/>
  <c r="M166248" i="1"/>
  <c r="M166249" i="1"/>
  <c r="M166250" i="1"/>
  <c r="M166251" i="1"/>
  <c r="M166252" i="1"/>
  <c r="M166253" i="1"/>
  <c r="M166254" i="1"/>
  <c r="M166255" i="1"/>
  <c r="M166256" i="1"/>
  <c r="M166257" i="1"/>
  <c r="M166258" i="1"/>
  <c r="M166259" i="1"/>
  <c r="M166260" i="1"/>
  <c r="M166261" i="1"/>
  <c r="M166262" i="1"/>
  <c r="M166263" i="1"/>
  <c r="M166264" i="1"/>
  <c r="M166265" i="1"/>
  <c r="M166266" i="1"/>
  <c r="M166267" i="1"/>
  <c r="M166268" i="1"/>
  <c r="M166269" i="1"/>
  <c r="M166270" i="1"/>
  <c r="M166271" i="1"/>
  <c r="M166272" i="1"/>
  <c r="M166273" i="1"/>
  <c r="M166274" i="1"/>
  <c r="M166275" i="1"/>
  <c r="M166276" i="1"/>
  <c r="M166277" i="1"/>
  <c r="M166278" i="1"/>
  <c r="M166279" i="1"/>
  <c r="M166280" i="1"/>
  <c r="M166281" i="1"/>
  <c r="M166282" i="1"/>
  <c r="M166283" i="1"/>
  <c r="M166284" i="1"/>
  <c r="M166285" i="1"/>
  <c r="M166286" i="1"/>
  <c r="M166287" i="1"/>
  <c r="M166288" i="1"/>
  <c r="M166289" i="1"/>
  <c r="M166290" i="1"/>
  <c r="M166291" i="1"/>
  <c r="M166292" i="1"/>
  <c r="M166293" i="1"/>
  <c r="M166294" i="1"/>
  <c r="M166295" i="1"/>
  <c r="M166296" i="1"/>
  <c r="M166297" i="1"/>
  <c r="M166298" i="1"/>
  <c r="M166299" i="1"/>
  <c r="M166300" i="1"/>
  <c r="M166301" i="1"/>
  <c r="M166302" i="1"/>
  <c r="M166303" i="1"/>
  <c r="M166304" i="1"/>
  <c r="M166305" i="1"/>
  <c r="M166306" i="1"/>
  <c r="M166307" i="1"/>
  <c r="M166308" i="1"/>
  <c r="M166309" i="1"/>
  <c r="M166310" i="1"/>
  <c r="M166311" i="1"/>
  <c r="M166312" i="1"/>
  <c r="M166313" i="1"/>
  <c r="M166314" i="1"/>
  <c r="M166315" i="1"/>
  <c r="M166316" i="1"/>
  <c r="M166317" i="1"/>
  <c r="M166318" i="1"/>
  <c r="M166319" i="1"/>
  <c r="M166320" i="1"/>
  <c r="M166321" i="1"/>
  <c r="M166322" i="1"/>
  <c r="M166323" i="1"/>
  <c r="M166324" i="1"/>
  <c r="M166325" i="1"/>
  <c r="M166326" i="1"/>
  <c r="M166327" i="1"/>
  <c r="M166328" i="1"/>
  <c r="M166329" i="1"/>
  <c r="M166330" i="1"/>
  <c r="M166331" i="1"/>
  <c r="M166332" i="1"/>
  <c r="M166333" i="1"/>
  <c r="M166334" i="1"/>
  <c r="M166335" i="1"/>
  <c r="M166336" i="1"/>
  <c r="M166337" i="1"/>
  <c r="M166338" i="1"/>
  <c r="M166339" i="1"/>
  <c r="M166340" i="1"/>
  <c r="M166341" i="1"/>
  <c r="M166342" i="1"/>
  <c r="M166343" i="1"/>
  <c r="M166344" i="1"/>
  <c r="M166345" i="1"/>
  <c r="M166346" i="1"/>
  <c r="M166347" i="1"/>
  <c r="M166348" i="1"/>
  <c r="M166349" i="1"/>
  <c r="M166350" i="1"/>
  <c r="M166351" i="1"/>
  <c r="M166352" i="1"/>
  <c r="M166353" i="1"/>
  <c r="M166354" i="1"/>
  <c r="M166355" i="1"/>
  <c r="M166356" i="1"/>
  <c r="M166357" i="1"/>
  <c r="M166358" i="1"/>
  <c r="M166359" i="1"/>
  <c r="M166360" i="1"/>
  <c r="M166361" i="1"/>
  <c r="M166362" i="1"/>
  <c r="M166363" i="1"/>
  <c r="M166364" i="1"/>
  <c r="M166365" i="1"/>
  <c r="M166366" i="1"/>
  <c r="M166367" i="1"/>
  <c r="M166368" i="1"/>
  <c r="M166369" i="1"/>
  <c r="M166370" i="1"/>
  <c r="M166371" i="1"/>
  <c r="M166372" i="1"/>
  <c r="M166373" i="1"/>
  <c r="M166374" i="1"/>
  <c r="M166375" i="1"/>
  <c r="M166376" i="1"/>
  <c r="M166377" i="1"/>
  <c r="M166378" i="1"/>
  <c r="M166379" i="1"/>
  <c r="M166380" i="1"/>
  <c r="M166381" i="1"/>
  <c r="M166382" i="1"/>
  <c r="M166383" i="1"/>
  <c r="M166384" i="1"/>
  <c r="M166385" i="1"/>
  <c r="M166386" i="1"/>
  <c r="M166387" i="1"/>
  <c r="M166388" i="1"/>
  <c r="M166389" i="1"/>
  <c r="M166390" i="1"/>
  <c r="M166391" i="1"/>
  <c r="M166392" i="1"/>
  <c r="M166393" i="1"/>
  <c r="M166394" i="1"/>
  <c r="M166395" i="1"/>
  <c r="M166396" i="1"/>
  <c r="M166397" i="1"/>
  <c r="M166398" i="1"/>
  <c r="M166399" i="1"/>
  <c r="M166400" i="1"/>
  <c r="M166401" i="1"/>
  <c r="M166402" i="1"/>
  <c r="M166403" i="1"/>
  <c r="M166404" i="1"/>
  <c r="M166405" i="1"/>
  <c r="M166406" i="1"/>
  <c r="M166407" i="1"/>
  <c r="M166408" i="1"/>
  <c r="M166409" i="1"/>
  <c r="M166410" i="1"/>
  <c r="M166411" i="1"/>
  <c r="M166412" i="1"/>
  <c r="M166413" i="1"/>
  <c r="M166414" i="1"/>
  <c r="M166415" i="1"/>
  <c r="M166416" i="1"/>
  <c r="M166417" i="1"/>
  <c r="M166418" i="1"/>
  <c r="M166419" i="1"/>
  <c r="M166420" i="1"/>
  <c r="M166421" i="1"/>
  <c r="M166422" i="1"/>
  <c r="M166423" i="1"/>
  <c r="M166424" i="1"/>
  <c r="M166425" i="1"/>
  <c r="M166426" i="1"/>
  <c r="M166427" i="1"/>
  <c r="M166428" i="1"/>
  <c r="M166429" i="1"/>
  <c r="M166430" i="1"/>
  <c r="M166431" i="1"/>
  <c r="M166432" i="1"/>
  <c r="M166433" i="1"/>
  <c r="M166434" i="1"/>
  <c r="M166435" i="1"/>
  <c r="M166436" i="1"/>
  <c r="M166437" i="1"/>
  <c r="M166438" i="1"/>
  <c r="M166439" i="1"/>
  <c r="M166440" i="1"/>
  <c r="M166441" i="1"/>
  <c r="M166442" i="1"/>
  <c r="M166443" i="1"/>
  <c r="M166444" i="1"/>
  <c r="M166445" i="1"/>
  <c r="M166446" i="1"/>
  <c r="M166447" i="1"/>
  <c r="M166448" i="1"/>
  <c r="M166449" i="1"/>
  <c r="M166450" i="1"/>
  <c r="M166451" i="1"/>
  <c r="M166452" i="1"/>
  <c r="M166453" i="1"/>
  <c r="M166454" i="1"/>
  <c r="M166455" i="1"/>
  <c r="M166456" i="1"/>
  <c r="M166457" i="1"/>
  <c r="M166458" i="1"/>
  <c r="M166459" i="1"/>
  <c r="M166460" i="1"/>
  <c r="M166461" i="1"/>
  <c r="M166462" i="1"/>
  <c r="M166463" i="1"/>
  <c r="M166464" i="1"/>
  <c r="M166465" i="1"/>
  <c r="M166466" i="1"/>
  <c r="M166467" i="1"/>
  <c r="M166468" i="1"/>
  <c r="M166469" i="1"/>
  <c r="M166470" i="1"/>
  <c r="M166471" i="1"/>
  <c r="M166472" i="1"/>
  <c r="M166473" i="1"/>
  <c r="M166474" i="1"/>
  <c r="M166475" i="1"/>
  <c r="M166476" i="1"/>
  <c r="M166477" i="1"/>
  <c r="M166478" i="1"/>
  <c r="M166479" i="1"/>
  <c r="M166480" i="1"/>
  <c r="M166481" i="1"/>
  <c r="M166482" i="1"/>
  <c r="M166483" i="1"/>
  <c r="M166484" i="1"/>
  <c r="M166485" i="1"/>
  <c r="M166486" i="1"/>
  <c r="M166487" i="1"/>
  <c r="M166488" i="1"/>
  <c r="M166489" i="1"/>
  <c r="M166490" i="1"/>
  <c r="M166491" i="1"/>
  <c r="M166492" i="1"/>
  <c r="M166493" i="1"/>
  <c r="M166494" i="1"/>
  <c r="M166495" i="1"/>
  <c r="M166496" i="1"/>
  <c r="M166497" i="1"/>
  <c r="M166498" i="1"/>
  <c r="M166499" i="1"/>
  <c r="M166500" i="1"/>
  <c r="M166501" i="1"/>
  <c r="M166502" i="1"/>
  <c r="M166503" i="1"/>
  <c r="M166504" i="1"/>
  <c r="M166505" i="1"/>
  <c r="M166506" i="1"/>
  <c r="M166507" i="1"/>
  <c r="M166508" i="1"/>
  <c r="M166509" i="1"/>
  <c r="M166510" i="1"/>
  <c r="M166511" i="1"/>
  <c r="M166512" i="1"/>
  <c r="M166513" i="1"/>
  <c r="M166514" i="1"/>
  <c r="M166515" i="1"/>
  <c r="M166516" i="1"/>
  <c r="M166517" i="1"/>
  <c r="M166518" i="1"/>
  <c r="M166519" i="1"/>
  <c r="M166520" i="1"/>
  <c r="M166521" i="1"/>
  <c r="M166522" i="1"/>
  <c r="M166523" i="1"/>
  <c r="M166524" i="1"/>
  <c r="M166525" i="1"/>
  <c r="M166526" i="1"/>
  <c r="M166527" i="1"/>
  <c r="M166528" i="1"/>
  <c r="M166529" i="1"/>
  <c r="M166530" i="1"/>
  <c r="M166531" i="1"/>
  <c r="M166532" i="1"/>
  <c r="M166533" i="1"/>
  <c r="M166534" i="1"/>
  <c r="M166535" i="1"/>
  <c r="M166536" i="1"/>
  <c r="M166537" i="1"/>
  <c r="M166538" i="1"/>
  <c r="M166539" i="1"/>
  <c r="M166540" i="1"/>
  <c r="M166541" i="1"/>
  <c r="M166542" i="1"/>
  <c r="M166543" i="1"/>
  <c r="M166544" i="1"/>
  <c r="M166545" i="1"/>
  <c r="M166546" i="1"/>
  <c r="M166547" i="1"/>
  <c r="M166548" i="1"/>
  <c r="M166549" i="1"/>
  <c r="M166550" i="1"/>
  <c r="M166551" i="1"/>
  <c r="M166552" i="1"/>
  <c r="M166553" i="1"/>
  <c r="M166554" i="1"/>
  <c r="M166555" i="1"/>
  <c r="M166556" i="1"/>
  <c r="M166557" i="1"/>
  <c r="M166558" i="1"/>
  <c r="M166559" i="1"/>
  <c r="M166560" i="1"/>
  <c r="M166561" i="1"/>
  <c r="M166562" i="1"/>
  <c r="M166563" i="1"/>
  <c r="M166564" i="1"/>
  <c r="M166565" i="1"/>
  <c r="M166566" i="1"/>
  <c r="M166567" i="1"/>
  <c r="M166568" i="1"/>
  <c r="M166569" i="1"/>
  <c r="M166570" i="1"/>
  <c r="M166571" i="1"/>
  <c r="M166572" i="1"/>
  <c r="M166573" i="1"/>
  <c r="M166574" i="1"/>
  <c r="M166575" i="1"/>
  <c r="M166576" i="1"/>
  <c r="M166577" i="1"/>
  <c r="M166578" i="1"/>
  <c r="M166579" i="1"/>
  <c r="M166580" i="1"/>
  <c r="M166581" i="1"/>
  <c r="M166582" i="1"/>
  <c r="M166583" i="1"/>
  <c r="M166584" i="1"/>
  <c r="M166585" i="1"/>
  <c r="M166586" i="1"/>
  <c r="M166587" i="1"/>
  <c r="M166588" i="1"/>
  <c r="M166589" i="1"/>
  <c r="M166590" i="1"/>
  <c r="M166591" i="1"/>
  <c r="M166592" i="1"/>
  <c r="M166593" i="1"/>
  <c r="M166594" i="1"/>
  <c r="M166595" i="1"/>
  <c r="M166596" i="1"/>
  <c r="M166597" i="1"/>
  <c r="M166598" i="1"/>
  <c r="M166599" i="1"/>
  <c r="M166600" i="1"/>
  <c r="M166601" i="1"/>
  <c r="M166602" i="1"/>
  <c r="M166603" i="1"/>
  <c r="M166604" i="1"/>
  <c r="M166605" i="1"/>
  <c r="M166606" i="1"/>
  <c r="M166607" i="1"/>
  <c r="M166608" i="1"/>
  <c r="M166609" i="1"/>
  <c r="M166610" i="1"/>
  <c r="M166611" i="1"/>
  <c r="M166612" i="1"/>
  <c r="M166613" i="1"/>
  <c r="M166614" i="1"/>
  <c r="M166615" i="1"/>
  <c r="M166616" i="1"/>
  <c r="M166617" i="1"/>
  <c r="M166618" i="1"/>
  <c r="M166619" i="1"/>
  <c r="M166620" i="1"/>
  <c r="M166621" i="1"/>
  <c r="M166622" i="1"/>
  <c r="M166623" i="1"/>
  <c r="M166624" i="1"/>
  <c r="M166625" i="1"/>
  <c r="M166626" i="1"/>
  <c r="M166627" i="1"/>
  <c r="M166628" i="1"/>
  <c r="M166629" i="1"/>
  <c r="M166630" i="1"/>
  <c r="M166631" i="1"/>
  <c r="M166632" i="1"/>
  <c r="M166633" i="1"/>
  <c r="M166634" i="1"/>
  <c r="M166635" i="1"/>
  <c r="M166636" i="1"/>
  <c r="M166637" i="1"/>
  <c r="M166638" i="1"/>
  <c r="M166639" i="1"/>
  <c r="M166640" i="1"/>
  <c r="M166641" i="1"/>
  <c r="M166642" i="1"/>
  <c r="M166643" i="1"/>
  <c r="M166644" i="1"/>
  <c r="M166645" i="1"/>
  <c r="M166646" i="1"/>
  <c r="M166647" i="1"/>
  <c r="M166648" i="1"/>
  <c r="M166649" i="1"/>
  <c r="M166650" i="1"/>
  <c r="M166651" i="1"/>
  <c r="M166652" i="1"/>
  <c r="M166653" i="1"/>
  <c r="M166654" i="1"/>
  <c r="M166655" i="1"/>
  <c r="M166656" i="1"/>
  <c r="M166657" i="1"/>
  <c r="M166658" i="1"/>
  <c r="M166659" i="1"/>
  <c r="M166660" i="1"/>
  <c r="M166661" i="1"/>
  <c r="M166662" i="1"/>
  <c r="M166663" i="1"/>
  <c r="M166664" i="1"/>
  <c r="M166665" i="1"/>
  <c r="M166666" i="1"/>
  <c r="M166667" i="1"/>
  <c r="M166668" i="1"/>
  <c r="M166669" i="1"/>
  <c r="M166670" i="1"/>
  <c r="M166671" i="1"/>
  <c r="M166672" i="1"/>
  <c r="M166673" i="1"/>
  <c r="M166674" i="1"/>
  <c r="M166675" i="1"/>
  <c r="M166676" i="1"/>
  <c r="M166677" i="1"/>
  <c r="M166678" i="1"/>
  <c r="M166679" i="1"/>
  <c r="M166680" i="1"/>
  <c r="M166681" i="1"/>
  <c r="M166682" i="1"/>
  <c r="M166683" i="1"/>
  <c r="M166684" i="1"/>
  <c r="M166685" i="1"/>
  <c r="M166686" i="1"/>
  <c r="M166687" i="1"/>
  <c r="M166688" i="1"/>
  <c r="M166689" i="1"/>
  <c r="M166690" i="1"/>
  <c r="M166691" i="1"/>
  <c r="M166692" i="1"/>
  <c r="M166693" i="1"/>
  <c r="M166694" i="1"/>
  <c r="M166695" i="1"/>
  <c r="M166696" i="1"/>
  <c r="M166697" i="1"/>
  <c r="M166698" i="1"/>
  <c r="M166699" i="1"/>
  <c r="M166700" i="1"/>
  <c r="M166701" i="1"/>
  <c r="M166702" i="1"/>
  <c r="M166703" i="1"/>
  <c r="M166704" i="1"/>
  <c r="M166705" i="1"/>
  <c r="M166706" i="1"/>
  <c r="M166707" i="1"/>
  <c r="M166708" i="1"/>
  <c r="M166709" i="1"/>
  <c r="M166710" i="1"/>
  <c r="M166711" i="1"/>
  <c r="M166712" i="1"/>
  <c r="M166713" i="1"/>
  <c r="M166714" i="1"/>
  <c r="M166715" i="1"/>
  <c r="M166716" i="1"/>
  <c r="M166717" i="1"/>
  <c r="M166718" i="1"/>
  <c r="M166719" i="1"/>
  <c r="M166720" i="1"/>
  <c r="M166721" i="1"/>
  <c r="M166722" i="1"/>
  <c r="M166723" i="1"/>
  <c r="M166724" i="1"/>
  <c r="M166725" i="1"/>
  <c r="M166726" i="1"/>
  <c r="M166727" i="1"/>
  <c r="M166728" i="1"/>
  <c r="M166729" i="1"/>
  <c r="M166730" i="1"/>
  <c r="M166731" i="1"/>
  <c r="M166732" i="1"/>
  <c r="M166733" i="1"/>
  <c r="M166734" i="1"/>
  <c r="M166735" i="1"/>
  <c r="M166736" i="1"/>
  <c r="M166737" i="1"/>
  <c r="M166738" i="1"/>
  <c r="M166739" i="1"/>
  <c r="M166740" i="1"/>
  <c r="M166741" i="1"/>
  <c r="M166742" i="1"/>
  <c r="M166743" i="1"/>
  <c r="M166744" i="1"/>
  <c r="M166745" i="1"/>
  <c r="M166746" i="1"/>
  <c r="M166747" i="1"/>
  <c r="M166748" i="1"/>
  <c r="M166749" i="1"/>
  <c r="M166750" i="1"/>
  <c r="M166751" i="1"/>
  <c r="M166752" i="1"/>
  <c r="M166753" i="1"/>
  <c r="M166754" i="1"/>
  <c r="M166755" i="1"/>
  <c r="M166756" i="1"/>
  <c r="M166757" i="1"/>
  <c r="M166758" i="1"/>
  <c r="M166759" i="1"/>
  <c r="M166760" i="1"/>
  <c r="M166761" i="1"/>
  <c r="M166762" i="1"/>
  <c r="M166763" i="1"/>
  <c r="M166764" i="1"/>
  <c r="M166765" i="1"/>
  <c r="M166766" i="1"/>
  <c r="M166767" i="1"/>
  <c r="M166768" i="1"/>
  <c r="M166769" i="1"/>
  <c r="M166770" i="1"/>
  <c r="M166771" i="1"/>
  <c r="M166772" i="1"/>
  <c r="M166773" i="1"/>
  <c r="M166774" i="1"/>
  <c r="M166775" i="1"/>
  <c r="M166776" i="1"/>
  <c r="M166777" i="1"/>
  <c r="M166778" i="1"/>
  <c r="M166779" i="1"/>
  <c r="M166780" i="1"/>
  <c r="M166781" i="1"/>
  <c r="M166782" i="1"/>
  <c r="M166783" i="1"/>
  <c r="M166784" i="1"/>
  <c r="M166785" i="1"/>
  <c r="M166786" i="1"/>
  <c r="M166787" i="1"/>
  <c r="M166788" i="1"/>
  <c r="M166789" i="1"/>
  <c r="M166790" i="1"/>
  <c r="M166791" i="1"/>
  <c r="M166792" i="1"/>
  <c r="M166793" i="1"/>
  <c r="M166794" i="1"/>
  <c r="M166795" i="1"/>
  <c r="M166796" i="1"/>
  <c r="M166797" i="1"/>
  <c r="M166798" i="1"/>
  <c r="M166799" i="1"/>
  <c r="M166800" i="1"/>
  <c r="M166801" i="1"/>
  <c r="M166802" i="1"/>
  <c r="M166803" i="1"/>
  <c r="M166804" i="1"/>
  <c r="M166805" i="1"/>
  <c r="M166806" i="1"/>
  <c r="M166807" i="1"/>
  <c r="M166808" i="1"/>
  <c r="M166809" i="1"/>
  <c r="M166810" i="1"/>
  <c r="M166811" i="1"/>
  <c r="M166812" i="1"/>
  <c r="M166813" i="1"/>
  <c r="M166814" i="1"/>
  <c r="M166815" i="1"/>
  <c r="M166816" i="1"/>
  <c r="M166817" i="1"/>
  <c r="M166818" i="1"/>
  <c r="M166819" i="1"/>
  <c r="M166820" i="1"/>
  <c r="M166821" i="1"/>
  <c r="M166822" i="1"/>
  <c r="M166823" i="1"/>
  <c r="M166824" i="1"/>
  <c r="M166825" i="1"/>
  <c r="M166826" i="1"/>
  <c r="M166827" i="1"/>
  <c r="M166828" i="1"/>
  <c r="M166829" i="1"/>
  <c r="M166830" i="1"/>
  <c r="M166831" i="1"/>
  <c r="M166832" i="1"/>
  <c r="M166833" i="1"/>
  <c r="M166834" i="1"/>
  <c r="M166835" i="1"/>
  <c r="M166836" i="1"/>
  <c r="M166837" i="1"/>
  <c r="M166838" i="1"/>
  <c r="M166839" i="1"/>
  <c r="M166840" i="1"/>
  <c r="M166841" i="1"/>
  <c r="M166842" i="1"/>
  <c r="M166843" i="1"/>
  <c r="M166844" i="1"/>
  <c r="M166845" i="1"/>
  <c r="M166846" i="1"/>
  <c r="M166847" i="1"/>
  <c r="M166848" i="1"/>
  <c r="M166849" i="1"/>
  <c r="M166850" i="1"/>
  <c r="M166851" i="1"/>
  <c r="M166852" i="1"/>
  <c r="M166853" i="1"/>
  <c r="M166854" i="1"/>
  <c r="M166855" i="1"/>
  <c r="M166856" i="1"/>
  <c r="M166857" i="1"/>
  <c r="M166858" i="1"/>
  <c r="M166859" i="1"/>
  <c r="M166860" i="1"/>
  <c r="M166861" i="1"/>
  <c r="M166862" i="1"/>
  <c r="M166863" i="1"/>
  <c r="M166864" i="1"/>
  <c r="M166865" i="1"/>
  <c r="M166866" i="1"/>
  <c r="M166867" i="1"/>
  <c r="M166868" i="1"/>
  <c r="M166869" i="1"/>
  <c r="M166870" i="1"/>
  <c r="M166871" i="1"/>
  <c r="M166872" i="1"/>
  <c r="M166873" i="1"/>
  <c r="M166874" i="1"/>
  <c r="M166875" i="1"/>
  <c r="M166876" i="1"/>
  <c r="M166877" i="1"/>
  <c r="M166878" i="1"/>
  <c r="M166879" i="1"/>
  <c r="M166880" i="1"/>
  <c r="M166881" i="1"/>
  <c r="M166882" i="1"/>
  <c r="M166883" i="1"/>
  <c r="M166884" i="1"/>
  <c r="M166885" i="1"/>
  <c r="M166886" i="1"/>
  <c r="M166887" i="1"/>
  <c r="M166888" i="1"/>
  <c r="M166889" i="1"/>
  <c r="M166890" i="1"/>
  <c r="M166891" i="1"/>
  <c r="M166892" i="1"/>
  <c r="M166893" i="1"/>
  <c r="M166894" i="1"/>
  <c r="M166895" i="1"/>
  <c r="M166896" i="1"/>
  <c r="M166897" i="1"/>
  <c r="M166898" i="1"/>
  <c r="M166899" i="1"/>
  <c r="M166900" i="1"/>
  <c r="M166901" i="1"/>
  <c r="M166902" i="1"/>
  <c r="M166903" i="1"/>
  <c r="M166904" i="1"/>
  <c r="M166905" i="1"/>
  <c r="M166906" i="1"/>
  <c r="M166907" i="1"/>
  <c r="M166908" i="1"/>
  <c r="M166909" i="1"/>
  <c r="M166910" i="1"/>
  <c r="M166911" i="1"/>
  <c r="M166912" i="1"/>
  <c r="M166913" i="1"/>
  <c r="M166914" i="1"/>
  <c r="M166915" i="1"/>
  <c r="M166916" i="1"/>
  <c r="M166917" i="1"/>
  <c r="M166918" i="1"/>
  <c r="M166919" i="1"/>
  <c r="M166920" i="1"/>
  <c r="M166921" i="1"/>
  <c r="M166922" i="1"/>
  <c r="M166923" i="1"/>
  <c r="M166924" i="1"/>
  <c r="M166925" i="1"/>
  <c r="M166926" i="1"/>
  <c r="M166927" i="1"/>
  <c r="M166928" i="1"/>
  <c r="M166929" i="1"/>
  <c r="M166930" i="1"/>
  <c r="M166931" i="1"/>
  <c r="M166932" i="1"/>
  <c r="M166933" i="1"/>
  <c r="M166934" i="1"/>
  <c r="M166935" i="1"/>
  <c r="M166936" i="1"/>
  <c r="M166937" i="1"/>
  <c r="M166938" i="1"/>
  <c r="M166939" i="1"/>
  <c r="M166940" i="1"/>
  <c r="M166941" i="1"/>
  <c r="M166942" i="1"/>
  <c r="M166943" i="1"/>
  <c r="M166944" i="1"/>
  <c r="M166945" i="1"/>
  <c r="M166946" i="1"/>
  <c r="M166947" i="1"/>
  <c r="M166948" i="1"/>
  <c r="M166949" i="1"/>
  <c r="M166950" i="1"/>
  <c r="M166951" i="1"/>
  <c r="M166952" i="1"/>
  <c r="M166953" i="1"/>
  <c r="M166954" i="1"/>
  <c r="M166955" i="1"/>
  <c r="M166956" i="1"/>
  <c r="M166957" i="1"/>
  <c r="M166958" i="1"/>
  <c r="M166959" i="1"/>
  <c r="M166960" i="1"/>
  <c r="M166961" i="1"/>
  <c r="M166962" i="1"/>
  <c r="M166963" i="1"/>
  <c r="M166964" i="1"/>
  <c r="M166965" i="1"/>
  <c r="M166966" i="1"/>
  <c r="M166967" i="1"/>
  <c r="M166968" i="1"/>
  <c r="M166969" i="1"/>
  <c r="M166970" i="1"/>
  <c r="M166971" i="1"/>
  <c r="M166972" i="1"/>
  <c r="M166973" i="1"/>
  <c r="M166974" i="1"/>
  <c r="M166975" i="1"/>
  <c r="M166976" i="1"/>
  <c r="M166977" i="1"/>
  <c r="M166978" i="1"/>
  <c r="M166979" i="1"/>
  <c r="M166980" i="1"/>
  <c r="M166981" i="1"/>
  <c r="M166982" i="1"/>
  <c r="M166983" i="1"/>
  <c r="M166984" i="1"/>
  <c r="M166985" i="1"/>
  <c r="M166986" i="1"/>
  <c r="M166987" i="1"/>
  <c r="M166988" i="1"/>
  <c r="M166989" i="1"/>
  <c r="M166990" i="1"/>
  <c r="M166991" i="1"/>
  <c r="M166992" i="1"/>
  <c r="M166993" i="1"/>
  <c r="M166994" i="1"/>
  <c r="M166995" i="1"/>
  <c r="M166996" i="1"/>
  <c r="M166997" i="1"/>
  <c r="M166998" i="1"/>
  <c r="M166999" i="1"/>
  <c r="M167000" i="1"/>
  <c r="M167001" i="1"/>
  <c r="M167002" i="1"/>
  <c r="M167003" i="1"/>
  <c r="M167004" i="1"/>
  <c r="M167005" i="1"/>
  <c r="M167006" i="1"/>
  <c r="M167007" i="1"/>
  <c r="M167008" i="1"/>
  <c r="M167009" i="1"/>
  <c r="M167010" i="1"/>
  <c r="M167011" i="1"/>
  <c r="M167012" i="1"/>
  <c r="M167013" i="1"/>
  <c r="M167014" i="1"/>
  <c r="M167015" i="1"/>
  <c r="M167016" i="1"/>
  <c r="M167017" i="1"/>
  <c r="M167018" i="1"/>
  <c r="M167019" i="1"/>
  <c r="M167020" i="1"/>
  <c r="M167021" i="1"/>
  <c r="M167022" i="1"/>
  <c r="M167023" i="1"/>
  <c r="M167024" i="1"/>
  <c r="M167025" i="1"/>
  <c r="M167026" i="1"/>
  <c r="M167027" i="1"/>
  <c r="M167028" i="1"/>
  <c r="M167029" i="1"/>
  <c r="M167030" i="1"/>
  <c r="M167031" i="1"/>
  <c r="M167032" i="1"/>
  <c r="M167033" i="1"/>
  <c r="M167034" i="1"/>
  <c r="M167035" i="1"/>
  <c r="M167036" i="1"/>
  <c r="M167037" i="1"/>
  <c r="M167038" i="1"/>
  <c r="M167039" i="1"/>
  <c r="M167040" i="1"/>
  <c r="M167041" i="1"/>
  <c r="M167042" i="1"/>
  <c r="M167043" i="1"/>
  <c r="M167044" i="1"/>
  <c r="M167045" i="1"/>
  <c r="M167046" i="1"/>
  <c r="M167047" i="1"/>
  <c r="M167048" i="1"/>
  <c r="M167049" i="1"/>
  <c r="M167050" i="1"/>
  <c r="M167051" i="1"/>
  <c r="M167052" i="1"/>
  <c r="M167053" i="1"/>
  <c r="M167054" i="1"/>
  <c r="M167055" i="1"/>
  <c r="M167056" i="1"/>
  <c r="M167057" i="1"/>
  <c r="M167058" i="1"/>
  <c r="M167059" i="1"/>
  <c r="M167060" i="1"/>
  <c r="M167061" i="1"/>
  <c r="M167062" i="1"/>
  <c r="M167063" i="1"/>
  <c r="M167064" i="1"/>
  <c r="M167065" i="1"/>
  <c r="M167066" i="1"/>
  <c r="M167067" i="1"/>
  <c r="M167068" i="1"/>
  <c r="M167069" i="1"/>
  <c r="M167070" i="1"/>
  <c r="M167071" i="1"/>
  <c r="M167072" i="1"/>
  <c r="M167073" i="1"/>
  <c r="M167074" i="1"/>
  <c r="M167075" i="1"/>
  <c r="M167076" i="1"/>
  <c r="M167077" i="1"/>
  <c r="M167078" i="1"/>
  <c r="M167079" i="1"/>
  <c r="M167080" i="1"/>
  <c r="M167081" i="1"/>
  <c r="M167082" i="1"/>
  <c r="M167083" i="1"/>
  <c r="M167084" i="1"/>
  <c r="M167085" i="1"/>
  <c r="M167086" i="1"/>
  <c r="M167087" i="1"/>
  <c r="M167088" i="1"/>
  <c r="M167089" i="1"/>
  <c r="M167090" i="1"/>
  <c r="M167091" i="1"/>
  <c r="M167092" i="1"/>
  <c r="M167093" i="1"/>
  <c r="M167094" i="1"/>
  <c r="M167095" i="1"/>
  <c r="M167096" i="1"/>
  <c r="M167097" i="1"/>
  <c r="M167098" i="1"/>
  <c r="M167099" i="1"/>
  <c r="M167100" i="1"/>
  <c r="M167101" i="1"/>
  <c r="M167102" i="1"/>
  <c r="M167103" i="1"/>
  <c r="M167104" i="1"/>
  <c r="M167105" i="1"/>
  <c r="M167106" i="1"/>
  <c r="M167107" i="1"/>
  <c r="M167108" i="1"/>
  <c r="M167109" i="1"/>
  <c r="M167110" i="1"/>
  <c r="M167111" i="1"/>
  <c r="M167112" i="1"/>
  <c r="M167113" i="1"/>
  <c r="M167114" i="1"/>
  <c r="M167115" i="1"/>
  <c r="M167116" i="1"/>
  <c r="M167117" i="1"/>
  <c r="M167118" i="1"/>
  <c r="M167119" i="1"/>
  <c r="M167120" i="1"/>
  <c r="M167121" i="1"/>
  <c r="M167122" i="1"/>
  <c r="M167123" i="1"/>
  <c r="M167124" i="1"/>
  <c r="M167125" i="1"/>
  <c r="M167126" i="1"/>
  <c r="M167127" i="1"/>
  <c r="M167128" i="1"/>
  <c r="M167129" i="1"/>
  <c r="M167130" i="1"/>
  <c r="M167131" i="1"/>
  <c r="M167132" i="1"/>
  <c r="M167133" i="1"/>
  <c r="M167134" i="1"/>
  <c r="M167135" i="1"/>
  <c r="M167136" i="1"/>
  <c r="M167137" i="1"/>
  <c r="M167138" i="1"/>
  <c r="M167139" i="1"/>
  <c r="M167140" i="1"/>
  <c r="M167141" i="1"/>
  <c r="M167142" i="1"/>
  <c r="M167143" i="1"/>
  <c r="M167144" i="1"/>
  <c r="M167145" i="1"/>
  <c r="M167146" i="1"/>
  <c r="M167147" i="1"/>
  <c r="M167148" i="1"/>
  <c r="M167149" i="1"/>
  <c r="M167150" i="1"/>
  <c r="M167151" i="1"/>
  <c r="M167152" i="1"/>
  <c r="M167153" i="1"/>
  <c r="M167154" i="1"/>
  <c r="M167155" i="1"/>
  <c r="M167156" i="1"/>
  <c r="M167157" i="1"/>
  <c r="M167158" i="1"/>
  <c r="M167159" i="1"/>
  <c r="M167160" i="1"/>
  <c r="M167161" i="1"/>
  <c r="M167162" i="1"/>
  <c r="M167163" i="1"/>
  <c r="M167164" i="1"/>
  <c r="M167165" i="1"/>
  <c r="M167166" i="1"/>
  <c r="M167167" i="1"/>
  <c r="M167168" i="1"/>
  <c r="M167169" i="1"/>
  <c r="M167170" i="1"/>
  <c r="M167171" i="1"/>
  <c r="M167172" i="1"/>
  <c r="M167173" i="1"/>
  <c r="M167174" i="1"/>
  <c r="M167175" i="1"/>
  <c r="M167176" i="1"/>
  <c r="M167177" i="1"/>
  <c r="M167178" i="1"/>
  <c r="M167179" i="1"/>
  <c r="M167180" i="1"/>
  <c r="M167181" i="1"/>
  <c r="M167182" i="1"/>
  <c r="M167183" i="1"/>
  <c r="M167184" i="1"/>
  <c r="M167185" i="1"/>
  <c r="M167186" i="1"/>
  <c r="M167187" i="1"/>
  <c r="M167188" i="1"/>
  <c r="M167189" i="1"/>
  <c r="M167190" i="1"/>
  <c r="M167191" i="1"/>
  <c r="M167192" i="1"/>
  <c r="M167193" i="1"/>
  <c r="M167194" i="1"/>
  <c r="M167195" i="1"/>
  <c r="M167196" i="1"/>
  <c r="M167197" i="1"/>
  <c r="M167198" i="1"/>
  <c r="M167199" i="1"/>
  <c r="M167200" i="1"/>
  <c r="M167201" i="1"/>
  <c r="M167202" i="1"/>
  <c r="M167203" i="1"/>
  <c r="M167204" i="1"/>
  <c r="M167205" i="1"/>
  <c r="M167206" i="1"/>
  <c r="M167207" i="1"/>
  <c r="M167208" i="1"/>
  <c r="M167209" i="1"/>
  <c r="M167210" i="1"/>
  <c r="M167211" i="1"/>
  <c r="M167212" i="1"/>
  <c r="M167213" i="1"/>
  <c r="M167214" i="1"/>
  <c r="M167215" i="1"/>
  <c r="M167216" i="1"/>
  <c r="M167217" i="1"/>
  <c r="M167218" i="1"/>
  <c r="M167219" i="1"/>
  <c r="M167220" i="1"/>
  <c r="M167221" i="1"/>
  <c r="M167222" i="1"/>
  <c r="M167223" i="1"/>
  <c r="M167224" i="1"/>
  <c r="M167225" i="1"/>
  <c r="M167226" i="1"/>
  <c r="M167227" i="1"/>
  <c r="M167228" i="1"/>
  <c r="M167229" i="1"/>
  <c r="M167230" i="1"/>
  <c r="M167231" i="1"/>
  <c r="M167232" i="1"/>
  <c r="M167233" i="1"/>
  <c r="M167234" i="1"/>
  <c r="M167235" i="1"/>
  <c r="M167236" i="1"/>
  <c r="M167237" i="1"/>
  <c r="M167238" i="1"/>
  <c r="M167239" i="1"/>
  <c r="M167240" i="1"/>
  <c r="M167241" i="1"/>
  <c r="M167242" i="1"/>
  <c r="M167243" i="1"/>
  <c r="M167244" i="1"/>
  <c r="M167245" i="1"/>
  <c r="M167246" i="1"/>
  <c r="M167247" i="1"/>
  <c r="M167248" i="1"/>
  <c r="M167249" i="1"/>
  <c r="M167250" i="1"/>
  <c r="M167251" i="1"/>
  <c r="M167252" i="1"/>
  <c r="M167253" i="1"/>
  <c r="M167254" i="1"/>
  <c r="M167255" i="1"/>
  <c r="M167256" i="1"/>
  <c r="M167257" i="1"/>
  <c r="M167258" i="1"/>
  <c r="M167259" i="1"/>
  <c r="M167260" i="1"/>
  <c r="M167261" i="1"/>
  <c r="M167262" i="1"/>
  <c r="M167263" i="1"/>
  <c r="M167264" i="1"/>
  <c r="M167265" i="1"/>
  <c r="M167266" i="1"/>
  <c r="M167267" i="1"/>
  <c r="M167268" i="1"/>
  <c r="M167269" i="1"/>
  <c r="M167270" i="1"/>
  <c r="M167271" i="1"/>
  <c r="M167272" i="1"/>
  <c r="M167273" i="1"/>
  <c r="M167274" i="1"/>
  <c r="M167275" i="1"/>
  <c r="M167276" i="1"/>
  <c r="M167277" i="1"/>
  <c r="M167278" i="1"/>
  <c r="M167279" i="1"/>
  <c r="M167280" i="1"/>
  <c r="M167281" i="1"/>
  <c r="M167282" i="1"/>
  <c r="M167283" i="1"/>
  <c r="M167284" i="1"/>
  <c r="M167285" i="1"/>
  <c r="M167286" i="1"/>
  <c r="M167287" i="1"/>
  <c r="M167288" i="1"/>
  <c r="M167289" i="1"/>
  <c r="M167290" i="1"/>
  <c r="M167291" i="1"/>
  <c r="M167292" i="1"/>
  <c r="M167293" i="1"/>
  <c r="M167294" i="1"/>
  <c r="M167295" i="1"/>
  <c r="M167296" i="1"/>
  <c r="M167297" i="1"/>
  <c r="M167298" i="1"/>
  <c r="M167299" i="1"/>
  <c r="M167300" i="1"/>
  <c r="M167301" i="1"/>
  <c r="M167302" i="1"/>
  <c r="M167303" i="1"/>
  <c r="M167304" i="1"/>
  <c r="M167305" i="1"/>
  <c r="M167306" i="1"/>
  <c r="M167307" i="1"/>
  <c r="M167308" i="1"/>
  <c r="M167309" i="1"/>
  <c r="M167310" i="1"/>
  <c r="M167311" i="1"/>
  <c r="M167312" i="1"/>
  <c r="M167313" i="1"/>
  <c r="M167314" i="1"/>
  <c r="M167315" i="1"/>
  <c r="M167316" i="1"/>
  <c r="M167317" i="1"/>
  <c r="M167318" i="1"/>
  <c r="M167319" i="1"/>
  <c r="M167320" i="1"/>
  <c r="M167321" i="1"/>
  <c r="M167322" i="1"/>
  <c r="M167323" i="1"/>
  <c r="M167324" i="1"/>
  <c r="M167325" i="1"/>
  <c r="M167326" i="1"/>
  <c r="M167327" i="1"/>
  <c r="M167328" i="1"/>
  <c r="M167329" i="1"/>
  <c r="M167330" i="1"/>
  <c r="M167331" i="1"/>
  <c r="M167332" i="1"/>
  <c r="M167333" i="1"/>
  <c r="M167334" i="1"/>
  <c r="M167335" i="1"/>
  <c r="M167336" i="1"/>
  <c r="M167337" i="1"/>
  <c r="M167338" i="1"/>
  <c r="M167339" i="1"/>
  <c r="M167340" i="1"/>
  <c r="M167341" i="1"/>
  <c r="M167342" i="1"/>
  <c r="M167343" i="1"/>
  <c r="M167344" i="1"/>
  <c r="M167345" i="1"/>
  <c r="M167346" i="1"/>
  <c r="M167347" i="1"/>
  <c r="M167348" i="1"/>
  <c r="M167349" i="1"/>
  <c r="M167350" i="1"/>
  <c r="M167351" i="1"/>
  <c r="M167352" i="1"/>
  <c r="M167353" i="1"/>
  <c r="M167354" i="1"/>
  <c r="M167355" i="1"/>
  <c r="M167356" i="1"/>
  <c r="M167357" i="1"/>
  <c r="M167358" i="1"/>
  <c r="M167359" i="1"/>
  <c r="M167360" i="1"/>
  <c r="M167361" i="1"/>
  <c r="M167362" i="1"/>
  <c r="M167363" i="1"/>
  <c r="M167364" i="1"/>
  <c r="M167365" i="1"/>
  <c r="M167366" i="1"/>
  <c r="M167367" i="1"/>
  <c r="M167368" i="1"/>
  <c r="M167369" i="1"/>
  <c r="M167370" i="1"/>
  <c r="M167371" i="1"/>
  <c r="M167372" i="1"/>
  <c r="M167373" i="1"/>
  <c r="M167374" i="1"/>
  <c r="M167375" i="1"/>
  <c r="M167376" i="1"/>
  <c r="M167377" i="1"/>
  <c r="M167378" i="1"/>
  <c r="M167379" i="1"/>
  <c r="M167380" i="1"/>
  <c r="M167381" i="1"/>
  <c r="M167382" i="1"/>
  <c r="M167383" i="1"/>
  <c r="M167384" i="1"/>
  <c r="M167385" i="1"/>
  <c r="M167386" i="1"/>
  <c r="M167387" i="1"/>
  <c r="M167388" i="1"/>
  <c r="M167389" i="1"/>
  <c r="M167390" i="1"/>
  <c r="M167391" i="1"/>
  <c r="M167392" i="1"/>
  <c r="M167393" i="1"/>
  <c r="M167394" i="1"/>
  <c r="M167395" i="1"/>
  <c r="M167396" i="1"/>
  <c r="M167397" i="1"/>
  <c r="M167398" i="1"/>
  <c r="M167399" i="1"/>
  <c r="M167400" i="1"/>
  <c r="M167401" i="1"/>
  <c r="M167402" i="1"/>
  <c r="M167403" i="1"/>
  <c r="M167404" i="1"/>
  <c r="M167405" i="1"/>
  <c r="M167406" i="1"/>
  <c r="M167407" i="1"/>
  <c r="M167408" i="1"/>
  <c r="M167409" i="1"/>
  <c r="M167410" i="1"/>
  <c r="M167411" i="1"/>
  <c r="M167412" i="1"/>
  <c r="M167413" i="1"/>
  <c r="M167414" i="1"/>
  <c r="M167415" i="1"/>
  <c r="M167416" i="1"/>
  <c r="M167417" i="1"/>
  <c r="M167418" i="1"/>
  <c r="M167419" i="1"/>
  <c r="M167420" i="1"/>
  <c r="M167421" i="1"/>
  <c r="M167422" i="1"/>
  <c r="M167423" i="1"/>
  <c r="M167424" i="1"/>
  <c r="M167425" i="1"/>
  <c r="M167426" i="1"/>
  <c r="M167427" i="1"/>
  <c r="M167428" i="1"/>
  <c r="M167429" i="1"/>
  <c r="M167430" i="1"/>
  <c r="M167431" i="1"/>
  <c r="M167432" i="1"/>
  <c r="M167433" i="1"/>
  <c r="M167434" i="1"/>
  <c r="M167435" i="1"/>
  <c r="M167436" i="1"/>
  <c r="M167437" i="1"/>
  <c r="M167438" i="1"/>
  <c r="M167439" i="1"/>
  <c r="M167440" i="1"/>
  <c r="M167441" i="1"/>
  <c r="M167442" i="1"/>
  <c r="M167443" i="1"/>
  <c r="M167444" i="1"/>
  <c r="M167445" i="1"/>
  <c r="M167446" i="1"/>
  <c r="M167447" i="1"/>
  <c r="M167448" i="1"/>
  <c r="M167449" i="1"/>
  <c r="M167450" i="1"/>
  <c r="M167451" i="1"/>
  <c r="M167452" i="1"/>
  <c r="M167453" i="1"/>
  <c r="M167454" i="1"/>
  <c r="M167455" i="1"/>
  <c r="M167456" i="1"/>
  <c r="M167457" i="1"/>
  <c r="M167458" i="1"/>
  <c r="M167459" i="1"/>
  <c r="M167460" i="1"/>
  <c r="M167461" i="1"/>
  <c r="M167462" i="1"/>
  <c r="M167463" i="1"/>
  <c r="M167464" i="1"/>
  <c r="M167465" i="1"/>
  <c r="M167466" i="1"/>
  <c r="M167467" i="1"/>
  <c r="M167468" i="1"/>
  <c r="M167469" i="1"/>
  <c r="M167470" i="1"/>
  <c r="M167471" i="1"/>
  <c r="M167472" i="1"/>
  <c r="M167473" i="1"/>
  <c r="M167474" i="1"/>
  <c r="M167475" i="1"/>
  <c r="M167476" i="1"/>
  <c r="M167477" i="1"/>
  <c r="M167478" i="1"/>
  <c r="M167479" i="1"/>
  <c r="M167480" i="1"/>
  <c r="M167481" i="1"/>
  <c r="M167482" i="1"/>
  <c r="M167483" i="1"/>
  <c r="M167484" i="1"/>
  <c r="M167485" i="1"/>
  <c r="M167486" i="1"/>
  <c r="M167487" i="1"/>
  <c r="M167488" i="1"/>
  <c r="M167489" i="1"/>
  <c r="M167490" i="1"/>
  <c r="M167491" i="1"/>
  <c r="M167492" i="1"/>
  <c r="M167493" i="1"/>
  <c r="M167494" i="1"/>
  <c r="M167495" i="1"/>
  <c r="M167496" i="1"/>
  <c r="M167497" i="1"/>
  <c r="M167498" i="1"/>
  <c r="M167499" i="1"/>
  <c r="M167500" i="1"/>
  <c r="M167501" i="1"/>
  <c r="M167502" i="1"/>
  <c r="M167503" i="1"/>
  <c r="M167504" i="1"/>
  <c r="M167505" i="1"/>
  <c r="M167506" i="1"/>
  <c r="M167507" i="1"/>
  <c r="M167508" i="1"/>
  <c r="M167509" i="1"/>
  <c r="M167510" i="1"/>
  <c r="M167511" i="1"/>
  <c r="M167512" i="1"/>
  <c r="M167513" i="1"/>
  <c r="M167514" i="1"/>
  <c r="M167515" i="1"/>
  <c r="M167516" i="1"/>
  <c r="M167517" i="1"/>
  <c r="M167518" i="1"/>
  <c r="M167519" i="1"/>
  <c r="M167520" i="1"/>
  <c r="M167521" i="1"/>
  <c r="M167522" i="1"/>
  <c r="M167523" i="1"/>
  <c r="M167524" i="1"/>
  <c r="M167525" i="1"/>
  <c r="M167526" i="1"/>
  <c r="M167527" i="1"/>
  <c r="M167528" i="1"/>
  <c r="M167529" i="1"/>
  <c r="M167530" i="1"/>
  <c r="M167531" i="1"/>
  <c r="M167532" i="1"/>
  <c r="M167533" i="1"/>
  <c r="M167534" i="1"/>
  <c r="M167535" i="1"/>
  <c r="M167536" i="1"/>
  <c r="M167537" i="1"/>
  <c r="M167538" i="1"/>
  <c r="M167539" i="1"/>
  <c r="M167540" i="1"/>
  <c r="M167541" i="1"/>
  <c r="M167542" i="1"/>
  <c r="M167543" i="1"/>
  <c r="M167544" i="1"/>
  <c r="M167545" i="1"/>
  <c r="M167546" i="1"/>
  <c r="M167547" i="1"/>
  <c r="M167548" i="1"/>
  <c r="M167549" i="1"/>
  <c r="M167550" i="1"/>
  <c r="M167551" i="1"/>
  <c r="M167552" i="1"/>
  <c r="M167553" i="1"/>
  <c r="M167554" i="1"/>
  <c r="M167555" i="1"/>
  <c r="M167556" i="1"/>
  <c r="M167557" i="1"/>
  <c r="M167558" i="1"/>
  <c r="M167559" i="1"/>
  <c r="M167560" i="1"/>
  <c r="M167561" i="1"/>
  <c r="M167562" i="1"/>
  <c r="M167563" i="1"/>
  <c r="M167564" i="1"/>
  <c r="M167565" i="1"/>
  <c r="M167566" i="1"/>
  <c r="M167567" i="1"/>
  <c r="M167568" i="1"/>
  <c r="M167569" i="1"/>
  <c r="M167570" i="1"/>
  <c r="M167571" i="1"/>
  <c r="M167572" i="1"/>
  <c r="M167573" i="1"/>
  <c r="M167574" i="1"/>
  <c r="M167575" i="1"/>
  <c r="M167576" i="1"/>
  <c r="M167577" i="1"/>
  <c r="M167578" i="1"/>
  <c r="M167579" i="1"/>
  <c r="M167580" i="1"/>
  <c r="M167581" i="1"/>
  <c r="M167582" i="1"/>
  <c r="M167583" i="1"/>
  <c r="M167584" i="1"/>
  <c r="M167585" i="1"/>
  <c r="M167586" i="1"/>
  <c r="M167587" i="1"/>
  <c r="M167588" i="1"/>
  <c r="M167589" i="1"/>
  <c r="M167590" i="1"/>
  <c r="M167591" i="1"/>
  <c r="M167592" i="1"/>
  <c r="M167593" i="1"/>
  <c r="M167594" i="1"/>
  <c r="M167595" i="1"/>
  <c r="M167596" i="1"/>
  <c r="M167597" i="1"/>
  <c r="M167598" i="1"/>
  <c r="M167599" i="1"/>
  <c r="M167600" i="1"/>
  <c r="M167601" i="1"/>
  <c r="M167602" i="1"/>
  <c r="M167603" i="1"/>
  <c r="M167604" i="1"/>
  <c r="M167605" i="1"/>
  <c r="M167606" i="1"/>
  <c r="M167607" i="1"/>
  <c r="M167608" i="1"/>
  <c r="M167609" i="1"/>
  <c r="M167610" i="1"/>
  <c r="M167611" i="1"/>
  <c r="M167612" i="1"/>
  <c r="M167613" i="1"/>
  <c r="M167614" i="1"/>
  <c r="M167615" i="1"/>
  <c r="M167616" i="1"/>
  <c r="M167617" i="1"/>
  <c r="M167618" i="1"/>
  <c r="M167619" i="1"/>
  <c r="M167620" i="1"/>
  <c r="M167621" i="1"/>
  <c r="M167622" i="1"/>
  <c r="M167623" i="1"/>
  <c r="M167624" i="1"/>
  <c r="M167625" i="1"/>
  <c r="M167626" i="1"/>
  <c r="M167627" i="1"/>
  <c r="M167628" i="1"/>
  <c r="M167629" i="1"/>
  <c r="M167630" i="1"/>
  <c r="M167631" i="1"/>
  <c r="M167632" i="1"/>
  <c r="M167633" i="1"/>
  <c r="M167634" i="1"/>
  <c r="M167635" i="1"/>
  <c r="M167636" i="1"/>
  <c r="M167637" i="1"/>
  <c r="M167638" i="1"/>
  <c r="M167639" i="1"/>
  <c r="M167640" i="1"/>
  <c r="M167641" i="1"/>
  <c r="M167642" i="1"/>
  <c r="M167643" i="1"/>
  <c r="M167644" i="1"/>
  <c r="M167645" i="1"/>
  <c r="M167646" i="1"/>
  <c r="M167647" i="1"/>
  <c r="M167648" i="1"/>
  <c r="M167649" i="1"/>
  <c r="M167650" i="1"/>
  <c r="M167651" i="1"/>
  <c r="M167652" i="1"/>
  <c r="M167653" i="1"/>
  <c r="M167654" i="1"/>
  <c r="M167655" i="1"/>
  <c r="M167656" i="1"/>
  <c r="M167657" i="1"/>
  <c r="M167658" i="1"/>
  <c r="M167659" i="1"/>
  <c r="M167660" i="1"/>
  <c r="M167661" i="1"/>
  <c r="M167662" i="1"/>
  <c r="M167663" i="1"/>
  <c r="M167664" i="1"/>
  <c r="M167665" i="1"/>
  <c r="M167666" i="1"/>
  <c r="M167667" i="1"/>
  <c r="M167668" i="1"/>
  <c r="M167669" i="1"/>
  <c r="M167670" i="1"/>
  <c r="M167671" i="1"/>
  <c r="M167672" i="1"/>
  <c r="M167673" i="1"/>
  <c r="M167674" i="1"/>
  <c r="M167675" i="1"/>
  <c r="M167676" i="1"/>
  <c r="M167677" i="1"/>
  <c r="M167678" i="1"/>
  <c r="M167679" i="1"/>
  <c r="M167680" i="1"/>
  <c r="M167681" i="1"/>
  <c r="M167682" i="1"/>
  <c r="M167683" i="1"/>
  <c r="M167684" i="1"/>
  <c r="M167685" i="1"/>
  <c r="M167686" i="1"/>
  <c r="M167687" i="1"/>
  <c r="M167688" i="1"/>
  <c r="M167689" i="1"/>
  <c r="M167690" i="1"/>
  <c r="M167691" i="1"/>
  <c r="M167692" i="1"/>
  <c r="M167693" i="1"/>
  <c r="M167694" i="1"/>
  <c r="M167695" i="1"/>
  <c r="M167696" i="1"/>
  <c r="M167697" i="1"/>
  <c r="M167698" i="1"/>
  <c r="M167699" i="1"/>
  <c r="M167700" i="1"/>
  <c r="M167701" i="1"/>
  <c r="M167702" i="1"/>
  <c r="M167703" i="1"/>
  <c r="M167704" i="1"/>
  <c r="M167705" i="1"/>
  <c r="M167706" i="1"/>
  <c r="M167707" i="1"/>
  <c r="M167708" i="1"/>
  <c r="M167709" i="1"/>
  <c r="M167710" i="1"/>
  <c r="M167711" i="1"/>
  <c r="M167712" i="1"/>
  <c r="M167713" i="1"/>
  <c r="M167714" i="1"/>
  <c r="M167715" i="1"/>
  <c r="M167716" i="1"/>
  <c r="M167717" i="1"/>
  <c r="M167718" i="1"/>
  <c r="M167719" i="1"/>
  <c r="M167720" i="1"/>
  <c r="M167721" i="1"/>
  <c r="M167722" i="1"/>
  <c r="M167723" i="1"/>
  <c r="M167724" i="1"/>
  <c r="M167725" i="1"/>
  <c r="M167726" i="1"/>
  <c r="M167727" i="1"/>
  <c r="M167728" i="1"/>
  <c r="M167729" i="1"/>
  <c r="M167730" i="1"/>
  <c r="M167731" i="1"/>
  <c r="M167732" i="1"/>
  <c r="M167733" i="1"/>
  <c r="M167734" i="1"/>
  <c r="M167735" i="1"/>
  <c r="M167736" i="1"/>
  <c r="M167737" i="1"/>
  <c r="M167738" i="1"/>
  <c r="M167739" i="1"/>
  <c r="M167740" i="1"/>
  <c r="M167741" i="1"/>
  <c r="M167742" i="1"/>
  <c r="M167743" i="1"/>
  <c r="M167744" i="1"/>
  <c r="M167745" i="1"/>
  <c r="M167746" i="1"/>
  <c r="M167747" i="1"/>
  <c r="M167748" i="1"/>
  <c r="M167749" i="1"/>
  <c r="M167750" i="1"/>
  <c r="M167751" i="1"/>
  <c r="M167752" i="1"/>
  <c r="M167753" i="1"/>
  <c r="M167754" i="1"/>
  <c r="M167755" i="1"/>
  <c r="M167756" i="1"/>
  <c r="M167757" i="1"/>
  <c r="M167758" i="1"/>
  <c r="M167759" i="1"/>
  <c r="M167760" i="1"/>
  <c r="M167761" i="1"/>
  <c r="M167762" i="1"/>
  <c r="M167763" i="1"/>
  <c r="M167764" i="1"/>
  <c r="M167765" i="1"/>
  <c r="M167766" i="1"/>
  <c r="M167767" i="1"/>
  <c r="M167768" i="1"/>
  <c r="M167769" i="1"/>
  <c r="M167770" i="1"/>
  <c r="M167771" i="1"/>
  <c r="M167772" i="1"/>
  <c r="M167773" i="1"/>
  <c r="M167774" i="1"/>
  <c r="M167775" i="1"/>
  <c r="M167776" i="1"/>
  <c r="M167777" i="1"/>
  <c r="M167778" i="1"/>
  <c r="M167779" i="1"/>
  <c r="M167780" i="1"/>
  <c r="M167781" i="1"/>
  <c r="M167782" i="1"/>
  <c r="M167783" i="1"/>
  <c r="M167784" i="1"/>
  <c r="M167785" i="1"/>
  <c r="M167786" i="1"/>
  <c r="M167787" i="1"/>
  <c r="M167788" i="1"/>
  <c r="M167789" i="1"/>
  <c r="M167790" i="1"/>
  <c r="M167791" i="1"/>
  <c r="M167792" i="1"/>
  <c r="M167793" i="1"/>
  <c r="M167794" i="1"/>
  <c r="M167795" i="1"/>
  <c r="M167796" i="1"/>
  <c r="M167797" i="1"/>
  <c r="M167798" i="1"/>
  <c r="M167799" i="1"/>
  <c r="M167800" i="1"/>
  <c r="M167801" i="1"/>
  <c r="M167802" i="1"/>
  <c r="M167803" i="1"/>
  <c r="M167804" i="1"/>
  <c r="M167805" i="1"/>
  <c r="M167806" i="1"/>
  <c r="M167807" i="1"/>
  <c r="M167808" i="1"/>
  <c r="M167809" i="1"/>
  <c r="M167810" i="1"/>
  <c r="M167811" i="1"/>
  <c r="M167812" i="1"/>
  <c r="M167813" i="1"/>
  <c r="M167814" i="1"/>
  <c r="M167815" i="1"/>
  <c r="M167816" i="1"/>
  <c r="M167817" i="1"/>
  <c r="M167818" i="1"/>
  <c r="M167819" i="1"/>
  <c r="M167820" i="1"/>
  <c r="M167821" i="1"/>
  <c r="M167822" i="1"/>
  <c r="M167823" i="1"/>
  <c r="M167824" i="1"/>
  <c r="M167825" i="1"/>
  <c r="M167826" i="1"/>
  <c r="M167827" i="1"/>
  <c r="M167828" i="1"/>
  <c r="M167829" i="1"/>
  <c r="M167830" i="1"/>
  <c r="M167831" i="1"/>
  <c r="M167832" i="1"/>
  <c r="M167833" i="1"/>
  <c r="M167834" i="1"/>
  <c r="M167835" i="1"/>
  <c r="M167836" i="1"/>
  <c r="M167837" i="1"/>
  <c r="M167838" i="1"/>
  <c r="M167839" i="1"/>
  <c r="M167840" i="1"/>
  <c r="M167841" i="1"/>
  <c r="M167842" i="1"/>
  <c r="M167843" i="1"/>
  <c r="M167844" i="1"/>
  <c r="M167845" i="1"/>
  <c r="M167846" i="1"/>
  <c r="M167847" i="1"/>
  <c r="M167848" i="1"/>
  <c r="M167849" i="1"/>
  <c r="M167850" i="1"/>
  <c r="M167851" i="1"/>
  <c r="M167852" i="1"/>
  <c r="M167853" i="1"/>
  <c r="M167854" i="1"/>
  <c r="M167855" i="1"/>
  <c r="M167856" i="1"/>
  <c r="M167857" i="1"/>
  <c r="M167858" i="1"/>
  <c r="M167859" i="1"/>
  <c r="M167860" i="1"/>
  <c r="M167861" i="1"/>
  <c r="M167862" i="1"/>
  <c r="M167863" i="1"/>
  <c r="M167864" i="1"/>
  <c r="M167865" i="1"/>
  <c r="M167866" i="1"/>
  <c r="M167867" i="1"/>
  <c r="M167868" i="1"/>
  <c r="M167869" i="1"/>
  <c r="M167870" i="1"/>
  <c r="M167871" i="1"/>
  <c r="M167872" i="1"/>
  <c r="M167873" i="1"/>
  <c r="M167874" i="1"/>
  <c r="M167875" i="1"/>
  <c r="M167876" i="1"/>
  <c r="M167877" i="1"/>
  <c r="M167878" i="1"/>
  <c r="M167879" i="1"/>
  <c r="M167880" i="1"/>
  <c r="M167881" i="1"/>
  <c r="M167882" i="1"/>
  <c r="M167883" i="1"/>
  <c r="M167884" i="1"/>
  <c r="M167885" i="1"/>
  <c r="M167886" i="1"/>
  <c r="M167887" i="1"/>
  <c r="M167888" i="1"/>
  <c r="M167889" i="1"/>
  <c r="M167890" i="1"/>
  <c r="M167891" i="1"/>
  <c r="M167892" i="1"/>
  <c r="M167893" i="1"/>
  <c r="M167894" i="1"/>
  <c r="M167895" i="1"/>
  <c r="M167896" i="1"/>
  <c r="M167897" i="1"/>
  <c r="M167898" i="1"/>
  <c r="M167899" i="1"/>
  <c r="M167900" i="1"/>
  <c r="M167901" i="1"/>
  <c r="M167902" i="1"/>
  <c r="M167903" i="1"/>
  <c r="M167904" i="1"/>
  <c r="M167905" i="1"/>
  <c r="M167906" i="1"/>
  <c r="M167907" i="1"/>
  <c r="M167908" i="1"/>
  <c r="M167909" i="1"/>
  <c r="M167910" i="1"/>
  <c r="M167911" i="1"/>
  <c r="M167912" i="1"/>
  <c r="M167913" i="1"/>
  <c r="M167914" i="1"/>
  <c r="M167915" i="1"/>
  <c r="M167916" i="1"/>
  <c r="M167917" i="1"/>
  <c r="M167918" i="1"/>
  <c r="M167919" i="1"/>
  <c r="M167920" i="1"/>
  <c r="M167921" i="1"/>
  <c r="M167922" i="1"/>
  <c r="M167923" i="1"/>
  <c r="M167924" i="1"/>
  <c r="M167925" i="1"/>
  <c r="M167926" i="1"/>
  <c r="M167927" i="1"/>
  <c r="M167928" i="1"/>
  <c r="M167929" i="1"/>
  <c r="M167930" i="1"/>
  <c r="M167931" i="1"/>
  <c r="M167932" i="1"/>
  <c r="M167933" i="1"/>
  <c r="M167934" i="1"/>
  <c r="M167935" i="1"/>
  <c r="M167936" i="1"/>
  <c r="M167937" i="1"/>
  <c r="M167938" i="1"/>
  <c r="M167939" i="1"/>
  <c r="M167940" i="1"/>
  <c r="M167941" i="1"/>
  <c r="M167942" i="1"/>
  <c r="M167943" i="1"/>
  <c r="M167944" i="1"/>
  <c r="M167945" i="1"/>
  <c r="M167946" i="1"/>
  <c r="M167947" i="1"/>
  <c r="M167948" i="1"/>
  <c r="M167949" i="1"/>
  <c r="M167950" i="1"/>
  <c r="M167951" i="1"/>
  <c r="M167952" i="1"/>
  <c r="M167953" i="1"/>
  <c r="M167954" i="1"/>
  <c r="M167955" i="1"/>
  <c r="M167956" i="1"/>
  <c r="M167957" i="1"/>
  <c r="M167958" i="1"/>
  <c r="M167959" i="1"/>
  <c r="M167960" i="1"/>
  <c r="M167961" i="1"/>
  <c r="M167962" i="1"/>
  <c r="M167963" i="1"/>
  <c r="M167964" i="1"/>
  <c r="M167965" i="1"/>
  <c r="M167966" i="1"/>
  <c r="M167967" i="1"/>
  <c r="M167968" i="1"/>
  <c r="M167969" i="1"/>
  <c r="M167970" i="1"/>
  <c r="M167971" i="1"/>
  <c r="M167972" i="1"/>
  <c r="M167973" i="1"/>
  <c r="M167974" i="1"/>
  <c r="M167975" i="1"/>
  <c r="M167976" i="1"/>
  <c r="M167977" i="1"/>
  <c r="M167978" i="1"/>
  <c r="M167979" i="1"/>
  <c r="M167980" i="1"/>
  <c r="M167981" i="1"/>
  <c r="M167982" i="1"/>
  <c r="M167983" i="1"/>
  <c r="M167984" i="1"/>
  <c r="M167985" i="1"/>
  <c r="M167986" i="1"/>
  <c r="M167987" i="1"/>
  <c r="M167988" i="1"/>
  <c r="M167989" i="1"/>
  <c r="M167990" i="1"/>
  <c r="M167991" i="1"/>
  <c r="M167992" i="1"/>
  <c r="M167993" i="1"/>
  <c r="M167994" i="1"/>
  <c r="M167995" i="1"/>
  <c r="M167996" i="1"/>
  <c r="M167997" i="1"/>
  <c r="M167998" i="1"/>
  <c r="M167999" i="1"/>
  <c r="M168000" i="1"/>
  <c r="M168001" i="1"/>
  <c r="M168002" i="1"/>
  <c r="M168003" i="1"/>
  <c r="M168004" i="1"/>
  <c r="M168005" i="1"/>
  <c r="M168006" i="1"/>
  <c r="M168007" i="1"/>
  <c r="M168008" i="1"/>
  <c r="M168009" i="1"/>
  <c r="M168010" i="1"/>
  <c r="M168011" i="1"/>
  <c r="M168012" i="1"/>
  <c r="M168013" i="1"/>
  <c r="M168014" i="1"/>
  <c r="M168015" i="1"/>
  <c r="M168016" i="1"/>
  <c r="M168017" i="1"/>
  <c r="M168018" i="1"/>
  <c r="M168019" i="1"/>
  <c r="M168020" i="1"/>
  <c r="M168021" i="1"/>
  <c r="M168022" i="1"/>
  <c r="M168023" i="1"/>
  <c r="M168024" i="1"/>
  <c r="M168025" i="1"/>
  <c r="M168026" i="1"/>
  <c r="M168027" i="1"/>
  <c r="M168028" i="1"/>
  <c r="M168029" i="1"/>
  <c r="M168030" i="1"/>
  <c r="M168031" i="1"/>
  <c r="M168032" i="1"/>
  <c r="M168033" i="1"/>
  <c r="M168034" i="1"/>
  <c r="M168035" i="1"/>
  <c r="M168036" i="1"/>
  <c r="M168037" i="1"/>
  <c r="M168038" i="1"/>
  <c r="M168039" i="1"/>
  <c r="M168040" i="1"/>
  <c r="M168041" i="1"/>
  <c r="M168042" i="1"/>
  <c r="M168043" i="1"/>
  <c r="M168044" i="1"/>
  <c r="M168045" i="1"/>
  <c r="M168046" i="1"/>
  <c r="M168047" i="1"/>
  <c r="M168048" i="1"/>
  <c r="M168049" i="1"/>
  <c r="M168050" i="1"/>
  <c r="M168051" i="1"/>
  <c r="M168052" i="1"/>
  <c r="M168053" i="1"/>
  <c r="M168054" i="1"/>
  <c r="M168055" i="1"/>
  <c r="M168056" i="1"/>
  <c r="M168057" i="1"/>
  <c r="M168058" i="1"/>
  <c r="M168059" i="1"/>
  <c r="M168060" i="1"/>
  <c r="M168061" i="1"/>
  <c r="M168062" i="1"/>
  <c r="M168063" i="1"/>
  <c r="M168064" i="1"/>
  <c r="M168065" i="1"/>
  <c r="M168066" i="1"/>
  <c r="M168067" i="1"/>
  <c r="M168068" i="1"/>
  <c r="M168069" i="1"/>
  <c r="M168070" i="1"/>
  <c r="M168071" i="1"/>
  <c r="M168072" i="1"/>
  <c r="M168073" i="1"/>
  <c r="M168074" i="1"/>
  <c r="M168075" i="1"/>
  <c r="M168076" i="1"/>
  <c r="M168077" i="1"/>
  <c r="M168078" i="1"/>
  <c r="M168079" i="1"/>
  <c r="M168080" i="1"/>
  <c r="M168081" i="1"/>
  <c r="M168082" i="1"/>
  <c r="M168083" i="1"/>
  <c r="M168084" i="1"/>
  <c r="M168085" i="1"/>
  <c r="M168086" i="1"/>
  <c r="M168087" i="1"/>
  <c r="M168088" i="1"/>
  <c r="M168089" i="1"/>
  <c r="M168090" i="1"/>
  <c r="M168091" i="1"/>
  <c r="M168092" i="1"/>
  <c r="M168093" i="1"/>
  <c r="M168094" i="1"/>
  <c r="M168095" i="1"/>
  <c r="M168096" i="1"/>
  <c r="M168097" i="1"/>
  <c r="M168098" i="1"/>
  <c r="M168099" i="1"/>
  <c r="M168100" i="1"/>
  <c r="M168101" i="1"/>
  <c r="M168102" i="1"/>
  <c r="M168103" i="1"/>
  <c r="M168104" i="1"/>
  <c r="M168105" i="1"/>
  <c r="M168106" i="1"/>
  <c r="M168107" i="1"/>
  <c r="M168108" i="1"/>
  <c r="M168109" i="1"/>
  <c r="M168110" i="1"/>
  <c r="M168111" i="1"/>
  <c r="M168112" i="1"/>
  <c r="M168113" i="1"/>
  <c r="M168114" i="1"/>
  <c r="M168115" i="1"/>
  <c r="M168116" i="1"/>
  <c r="M168117" i="1"/>
  <c r="M168118" i="1"/>
  <c r="M168119" i="1"/>
  <c r="M168120" i="1"/>
  <c r="M168121" i="1"/>
  <c r="M168122" i="1"/>
  <c r="M168123" i="1"/>
  <c r="M168124" i="1"/>
  <c r="M168125" i="1"/>
  <c r="M168126" i="1"/>
  <c r="M168127" i="1"/>
  <c r="M168128" i="1"/>
  <c r="M168129" i="1"/>
  <c r="M168130" i="1"/>
  <c r="M168131" i="1"/>
  <c r="M168132" i="1"/>
  <c r="M168133" i="1"/>
  <c r="M168134" i="1"/>
  <c r="M168135" i="1"/>
  <c r="M168136" i="1"/>
  <c r="M168137" i="1"/>
  <c r="M168138" i="1"/>
  <c r="M168139" i="1"/>
  <c r="M168140" i="1"/>
  <c r="M168141" i="1"/>
  <c r="M168142" i="1"/>
  <c r="M168143" i="1"/>
  <c r="M168144" i="1"/>
  <c r="M168145" i="1"/>
  <c r="M168146" i="1"/>
  <c r="M168147" i="1"/>
  <c r="M168148" i="1"/>
  <c r="M168149" i="1"/>
  <c r="M168150" i="1"/>
  <c r="M168151" i="1"/>
  <c r="M168152" i="1"/>
  <c r="M168153" i="1"/>
  <c r="M168154" i="1"/>
  <c r="M168155" i="1"/>
  <c r="M168156" i="1"/>
  <c r="M168157" i="1"/>
  <c r="M168158" i="1"/>
  <c r="M168159" i="1"/>
  <c r="M168160" i="1"/>
  <c r="M168161" i="1"/>
  <c r="M168162" i="1"/>
  <c r="M168163" i="1"/>
  <c r="M168164" i="1"/>
  <c r="M168165" i="1"/>
  <c r="M168166" i="1"/>
  <c r="M168167" i="1"/>
  <c r="M168168" i="1"/>
  <c r="M168169" i="1"/>
  <c r="M168170" i="1"/>
  <c r="M168171" i="1"/>
  <c r="M168172" i="1"/>
  <c r="M168173" i="1"/>
  <c r="M168174" i="1"/>
  <c r="M168175" i="1"/>
  <c r="M168176" i="1"/>
  <c r="M168177" i="1"/>
  <c r="M168178" i="1"/>
  <c r="M168179" i="1"/>
  <c r="M168180" i="1"/>
  <c r="M168181" i="1"/>
  <c r="M168182" i="1"/>
  <c r="M168183" i="1"/>
  <c r="M168184" i="1"/>
  <c r="M168185" i="1"/>
  <c r="M168186" i="1"/>
  <c r="M168187" i="1"/>
  <c r="M168188" i="1"/>
  <c r="M168189" i="1"/>
  <c r="M168190" i="1"/>
  <c r="M168191" i="1"/>
  <c r="M168192" i="1"/>
  <c r="M168193" i="1"/>
  <c r="M168194" i="1"/>
  <c r="M168195" i="1"/>
  <c r="M168196" i="1"/>
  <c r="M168197" i="1"/>
  <c r="M168198" i="1"/>
  <c r="M168199" i="1"/>
  <c r="M168200" i="1"/>
  <c r="M168201" i="1"/>
  <c r="M168202" i="1"/>
  <c r="M168203" i="1"/>
  <c r="M168204" i="1"/>
  <c r="M168205" i="1"/>
  <c r="M168206" i="1"/>
  <c r="M168207" i="1"/>
  <c r="M168208" i="1"/>
  <c r="M168209" i="1"/>
  <c r="M168210" i="1"/>
  <c r="M168211" i="1"/>
  <c r="M168212" i="1"/>
  <c r="M168213" i="1"/>
  <c r="M168214" i="1"/>
  <c r="M168215" i="1"/>
  <c r="M168216" i="1"/>
  <c r="M168217" i="1"/>
  <c r="M168218" i="1"/>
  <c r="M168219" i="1"/>
  <c r="M168220" i="1"/>
  <c r="M168221" i="1"/>
  <c r="M168222" i="1"/>
  <c r="M168223" i="1"/>
  <c r="M168224" i="1"/>
  <c r="M168225" i="1"/>
  <c r="M168226" i="1"/>
  <c r="M168227" i="1"/>
  <c r="M168228" i="1"/>
  <c r="M168229" i="1"/>
  <c r="M168230" i="1"/>
  <c r="M168231" i="1"/>
  <c r="M168232" i="1"/>
  <c r="M168233" i="1"/>
  <c r="M168234" i="1"/>
  <c r="M168235" i="1"/>
  <c r="M168236" i="1"/>
  <c r="M168237" i="1"/>
  <c r="M168238" i="1"/>
  <c r="M168239" i="1"/>
  <c r="M168240" i="1"/>
  <c r="M168241" i="1"/>
  <c r="M168242" i="1"/>
  <c r="M168243" i="1"/>
  <c r="M168244" i="1"/>
  <c r="M168245" i="1"/>
  <c r="M168246" i="1"/>
  <c r="M168247" i="1"/>
  <c r="M168248" i="1"/>
  <c r="M168249" i="1"/>
  <c r="M168250" i="1"/>
  <c r="M168251" i="1"/>
  <c r="M168252" i="1"/>
  <c r="M168253" i="1"/>
  <c r="M168254" i="1"/>
  <c r="M168255" i="1"/>
  <c r="M168256" i="1"/>
  <c r="M168257" i="1"/>
  <c r="M168258" i="1"/>
  <c r="M168259" i="1"/>
  <c r="M168260" i="1"/>
  <c r="M168261" i="1"/>
  <c r="M168262" i="1"/>
  <c r="M168263" i="1"/>
  <c r="M168264" i="1"/>
  <c r="M168265" i="1"/>
  <c r="M168266" i="1"/>
  <c r="M168267" i="1"/>
  <c r="M168268" i="1"/>
  <c r="M168269" i="1"/>
  <c r="M168270" i="1"/>
  <c r="M168271" i="1"/>
  <c r="M168272" i="1"/>
  <c r="M168273" i="1"/>
  <c r="M168274" i="1"/>
  <c r="M168275" i="1"/>
  <c r="M168276" i="1"/>
  <c r="M168277" i="1"/>
  <c r="M168278" i="1"/>
  <c r="M168279" i="1"/>
  <c r="M168280" i="1"/>
  <c r="M168281" i="1"/>
  <c r="M168282" i="1"/>
  <c r="M168283" i="1"/>
  <c r="M168284" i="1"/>
  <c r="M168285" i="1"/>
  <c r="M168286" i="1"/>
  <c r="M168287" i="1"/>
  <c r="M168288" i="1"/>
  <c r="M168289" i="1"/>
  <c r="M168290" i="1"/>
  <c r="M168291" i="1"/>
  <c r="M168292" i="1"/>
  <c r="M168293" i="1"/>
  <c r="M168294" i="1"/>
  <c r="M168295" i="1"/>
  <c r="M168296" i="1"/>
  <c r="M168297" i="1"/>
  <c r="M168298" i="1"/>
  <c r="M168299" i="1"/>
  <c r="M168300" i="1"/>
  <c r="M168301" i="1"/>
  <c r="M168302" i="1"/>
  <c r="M168303" i="1"/>
  <c r="M168304" i="1"/>
  <c r="M168305" i="1"/>
  <c r="M168306" i="1"/>
  <c r="M168307" i="1"/>
  <c r="M168308" i="1"/>
  <c r="M168309" i="1"/>
  <c r="M168310" i="1"/>
  <c r="M168311" i="1"/>
  <c r="M168312" i="1"/>
  <c r="M168313" i="1"/>
  <c r="M168314" i="1"/>
  <c r="M168315" i="1"/>
  <c r="M168316" i="1"/>
  <c r="M168317" i="1"/>
  <c r="M168318" i="1"/>
  <c r="M168319" i="1"/>
  <c r="M168320" i="1"/>
  <c r="M168321" i="1"/>
  <c r="M168322" i="1"/>
  <c r="M168323" i="1"/>
  <c r="M168324" i="1"/>
  <c r="M168325" i="1"/>
  <c r="M168326" i="1"/>
  <c r="M168327" i="1"/>
  <c r="M168328" i="1"/>
  <c r="M168329" i="1"/>
  <c r="M168330" i="1"/>
  <c r="M168331" i="1"/>
  <c r="M168332" i="1"/>
  <c r="M168333" i="1"/>
  <c r="M168334" i="1"/>
  <c r="M168335" i="1"/>
  <c r="M168336" i="1"/>
  <c r="M168337" i="1"/>
  <c r="M168338" i="1"/>
  <c r="M168339" i="1"/>
  <c r="M168340" i="1"/>
  <c r="M168341" i="1"/>
  <c r="M168342" i="1"/>
  <c r="M168343" i="1"/>
  <c r="M168344" i="1"/>
  <c r="M168345" i="1"/>
  <c r="M168346" i="1"/>
  <c r="M168347" i="1"/>
  <c r="M168348" i="1"/>
  <c r="M168349" i="1"/>
  <c r="M168350" i="1"/>
  <c r="M168351" i="1"/>
  <c r="M168352" i="1"/>
  <c r="M168353" i="1"/>
  <c r="M168354" i="1"/>
  <c r="M168355" i="1"/>
  <c r="M168356" i="1"/>
  <c r="M168357" i="1"/>
  <c r="M168358" i="1"/>
  <c r="M168359" i="1"/>
  <c r="M168360" i="1"/>
  <c r="M168361" i="1"/>
  <c r="M168362" i="1"/>
  <c r="M168363" i="1"/>
  <c r="M168364" i="1"/>
  <c r="M168365" i="1"/>
  <c r="M168366" i="1"/>
  <c r="M168367" i="1"/>
  <c r="M168368" i="1"/>
  <c r="M168369" i="1"/>
  <c r="M168370" i="1"/>
  <c r="M168371" i="1"/>
  <c r="M168372" i="1"/>
  <c r="M168373" i="1"/>
  <c r="M168374" i="1"/>
  <c r="M168375" i="1"/>
  <c r="M168376" i="1"/>
  <c r="M168377" i="1"/>
  <c r="M168378" i="1"/>
  <c r="M168379" i="1"/>
  <c r="M168380" i="1"/>
  <c r="M168381" i="1"/>
  <c r="M168382" i="1"/>
  <c r="M168383" i="1"/>
  <c r="M168384" i="1"/>
  <c r="M168385" i="1"/>
  <c r="M168386" i="1"/>
  <c r="M168387" i="1"/>
  <c r="M168388" i="1"/>
  <c r="M168389" i="1"/>
  <c r="M168390" i="1"/>
  <c r="M168391" i="1"/>
  <c r="M168392" i="1"/>
  <c r="M168393" i="1"/>
  <c r="M168394" i="1"/>
  <c r="M168395" i="1"/>
  <c r="M168396" i="1"/>
  <c r="M168397" i="1"/>
  <c r="M168398" i="1"/>
  <c r="M168399" i="1"/>
  <c r="M168400" i="1"/>
  <c r="M168401" i="1"/>
  <c r="M168402" i="1"/>
  <c r="M168403" i="1"/>
  <c r="M168404" i="1"/>
  <c r="M168405" i="1"/>
  <c r="M168406" i="1"/>
  <c r="M168407" i="1"/>
  <c r="M168408" i="1"/>
  <c r="M168409" i="1"/>
  <c r="M168410" i="1"/>
  <c r="M168411" i="1"/>
  <c r="M168412" i="1"/>
  <c r="M168413" i="1"/>
  <c r="M168414" i="1"/>
  <c r="M168415" i="1"/>
  <c r="M168416" i="1"/>
  <c r="M168417" i="1"/>
  <c r="M168418" i="1"/>
  <c r="M168419" i="1"/>
  <c r="M168420" i="1"/>
  <c r="M168421" i="1"/>
  <c r="M168422" i="1"/>
  <c r="M168423" i="1"/>
  <c r="M168424" i="1"/>
  <c r="M168425" i="1"/>
  <c r="M168426" i="1"/>
  <c r="M168427" i="1"/>
  <c r="M168428" i="1"/>
  <c r="M168429" i="1"/>
  <c r="M168430" i="1"/>
  <c r="M168431" i="1"/>
  <c r="M168432" i="1"/>
  <c r="M168433" i="1"/>
  <c r="M168434" i="1"/>
  <c r="M168435" i="1"/>
  <c r="M168436" i="1"/>
  <c r="M168437" i="1"/>
  <c r="M168438" i="1"/>
  <c r="M168439" i="1"/>
  <c r="M168440" i="1"/>
  <c r="M168441" i="1"/>
  <c r="M168442" i="1"/>
  <c r="M168443" i="1"/>
  <c r="M168444" i="1"/>
  <c r="M168445" i="1"/>
  <c r="M168446" i="1"/>
  <c r="M168447" i="1"/>
  <c r="M168448" i="1"/>
  <c r="M168449" i="1"/>
  <c r="M168450" i="1"/>
  <c r="M168451" i="1"/>
  <c r="M168452" i="1"/>
  <c r="M168453" i="1"/>
  <c r="M168454" i="1"/>
  <c r="M168455" i="1"/>
  <c r="M168456" i="1"/>
  <c r="M168457" i="1"/>
  <c r="M168458" i="1"/>
  <c r="M168459" i="1"/>
  <c r="M168460" i="1"/>
  <c r="M168461" i="1"/>
  <c r="M168462" i="1"/>
  <c r="M168463" i="1"/>
  <c r="M168464" i="1"/>
  <c r="M168465" i="1"/>
  <c r="M168466" i="1"/>
  <c r="M168467" i="1"/>
  <c r="M168468" i="1"/>
  <c r="M168469" i="1"/>
  <c r="M168470" i="1"/>
  <c r="M168471" i="1"/>
  <c r="M168472" i="1"/>
  <c r="M168473" i="1"/>
  <c r="M168474" i="1"/>
  <c r="M168475" i="1"/>
  <c r="M168476" i="1"/>
  <c r="M168477" i="1"/>
  <c r="M168478" i="1"/>
  <c r="M168479" i="1"/>
  <c r="M168480" i="1"/>
  <c r="M168481" i="1"/>
  <c r="M168482" i="1"/>
  <c r="M168483" i="1"/>
  <c r="M168484" i="1"/>
  <c r="M168485" i="1"/>
  <c r="M168486" i="1"/>
  <c r="M168487" i="1"/>
  <c r="M168488" i="1"/>
  <c r="M168489" i="1"/>
  <c r="M168490" i="1"/>
  <c r="M168491" i="1"/>
  <c r="M168492" i="1"/>
  <c r="M168493" i="1"/>
  <c r="M168494" i="1"/>
  <c r="M168495" i="1"/>
  <c r="M168496" i="1"/>
  <c r="M168497" i="1"/>
  <c r="M168498" i="1"/>
  <c r="M168499" i="1"/>
  <c r="M168500" i="1"/>
  <c r="M168501" i="1"/>
  <c r="M168502" i="1"/>
  <c r="M168503" i="1"/>
  <c r="M168504" i="1"/>
  <c r="M168505" i="1"/>
  <c r="M168506" i="1"/>
  <c r="M168507" i="1"/>
  <c r="M168508" i="1"/>
  <c r="M168509" i="1"/>
  <c r="M168510" i="1"/>
  <c r="M168511" i="1"/>
  <c r="M168512" i="1"/>
  <c r="M168513" i="1"/>
  <c r="M168514" i="1"/>
  <c r="M168515" i="1"/>
  <c r="M168516" i="1"/>
  <c r="M168517" i="1"/>
  <c r="M168518" i="1"/>
  <c r="M168519" i="1"/>
  <c r="M168520" i="1"/>
  <c r="M168521" i="1"/>
  <c r="M168522" i="1"/>
  <c r="M168523" i="1"/>
  <c r="M168524" i="1"/>
  <c r="M168525" i="1"/>
  <c r="M168526" i="1"/>
  <c r="M168527" i="1"/>
  <c r="M168528" i="1"/>
  <c r="M168529" i="1"/>
  <c r="M168530" i="1"/>
  <c r="M168531" i="1"/>
  <c r="M168532" i="1"/>
  <c r="M168533" i="1"/>
  <c r="M168534" i="1"/>
  <c r="M168535" i="1"/>
  <c r="M168536" i="1"/>
  <c r="M168537" i="1"/>
  <c r="M168538" i="1"/>
  <c r="M168539" i="1"/>
  <c r="M168540" i="1"/>
  <c r="M168541" i="1"/>
  <c r="M168542" i="1"/>
  <c r="M168543" i="1"/>
  <c r="M168544" i="1"/>
  <c r="M168545" i="1"/>
  <c r="M168546" i="1"/>
  <c r="M168547" i="1"/>
  <c r="M168548" i="1"/>
  <c r="M168549" i="1"/>
  <c r="M168550" i="1"/>
  <c r="M168551" i="1"/>
  <c r="M168552" i="1"/>
  <c r="M168553" i="1"/>
  <c r="M168554" i="1"/>
  <c r="M168555" i="1"/>
  <c r="M168556" i="1"/>
  <c r="M168557" i="1"/>
  <c r="M168558" i="1"/>
  <c r="M168559" i="1"/>
  <c r="M168560" i="1"/>
  <c r="M168561" i="1"/>
  <c r="M168562" i="1"/>
  <c r="M168563" i="1"/>
  <c r="M168564" i="1"/>
  <c r="M168565" i="1"/>
  <c r="M168566" i="1"/>
  <c r="M168567" i="1"/>
  <c r="M168568" i="1"/>
  <c r="M168569" i="1"/>
  <c r="M168570" i="1"/>
  <c r="M168571" i="1"/>
  <c r="M168572" i="1"/>
  <c r="M168573" i="1"/>
  <c r="M168574" i="1"/>
  <c r="M168575" i="1"/>
  <c r="M168576" i="1"/>
  <c r="M168577" i="1"/>
  <c r="M168578" i="1"/>
  <c r="M168579" i="1"/>
  <c r="M168580" i="1"/>
  <c r="M168581" i="1"/>
  <c r="M168582" i="1"/>
  <c r="M168583" i="1"/>
  <c r="M168584" i="1"/>
  <c r="M168585" i="1"/>
  <c r="M168586" i="1"/>
  <c r="M168587" i="1"/>
  <c r="M168588" i="1"/>
  <c r="M168589" i="1"/>
  <c r="M168590" i="1"/>
  <c r="M168591" i="1"/>
  <c r="M168592" i="1"/>
  <c r="M168593" i="1"/>
  <c r="M168594" i="1"/>
  <c r="M168595" i="1"/>
  <c r="M168596" i="1"/>
  <c r="M168597" i="1"/>
  <c r="M168598" i="1"/>
  <c r="M168599" i="1"/>
  <c r="M168600" i="1"/>
  <c r="M168601" i="1"/>
  <c r="M168602" i="1"/>
  <c r="M168603" i="1"/>
  <c r="M168604" i="1"/>
  <c r="M168605" i="1"/>
  <c r="M168606" i="1"/>
  <c r="M168607" i="1"/>
  <c r="M168608" i="1"/>
  <c r="M168609" i="1"/>
  <c r="M168610" i="1"/>
  <c r="M168611" i="1"/>
  <c r="M168612" i="1"/>
  <c r="M168613" i="1"/>
  <c r="M168614" i="1"/>
  <c r="M168615" i="1"/>
  <c r="M168616" i="1"/>
  <c r="M168617" i="1"/>
  <c r="M168618" i="1"/>
  <c r="M168619" i="1"/>
  <c r="M168620" i="1"/>
  <c r="M168621" i="1"/>
  <c r="M168622" i="1"/>
  <c r="M168623" i="1"/>
  <c r="M168624" i="1"/>
  <c r="M168625" i="1"/>
  <c r="M168626" i="1"/>
  <c r="M168627" i="1"/>
  <c r="M168628" i="1"/>
  <c r="M168629" i="1"/>
  <c r="M168630" i="1"/>
  <c r="M168631" i="1"/>
  <c r="M168632" i="1"/>
  <c r="M168633" i="1"/>
  <c r="M168634" i="1"/>
  <c r="M168635" i="1"/>
  <c r="M168636" i="1"/>
  <c r="M168637" i="1"/>
  <c r="M168638" i="1"/>
  <c r="M168639" i="1"/>
  <c r="M168640" i="1"/>
  <c r="M168641" i="1"/>
  <c r="M168642" i="1"/>
  <c r="M168643" i="1"/>
  <c r="M168644" i="1"/>
  <c r="M168645" i="1"/>
  <c r="M168646" i="1"/>
  <c r="M168647" i="1"/>
  <c r="M168648" i="1"/>
  <c r="M168649" i="1"/>
  <c r="M168650" i="1"/>
  <c r="M168651" i="1"/>
  <c r="M168652" i="1"/>
  <c r="M168653" i="1"/>
  <c r="M168654" i="1"/>
  <c r="M168655" i="1"/>
  <c r="M168656" i="1"/>
  <c r="M168657" i="1"/>
  <c r="M168658" i="1"/>
  <c r="M168659" i="1"/>
  <c r="M168660" i="1"/>
  <c r="M168661" i="1"/>
  <c r="M168662" i="1"/>
  <c r="M168663" i="1"/>
  <c r="M168664" i="1"/>
  <c r="M168665" i="1"/>
  <c r="M168666" i="1"/>
  <c r="M168667" i="1"/>
  <c r="M168668" i="1"/>
  <c r="M168669" i="1"/>
  <c r="M168670" i="1"/>
  <c r="M168671" i="1"/>
  <c r="M168672" i="1"/>
  <c r="M168673" i="1"/>
  <c r="M168674" i="1"/>
  <c r="M168675" i="1"/>
  <c r="M168676" i="1"/>
  <c r="M168677" i="1"/>
  <c r="M168678" i="1"/>
  <c r="M168679" i="1"/>
  <c r="M168680" i="1"/>
  <c r="M168681" i="1"/>
  <c r="M168682" i="1"/>
  <c r="M168683" i="1"/>
  <c r="M168684" i="1"/>
  <c r="M168685" i="1"/>
  <c r="M168686" i="1"/>
  <c r="M168687" i="1"/>
  <c r="M168688" i="1"/>
  <c r="M168689" i="1"/>
  <c r="M168690" i="1"/>
  <c r="M168691" i="1"/>
  <c r="M168692" i="1"/>
  <c r="M168693" i="1"/>
  <c r="M168694" i="1"/>
  <c r="M168695" i="1"/>
  <c r="M168696" i="1"/>
  <c r="M168697" i="1"/>
  <c r="M168698" i="1"/>
  <c r="M168699" i="1"/>
  <c r="M168700" i="1"/>
  <c r="M168701" i="1"/>
  <c r="M168702" i="1"/>
  <c r="M168703" i="1"/>
  <c r="M168704" i="1"/>
  <c r="M168705" i="1"/>
  <c r="M168706" i="1"/>
  <c r="M168707" i="1"/>
  <c r="M168708" i="1"/>
  <c r="M168709" i="1"/>
  <c r="M168710" i="1"/>
  <c r="M168711" i="1"/>
  <c r="M168712" i="1"/>
  <c r="M168713" i="1"/>
  <c r="M168714" i="1"/>
  <c r="M168715" i="1"/>
  <c r="M168716" i="1"/>
  <c r="M168717" i="1"/>
  <c r="M168718" i="1"/>
  <c r="M168719" i="1"/>
  <c r="M168720" i="1"/>
  <c r="M168721" i="1"/>
  <c r="M168722" i="1"/>
  <c r="M168723" i="1"/>
  <c r="M168724" i="1"/>
  <c r="M168725" i="1"/>
  <c r="M168726" i="1"/>
  <c r="M168727" i="1"/>
  <c r="M168728" i="1"/>
  <c r="M168729" i="1"/>
  <c r="M168730" i="1"/>
  <c r="M168731" i="1"/>
  <c r="M168732" i="1"/>
  <c r="M168733" i="1"/>
  <c r="M168734" i="1"/>
  <c r="M168735" i="1"/>
  <c r="M168736" i="1"/>
  <c r="M168737" i="1"/>
  <c r="M168738" i="1"/>
  <c r="M168739" i="1"/>
  <c r="M168740" i="1"/>
  <c r="M168741" i="1"/>
  <c r="M168742" i="1"/>
  <c r="M168743" i="1"/>
  <c r="M168744" i="1"/>
  <c r="M168745" i="1"/>
  <c r="M168746" i="1"/>
  <c r="M168747" i="1"/>
  <c r="M168748" i="1"/>
  <c r="M168749" i="1"/>
  <c r="M168750" i="1"/>
  <c r="M168751" i="1"/>
  <c r="M168752" i="1"/>
  <c r="M168753" i="1"/>
  <c r="M168754" i="1"/>
  <c r="M168755" i="1"/>
  <c r="M168756" i="1"/>
  <c r="M168757" i="1"/>
  <c r="M168758" i="1"/>
  <c r="M168759" i="1"/>
  <c r="M168760" i="1"/>
  <c r="M168761" i="1"/>
  <c r="M168762" i="1"/>
  <c r="M168763" i="1"/>
  <c r="M168764" i="1"/>
  <c r="M168765" i="1"/>
  <c r="M168766" i="1"/>
  <c r="M168767" i="1"/>
  <c r="M168768" i="1"/>
  <c r="M168769" i="1"/>
  <c r="M168770" i="1"/>
  <c r="M168771" i="1"/>
  <c r="M168772" i="1"/>
  <c r="M168773" i="1"/>
  <c r="M168774" i="1"/>
  <c r="M168775" i="1"/>
  <c r="M168776" i="1"/>
  <c r="M168777" i="1"/>
  <c r="M168778" i="1"/>
  <c r="M168779" i="1"/>
  <c r="M168780" i="1"/>
  <c r="M168781" i="1"/>
  <c r="M168782" i="1"/>
  <c r="M168783" i="1"/>
  <c r="M168784" i="1"/>
  <c r="M168785" i="1"/>
  <c r="M168786" i="1"/>
  <c r="M168787" i="1"/>
  <c r="M168788" i="1"/>
  <c r="M168789" i="1"/>
  <c r="M168790" i="1"/>
  <c r="M168791" i="1"/>
  <c r="M168792" i="1"/>
  <c r="M168793" i="1"/>
  <c r="M168794" i="1"/>
  <c r="M168795" i="1"/>
  <c r="M168796" i="1"/>
  <c r="M168797" i="1"/>
  <c r="M168798" i="1"/>
  <c r="M168799" i="1"/>
  <c r="M168800" i="1"/>
  <c r="M168801" i="1"/>
  <c r="M168802" i="1"/>
  <c r="M168803" i="1"/>
  <c r="M168804" i="1"/>
  <c r="M168805" i="1"/>
  <c r="M168806" i="1"/>
  <c r="M168807" i="1"/>
  <c r="M168808" i="1"/>
  <c r="M168809" i="1"/>
  <c r="M168810" i="1"/>
  <c r="M168811" i="1"/>
  <c r="M168812" i="1"/>
  <c r="M168813" i="1"/>
  <c r="M168814" i="1"/>
  <c r="M168815" i="1"/>
  <c r="M168816" i="1"/>
  <c r="M168817" i="1"/>
  <c r="M168818" i="1"/>
  <c r="M168819" i="1"/>
  <c r="M168820" i="1"/>
  <c r="M168821" i="1"/>
  <c r="M168822" i="1"/>
  <c r="M168823" i="1"/>
  <c r="M168824" i="1"/>
  <c r="M168825" i="1"/>
  <c r="M168826" i="1"/>
  <c r="M168827" i="1"/>
  <c r="M168828" i="1"/>
  <c r="M168829" i="1"/>
  <c r="M168830" i="1"/>
  <c r="M168831" i="1"/>
  <c r="M168832" i="1"/>
  <c r="M168833" i="1"/>
  <c r="M168834" i="1"/>
  <c r="M168835" i="1"/>
  <c r="M168836" i="1"/>
  <c r="M168837" i="1"/>
  <c r="M168838" i="1"/>
  <c r="M168839" i="1"/>
  <c r="M168840" i="1"/>
  <c r="M168841" i="1"/>
  <c r="M168842" i="1"/>
  <c r="M168843" i="1"/>
  <c r="M168844" i="1"/>
  <c r="M168845" i="1"/>
  <c r="M168846" i="1"/>
  <c r="M168847" i="1"/>
  <c r="M168848" i="1"/>
  <c r="M168849" i="1"/>
  <c r="M168850" i="1"/>
  <c r="M168851" i="1"/>
  <c r="M168852" i="1"/>
  <c r="M168853" i="1"/>
  <c r="M168854" i="1"/>
  <c r="M168855" i="1"/>
  <c r="M168856" i="1"/>
  <c r="M168857" i="1"/>
  <c r="M168858" i="1"/>
  <c r="M168859" i="1"/>
  <c r="M168860" i="1"/>
  <c r="M168861" i="1"/>
  <c r="M168862" i="1"/>
  <c r="M168863" i="1"/>
  <c r="M168864" i="1"/>
  <c r="M168865" i="1"/>
  <c r="M168866" i="1"/>
  <c r="M168867" i="1"/>
  <c r="M168868" i="1"/>
  <c r="M168869" i="1"/>
  <c r="M168870" i="1"/>
  <c r="M168871" i="1"/>
  <c r="M168872" i="1"/>
  <c r="M168873" i="1"/>
  <c r="M168874" i="1"/>
  <c r="M168875" i="1"/>
  <c r="M168876" i="1"/>
  <c r="M168877" i="1"/>
  <c r="M168878" i="1"/>
  <c r="M168879" i="1"/>
  <c r="M168880" i="1"/>
  <c r="M168881" i="1"/>
  <c r="M168882" i="1"/>
  <c r="M168883" i="1"/>
  <c r="M168884" i="1"/>
  <c r="M168885" i="1"/>
  <c r="M168886" i="1"/>
  <c r="M168887" i="1"/>
  <c r="M168888" i="1"/>
  <c r="M168889" i="1"/>
  <c r="M168890" i="1"/>
  <c r="M168891" i="1"/>
  <c r="M168892" i="1"/>
  <c r="M168893" i="1"/>
  <c r="M168894" i="1"/>
  <c r="M168895" i="1"/>
  <c r="M168896" i="1"/>
  <c r="M168897" i="1"/>
  <c r="M168898" i="1"/>
  <c r="M168899" i="1"/>
  <c r="M168900" i="1"/>
  <c r="M168901" i="1"/>
  <c r="M168902" i="1"/>
  <c r="M168903" i="1"/>
  <c r="M168904" i="1"/>
  <c r="M168905" i="1"/>
  <c r="M168906" i="1"/>
  <c r="M168907" i="1"/>
  <c r="M168908" i="1"/>
  <c r="M168909" i="1"/>
  <c r="M168910" i="1"/>
  <c r="M168911" i="1"/>
  <c r="M168912" i="1"/>
  <c r="M168913" i="1"/>
  <c r="M168914" i="1"/>
  <c r="M168915" i="1"/>
  <c r="M168916" i="1"/>
  <c r="M168917" i="1"/>
  <c r="M168918" i="1"/>
  <c r="M168919" i="1"/>
  <c r="M168920" i="1"/>
  <c r="M168921" i="1"/>
  <c r="M168922" i="1"/>
  <c r="M168923" i="1"/>
  <c r="M168924" i="1"/>
  <c r="M168925" i="1"/>
  <c r="M168926" i="1"/>
  <c r="M168927" i="1"/>
  <c r="M168928" i="1"/>
  <c r="M168929" i="1"/>
  <c r="M168930" i="1"/>
  <c r="M168931" i="1"/>
  <c r="M168932" i="1"/>
  <c r="M168933" i="1"/>
  <c r="M168934" i="1"/>
  <c r="M168935" i="1"/>
  <c r="M168936" i="1"/>
  <c r="M168937" i="1"/>
  <c r="M168938" i="1"/>
  <c r="M168939" i="1"/>
  <c r="M168940" i="1"/>
  <c r="M168941" i="1"/>
  <c r="M168942" i="1"/>
  <c r="M168943" i="1"/>
  <c r="M168944" i="1"/>
  <c r="M168945" i="1"/>
  <c r="M168946" i="1"/>
  <c r="M168947" i="1"/>
  <c r="M168948" i="1"/>
  <c r="M168949" i="1"/>
  <c r="M168950" i="1"/>
  <c r="M168951" i="1"/>
  <c r="M168952" i="1"/>
  <c r="M168953" i="1"/>
  <c r="M168954" i="1"/>
  <c r="M168955" i="1"/>
  <c r="M168956" i="1"/>
  <c r="M168957" i="1"/>
  <c r="M168958" i="1"/>
  <c r="M168959" i="1"/>
  <c r="M168960" i="1"/>
  <c r="M168961" i="1"/>
  <c r="M168962" i="1"/>
  <c r="M168963" i="1"/>
  <c r="M168964" i="1"/>
  <c r="M168965" i="1"/>
  <c r="M168966" i="1"/>
  <c r="M168967" i="1"/>
  <c r="M168968" i="1"/>
  <c r="M168969" i="1"/>
  <c r="M168970" i="1"/>
  <c r="M168971" i="1"/>
  <c r="M168972" i="1"/>
  <c r="M168973" i="1"/>
  <c r="M168974" i="1"/>
  <c r="M168975" i="1"/>
  <c r="M168976" i="1"/>
  <c r="M168977" i="1"/>
  <c r="M168978" i="1"/>
  <c r="M168979" i="1"/>
  <c r="M168980" i="1"/>
  <c r="M168981" i="1"/>
  <c r="M168982" i="1"/>
  <c r="M168983" i="1"/>
  <c r="M168984" i="1"/>
  <c r="M168985" i="1"/>
  <c r="M168986" i="1"/>
  <c r="M168987" i="1"/>
  <c r="M168988" i="1"/>
  <c r="M168989" i="1"/>
  <c r="M168990" i="1"/>
  <c r="M168991" i="1"/>
  <c r="M168992" i="1"/>
  <c r="M168993" i="1"/>
  <c r="M168994" i="1"/>
  <c r="M168995" i="1"/>
  <c r="M168996" i="1"/>
  <c r="M168997" i="1"/>
  <c r="M168998" i="1"/>
  <c r="M168999" i="1"/>
  <c r="M169000" i="1"/>
  <c r="M169001" i="1"/>
  <c r="M169002" i="1"/>
  <c r="M169003" i="1"/>
  <c r="M169004" i="1"/>
  <c r="M169005" i="1"/>
  <c r="M169006" i="1"/>
  <c r="M169007" i="1"/>
  <c r="M169008" i="1"/>
  <c r="M169009" i="1"/>
  <c r="M169010" i="1"/>
  <c r="M169011" i="1"/>
  <c r="M169012" i="1"/>
  <c r="M169013" i="1"/>
  <c r="M169014" i="1"/>
  <c r="M169015" i="1"/>
  <c r="M169016" i="1"/>
  <c r="M169017" i="1"/>
  <c r="M169018" i="1"/>
  <c r="M169019" i="1"/>
  <c r="M169020" i="1"/>
  <c r="M169021" i="1"/>
  <c r="M169022" i="1"/>
  <c r="M169023" i="1"/>
  <c r="M169024" i="1"/>
  <c r="M169025" i="1"/>
  <c r="M169026" i="1"/>
  <c r="M169027" i="1"/>
  <c r="M169028" i="1"/>
  <c r="M169029" i="1"/>
  <c r="M169030" i="1"/>
  <c r="M169031" i="1"/>
  <c r="M169032" i="1"/>
  <c r="M169033" i="1"/>
  <c r="M169034" i="1"/>
  <c r="M169035" i="1"/>
  <c r="M169036" i="1"/>
  <c r="M169037" i="1"/>
  <c r="M169038" i="1"/>
  <c r="M169039" i="1"/>
  <c r="M169040" i="1"/>
  <c r="M169041" i="1"/>
  <c r="M169042" i="1"/>
  <c r="M169043" i="1"/>
  <c r="M169044" i="1"/>
  <c r="M169045" i="1"/>
  <c r="M169046" i="1"/>
  <c r="M169047" i="1"/>
  <c r="M169048" i="1"/>
  <c r="M169049" i="1"/>
  <c r="M169050" i="1"/>
  <c r="M169051" i="1"/>
  <c r="M169052" i="1"/>
  <c r="M169053" i="1"/>
  <c r="M169054" i="1"/>
  <c r="M169055" i="1"/>
  <c r="M169056" i="1"/>
  <c r="M169057" i="1"/>
  <c r="M169058" i="1"/>
  <c r="M169059" i="1"/>
  <c r="M169060" i="1"/>
  <c r="M169061" i="1"/>
  <c r="M169062" i="1"/>
  <c r="M169063" i="1"/>
  <c r="M169064" i="1"/>
  <c r="M169065" i="1"/>
  <c r="M169066" i="1"/>
  <c r="M169067" i="1"/>
  <c r="M169068" i="1"/>
  <c r="M169069" i="1"/>
  <c r="M169070" i="1"/>
  <c r="M169071" i="1"/>
  <c r="M169072" i="1"/>
  <c r="M169073" i="1"/>
  <c r="M169074" i="1"/>
  <c r="M169075" i="1"/>
  <c r="M169076" i="1"/>
  <c r="M169077" i="1"/>
  <c r="M169078" i="1"/>
  <c r="M169079" i="1"/>
  <c r="M169080" i="1"/>
  <c r="M169081" i="1"/>
  <c r="M169082" i="1"/>
  <c r="M169083" i="1"/>
  <c r="M169084" i="1"/>
  <c r="M169085" i="1"/>
  <c r="M169086" i="1"/>
  <c r="M169087" i="1"/>
  <c r="M169088" i="1"/>
  <c r="M169089" i="1"/>
  <c r="M169090" i="1"/>
  <c r="M169091" i="1"/>
  <c r="M169092" i="1"/>
  <c r="M169093" i="1"/>
  <c r="M169094" i="1"/>
  <c r="M169095" i="1"/>
  <c r="M169096" i="1"/>
  <c r="M169097" i="1"/>
  <c r="M169098" i="1"/>
  <c r="M169099" i="1"/>
  <c r="M169100" i="1"/>
  <c r="M169101" i="1"/>
  <c r="M169102" i="1"/>
  <c r="M169103" i="1"/>
  <c r="M169104" i="1"/>
  <c r="M169105" i="1"/>
  <c r="M169106" i="1"/>
  <c r="M169107" i="1"/>
  <c r="M169108" i="1"/>
  <c r="M169109" i="1"/>
  <c r="M169110" i="1"/>
  <c r="M169111" i="1"/>
  <c r="M169112" i="1"/>
  <c r="M169113" i="1"/>
  <c r="M169114" i="1"/>
  <c r="M169115" i="1"/>
  <c r="M169116" i="1"/>
  <c r="M169117" i="1"/>
  <c r="M169118" i="1"/>
  <c r="M169119" i="1"/>
  <c r="M169120" i="1"/>
  <c r="M169121" i="1"/>
  <c r="M169122" i="1"/>
  <c r="M169123" i="1"/>
  <c r="M169124" i="1"/>
  <c r="M169125" i="1"/>
  <c r="M169126" i="1"/>
  <c r="M169127" i="1"/>
  <c r="M169128" i="1"/>
  <c r="M169129" i="1"/>
  <c r="M169130" i="1"/>
  <c r="M169131" i="1"/>
  <c r="M169132" i="1"/>
  <c r="M169133" i="1"/>
  <c r="M169134" i="1"/>
  <c r="M169135" i="1"/>
  <c r="M169136" i="1"/>
  <c r="M169137" i="1"/>
  <c r="M169138" i="1"/>
  <c r="M169139" i="1"/>
  <c r="M169140" i="1"/>
  <c r="M169141" i="1"/>
  <c r="M169142" i="1"/>
  <c r="M169143" i="1"/>
  <c r="M169144" i="1"/>
  <c r="M169145" i="1"/>
  <c r="M169146" i="1"/>
  <c r="M169147" i="1"/>
  <c r="M169148" i="1"/>
  <c r="M169149" i="1"/>
  <c r="M169150" i="1"/>
  <c r="M169151" i="1"/>
  <c r="M169152" i="1"/>
  <c r="M169153" i="1"/>
  <c r="M169154" i="1"/>
  <c r="M169155" i="1"/>
  <c r="M169156" i="1"/>
  <c r="M169157" i="1"/>
  <c r="M169158" i="1"/>
  <c r="M169159" i="1"/>
  <c r="M169160" i="1"/>
  <c r="M169161" i="1"/>
  <c r="M169162" i="1"/>
  <c r="M169163" i="1"/>
  <c r="M169164" i="1"/>
  <c r="M169165" i="1"/>
  <c r="M169166" i="1"/>
  <c r="M169167" i="1"/>
  <c r="M169168" i="1"/>
  <c r="M169169" i="1"/>
  <c r="M169170" i="1"/>
  <c r="M169171" i="1"/>
  <c r="M169172" i="1"/>
  <c r="M169173" i="1"/>
  <c r="M169174" i="1"/>
  <c r="M169175" i="1"/>
  <c r="M169176" i="1"/>
  <c r="M169177" i="1"/>
  <c r="M169178" i="1"/>
  <c r="M169179" i="1"/>
  <c r="M169180" i="1"/>
  <c r="M169181" i="1"/>
  <c r="M169182" i="1"/>
  <c r="M169183" i="1"/>
  <c r="M169184" i="1"/>
  <c r="M169185" i="1"/>
  <c r="M169186" i="1"/>
  <c r="M169187" i="1"/>
  <c r="M169188" i="1"/>
  <c r="M169189" i="1"/>
  <c r="M169190" i="1"/>
  <c r="M169191" i="1"/>
  <c r="M169192" i="1"/>
  <c r="M169193" i="1"/>
  <c r="M169194" i="1"/>
  <c r="M169195" i="1"/>
  <c r="M169196" i="1"/>
  <c r="M169197" i="1"/>
  <c r="M169198" i="1"/>
  <c r="M169199" i="1"/>
  <c r="M169200" i="1"/>
  <c r="M169201" i="1"/>
  <c r="M169202" i="1"/>
  <c r="M169203" i="1"/>
  <c r="M169204" i="1"/>
  <c r="M169205" i="1"/>
  <c r="M169206" i="1"/>
  <c r="M169207" i="1"/>
  <c r="M169208" i="1"/>
  <c r="M169209" i="1"/>
  <c r="M169210" i="1"/>
  <c r="M169211" i="1"/>
  <c r="M169212" i="1"/>
  <c r="M169213" i="1"/>
  <c r="M169214" i="1"/>
  <c r="M169215" i="1"/>
  <c r="M169216" i="1"/>
  <c r="M169217" i="1"/>
  <c r="M169218" i="1"/>
  <c r="M169219" i="1"/>
  <c r="M169220" i="1"/>
  <c r="M169221" i="1"/>
  <c r="M169222" i="1"/>
  <c r="M169223" i="1"/>
  <c r="M169224" i="1"/>
  <c r="M169225" i="1"/>
  <c r="M169226" i="1"/>
  <c r="M169227" i="1"/>
  <c r="M169228" i="1"/>
  <c r="M169229" i="1"/>
  <c r="M169230" i="1"/>
  <c r="M169231" i="1"/>
  <c r="M169232" i="1"/>
  <c r="M169233" i="1"/>
  <c r="M169234" i="1"/>
  <c r="M169235" i="1"/>
  <c r="M169236" i="1"/>
  <c r="M169237" i="1"/>
  <c r="M169238" i="1"/>
  <c r="M169239" i="1"/>
  <c r="M169240" i="1"/>
  <c r="M169241" i="1"/>
  <c r="M169242" i="1"/>
  <c r="M169243" i="1"/>
  <c r="M169244" i="1"/>
  <c r="M169245" i="1"/>
  <c r="M169246" i="1"/>
  <c r="M169247" i="1"/>
  <c r="M169248" i="1"/>
  <c r="M169249" i="1"/>
  <c r="M169250" i="1"/>
  <c r="M169251" i="1"/>
  <c r="M169252" i="1"/>
  <c r="M169253" i="1"/>
  <c r="M169254" i="1"/>
  <c r="M169255" i="1"/>
  <c r="M169256" i="1"/>
  <c r="M169257" i="1"/>
  <c r="M169258" i="1"/>
  <c r="M169259" i="1"/>
  <c r="M169260" i="1"/>
  <c r="M169261" i="1"/>
  <c r="M169262" i="1"/>
  <c r="M169263" i="1"/>
  <c r="M169264" i="1"/>
  <c r="M169265" i="1"/>
  <c r="M169266" i="1"/>
  <c r="M169267" i="1"/>
  <c r="M169268" i="1"/>
  <c r="M169269" i="1"/>
  <c r="M169270" i="1"/>
  <c r="M169271" i="1"/>
  <c r="M169272" i="1"/>
  <c r="M169273" i="1"/>
  <c r="M169274" i="1"/>
  <c r="M169275" i="1"/>
  <c r="M169276" i="1"/>
  <c r="M169277" i="1"/>
  <c r="M169278" i="1"/>
  <c r="M169279" i="1"/>
  <c r="M169280" i="1"/>
  <c r="M169281" i="1"/>
  <c r="M169282" i="1"/>
  <c r="M169283" i="1"/>
  <c r="M169284" i="1"/>
  <c r="M169285" i="1"/>
  <c r="M169286" i="1"/>
  <c r="M169287" i="1"/>
  <c r="M169288" i="1"/>
  <c r="M169289" i="1"/>
  <c r="M169290" i="1"/>
  <c r="M169291" i="1"/>
  <c r="M169292" i="1"/>
  <c r="M169293" i="1"/>
  <c r="M169294" i="1"/>
  <c r="M169295" i="1"/>
  <c r="M169296" i="1"/>
  <c r="M169297" i="1"/>
  <c r="M169298" i="1"/>
  <c r="M169299" i="1"/>
  <c r="M169300" i="1"/>
  <c r="M169301" i="1"/>
  <c r="M169302" i="1"/>
  <c r="M169303" i="1"/>
  <c r="M169304" i="1"/>
  <c r="M169305" i="1"/>
  <c r="M169306" i="1"/>
  <c r="M169307" i="1"/>
  <c r="M169308" i="1"/>
  <c r="M169309" i="1"/>
  <c r="M169310" i="1"/>
  <c r="M169311" i="1"/>
  <c r="M169312" i="1"/>
  <c r="M169313" i="1"/>
  <c r="M169314" i="1"/>
  <c r="M169315" i="1"/>
  <c r="M169316" i="1"/>
  <c r="M169317" i="1"/>
  <c r="M169318" i="1"/>
  <c r="M169319" i="1"/>
  <c r="M169320" i="1"/>
  <c r="M169321" i="1"/>
  <c r="M169322" i="1"/>
  <c r="M169323" i="1"/>
  <c r="M169324" i="1"/>
  <c r="M169325" i="1"/>
  <c r="M169326" i="1"/>
  <c r="M169327" i="1"/>
  <c r="M169328" i="1"/>
  <c r="M169329" i="1"/>
  <c r="M169330" i="1"/>
  <c r="M169331" i="1"/>
  <c r="M169332" i="1"/>
  <c r="M169333" i="1"/>
  <c r="M169334" i="1"/>
  <c r="M169335" i="1"/>
  <c r="M169336" i="1"/>
  <c r="M169337" i="1"/>
  <c r="M169338" i="1"/>
  <c r="M169339" i="1"/>
  <c r="M169340" i="1"/>
  <c r="M169341" i="1"/>
  <c r="M169342" i="1"/>
  <c r="M169343" i="1"/>
  <c r="M169344" i="1"/>
  <c r="M169345" i="1"/>
  <c r="M169346" i="1"/>
  <c r="M169347" i="1"/>
  <c r="M169348" i="1"/>
  <c r="M169349" i="1"/>
  <c r="M169350" i="1"/>
  <c r="M169351" i="1"/>
  <c r="M169352" i="1"/>
  <c r="M169353" i="1"/>
  <c r="M169354" i="1"/>
  <c r="M169355" i="1"/>
  <c r="M169356" i="1"/>
  <c r="M169357" i="1"/>
  <c r="M169358" i="1"/>
  <c r="M169359" i="1"/>
  <c r="M169360" i="1"/>
  <c r="M169361" i="1"/>
  <c r="M169362" i="1"/>
  <c r="M169363" i="1"/>
  <c r="M169364" i="1"/>
  <c r="M169365" i="1"/>
  <c r="M169366" i="1"/>
  <c r="M169367" i="1"/>
  <c r="M169368" i="1"/>
  <c r="M169369" i="1"/>
  <c r="M169370" i="1"/>
  <c r="M169371" i="1"/>
  <c r="M169372" i="1"/>
  <c r="M169373" i="1"/>
  <c r="M169374" i="1"/>
  <c r="M169375" i="1"/>
  <c r="M169376" i="1"/>
  <c r="M169377" i="1"/>
  <c r="M169378" i="1"/>
  <c r="M169379" i="1"/>
  <c r="M169380" i="1"/>
  <c r="M169381" i="1"/>
  <c r="M169382" i="1"/>
  <c r="M169383" i="1"/>
  <c r="M169384" i="1"/>
  <c r="M169385" i="1"/>
  <c r="M169386" i="1"/>
  <c r="M169387" i="1"/>
  <c r="M169388" i="1"/>
  <c r="M169389" i="1"/>
  <c r="M169390" i="1"/>
  <c r="M169391" i="1"/>
  <c r="M169392" i="1"/>
  <c r="M169393" i="1"/>
  <c r="M169394" i="1"/>
  <c r="M169395" i="1"/>
  <c r="M169396" i="1"/>
  <c r="M169397" i="1"/>
  <c r="M169398" i="1"/>
  <c r="M169399" i="1"/>
  <c r="M169400" i="1"/>
  <c r="M169401" i="1"/>
  <c r="M169402" i="1"/>
  <c r="M169403" i="1"/>
  <c r="M169404" i="1"/>
  <c r="M169405" i="1"/>
  <c r="M169406" i="1"/>
  <c r="M169407" i="1"/>
  <c r="M169408" i="1"/>
  <c r="M169409" i="1"/>
  <c r="M169410" i="1"/>
  <c r="M169411" i="1"/>
  <c r="M169412" i="1"/>
  <c r="M169413" i="1"/>
  <c r="M169414" i="1"/>
  <c r="M169415" i="1"/>
  <c r="M169416" i="1"/>
  <c r="M169417" i="1"/>
  <c r="M169418" i="1"/>
  <c r="M169419" i="1"/>
  <c r="M169420" i="1"/>
  <c r="M169421" i="1"/>
  <c r="M169422" i="1"/>
  <c r="M169423" i="1"/>
  <c r="M169424" i="1"/>
  <c r="M169425" i="1"/>
  <c r="M169426" i="1"/>
  <c r="M169427" i="1"/>
  <c r="M169428" i="1"/>
  <c r="M169429" i="1"/>
  <c r="M169430" i="1"/>
  <c r="M169431" i="1"/>
  <c r="M169432" i="1"/>
  <c r="M169433" i="1"/>
  <c r="M169434" i="1"/>
  <c r="M169435" i="1"/>
  <c r="M169436" i="1"/>
  <c r="M169437" i="1"/>
  <c r="M169438" i="1"/>
  <c r="M169439" i="1"/>
  <c r="M169440" i="1"/>
  <c r="M169441" i="1"/>
  <c r="M169442" i="1"/>
  <c r="M169443" i="1"/>
  <c r="M169444" i="1"/>
  <c r="M169445" i="1"/>
  <c r="M169446" i="1"/>
  <c r="M169447" i="1"/>
  <c r="M169448" i="1"/>
  <c r="M169449" i="1"/>
  <c r="M169450" i="1"/>
  <c r="M169451" i="1"/>
  <c r="M169452" i="1"/>
  <c r="M169453" i="1"/>
  <c r="M169454" i="1"/>
  <c r="M169455" i="1"/>
  <c r="M169456" i="1"/>
  <c r="M169457" i="1"/>
  <c r="M169458" i="1"/>
  <c r="M169459" i="1"/>
  <c r="M169460" i="1"/>
  <c r="M169461" i="1"/>
  <c r="M169462" i="1"/>
  <c r="M169463" i="1"/>
  <c r="M169464" i="1"/>
  <c r="M169465" i="1"/>
  <c r="M169466" i="1"/>
  <c r="M169467" i="1"/>
  <c r="M169468" i="1"/>
  <c r="M169469" i="1"/>
  <c r="M169470" i="1"/>
  <c r="M169471" i="1"/>
  <c r="M169472" i="1"/>
  <c r="M169473" i="1"/>
  <c r="M169474" i="1"/>
  <c r="M169475" i="1"/>
  <c r="M169476" i="1"/>
  <c r="M169477" i="1"/>
  <c r="M169478" i="1"/>
  <c r="M169479" i="1"/>
  <c r="M169480" i="1"/>
  <c r="M169481" i="1"/>
  <c r="M169482" i="1"/>
  <c r="M169483" i="1"/>
  <c r="M169484" i="1"/>
  <c r="M169485" i="1"/>
  <c r="M169486" i="1"/>
  <c r="M169487" i="1"/>
  <c r="M169488" i="1"/>
  <c r="M169489" i="1"/>
  <c r="M169490" i="1"/>
  <c r="M169491" i="1"/>
  <c r="M169492" i="1"/>
  <c r="M169493" i="1"/>
  <c r="M169494" i="1"/>
  <c r="M169495" i="1"/>
  <c r="M169496" i="1"/>
  <c r="M169497" i="1"/>
  <c r="M169498" i="1"/>
  <c r="M169499" i="1"/>
  <c r="M169500" i="1"/>
  <c r="M169501" i="1"/>
  <c r="M169502" i="1"/>
  <c r="M169503" i="1"/>
  <c r="M169504" i="1"/>
  <c r="M169505" i="1"/>
  <c r="M169506" i="1"/>
  <c r="M169507" i="1"/>
  <c r="M169508" i="1"/>
  <c r="M169509" i="1"/>
  <c r="M169510" i="1"/>
  <c r="M169511" i="1"/>
  <c r="M169512" i="1"/>
  <c r="M169513" i="1"/>
  <c r="M169514" i="1"/>
  <c r="M169515" i="1"/>
  <c r="M169516" i="1"/>
  <c r="M169517" i="1"/>
  <c r="M169518" i="1"/>
  <c r="M169519" i="1"/>
  <c r="M169520" i="1"/>
  <c r="M169521" i="1"/>
  <c r="M169522" i="1"/>
  <c r="M169523" i="1"/>
  <c r="M169524" i="1"/>
  <c r="M169525" i="1"/>
  <c r="M169526" i="1"/>
  <c r="M169527" i="1"/>
  <c r="M169528" i="1"/>
  <c r="M169529" i="1"/>
  <c r="M169530" i="1"/>
  <c r="M169531" i="1"/>
  <c r="M169532" i="1"/>
  <c r="M169533" i="1"/>
  <c r="M169534" i="1"/>
  <c r="M169535" i="1"/>
  <c r="M169536" i="1"/>
  <c r="M169537" i="1"/>
  <c r="M169538" i="1"/>
  <c r="M169539" i="1"/>
  <c r="M169540" i="1"/>
  <c r="M169541" i="1"/>
  <c r="M169542" i="1"/>
  <c r="M169543" i="1"/>
  <c r="M169544" i="1"/>
  <c r="M169545" i="1"/>
  <c r="M169546" i="1"/>
  <c r="M169547" i="1"/>
  <c r="M169548" i="1"/>
  <c r="M169549" i="1"/>
  <c r="M169550" i="1"/>
  <c r="M169551" i="1"/>
  <c r="M169552" i="1"/>
  <c r="M169553" i="1"/>
  <c r="M169554" i="1"/>
  <c r="M169555" i="1"/>
  <c r="M169556" i="1"/>
  <c r="M169557" i="1"/>
  <c r="M169558" i="1"/>
  <c r="M169559" i="1"/>
  <c r="M169560" i="1"/>
  <c r="M169561" i="1"/>
  <c r="M169562" i="1"/>
  <c r="M169563" i="1"/>
  <c r="M169564" i="1"/>
  <c r="M169565" i="1"/>
  <c r="M169566" i="1"/>
  <c r="M169567" i="1"/>
  <c r="M169568" i="1"/>
  <c r="M169569" i="1"/>
  <c r="M169570" i="1"/>
  <c r="M169571" i="1"/>
  <c r="M169572" i="1"/>
  <c r="M169573" i="1"/>
  <c r="M169574" i="1"/>
  <c r="M169575" i="1"/>
  <c r="M169576" i="1"/>
  <c r="M169577" i="1"/>
  <c r="M169578" i="1"/>
  <c r="M169579" i="1"/>
  <c r="M169580" i="1"/>
  <c r="M169581" i="1"/>
  <c r="M169582" i="1"/>
  <c r="M169583" i="1"/>
  <c r="M169584" i="1"/>
  <c r="M169585" i="1"/>
  <c r="M169586" i="1"/>
  <c r="M169587" i="1"/>
  <c r="M169588" i="1"/>
  <c r="M169589" i="1"/>
  <c r="M169590" i="1"/>
  <c r="M169591" i="1"/>
  <c r="M169592" i="1"/>
  <c r="M169593" i="1"/>
  <c r="M169594" i="1"/>
  <c r="M169595" i="1"/>
  <c r="M169596" i="1"/>
  <c r="M169597" i="1"/>
  <c r="M169598" i="1"/>
  <c r="M169599" i="1"/>
  <c r="M169600" i="1"/>
  <c r="M169601" i="1"/>
  <c r="M169602" i="1"/>
  <c r="M169603" i="1"/>
  <c r="M169604" i="1"/>
  <c r="M169605" i="1"/>
  <c r="M169606" i="1"/>
  <c r="M169607" i="1"/>
  <c r="M169608" i="1"/>
  <c r="M169609" i="1"/>
  <c r="M169610" i="1"/>
  <c r="M169611" i="1"/>
  <c r="M169612" i="1"/>
  <c r="M169613" i="1"/>
  <c r="M169614" i="1"/>
  <c r="M169615" i="1"/>
  <c r="M169616" i="1"/>
  <c r="M169617" i="1"/>
  <c r="M169618" i="1"/>
  <c r="M169619" i="1"/>
  <c r="M169620" i="1"/>
  <c r="M169621" i="1"/>
  <c r="M169622" i="1"/>
  <c r="M169623" i="1"/>
  <c r="M169624" i="1"/>
  <c r="M169625" i="1"/>
  <c r="M169626" i="1"/>
  <c r="M169627" i="1"/>
  <c r="M169628" i="1"/>
  <c r="M169629" i="1"/>
  <c r="M169630" i="1"/>
  <c r="M169631" i="1"/>
  <c r="M169632" i="1"/>
  <c r="M169633" i="1"/>
  <c r="M169634" i="1"/>
  <c r="M169635" i="1"/>
  <c r="M169636" i="1"/>
  <c r="M169637" i="1"/>
  <c r="M169638" i="1"/>
  <c r="M169639" i="1"/>
  <c r="M169640" i="1"/>
  <c r="M169641" i="1"/>
  <c r="M169642" i="1"/>
  <c r="M169643" i="1"/>
  <c r="M169644" i="1"/>
  <c r="M169645" i="1"/>
  <c r="M169646" i="1"/>
  <c r="M169647" i="1"/>
  <c r="M169648" i="1"/>
  <c r="M169649" i="1"/>
  <c r="M169650" i="1"/>
  <c r="M169651" i="1"/>
  <c r="M169652" i="1"/>
  <c r="M169653" i="1"/>
  <c r="M169654" i="1"/>
  <c r="M169655" i="1"/>
  <c r="M169656" i="1"/>
  <c r="M169657" i="1"/>
  <c r="M169658" i="1"/>
  <c r="M169659" i="1"/>
  <c r="M169660" i="1"/>
  <c r="M169661" i="1"/>
  <c r="M169662" i="1"/>
  <c r="M169663" i="1"/>
  <c r="M169664" i="1"/>
  <c r="M169665" i="1"/>
  <c r="M169666" i="1"/>
  <c r="M169667" i="1"/>
  <c r="M169668" i="1"/>
  <c r="M169669" i="1"/>
  <c r="M169670" i="1"/>
  <c r="M169671" i="1"/>
  <c r="M169672" i="1"/>
  <c r="M169673" i="1"/>
  <c r="M169674" i="1"/>
  <c r="M169675" i="1"/>
  <c r="M169676" i="1"/>
  <c r="M169677" i="1"/>
  <c r="M169678" i="1"/>
  <c r="M169679" i="1"/>
  <c r="M169680" i="1"/>
  <c r="M169681" i="1"/>
  <c r="M169682" i="1"/>
  <c r="M169683" i="1"/>
  <c r="M169684" i="1"/>
  <c r="M169685" i="1"/>
  <c r="M169686" i="1"/>
  <c r="M169687" i="1"/>
  <c r="M169688" i="1"/>
  <c r="M169689" i="1"/>
  <c r="M169690" i="1"/>
  <c r="M169691" i="1"/>
  <c r="M169692" i="1"/>
  <c r="M169693" i="1"/>
  <c r="M169694" i="1"/>
  <c r="M169695" i="1"/>
  <c r="M169696" i="1"/>
  <c r="M169697" i="1"/>
  <c r="M169698" i="1"/>
  <c r="M169699" i="1"/>
  <c r="M169700" i="1"/>
  <c r="M169701" i="1"/>
  <c r="M169702" i="1"/>
  <c r="M169703" i="1"/>
  <c r="M169704" i="1"/>
  <c r="M169705" i="1"/>
  <c r="M169706" i="1"/>
  <c r="M169707" i="1"/>
  <c r="M169708" i="1"/>
  <c r="M169709" i="1"/>
  <c r="M169710" i="1"/>
  <c r="M169711" i="1"/>
  <c r="M169712" i="1"/>
  <c r="M169713" i="1"/>
  <c r="M169714" i="1"/>
  <c r="M169715" i="1"/>
  <c r="M169716" i="1"/>
  <c r="M169717" i="1"/>
  <c r="M169718" i="1"/>
  <c r="M169719" i="1"/>
  <c r="M169720" i="1"/>
  <c r="M169721" i="1"/>
  <c r="M169722" i="1"/>
  <c r="M169723" i="1"/>
  <c r="M169724" i="1"/>
  <c r="M169725" i="1"/>
  <c r="M169726" i="1"/>
  <c r="M169727" i="1"/>
  <c r="M169728" i="1"/>
  <c r="M169729" i="1"/>
  <c r="M169730" i="1"/>
  <c r="M169731" i="1"/>
  <c r="M169732" i="1"/>
  <c r="M169733" i="1"/>
  <c r="M169734" i="1"/>
  <c r="M169735" i="1"/>
  <c r="M169736" i="1"/>
  <c r="M169737" i="1"/>
  <c r="M169738" i="1"/>
  <c r="M169739" i="1"/>
  <c r="M169740" i="1"/>
  <c r="M169741" i="1"/>
  <c r="M169742" i="1"/>
  <c r="M169743" i="1"/>
  <c r="M169744" i="1"/>
  <c r="M169745" i="1"/>
  <c r="M169746" i="1"/>
  <c r="M169747" i="1"/>
  <c r="M169748" i="1"/>
  <c r="M169749" i="1"/>
  <c r="M169750" i="1"/>
  <c r="M169751" i="1"/>
  <c r="M169752" i="1"/>
  <c r="M169753" i="1"/>
  <c r="M169754" i="1"/>
  <c r="M169755" i="1"/>
  <c r="M169756" i="1"/>
  <c r="M169757" i="1"/>
  <c r="M169758" i="1"/>
  <c r="M169759" i="1"/>
  <c r="M169760" i="1"/>
  <c r="M169761" i="1"/>
  <c r="M169762" i="1"/>
  <c r="M169763" i="1"/>
  <c r="M169764" i="1"/>
  <c r="M169765" i="1"/>
  <c r="M169766" i="1"/>
  <c r="M169767" i="1"/>
  <c r="M169768" i="1"/>
  <c r="M169769" i="1"/>
  <c r="M169770" i="1"/>
  <c r="M169771" i="1"/>
  <c r="M169772" i="1"/>
  <c r="M169773" i="1"/>
  <c r="M169774" i="1"/>
  <c r="M169775" i="1"/>
  <c r="M169776" i="1"/>
  <c r="M169777" i="1"/>
  <c r="M169778" i="1"/>
  <c r="M169779" i="1"/>
  <c r="M169780" i="1"/>
  <c r="M169781" i="1"/>
  <c r="M169782" i="1"/>
  <c r="M169783" i="1"/>
  <c r="M169784" i="1"/>
  <c r="M169785" i="1"/>
  <c r="M169786" i="1"/>
  <c r="M169787" i="1"/>
  <c r="M169788" i="1"/>
  <c r="M169789" i="1"/>
  <c r="M169790" i="1"/>
  <c r="M169791" i="1"/>
  <c r="M169792" i="1"/>
  <c r="M169793" i="1"/>
  <c r="M169794" i="1"/>
  <c r="M169795" i="1"/>
  <c r="M169796" i="1"/>
  <c r="M169797" i="1"/>
  <c r="M169798" i="1"/>
  <c r="M169799" i="1"/>
  <c r="M169800" i="1"/>
  <c r="M169801" i="1"/>
  <c r="M169802" i="1"/>
  <c r="M169803" i="1"/>
  <c r="M169804" i="1"/>
  <c r="M169805" i="1"/>
  <c r="M169806" i="1"/>
  <c r="M169807" i="1"/>
  <c r="M169808" i="1"/>
  <c r="M169809" i="1"/>
  <c r="M169810" i="1"/>
  <c r="M169811" i="1"/>
  <c r="M169812" i="1"/>
  <c r="M169813" i="1"/>
  <c r="M169814" i="1"/>
  <c r="M169815" i="1"/>
  <c r="M169816" i="1"/>
  <c r="M169817" i="1"/>
  <c r="M169818" i="1"/>
  <c r="M169819" i="1"/>
  <c r="M169820" i="1"/>
  <c r="M169821" i="1"/>
  <c r="M169822" i="1"/>
  <c r="M169823" i="1"/>
  <c r="M169824" i="1"/>
  <c r="M169825" i="1"/>
  <c r="M169826" i="1"/>
  <c r="M169827" i="1"/>
  <c r="M169828" i="1"/>
  <c r="M169829" i="1"/>
  <c r="M169830" i="1"/>
  <c r="M169831" i="1"/>
  <c r="M169832" i="1"/>
  <c r="M169833" i="1"/>
  <c r="M169834" i="1"/>
  <c r="M169835" i="1"/>
  <c r="M169836" i="1"/>
  <c r="M169837" i="1"/>
  <c r="M169838" i="1"/>
  <c r="M169839" i="1"/>
  <c r="M169840" i="1"/>
  <c r="M169841" i="1"/>
  <c r="M169842" i="1"/>
  <c r="M169843" i="1"/>
  <c r="M169844" i="1"/>
  <c r="M169845" i="1"/>
  <c r="M169846" i="1"/>
  <c r="M169847" i="1"/>
  <c r="M169848" i="1"/>
  <c r="M169849" i="1"/>
  <c r="M169850" i="1"/>
  <c r="M169851" i="1"/>
  <c r="M169852" i="1"/>
  <c r="M169853" i="1"/>
  <c r="M169854" i="1"/>
  <c r="M169855" i="1"/>
  <c r="M169856" i="1"/>
  <c r="M169857" i="1"/>
  <c r="M169858" i="1"/>
  <c r="M169859" i="1"/>
  <c r="M169860" i="1"/>
  <c r="M169861" i="1"/>
  <c r="M169862" i="1"/>
  <c r="M169863" i="1"/>
  <c r="M169864" i="1"/>
  <c r="M169865" i="1"/>
  <c r="M169866" i="1"/>
  <c r="M169867" i="1"/>
  <c r="M169868" i="1"/>
  <c r="M169869" i="1"/>
  <c r="M169870" i="1"/>
  <c r="M169871" i="1"/>
  <c r="M169872" i="1"/>
  <c r="M169873" i="1"/>
  <c r="M169874" i="1"/>
  <c r="M169875" i="1"/>
  <c r="M169876" i="1"/>
  <c r="M169877" i="1"/>
  <c r="M169878" i="1"/>
  <c r="M169879" i="1"/>
  <c r="M169880" i="1"/>
  <c r="M169881" i="1"/>
  <c r="M169882" i="1"/>
  <c r="M169883" i="1"/>
  <c r="M169884" i="1"/>
  <c r="M169885" i="1"/>
  <c r="M169886" i="1"/>
  <c r="M169887" i="1"/>
  <c r="M169888" i="1"/>
  <c r="M169889" i="1"/>
  <c r="M169890" i="1"/>
  <c r="M169891" i="1"/>
  <c r="M169892" i="1"/>
  <c r="M169893" i="1"/>
  <c r="M169894" i="1"/>
  <c r="M169895" i="1"/>
  <c r="M169896" i="1"/>
  <c r="M169897" i="1"/>
  <c r="M169898" i="1"/>
  <c r="M169899" i="1"/>
  <c r="M169900" i="1"/>
  <c r="M169901" i="1"/>
  <c r="M169902" i="1"/>
  <c r="M169903" i="1"/>
  <c r="M169904" i="1"/>
  <c r="M169905" i="1"/>
  <c r="M169906" i="1"/>
  <c r="M169907" i="1"/>
  <c r="M169908" i="1"/>
  <c r="M169909" i="1"/>
  <c r="M169910" i="1"/>
  <c r="M169911" i="1"/>
  <c r="M169912" i="1"/>
  <c r="M169913" i="1"/>
  <c r="M169914" i="1"/>
  <c r="M169915" i="1"/>
  <c r="M169916" i="1"/>
  <c r="M169917" i="1"/>
  <c r="M169918" i="1"/>
  <c r="M169919" i="1"/>
  <c r="M169920" i="1"/>
  <c r="M169921" i="1"/>
  <c r="M169922" i="1"/>
  <c r="M169923" i="1"/>
  <c r="M169924" i="1"/>
  <c r="M169925" i="1"/>
  <c r="M169926" i="1"/>
  <c r="M169927" i="1"/>
  <c r="M169928" i="1"/>
  <c r="M169929" i="1"/>
  <c r="M169930" i="1"/>
  <c r="M169931" i="1"/>
  <c r="M169932" i="1"/>
  <c r="M169933" i="1"/>
  <c r="M169934" i="1"/>
  <c r="M169935" i="1"/>
  <c r="M169936" i="1"/>
  <c r="M169937" i="1"/>
  <c r="M169938" i="1"/>
  <c r="M169939" i="1"/>
  <c r="M169940" i="1"/>
  <c r="M169941" i="1"/>
  <c r="M169942" i="1"/>
  <c r="M169943" i="1"/>
  <c r="M169944" i="1"/>
  <c r="M169945" i="1"/>
  <c r="M169946" i="1"/>
  <c r="M169947" i="1"/>
  <c r="M169948" i="1"/>
  <c r="M169949" i="1"/>
  <c r="M169950" i="1"/>
  <c r="M169951" i="1"/>
  <c r="M169952" i="1"/>
  <c r="M169953" i="1"/>
  <c r="M169954" i="1"/>
  <c r="M169955" i="1"/>
  <c r="M169956" i="1"/>
  <c r="M169957" i="1"/>
  <c r="M169958" i="1"/>
  <c r="M169959" i="1"/>
  <c r="M169960" i="1"/>
  <c r="M169961" i="1"/>
  <c r="M169962" i="1"/>
  <c r="M169963" i="1"/>
  <c r="M169964" i="1"/>
  <c r="M169965" i="1"/>
  <c r="M169966" i="1"/>
  <c r="M169967" i="1"/>
  <c r="M169968" i="1"/>
  <c r="M169969" i="1"/>
  <c r="M169970" i="1"/>
  <c r="M169971" i="1"/>
  <c r="M169972" i="1"/>
  <c r="M169973" i="1"/>
  <c r="M169974" i="1"/>
  <c r="M169975" i="1"/>
  <c r="M169976" i="1"/>
  <c r="M169977" i="1"/>
  <c r="M169978" i="1"/>
  <c r="M169979" i="1"/>
  <c r="M169980" i="1"/>
  <c r="M169981" i="1"/>
  <c r="M169982" i="1"/>
  <c r="M169983" i="1"/>
  <c r="M169984" i="1"/>
  <c r="M169985" i="1"/>
  <c r="M169986" i="1"/>
  <c r="M169987" i="1"/>
  <c r="M169988" i="1"/>
  <c r="M169989" i="1"/>
  <c r="M169990" i="1"/>
  <c r="M169991" i="1"/>
  <c r="M169992" i="1"/>
  <c r="M169993" i="1"/>
  <c r="M169994" i="1"/>
  <c r="M169995" i="1"/>
  <c r="M169996" i="1"/>
  <c r="M169997" i="1"/>
  <c r="M169998" i="1"/>
  <c r="M169999" i="1"/>
  <c r="M170000" i="1"/>
  <c r="M170001" i="1"/>
  <c r="M170002" i="1"/>
  <c r="M170003" i="1"/>
  <c r="M170004" i="1"/>
  <c r="M170005" i="1"/>
  <c r="M170006" i="1"/>
  <c r="M170007" i="1"/>
  <c r="M170008" i="1"/>
  <c r="M170009" i="1"/>
  <c r="M170010" i="1"/>
  <c r="M170011" i="1"/>
  <c r="M170012" i="1"/>
  <c r="M170013" i="1"/>
  <c r="M170014" i="1"/>
  <c r="M170015" i="1"/>
  <c r="M170016" i="1"/>
  <c r="M170017" i="1"/>
  <c r="M170018" i="1"/>
  <c r="M170019" i="1"/>
  <c r="M170020" i="1"/>
  <c r="M170021" i="1"/>
  <c r="M170022" i="1"/>
  <c r="M170023" i="1"/>
  <c r="M170024" i="1"/>
  <c r="M170025" i="1"/>
  <c r="M170026" i="1"/>
  <c r="M170027" i="1"/>
  <c r="M170028" i="1"/>
  <c r="M170029" i="1"/>
  <c r="M170030" i="1"/>
  <c r="M170031" i="1"/>
  <c r="M170032" i="1"/>
  <c r="M170033" i="1"/>
  <c r="M170034" i="1"/>
  <c r="M170035" i="1"/>
  <c r="M170036" i="1"/>
  <c r="M170037" i="1"/>
  <c r="M170038" i="1"/>
  <c r="M170039" i="1"/>
  <c r="M170040" i="1"/>
  <c r="M170041" i="1"/>
  <c r="M170042" i="1"/>
  <c r="M170043" i="1"/>
  <c r="M170044" i="1"/>
  <c r="M170045" i="1"/>
  <c r="M170046" i="1"/>
  <c r="M170047" i="1"/>
  <c r="M170048" i="1"/>
  <c r="M170049" i="1"/>
  <c r="M170050" i="1"/>
  <c r="M170051" i="1"/>
  <c r="M170052" i="1"/>
  <c r="M170053" i="1"/>
  <c r="M170054" i="1"/>
  <c r="M170055" i="1"/>
  <c r="M170056" i="1"/>
  <c r="M170057" i="1"/>
  <c r="M170058" i="1"/>
  <c r="M170059" i="1"/>
  <c r="M170060" i="1"/>
  <c r="M170061" i="1"/>
  <c r="M170062" i="1"/>
  <c r="M170063" i="1"/>
  <c r="M170064" i="1"/>
  <c r="M170065" i="1"/>
  <c r="M170066" i="1"/>
  <c r="M170067" i="1"/>
  <c r="M170068" i="1"/>
  <c r="M170069" i="1"/>
  <c r="M170070" i="1"/>
  <c r="M170071" i="1"/>
  <c r="M170072" i="1"/>
  <c r="M170073" i="1"/>
  <c r="M170074" i="1"/>
  <c r="M170075" i="1"/>
  <c r="M170076" i="1"/>
  <c r="M170077" i="1"/>
  <c r="M170078" i="1"/>
  <c r="M170079" i="1"/>
  <c r="M170080" i="1"/>
  <c r="M170081" i="1"/>
  <c r="M170082" i="1"/>
  <c r="M170083" i="1"/>
  <c r="M170084" i="1"/>
  <c r="M170085" i="1"/>
  <c r="M170086" i="1"/>
  <c r="M170087" i="1"/>
  <c r="M170088" i="1"/>
  <c r="M170089" i="1"/>
  <c r="M170090" i="1"/>
  <c r="M170091" i="1"/>
  <c r="M170092" i="1"/>
  <c r="M170093" i="1"/>
  <c r="M170094" i="1"/>
  <c r="M170095" i="1"/>
  <c r="M170096" i="1"/>
  <c r="M170097" i="1"/>
  <c r="M170098" i="1"/>
  <c r="M170099" i="1"/>
  <c r="M170100" i="1"/>
  <c r="M170101" i="1"/>
  <c r="M170102" i="1"/>
  <c r="M170103" i="1"/>
  <c r="M170104" i="1"/>
  <c r="M170105" i="1"/>
  <c r="M170106" i="1"/>
  <c r="M170107" i="1"/>
  <c r="M170108" i="1"/>
  <c r="M170109" i="1"/>
  <c r="M170110" i="1"/>
  <c r="M170111" i="1"/>
  <c r="M170112" i="1"/>
  <c r="M170113" i="1"/>
  <c r="M170114" i="1"/>
  <c r="M170115" i="1"/>
  <c r="M170116" i="1"/>
  <c r="M170117" i="1"/>
  <c r="M170118" i="1"/>
  <c r="M170119" i="1"/>
  <c r="M170120" i="1"/>
  <c r="M170121" i="1"/>
  <c r="M170122" i="1"/>
  <c r="M170123" i="1"/>
  <c r="M170124" i="1"/>
  <c r="M170125" i="1"/>
  <c r="M170126" i="1"/>
  <c r="M170127" i="1"/>
  <c r="M170128" i="1"/>
  <c r="M170129" i="1"/>
  <c r="M170130" i="1"/>
  <c r="M170131" i="1"/>
  <c r="M170132" i="1"/>
  <c r="M170133" i="1"/>
  <c r="M170134" i="1"/>
  <c r="M170135" i="1"/>
  <c r="M170136" i="1"/>
  <c r="M170137" i="1"/>
  <c r="M170138" i="1"/>
  <c r="M170139" i="1"/>
  <c r="M170140" i="1"/>
  <c r="M170141" i="1"/>
  <c r="M170142" i="1"/>
  <c r="M170143" i="1"/>
  <c r="M170144" i="1"/>
  <c r="M170145" i="1"/>
  <c r="M170146" i="1"/>
  <c r="M170147" i="1"/>
  <c r="M170148" i="1"/>
  <c r="M170149" i="1"/>
  <c r="M170150" i="1"/>
  <c r="M170151" i="1"/>
  <c r="M170152" i="1"/>
  <c r="M170153" i="1"/>
  <c r="M170154" i="1"/>
  <c r="M170155" i="1"/>
  <c r="M170156" i="1"/>
  <c r="M170157" i="1"/>
  <c r="M170158" i="1"/>
  <c r="M170159" i="1"/>
  <c r="M170160" i="1"/>
  <c r="M170161" i="1"/>
  <c r="M170162" i="1"/>
  <c r="M170163" i="1"/>
  <c r="M170164" i="1"/>
  <c r="M170165" i="1"/>
  <c r="M170166" i="1"/>
  <c r="M170167" i="1"/>
  <c r="M170168" i="1"/>
  <c r="M170169" i="1"/>
  <c r="M170170" i="1"/>
  <c r="M170171" i="1"/>
  <c r="M170172" i="1"/>
  <c r="M170173" i="1"/>
  <c r="M170174" i="1"/>
  <c r="M170175" i="1"/>
  <c r="M170176" i="1"/>
  <c r="M170177" i="1"/>
  <c r="M170178" i="1"/>
  <c r="M170179" i="1"/>
  <c r="M170180" i="1"/>
  <c r="M170181" i="1"/>
  <c r="M170182" i="1"/>
  <c r="M170183" i="1"/>
  <c r="M170184" i="1"/>
  <c r="M170185" i="1"/>
  <c r="M170186" i="1"/>
  <c r="M170187" i="1"/>
  <c r="M170188" i="1"/>
  <c r="M170189" i="1"/>
  <c r="M170190" i="1"/>
  <c r="M170191" i="1"/>
  <c r="M170192" i="1"/>
  <c r="M170193" i="1"/>
  <c r="M170194" i="1"/>
  <c r="M170195" i="1"/>
  <c r="M170196" i="1"/>
  <c r="M170197" i="1"/>
  <c r="M170198" i="1"/>
  <c r="M170199" i="1"/>
  <c r="M170200" i="1"/>
  <c r="M170201" i="1"/>
  <c r="M170202" i="1"/>
  <c r="M170203" i="1"/>
  <c r="M170204" i="1"/>
  <c r="M170205" i="1"/>
  <c r="M170206" i="1"/>
  <c r="M170207" i="1"/>
  <c r="M170208" i="1"/>
  <c r="M170209" i="1"/>
  <c r="M170210" i="1"/>
  <c r="M170211" i="1"/>
  <c r="M170212" i="1"/>
  <c r="M170213" i="1"/>
  <c r="M170214" i="1"/>
  <c r="M170215" i="1"/>
  <c r="M170216" i="1"/>
  <c r="M170217" i="1"/>
  <c r="M170218" i="1"/>
  <c r="M170219" i="1"/>
  <c r="M170220" i="1"/>
  <c r="M170221" i="1"/>
  <c r="M170222" i="1"/>
  <c r="M170223" i="1"/>
  <c r="M170224" i="1"/>
  <c r="M170225" i="1"/>
  <c r="M170226" i="1"/>
  <c r="M170227" i="1"/>
  <c r="M170228" i="1"/>
  <c r="M170229" i="1"/>
  <c r="M170230" i="1"/>
  <c r="M170231" i="1"/>
  <c r="M170232" i="1"/>
  <c r="M170233" i="1"/>
  <c r="M170234" i="1"/>
  <c r="M170235" i="1"/>
  <c r="M170236" i="1"/>
  <c r="M170237" i="1"/>
  <c r="M170238" i="1"/>
  <c r="M170239" i="1"/>
  <c r="M170240" i="1"/>
  <c r="M170241" i="1"/>
  <c r="M170242" i="1"/>
  <c r="M170243" i="1"/>
  <c r="M170244" i="1"/>
  <c r="M170245" i="1"/>
  <c r="M170246" i="1"/>
  <c r="M170247" i="1"/>
  <c r="M170248" i="1"/>
  <c r="M170249" i="1"/>
  <c r="M170250" i="1"/>
  <c r="M170251" i="1"/>
  <c r="M170252" i="1"/>
  <c r="M170253" i="1"/>
  <c r="M170254" i="1"/>
  <c r="M170255" i="1"/>
  <c r="M170256" i="1"/>
  <c r="M170257" i="1"/>
  <c r="M170258" i="1"/>
  <c r="M170259" i="1"/>
  <c r="M170260" i="1"/>
  <c r="M170261" i="1"/>
  <c r="M170262" i="1"/>
  <c r="M170263" i="1"/>
  <c r="M170264" i="1"/>
  <c r="M170265" i="1"/>
  <c r="M170266" i="1"/>
  <c r="M170267" i="1"/>
  <c r="M170268" i="1"/>
  <c r="M170269" i="1"/>
  <c r="M170270" i="1"/>
  <c r="M170271" i="1"/>
  <c r="M170272" i="1"/>
  <c r="M170273" i="1"/>
  <c r="M170274" i="1"/>
  <c r="M170275" i="1"/>
  <c r="M170276" i="1"/>
  <c r="M170277" i="1"/>
  <c r="M170278" i="1"/>
  <c r="M170279" i="1"/>
  <c r="M170280" i="1"/>
  <c r="M170281" i="1"/>
  <c r="M170282" i="1"/>
  <c r="M170283" i="1"/>
  <c r="M170284" i="1"/>
  <c r="M170285" i="1"/>
  <c r="M170286" i="1"/>
  <c r="M170287" i="1"/>
  <c r="M170288" i="1"/>
  <c r="M170289" i="1"/>
  <c r="M170290" i="1"/>
  <c r="M170291" i="1"/>
  <c r="M170292" i="1"/>
  <c r="M170293" i="1"/>
  <c r="M170294" i="1"/>
  <c r="M170295" i="1"/>
  <c r="M170296" i="1"/>
  <c r="M170297" i="1"/>
  <c r="M170298" i="1"/>
  <c r="M170299" i="1"/>
  <c r="M170300" i="1"/>
  <c r="M170301" i="1"/>
  <c r="M170302" i="1"/>
  <c r="M170303" i="1"/>
  <c r="M170304" i="1"/>
  <c r="M170305" i="1"/>
  <c r="M170306" i="1"/>
  <c r="M170307" i="1"/>
  <c r="M170308" i="1"/>
  <c r="M170309" i="1"/>
  <c r="M170310" i="1"/>
  <c r="M170311" i="1"/>
  <c r="M170312" i="1"/>
  <c r="M170313" i="1"/>
  <c r="M170314" i="1"/>
  <c r="M170315" i="1"/>
  <c r="M170316" i="1"/>
  <c r="M170317" i="1"/>
  <c r="M170318" i="1"/>
  <c r="M170319" i="1"/>
  <c r="M170320" i="1"/>
  <c r="M170321" i="1"/>
  <c r="M170322" i="1"/>
  <c r="M170323" i="1"/>
  <c r="M170324" i="1"/>
  <c r="M170325" i="1"/>
  <c r="M170326" i="1"/>
  <c r="M170327" i="1"/>
  <c r="M170328" i="1"/>
  <c r="M170329" i="1"/>
  <c r="M170330" i="1"/>
  <c r="M170331" i="1"/>
  <c r="M170332" i="1"/>
  <c r="M170333" i="1"/>
  <c r="M170334" i="1"/>
  <c r="M170335" i="1"/>
  <c r="M170336" i="1"/>
  <c r="M170337" i="1"/>
  <c r="M170338" i="1"/>
  <c r="M170339" i="1"/>
  <c r="M170340" i="1"/>
  <c r="M170341" i="1"/>
  <c r="M170342" i="1"/>
  <c r="M170343" i="1"/>
  <c r="M170344" i="1"/>
  <c r="M170345" i="1"/>
  <c r="M170346" i="1"/>
  <c r="M170347" i="1"/>
  <c r="M170348" i="1"/>
  <c r="M170349" i="1"/>
  <c r="M170350" i="1"/>
  <c r="M170351" i="1"/>
  <c r="M170352" i="1"/>
  <c r="M170353" i="1"/>
  <c r="M170354" i="1"/>
  <c r="M170355" i="1"/>
  <c r="M170356" i="1"/>
  <c r="M170357" i="1"/>
  <c r="M170358" i="1"/>
  <c r="M170359" i="1"/>
  <c r="M170360" i="1"/>
  <c r="M170361" i="1"/>
  <c r="M170362" i="1"/>
  <c r="M170363" i="1"/>
  <c r="M170364" i="1"/>
  <c r="M170365" i="1"/>
  <c r="M170366" i="1"/>
  <c r="M170367" i="1"/>
  <c r="M170368" i="1"/>
  <c r="M170369" i="1"/>
  <c r="M170370" i="1"/>
  <c r="M170371" i="1"/>
  <c r="M170372" i="1"/>
  <c r="M170373" i="1"/>
  <c r="M170374" i="1"/>
  <c r="M170375" i="1"/>
  <c r="M170376" i="1"/>
  <c r="M170377" i="1"/>
  <c r="M170378" i="1"/>
  <c r="M170379" i="1"/>
  <c r="M170380" i="1"/>
  <c r="M170381" i="1"/>
  <c r="M170382" i="1"/>
  <c r="M170383" i="1"/>
  <c r="M170384" i="1"/>
  <c r="M170385" i="1"/>
  <c r="M170386" i="1"/>
  <c r="M170387" i="1"/>
  <c r="M170388" i="1"/>
  <c r="M170389" i="1"/>
  <c r="M170390" i="1"/>
  <c r="M170391" i="1"/>
  <c r="M170392" i="1"/>
  <c r="M170393" i="1"/>
  <c r="M170394" i="1"/>
  <c r="M170395" i="1"/>
  <c r="M170396" i="1"/>
  <c r="M170397" i="1"/>
  <c r="M170398" i="1"/>
  <c r="M170399" i="1"/>
  <c r="M170400" i="1"/>
  <c r="M170401" i="1"/>
  <c r="M170402" i="1"/>
  <c r="M170403" i="1"/>
  <c r="M170404" i="1"/>
  <c r="M170405" i="1"/>
  <c r="M170406" i="1"/>
  <c r="M170407" i="1"/>
  <c r="M170408" i="1"/>
  <c r="M170409" i="1"/>
  <c r="M170410" i="1"/>
  <c r="M170411" i="1"/>
  <c r="M170412" i="1"/>
  <c r="M170413" i="1"/>
  <c r="M170414" i="1"/>
  <c r="M170415" i="1"/>
  <c r="M170416" i="1"/>
  <c r="M170417" i="1"/>
  <c r="M170418" i="1"/>
  <c r="M170419" i="1"/>
  <c r="M170420" i="1"/>
  <c r="M170421" i="1"/>
  <c r="M170422" i="1"/>
  <c r="M170423" i="1"/>
  <c r="M170424" i="1"/>
  <c r="M170425" i="1"/>
  <c r="M170426" i="1"/>
  <c r="M170427" i="1"/>
  <c r="M170428" i="1"/>
  <c r="M170429" i="1"/>
  <c r="M170430" i="1"/>
  <c r="M170431" i="1"/>
  <c r="M170432" i="1"/>
  <c r="M170433" i="1"/>
  <c r="M170434" i="1"/>
  <c r="M170435" i="1"/>
  <c r="M170436" i="1"/>
  <c r="M170437" i="1"/>
  <c r="M170438" i="1"/>
  <c r="M170439" i="1"/>
  <c r="M170440" i="1"/>
  <c r="M170441" i="1"/>
  <c r="M170442" i="1"/>
  <c r="M170443" i="1"/>
  <c r="M170444" i="1"/>
  <c r="M170445" i="1"/>
  <c r="M170446" i="1"/>
  <c r="M170447" i="1"/>
  <c r="M170448" i="1"/>
  <c r="M170449" i="1"/>
  <c r="M170450" i="1"/>
  <c r="M170451" i="1"/>
  <c r="M170452" i="1"/>
  <c r="M170453" i="1"/>
  <c r="M170454" i="1"/>
  <c r="M170455" i="1"/>
  <c r="M170456" i="1"/>
  <c r="M170457" i="1"/>
  <c r="M170458" i="1"/>
  <c r="M170459" i="1"/>
  <c r="M170460" i="1"/>
  <c r="M170461" i="1"/>
  <c r="M170462" i="1"/>
  <c r="M170463" i="1"/>
  <c r="M170464" i="1"/>
  <c r="M170465" i="1"/>
  <c r="M170466" i="1"/>
  <c r="M170467" i="1"/>
  <c r="M170468" i="1"/>
  <c r="M170469" i="1"/>
  <c r="M170470" i="1"/>
  <c r="M170471" i="1"/>
  <c r="M170472" i="1"/>
  <c r="M170473" i="1"/>
  <c r="M170474" i="1"/>
  <c r="M170475" i="1"/>
  <c r="M170476" i="1"/>
  <c r="M170477" i="1"/>
  <c r="M170478" i="1"/>
  <c r="M170479" i="1"/>
  <c r="M170480" i="1"/>
  <c r="M170481" i="1"/>
  <c r="M170482" i="1"/>
  <c r="M170483" i="1"/>
  <c r="M170484" i="1"/>
  <c r="M170485" i="1"/>
  <c r="M170486" i="1"/>
  <c r="M170487" i="1"/>
  <c r="M170488" i="1"/>
  <c r="M170489" i="1"/>
  <c r="M170490" i="1"/>
  <c r="M170491" i="1"/>
  <c r="M170492" i="1"/>
  <c r="M170493" i="1"/>
  <c r="M170494" i="1"/>
  <c r="M170495" i="1"/>
  <c r="M170496" i="1"/>
  <c r="M170497" i="1"/>
  <c r="M170498" i="1"/>
  <c r="M170499" i="1"/>
  <c r="M170500" i="1"/>
  <c r="M170501" i="1"/>
  <c r="M170502" i="1"/>
  <c r="M170503" i="1"/>
  <c r="M170504" i="1"/>
  <c r="M170505" i="1"/>
  <c r="M170506" i="1"/>
  <c r="M170507" i="1"/>
  <c r="M170508" i="1"/>
  <c r="M170509" i="1"/>
  <c r="M170510" i="1"/>
  <c r="M170511" i="1"/>
  <c r="M170512" i="1"/>
  <c r="M170513" i="1"/>
  <c r="M170514" i="1"/>
  <c r="M170515" i="1"/>
  <c r="M170516" i="1"/>
  <c r="M170517" i="1"/>
  <c r="M170518" i="1"/>
  <c r="M170519" i="1"/>
  <c r="M170520" i="1"/>
  <c r="M170521" i="1"/>
  <c r="M170522" i="1"/>
  <c r="M170523" i="1"/>
  <c r="M170524" i="1"/>
  <c r="M170525" i="1"/>
  <c r="M170526" i="1"/>
  <c r="M170527" i="1"/>
  <c r="M170528" i="1"/>
  <c r="M170529" i="1"/>
  <c r="M170530" i="1"/>
  <c r="M170531" i="1"/>
  <c r="M170532" i="1"/>
  <c r="M170533" i="1"/>
  <c r="M170534" i="1"/>
  <c r="M170535" i="1"/>
  <c r="M170536" i="1"/>
  <c r="M170537" i="1"/>
  <c r="M170538" i="1"/>
  <c r="M170539" i="1"/>
  <c r="M170540" i="1"/>
  <c r="M170541" i="1"/>
  <c r="M170542" i="1"/>
  <c r="M170543" i="1"/>
  <c r="M170544" i="1"/>
  <c r="M170545" i="1"/>
  <c r="M170546" i="1"/>
  <c r="M170547" i="1"/>
  <c r="M170548" i="1"/>
  <c r="M170549" i="1"/>
  <c r="M170550" i="1"/>
  <c r="M170551" i="1"/>
  <c r="M170552" i="1"/>
  <c r="M170553" i="1"/>
  <c r="M170554" i="1"/>
  <c r="M170555" i="1"/>
  <c r="M170556" i="1"/>
  <c r="M170557" i="1"/>
  <c r="M170558" i="1"/>
  <c r="M170559" i="1"/>
  <c r="M170560" i="1"/>
  <c r="M170561" i="1"/>
  <c r="M170562" i="1"/>
  <c r="M170563" i="1"/>
  <c r="M170564" i="1"/>
  <c r="M170565" i="1"/>
  <c r="M170566" i="1"/>
  <c r="M170567" i="1"/>
  <c r="M170568" i="1"/>
  <c r="M170569" i="1"/>
  <c r="M170570" i="1"/>
  <c r="M170571" i="1"/>
  <c r="M170572" i="1"/>
  <c r="M170573" i="1"/>
  <c r="M170574" i="1"/>
  <c r="M170575" i="1"/>
  <c r="M170576" i="1"/>
  <c r="M170577" i="1"/>
  <c r="M170578" i="1"/>
  <c r="M170579" i="1"/>
  <c r="M170580" i="1"/>
  <c r="M170581" i="1"/>
  <c r="M170582" i="1"/>
  <c r="M170583" i="1"/>
  <c r="M170584" i="1"/>
  <c r="M170585" i="1"/>
  <c r="M170586" i="1"/>
  <c r="M170587" i="1"/>
  <c r="M170588" i="1"/>
  <c r="M170589" i="1"/>
  <c r="M170590" i="1"/>
  <c r="M170591" i="1"/>
  <c r="M170592" i="1"/>
  <c r="M170593" i="1"/>
  <c r="M170594" i="1"/>
  <c r="M170595" i="1"/>
  <c r="M170596" i="1"/>
  <c r="M170597" i="1"/>
  <c r="M170598" i="1"/>
  <c r="M170599" i="1"/>
  <c r="M170600" i="1"/>
  <c r="M170601" i="1"/>
  <c r="M170602" i="1"/>
  <c r="M170603" i="1"/>
  <c r="M170604" i="1"/>
  <c r="M170605" i="1"/>
  <c r="M170606" i="1"/>
  <c r="M170607" i="1"/>
  <c r="M170608" i="1"/>
  <c r="M170609" i="1"/>
  <c r="M170610" i="1"/>
  <c r="M170611" i="1"/>
  <c r="M170612" i="1"/>
  <c r="M170613" i="1"/>
  <c r="M170614" i="1"/>
  <c r="M170615" i="1"/>
  <c r="M170616" i="1"/>
  <c r="M170617" i="1"/>
  <c r="M170618" i="1"/>
  <c r="M170619" i="1"/>
  <c r="M170620" i="1"/>
  <c r="M170621" i="1"/>
  <c r="M170622" i="1"/>
  <c r="M170623" i="1"/>
  <c r="M170624" i="1"/>
  <c r="M170625" i="1"/>
  <c r="M170626" i="1"/>
  <c r="M170627" i="1"/>
  <c r="M170628" i="1"/>
  <c r="M170629" i="1"/>
  <c r="M170630" i="1"/>
  <c r="M170631" i="1"/>
  <c r="M170632" i="1"/>
  <c r="M170633" i="1"/>
  <c r="M170634" i="1"/>
  <c r="M170635" i="1"/>
  <c r="M170636" i="1"/>
  <c r="M170637" i="1"/>
  <c r="M170638" i="1"/>
  <c r="M170639" i="1"/>
  <c r="M170640" i="1"/>
  <c r="M170641" i="1"/>
  <c r="M170642" i="1"/>
  <c r="M170643" i="1"/>
  <c r="M170644" i="1"/>
  <c r="M170645" i="1"/>
  <c r="M170646" i="1"/>
  <c r="M170647" i="1"/>
  <c r="M170648" i="1"/>
  <c r="M170649" i="1"/>
  <c r="M170650" i="1"/>
  <c r="M170651" i="1"/>
  <c r="M170652" i="1"/>
  <c r="M170653" i="1"/>
  <c r="M170654" i="1"/>
  <c r="M170655" i="1"/>
  <c r="M170656" i="1"/>
  <c r="M170657" i="1"/>
  <c r="M170658" i="1"/>
  <c r="M170659" i="1"/>
  <c r="M170660" i="1"/>
  <c r="M170661" i="1"/>
  <c r="M170662" i="1"/>
  <c r="M170663" i="1"/>
  <c r="M170664" i="1"/>
  <c r="M170665" i="1"/>
  <c r="M170666" i="1"/>
  <c r="M170667" i="1"/>
  <c r="M170668" i="1"/>
  <c r="M170669" i="1"/>
  <c r="M170670" i="1"/>
  <c r="M170671" i="1"/>
  <c r="M170672" i="1"/>
  <c r="M170673" i="1"/>
  <c r="M170674" i="1"/>
  <c r="M170675" i="1"/>
  <c r="M170676" i="1"/>
  <c r="M170677" i="1"/>
  <c r="M170678" i="1"/>
  <c r="M170679" i="1"/>
  <c r="M170680" i="1"/>
  <c r="M170681" i="1"/>
  <c r="M170682" i="1"/>
  <c r="M170683" i="1"/>
  <c r="M170684" i="1"/>
  <c r="M170685" i="1"/>
  <c r="M170686" i="1"/>
  <c r="M170687" i="1"/>
  <c r="M170688" i="1"/>
  <c r="M170689" i="1"/>
  <c r="M170690" i="1"/>
  <c r="M170691" i="1"/>
  <c r="M170692" i="1"/>
  <c r="M170693" i="1"/>
  <c r="M170694" i="1"/>
  <c r="M170695" i="1"/>
  <c r="M170696" i="1"/>
  <c r="M170697" i="1"/>
  <c r="M170698" i="1"/>
  <c r="M170699" i="1"/>
  <c r="M170700" i="1"/>
  <c r="M170701" i="1"/>
  <c r="M170702" i="1"/>
  <c r="M170703" i="1"/>
  <c r="M170704" i="1"/>
  <c r="M170705" i="1"/>
  <c r="M170706" i="1"/>
  <c r="M170707" i="1"/>
  <c r="M170708" i="1"/>
  <c r="M170709" i="1"/>
  <c r="M170710" i="1"/>
  <c r="M170711" i="1"/>
  <c r="M170712" i="1"/>
  <c r="M170713" i="1"/>
  <c r="M170714" i="1"/>
  <c r="M170715" i="1"/>
  <c r="M170716" i="1"/>
  <c r="M170717" i="1"/>
  <c r="M170718" i="1"/>
  <c r="M170719" i="1"/>
  <c r="M170720" i="1"/>
  <c r="M170721" i="1"/>
  <c r="M170722" i="1"/>
  <c r="M170723" i="1"/>
  <c r="M170724" i="1"/>
  <c r="M170725" i="1"/>
  <c r="M170726" i="1"/>
  <c r="M170727" i="1"/>
  <c r="M170728" i="1"/>
  <c r="M170729" i="1"/>
  <c r="M170730" i="1"/>
  <c r="M170731" i="1"/>
  <c r="M170732" i="1"/>
  <c r="M170733" i="1"/>
  <c r="M170734" i="1"/>
  <c r="M170735" i="1"/>
  <c r="M170736" i="1"/>
  <c r="M170737" i="1"/>
  <c r="M170738" i="1"/>
  <c r="M170739" i="1"/>
  <c r="M170740" i="1"/>
  <c r="M170741" i="1"/>
  <c r="M170742" i="1"/>
  <c r="M170743" i="1"/>
  <c r="M170744" i="1"/>
  <c r="M170745" i="1"/>
  <c r="M170746" i="1"/>
  <c r="M170747" i="1"/>
  <c r="M170748" i="1"/>
  <c r="M170749" i="1"/>
  <c r="M170750" i="1"/>
  <c r="M170751" i="1"/>
  <c r="M170752" i="1"/>
  <c r="M170753" i="1"/>
  <c r="M170754" i="1"/>
  <c r="M170755" i="1"/>
  <c r="M170756" i="1"/>
  <c r="M170757" i="1"/>
  <c r="M170758" i="1"/>
  <c r="M170759" i="1"/>
  <c r="M170760" i="1"/>
  <c r="M170761" i="1"/>
  <c r="M170762" i="1"/>
  <c r="M170763" i="1"/>
  <c r="M170764" i="1"/>
  <c r="M170765" i="1"/>
  <c r="M170766" i="1"/>
  <c r="M170767" i="1"/>
  <c r="M170768" i="1"/>
  <c r="M170769" i="1"/>
  <c r="M170770" i="1"/>
  <c r="M170771" i="1"/>
  <c r="M170772" i="1"/>
  <c r="M170773" i="1"/>
  <c r="M170774" i="1"/>
  <c r="M170775" i="1"/>
  <c r="M170776" i="1"/>
  <c r="M170777" i="1"/>
  <c r="M170778" i="1"/>
  <c r="M170779" i="1"/>
  <c r="M170780" i="1"/>
  <c r="M170781" i="1"/>
  <c r="M170782" i="1"/>
  <c r="M170783" i="1"/>
  <c r="M170784" i="1"/>
  <c r="M170785" i="1"/>
  <c r="M170786" i="1"/>
  <c r="M170787" i="1"/>
  <c r="M170788" i="1"/>
  <c r="M170789" i="1"/>
  <c r="M170790" i="1"/>
  <c r="M170791" i="1"/>
  <c r="M170792" i="1"/>
  <c r="M170793" i="1"/>
  <c r="M170794" i="1"/>
  <c r="M170795" i="1"/>
  <c r="M170796" i="1"/>
  <c r="M170797" i="1"/>
  <c r="M170798" i="1"/>
  <c r="M170799" i="1"/>
  <c r="M170800" i="1"/>
  <c r="M170801" i="1"/>
  <c r="M170802" i="1"/>
  <c r="M170803" i="1"/>
  <c r="M170804" i="1"/>
  <c r="M170805" i="1"/>
  <c r="M170806" i="1"/>
  <c r="M170807" i="1"/>
  <c r="M170808" i="1"/>
  <c r="M170809" i="1"/>
  <c r="M170810" i="1"/>
  <c r="M170811" i="1"/>
  <c r="M170812" i="1"/>
  <c r="M170813" i="1"/>
  <c r="M170814" i="1"/>
  <c r="M170815" i="1"/>
  <c r="M170816" i="1"/>
  <c r="M170817" i="1"/>
  <c r="M170818" i="1"/>
  <c r="M170819" i="1"/>
  <c r="M170820" i="1"/>
  <c r="M170821" i="1"/>
  <c r="M170822" i="1"/>
  <c r="M170823" i="1"/>
  <c r="M170824" i="1"/>
  <c r="M170825" i="1"/>
  <c r="M170826" i="1"/>
  <c r="M170827" i="1"/>
  <c r="M170828" i="1"/>
  <c r="M170829" i="1"/>
  <c r="M170830" i="1"/>
  <c r="M170831" i="1"/>
  <c r="M170832" i="1"/>
  <c r="M170833" i="1"/>
  <c r="M170834" i="1"/>
  <c r="M170835" i="1"/>
  <c r="M170836" i="1"/>
  <c r="M170837" i="1"/>
  <c r="M170838" i="1"/>
  <c r="M170839" i="1"/>
  <c r="M170840" i="1"/>
  <c r="M170841" i="1"/>
  <c r="M170842" i="1"/>
  <c r="M170843" i="1"/>
  <c r="M170844" i="1"/>
  <c r="M170845" i="1"/>
  <c r="M170846" i="1"/>
  <c r="M170847" i="1"/>
  <c r="M170848" i="1"/>
  <c r="M170849" i="1"/>
  <c r="M170850" i="1"/>
  <c r="M170851" i="1"/>
  <c r="M170852" i="1"/>
  <c r="M170853" i="1"/>
  <c r="M170854" i="1"/>
  <c r="M170855" i="1"/>
  <c r="M170856" i="1"/>
  <c r="M170857" i="1"/>
  <c r="M170858" i="1"/>
  <c r="M170859" i="1"/>
  <c r="M170860" i="1"/>
  <c r="M170861" i="1"/>
  <c r="M170862" i="1"/>
  <c r="M170863" i="1"/>
  <c r="M170864" i="1"/>
  <c r="M170865" i="1"/>
  <c r="M170866" i="1"/>
  <c r="M170867" i="1"/>
  <c r="M170868" i="1"/>
  <c r="M170869" i="1"/>
  <c r="M170870" i="1"/>
  <c r="M170871" i="1"/>
  <c r="M170872" i="1"/>
  <c r="M170873" i="1"/>
  <c r="M170874" i="1"/>
  <c r="M170875" i="1"/>
  <c r="M170876" i="1"/>
  <c r="M170877" i="1"/>
  <c r="M170878" i="1"/>
  <c r="M170879" i="1"/>
  <c r="M170880" i="1"/>
  <c r="M170881" i="1"/>
  <c r="M170882" i="1"/>
  <c r="M170883" i="1"/>
  <c r="M170884" i="1"/>
  <c r="M170885" i="1"/>
  <c r="M170886" i="1"/>
  <c r="M170887" i="1"/>
  <c r="M170888" i="1"/>
  <c r="M170889" i="1"/>
  <c r="M170890" i="1"/>
  <c r="M170891" i="1"/>
  <c r="M170892" i="1"/>
  <c r="M170893" i="1"/>
  <c r="M170894" i="1"/>
  <c r="M170895" i="1"/>
  <c r="M170896" i="1"/>
  <c r="M170897" i="1"/>
  <c r="M170898" i="1"/>
  <c r="M170899" i="1"/>
  <c r="M170900" i="1"/>
  <c r="M170901" i="1"/>
  <c r="M170902" i="1"/>
  <c r="M170903" i="1"/>
  <c r="M170904" i="1"/>
  <c r="M170905" i="1"/>
  <c r="M170906" i="1"/>
  <c r="M170907" i="1"/>
  <c r="M170908" i="1"/>
  <c r="M170909" i="1"/>
  <c r="M170910" i="1"/>
  <c r="M170911" i="1"/>
  <c r="M170912" i="1"/>
  <c r="M170913" i="1"/>
  <c r="M170914" i="1"/>
  <c r="M170915" i="1"/>
  <c r="M170916" i="1"/>
  <c r="M170917" i="1"/>
  <c r="M170918" i="1"/>
  <c r="M170919" i="1"/>
  <c r="M170920" i="1"/>
  <c r="M170921" i="1"/>
  <c r="M170922" i="1"/>
  <c r="M170923" i="1"/>
  <c r="M170924" i="1"/>
  <c r="M170925" i="1"/>
  <c r="M170926" i="1"/>
  <c r="M170927" i="1"/>
  <c r="M170928" i="1"/>
  <c r="M170929" i="1"/>
  <c r="M170930" i="1"/>
  <c r="M170931" i="1"/>
  <c r="M170932" i="1"/>
  <c r="M170933" i="1"/>
  <c r="M170934" i="1"/>
  <c r="M170935" i="1"/>
  <c r="M170936" i="1"/>
  <c r="M170937" i="1"/>
  <c r="M170938" i="1"/>
  <c r="M170939" i="1"/>
  <c r="M170940" i="1"/>
  <c r="M170941" i="1"/>
  <c r="M170942" i="1"/>
  <c r="M170943" i="1"/>
  <c r="M170944" i="1"/>
  <c r="M170945" i="1"/>
  <c r="M170946" i="1"/>
  <c r="M170947" i="1"/>
  <c r="M170948" i="1"/>
  <c r="M170949" i="1"/>
  <c r="M170950" i="1"/>
  <c r="M170951" i="1"/>
  <c r="M170952" i="1"/>
  <c r="M170953" i="1"/>
  <c r="M170954" i="1"/>
  <c r="M170955" i="1"/>
  <c r="M170956" i="1"/>
  <c r="M170957" i="1"/>
  <c r="M170958" i="1"/>
  <c r="M170959" i="1"/>
  <c r="M170960" i="1"/>
  <c r="M170961" i="1"/>
  <c r="M170962" i="1"/>
  <c r="M170963" i="1"/>
  <c r="M170964" i="1"/>
  <c r="M170965" i="1"/>
  <c r="M170966" i="1"/>
  <c r="M170967" i="1"/>
  <c r="M170968" i="1"/>
  <c r="M170969" i="1"/>
  <c r="M170970" i="1"/>
  <c r="M170971" i="1"/>
  <c r="M170972" i="1"/>
  <c r="M170973" i="1"/>
  <c r="M170974" i="1"/>
  <c r="M170975" i="1"/>
  <c r="M170976" i="1"/>
  <c r="M170977" i="1"/>
  <c r="M170978" i="1"/>
  <c r="M170979" i="1"/>
  <c r="M170980" i="1"/>
  <c r="M170981" i="1"/>
  <c r="M170982" i="1"/>
  <c r="M170983" i="1"/>
  <c r="M170984" i="1"/>
  <c r="M170985" i="1"/>
  <c r="M170986" i="1"/>
  <c r="M170987" i="1"/>
  <c r="M170988" i="1"/>
  <c r="M170989" i="1"/>
  <c r="M170990" i="1"/>
  <c r="M170991" i="1"/>
  <c r="M170992" i="1"/>
  <c r="M170993" i="1"/>
  <c r="M170994" i="1"/>
  <c r="M170995" i="1"/>
  <c r="M170996" i="1"/>
  <c r="M170997" i="1"/>
  <c r="M170998" i="1"/>
  <c r="M170999" i="1"/>
  <c r="M171000" i="1"/>
  <c r="M171001" i="1"/>
  <c r="M171002" i="1"/>
  <c r="M171003" i="1"/>
  <c r="M171004" i="1"/>
  <c r="M171005" i="1"/>
  <c r="M171006" i="1"/>
  <c r="M171007" i="1"/>
  <c r="M171008" i="1"/>
  <c r="M171009" i="1"/>
  <c r="M171010" i="1"/>
  <c r="M171011" i="1"/>
  <c r="M171012" i="1"/>
  <c r="M171013" i="1"/>
  <c r="M171014" i="1"/>
  <c r="M171015" i="1"/>
  <c r="M171016" i="1"/>
  <c r="M171017" i="1"/>
  <c r="M171018" i="1"/>
  <c r="M171019" i="1"/>
  <c r="M171020" i="1"/>
  <c r="M171021" i="1"/>
  <c r="M171022" i="1"/>
  <c r="M171023" i="1"/>
  <c r="M171024" i="1"/>
  <c r="M171025" i="1"/>
  <c r="M171026" i="1"/>
  <c r="M171027" i="1"/>
  <c r="M171028" i="1"/>
  <c r="M171029" i="1"/>
  <c r="M171030" i="1"/>
  <c r="M171031" i="1"/>
  <c r="M171032" i="1"/>
  <c r="M171033" i="1"/>
  <c r="M171034" i="1"/>
  <c r="M171035" i="1"/>
  <c r="M171036" i="1"/>
  <c r="M171037" i="1"/>
  <c r="M171038" i="1"/>
  <c r="M171039" i="1"/>
  <c r="M171040" i="1"/>
  <c r="M171041" i="1"/>
  <c r="M171042" i="1"/>
  <c r="M171043" i="1"/>
  <c r="M171044" i="1"/>
  <c r="M171045" i="1"/>
  <c r="M171046" i="1"/>
  <c r="M171047" i="1"/>
  <c r="M171048" i="1"/>
  <c r="M171049" i="1"/>
  <c r="M171050" i="1"/>
  <c r="M171051" i="1"/>
  <c r="M171052" i="1"/>
  <c r="M171053" i="1"/>
  <c r="M171054" i="1"/>
  <c r="M171055" i="1"/>
  <c r="M171056" i="1"/>
  <c r="M171057" i="1"/>
  <c r="M171058" i="1"/>
  <c r="M171059" i="1"/>
  <c r="M171060" i="1"/>
  <c r="M171061" i="1"/>
  <c r="M171062" i="1"/>
  <c r="M171063" i="1"/>
  <c r="M171064" i="1"/>
  <c r="M171065" i="1"/>
  <c r="M171066" i="1"/>
  <c r="M171067" i="1"/>
  <c r="M171068" i="1"/>
  <c r="M171069" i="1"/>
  <c r="M171070" i="1"/>
  <c r="M171071" i="1"/>
  <c r="M171072" i="1"/>
  <c r="M171073" i="1"/>
  <c r="M171074" i="1"/>
  <c r="M171075" i="1"/>
  <c r="M171076" i="1"/>
  <c r="M171077" i="1"/>
  <c r="M171078" i="1"/>
  <c r="M171079" i="1"/>
  <c r="M171080" i="1"/>
  <c r="M171081" i="1"/>
  <c r="M171082" i="1"/>
  <c r="M171083" i="1"/>
  <c r="M171084" i="1"/>
  <c r="M171085" i="1"/>
  <c r="M171086" i="1"/>
  <c r="M171087" i="1"/>
  <c r="M171088" i="1"/>
  <c r="M171089" i="1"/>
  <c r="M171090" i="1"/>
  <c r="M171091" i="1"/>
  <c r="M171092" i="1"/>
  <c r="M171093" i="1"/>
  <c r="M171094" i="1"/>
  <c r="M171095" i="1"/>
  <c r="M171096" i="1"/>
  <c r="M171097" i="1"/>
  <c r="M171098" i="1"/>
  <c r="M171099" i="1"/>
  <c r="M171100" i="1"/>
  <c r="M171101" i="1"/>
  <c r="M171102" i="1"/>
  <c r="M171103" i="1"/>
  <c r="M171104" i="1"/>
  <c r="M171105" i="1"/>
  <c r="M171106" i="1"/>
  <c r="M171107" i="1"/>
  <c r="M171108" i="1"/>
  <c r="M171109" i="1"/>
  <c r="M171110" i="1"/>
  <c r="M171111" i="1"/>
  <c r="M171112" i="1"/>
  <c r="M171113" i="1"/>
  <c r="M171114" i="1"/>
  <c r="M171115" i="1"/>
  <c r="M171116" i="1"/>
  <c r="M171117" i="1"/>
  <c r="M171118" i="1"/>
  <c r="M171119" i="1"/>
  <c r="M171120" i="1"/>
  <c r="M171121" i="1"/>
  <c r="M171122" i="1"/>
  <c r="M171123" i="1"/>
  <c r="M171124" i="1"/>
  <c r="M171125" i="1"/>
  <c r="M171126" i="1"/>
  <c r="M171127" i="1"/>
  <c r="M171128" i="1"/>
  <c r="M171129" i="1"/>
  <c r="M171130" i="1"/>
  <c r="M171131" i="1"/>
  <c r="M171132" i="1"/>
  <c r="M171133" i="1"/>
  <c r="M171134" i="1"/>
  <c r="M171135" i="1"/>
  <c r="M171136" i="1"/>
  <c r="M171137" i="1"/>
  <c r="M171138" i="1"/>
  <c r="M171139" i="1"/>
  <c r="M171140" i="1"/>
  <c r="M171141" i="1"/>
  <c r="M171142" i="1"/>
  <c r="M171143" i="1"/>
  <c r="M171144" i="1"/>
  <c r="M171145" i="1"/>
  <c r="M171146" i="1"/>
  <c r="M171147" i="1"/>
  <c r="M171148" i="1"/>
  <c r="M171149" i="1"/>
  <c r="M171150" i="1"/>
  <c r="M171151" i="1"/>
  <c r="M171152" i="1"/>
  <c r="M171153" i="1"/>
  <c r="M171154" i="1"/>
  <c r="M171155" i="1"/>
  <c r="M171156" i="1"/>
  <c r="M171157" i="1"/>
  <c r="M171158" i="1"/>
  <c r="M171159" i="1"/>
  <c r="M171160" i="1"/>
  <c r="M171161" i="1"/>
  <c r="M171162" i="1"/>
  <c r="M171163" i="1"/>
  <c r="M171164" i="1"/>
  <c r="M171165" i="1"/>
  <c r="M171166" i="1"/>
  <c r="M171167" i="1"/>
  <c r="M171168" i="1"/>
  <c r="M171169" i="1"/>
  <c r="M171170" i="1"/>
  <c r="M171171" i="1"/>
  <c r="M171172" i="1"/>
  <c r="M171173" i="1"/>
  <c r="M171174" i="1"/>
  <c r="M171175" i="1"/>
  <c r="M171176" i="1"/>
  <c r="M171177" i="1"/>
  <c r="M171178" i="1"/>
  <c r="M171179" i="1"/>
  <c r="M171180" i="1"/>
  <c r="M171181" i="1"/>
  <c r="M171182" i="1"/>
  <c r="M171183" i="1"/>
  <c r="M171184" i="1"/>
  <c r="M171185" i="1"/>
  <c r="M171186" i="1"/>
  <c r="M171187" i="1"/>
  <c r="M171188" i="1"/>
  <c r="M171189" i="1"/>
  <c r="M171190" i="1"/>
  <c r="M171191" i="1"/>
  <c r="M171192" i="1"/>
  <c r="M171193" i="1"/>
  <c r="M171194" i="1"/>
  <c r="M171195" i="1"/>
  <c r="M171196" i="1"/>
  <c r="M171197" i="1"/>
  <c r="M171198" i="1"/>
  <c r="M171199" i="1"/>
  <c r="M171200" i="1"/>
  <c r="M171201" i="1"/>
  <c r="M171202" i="1"/>
  <c r="M171203" i="1"/>
  <c r="M171204" i="1"/>
  <c r="M171205" i="1"/>
  <c r="M171206" i="1"/>
  <c r="M171207" i="1"/>
  <c r="M171208" i="1"/>
  <c r="M171209" i="1"/>
  <c r="M171210" i="1"/>
  <c r="M171211" i="1"/>
  <c r="M171212" i="1"/>
  <c r="M171213" i="1"/>
  <c r="M171214" i="1"/>
  <c r="M171215" i="1"/>
  <c r="M171216" i="1"/>
  <c r="M171217" i="1"/>
  <c r="M171218" i="1"/>
  <c r="M171219" i="1"/>
  <c r="M171220" i="1"/>
  <c r="M171221" i="1"/>
  <c r="M171222" i="1"/>
  <c r="M171223" i="1"/>
  <c r="M171224" i="1"/>
  <c r="M171225" i="1"/>
  <c r="M171226" i="1"/>
  <c r="M171227" i="1"/>
  <c r="M171228" i="1"/>
  <c r="M171229" i="1"/>
  <c r="M171230" i="1"/>
  <c r="M171231" i="1"/>
  <c r="M171232" i="1"/>
  <c r="M171233" i="1"/>
  <c r="M171234" i="1"/>
  <c r="M171235" i="1"/>
  <c r="M171236" i="1"/>
  <c r="M171237" i="1"/>
  <c r="M171238" i="1"/>
  <c r="M171239" i="1"/>
  <c r="M171240" i="1"/>
  <c r="M171241" i="1"/>
  <c r="M171242" i="1"/>
  <c r="M171243" i="1"/>
  <c r="M171244" i="1"/>
  <c r="M171245" i="1"/>
  <c r="M171246" i="1"/>
  <c r="M171247" i="1"/>
  <c r="M171248" i="1"/>
  <c r="M171249" i="1"/>
  <c r="M171250" i="1"/>
  <c r="M171251" i="1"/>
  <c r="M171252" i="1"/>
  <c r="M171253" i="1"/>
  <c r="M171254" i="1"/>
  <c r="M171255" i="1"/>
  <c r="M171256" i="1"/>
  <c r="M171257" i="1"/>
  <c r="M171258" i="1"/>
  <c r="M171259" i="1"/>
  <c r="M171260" i="1"/>
  <c r="M171261" i="1"/>
  <c r="M171262" i="1"/>
  <c r="M171263" i="1"/>
  <c r="M171264" i="1"/>
  <c r="M171265" i="1"/>
  <c r="M171266" i="1"/>
  <c r="M171267" i="1"/>
  <c r="M171268" i="1"/>
  <c r="M171269" i="1"/>
  <c r="M171270" i="1"/>
  <c r="M171271" i="1"/>
  <c r="M171272" i="1"/>
  <c r="M171273" i="1"/>
  <c r="M171274" i="1"/>
  <c r="M171275" i="1"/>
  <c r="M171276" i="1"/>
  <c r="M171277" i="1"/>
  <c r="M171278" i="1"/>
  <c r="M171279" i="1"/>
  <c r="M171280" i="1"/>
  <c r="M171281" i="1"/>
  <c r="M171282" i="1"/>
  <c r="M171283" i="1"/>
  <c r="M171284" i="1"/>
  <c r="M171285" i="1"/>
  <c r="M171286" i="1"/>
  <c r="M171287" i="1"/>
  <c r="M171288" i="1"/>
  <c r="M171289" i="1"/>
  <c r="M171290" i="1"/>
  <c r="M171291" i="1"/>
  <c r="M171292" i="1"/>
  <c r="M171293" i="1"/>
  <c r="M171294" i="1"/>
  <c r="M171295" i="1"/>
  <c r="M171296" i="1"/>
  <c r="M171297" i="1"/>
  <c r="M171298" i="1"/>
  <c r="M171299" i="1"/>
  <c r="M171300" i="1"/>
  <c r="M171301" i="1"/>
  <c r="M171302" i="1"/>
  <c r="M171303" i="1"/>
  <c r="M171304" i="1"/>
  <c r="M171305" i="1"/>
  <c r="M171306" i="1"/>
  <c r="M171307" i="1"/>
  <c r="M171308" i="1"/>
  <c r="M171309" i="1"/>
  <c r="M171310" i="1"/>
  <c r="M171311" i="1"/>
  <c r="M171312" i="1"/>
  <c r="M171313" i="1"/>
  <c r="M171314" i="1"/>
  <c r="M171315" i="1"/>
  <c r="M171316" i="1"/>
  <c r="M171317" i="1"/>
  <c r="M171318" i="1"/>
  <c r="M171319" i="1"/>
  <c r="M171320" i="1"/>
  <c r="M171321" i="1"/>
  <c r="M171322" i="1"/>
  <c r="M171323" i="1"/>
  <c r="M171324" i="1"/>
  <c r="M171325" i="1"/>
  <c r="M171326" i="1"/>
  <c r="M171327" i="1"/>
  <c r="M171328" i="1"/>
  <c r="M171329" i="1"/>
  <c r="M171330" i="1"/>
  <c r="M171331" i="1"/>
  <c r="M171332" i="1"/>
  <c r="M171333" i="1"/>
  <c r="M171334" i="1"/>
  <c r="M171335" i="1"/>
  <c r="M171336" i="1"/>
  <c r="M171337" i="1"/>
  <c r="M171338" i="1"/>
  <c r="M171339" i="1"/>
  <c r="M171340" i="1"/>
  <c r="M171341" i="1"/>
  <c r="M171342" i="1"/>
  <c r="M171343" i="1"/>
  <c r="M171344" i="1"/>
  <c r="M171345" i="1"/>
  <c r="M171346" i="1"/>
  <c r="M171347" i="1"/>
  <c r="M171348" i="1"/>
  <c r="M171349" i="1"/>
  <c r="M171350" i="1"/>
  <c r="M171351" i="1"/>
  <c r="M171352" i="1"/>
  <c r="M171353" i="1"/>
  <c r="M171354" i="1"/>
  <c r="M171355" i="1"/>
  <c r="M171356" i="1"/>
  <c r="M171357" i="1"/>
  <c r="M171358" i="1"/>
  <c r="M171359" i="1"/>
  <c r="M171360" i="1"/>
  <c r="M171361" i="1"/>
  <c r="M171362" i="1"/>
  <c r="M171363" i="1"/>
  <c r="M171364" i="1"/>
  <c r="M171365" i="1"/>
  <c r="M171366" i="1"/>
  <c r="M171367" i="1"/>
  <c r="M171368" i="1"/>
  <c r="M171369" i="1"/>
  <c r="M171370" i="1"/>
  <c r="M171371" i="1"/>
  <c r="M171372" i="1"/>
  <c r="M171373" i="1"/>
  <c r="M171374" i="1"/>
  <c r="M171375" i="1"/>
  <c r="M171376" i="1"/>
  <c r="M171377" i="1"/>
  <c r="M171378" i="1"/>
  <c r="M171379" i="1"/>
  <c r="M171380" i="1"/>
  <c r="M171381" i="1"/>
  <c r="M171382" i="1"/>
  <c r="M171383" i="1"/>
  <c r="M171384" i="1"/>
  <c r="M171385" i="1"/>
  <c r="M171386" i="1"/>
  <c r="M171387" i="1"/>
  <c r="M171388" i="1"/>
  <c r="M171389" i="1"/>
  <c r="M171390" i="1"/>
  <c r="M171391" i="1"/>
  <c r="M171392" i="1"/>
  <c r="M171393" i="1"/>
  <c r="M171394" i="1"/>
  <c r="M171395" i="1"/>
  <c r="M171396" i="1"/>
  <c r="M171397" i="1"/>
  <c r="M171398" i="1"/>
  <c r="M171399" i="1"/>
  <c r="M171400" i="1"/>
  <c r="M171401" i="1"/>
  <c r="M171402" i="1"/>
  <c r="M171403" i="1"/>
  <c r="M171404" i="1"/>
  <c r="M171405" i="1"/>
  <c r="M171406" i="1"/>
  <c r="M171407" i="1"/>
  <c r="M171408" i="1"/>
  <c r="M171409" i="1"/>
  <c r="M171410" i="1"/>
  <c r="M171411" i="1"/>
  <c r="M171412" i="1"/>
  <c r="M171413" i="1"/>
  <c r="M171414" i="1"/>
  <c r="M171415" i="1"/>
  <c r="M171416" i="1"/>
  <c r="M171417" i="1"/>
  <c r="M171418" i="1"/>
  <c r="M171419" i="1"/>
  <c r="M171420" i="1"/>
  <c r="M171421" i="1"/>
  <c r="M171422" i="1"/>
  <c r="M171423" i="1"/>
  <c r="M171424" i="1"/>
  <c r="M171425" i="1"/>
  <c r="M171426" i="1"/>
  <c r="M171427" i="1"/>
  <c r="M171428" i="1"/>
  <c r="M171429" i="1"/>
  <c r="M171430" i="1"/>
  <c r="M171431" i="1"/>
  <c r="M171432" i="1"/>
  <c r="M171433" i="1"/>
  <c r="M171434" i="1"/>
  <c r="M171435" i="1"/>
  <c r="M171436" i="1"/>
  <c r="M171437" i="1"/>
  <c r="M171438" i="1"/>
  <c r="M171439" i="1"/>
  <c r="M171440" i="1"/>
  <c r="M171441" i="1"/>
  <c r="M171442" i="1"/>
  <c r="M171443" i="1"/>
  <c r="M171444" i="1"/>
  <c r="M171445" i="1"/>
  <c r="M171446" i="1"/>
  <c r="M171447" i="1"/>
  <c r="M171448" i="1"/>
  <c r="M171449" i="1"/>
  <c r="M171450" i="1"/>
  <c r="M171451" i="1"/>
  <c r="M171452" i="1"/>
  <c r="M171453" i="1"/>
  <c r="M171454" i="1"/>
  <c r="M171455" i="1"/>
  <c r="M171456" i="1"/>
  <c r="M171457" i="1"/>
  <c r="M171458" i="1"/>
  <c r="M171459" i="1"/>
  <c r="M171460" i="1"/>
  <c r="M171461" i="1"/>
  <c r="M171462" i="1"/>
  <c r="M171463" i="1"/>
  <c r="M171464" i="1"/>
  <c r="M171465" i="1"/>
  <c r="M171466" i="1"/>
  <c r="M171467" i="1"/>
  <c r="M171468" i="1"/>
  <c r="M171469" i="1"/>
  <c r="M171470" i="1"/>
  <c r="M171471" i="1"/>
  <c r="M171472" i="1"/>
  <c r="M171473" i="1"/>
  <c r="M171474" i="1"/>
  <c r="M171475" i="1"/>
  <c r="M171476" i="1"/>
  <c r="M171477" i="1"/>
  <c r="M171478" i="1"/>
  <c r="M171479" i="1"/>
  <c r="M171480" i="1"/>
  <c r="M171481" i="1"/>
  <c r="M171482" i="1"/>
  <c r="M171483" i="1"/>
  <c r="M171484" i="1"/>
  <c r="M171485" i="1"/>
  <c r="M171486" i="1"/>
  <c r="M171487" i="1"/>
  <c r="M171488" i="1"/>
  <c r="M171489" i="1"/>
  <c r="M171490" i="1"/>
  <c r="M171491" i="1"/>
  <c r="M171492" i="1"/>
  <c r="M171493" i="1"/>
  <c r="M171494" i="1"/>
  <c r="M171495" i="1"/>
  <c r="M171496" i="1"/>
  <c r="M171497" i="1"/>
  <c r="M171498" i="1"/>
  <c r="M171499" i="1"/>
  <c r="M171500" i="1"/>
  <c r="M171501" i="1"/>
  <c r="M171502" i="1"/>
  <c r="M171503" i="1"/>
  <c r="M171504" i="1"/>
  <c r="M171505" i="1"/>
  <c r="M171506" i="1"/>
  <c r="M171507" i="1"/>
  <c r="M171508" i="1"/>
  <c r="M171509" i="1"/>
  <c r="M171510" i="1"/>
  <c r="M171511" i="1"/>
  <c r="M171512" i="1"/>
  <c r="M171513" i="1"/>
  <c r="M171514" i="1"/>
  <c r="M171515" i="1"/>
  <c r="M171516" i="1"/>
  <c r="M171517" i="1"/>
  <c r="M171518" i="1"/>
  <c r="M171519" i="1"/>
  <c r="M171520" i="1"/>
  <c r="M171521" i="1"/>
  <c r="M171522" i="1"/>
  <c r="M171523" i="1"/>
  <c r="M171524" i="1"/>
  <c r="M171525" i="1"/>
  <c r="M171526" i="1"/>
  <c r="M171527" i="1"/>
  <c r="M171528" i="1"/>
  <c r="M171529" i="1"/>
  <c r="M171530" i="1"/>
  <c r="M171531" i="1"/>
  <c r="M171532" i="1"/>
  <c r="M171533" i="1"/>
  <c r="M171534" i="1"/>
  <c r="M171535" i="1"/>
  <c r="M171536" i="1"/>
  <c r="M171537" i="1"/>
  <c r="M171538" i="1"/>
  <c r="M171539" i="1"/>
  <c r="M171540" i="1"/>
  <c r="M171541" i="1"/>
  <c r="M171542" i="1"/>
  <c r="M171543" i="1"/>
  <c r="M171544" i="1"/>
  <c r="M171545" i="1"/>
  <c r="M171546" i="1"/>
  <c r="M171547" i="1"/>
  <c r="M171548" i="1"/>
  <c r="M171549" i="1"/>
  <c r="M171550" i="1"/>
  <c r="M171551" i="1"/>
  <c r="M171552" i="1"/>
  <c r="M171553" i="1"/>
  <c r="M171554" i="1"/>
  <c r="M171555" i="1"/>
  <c r="M171556" i="1"/>
  <c r="M171557" i="1"/>
  <c r="M171558" i="1"/>
  <c r="M171559" i="1"/>
  <c r="M171560" i="1"/>
  <c r="M171561" i="1"/>
  <c r="M171562" i="1"/>
  <c r="M171563" i="1"/>
  <c r="M171564" i="1"/>
  <c r="M171565" i="1"/>
  <c r="M171566" i="1"/>
  <c r="M171567" i="1"/>
  <c r="M171568" i="1"/>
  <c r="M171569" i="1"/>
  <c r="M171570" i="1"/>
  <c r="M171571" i="1"/>
  <c r="M171572" i="1"/>
  <c r="M171573" i="1"/>
  <c r="M171574" i="1"/>
  <c r="M171575" i="1"/>
  <c r="M171576" i="1"/>
  <c r="M171577" i="1"/>
  <c r="M171578" i="1"/>
  <c r="M171579" i="1"/>
  <c r="M171580" i="1"/>
  <c r="M171581" i="1"/>
  <c r="M171582" i="1"/>
  <c r="M171583" i="1"/>
  <c r="M171584" i="1"/>
  <c r="M171585" i="1"/>
  <c r="M171586" i="1"/>
  <c r="M171587" i="1"/>
  <c r="M171588" i="1"/>
  <c r="M171589" i="1"/>
  <c r="M171590" i="1"/>
  <c r="M171591" i="1"/>
  <c r="M171592" i="1"/>
  <c r="M171593" i="1"/>
  <c r="M171594" i="1"/>
  <c r="M171595" i="1"/>
  <c r="M171596" i="1"/>
  <c r="M171597" i="1"/>
  <c r="M171598" i="1"/>
  <c r="M171599" i="1"/>
  <c r="M171600" i="1"/>
  <c r="M171601" i="1"/>
  <c r="M171602" i="1"/>
  <c r="M171603" i="1"/>
  <c r="M171604" i="1"/>
  <c r="M171605" i="1"/>
  <c r="M171606" i="1"/>
  <c r="M171607" i="1"/>
  <c r="M171608" i="1"/>
  <c r="M171609" i="1"/>
  <c r="M171610" i="1"/>
  <c r="M171611" i="1"/>
  <c r="M171612" i="1"/>
  <c r="M171613" i="1"/>
  <c r="M171614" i="1"/>
  <c r="M171615" i="1"/>
  <c r="M171616" i="1"/>
  <c r="M171617" i="1"/>
  <c r="M171618" i="1"/>
  <c r="M171619" i="1"/>
  <c r="M171620" i="1"/>
  <c r="M171621" i="1"/>
  <c r="M171622" i="1"/>
  <c r="M171623" i="1"/>
  <c r="M171624" i="1"/>
  <c r="M171625" i="1"/>
  <c r="M171626" i="1"/>
  <c r="M171627" i="1"/>
  <c r="M171628" i="1"/>
  <c r="M171629" i="1"/>
  <c r="M171630" i="1"/>
  <c r="M171631" i="1"/>
  <c r="M171632" i="1"/>
  <c r="M171633" i="1"/>
  <c r="M171634" i="1"/>
  <c r="M171635" i="1"/>
  <c r="M171636" i="1"/>
  <c r="M171637" i="1"/>
  <c r="M171638" i="1"/>
  <c r="M171639" i="1"/>
  <c r="M171640" i="1"/>
  <c r="M171641" i="1"/>
  <c r="M171642" i="1"/>
  <c r="M171643" i="1"/>
  <c r="M171644" i="1"/>
  <c r="M171645" i="1"/>
  <c r="M171646" i="1"/>
  <c r="M171647" i="1"/>
  <c r="M171648" i="1"/>
  <c r="M171649" i="1"/>
  <c r="M171650" i="1"/>
  <c r="M171651" i="1"/>
  <c r="M171652" i="1"/>
  <c r="M171653" i="1"/>
  <c r="M171654" i="1"/>
  <c r="M171655" i="1"/>
  <c r="M171656" i="1"/>
  <c r="M171657" i="1"/>
  <c r="M171658" i="1"/>
  <c r="M171659" i="1"/>
  <c r="M171660" i="1"/>
  <c r="M171661" i="1"/>
  <c r="M171662" i="1"/>
  <c r="M171663" i="1"/>
  <c r="M171664" i="1"/>
  <c r="M171665" i="1"/>
  <c r="M171666" i="1"/>
  <c r="M171667" i="1"/>
  <c r="M171668" i="1"/>
  <c r="M171669" i="1"/>
  <c r="M171670" i="1"/>
  <c r="M171671" i="1"/>
  <c r="M171672" i="1"/>
  <c r="M171673" i="1"/>
  <c r="M171674" i="1"/>
  <c r="M171675" i="1"/>
  <c r="M171676" i="1"/>
  <c r="M171677" i="1"/>
  <c r="M171678" i="1"/>
  <c r="M171679" i="1"/>
  <c r="M171680" i="1"/>
  <c r="M171681" i="1"/>
  <c r="M171682" i="1"/>
  <c r="M171683" i="1"/>
  <c r="M171684" i="1"/>
  <c r="M171685" i="1"/>
  <c r="M171686" i="1"/>
  <c r="M171687" i="1"/>
  <c r="M171688" i="1"/>
  <c r="M171689" i="1"/>
  <c r="M171690" i="1"/>
  <c r="M171691" i="1"/>
  <c r="M171692" i="1"/>
  <c r="M171693" i="1"/>
  <c r="M171694" i="1"/>
  <c r="M171695" i="1"/>
  <c r="M171696" i="1"/>
  <c r="M171697" i="1"/>
  <c r="M171698" i="1"/>
  <c r="M171699" i="1"/>
  <c r="M171700" i="1"/>
  <c r="M171701" i="1"/>
  <c r="M171702" i="1"/>
  <c r="M171703" i="1"/>
  <c r="M171704" i="1"/>
  <c r="M171705" i="1"/>
  <c r="M171706" i="1"/>
  <c r="M171707" i="1"/>
  <c r="M171708" i="1"/>
  <c r="M171709" i="1"/>
  <c r="M171710" i="1"/>
  <c r="M171711" i="1"/>
  <c r="M171712" i="1"/>
  <c r="M171713" i="1"/>
  <c r="M171714" i="1"/>
  <c r="M171715" i="1"/>
  <c r="M171716" i="1"/>
  <c r="M171717" i="1"/>
  <c r="M171718" i="1"/>
  <c r="M171719" i="1"/>
  <c r="M171720" i="1"/>
  <c r="M171721" i="1"/>
  <c r="M171722" i="1"/>
  <c r="M171723" i="1"/>
  <c r="M171724" i="1"/>
  <c r="M171725" i="1"/>
  <c r="M171726" i="1"/>
  <c r="M171727" i="1"/>
  <c r="M171728" i="1"/>
  <c r="M171729" i="1"/>
  <c r="M171730" i="1"/>
  <c r="M171731" i="1"/>
  <c r="M171732" i="1"/>
  <c r="M171733" i="1"/>
  <c r="M171734" i="1"/>
  <c r="M171735" i="1"/>
  <c r="M171736" i="1"/>
  <c r="M171737" i="1"/>
  <c r="M171738" i="1"/>
  <c r="M171739" i="1"/>
  <c r="M171740" i="1"/>
  <c r="M171741" i="1"/>
  <c r="M171742" i="1"/>
  <c r="M171743" i="1"/>
  <c r="M171744" i="1"/>
  <c r="M171745" i="1"/>
  <c r="M171746" i="1"/>
  <c r="M171747" i="1"/>
  <c r="M171748" i="1"/>
  <c r="M171749" i="1"/>
  <c r="M171750" i="1"/>
  <c r="M171751" i="1"/>
  <c r="M171752" i="1"/>
  <c r="M171753" i="1"/>
  <c r="M171754" i="1"/>
  <c r="M171755" i="1"/>
  <c r="M171756" i="1"/>
  <c r="M171757" i="1"/>
  <c r="M171758" i="1"/>
  <c r="M171759" i="1"/>
  <c r="M171760" i="1"/>
  <c r="M171761" i="1"/>
  <c r="M171762" i="1"/>
  <c r="M171763" i="1"/>
  <c r="M171764" i="1"/>
  <c r="M171765" i="1"/>
  <c r="M171766" i="1"/>
  <c r="M171767" i="1"/>
  <c r="M171768" i="1"/>
  <c r="M171769" i="1"/>
  <c r="M171770" i="1"/>
  <c r="M171771" i="1"/>
  <c r="M171772" i="1"/>
  <c r="M171773" i="1"/>
  <c r="M171774" i="1"/>
  <c r="M171775" i="1"/>
  <c r="M171776" i="1"/>
  <c r="M171777" i="1"/>
  <c r="M171778" i="1"/>
  <c r="M171779" i="1"/>
  <c r="M171780" i="1"/>
  <c r="M171781" i="1"/>
  <c r="M171782" i="1"/>
  <c r="M171783" i="1"/>
  <c r="M171784" i="1"/>
  <c r="M171785" i="1"/>
  <c r="M171786" i="1"/>
  <c r="M171787" i="1"/>
  <c r="M171788" i="1"/>
  <c r="M171789" i="1"/>
  <c r="M171790" i="1"/>
  <c r="M171791" i="1"/>
  <c r="M171792" i="1"/>
  <c r="M171793" i="1"/>
  <c r="M171794" i="1"/>
  <c r="M171795" i="1"/>
  <c r="M171796" i="1"/>
  <c r="M171797" i="1"/>
  <c r="M171798" i="1"/>
  <c r="M171799" i="1"/>
  <c r="M171800" i="1"/>
  <c r="M171801" i="1"/>
  <c r="M171802" i="1"/>
  <c r="M171803" i="1"/>
  <c r="M171804" i="1"/>
  <c r="M171805" i="1"/>
  <c r="M171806" i="1"/>
  <c r="M171807" i="1"/>
  <c r="M171808" i="1"/>
  <c r="M171809" i="1"/>
  <c r="M171810" i="1"/>
  <c r="M171811" i="1"/>
  <c r="M171812" i="1"/>
  <c r="M171813" i="1"/>
  <c r="M171814" i="1"/>
  <c r="M171815" i="1"/>
  <c r="M171816" i="1"/>
  <c r="M171817" i="1"/>
  <c r="M171818" i="1"/>
  <c r="M171819" i="1"/>
  <c r="M171820" i="1"/>
  <c r="M171821" i="1"/>
  <c r="M171822" i="1"/>
  <c r="M171823" i="1"/>
  <c r="M171824" i="1"/>
  <c r="M171825" i="1"/>
  <c r="M171826" i="1"/>
  <c r="M171827" i="1"/>
  <c r="M171828" i="1"/>
  <c r="M171829" i="1"/>
  <c r="M171830" i="1"/>
  <c r="M171831" i="1"/>
  <c r="M171832" i="1"/>
  <c r="M171833" i="1"/>
  <c r="M171834" i="1"/>
  <c r="M171835" i="1"/>
  <c r="M171836" i="1"/>
  <c r="M171837" i="1"/>
  <c r="M171838" i="1"/>
  <c r="M171839" i="1"/>
  <c r="M171840" i="1"/>
  <c r="M171841" i="1"/>
  <c r="M171842" i="1"/>
  <c r="M171843" i="1"/>
  <c r="M171844" i="1"/>
  <c r="M171845" i="1"/>
  <c r="M171846" i="1"/>
  <c r="M171847" i="1"/>
  <c r="M171848" i="1"/>
  <c r="M171849" i="1"/>
  <c r="M171850" i="1"/>
  <c r="M171851" i="1"/>
  <c r="M171852" i="1"/>
  <c r="M171853" i="1"/>
  <c r="M171854" i="1"/>
  <c r="M171855" i="1"/>
  <c r="M171856" i="1"/>
  <c r="M171857" i="1"/>
  <c r="M171858" i="1"/>
  <c r="M171859" i="1"/>
  <c r="M171860" i="1"/>
  <c r="M171861" i="1"/>
  <c r="M171862" i="1"/>
  <c r="M171863" i="1"/>
  <c r="M171864" i="1"/>
  <c r="M171865" i="1"/>
  <c r="M171866" i="1"/>
  <c r="M171867" i="1"/>
  <c r="M171868" i="1"/>
  <c r="M171869" i="1"/>
  <c r="M171870" i="1"/>
  <c r="M171871" i="1"/>
  <c r="M171872" i="1"/>
  <c r="M171873" i="1"/>
  <c r="M171874" i="1"/>
  <c r="M171875" i="1"/>
  <c r="M171876" i="1"/>
  <c r="M171877" i="1"/>
  <c r="M171878" i="1"/>
  <c r="M171879" i="1"/>
  <c r="M171880" i="1"/>
  <c r="M171881" i="1"/>
  <c r="M171882" i="1"/>
  <c r="M171883" i="1"/>
  <c r="M171884" i="1"/>
  <c r="M171885" i="1"/>
  <c r="M171886" i="1"/>
  <c r="M171887" i="1"/>
  <c r="M171888" i="1"/>
  <c r="M171889" i="1"/>
  <c r="M171890" i="1"/>
  <c r="M171891" i="1"/>
  <c r="M171892" i="1"/>
  <c r="M171893" i="1"/>
  <c r="M171894" i="1"/>
  <c r="M171895" i="1"/>
  <c r="M171896" i="1"/>
  <c r="M171897" i="1"/>
  <c r="M171898" i="1"/>
  <c r="M171899" i="1"/>
  <c r="M171900" i="1"/>
  <c r="M171901" i="1"/>
  <c r="M171902" i="1"/>
  <c r="M171903" i="1"/>
  <c r="M171904" i="1"/>
  <c r="M171905" i="1"/>
  <c r="M171906" i="1"/>
  <c r="M171907" i="1"/>
  <c r="M171908" i="1"/>
  <c r="M171909" i="1"/>
  <c r="M171910" i="1"/>
  <c r="M171911" i="1"/>
  <c r="M171912" i="1"/>
  <c r="M171913" i="1"/>
  <c r="M171914" i="1"/>
  <c r="M171915" i="1"/>
  <c r="M171916" i="1"/>
  <c r="M171917" i="1"/>
  <c r="M171918" i="1"/>
  <c r="M171919" i="1"/>
  <c r="M171920" i="1"/>
  <c r="M171921" i="1"/>
  <c r="M171922" i="1"/>
  <c r="M171923" i="1"/>
  <c r="M171924" i="1"/>
  <c r="M171925" i="1"/>
  <c r="M171926" i="1"/>
  <c r="M171927" i="1"/>
  <c r="M171928" i="1"/>
  <c r="M171929" i="1"/>
  <c r="M171930" i="1"/>
  <c r="M171931" i="1"/>
  <c r="M171932" i="1"/>
  <c r="M171933" i="1"/>
  <c r="M171934" i="1"/>
  <c r="M171935" i="1"/>
  <c r="M171936" i="1"/>
  <c r="M171937" i="1"/>
  <c r="M171938" i="1"/>
  <c r="M171939" i="1"/>
  <c r="M171940" i="1"/>
  <c r="M171941" i="1"/>
  <c r="M171942" i="1"/>
  <c r="M171943" i="1"/>
  <c r="M171944" i="1"/>
  <c r="M171945" i="1"/>
  <c r="M171946" i="1"/>
  <c r="M171947" i="1"/>
  <c r="M171948" i="1"/>
  <c r="M171949" i="1"/>
  <c r="M171950" i="1"/>
  <c r="M171951" i="1"/>
  <c r="M171952" i="1"/>
  <c r="M171953" i="1"/>
  <c r="M171954" i="1"/>
  <c r="M171955" i="1"/>
  <c r="M171956" i="1"/>
  <c r="M171957" i="1"/>
  <c r="M171958" i="1"/>
  <c r="M171959" i="1"/>
  <c r="M171960" i="1"/>
  <c r="M171961" i="1"/>
  <c r="M171962" i="1"/>
  <c r="M171963" i="1"/>
  <c r="M171964" i="1"/>
  <c r="M171965" i="1"/>
  <c r="M171966" i="1"/>
  <c r="M171967" i="1"/>
  <c r="M171968" i="1"/>
  <c r="M171969" i="1"/>
  <c r="M171970" i="1"/>
  <c r="M171971" i="1"/>
  <c r="M171972" i="1"/>
  <c r="M171973" i="1"/>
  <c r="M171974" i="1"/>
  <c r="M171975" i="1"/>
  <c r="M171976" i="1"/>
  <c r="M171977" i="1"/>
  <c r="M171978" i="1"/>
  <c r="M171979" i="1"/>
  <c r="M171980" i="1"/>
  <c r="M171981" i="1"/>
  <c r="M171982" i="1"/>
  <c r="M171983" i="1"/>
  <c r="M171984" i="1"/>
  <c r="M171985" i="1"/>
  <c r="M171986" i="1"/>
  <c r="M171987" i="1"/>
  <c r="M171988" i="1"/>
  <c r="M171989" i="1"/>
  <c r="M171990" i="1"/>
  <c r="M171991" i="1"/>
  <c r="M171992" i="1"/>
  <c r="M171993" i="1"/>
  <c r="M171994" i="1"/>
  <c r="M171995" i="1"/>
  <c r="M171996" i="1"/>
  <c r="M171997" i="1"/>
  <c r="M171998" i="1"/>
  <c r="M171999" i="1"/>
  <c r="M172000" i="1"/>
  <c r="M172001" i="1"/>
  <c r="M172002" i="1"/>
  <c r="M172003" i="1"/>
  <c r="M172004" i="1"/>
  <c r="M172005" i="1"/>
  <c r="M172006" i="1"/>
  <c r="M172007" i="1"/>
  <c r="M172008" i="1"/>
  <c r="M172009" i="1"/>
  <c r="M172010" i="1"/>
  <c r="M172011" i="1"/>
  <c r="M172012" i="1"/>
  <c r="M172013" i="1"/>
  <c r="M172014" i="1"/>
  <c r="M172015" i="1"/>
  <c r="M172016" i="1"/>
  <c r="M172017" i="1"/>
  <c r="M172018" i="1"/>
  <c r="M172019" i="1"/>
  <c r="M172020" i="1"/>
  <c r="M172021" i="1"/>
  <c r="M172022" i="1"/>
  <c r="M172023" i="1"/>
  <c r="M172024" i="1"/>
  <c r="M172025" i="1"/>
  <c r="M172026" i="1"/>
  <c r="M172027" i="1"/>
  <c r="M172028" i="1"/>
  <c r="M172029" i="1"/>
  <c r="M172030" i="1"/>
  <c r="M172031" i="1"/>
  <c r="M172032" i="1"/>
  <c r="M172033" i="1"/>
  <c r="M172034" i="1"/>
  <c r="M172035" i="1"/>
  <c r="M172036" i="1"/>
  <c r="M172037" i="1"/>
  <c r="M172038" i="1"/>
  <c r="M172039" i="1"/>
  <c r="M172040" i="1"/>
  <c r="M172041" i="1"/>
  <c r="M172042" i="1"/>
  <c r="M172043" i="1"/>
  <c r="M172044" i="1"/>
  <c r="M172045" i="1"/>
  <c r="M172046" i="1"/>
  <c r="M172047" i="1"/>
  <c r="M172048" i="1"/>
  <c r="M172049" i="1"/>
  <c r="M172050" i="1"/>
  <c r="M172051" i="1"/>
  <c r="M172052" i="1"/>
  <c r="M172053" i="1"/>
  <c r="M172054" i="1"/>
  <c r="M172055" i="1"/>
  <c r="M172056" i="1"/>
  <c r="M172057" i="1"/>
  <c r="M172058" i="1"/>
  <c r="M172059" i="1"/>
  <c r="M172060" i="1"/>
  <c r="M172061" i="1"/>
  <c r="M172062" i="1"/>
  <c r="M172063" i="1"/>
  <c r="M172064" i="1"/>
  <c r="M172065" i="1"/>
  <c r="M172066" i="1"/>
  <c r="M172067" i="1"/>
  <c r="M172068" i="1"/>
  <c r="M172069" i="1"/>
  <c r="M172070" i="1"/>
  <c r="M172071" i="1"/>
  <c r="M172072" i="1"/>
  <c r="M172073" i="1"/>
  <c r="M172074" i="1"/>
  <c r="M172075" i="1"/>
  <c r="M172076" i="1"/>
  <c r="M172077" i="1"/>
  <c r="M172078" i="1"/>
  <c r="M172079" i="1"/>
  <c r="M172080" i="1"/>
  <c r="M172081" i="1"/>
  <c r="M172082" i="1"/>
  <c r="M172083" i="1"/>
  <c r="M172084" i="1"/>
  <c r="M172085" i="1"/>
  <c r="M172086" i="1"/>
  <c r="M172087" i="1"/>
  <c r="M172088" i="1"/>
  <c r="M172089" i="1"/>
  <c r="M172090" i="1"/>
  <c r="M172091" i="1"/>
  <c r="M172092" i="1"/>
  <c r="M172093" i="1"/>
  <c r="M172094" i="1"/>
  <c r="M172095" i="1"/>
  <c r="M172096" i="1"/>
  <c r="M172097" i="1"/>
  <c r="M172098" i="1"/>
  <c r="M172099" i="1"/>
  <c r="M172100" i="1"/>
  <c r="M172101" i="1"/>
  <c r="M172102" i="1"/>
  <c r="M172103" i="1"/>
  <c r="M172104" i="1"/>
  <c r="M172105" i="1"/>
  <c r="M172106" i="1"/>
  <c r="M172107" i="1"/>
  <c r="M172108" i="1"/>
  <c r="M172109" i="1"/>
  <c r="M172110" i="1"/>
  <c r="M172111" i="1"/>
  <c r="M172112" i="1"/>
  <c r="M172113" i="1"/>
  <c r="M172114" i="1"/>
  <c r="M172115" i="1"/>
  <c r="M172116" i="1"/>
  <c r="M172117" i="1"/>
  <c r="M172118" i="1"/>
  <c r="M172119" i="1"/>
  <c r="M172120" i="1"/>
  <c r="M172121" i="1"/>
  <c r="M172122" i="1"/>
  <c r="M172123" i="1"/>
  <c r="M172124" i="1"/>
  <c r="M172125" i="1"/>
  <c r="M172126" i="1"/>
  <c r="M172127" i="1"/>
  <c r="M172128" i="1"/>
  <c r="M172129" i="1"/>
  <c r="M172130" i="1"/>
  <c r="M172131" i="1"/>
  <c r="M172132" i="1"/>
  <c r="M172133" i="1"/>
  <c r="M172134" i="1"/>
  <c r="M172135" i="1"/>
  <c r="M172136" i="1"/>
  <c r="M172137" i="1"/>
  <c r="M172138" i="1"/>
  <c r="M172139" i="1"/>
  <c r="M172140" i="1"/>
  <c r="M172141" i="1"/>
  <c r="M172142" i="1"/>
  <c r="M172143" i="1"/>
  <c r="M172144" i="1"/>
  <c r="M172145" i="1"/>
  <c r="M172146" i="1"/>
  <c r="M172147" i="1"/>
  <c r="M172148" i="1"/>
  <c r="M172149" i="1"/>
  <c r="M172150" i="1"/>
  <c r="M172151" i="1"/>
  <c r="M172152" i="1"/>
  <c r="M172153" i="1"/>
  <c r="M172154" i="1"/>
  <c r="M172155" i="1"/>
  <c r="M172156" i="1"/>
  <c r="M172157" i="1"/>
  <c r="M172158" i="1"/>
  <c r="M172159" i="1"/>
  <c r="M172160" i="1"/>
  <c r="M172161" i="1"/>
  <c r="M172162" i="1"/>
  <c r="M172163" i="1"/>
  <c r="M172164" i="1"/>
  <c r="M172165" i="1"/>
  <c r="M172166" i="1"/>
  <c r="M172167" i="1"/>
  <c r="M172168" i="1"/>
  <c r="M172169" i="1"/>
  <c r="M172170" i="1"/>
  <c r="M172171" i="1"/>
  <c r="M172172" i="1"/>
  <c r="M172173" i="1"/>
  <c r="M172174" i="1"/>
  <c r="M172175" i="1"/>
  <c r="M172176" i="1"/>
  <c r="M172177" i="1"/>
  <c r="M172178" i="1"/>
  <c r="M172179" i="1"/>
  <c r="M172180" i="1"/>
  <c r="M172181" i="1"/>
  <c r="M172182" i="1"/>
  <c r="M172183" i="1"/>
  <c r="M172184" i="1"/>
  <c r="M172185" i="1"/>
  <c r="M172186" i="1"/>
  <c r="M172187" i="1"/>
  <c r="M172188" i="1"/>
  <c r="M172189" i="1"/>
  <c r="M172190" i="1"/>
  <c r="M172191" i="1"/>
  <c r="M172192" i="1"/>
  <c r="M172193" i="1"/>
  <c r="M172194" i="1"/>
  <c r="M172195" i="1"/>
  <c r="M172196" i="1"/>
  <c r="M172197" i="1"/>
  <c r="M172198" i="1"/>
  <c r="M172199" i="1"/>
  <c r="M172200" i="1"/>
  <c r="M172201" i="1"/>
  <c r="M172202" i="1"/>
  <c r="M172203" i="1"/>
  <c r="M172204" i="1"/>
  <c r="M172205" i="1"/>
  <c r="M172206" i="1"/>
  <c r="M172207" i="1"/>
  <c r="M172208" i="1"/>
  <c r="M172209" i="1"/>
  <c r="M172210" i="1"/>
  <c r="M172211" i="1"/>
  <c r="M172212" i="1"/>
  <c r="M172213" i="1"/>
  <c r="M172214" i="1"/>
  <c r="M172215" i="1"/>
  <c r="M172216" i="1"/>
  <c r="M172217" i="1"/>
  <c r="M172218" i="1"/>
  <c r="M172219" i="1"/>
  <c r="M172220" i="1"/>
  <c r="M172221" i="1"/>
  <c r="M172222" i="1"/>
  <c r="M172223" i="1"/>
  <c r="M172224" i="1"/>
  <c r="M172225" i="1"/>
  <c r="M172226" i="1"/>
  <c r="M172227" i="1"/>
  <c r="M172228" i="1"/>
  <c r="M172229" i="1"/>
  <c r="M172230" i="1"/>
  <c r="M172231" i="1"/>
  <c r="M172232" i="1"/>
  <c r="M172233" i="1"/>
  <c r="M172234" i="1"/>
  <c r="M172235" i="1"/>
  <c r="M172236" i="1"/>
  <c r="M172237" i="1"/>
  <c r="M172238" i="1"/>
  <c r="M172239" i="1"/>
  <c r="M172240" i="1"/>
  <c r="M172241" i="1"/>
  <c r="M172242" i="1"/>
  <c r="M172243" i="1"/>
  <c r="M172244" i="1"/>
  <c r="M172245" i="1"/>
  <c r="M172246" i="1"/>
  <c r="M172247" i="1"/>
  <c r="M172248" i="1"/>
  <c r="M172249" i="1"/>
  <c r="M172250" i="1"/>
  <c r="M172251" i="1"/>
  <c r="M172252" i="1"/>
  <c r="M172253" i="1"/>
  <c r="M172254" i="1"/>
  <c r="M172255" i="1"/>
  <c r="M172256" i="1"/>
  <c r="M172257" i="1"/>
  <c r="M172258" i="1"/>
  <c r="M172259" i="1"/>
  <c r="M172260" i="1"/>
  <c r="M172261" i="1"/>
  <c r="M172262" i="1"/>
  <c r="M172263" i="1"/>
  <c r="M172264" i="1"/>
  <c r="M172265" i="1"/>
  <c r="M172266" i="1"/>
  <c r="M172267" i="1"/>
  <c r="M172268" i="1"/>
  <c r="M172269" i="1"/>
  <c r="M172270" i="1"/>
  <c r="M172271" i="1"/>
  <c r="M172272" i="1"/>
  <c r="M172273" i="1"/>
  <c r="M172274" i="1"/>
  <c r="M172275" i="1"/>
  <c r="M172276" i="1"/>
  <c r="M172277" i="1"/>
  <c r="M172278" i="1"/>
  <c r="M172279" i="1"/>
  <c r="M172280" i="1"/>
  <c r="M172281" i="1"/>
  <c r="M172282" i="1"/>
  <c r="M172283" i="1"/>
  <c r="M172284" i="1"/>
  <c r="M172285" i="1"/>
  <c r="M172286" i="1"/>
  <c r="M172287" i="1"/>
  <c r="M172288" i="1"/>
  <c r="M172289" i="1"/>
  <c r="M172290" i="1"/>
  <c r="M172291" i="1"/>
  <c r="M172292" i="1"/>
  <c r="M172293" i="1"/>
  <c r="M172294" i="1"/>
  <c r="M172295" i="1"/>
  <c r="M172296" i="1"/>
  <c r="M172297" i="1"/>
  <c r="M172298" i="1"/>
  <c r="M172299" i="1"/>
  <c r="M172300" i="1"/>
  <c r="M172301" i="1"/>
  <c r="M172302" i="1"/>
  <c r="M172303" i="1"/>
  <c r="M172304" i="1"/>
  <c r="M172305" i="1"/>
  <c r="M172306" i="1"/>
  <c r="M172307" i="1"/>
  <c r="M172308" i="1"/>
  <c r="M172309" i="1"/>
  <c r="M172310" i="1"/>
  <c r="M172311" i="1"/>
  <c r="M172312" i="1"/>
  <c r="M172313" i="1"/>
  <c r="M172314" i="1"/>
  <c r="M172315" i="1"/>
  <c r="M172316" i="1"/>
  <c r="M172317" i="1"/>
  <c r="M172318" i="1"/>
  <c r="M172319" i="1"/>
  <c r="M172320" i="1"/>
  <c r="M172321" i="1"/>
  <c r="M172322" i="1"/>
  <c r="M172323" i="1"/>
  <c r="M172324" i="1"/>
  <c r="M172325" i="1"/>
  <c r="M172326" i="1"/>
  <c r="M172327" i="1"/>
  <c r="M172328" i="1"/>
  <c r="M172329" i="1"/>
  <c r="M172330" i="1"/>
  <c r="M172331" i="1"/>
  <c r="M172332" i="1"/>
  <c r="M172333" i="1"/>
  <c r="M172334" i="1"/>
  <c r="M172335" i="1"/>
  <c r="M172336" i="1"/>
  <c r="M172337" i="1"/>
  <c r="M172338" i="1"/>
  <c r="M172339" i="1"/>
  <c r="M172340" i="1"/>
  <c r="M172341" i="1"/>
  <c r="M172342" i="1"/>
  <c r="M172343" i="1"/>
  <c r="M172344" i="1"/>
  <c r="M172345" i="1"/>
  <c r="M172346" i="1"/>
  <c r="M172347" i="1"/>
  <c r="M172348" i="1"/>
  <c r="M172349" i="1"/>
  <c r="M172350" i="1"/>
  <c r="M172351" i="1"/>
  <c r="M172352" i="1"/>
  <c r="M172353" i="1"/>
  <c r="M172354" i="1"/>
  <c r="M172355" i="1"/>
  <c r="M172356" i="1"/>
  <c r="M172357" i="1"/>
  <c r="M172358" i="1"/>
  <c r="M172359" i="1"/>
  <c r="M172360" i="1"/>
  <c r="M172361" i="1"/>
  <c r="M172362" i="1"/>
  <c r="M172363" i="1"/>
  <c r="M172364" i="1"/>
  <c r="M172365" i="1"/>
  <c r="M172366" i="1"/>
  <c r="M172367" i="1"/>
  <c r="M172368" i="1"/>
  <c r="M172369" i="1"/>
  <c r="M172370" i="1"/>
  <c r="M172371" i="1"/>
  <c r="M172372" i="1"/>
  <c r="M172373" i="1"/>
  <c r="M172374" i="1"/>
  <c r="M172375" i="1"/>
  <c r="M172376" i="1"/>
  <c r="M172377" i="1"/>
  <c r="M172378" i="1"/>
  <c r="M172379" i="1"/>
  <c r="M172380" i="1"/>
  <c r="M172381" i="1"/>
  <c r="M172382" i="1"/>
  <c r="M172383" i="1"/>
  <c r="M172384" i="1"/>
  <c r="M172385" i="1"/>
  <c r="M172386" i="1"/>
  <c r="M172387" i="1"/>
  <c r="M172388" i="1"/>
  <c r="M172389" i="1"/>
  <c r="M172390" i="1"/>
  <c r="M172391" i="1"/>
  <c r="M172392" i="1"/>
  <c r="M172393" i="1"/>
  <c r="M172394" i="1"/>
  <c r="M172395" i="1"/>
  <c r="M172396" i="1"/>
  <c r="M172397" i="1"/>
  <c r="M172398" i="1"/>
  <c r="M172399" i="1"/>
  <c r="M172400" i="1"/>
  <c r="M172401" i="1"/>
  <c r="M172402" i="1"/>
  <c r="M172403" i="1"/>
  <c r="M172404" i="1"/>
  <c r="M172405" i="1"/>
  <c r="M172406" i="1"/>
  <c r="M172407" i="1"/>
  <c r="M172408" i="1"/>
  <c r="M172409" i="1"/>
  <c r="M172410" i="1"/>
  <c r="M172411" i="1"/>
  <c r="M172412" i="1"/>
  <c r="M172413" i="1"/>
  <c r="M172414" i="1"/>
  <c r="M172415" i="1"/>
  <c r="M172416" i="1"/>
  <c r="M172417" i="1"/>
  <c r="M172418" i="1"/>
  <c r="M172419" i="1"/>
  <c r="M172420" i="1"/>
  <c r="M172421" i="1"/>
  <c r="M172422" i="1"/>
  <c r="M172423" i="1"/>
  <c r="M172424" i="1"/>
  <c r="M172425" i="1"/>
  <c r="M172426" i="1"/>
  <c r="M172427" i="1"/>
  <c r="M172428" i="1"/>
  <c r="M172429" i="1"/>
  <c r="M172430" i="1"/>
  <c r="M172431" i="1"/>
  <c r="M172432" i="1"/>
  <c r="M172433" i="1"/>
  <c r="M172434" i="1"/>
  <c r="M172435" i="1"/>
  <c r="M172436" i="1"/>
  <c r="M172437" i="1"/>
  <c r="M172438" i="1"/>
  <c r="M172439" i="1"/>
  <c r="M172440" i="1"/>
  <c r="M172441" i="1"/>
  <c r="M172442" i="1"/>
  <c r="M172443" i="1"/>
  <c r="M172444" i="1"/>
  <c r="M172445" i="1"/>
  <c r="M172446" i="1"/>
  <c r="M172447" i="1"/>
  <c r="M172448" i="1"/>
  <c r="M172449" i="1"/>
  <c r="M172450" i="1"/>
  <c r="M172451" i="1"/>
  <c r="M172452" i="1"/>
  <c r="M172453" i="1"/>
  <c r="M172454" i="1"/>
  <c r="M172455" i="1"/>
  <c r="M172456" i="1"/>
  <c r="M172457" i="1"/>
  <c r="M172458" i="1"/>
  <c r="M172459" i="1"/>
  <c r="M172460" i="1"/>
  <c r="M172461" i="1"/>
  <c r="M172462" i="1"/>
  <c r="M172463" i="1"/>
  <c r="M172464" i="1"/>
  <c r="M172465" i="1"/>
  <c r="M172466" i="1"/>
  <c r="M172467" i="1"/>
  <c r="M172468" i="1"/>
  <c r="M172469" i="1"/>
  <c r="M172470" i="1"/>
  <c r="M172471" i="1"/>
  <c r="M172472" i="1"/>
  <c r="M172473" i="1"/>
  <c r="M172474" i="1"/>
  <c r="M172475" i="1"/>
  <c r="M172476" i="1"/>
  <c r="M172477" i="1"/>
  <c r="M172478" i="1"/>
  <c r="M172479" i="1"/>
  <c r="M172480" i="1"/>
  <c r="M172481" i="1"/>
  <c r="M172482" i="1"/>
  <c r="M172483" i="1"/>
  <c r="M172484" i="1"/>
  <c r="M172485" i="1"/>
  <c r="M172486" i="1"/>
  <c r="M172487" i="1"/>
  <c r="M172488" i="1"/>
  <c r="M172489" i="1"/>
  <c r="M172490" i="1"/>
  <c r="M172491" i="1"/>
  <c r="M172492" i="1"/>
  <c r="M172493" i="1"/>
  <c r="M172494" i="1"/>
  <c r="M172495" i="1"/>
  <c r="M172496" i="1"/>
  <c r="M172497" i="1"/>
  <c r="M172498" i="1"/>
  <c r="M172499" i="1"/>
  <c r="M172500" i="1"/>
  <c r="M172501" i="1"/>
  <c r="M172502" i="1"/>
  <c r="M172503" i="1"/>
  <c r="M172504" i="1"/>
  <c r="M172505" i="1"/>
  <c r="M172506" i="1"/>
  <c r="M172507" i="1"/>
  <c r="M172508" i="1"/>
  <c r="M172509" i="1"/>
  <c r="M172510" i="1"/>
  <c r="M172511" i="1"/>
  <c r="M172512" i="1"/>
  <c r="M172513" i="1"/>
  <c r="M172514" i="1"/>
  <c r="M172515" i="1"/>
  <c r="M172516" i="1"/>
  <c r="M172517" i="1"/>
  <c r="M172518" i="1"/>
  <c r="M172519" i="1"/>
  <c r="M172520" i="1"/>
  <c r="M172521" i="1"/>
  <c r="M172522" i="1"/>
  <c r="M172523" i="1"/>
  <c r="M172524" i="1"/>
  <c r="M172525" i="1"/>
  <c r="M172526" i="1"/>
  <c r="M172527" i="1"/>
  <c r="M172528" i="1"/>
  <c r="M172529" i="1"/>
  <c r="M172530" i="1"/>
  <c r="M172531" i="1"/>
  <c r="M172532" i="1"/>
  <c r="M172533" i="1"/>
  <c r="M172534" i="1"/>
  <c r="M172535" i="1"/>
  <c r="M172536" i="1"/>
  <c r="M172537" i="1"/>
  <c r="M172538" i="1"/>
  <c r="M172539" i="1"/>
  <c r="M172540" i="1"/>
  <c r="M172541" i="1"/>
  <c r="M172542" i="1"/>
  <c r="M172543" i="1"/>
  <c r="M172544" i="1"/>
  <c r="M172545" i="1"/>
  <c r="M172546" i="1"/>
  <c r="M172547" i="1"/>
  <c r="M172548" i="1"/>
  <c r="M172549" i="1"/>
  <c r="M172550" i="1"/>
  <c r="M172551" i="1"/>
  <c r="M172552" i="1"/>
  <c r="M172553" i="1"/>
  <c r="M172554" i="1"/>
  <c r="M172555" i="1"/>
  <c r="M172556" i="1"/>
  <c r="M172557" i="1"/>
  <c r="M172558" i="1"/>
  <c r="M172559" i="1"/>
  <c r="M172560" i="1"/>
  <c r="M172561" i="1"/>
  <c r="M172562" i="1"/>
  <c r="M172563" i="1"/>
  <c r="M172564" i="1"/>
  <c r="M172565" i="1"/>
  <c r="M172566" i="1"/>
  <c r="M172567" i="1"/>
  <c r="M172568" i="1"/>
  <c r="M172569" i="1"/>
  <c r="M172570" i="1"/>
  <c r="M172571" i="1"/>
  <c r="M172572" i="1"/>
  <c r="M172573" i="1"/>
  <c r="M172574" i="1"/>
  <c r="M172575" i="1"/>
  <c r="M172576" i="1"/>
  <c r="M172577" i="1"/>
  <c r="M172578" i="1"/>
  <c r="M172579" i="1"/>
  <c r="M172580" i="1"/>
  <c r="M172581" i="1"/>
  <c r="M172582" i="1"/>
  <c r="M172583" i="1"/>
  <c r="M172584" i="1"/>
  <c r="M172585" i="1"/>
  <c r="M172586" i="1"/>
  <c r="M172587" i="1"/>
  <c r="M172588" i="1"/>
  <c r="M172589" i="1"/>
  <c r="M172590" i="1"/>
  <c r="M172591" i="1"/>
  <c r="M172592" i="1"/>
  <c r="M172593" i="1"/>
  <c r="M172594" i="1"/>
  <c r="M172595" i="1"/>
  <c r="M172596" i="1"/>
  <c r="M172597" i="1"/>
  <c r="M172598" i="1"/>
  <c r="M172599" i="1"/>
  <c r="M172600" i="1"/>
  <c r="M172601" i="1"/>
  <c r="M172602" i="1"/>
  <c r="M172603" i="1"/>
  <c r="M172604" i="1"/>
  <c r="M172605" i="1"/>
  <c r="M172606" i="1"/>
  <c r="M172607" i="1"/>
  <c r="M172608" i="1"/>
  <c r="M172609" i="1"/>
  <c r="M172610" i="1"/>
  <c r="M172611" i="1"/>
  <c r="M172612" i="1"/>
  <c r="M172613" i="1"/>
  <c r="M172614" i="1"/>
  <c r="M172615" i="1"/>
  <c r="M172616" i="1"/>
  <c r="M172617" i="1"/>
  <c r="M172618" i="1"/>
  <c r="M172619" i="1"/>
  <c r="M172620" i="1"/>
  <c r="M172621" i="1"/>
  <c r="M172622" i="1"/>
  <c r="M172623" i="1"/>
  <c r="M172624" i="1"/>
  <c r="M172625" i="1"/>
  <c r="M172626" i="1"/>
  <c r="M172627" i="1"/>
  <c r="M172628" i="1"/>
  <c r="M172629" i="1"/>
  <c r="M172630" i="1"/>
  <c r="M172631" i="1"/>
  <c r="M172632" i="1"/>
  <c r="M172633" i="1"/>
  <c r="M172634" i="1"/>
  <c r="M172635" i="1"/>
  <c r="M172636" i="1"/>
  <c r="M172637" i="1"/>
  <c r="M172638" i="1"/>
  <c r="M172639" i="1"/>
  <c r="M172640" i="1"/>
  <c r="M172641" i="1"/>
  <c r="M172642" i="1"/>
  <c r="M172643" i="1"/>
  <c r="M172644" i="1"/>
  <c r="M172645" i="1"/>
  <c r="M172646" i="1"/>
  <c r="M172647" i="1"/>
  <c r="M172648" i="1"/>
  <c r="M172649" i="1"/>
  <c r="M172650" i="1"/>
  <c r="M172651" i="1"/>
  <c r="M172652" i="1"/>
  <c r="M172653" i="1"/>
  <c r="M172654" i="1"/>
  <c r="M172655" i="1"/>
  <c r="M172656" i="1"/>
  <c r="M172657" i="1"/>
  <c r="M172658" i="1"/>
  <c r="M172659" i="1"/>
  <c r="M172660" i="1"/>
  <c r="M172661" i="1"/>
  <c r="M172662" i="1"/>
  <c r="M172663" i="1"/>
  <c r="M172664" i="1"/>
  <c r="M172665" i="1"/>
  <c r="M172666" i="1"/>
  <c r="M172667" i="1"/>
  <c r="M172668" i="1"/>
  <c r="M172669" i="1"/>
  <c r="M172670" i="1"/>
  <c r="M172671" i="1"/>
  <c r="M172672" i="1"/>
  <c r="M172673" i="1"/>
  <c r="M172674" i="1"/>
  <c r="M172675" i="1"/>
  <c r="M172676" i="1"/>
  <c r="M172677" i="1"/>
  <c r="M172678" i="1"/>
  <c r="M172679" i="1"/>
  <c r="M172680" i="1"/>
  <c r="M172681" i="1"/>
  <c r="M172682" i="1"/>
  <c r="M172683" i="1"/>
  <c r="M172684" i="1"/>
  <c r="M172685" i="1"/>
  <c r="M172686" i="1"/>
  <c r="M172687" i="1"/>
  <c r="M172688" i="1"/>
  <c r="M172689" i="1"/>
  <c r="M172690" i="1"/>
  <c r="M172691" i="1"/>
  <c r="M172692" i="1"/>
  <c r="M172693" i="1"/>
  <c r="M172694" i="1"/>
  <c r="M172695" i="1"/>
  <c r="M172696" i="1"/>
  <c r="M172697" i="1"/>
  <c r="M172698" i="1"/>
  <c r="M172699" i="1"/>
  <c r="M172700" i="1"/>
  <c r="M172701" i="1"/>
  <c r="M172702" i="1"/>
  <c r="M172703" i="1"/>
  <c r="M172704" i="1"/>
  <c r="M172705" i="1"/>
  <c r="M172706" i="1"/>
  <c r="M172707" i="1"/>
  <c r="M172708" i="1"/>
  <c r="M172709" i="1"/>
  <c r="M172710" i="1"/>
  <c r="M172711" i="1"/>
  <c r="M172712" i="1"/>
  <c r="M172713" i="1"/>
  <c r="M172714" i="1"/>
  <c r="M172715" i="1"/>
  <c r="M172716" i="1"/>
  <c r="M172717" i="1"/>
  <c r="M172718" i="1"/>
  <c r="M172719" i="1"/>
  <c r="M172720" i="1"/>
  <c r="M172721" i="1"/>
  <c r="M172722" i="1"/>
  <c r="M172723" i="1"/>
  <c r="M172724" i="1"/>
  <c r="M172725" i="1"/>
  <c r="M172726" i="1"/>
  <c r="M172727" i="1"/>
  <c r="M172728" i="1"/>
  <c r="M172729" i="1"/>
  <c r="M172730" i="1"/>
  <c r="M172731" i="1"/>
  <c r="M172732" i="1"/>
  <c r="M172733" i="1"/>
  <c r="M172734" i="1"/>
  <c r="M172735" i="1"/>
  <c r="M172736" i="1"/>
  <c r="M172737" i="1"/>
  <c r="M172738" i="1"/>
  <c r="M172739" i="1"/>
  <c r="M172740" i="1"/>
  <c r="M172741" i="1"/>
  <c r="M172742" i="1"/>
  <c r="M172743" i="1"/>
  <c r="M172744" i="1"/>
  <c r="M172745" i="1"/>
  <c r="M172746" i="1"/>
  <c r="M172747" i="1"/>
  <c r="M172748" i="1"/>
  <c r="M172749" i="1"/>
  <c r="M172750" i="1"/>
  <c r="M172751" i="1"/>
  <c r="M172752" i="1"/>
  <c r="M172753" i="1"/>
  <c r="M172754" i="1"/>
  <c r="M172755" i="1"/>
  <c r="M172756" i="1"/>
  <c r="M172757" i="1"/>
  <c r="M172758" i="1"/>
  <c r="M172759" i="1"/>
  <c r="M172760" i="1"/>
  <c r="M172761" i="1"/>
  <c r="M172762" i="1"/>
  <c r="M172763" i="1"/>
  <c r="M172764" i="1"/>
  <c r="M172765" i="1"/>
  <c r="M172766" i="1"/>
  <c r="M172767" i="1"/>
  <c r="M172768" i="1"/>
  <c r="M172769" i="1"/>
  <c r="M172770" i="1"/>
  <c r="M172771" i="1"/>
  <c r="M172772" i="1"/>
  <c r="M172773" i="1"/>
  <c r="M172774" i="1"/>
  <c r="M172775" i="1"/>
  <c r="M172776" i="1"/>
  <c r="M172777" i="1"/>
  <c r="M172778" i="1"/>
  <c r="M172779" i="1"/>
  <c r="M172780" i="1"/>
  <c r="M172781" i="1"/>
  <c r="M172782" i="1"/>
  <c r="M172783" i="1"/>
  <c r="M172784" i="1"/>
  <c r="M172785" i="1"/>
  <c r="M172786" i="1"/>
  <c r="M172787" i="1"/>
  <c r="M172788" i="1"/>
  <c r="M172789" i="1"/>
  <c r="M172790" i="1"/>
  <c r="M172791" i="1"/>
  <c r="M172792" i="1"/>
  <c r="M172793" i="1"/>
  <c r="M172794" i="1"/>
  <c r="M172795" i="1"/>
  <c r="M172796" i="1"/>
  <c r="M172797" i="1"/>
  <c r="M172798" i="1"/>
  <c r="M172799" i="1"/>
  <c r="M172800" i="1"/>
  <c r="M172801" i="1"/>
  <c r="M172802" i="1"/>
  <c r="M172803" i="1"/>
  <c r="M172804" i="1"/>
  <c r="M172805" i="1"/>
  <c r="M172806" i="1"/>
  <c r="M172807" i="1"/>
  <c r="M172808" i="1"/>
  <c r="M172809" i="1"/>
  <c r="M172810" i="1"/>
  <c r="M172811" i="1"/>
  <c r="M172812" i="1"/>
  <c r="M172813" i="1"/>
  <c r="M172814" i="1"/>
  <c r="M172815" i="1"/>
  <c r="M172816" i="1"/>
  <c r="M172817" i="1"/>
  <c r="M172818" i="1"/>
  <c r="M172819" i="1"/>
  <c r="M172820" i="1"/>
  <c r="M172821" i="1"/>
  <c r="M172822" i="1"/>
  <c r="M172823" i="1"/>
  <c r="M172824" i="1"/>
  <c r="M172825" i="1"/>
  <c r="M172826" i="1"/>
  <c r="M172827" i="1"/>
  <c r="M172828" i="1"/>
  <c r="M172829" i="1"/>
  <c r="M172830" i="1"/>
  <c r="M172831" i="1"/>
  <c r="M172832" i="1"/>
  <c r="M172833" i="1"/>
  <c r="M172834" i="1"/>
  <c r="M172835" i="1"/>
  <c r="M172836" i="1"/>
  <c r="M172837" i="1"/>
  <c r="M172838" i="1"/>
  <c r="M172839" i="1"/>
  <c r="M172840" i="1"/>
  <c r="M172841" i="1"/>
  <c r="M172842" i="1"/>
  <c r="M172843" i="1"/>
  <c r="M172844" i="1"/>
  <c r="M172845" i="1"/>
  <c r="M172846" i="1"/>
  <c r="M172847" i="1"/>
  <c r="M172848" i="1"/>
  <c r="M172849" i="1"/>
  <c r="M172850" i="1"/>
  <c r="M172851" i="1"/>
  <c r="M172852" i="1"/>
  <c r="M172853" i="1"/>
  <c r="M172854" i="1"/>
  <c r="M172855" i="1"/>
  <c r="M172856" i="1"/>
  <c r="M172857" i="1"/>
  <c r="M172858" i="1"/>
  <c r="M172859" i="1"/>
  <c r="M172860" i="1"/>
  <c r="M172861" i="1"/>
  <c r="M172862" i="1"/>
  <c r="M172863" i="1"/>
  <c r="M172864" i="1"/>
  <c r="M172865" i="1"/>
  <c r="M172866" i="1"/>
  <c r="M172867" i="1"/>
  <c r="M172868" i="1"/>
  <c r="M172869" i="1"/>
  <c r="M172870" i="1"/>
  <c r="M172871" i="1"/>
  <c r="M172872" i="1"/>
  <c r="M172873" i="1"/>
  <c r="M172874" i="1"/>
  <c r="M172875" i="1"/>
  <c r="M172876" i="1"/>
  <c r="M172877" i="1"/>
  <c r="M172878" i="1"/>
  <c r="M172879" i="1"/>
  <c r="M172880" i="1"/>
  <c r="M172881" i="1"/>
  <c r="M172882" i="1"/>
  <c r="M172883" i="1"/>
  <c r="M172884" i="1"/>
  <c r="M172885" i="1"/>
  <c r="M172886" i="1"/>
  <c r="M172887" i="1"/>
  <c r="M172888" i="1"/>
  <c r="M172889" i="1"/>
  <c r="M172890" i="1"/>
  <c r="M172891" i="1"/>
  <c r="M172892" i="1"/>
  <c r="M172893" i="1"/>
  <c r="M172894" i="1"/>
  <c r="M172895" i="1"/>
  <c r="M172896" i="1"/>
  <c r="M172897" i="1"/>
  <c r="M172898" i="1"/>
  <c r="M172899" i="1"/>
  <c r="M172900" i="1"/>
  <c r="M172901" i="1"/>
  <c r="M172902" i="1"/>
  <c r="M172903" i="1"/>
  <c r="M172904" i="1"/>
  <c r="M172905" i="1"/>
  <c r="M172906" i="1"/>
  <c r="M172907" i="1"/>
  <c r="M172908" i="1"/>
  <c r="M172909" i="1"/>
  <c r="M172910" i="1"/>
  <c r="M172911" i="1"/>
  <c r="M172912" i="1"/>
  <c r="M172913" i="1"/>
  <c r="M172914" i="1"/>
  <c r="M172915" i="1"/>
  <c r="M172916" i="1"/>
  <c r="M172917" i="1"/>
  <c r="M172918" i="1"/>
  <c r="M172919" i="1"/>
  <c r="M172920" i="1"/>
  <c r="M172921" i="1"/>
  <c r="M172922" i="1"/>
  <c r="M172923" i="1"/>
  <c r="M172924" i="1"/>
  <c r="M172925" i="1"/>
  <c r="M172926" i="1"/>
  <c r="M172927" i="1"/>
  <c r="M172928" i="1"/>
  <c r="M172929" i="1"/>
  <c r="M172930" i="1"/>
  <c r="M172931" i="1"/>
  <c r="M172932" i="1"/>
  <c r="M172933" i="1"/>
  <c r="M172934" i="1"/>
  <c r="M172935" i="1"/>
  <c r="M172936" i="1"/>
  <c r="M172937" i="1"/>
  <c r="M172938" i="1"/>
  <c r="M172939" i="1"/>
  <c r="M172940" i="1"/>
  <c r="M172941" i="1"/>
  <c r="M172942" i="1"/>
  <c r="M172943" i="1"/>
  <c r="M172944" i="1"/>
  <c r="M172945" i="1"/>
  <c r="M172946" i="1"/>
  <c r="M172947" i="1"/>
  <c r="M172948" i="1"/>
  <c r="M172949" i="1"/>
  <c r="M172950" i="1"/>
  <c r="M172951" i="1"/>
  <c r="M172952" i="1"/>
  <c r="M172953" i="1"/>
  <c r="M172954" i="1"/>
  <c r="M172955" i="1"/>
  <c r="M172956" i="1"/>
  <c r="M172957" i="1"/>
  <c r="M172958" i="1"/>
  <c r="M172959" i="1"/>
  <c r="M172960" i="1"/>
  <c r="M172961" i="1"/>
  <c r="M172962" i="1"/>
  <c r="M172963" i="1"/>
  <c r="M172964" i="1"/>
  <c r="M172965" i="1"/>
  <c r="M172966" i="1"/>
  <c r="M172967" i="1"/>
  <c r="M172968" i="1"/>
  <c r="M172969" i="1"/>
  <c r="M172970" i="1"/>
  <c r="M172971" i="1"/>
  <c r="M172972" i="1"/>
  <c r="M172973" i="1"/>
  <c r="M172974" i="1"/>
  <c r="M172975" i="1"/>
  <c r="M172976" i="1"/>
  <c r="M172977" i="1"/>
  <c r="M172978" i="1"/>
  <c r="M172979" i="1"/>
  <c r="M172980" i="1"/>
  <c r="M172981" i="1"/>
  <c r="M172982" i="1"/>
  <c r="M172983" i="1"/>
  <c r="M172984" i="1"/>
  <c r="M172985" i="1"/>
  <c r="M172986" i="1"/>
  <c r="M172987" i="1"/>
  <c r="M172988" i="1"/>
  <c r="M172989" i="1"/>
  <c r="M172990" i="1"/>
  <c r="M172991" i="1"/>
  <c r="M172992" i="1"/>
  <c r="M172993" i="1"/>
  <c r="M172994" i="1"/>
  <c r="M172995" i="1"/>
  <c r="M172996" i="1"/>
  <c r="M172997" i="1"/>
  <c r="M172998" i="1"/>
  <c r="M172999" i="1"/>
  <c r="M173000" i="1"/>
  <c r="M173001" i="1"/>
  <c r="M173002" i="1"/>
  <c r="M173003" i="1"/>
  <c r="M173004" i="1"/>
  <c r="M173005" i="1"/>
  <c r="M173006" i="1"/>
  <c r="M173007" i="1"/>
  <c r="M173008" i="1"/>
  <c r="M173009" i="1"/>
  <c r="M173010" i="1"/>
  <c r="M173011" i="1"/>
  <c r="M173012" i="1"/>
  <c r="M173013" i="1"/>
  <c r="M173014" i="1"/>
  <c r="M173015" i="1"/>
  <c r="M173016" i="1"/>
  <c r="M173017" i="1"/>
  <c r="M173018" i="1"/>
  <c r="M173019" i="1"/>
  <c r="M173020" i="1"/>
  <c r="M173021" i="1"/>
  <c r="M173022" i="1"/>
  <c r="M173023" i="1"/>
  <c r="M173024" i="1"/>
  <c r="M173025" i="1"/>
  <c r="M173026" i="1"/>
  <c r="M173027" i="1"/>
  <c r="M173028" i="1"/>
  <c r="M173029" i="1"/>
  <c r="M173030" i="1"/>
  <c r="M173031" i="1"/>
  <c r="M173032" i="1"/>
  <c r="M173033" i="1"/>
  <c r="M173034" i="1"/>
  <c r="M173035" i="1"/>
  <c r="M173036" i="1"/>
  <c r="M173037" i="1"/>
  <c r="M173038" i="1"/>
  <c r="M173039" i="1"/>
  <c r="M173040" i="1"/>
  <c r="M173041" i="1"/>
  <c r="M173042" i="1"/>
  <c r="M173043" i="1"/>
  <c r="M173044" i="1"/>
  <c r="M173045" i="1"/>
  <c r="M173046" i="1"/>
  <c r="M173047" i="1"/>
  <c r="M173048" i="1"/>
  <c r="M173049" i="1"/>
  <c r="M173050" i="1"/>
  <c r="M173051" i="1"/>
  <c r="M173052" i="1"/>
  <c r="M173053" i="1"/>
  <c r="M173054" i="1"/>
  <c r="M173055" i="1"/>
  <c r="M173056" i="1"/>
  <c r="M173057" i="1"/>
  <c r="M173058" i="1"/>
  <c r="M173059" i="1"/>
  <c r="M173060" i="1"/>
  <c r="M173061" i="1"/>
  <c r="M173062" i="1"/>
  <c r="M173063" i="1"/>
  <c r="M173064" i="1"/>
  <c r="M173065" i="1"/>
  <c r="M173066" i="1"/>
  <c r="M173067" i="1"/>
  <c r="M173068" i="1"/>
  <c r="M173069" i="1"/>
  <c r="M173070" i="1"/>
  <c r="M173071" i="1"/>
  <c r="M173072" i="1"/>
  <c r="M173073" i="1"/>
  <c r="M173074" i="1"/>
  <c r="M173075" i="1"/>
  <c r="M173076" i="1"/>
  <c r="M173077" i="1"/>
  <c r="M173078" i="1"/>
  <c r="M173079" i="1"/>
  <c r="M173080" i="1"/>
  <c r="M173081" i="1"/>
  <c r="M173082" i="1"/>
  <c r="M173083" i="1"/>
  <c r="M173084" i="1"/>
  <c r="M173085" i="1"/>
  <c r="M173086" i="1"/>
  <c r="M173087" i="1"/>
  <c r="M173088" i="1"/>
  <c r="M173089" i="1"/>
  <c r="M173090" i="1"/>
  <c r="M173091" i="1"/>
  <c r="M173092" i="1"/>
  <c r="M173093" i="1"/>
  <c r="M173094" i="1"/>
  <c r="M173095" i="1"/>
  <c r="M173096" i="1"/>
  <c r="M173097" i="1"/>
  <c r="M173098" i="1"/>
  <c r="M173099" i="1"/>
  <c r="M173100" i="1"/>
  <c r="M173101" i="1"/>
  <c r="M173102" i="1"/>
  <c r="M173103" i="1"/>
  <c r="M173104" i="1"/>
  <c r="M173105" i="1"/>
  <c r="M173106" i="1"/>
  <c r="M173107" i="1"/>
  <c r="M173108" i="1"/>
  <c r="M173109" i="1"/>
  <c r="M173110" i="1"/>
  <c r="M173111" i="1"/>
  <c r="M173112" i="1"/>
  <c r="M173113" i="1"/>
  <c r="M173114" i="1"/>
  <c r="M173115" i="1"/>
  <c r="M173116" i="1"/>
  <c r="M173117" i="1"/>
  <c r="M173118" i="1"/>
  <c r="M173119" i="1"/>
  <c r="M173120" i="1"/>
  <c r="M173121" i="1"/>
  <c r="M173122" i="1"/>
  <c r="M173123" i="1"/>
  <c r="M173124" i="1"/>
  <c r="M173125" i="1"/>
  <c r="M173126" i="1"/>
  <c r="M173127" i="1"/>
  <c r="M173128" i="1"/>
  <c r="M173129" i="1"/>
  <c r="M173130" i="1"/>
  <c r="M173131" i="1"/>
  <c r="M173132" i="1"/>
  <c r="M173133" i="1"/>
  <c r="M173134" i="1"/>
  <c r="M173135" i="1"/>
  <c r="M173136" i="1"/>
  <c r="M173137" i="1"/>
  <c r="M173138" i="1"/>
  <c r="M173139" i="1"/>
  <c r="M173140" i="1"/>
  <c r="M173141" i="1"/>
  <c r="M173142" i="1"/>
  <c r="M173143" i="1"/>
  <c r="M173144" i="1"/>
  <c r="M173145" i="1"/>
  <c r="M173146" i="1"/>
  <c r="M173147" i="1"/>
  <c r="M173148" i="1"/>
  <c r="M173149" i="1"/>
  <c r="M173150" i="1"/>
  <c r="M173151" i="1"/>
  <c r="M173152" i="1"/>
  <c r="M173153" i="1"/>
  <c r="M173154" i="1"/>
  <c r="M173155" i="1"/>
  <c r="M173156" i="1"/>
  <c r="M173157" i="1"/>
  <c r="M173158" i="1"/>
  <c r="M173159" i="1"/>
  <c r="M173160" i="1"/>
  <c r="M173161" i="1"/>
  <c r="M173162" i="1"/>
  <c r="M173163" i="1"/>
  <c r="M173164" i="1"/>
  <c r="M173165" i="1"/>
  <c r="M173166" i="1"/>
  <c r="M173167" i="1"/>
  <c r="M173168" i="1"/>
  <c r="M173169" i="1"/>
  <c r="M173170" i="1"/>
  <c r="M173171" i="1"/>
  <c r="M173172" i="1"/>
  <c r="M173173" i="1"/>
  <c r="M173174" i="1"/>
  <c r="M173175" i="1"/>
  <c r="M173176" i="1"/>
  <c r="M173177" i="1"/>
  <c r="M173178" i="1"/>
  <c r="M173179" i="1"/>
  <c r="M173180" i="1"/>
  <c r="M173181" i="1"/>
  <c r="M173182" i="1"/>
  <c r="M173183" i="1"/>
  <c r="M173184" i="1"/>
  <c r="M173185" i="1"/>
  <c r="M173186" i="1"/>
  <c r="M173187" i="1"/>
  <c r="M173188" i="1"/>
  <c r="M173189" i="1"/>
  <c r="M173190" i="1"/>
  <c r="M173191" i="1"/>
  <c r="M173192" i="1"/>
  <c r="M173193" i="1"/>
  <c r="M173194" i="1"/>
  <c r="M173195" i="1"/>
  <c r="M173196" i="1"/>
  <c r="M173197" i="1"/>
  <c r="M173198" i="1"/>
  <c r="M173199" i="1"/>
  <c r="M173200" i="1"/>
  <c r="M173201" i="1"/>
  <c r="M173202" i="1"/>
  <c r="M173203" i="1"/>
  <c r="M173204" i="1"/>
  <c r="M173205" i="1"/>
  <c r="M173206" i="1"/>
  <c r="M173207" i="1"/>
  <c r="M173208" i="1"/>
  <c r="M173209" i="1"/>
  <c r="M173210" i="1"/>
  <c r="M173211" i="1"/>
  <c r="M173212" i="1"/>
  <c r="M173213" i="1"/>
  <c r="M173214" i="1"/>
  <c r="M173215" i="1"/>
  <c r="M173216" i="1"/>
  <c r="M173217" i="1"/>
  <c r="M173218" i="1"/>
  <c r="M173219" i="1"/>
  <c r="M173220" i="1"/>
  <c r="M173221" i="1"/>
  <c r="M173222" i="1"/>
  <c r="M173223" i="1"/>
  <c r="M173224" i="1"/>
  <c r="M173225" i="1"/>
  <c r="M173226" i="1"/>
  <c r="M173227" i="1"/>
  <c r="M173228" i="1"/>
  <c r="M173229" i="1"/>
  <c r="M173230" i="1"/>
  <c r="M173231" i="1"/>
  <c r="M173232" i="1"/>
  <c r="M173233" i="1"/>
  <c r="M173234" i="1"/>
  <c r="M173235" i="1"/>
  <c r="M173236" i="1"/>
  <c r="M173237" i="1"/>
  <c r="M173238" i="1"/>
  <c r="M173239" i="1"/>
  <c r="M173240" i="1"/>
  <c r="M173241" i="1"/>
  <c r="M173242" i="1"/>
  <c r="M173243" i="1"/>
  <c r="M173244" i="1"/>
  <c r="M173245" i="1"/>
  <c r="M173246" i="1"/>
  <c r="M173247" i="1"/>
  <c r="M173248" i="1"/>
  <c r="M173249" i="1"/>
  <c r="M173250" i="1"/>
  <c r="M173251" i="1"/>
  <c r="M173252" i="1"/>
  <c r="M173253" i="1"/>
  <c r="M173254" i="1"/>
  <c r="M173255" i="1"/>
  <c r="M173256" i="1"/>
  <c r="M173257" i="1"/>
  <c r="M173258" i="1"/>
  <c r="M173259" i="1"/>
  <c r="M173260" i="1"/>
  <c r="M173261" i="1"/>
  <c r="M173262" i="1"/>
  <c r="M173263" i="1"/>
  <c r="M173264" i="1"/>
  <c r="M173265" i="1"/>
  <c r="M173266" i="1"/>
  <c r="M173267" i="1"/>
  <c r="M173268" i="1"/>
  <c r="M173269" i="1"/>
  <c r="M173270" i="1"/>
  <c r="M173271" i="1"/>
  <c r="M173272" i="1"/>
  <c r="M173273" i="1"/>
  <c r="M173274" i="1"/>
  <c r="M173275" i="1"/>
  <c r="M173276" i="1"/>
  <c r="M173277" i="1"/>
  <c r="M173278" i="1"/>
  <c r="M173279" i="1"/>
  <c r="M173280" i="1"/>
  <c r="M173281" i="1"/>
  <c r="M173282" i="1"/>
  <c r="M173283" i="1"/>
  <c r="M173284" i="1"/>
  <c r="M173285" i="1"/>
  <c r="M173286" i="1"/>
  <c r="M173287" i="1"/>
  <c r="M173288" i="1"/>
  <c r="M173289" i="1"/>
  <c r="M173290" i="1"/>
  <c r="M173291" i="1"/>
  <c r="M173292" i="1"/>
  <c r="M173293" i="1"/>
  <c r="M173294" i="1"/>
  <c r="M173295" i="1"/>
  <c r="M173296" i="1"/>
  <c r="M173297" i="1"/>
  <c r="M173298" i="1"/>
  <c r="M173299" i="1"/>
  <c r="M173300" i="1"/>
  <c r="M173301" i="1"/>
  <c r="M173302" i="1"/>
  <c r="M173303" i="1"/>
  <c r="M173304" i="1"/>
  <c r="M173305" i="1"/>
  <c r="M173306" i="1"/>
  <c r="M173307" i="1"/>
  <c r="M173308" i="1"/>
  <c r="M173309" i="1"/>
  <c r="M173310" i="1"/>
  <c r="M173311" i="1"/>
  <c r="M173312" i="1"/>
  <c r="M173313" i="1"/>
  <c r="M173314" i="1"/>
  <c r="M173315" i="1"/>
  <c r="M173316" i="1"/>
  <c r="M173317" i="1"/>
  <c r="M173318" i="1"/>
  <c r="M173319" i="1"/>
  <c r="M173320" i="1"/>
  <c r="M173321" i="1"/>
  <c r="M173322" i="1"/>
  <c r="M173323" i="1"/>
  <c r="M173324" i="1"/>
  <c r="M173325" i="1"/>
  <c r="M173326" i="1"/>
  <c r="M173327" i="1"/>
  <c r="M173328" i="1"/>
  <c r="M173329" i="1"/>
  <c r="M173330" i="1"/>
  <c r="M173331" i="1"/>
  <c r="M173332" i="1"/>
  <c r="M173333" i="1"/>
  <c r="M173334" i="1"/>
  <c r="M173335" i="1"/>
  <c r="M173336" i="1"/>
  <c r="M173337" i="1"/>
  <c r="M173338" i="1"/>
  <c r="M173339" i="1"/>
  <c r="M173340" i="1"/>
  <c r="M173341" i="1"/>
  <c r="M173342" i="1"/>
  <c r="M173343" i="1"/>
  <c r="M173344" i="1"/>
  <c r="M173345" i="1"/>
  <c r="M173346" i="1"/>
  <c r="M173347" i="1"/>
  <c r="M173348" i="1"/>
  <c r="M173349" i="1"/>
  <c r="M173350" i="1"/>
  <c r="M173351" i="1"/>
  <c r="M173352" i="1"/>
  <c r="M173353" i="1"/>
  <c r="M173354" i="1"/>
  <c r="M173355" i="1"/>
  <c r="M173356" i="1"/>
  <c r="M173357" i="1"/>
  <c r="M173358" i="1"/>
  <c r="M173359" i="1"/>
  <c r="M173360" i="1"/>
  <c r="M173361" i="1"/>
  <c r="M173362" i="1"/>
  <c r="M173363" i="1"/>
  <c r="M173364" i="1"/>
  <c r="M173365" i="1"/>
  <c r="M173366" i="1"/>
  <c r="M173367" i="1"/>
  <c r="M173368" i="1"/>
  <c r="M173369" i="1"/>
  <c r="M173370" i="1"/>
  <c r="M173371" i="1"/>
  <c r="M173372" i="1"/>
  <c r="M173373" i="1"/>
  <c r="M173374" i="1"/>
  <c r="M173375" i="1"/>
  <c r="M173376" i="1"/>
  <c r="M173377" i="1"/>
  <c r="M173378" i="1"/>
  <c r="M173379" i="1"/>
  <c r="M173380" i="1"/>
  <c r="M173381" i="1"/>
  <c r="M173382" i="1"/>
  <c r="M173383" i="1"/>
  <c r="M173384" i="1"/>
  <c r="M173385" i="1"/>
  <c r="M173386" i="1"/>
  <c r="M173387" i="1"/>
  <c r="M173388" i="1"/>
  <c r="M173389" i="1"/>
  <c r="M173390" i="1"/>
  <c r="M173391" i="1"/>
  <c r="M173392" i="1"/>
  <c r="M173393" i="1"/>
  <c r="M173394" i="1"/>
  <c r="M173395" i="1"/>
  <c r="M173396" i="1"/>
  <c r="M173397" i="1"/>
  <c r="M173398" i="1"/>
  <c r="M173399" i="1"/>
  <c r="M173400" i="1"/>
  <c r="M173401" i="1"/>
  <c r="M173402" i="1"/>
  <c r="M173403" i="1"/>
  <c r="M173404" i="1"/>
  <c r="M173405" i="1"/>
  <c r="M173406" i="1"/>
  <c r="M173407" i="1"/>
  <c r="M173408" i="1"/>
  <c r="M173409" i="1"/>
  <c r="M173410" i="1"/>
  <c r="M173411" i="1"/>
  <c r="M173412" i="1"/>
  <c r="M173413" i="1"/>
  <c r="M173414" i="1"/>
  <c r="M173415" i="1"/>
  <c r="M173416" i="1"/>
  <c r="M173417" i="1"/>
  <c r="M173418" i="1"/>
  <c r="M173419" i="1"/>
  <c r="M173420" i="1"/>
  <c r="M173421" i="1"/>
  <c r="M173422" i="1"/>
  <c r="M173423" i="1"/>
  <c r="M173424" i="1"/>
  <c r="M173425" i="1"/>
  <c r="M173426" i="1"/>
  <c r="M173427" i="1"/>
  <c r="M173428" i="1"/>
  <c r="M173429" i="1"/>
  <c r="M173430" i="1"/>
  <c r="M173431" i="1"/>
  <c r="M173432" i="1"/>
  <c r="M173433" i="1"/>
  <c r="M173434" i="1"/>
  <c r="M173435" i="1"/>
  <c r="M173436" i="1"/>
  <c r="M173437" i="1"/>
  <c r="M173438" i="1"/>
  <c r="M173439" i="1"/>
  <c r="M173440" i="1"/>
  <c r="M173441" i="1"/>
  <c r="M173442" i="1"/>
  <c r="M173443" i="1"/>
  <c r="M173444" i="1"/>
  <c r="M173445" i="1"/>
  <c r="M173446" i="1"/>
  <c r="M173447" i="1"/>
  <c r="M173448" i="1"/>
  <c r="M173449" i="1"/>
  <c r="M173450" i="1"/>
  <c r="M173451" i="1"/>
  <c r="M173452" i="1"/>
  <c r="M173453" i="1"/>
  <c r="M173454" i="1"/>
  <c r="M173455" i="1"/>
  <c r="M173456" i="1"/>
  <c r="M173457" i="1"/>
  <c r="M173458" i="1"/>
  <c r="M173459" i="1"/>
  <c r="M173460" i="1"/>
  <c r="M173461" i="1"/>
  <c r="M173462" i="1"/>
  <c r="M173463" i="1"/>
  <c r="M173464" i="1"/>
  <c r="M173465" i="1"/>
  <c r="M173466" i="1"/>
  <c r="M173467" i="1"/>
  <c r="M173468" i="1"/>
  <c r="M173469" i="1"/>
  <c r="M173470" i="1"/>
  <c r="M173471" i="1"/>
  <c r="M173472" i="1"/>
  <c r="M173473" i="1"/>
  <c r="M173474" i="1"/>
  <c r="M173475" i="1"/>
  <c r="M173476" i="1"/>
  <c r="M173477" i="1"/>
  <c r="M173478" i="1"/>
  <c r="M173479" i="1"/>
  <c r="M173480" i="1"/>
  <c r="M173481" i="1"/>
  <c r="M173482" i="1"/>
  <c r="M173483" i="1"/>
  <c r="M173484" i="1"/>
  <c r="M173485" i="1"/>
  <c r="M173486" i="1"/>
  <c r="M173487" i="1"/>
  <c r="M173488" i="1"/>
  <c r="M173489" i="1"/>
  <c r="M173490" i="1"/>
  <c r="M173491" i="1"/>
  <c r="M173492" i="1"/>
  <c r="M173493" i="1"/>
  <c r="M173494" i="1"/>
  <c r="M173495" i="1"/>
  <c r="M173496" i="1"/>
  <c r="M173497" i="1"/>
  <c r="M173498" i="1"/>
  <c r="M173499" i="1"/>
  <c r="M173500" i="1"/>
  <c r="M173501" i="1"/>
  <c r="M173502" i="1"/>
  <c r="M173503" i="1"/>
  <c r="M173504" i="1"/>
  <c r="M173505" i="1"/>
  <c r="M173506" i="1"/>
  <c r="M173507" i="1"/>
  <c r="M173508" i="1"/>
  <c r="M173509" i="1"/>
  <c r="M173510" i="1"/>
  <c r="M173511" i="1"/>
  <c r="M173512" i="1"/>
  <c r="M173513" i="1"/>
  <c r="M173514" i="1"/>
  <c r="M173515" i="1"/>
  <c r="M173516" i="1"/>
  <c r="M173517" i="1"/>
  <c r="M173518" i="1"/>
  <c r="M173519" i="1"/>
  <c r="M173520" i="1"/>
  <c r="M173521" i="1"/>
  <c r="M173522" i="1"/>
  <c r="M173523" i="1"/>
  <c r="M173524" i="1"/>
  <c r="M173525" i="1"/>
  <c r="M173526" i="1"/>
  <c r="M173527" i="1"/>
  <c r="M173528" i="1"/>
  <c r="M173529" i="1"/>
  <c r="M173530" i="1"/>
  <c r="M173531" i="1"/>
  <c r="M173532" i="1"/>
  <c r="M173533" i="1"/>
  <c r="M173534" i="1"/>
  <c r="M173535" i="1"/>
  <c r="M173536" i="1"/>
  <c r="M173537" i="1"/>
  <c r="M173538" i="1"/>
  <c r="M173539" i="1"/>
  <c r="M173540" i="1"/>
  <c r="M173541" i="1"/>
  <c r="M173542" i="1"/>
  <c r="M173543" i="1"/>
  <c r="M173544" i="1"/>
  <c r="M173545" i="1"/>
  <c r="M173546" i="1"/>
  <c r="M173547" i="1"/>
  <c r="M173548" i="1"/>
  <c r="M173549" i="1"/>
  <c r="M173550" i="1"/>
  <c r="M173551" i="1"/>
  <c r="M173552" i="1"/>
  <c r="M173553" i="1"/>
  <c r="M173554" i="1"/>
  <c r="M173555" i="1"/>
  <c r="M173556" i="1"/>
  <c r="M173557" i="1"/>
  <c r="M173558" i="1"/>
  <c r="M173559" i="1"/>
  <c r="M173560" i="1"/>
  <c r="M173561" i="1"/>
  <c r="M173562" i="1"/>
  <c r="M173563" i="1"/>
  <c r="M173564" i="1"/>
  <c r="M173565" i="1"/>
  <c r="M173566" i="1"/>
  <c r="M173567" i="1"/>
  <c r="M173568" i="1"/>
  <c r="M173569" i="1"/>
  <c r="M173570" i="1"/>
  <c r="M173571" i="1"/>
  <c r="M173572" i="1"/>
  <c r="M173573" i="1"/>
  <c r="M173574" i="1"/>
  <c r="M173575" i="1"/>
  <c r="M173576" i="1"/>
  <c r="M173577" i="1"/>
  <c r="M173578" i="1"/>
  <c r="M173579" i="1"/>
  <c r="M173580" i="1"/>
  <c r="M173581" i="1"/>
  <c r="M173582" i="1"/>
  <c r="M173583" i="1"/>
  <c r="M173584" i="1"/>
  <c r="M173585" i="1"/>
  <c r="M173586" i="1"/>
  <c r="M173587" i="1"/>
  <c r="M173588" i="1"/>
  <c r="M173589" i="1"/>
  <c r="M173590" i="1"/>
  <c r="M173591" i="1"/>
  <c r="M173592" i="1"/>
  <c r="M173593" i="1"/>
  <c r="M173594" i="1"/>
  <c r="M173595" i="1"/>
  <c r="M173596" i="1"/>
  <c r="M173597" i="1"/>
  <c r="M173598" i="1"/>
  <c r="M173599" i="1"/>
  <c r="M173600" i="1"/>
  <c r="M173601" i="1"/>
  <c r="M173602" i="1"/>
  <c r="M173603" i="1"/>
  <c r="M173604" i="1"/>
  <c r="M173605" i="1"/>
  <c r="M173606" i="1"/>
  <c r="M173607" i="1"/>
  <c r="M173608" i="1"/>
  <c r="M173609" i="1"/>
  <c r="M173610" i="1"/>
  <c r="M173611" i="1"/>
  <c r="M173612" i="1"/>
  <c r="M173613" i="1"/>
  <c r="M173614" i="1"/>
  <c r="M173615" i="1"/>
  <c r="M173616" i="1"/>
  <c r="M173617" i="1"/>
  <c r="M173618" i="1"/>
  <c r="M173619" i="1"/>
  <c r="M173620" i="1"/>
  <c r="M173621" i="1"/>
  <c r="M173622" i="1"/>
  <c r="M173623" i="1"/>
  <c r="M173624" i="1"/>
  <c r="M173625" i="1"/>
  <c r="M173626" i="1"/>
  <c r="M173627" i="1"/>
  <c r="M173628" i="1"/>
  <c r="M173629" i="1"/>
  <c r="M173630" i="1"/>
  <c r="M173631" i="1"/>
  <c r="M173632" i="1"/>
  <c r="M173633" i="1"/>
  <c r="M173634" i="1"/>
  <c r="M173635" i="1"/>
  <c r="M173636" i="1"/>
  <c r="M173637" i="1"/>
  <c r="M173638" i="1"/>
  <c r="M173639" i="1"/>
  <c r="M173640" i="1"/>
  <c r="M173641" i="1"/>
  <c r="M173642" i="1"/>
  <c r="M173643" i="1"/>
  <c r="M173644" i="1"/>
  <c r="M173645" i="1"/>
  <c r="M173646" i="1"/>
  <c r="M173647" i="1"/>
  <c r="M173648" i="1"/>
  <c r="M173649" i="1"/>
  <c r="M173650" i="1"/>
  <c r="M173651" i="1"/>
  <c r="M173652" i="1"/>
  <c r="M173653" i="1"/>
  <c r="M173654" i="1"/>
  <c r="M173655" i="1"/>
  <c r="M173656" i="1"/>
  <c r="M173657" i="1"/>
  <c r="M173658" i="1"/>
  <c r="M173659" i="1"/>
  <c r="M173660" i="1"/>
  <c r="M173661" i="1"/>
  <c r="M173662" i="1"/>
  <c r="M173663" i="1"/>
  <c r="M173664" i="1"/>
  <c r="M173665" i="1"/>
  <c r="M173666" i="1"/>
  <c r="M173667" i="1"/>
  <c r="M173668" i="1"/>
  <c r="M173669" i="1"/>
  <c r="M173670" i="1"/>
  <c r="M173671" i="1"/>
  <c r="M173672" i="1"/>
  <c r="M173673" i="1"/>
  <c r="M173674" i="1"/>
  <c r="M173675" i="1"/>
  <c r="M173676" i="1"/>
  <c r="M173677" i="1"/>
  <c r="M173678" i="1"/>
  <c r="M173679" i="1"/>
  <c r="M173680" i="1"/>
  <c r="M173681" i="1"/>
  <c r="M173682" i="1"/>
  <c r="M173683" i="1"/>
  <c r="M173684" i="1"/>
  <c r="M173685" i="1"/>
  <c r="M173686" i="1"/>
  <c r="M173687" i="1"/>
  <c r="M173688" i="1"/>
  <c r="M173689" i="1"/>
  <c r="M173690" i="1"/>
  <c r="M173691" i="1"/>
  <c r="M173692" i="1"/>
  <c r="M173693" i="1"/>
  <c r="M173694" i="1"/>
  <c r="M173695" i="1"/>
  <c r="M173696" i="1"/>
  <c r="M173697" i="1"/>
  <c r="M173698" i="1"/>
  <c r="M173699" i="1"/>
  <c r="M173700" i="1"/>
  <c r="M173701" i="1"/>
  <c r="M173702" i="1"/>
  <c r="M173703" i="1"/>
  <c r="M173704" i="1"/>
  <c r="M173705" i="1"/>
  <c r="M173706" i="1"/>
  <c r="M173707" i="1"/>
  <c r="M173708" i="1"/>
  <c r="M173709" i="1"/>
  <c r="M173710" i="1"/>
  <c r="M173711" i="1"/>
  <c r="M173712" i="1"/>
  <c r="M173713" i="1"/>
  <c r="M173714" i="1"/>
  <c r="M173715" i="1"/>
  <c r="M173716" i="1"/>
  <c r="M173717" i="1"/>
  <c r="M173718" i="1"/>
  <c r="M173719" i="1"/>
  <c r="M173720" i="1"/>
  <c r="M173721" i="1"/>
  <c r="M173722" i="1"/>
  <c r="M173723" i="1"/>
  <c r="M173724" i="1"/>
  <c r="M173725" i="1"/>
  <c r="M173726" i="1"/>
  <c r="M173727" i="1"/>
  <c r="M173728" i="1"/>
  <c r="M173729" i="1"/>
  <c r="M173730" i="1"/>
  <c r="M173731" i="1"/>
  <c r="M173732" i="1"/>
  <c r="M173733" i="1"/>
  <c r="M173734" i="1"/>
  <c r="M173735" i="1"/>
  <c r="M173736" i="1"/>
  <c r="M173737" i="1"/>
  <c r="M173738" i="1"/>
  <c r="M173739" i="1"/>
  <c r="M173740" i="1"/>
  <c r="M173741" i="1"/>
  <c r="M173742" i="1"/>
  <c r="M173743" i="1"/>
  <c r="M173744" i="1"/>
  <c r="M173745" i="1"/>
  <c r="M173746" i="1"/>
  <c r="M173747" i="1"/>
  <c r="M173748" i="1"/>
  <c r="M173749" i="1"/>
  <c r="M173750" i="1"/>
  <c r="M173751" i="1"/>
  <c r="M173752" i="1"/>
  <c r="M173753" i="1"/>
  <c r="M173754" i="1"/>
  <c r="M173755" i="1"/>
  <c r="M173756" i="1"/>
  <c r="M173757" i="1"/>
  <c r="M173758" i="1"/>
  <c r="M173759" i="1"/>
  <c r="M173760" i="1"/>
  <c r="M173761" i="1"/>
  <c r="M173762" i="1"/>
  <c r="M173763" i="1"/>
  <c r="M173764" i="1"/>
  <c r="M173765" i="1"/>
  <c r="M173766" i="1"/>
  <c r="M173767" i="1"/>
  <c r="M173768" i="1"/>
  <c r="M173769" i="1"/>
  <c r="M173770" i="1"/>
  <c r="M173771" i="1"/>
  <c r="M173772" i="1"/>
  <c r="M173773" i="1"/>
  <c r="M173774" i="1"/>
  <c r="M173775" i="1"/>
  <c r="M173776" i="1"/>
  <c r="M173777" i="1"/>
  <c r="M173778" i="1"/>
  <c r="M173779" i="1"/>
  <c r="M173780" i="1"/>
  <c r="M173781" i="1"/>
  <c r="M173782" i="1"/>
  <c r="M173783" i="1"/>
  <c r="M173784" i="1"/>
  <c r="M173785" i="1"/>
  <c r="M173786" i="1"/>
  <c r="M173787" i="1"/>
  <c r="M173788" i="1"/>
  <c r="M173789" i="1"/>
  <c r="M173790" i="1"/>
  <c r="M173791" i="1"/>
  <c r="M173792" i="1"/>
  <c r="M173793" i="1"/>
  <c r="M173794" i="1"/>
  <c r="M173795" i="1"/>
  <c r="M173796" i="1"/>
  <c r="M173797" i="1"/>
  <c r="M173798" i="1"/>
  <c r="M173799" i="1"/>
  <c r="M173800" i="1"/>
  <c r="M173801" i="1"/>
  <c r="M173802" i="1"/>
  <c r="M173803" i="1"/>
  <c r="M173804" i="1"/>
  <c r="M173805" i="1"/>
  <c r="M173806" i="1"/>
  <c r="M173807" i="1"/>
  <c r="M173808" i="1"/>
  <c r="M173809" i="1"/>
  <c r="M173810" i="1"/>
  <c r="M173811" i="1"/>
  <c r="M173812" i="1"/>
  <c r="M173813" i="1"/>
  <c r="M173814" i="1"/>
  <c r="M173815" i="1"/>
  <c r="M173816" i="1"/>
  <c r="M173817" i="1"/>
  <c r="M173818" i="1"/>
  <c r="M173819" i="1"/>
  <c r="M173820" i="1"/>
  <c r="M173821" i="1"/>
  <c r="M173822" i="1"/>
  <c r="M173823" i="1"/>
  <c r="M173824" i="1"/>
  <c r="M173825" i="1"/>
  <c r="M173826" i="1"/>
  <c r="M173827" i="1"/>
  <c r="M173828" i="1"/>
  <c r="M173829" i="1"/>
  <c r="M173830" i="1"/>
  <c r="M173831" i="1"/>
  <c r="M173832" i="1"/>
  <c r="M173833" i="1"/>
  <c r="M173834" i="1"/>
  <c r="M173835" i="1"/>
  <c r="M173836" i="1"/>
  <c r="M173837" i="1"/>
  <c r="M173838" i="1"/>
  <c r="M173839" i="1"/>
  <c r="M173840" i="1"/>
  <c r="M173841" i="1"/>
  <c r="M173842" i="1"/>
  <c r="M173843" i="1"/>
  <c r="M173844" i="1"/>
  <c r="M173845" i="1"/>
  <c r="M173846" i="1"/>
  <c r="M173847" i="1"/>
  <c r="M173848" i="1"/>
  <c r="M173849" i="1"/>
  <c r="M173850" i="1"/>
  <c r="M173851" i="1"/>
  <c r="M173852" i="1"/>
  <c r="M173853" i="1"/>
  <c r="M173854" i="1"/>
  <c r="M173855" i="1"/>
  <c r="M173856" i="1"/>
  <c r="M173857" i="1"/>
  <c r="M173858" i="1"/>
  <c r="M173859" i="1"/>
  <c r="M173860" i="1"/>
  <c r="M173861" i="1"/>
  <c r="M173862" i="1"/>
  <c r="M173863" i="1"/>
  <c r="M173864" i="1"/>
  <c r="M173865" i="1"/>
  <c r="M173866" i="1"/>
  <c r="M173867" i="1"/>
  <c r="M173868" i="1"/>
  <c r="M173869" i="1"/>
  <c r="M173870" i="1"/>
  <c r="M173871" i="1"/>
  <c r="M173872" i="1"/>
  <c r="M173873" i="1"/>
  <c r="M173874" i="1"/>
  <c r="M173875" i="1"/>
  <c r="M173876" i="1"/>
  <c r="M173877" i="1"/>
  <c r="M173878" i="1"/>
  <c r="M173879" i="1"/>
  <c r="M173880" i="1"/>
  <c r="M173881" i="1"/>
  <c r="M173882" i="1"/>
  <c r="M173883" i="1"/>
  <c r="M173884" i="1"/>
  <c r="M173885" i="1"/>
  <c r="M173886" i="1"/>
  <c r="M173887" i="1"/>
  <c r="M173888" i="1"/>
  <c r="M173889" i="1"/>
  <c r="M173890" i="1"/>
  <c r="M173891" i="1"/>
  <c r="M173892" i="1"/>
  <c r="M173893" i="1"/>
  <c r="M173894" i="1"/>
  <c r="M173895" i="1"/>
  <c r="M173896" i="1"/>
  <c r="M173897" i="1"/>
  <c r="M173898" i="1"/>
  <c r="M173899" i="1"/>
  <c r="M173900" i="1"/>
  <c r="M173901" i="1"/>
  <c r="M173902" i="1"/>
  <c r="M173903" i="1"/>
  <c r="M173904" i="1"/>
  <c r="M173905" i="1"/>
  <c r="M173906" i="1"/>
  <c r="M173907" i="1"/>
  <c r="M173908" i="1"/>
  <c r="M173909" i="1"/>
  <c r="M173910" i="1"/>
  <c r="M173911" i="1"/>
  <c r="M173912" i="1"/>
  <c r="M173913" i="1"/>
  <c r="M173914" i="1"/>
  <c r="M173915" i="1"/>
  <c r="M173916" i="1"/>
  <c r="M173917" i="1"/>
  <c r="M173918" i="1"/>
  <c r="M173919" i="1"/>
  <c r="M173920" i="1"/>
  <c r="M173921" i="1"/>
  <c r="M173922" i="1"/>
  <c r="M173923" i="1"/>
  <c r="M173924" i="1"/>
  <c r="M173925" i="1"/>
  <c r="M173926" i="1"/>
  <c r="M173927" i="1"/>
  <c r="M173928" i="1"/>
  <c r="M173929" i="1"/>
  <c r="M173930" i="1"/>
  <c r="M173931" i="1"/>
  <c r="M173932" i="1"/>
  <c r="M173933" i="1"/>
  <c r="M173934" i="1"/>
  <c r="M173935" i="1"/>
  <c r="M173936" i="1"/>
  <c r="M173937" i="1"/>
  <c r="M173938" i="1"/>
  <c r="M173939" i="1"/>
  <c r="M173940" i="1"/>
  <c r="M173941" i="1"/>
  <c r="M173942" i="1"/>
  <c r="M173943" i="1"/>
  <c r="M173944" i="1"/>
  <c r="M173945" i="1"/>
  <c r="M173946" i="1"/>
  <c r="M173947" i="1"/>
  <c r="M173948" i="1"/>
  <c r="M173949" i="1"/>
  <c r="M173950" i="1"/>
  <c r="M173951" i="1"/>
  <c r="M173952" i="1"/>
  <c r="M173953" i="1"/>
  <c r="M173954" i="1"/>
  <c r="M173955" i="1"/>
  <c r="M173956" i="1"/>
  <c r="M173957" i="1"/>
  <c r="M173958" i="1"/>
  <c r="M173959" i="1"/>
  <c r="M173960" i="1"/>
  <c r="M173961" i="1"/>
  <c r="M173962" i="1"/>
  <c r="M173963" i="1"/>
  <c r="M173964" i="1"/>
  <c r="M173965" i="1"/>
  <c r="M173966" i="1"/>
  <c r="M173967" i="1"/>
  <c r="M173968" i="1"/>
  <c r="M173969" i="1"/>
  <c r="M173970" i="1"/>
  <c r="M173971" i="1"/>
  <c r="M173972" i="1"/>
  <c r="M173973" i="1"/>
  <c r="M173974" i="1"/>
  <c r="M173975" i="1"/>
  <c r="M173976" i="1"/>
  <c r="M173977" i="1"/>
  <c r="M173978" i="1"/>
  <c r="M173979" i="1"/>
  <c r="M173980" i="1"/>
  <c r="M173981" i="1"/>
  <c r="M173982" i="1"/>
  <c r="M173983" i="1"/>
  <c r="M173984" i="1"/>
  <c r="M173985" i="1"/>
  <c r="M173986" i="1"/>
  <c r="M173987" i="1"/>
  <c r="M173988" i="1"/>
  <c r="M173989" i="1"/>
  <c r="M173990" i="1"/>
  <c r="M173991" i="1"/>
  <c r="M173992" i="1"/>
  <c r="M173993" i="1"/>
  <c r="M173994" i="1"/>
  <c r="M173995" i="1"/>
  <c r="M173996" i="1"/>
  <c r="M173997" i="1"/>
  <c r="M173998" i="1"/>
  <c r="M173999" i="1"/>
  <c r="M174000" i="1"/>
  <c r="M174001" i="1"/>
  <c r="M174002" i="1"/>
  <c r="M174003" i="1"/>
  <c r="M174004" i="1"/>
  <c r="M174005" i="1"/>
  <c r="M174006" i="1"/>
  <c r="M174007" i="1"/>
  <c r="M174008" i="1"/>
  <c r="M174009" i="1"/>
  <c r="M174010" i="1"/>
  <c r="M174011" i="1"/>
  <c r="M174012" i="1"/>
  <c r="M174013" i="1"/>
  <c r="M174014" i="1"/>
  <c r="M174015" i="1"/>
  <c r="M174016" i="1"/>
  <c r="M174017" i="1"/>
  <c r="M174018" i="1"/>
  <c r="M174019" i="1"/>
  <c r="M174020" i="1"/>
  <c r="M174021" i="1"/>
  <c r="M174022" i="1"/>
  <c r="M174023" i="1"/>
  <c r="M174024" i="1"/>
  <c r="M174025" i="1"/>
  <c r="M174026" i="1"/>
  <c r="M174027" i="1"/>
  <c r="M174028" i="1"/>
  <c r="M174029" i="1"/>
  <c r="M174030" i="1"/>
  <c r="M174031" i="1"/>
  <c r="M174032" i="1"/>
  <c r="M174033" i="1"/>
  <c r="M174034" i="1"/>
  <c r="M174035" i="1"/>
  <c r="M174036" i="1"/>
  <c r="M174037" i="1"/>
  <c r="M174038" i="1"/>
  <c r="M174039" i="1"/>
  <c r="M174040" i="1"/>
  <c r="M174041" i="1"/>
  <c r="M174042" i="1"/>
  <c r="M174043" i="1"/>
  <c r="M174044" i="1"/>
  <c r="M174045" i="1"/>
  <c r="M174046" i="1"/>
  <c r="M174047" i="1"/>
  <c r="M174048" i="1"/>
  <c r="M174049" i="1"/>
  <c r="M174050" i="1"/>
  <c r="M174051" i="1"/>
  <c r="M174052" i="1"/>
  <c r="M174053" i="1"/>
  <c r="M174054" i="1"/>
  <c r="M174055" i="1"/>
  <c r="M174056" i="1"/>
  <c r="M174057" i="1"/>
  <c r="M174058" i="1"/>
  <c r="M174059" i="1"/>
  <c r="M174060" i="1"/>
  <c r="M174061" i="1"/>
  <c r="M174062" i="1"/>
  <c r="M174063" i="1"/>
  <c r="M174064" i="1"/>
  <c r="M174065" i="1"/>
  <c r="M174066" i="1"/>
  <c r="M174067" i="1"/>
  <c r="M174068" i="1"/>
  <c r="M174069" i="1"/>
  <c r="M174070" i="1"/>
  <c r="M174071" i="1"/>
  <c r="M174072" i="1"/>
  <c r="M174073" i="1"/>
  <c r="M174074" i="1"/>
  <c r="M174075" i="1"/>
  <c r="M174076" i="1"/>
  <c r="M174077" i="1"/>
  <c r="M174078" i="1"/>
  <c r="M174079" i="1"/>
  <c r="M174080" i="1"/>
  <c r="M174081" i="1"/>
  <c r="M174082" i="1"/>
  <c r="M174083" i="1"/>
  <c r="M174084" i="1"/>
  <c r="M174085" i="1"/>
  <c r="M174086" i="1"/>
  <c r="M174087" i="1"/>
  <c r="M174088" i="1"/>
  <c r="M174089" i="1"/>
  <c r="M174090" i="1"/>
  <c r="M174091" i="1"/>
  <c r="M174092" i="1"/>
  <c r="M174093" i="1"/>
  <c r="M174094" i="1"/>
  <c r="M174095" i="1"/>
  <c r="M174096" i="1"/>
  <c r="M174097" i="1"/>
  <c r="M174098" i="1"/>
  <c r="M174099" i="1"/>
  <c r="M174100" i="1"/>
  <c r="M174101" i="1"/>
  <c r="M174102" i="1"/>
  <c r="M174103" i="1"/>
  <c r="M174104" i="1"/>
  <c r="M174105" i="1"/>
  <c r="M174106" i="1"/>
  <c r="M174107" i="1"/>
  <c r="M174108" i="1"/>
  <c r="M174109" i="1"/>
  <c r="M174110" i="1"/>
  <c r="M174111" i="1"/>
  <c r="M174112" i="1"/>
  <c r="M174113" i="1"/>
  <c r="M174114" i="1"/>
  <c r="M174115" i="1"/>
  <c r="M174116" i="1"/>
  <c r="M174117" i="1"/>
  <c r="M174118" i="1"/>
  <c r="M174119" i="1"/>
  <c r="M174120" i="1"/>
  <c r="M174121" i="1"/>
  <c r="M174122" i="1"/>
  <c r="M174123" i="1"/>
  <c r="M174124" i="1"/>
  <c r="M174125" i="1"/>
  <c r="M174126" i="1"/>
  <c r="M174127" i="1"/>
  <c r="M174128" i="1"/>
  <c r="M174129" i="1"/>
  <c r="M174130" i="1"/>
  <c r="M174131" i="1"/>
  <c r="M174132" i="1"/>
  <c r="M174133" i="1"/>
  <c r="M174134" i="1"/>
  <c r="M174135" i="1"/>
  <c r="M174136" i="1"/>
  <c r="M174137" i="1"/>
  <c r="M174138" i="1"/>
  <c r="M174139" i="1"/>
  <c r="M174140" i="1"/>
  <c r="M174141" i="1"/>
  <c r="M174142" i="1"/>
  <c r="M174143" i="1"/>
  <c r="M174144" i="1"/>
  <c r="M174145" i="1"/>
  <c r="M174146" i="1"/>
  <c r="M174147" i="1"/>
  <c r="M174148" i="1"/>
  <c r="M174149" i="1"/>
  <c r="M174150" i="1"/>
  <c r="M174151" i="1"/>
  <c r="M174152" i="1"/>
  <c r="M174153" i="1"/>
  <c r="M174154" i="1"/>
  <c r="M174155" i="1"/>
  <c r="M174156" i="1"/>
  <c r="M174157" i="1"/>
  <c r="M174158" i="1"/>
  <c r="M174159" i="1"/>
  <c r="M174160" i="1"/>
  <c r="M174161" i="1"/>
  <c r="M174162" i="1"/>
  <c r="M174163" i="1"/>
  <c r="M174164" i="1"/>
  <c r="M174165" i="1"/>
  <c r="M174166" i="1"/>
  <c r="M174167" i="1"/>
  <c r="M174168" i="1"/>
  <c r="M174169" i="1"/>
  <c r="M174170" i="1"/>
  <c r="M174171" i="1"/>
  <c r="M174172" i="1"/>
  <c r="M174173" i="1"/>
  <c r="M174174" i="1"/>
  <c r="M174175" i="1"/>
  <c r="M174176" i="1"/>
  <c r="M174177" i="1"/>
  <c r="M174178" i="1"/>
  <c r="M174179" i="1"/>
  <c r="M174180" i="1"/>
  <c r="M174181" i="1"/>
  <c r="M174182" i="1"/>
  <c r="M174183" i="1"/>
  <c r="M174184" i="1"/>
  <c r="M174185" i="1"/>
  <c r="M174186" i="1"/>
  <c r="M174187" i="1"/>
  <c r="M174188" i="1"/>
  <c r="M174189" i="1"/>
  <c r="M174190" i="1"/>
  <c r="M174191" i="1"/>
  <c r="M174192" i="1"/>
  <c r="M174193" i="1"/>
  <c r="M174194" i="1"/>
  <c r="M174195" i="1"/>
  <c r="M174196" i="1"/>
  <c r="M174197" i="1"/>
  <c r="M174198" i="1"/>
  <c r="M174199" i="1"/>
  <c r="M174200" i="1"/>
  <c r="M174201" i="1"/>
  <c r="M174202" i="1"/>
  <c r="M174203" i="1"/>
  <c r="M174204" i="1"/>
  <c r="M174205" i="1"/>
  <c r="M174206" i="1"/>
  <c r="M174207" i="1"/>
  <c r="M174208" i="1"/>
  <c r="M174209" i="1"/>
  <c r="M174210" i="1"/>
  <c r="M174211" i="1"/>
  <c r="M174212" i="1"/>
  <c r="M174213" i="1"/>
  <c r="M174214" i="1"/>
  <c r="M174215" i="1"/>
  <c r="M174216" i="1"/>
  <c r="M174217" i="1"/>
  <c r="M174218" i="1"/>
  <c r="M174219" i="1"/>
  <c r="M174220" i="1"/>
  <c r="M174221" i="1"/>
  <c r="M174222" i="1"/>
  <c r="M174223" i="1"/>
  <c r="M174224" i="1"/>
  <c r="M174225" i="1"/>
  <c r="M174226" i="1"/>
  <c r="M174227" i="1"/>
  <c r="M174228" i="1"/>
  <c r="M174229" i="1"/>
  <c r="M174230" i="1"/>
  <c r="M174231" i="1"/>
  <c r="M174232" i="1"/>
  <c r="M174233" i="1"/>
  <c r="M174234" i="1"/>
  <c r="M174235" i="1"/>
  <c r="M174236" i="1"/>
  <c r="M174237" i="1"/>
  <c r="M174238" i="1"/>
  <c r="M174239" i="1"/>
  <c r="M174240" i="1"/>
  <c r="M174241" i="1"/>
  <c r="M174242" i="1"/>
  <c r="M174243" i="1"/>
  <c r="M174244" i="1"/>
  <c r="M174245" i="1"/>
  <c r="M174246" i="1"/>
  <c r="M174247" i="1"/>
  <c r="M174248" i="1"/>
  <c r="M174249" i="1"/>
  <c r="M174250" i="1"/>
  <c r="M174251" i="1"/>
  <c r="M174252" i="1"/>
  <c r="M174253" i="1"/>
  <c r="M174254" i="1"/>
  <c r="M174255" i="1"/>
  <c r="M174256" i="1"/>
  <c r="M174257" i="1"/>
  <c r="M174258" i="1"/>
  <c r="M174259" i="1"/>
  <c r="M174260" i="1"/>
  <c r="M174261" i="1"/>
  <c r="M174262" i="1"/>
  <c r="M174263" i="1"/>
  <c r="M174264" i="1"/>
  <c r="M174265" i="1"/>
  <c r="M174266" i="1"/>
  <c r="M174267" i="1"/>
  <c r="M174268" i="1"/>
  <c r="M174269" i="1"/>
  <c r="M174270" i="1"/>
  <c r="M174271" i="1"/>
  <c r="M174272" i="1"/>
  <c r="M174273" i="1"/>
  <c r="M174274" i="1"/>
  <c r="M174275" i="1"/>
  <c r="M174276" i="1"/>
  <c r="M174277" i="1"/>
  <c r="M174278" i="1"/>
  <c r="M174279" i="1"/>
  <c r="M174280" i="1"/>
  <c r="M174281" i="1"/>
  <c r="M174282" i="1"/>
  <c r="M174283" i="1"/>
  <c r="M174284" i="1"/>
  <c r="M174285" i="1"/>
  <c r="M174286" i="1"/>
  <c r="M174287" i="1"/>
  <c r="M174288" i="1"/>
  <c r="M174289" i="1"/>
  <c r="M174290" i="1"/>
  <c r="M174291" i="1"/>
  <c r="M174292" i="1"/>
  <c r="M174293" i="1"/>
  <c r="M174294" i="1"/>
  <c r="M174295" i="1"/>
  <c r="M174296" i="1"/>
  <c r="M174297" i="1"/>
  <c r="M174298" i="1"/>
  <c r="M174299" i="1"/>
  <c r="M174300" i="1"/>
  <c r="M174301" i="1"/>
  <c r="M174302" i="1"/>
  <c r="M174303" i="1"/>
  <c r="M174304" i="1"/>
  <c r="M174305" i="1"/>
  <c r="M174306" i="1"/>
  <c r="M174307" i="1"/>
  <c r="M174308" i="1"/>
  <c r="M174309" i="1"/>
  <c r="M174310" i="1"/>
  <c r="M174311" i="1"/>
  <c r="M174312" i="1"/>
  <c r="M174313" i="1"/>
  <c r="M174314" i="1"/>
  <c r="M174315" i="1"/>
  <c r="M174316" i="1"/>
  <c r="M174317" i="1"/>
  <c r="M174318" i="1"/>
  <c r="M174319" i="1"/>
  <c r="M174320" i="1"/>
  <c r="M174321" i="1"/>
  <c r="M174322" i="1"/>
  <c r="M174323" i="1"/>
  <c r="M174324" i="1"/>
  <c r="M174325" i="1"/>
  <c r="M174326" i="1"/>
  <c r="M174327" i="1"/>
  <c r="M174328" i="1"/>
  <c r="M174329" i="1"/>
  <c r="M174330" i="1"/>
  <c r="M174331" i="1"/>
  <c r="M174332" i="1"/>
  <c r="M174333" i="1"/>
  <c r="M174334" i="1"/>
  <c r="M174335" i="1"/>
  <c r="M174336" i="1"/>
  <c r="M174337" i="1"/>
  <c r="M174338" i="1"/>
  <c r="M174339" i="1"/>
  <c r="M174340" i="1"/>
  <c r="M174341" i="1"/>
  <c r="M174342" i="1"/>
  <c r="M174343" i="1"/>
  <c r="M174344" i="1"/>
  <c r="M174345" i="1"/>
  <c r="M174346" i="1"/>
  <c r="M174347" i="1"/>
  <c r="M174348" i="1"/>
  <c r="M174349" i="1"/>
  <c r="M174350" i="1"/>
  <c r="M174351" i="1"/>
  <c r="M174352" i="1"/>
  <c r="M174353" i="1"/>
  <c r="M174354" i="1"/>
  <c r="M174355" i="1"/>
  <c r="M174356" i="1"/>
  <c r="M174357" i="1"/>
  <c r="M174358" i="1"/>
  <c r="M174359" i="1"/>
  <c r="M174360" i="1"/>
  <c r="M174361" i="1"/>
  <c r="M174362" i="1"/>
  <c r="M174363" i="1"/>
  <c r="M174364" i="1"/>
  <c r="M174365" i="1"/>
  <c r="M174366" i="1"/>
  <c r="M174367" i="1"/>
  <c r="M174368" i="1"/>
  <c r="M174369" i="1"/>
  <c r="M174370" i="1"/>
  <c r="M174371" i="1"/>
  <c r="M174372" i="1"/>
  <c r="M174373" i="1"/>
  <c r="M174374" i="1"/>
  <c r="M174375" i="1"/>
  <c r="M174376" i="1"/>
  <c r="M174377" i="1"/>
  <c r="M174378" i="1"/>
  <c r="M174379" i="1"/>
  <c r="M174380" i="1"/>
  <c r="M174381" i="1"/>
  <c r="M174382" i="1"/>
  <c r="M174383" i="1"/>
  <c r="M174384" i="1"/>
  <c r="M174385" i="1"/>
  <c r="M174386" i="1"/>
  <c r="M174387" i="1"/>
  <c r="M174388" i="1"/>
  <c r="M174389" i="1"/>
  <c r="M174390" i="1"/>
  <c r="M174391" i="1"/>
  <c r="M174392" i="1"/>
  <c r="M174393" i="1"/>
  <c r="M174394" i="1"/>
  <c r="M174395" i="1"/>
  <c r="M174396" i="1"/>
  <c r="M174397" i="1"/>
  <c r="M174398" i="1"/>
  <c r="M174399" i="1"/>
  <c r="M174400" i="1"/>
  <c r="M174401" i="1"/>
  <c r="M174402" i="1"/>
  <c r="M174403" i="1"/>
  <c r="M174404" i="1"/>
  <c r="M174405" i="1"/>
  <c r="M174406" i="1"/>
  <c r="M174407" i="1"/>
  <c r="M174408" i="1"/>
  <c r="M174409" i="1"/>
  <c r="M174410" i="1"/>
  <c r="M174411" i="1"/>
  <c r="M174412" i="1"/>
  <c r="M174413" i="1"/>
  <c r="M174414" i="1"/>
  <c r="M174415" i="1"/>
  <c r="M174416" i="1"/>
  <c r="M174417" i="1"/>
  <c r="M174418" i="1"/>
  <c r="M174419" i="1"/>
  <c r="M174420" i="1"/>
  <c r="M174421" i="1"/>
  <c r="M174422" i="1"/>
  <c r="M174423" i="1"/>
  <c r="M174424" i="1"/>
  <c r="M174425" i="1"/>
  <c r="M174426" i="1"/>
  <c r="M174427" i="1"/>
  <c r="M174428" i="1"/>
  <c r="M174429" i="1"/>
  <c r="M174430" i="1"/>
  <c r="M174431" i="1"/>
  <c r="M174432" i="1"/>
  <c r="M174433" i="1"/>
  <c r="M174434" i="1"/>
  <c r="M174435" i="1"/>
  <c r="M174436" i="1"/>
  <c r="M174437" i="1"/>
  <c r="M174438" i="1"/>
  <c r="M174439" i="1"/>
  <c r="M174440" i="1"/>
  <c r="M174441" i="1"/>
  <c r="M174442" i="1"/>
  <c r="M174443" i="1"/>
  <c r="M174444" i="1"/>
  <c r="M174445" i="1"/>
  <c r="M174446" i="1"/>
  <c r="M174447" i="1"/>
  <c r="M174448" i="1"/>
  <c r="M174449" i="1"/>
  <c r="M174450" i="1"/>
  <c r="M174451" i="1"/>
  <c r="M174452" i="1"/>
  <c r="M174453" i="1"/>
  <c r="M174454" i="1"/>
  <c r="M174455" i="1"/>
  <c r="M174456" i="1"/>
  <c r="M174457" i="1"/>
  <c r="M174458" i="1"/>
  <c r="M174459" i="1"/>
  <c r="M174460" i="1"/>
  <c r="M174461" i="1"/>
  <c r="M174462" i="1"/>
  <c r="M174463" i="1"/>
  <c r="M174464" i="1"/>
  <c r="M174465" i="1"/>
  <c r="M174466" i="1"/>
  <c r="M174467" i="1"/>
  <c r="M174468" i="1"/>
  <c r="M174469" i="1"/>
  <c r="M174470" i="1"/>
  <c r="M174471" i="1"/>
  <c r="M174472" i="1"/>
  <c r="M174473" i="1"/>
  <c r="M174474" i="1"/>
  <c r="M174475" i="1"/>
  <c r="M174476" i="1"/>
  <c r="M174477" i="1"/>
  <c r="M174478" i="1"/>
  <c r="M174479" i="1"/>
  <c r="M174480" i="1"/>
  <c r="M174481" i="1"/>
  <c r="M174482" i="1"/>
  <c r="M174483" i="1"/>
  <c r="M174484" i="1"/>
  <c r="M174485" i="1"/>
  <c r="M174486" i="1"/>
  <c r="M174487" i="1"/>
  <c r="M174488" i="1"/>
  <c r="M174489" i="1"/>
  <c r="M174490" i="1"/>
  <c r="M174491" i="1"/>
  <c r="M174492" i="1"/>
  <c r="M174493" i="1"/>
  <c r="M174494" i="1"/>
  <c r="M174495" i="1"/>
  <c r="M174496" i="1"/>
  <c r="M174497" i="1"/>
  <c r="M174498" i="1"/>
  <c r="M174499" i="1"/>
  <c r="M174500" i="1"/>
  <c r="M174501" i="1"/>
  <c r="M174502" i="1"/>
  <c r="M174503" i="1"/>
  <c r="M174504" i="1"/>
  <c r="M174505" i="1"/>
  <c r="M174506" i="1"/>
  <c r="M174507" i="1"/>
  <c r="M174508" i="1"/>
  <c r="M174509" i="1"/>
  <c r="M174510" i="1"/>
  <c r="M174511" i="1"/>
  <c r="M174512" i="1"/>
  <c r="M174513" i="1"/>
  <c r="M174514" i="1"/>
  <c r="M174515" i="1"/>
  <c r="M174516" i="1"/>
  <c r="M174517" i="1"/>
  <c r="M174518" i="1"/>
  <c r="M174519" i="1"/>
  <c r="M174520" i="1"/>
  <c r="M174521" i="1"/>
  <c r="M174522" i="1"/>
  <c r="M174523" i="1"/>
  <c r="M174524" i="1"/>
  <c r="M174525" i="1"/>
  <c r="M174526" i="1"/>
  <c r="M174527" i="1"/>
  <c r="M174528" i="1"/>
  <c r="M174529" i="1"/>
  <c r="M174530" i="1"/>
  <c r="M174531" i="1"/>
  <c r="M174532" i="1"/>
  <c r="M174533" i="1"/>
  <c r="M174534" i="1"/>
  <c r="M174535" i="1"/>
  <c r="M174536" i="1"/>
  <c r="M174537" i="1"/>
  <c r="M174538" i="1"/>
  <c r="M174539" i="1"/>
  <c r="M174540" i="1"/>
  <c r="M174541" i="1"/>
  <c r="M174542" i="1"/>
  <c r="M174543" i="1"/>
  <c r="M174544" i="1"/>
  <c r="M174545" i="1"/>
  <c r="M174546" i="1"/>
  <c r="M174547" i="1"/>
  <c r="M174548" i="1"/>
  <c r="M174549" i="1"/>
  <c r="M174550" i="1"/>
  <c r="M174551" i="1"/>
  <c r="M174552" i="1"/>
  <c r="M174553" i="1"/>
  <c r="M174554" i="1"/>
  <c r="M174555" i="1"/>
  <c r="M174556" i="1"/>
  <c r="M174557" i="1"/>
  <c r="M174558" i="1"/>
  <c r="M174559" i="1"/>
  <c r="M174560" i="1"/>
  <c r="M174561" i="1"/>
  <c r="M174562" i="1"/>
  <c r="M174563" i="1"/>
  <c r="M174564" i="1"/>
  <c r="M174565" i="1"/>
  <c r="M174566" i="1"/>
  <c r="M174567" i="1"/>
  <c r="M174568" i="1"/>
  <c r="M174569" i="1"/>
  <c r="M174570" i="1"/>
  <c r="M174571" i="1"/>
  <c r="M174572" i="1"/>
  <c r="M174573" i="1"/>
  <c r="M174574" i="1"/>
  <c r="M174575" i="1"/>
  <c r="M174576" i="1"/>
  <c r="M174577" i="1"/>
  <c r="M174578" i="1"/>
  <c r="M174579" i="1"/>
  <c r="M174580" i="1"/>
  <c r="M174581" i="1"/>
  <c r="M174582" i="1"/>
  <c r="M174583" i="1"/>
  <c r="M174584" i="1"/>
  <c r="M174585" i="1"/>
  <c r="M174586" i="1"/>
  <c r="M174587" i="1"/>
  <c r="M174588" i="1"/>
  <c r="M174589" i="1"/>
  <c r="M174590" i="1"/>
  <c r="M174591" i="1"/>
  <c r="M174592" i="1"/>
  <c r="M174593" i="1"/>
  <c r="M174594" i="1"/>
  <c r="M174595" i="1"/>
  <c r="M174596" i="1"/>
  <c r="M174597" i="1"/>
  <c r="M174598" i="1"/>
  <c r="M174599" i="1"/>
  <c r="M174600" i="1"/>
  <c r="M174601" i="1"/>
  <c r="M174602" i="1"/>
  <c r="M174603" i="1"/>
  <c r="M174604" i="1"/>
  <c r="M174605" i="1"/>
  <c r="M174606" i="1"/>
  <c r="M174607" i="1"/>
  <c r="M174608" i="1"/>
  <c r="M174609" i="1"/>
  <c r="M174610" i="1"/>
  <c r="M174611" i="1"/>
  <c r="M174612" i="1"/>
  <c r="M174613" i="1"/>
  <c r="M174614" i="1"/>
  <c r="M174615" i="1"/>
  <c r="M174616" i="1"/>
  <c r="M174617" i="1"/>
  <c r="M174618" i="1"/>
  <c r="M174619" i="1"/>
  <c r="M174620" i="1"/>
  <c r="M174621" i="1"/>
  <c r="M174622" i="1"/>
  <c r="M174623" i="1"/>
  <c r="M174624" i="1"/>
  <c r="M174625" i="1"/>
  <c r="M174626" i="1"/>
  <c r="M174627" i="1"/>
  <c r="M174628" i="1"/>
  <c r="M174629" i="1"/>
  <c r="M174630" i="1"/>
  <c r="M174631" i="1"/>
  <c r="M174632" i="1"/>
  <c r="M174633" i="1"/>
  <c r="M174634" i="1"/>
  <c r="M174635" i="1"/>
  <c r="M174636" i="1"/>
  <c r="M174637" i="1"/>
  <c r="M174638" i="1"/>
  <c r="M174639" i="1"/>
  <c r="M174640" i="1"/>
  <c r="M174641" i="1"/>
  <c r="M174642" i="1"/>
  <c r="M174643" i="1"/>
  <c r="M174644" i="1"/>
  <c r="M174645" i="1"/>
  <c r="M174646" i="1"/>
  <c r="M174647" i="1"/>
  <c r="M174648" i="1"/>
  <c r="M174649" i="1"/>
  <c r="M174650" i="1"/>
  <c r="M174651" i="1"/>
  <c r="M174652" i="1"/>
  <c r="M174653" i="1"/>
  <c r="M174654" i="1"/>
  <c r="M174655" i="1"/>
  <c r="M174656" i="1"/>
  <c r="M174657" i="1"/>
  <c r="M174658" i="1"/>
  <c r="M174659" i="1"/>
  <c r="M174660" i="1"/>
  <c r="M174661" i="1"/>
  <c r="M174662" i="1"/>
  <c r="M174663" i="1"/>
  <c r="M174664" i="1"/>
  <c r="M174665" i="1"/>
  <c r="M174666" i="1"/>
  <c r="M174667" i="1"/>
  <c r="M174668" i="1"/>
  <c r="M174669" i="1"/>
  <c r="M174670" i="1"/>
  <c r="M174671" i="1"/>
  <c r="M174672" i="1"/>
  <c r="M174673" i="1"/>
  <c r="M174674" i="1"/>
  <c r="M174675" i="1"/>
  <c r="M174676" i="1"/>
  <c r="M174677" i="1"/>
  <c r="M174678" i="1"/>
  <c r="M174679" i="1"/>
  <c r="M174680" i="1"/>
  <c r="M174681" i="1"/>
  <c r="M174682" i="1"/>
  <c r="M174683" i="1"/>
  <c r="M174684" i="1"/>
  <c r="M174685" i="1"/>
  <c r="M174686" i="1"/>
  <c r="M174687" i="1"/>
  <c r="M174688" i="1"/>
  <c r="M174689" i="1"/>
  <c r="M174690" i="1"/>
  <c r="M174691" i="1"/>
  <c r="M174692" i="1"/>
  <c r="M174693" i="1"/>
  <c r="M174694" i="1"/>
  <c r="M174695" i="1"/>
  <c r="M174696" i="1"/>
  <c r="M174697" i="1"/>
  <c r="M174698" i="1"/>
  <c r="M174699" i="1"/>
  <c r="M174700" i="1"/>
  <c r="M174701" i="1"/>
  <c r="M174702" i="1"/>
  <c r="M174703" i="1"/>
  <c r="M174704" i="1"/>
  <c r="M174705" i="1"/>
  <c r="M174706" i="1"/>
  <c r="M174707" i="1"/>
  <c r="M174708" i="1"/>
  <c r="M174709" i="1"/>
  <c r="M174710" i="1"/>
  <c r="M174711" i="1"/>
  <c r="M174712" i="1"/>
  <c r="M174713" i="1"/>
  <c r="M174714" i="1"/>
  <c r="M174715" i="1"/>
  <c r="M174716" i="1"/>
  <c r="M174717" i="1"/>
  <c r="M174718" i="1"/>
  <c r="M174719" i="1"/>
  <c r="M174720" i="1"/>
  <c r="M174721" i="1"/>
  <c r="M174722" i="1"/>
  <c r="M174723" i="1"/>
  <c r="M174724" i="1"/>
  <c r="M174725" i="1"/>
  <c r="M174726" i="1"/>
  <c r="M174727" i="1"/>
  <c r="M174728" i="1"/>
  <c r="M174729" i="1"/>
  <c r="M174730" i="1"/>
  <c r="M174731" i="1"/>
  <c r="M174732" i="1"/>
  <c r="M174733" i="1"/>
  <c r="M174734" i="1"/>
  <c r="M174735" i="1"/>
  <c r="M174736" i="1"/>
  <c r="M174737" i="1"/>
  <c r="M174738" i="1"/>
  <c r="M174739" i="1"/>
  <c r="M174740" i="1"/>
  <c r="M174741" i="1"/>
  <c r="M174742" i="1"/>
  <c r="M174743" i="1"/>
  <c r="M174744" i="1"/>
  <c r="M174745" i="1"/>
  <c r="M174746" i="1"/>
  <c r="M174747" i="1"/>
  <c r="M174748" i="1"/>
  <c r="M174749" i="1"/>
  <c r="M174750" i="1"/>
  <c r="M174751" i="1"/>
  <c r="M174752" i="1"/>
  <c r="M174753" i="1"/>
  <c r="M174754" i="1"/>
  <c r="M174755" i="1"/>
  <c r="M174756" i="1"/>
  <c r="M174757" i="1"/>
  <c r="M174758" i="1"/>
  <c r="M174759" i="1"/>
  <c r="M174760" i="1"/>
  <c r="M174761" i="1"/>
  <c r="M174762" i="1"/>
  <c r="M174763" i="1"/>
  <c r="M174764" i="1"/>
  <c r="M174765" i="1"/>
  <c r="M174766" i="1"/>
  <c r="M174767" i="1"/>
  <c r="M174768" i="1"/>
  <c r="M174769" i="1"/>
  <c r="M174770" i="1"/>
  <c r="M174771" i="1"/>
  <c r="M174772" i="1"/>
  <c r="M174773" i="1"/>
  <c r="M174774" i="1"/>
  <c r="M174775" i="1"/>
  <c r="M174776" i="1"/>
  <c r="M174777" i="1"/>
  <c r="M174778" i="1"/>
  <c r="M174779" i="1"/>
  <c r="M174780" i="1"/>
  <c r="M174781" i="1"/>
  <c r="M174782" i="1"/>
  <c r="M174783" i="1"/>
  <c r="M174784" i="1"/>
  <c r="M174785" i="1"/>
  <c r="M174786" i="1"/>
  <c r="M174787" i="1"/>
  <c r="M174788" i="1"/>
  <c r="M174789" i="1"/>
  <c r="M174790" i="1"/>
  <c r="M174791" i="1"/>
  <c r="M174792" i="1"/>
  <c r="M174793" i="1"/>
  <c r="M174794" i="1"/>
  <c r="M174795" i="1"/>
  <c r="M174796" i="1"/>
  <c r="M174797" i="1"/>
  <c r="M174798" i="1"/>
  <c r="M174799" i="1"/>
  <c r="M174800" i="1"/>
  <c r="M174801" i="1"/>
  <c r="M174802" i="1"/>
  <c r="M174803" i="1"/>
  <c r="M174804" i="1"/>
  <c r="M174805" i="1"/>
  <c r="M174806" i="1"/>
  <c r="M174807" i="1"/>
  <c r="M174808" i="1"/>
  <c r="M174809" i="1"/>
  <c r="M174810" i="1"/>
  <c r="M174811" i="1"/>
  <c r="M174812" i="1"/>
  <c r="M174813" i="1"/>
  <c r="M174814" i="1"/>
  <c r="M174815" i="1"/>
  <c r="M174816" i="1"/>
  <c r="M174817" i="1"/>
  <c r="M174818" i="1"/>
  <c r="M174819" i="1"/>
  <c r="M174820" i="1"/>
  <c r="M174821" i="1"/>
  <c r="M174822" i="1"/>
  <c r="M174823" i="1"/>
  <c r="M174824" i="1"/>
  <c r="M174825" i="1"/>
  <c r="M174826" i="1"/>
  <c r="M174827" i="1"/>
  <c r="M174828" i="1"/>
  <c r="M174829" i="1"/>
  <c r="M174830" i="1"/>
  <c r="M174831" i="1"/>
  <c r="M174832" i="1"/>
  <c r="M174833" i="1"/>
  <c r="M174834" i="1"/>
  <c r="M174835" i="1"/>
  <c r="M174836" i="1"/>
  <c r="M174837" i="1"/>
  <c r="M174838" i="1"/>
  <c r="M174839" i="1"/>
  <c r="M174840" i="1"/>
  <c r="M174841" i="1"/>
  <c r="M174842" i="1"/>
  <c r="M174843" i="1"/>
  <c r="M174844" i="1"/>
  <c r="M174845" i="1"/>
  <c r="M174846" i="1"/>
  <c r="M174847" i="1"/>
  <c r="M174848" i="1"/>
  <c r="M174849" i="1"/>
  <c r="M174850" i="1"/>
  <c r="M174851" i="1"/>
  <c r="M174852" i="1"/>
  <c r="M174853" i="1"/>
  <c r="M174854" i="1"/>
  <c r="M174855" i="1"/>
  <c r="M174856" i="1"/>
  <c r="M174857" i="1"/>
  <c r="M174858" i="1"/>
  <c r="M174859" i="1"/>
  <c r="M174860" i="1"/>
  <c r="M174861" i="1"/>
  <c r="M174862" i="1"/>
  <c r="M174863" i="1"/>
  <c r="M174864" i="1"/>
  <c r="M174865" i="1"/>
  <c r="M174866" i="1"/>
  <c r="M174867" i="1"/>
  <c r="M174868" i="1"/>
  <c r="M174869" i="1"/>
  <c r="M174870" i="1"/>
  <c r="M174871" i="1"/>
  <c r="M174872" i="1"/>
  <c r="M174873" i="1"/>
  <c r="M174874" i="1"/>
  <c r="M174875" i="1"/>
  <c r="M174876" i="1"/>
  <c r="M174877" i="1"/>
  <c r="M174878" i="1"/>
  <c r="M174879" i="1"/>
  <c r="M174880" i="1"/>
  <c r="M174881" i="1"/>
  <c r="M174882" i="1"/>
  <c r="M174883" i="1"/>
  <c r="M174884" i="1"/>
  <c r="M174885" i="1"/>
  <c r="M174886" i="1"/>
  <c r="M174887" i="1"/>
  <c r="M174888" i="1"/>
  <c r="M174889" i="1"/>
  <c r="M174890" i="1"/>
  <c r="M174891" i="1"/>
  <c r="M174892" i="1"/>
  <c r="M174893" i="1"/>
  <c r="M174894" i="1"/>
  <c r="M174895" i="1"/>
  <c r="M174896" i="1"/>
  <c r="M174897" i="1"/>
  <c r="M174898" i="1"/>
  <c r="M174899" i="1"/>
  <c r="M174900" i="1"/>
  <c r="M174901" i="1"/>
  <c r="M174902" i="1"/>
  <c r="M174903" i="1"/>
  <c r="M174904" i="1"/>
  <c r="M174905" i="1"/>
  <c r="M174906" i="1"/>
  <c r="M174907" i="1"/>
  <c r="M174908" i="1"/>
  <c r="M174909" i="1"/>
  <c r="M174910" i="1"/>
  <c r="M174911" i="1"/>
  <c r="M174912" i="1"/>
  <c r="M174913" i="1"/>
  <c r="M174914" i="1"/>
  <c r="M174915" i="1"/>
  <c r="M174916" i="1"/>
  <c r="M174917" i="1"/>
  <c r="M174918" i="1"/>
  <c r="M174919" i="1"/>
  <c r="M174920" i="1"/>
  <c r="M174921" i="1"/>
  <c r="M174922" i="1"/>
  <c r="M174923" i="1"/>
  <c r="M174924" i="1"/>
  <c r="M174925" i="1"/>
  <c r="M174926" i="1"/>
  <c r="M174927" i="1"/>
  <c r="M174928" i="1"/>
  <c r="M174929" i="1"/>
  <c r="M174930" i="1"/>
  <c r="M174931" i="1"/>
  <c r="M174932" i="1"/>
  <c r="M174933" i="1"/>
  <c r="M174934" i="1"/>
  <c r="M174935" i="1"/>
  <c r="M174936" i="1"/>
  <c r="M174937" i="1"/>
  <c r="M174938" i="1"/>
  <c r="M174939" i="1"/>
  <c r="M174940" i="1"/>
  <c r="M174941" i="1"/>
  <c r="M174942" i="1"/>
  <c r="M174943" i="1"/>
  <c r="M174944" i="1"/>
  <c r="M174945" i="1"/>
  <c r="M174946" i="1"/>
  <c r="M174947" i="1"/>
  <c r="M174948" i="1"/>
  <c r="M174949" i="1"/>
  <c r="M174950" i="1"/>
  <c r="M174951" i="1"/>
  <c r="M174952" i="1"/>
  <c r="M174953" i="1"/>
  <c r="M174954" i="1"/>
  <c r="M174955" i="1"/>
  <c r="M174956" i="1"/>
  <c r="M174957" i="1"/>
  <c r="M174958" i="1"/>
  <c r="M174959" i="1"/>
  <c r="M174960" i="1"/>
  <c r="M174961" i="1"/>
  <c r="M174962" i="1"/>
  <c r="M174963" i="1"/>
  <c r="M174964" i="1"/>
  <c r="M174965" i="1"/>
  <c r="M174966" i="1"/>
  <c r="M174967" i="1"/>
  <c r="M174968" i="1"/>
  <c r="M174969" i="1"/>
  <c r="M174970" i="1"/>
  <c r="M174971" i="1"/>
  <c r="M174972" i="1"/>
  <c r="M174973" i="1"/>
  <c r="M174974" i="1"/>
  <c r="M174975" i="1"/>
  <c r="M174976" i="1"/>
  <c r="M174977" i="1"/>
  <c r="M174978" i="1"/>
  <c r="M174979" i="1"/>
  <c r="M174980" i="1"/>
  <c r="M174981" i="1"/>
  <c r="M174982" i="1"/>
  <c r="M174983" i="1"/>
  <c r="M174984" i="1"/>
  <c r="M174985" i="1"/>
  <c r="M174986" i="1"/>
  <c r="M174987" i="1"/>
  <c r="M174988" i="1"/>
  <c r="M174989" i="1"/>
  <c r="M174990" i="1"/>
  <c r="M174991" i="1"/>
  <c r="M174992" i="1"/>
  <c r="M174993" i="1"/>
  <c r="M174994" i="1"/>
  <c r="M174995" i="1"/>
  <c r="M174996" i="1"/>
  <c r="M174997" i="1"/>
  <c r="M174998" i="1"/>
  <c r="M174999" i="1"/>
  <c r="M175000" i="1"/>
  <c r="M175001" i="1"/>
  <c r="M175002" i="1"/>
  <c r="M175003" i="1"/>
  <c r="M175004" i="1"/>
  <c r="M175005" i="1"/>
  <c r="M175006" i="1"/>
  <c r="M175007" i="1"/>
  <c r="M175008" i="1"/>
  <c r="M175009" i="1"/>
  <c r="M175010" i="1"/>
  <c r="M175011" i="1"/>
  <c r="M175012" i="1"/>
  <c r="M175013" i="1"/>
  <c r="M175014" i="1"/>
  <c r="M175015" i="1"/>
  <c r="M175016" i="1"/>
  <c r="M175017" i="1"/>
  <c r="M175018" i="1"/>
  <c r="M175019" i="1"/>
  <c r="M175020" i="1"/>
  <c r="M175021" i="1"/>
  <c r="M175022" i="1"/>
  <c r="M175023" i="1"/>
  <c r="M175024" i="1"/>
  <c r="M175025" i="1"/>
  <c r="M175026" i="1"/>
  <c r="M175027" i="1"/>
  <c r="M175028" i="1"/>
  <c r="M175029" i="1"/>
  <c r="M175030" i="1"/>
  <c r="M175031" i="1"/>
  <c r="M175032" i="1"/>
  <c r="M175033" i="1"/>
  <c r="M175034" i="1"/>
  <c r="M175035" i="1"/>
  <c r="M175036" i="1"/>
  <c r="M175037" i="1"/>
  <c r="M175038" i="1"/>
  <c r="M175039" i="1"/>
  <c r="M175040" i="1"/>
  <c r="M175041" i="1"/>
  <c r="M175042" i="1"/>
  <c r="M175043" i="1"/>
  <c r="M175044" i="1"/>
  <c r="M175045" i="1"/>
  <c r="M175046" i="1"/>
  <c r="M175047" i="1"/>
  <c r="M175048" i="1"/>
  <c r="M175049" i="1"/>
  <c r="M175050" i="1"/>
  <c r="M175051" i="1"/>
  <c r="M175052" i="1"/>
  <c r="M175053" i="1"/>
  <c r="M175054" i="1"/>
  <c r="M175055" i="1"/>
  <c r="M175056" i="1"/>
  <c r="M175057" i="1"/>
  <c r="M175058" i="1"/>
  <c r="M175059" i="1"/>
  <c r="M175060" i="1"/>
  <c r="M175061" i="1"/>
  <c r="M175062" i="1"/>
  <c r="M175063" i="1"/>
  <c r="M175064" i="1"/>
  <c r="M175065" i="1"/>
  <c r="M175066" i="1"/>
  <c r="M175067" i="1"/>
  <c r="M175068" i="1"/>
  <c r="M175069" i="1"/>
  <c r="M175070" i="1"/>
  <c r="M175071" i="1"/>
  <c r="M175072" i="1"/>
  <c r="M175073" i="1"/>
  <c r="M175074" i="1"/>
  <c r="M175075" i="1"/>
  <c r="M175076" i="1"/>
  <c r="M175077" i="1"/>
  <c r="M175078" i="1"/>
  <c r="M175079" i="1"/>
  <c r="M175080" i="1"/>
  <c r="M175081" i="1"/>
  <c r="M175082" i="1"/>
  <c r="M175083" i="1"/>
  <c r="M175084" i="1"/>
  <c r="M175085" i="1"/>
  <c r="M175086" i="1"/>
  <c r="M175087" i="1"/>
  <c r="M175088" i="1"/>
  <c r="M175089" i="1"/>
  <c r="M175090" i="1"/>
  <c r="M175091" i="1"/>
  <c r="M175092" i="1"/>
  <c r="M175093" i="1"/>
  <c r="M175094" i="1"/>
  <c r="M175095" i="1"/>
  <c r="M175096" i="1"/>
  <c r="M175097" i="1"/>
  <c r="M175098" i="1"/>
  <c r="M175099" i="1"/>
  <c r="M175100" i="1"/>
  <c r="M175101" i="1"/>
  <c r="M175102" i="1"/>
  <c r="M175103" i="1"/>
  <c r="M175104" i="1"/>
  <c r="M175105" i="1"/>
  <c r="M175106" i="1"/>
  <c r="M175107" i="1"/>
  <c r="M175108" i="1"/>
  <c r="M175109" i="1"/>
  <c r="M175110" i="1"/>
  <c r="M175111" i="1"/>
  <c r="M175112" i="1"/>
  <c r="M175113" i="1"/>
  <c r="M175114" i="1"/>
  <c r="M175115" i="1"/>
  <c r="M175116" i="1"/>
  <c r="M175117" i="1"/>
  <c r="M175118" i="1"/>
  <c r="M175119" i="1"/>
  <c r="M175120" i="1"/>
  <c r="M175121" i="1"/>
  <c r="M175122" i="1"/>
  <c r="M175123" i="1"/>
  <c r="M175124" i="1"/>
  <c r="M175125" i="1"/>
  <c r="M175126" i="1"/>
  <c r="M175127" i="1"/>
  <c r="M175128" i="1"/>
  <c r="M175129" i="1"/>
  <c r="M175130" i="1"/>
  <c r="M175131" i="1"/>
  <c r="M175132" i="1"/>
  <c r="M175133" i="1"/>
  <c r="M175134" i="1"/>
  <c r="M175135" i="1"/>
  <c r="M175136" i="1"/>
  <c r="M175137" i="1"/>
  <c r="M175138" i="1"/>
  <c r="M175139" i="1"/>
  <c r="M175140" i="1"/>
  <c r="M175141" i="1"/>
  <c r="M175142" i="1"/>
  <c r="M175143" i="1"/>
  <c r="M175144" i="1"/>
  <c r="M175145" i="1"/>
  <c r="M175146" i="1"/>
  <c r="M175147" i="1"/>
  <c r="M175148" i="1"/>
  <c r="M175149" i="1"/>
  <c r="M175150" i="1"/>
  <c r="M175151" i="1"/>
  <c r="M175152" i="1"/>
  <c r="M175153" i="1"/>
  <c r="M175154" i="1"/>
  <c r="M175155" i="1"/>
  <c r="M175156" i="1"/>
  <c r="M175157" i="1"/>
  <c r="M175158" i="1"/>
  <c r="M175159" i="1"/>
  <c r="M175160" i="1"/>
  <c r="M175161" i="1"/>
  <c r="M175162" i="1"/>
  <c r="M175163" i="1"/>
  <c r="M175164" i="1"/>
  <c r="M175165" i="1"/>
  <c r="M175166" i="1"/>
  <c r="M175167" i="1"/>
  <c r="M175168" i="1"/>
  <c r="M175169" i="1"/>
  <c r="M175170" i="1"/>
  <c r="M175171" i="1"/>
  <c r="M175172" i="1"/>
  <c r="M175173" i="1"/>
  <c r="M175174" i="1"/>
  <c r="M175175" i="1"/>
  <c r="M175176" i="1"/>
  <c r="M175177" i="1"/>
  <c r="M175178" i="1"/>
  <c r="M175179" i="1"/>
  <c r="M175180" i="1"/>
  <c r="M175181" i="1"/>
  <c r="M175182" i="1"/>
  <c r="M175183" i="1"/>
  <c r="M175184" i="1"/>
  <c r="M175185" i="1"/>
  <c r="M175186" i="1"/>
  <c r="M175187" i="1"/>
  <c r="M175188" i="1"/>
  <c r="M175189" i="1"/>
  <c r="M175190" i="1"/>
  <c r="M175191" i="1"/>
  <c r="M175192" i="1"/>
  <c r="M175193" i="1"/>
  <c r="M175194" i="1"/>
  <c r="M175195" i="1"/>
  <c r="M175196" i="1"/>
  <c r="M175197" i="1"/>
  <c r="M175198" i="1"/>
  <c r="M175199" i="1"/>
  <c r="M175200" i="1"/>
  <c r="M175201" i="1"/>
  <c r="M175202" i="1"/>
  <c r="M175203" i="1"/>
  <c r="M175204" i="1"/>
  <c r="M175205" i="1"/>
  <c r="M175206" i="1"/>
  <c r="M175207" i="1"/>
  <c r="M175208" i="1"/>
  <c r="M175209" i="1"/>
  <c r="M175210" i="1"/>
  <c r="M175211" i="1"/>
  <c r="M175212" i="1"/>
  <c r="M175213" i="1"/>
  <c r="M175214" i="1"/>
  <c r="M175215" i="1"/>
  <c r="M175216" i="1"/>
  <c r="M175217" i="1"/>
  <c r="M175218" i="1"/>
  <c r="M175219" i="1"/>
  <c r="M175220" i="1"/>
  <c r="M175221" i="1"/>
  <c r="M175222" i="1"/>
  <c r="M175223" i="1"/>
  <c r="M175224" i="1"/>
  <c r="M175225" i="1"/>
  <c r="M175226" i="1"/>
  <c r="M175227" i="1"/>
  <c r="M175228" i="1"/>
  <c r="M175229" i="1"/>
  <c r="M175230" i="1"/>
  <c r="M175231" i="1"/>
  <c r="M175232" i="1"/>
  <c r="M175233" i="1"/>
  <c r="M175234" i="1"/>
  <c r="M175235" i="1"/>
  <c r="M175236" i="1"/>
  <c r="M175237" i="1"/>
  <c r="M175238" i="1"/>
  <c r="M175239" i="1"/>
  <c r="M175240" i="1"/>
  <c r="M175241" i="1"/>
  <c r="M175242" i="1"/>
  <c r="M175243" i="1"/>
  <c r="M175244" i="1"/>
  <c r="M175245" i="1"/>
  <c r="M175246" i="1"/>
  <c r="M175247" i="1"/>
  <c r="M175248" i="1"/>
  <c r="M175249" i="1"/>
  <c r="M175250" i="1"/>
  <c r="M175251" i="1"/>
  <c r="M175252" i="1"/>
  <c r="M175253" i="1"/>
  <c r="M175254" i="1"/>
  <c r="M175255" i="1"/>
  <c r="M175256" i="1"/>
  <c r="M175257" i="1"/>
  <c r="M175258" i="1"/>
  <c r="M175259" i="1"/>
  <c r="M175260" i="1"/>
  <c r="M175261" i="1"/>
  <c r="M175262" i="1"/>
  <c r="M175263" i="1"/>
  <c r="M175264" i="1"/>
  <c r="M175265" i="1"/>
  <c r="M175266" i="1"/>
  <c r="M175267" i="1"/>
  <c r="M175268" i="1"/>
  <c r="M175269" i="1"/>
  <c r="M175270" i="1"/>
  <c r="M175271" i="1"/>
  <c r="M175272" i="1"/>
  <c r="M175273" i="1"/>
  <c r="M175274" i="1"/>
  <c r="M175275" i="1"/>
  <c r="M175276" i="1"/>
  <c r="M175277" i="1"/>
  <c r="M175278" i="1"/>
  <c r="M175279" i="1"/>
  <c r="M175280" i="1"/>
  <c r="M175281" i="1"/>
  <c r="M175282" i="1"/>
  <c r="M175283" i="1"/>
  <c r="M175284" i="1"/>
  <c r="M175285" i="1"/>
  <c r="M175286" i="1"/>
  <c r="M175287" i="1"/>
  <c r="M175288" i="1"/>
  <c r="M175289" i="1"/>
  <c r="M175290" i="1"/>
  <c r="M175291" i="1"/>
  <c r="M175292" i="1"/>
  <c r="M175293" i="1"/>
  <c r="M175294" i="1"/>
  <c r="M175295" i="1"/>
  <c r="M175296" i="1"/>
  <c r="M175297" i="1"/>
  <c r="M175298" i="1"/>
  <c r="M175299" i="1"/>
  <c r="M175300" i="1"/>
  <c r="M175301" i="1"/>
  <c r="M175302" i="1"/>
  <c r="M175303" i="1"/>
  <c r="M175304" i="1"/>
  <c r="M175305" i="1"/>
  <c r="M175306" i="1"/>
  <c r="M175307" i="1"/>
  <c r="M175308" i="1"/>
  <c r="M175309" i="1"/>
  <c r="M175310" i="1"/>
  <c r="M175311" i="1"/>
  <c r="M175312" i="1"/>
  <c r="M175313" i="1"/>
  <c r="M175314" i="1"/>
  <c r="M175315" i="1"/>
  <c r="M175316" i="1"/>
  <c r="M175317" i="1"/>
  <c r="M175318" i="1"/>
  <c r="M175319" i="1"/>
  <c r="M175320" i="1"/>
  <c r="M175321" i="1"/>
  <c r="M175322" i="1"/>
  <c r="M175323" i="1"/>
  <c r="M175324" i="1"/>
  <c r="M175325" i="1"/>
  <c r="M175326" i="1"/>
  <c r="M175327" i="1"/>
  <c r="M175328" i="1"/>
  <c r="M175329" i="1"/>
  <c r="M175330" i="1"/>
  <c r="M175331" i="1"/>
  <c r="M175332" i="1"/>
  <c r="M175333" i="1"/>
  <c r="M175334" i="1"/>
  <c r="M175335" i="1"/>
  <c r="M175336" i="1"/>
  <c r="M175337" i="1"/>
  <c r="M175338" i="1"/>
  <c r="M175339" i="1"/>
  <c r="M175340" i="1"/>
  <c r="M175341" i="1"/>
  <c r="M175342" i="1"/>
  <c r="M175343" i="1"/>
  <c r="M175344" i="1"/>
  <c r="M175345" i="1"/>
  <c r="M175346" i="1"/>
  <c r="M175347" i="1"/>
  <c r="M175348" i="1"/>
  <c r="M175349" i="1"/>
  <c r="M175350" i="1"/>
  <c r="M175351" i="1"/>
  <c r="M175352" i="1"/>
  <c r="M175353" i="1"/>
  <c r="M175354" i="1"/>
  <c r="M175355" i="1"/>
  <c r="M175356" i="1"/>
  <c r="M175357" i="1"/>
  <c r="M175358" i="1"/>
  <c r="M175359" i="1"/>
  <c r="M175360" i="1"/>
  <c r="M175361" i="1"/>
  <c r="M175362" i="1"/>
  <c r="M175363" i="1"/>
  <c r="M175364" i="1"/>
  <c r="M175365" i="1"/>
  <c r="M175366" i="1"/>
  <c r="M175367" i="1"/>
  <c r="M175368" i="1"/>
  <c r="M175369" i="1"/>
  <c r="M175370" i="1"/>
  <c r="M175371" i="1"/>
  <c r="M175372" i="1"/>
  <c r="M175373" i="1"/>
  <c r="M175374" i="1"/>
  <c r="M175375" i="1"/>
  <c r="M175376" i="1"/>
  <c r="M175377" i="1"/>
  <c r="M175378" i="1"/>
  <c r="M175379" i="1"/>
  <c r="M175380" i="1"/>
  <c r="M175381" i="1"/>
  <c r="M175382" i="1"/>
  <c r="M175383" i="1"/>
  <c r="M175384" i="1"/>
  <c r="M175385" i="1"/>
  <c r="M175386" i="1"/>
  <c r="M175387" i="1"/>
  <c r="M175388" i="1"/>
  <c r="M175389" i="1"/>
  <c r="M175390" i="1"/>
  <c r="M175391" i="1"/>
  <c r="M175392" i="1"/>
  <c r="M175393" i="1"/>
  <c r="M175394" i="1"/>
  <c r="M175395" i="1"/>
  <c r="M175396" i="1"/>
  <c r="M175397" i="1"/>
  <c r="M175398" i="1"/>
  <c r="M175399" i="1"/>
  <c r="M175400" i="1"/>
  <c r="M175401" i="1"/>
  <c r="M175402" i="1"/>
  <c r="M175403" i="1"/>
  <c r="M175404" i="1"/>
  <c r="M175405" i="1"/>
  <c r="M175406" i="1"/>
  <c r="M175407" i="1"/>
  <c r="M175408" i="1"/>
  <c r="M175409" i="1"/>
  <c r="M175410" i="1"/>
  <c r="M175411" i="1"/>
  <c r="M175412" i="1"/>
  <c r="M175413" i="1"/>
  <c r="M175414" i="1"/>
  <c r="M175415" i="1"/>
  <c r="M175416" i="1"/>
  <c r="M175417" i="1"/>
  <c r="M175418" i="1"/>
  <c r="M175419" i="1"/>
  <c r="M175420" i="1"/>
  <c r="M175421" i="1"/>
  <c r="M175422" i="1"/>
  <c r="M175423" i="1"/>
  <c r="M175424" i="1"/>
  <c r="M175425" i="1"/>
  <c r="M175426" i="1"/>
  <c r="M175427" i="1"/>
  <c r="M175428" i="1"/>
  <c r="M175429" i="1"/>
  <c r="M175430" i="1"/>
  <c r="M175431" i="1"/>
  <c r="M175432" i="1"/>
  <c r="M175433" i="1"/>
  <c r="M175434" i="1"/>
  <c r="M175435" i="1"/>
  <c r="M175436" i="1"/>
  <c r="M175437" i="1"/>
  <c r="M175438" i="1"/>
  <c r="M175439" i="1"/>
  <c r="M175440" i="1"/>
  <c r="M175441" i="1"/>
  <c r="M175442" i="1"/>
  <c r="M175443" i="1"/>
  <c r="M175444" i="1"/>
  <c r="M175445" i="1"/>
  <c r="M175446" i="1"/>
  <c r="M175447" i="1"/>
  <c r="M175448" i="1"/>
  <c r="M175449" i="1"/>
  <c r="M175450" i="1"/>
  <c r="M175451" i="1"/>
  <c r="M175452" i="1"/>
  <c r="M175453" i="1"/>
  <c r="M175454" i="1"/>
  <c r="M175455" i="1"/>
  <c r="M175456" i="1"/>
  <c r="M175457" i="1"/>
  <c r="M175458" i="1"/>
  <c r="M175459" i="1"/>
  <c r="M175460" i="1"/>
  <c r="M175461" i="1"/>
  <c r="M175462" i="1"/>
  <c r="M175463" i="1"/>
  <c r="M175464" i="1"/>
  <c r="M175465" i="1"/>
  <c r="M175466" i="1"/>
  <c r="M175467" i="1"/>
  <c r="M175468" i="1"/>
  <c r="M175469" i="1"/>
  <c r="M175470" i="1"/>
  <c r="M175471" i="1"/>
  <c r="M175472" i="1"/>
  <c r="M175473" i="1"/>
  <c r="M175474" i="1"/>
  <c r="M175475" i="1"/>
  <c r="M175476" i="1"/>
  <c r="M175477" i="1"/>
  <c r="M175478" i="1"/>
  <c r="M175479" i="1"/>
  <c r="M175480" i="1"/>
  <c r="M175481" i="1"/>
  <c r="M175482" i="1"/>
  <c r="M175483" i="1"/>
  <c r="M175484" i="1"/>
  <c r="M175485" i="1"/>
  <c r="M175486" i="1"/>
  <c r="M175487" i="1"/>
  <c r="M175488" i="1"/>
  <c r="M175489" i="1"/>
  <c r="M175490" i="1"/>
  <c r="M175491" i="1"/>
  <c r="M175492" i="1"/>
  <c r="M175493" i="1"/>
  <c r="M175494" i="1"/>
  <c r="M175495" i="1"/>
  <c r="M175496" i="1"/>
  <c r="M175497" i="1"/>
  <c r="M175498" i="1"/>
  <c r="M175499" i="1"/>
  <c r="M175500" i="1"/>
  <c r="M175501" i="1"/>
  <c r="M175502" i="1"/>
  <c r="M175503" i="1"/>
  <c r="M175504" i="1"/>
  <c r="M175505" i="1"/>
  <c r="M175506" i="1"/>
  <c r="M175507" i="1"/>
  <c r="M175508" i="1"/>
  <c r="M175509" i="1"/>
  <c r="M175510" i="1"/>
  <c r="M175511" i="1"/>
  <c r="M175512" i="1"/>
  <c r="M175513" i="1"/>
  <c r="M175514" i="1"/>
  <c r="M175515" i="1"/>
  <c r="M175516" i="1"/>
  <c r="M175517" i="1"/>
  <c r="M175518" i="1"/>
  <c r="M175519" i="1"/>
  <c r="M175520" i="1"/>
  <c r="M175521" i="1"/>
  <c r="M175522" i="1"/>
  <c r="M175523" i="1"/>
  <c r="M175524" i="1"/>
  <c r="M175525" i="1"/>
  <c r="M175526" i="1"/>
  <c r="M175527" i="1"/>
  <c r="M175528" i="1"/>
  <c r="M175529" i="1"/>
  <c r="M175530" i="1"/>
  <c r="M175531" i="1"/>
  <c r="M175532" i="1"/>
  <c r="M175533" i="1"/>
  <c r="M175534" i="1"/>
  <c r="M175535" i="1"/>
  <c r="M175536" i="1"/>
  <c r="M175537" i="1"/>
  <c r="M175538" i="1"/>
  <c r="M175539" i="1"/>
  <c r="M175540" i="1"/>
  <c r="M175541" i="1"/>
  <c r="M175542" i="1"/>
  <c r="M175543" i="1"/>
  <c r="M175544" i="1"/>
  <c r="M175545" i="1"/>
  <c r="M175546" i="1"/>
  <c r="M175547" i="1"/>
  <c r="M175548" i="1"/>
  <c r="M175549" i="1"/>
  <c r="M175550" i="1"/>
  <c r="M175551" i="1"/>
  <c r="M175552" i="1"/>
  <c r="M175553" i="1"/>
  <c r="M175554" i="1"/>
  <c r="M175555" i="1"/>
  <c r="M175556" i="1"/>
  <c r="M175557" i="1"/>
  <c r="M175558" i="1"/>
  <c r="M175559" i="1"/>
  <c r="M175560" i="1"/>
  <c r="M175561" i="1"/>
  <c r="M175562" i="1"/>
  <c r="M175563" i="1"/>
  <c r="M175564" i="1"/>
  <c r="M175565" i="1"/>
  <c r="M175566" i="1"/>
  <c r="M175567" i="1"/>
  <c r="M175568" i="1"/>
  <c r="M175569" i="1"/>
  <c r="M175570" i="1"/>
  <c r="M175571" i="1"/>
  <c r="M175572" i="1"/>
  <c r="M175573" i="1"/>
  <c r="M175574" i="1"/>
  <c r="M175575" i="1"/>
  <c r="M175576" i="1"/>
  <c r="M175577" i="1"/>
  <c r="M175578" i="1"/>
  <c r="M175579" i="1"/>
  <c r="M175580" i="1"/>
  <c r="M175581" i="1"/>
  <c r="M175582" i="1"/>
  <c r="M175583" i="1"/>
  <c r="M175584" i="1"/>
  <c r="M175585" i="1"/>
  <c r="M175586" i="1"/>
  <c r="M175587" i="1"/>
  <c r="M175588" i="1"/>
  <c r="M175589" i="1"/>
  <c r="M175590" i="1"/>
  <c r="M175591" i="1"/>
  <c r="M175592" i="1"/>
  <c r="M175593" i="1"/>
  <c r="M175594" i="1"/>
  <c r="M175595" i="1"/>
  <c r="M175596" i="1"/>
  <c r="M175597" i="1"/>
  <c r="M175598" i="1"/>
  <c r="M175599" i="1"/>
  <c r="M175600" i="1"/>
  <c r="M175601" i="1"/>
  <c r="M175602" i="1"/>
  <c r="M175603" i="1"/>
  <c r="M175604" i="1"/>
  <c r="M175605" i="1"/>
  <c r="M175606" i="1"/>
  <c r="M175607" i="1"/>
  <c r="M175608" i="1"/>
  <c r="M175609" i="1"/>
  <c r="M175610" i="1"/>
  <c r="M175611" i="1"/>
  <c r="M175612" i="1"/>
  <c r="M175613" i="1"/>
  <c r="M175614" i="1"/>
  <c r="M175615" i="1"/>
  <c r="M175616" i="1"/>
  <c r="M175617" i="1"/>
  <c r="M175618" i="1"/>
  <c r="M175619" i="1"/>
  <c r="M175620" i="1"/>
  <c r="M175621" i="1"/>
  <c r="M175622" i="1"/>
  <c r="M175623" i="1"/>
  <c r="M175624" i="1"/>
  <c r="M175625" i="1"/>
  <c r="M175626" i="1"/>
  <c r="M175627" i="1"/>
  <c r="M175628" i="1"/>
  <c r="M175629" i="1"/>
  <c r="M175630" i="1"/>
  <c r="M175631" i="1"/>
  <c r="M175632" i="1"/>
  <c r="M175633" i="1"/>
  <c r="M175634" i="1"/>
  <c r="M175635" i="1"/>
  <c r="M175636" i="1"/>
  <c r="M175637" i="1"/>
  <c r="M175638" i="1"/>
  <c r="M175639" i="1"/>
  <c r="M175640" i="1"/>
  <c r="M175641" i="1"/>
  <c r="M175642" i="1"/>
  <c r="M175643" i="1"/>
  <c r="M175644" i="1"/>
  <c r="M175645" i="1"/>
  <c r="M175646" i="1"/>
  <c r="M175647" i="1"/>
  <c r="M175648" i="1"/>
  <c r="M175649" i="1"/>
  <c r="M175650" i="1"/>
  <c r="M175651" i="1"/>
  <c r="M175652" i="1"/>
  <c r="M175653" i="1"/>
  <c r="M175654" i="1"/>
  <c r="M175655" i="1"/>
  <c r="M175656" i="1"/>
  <c r="M175657" i="1"/>
  <c r="M175658" i="1"/>
  <c r="M175659" i="1"/>
  <c r="M175660" i="1"/>
  <c r="M175661" i="1"/>
  <c r="M175662" i="1"/>
  <c r="M175663" i="1"/>
  <c r="M175664" i="1"/>
  <c r="M175665" i="1"/>
  <c r="M175666" i="1"/>
  <c r="M175667" i="1"/>
  <c r="M175668" i="1"/>
  <c r="M175669" i="1"/>
  <c r="M175670" i="1"/>
  <c r="M175671" i="1"/>
  <c r="M175672" i="1"/>
  <c r="M175673" i="1"/>
  <c r="M175674" i="1"/>
  <c r="M175675" i="1"/>
  <c r="M175676" i="1"/>
  <c r="M175677" i="1"/>
  <c r="M175678" i="1"/>
  <c r="M175679" i="1"/>
  <c r="M175680" i="1"/>
  <c r="M175681" i="1"/>
  <c r="M175682" i="1"/>
  <c r="M175683" i="1"/>
  <c r="M175684" i="1"/>
  <c r="M175685" i="1"/>
  <c r="M175686" i="1"/>
  <c r="M175687" i="1"/>
  <c r="M175688" i="1"/>
  <c r="M175689" i="1"/>
  <c r="M175690" i="1"/>
  <c r="M175691" i="1"/>
  <c r="M175692" i="1"/>
  <c r="M175693" i="1"/>
  <c r="M175694" i="1"/>
  <c r="M175695" i="1"/>
  <c r="M175696" i="1"/>
  <c r="M175697" i="1"/>
  <c r="M175698" i="1"/>
  <c r="M175699" i="1"/>
  <c r="M175700" i="1"/>
  <c r="M175701" i="1"/>
  <c r="M175702" i="1"/>
  <c r="M175703" i="1"/>
  <c r="M175704" i="1"/>
  <c r="M175705" i="1"/>
  <c r="M175706" i="1"/>
  <c r="M175707" i="1"/>
  <c r="M175708" i="1"/>
  <c r="M175709" i="1"/>
  <c r="M175710" i="1"/>
  <c r="M175711" i="1"/>
  <c r="M175712" i="1"/>
  <c r="M175713" i="1"/>
  <c r="M175714" i="1"/>
  <c r="M175715" i="1"/>
  <c r="M175716" i="1"/>
  <c r="M175717" i="1"/>
  <c r="M175718" i="1"/>
  <c r="M175719" i="1"/>
  <c r="M175720" i="1"/>
  <c r="M175721" i="1"/>
  <c r="M175722" i="1"/>
  <c r="M175723" i="1"/>
  <c r="M175724" i="1"/>
  <c r="M175725" i="1"/>
  <c r="M175726" i="1"/>
  <c r="M175727" i="1"/>
  <c r="M175728" i="1"/>
  <c r="M175729" i="1"/>
  <c r="M175730" i="1"/>
  <c r="M175731" i="1"/>
  <c r="M175732" i="1"/>
  <c r="M175733" i="1"/>
  <c r="M175734" i="1"/>
  <c r="M175735" i="1"/>
  <c r="M175736" i="1"/>
  <c r="M175737" i="1"/>
  <c r="M175738" i="1"/>
  <c r="M175739" i="1"/>
  <c r="M175740" i="1"/>
  <c r="M175741" i="1"/>
  <c r="M175742" i="1"/>
  <c r="M175743" i="1"/>
  <c r="M175744" i="1"/>
  <c r="M175745" i="1"/>
  <c r="M175746" i="1"/>
  <c r="M175747" i="1"/>
  <c r="M175748" i="1"/>
  <c r="M175749" i="1"/>
  <c r="M175750" i="1"/>
  <c r="M175751" i="1"/>
  <c r="M175752" i="1"/>
  <c r="M175753" i="1"/>
  <c r="M175754" i="1"/>
  <c r="M175755" i="1"/>
  <c r="M175756" i="1"/>
  <c r="M175757" i="1"/>
  <c r="M175758" i="1"/>
  <c r="M175759" i="1"/>
  <c r="M175760" i="1"/>
  <c r="M175761" i="1"/>
  <c r="M175762" i="1"/>
  <c r="M175763" i="1"/>
  <c r="M175764" i="1"/>
  <c r="M175765" i="1"/>
  <c r="M175766" i="1"/>
  <c r="M175767" i="1"/>
  <c r="M175768" i="1"/>
  <c r="M175769" i="1"/>
  <c r="M175770" i="1"/>
  <c r="M175771" i="1"/>
  <c r="M175772" i="1"/>
  <c r="M175773" i="1"/>
  <c r="M175774" i="1"/>
  <c r="M175775" i="1"/>
  <c r="M175776" i="1"/>
  <c r="M175777" i="1"/>
  <c r="M175778" i="1"/>
  <c r="M175779" i="1"/>
  <c r="M175780" i="1"/>
  <c r="M175781" i="1"/>
  <c r="M175782" i="1"/>
  <c r="M175783" i="1"/>
  <c r="M175784" i="1"/>
  <c r="M175785" i="1"/>
  <c r="M175786" i="1"/>
  <c r="M175787" i="1"/>
  <c r="M175788" i="1"/>
  <c r="M175789" i="1"/>
  <c r="M175790" i="1"/>
  <c r="M175791" i="1"/>
  <c r="M175792" i="1"/>
  <c r="M175793" i="1"/>
  <c r="M175794" i="1"/>
  <c r="M175795" i="1"/>
  <c r="M175796" i="1"/>
  <c r="M175797" i="1"/>
  <c r="M175798" i="1"/>
  <c r="M175799" i="1"/>
  <c r="M175800" i="1"/>
  <c r="M175801" i="1"/>
  <c r="M175802" i="1"/>
  <c r="M175803" i="1"/>
  <c r="M175804" i="1"/>
  <c r="M175805" i="1"/>
  <c r="M175806" i="1"/>
  <c r="M175807" i="1"/>
  <c r="M175808" i="1"/>
  <c r="M175809" i="1"/>
  <c r="M175810" i="1"/>
  <c r="M175811" i="1"/>
  <c r="M175812" i="1"/>
  <c r="M175813" i="1"/>
  <c r="M175814" i="1"/>
  <c r="M175815" i="1"/>
  <c r="M175816" i="1"/>
  <c r="M175817" i="1"/>
  <c r="M175818" i="1"/>
  <c r="M175819" i="1"/>
  <c r="M175820" i="1"/>
  <c r="M175821" i="1"/>
  <c r="M175822" i="1"/>
  <c r="M175823" i="1"/>
  <c r="M175824" i="1"/>
  <c r="M175825" i="1"/>
  <c r="M175826" i="1"/>
  <c r="M175827" i="1"/>
  <c r="M175828" i="1"/>
  <c r="M175829" i="1"/>
  <c r="M175830" i="1"/>
  <c r="M175831" i="1"/>
  <c r="M175832" i="1"/>
  <c r="M175833" i="1"/>
  <c r="M175834" i="1"/>
  <c r="M175835" i="1"/>
  <c r="M175836" i="1"/>
  <c r="M175837" i="1"/>
  <c r="M175838" i="1"/>
  <c r="M175839" i="1"/>
  <c r="M175840" i="1"/>
  <c r="M175841" i="1"/>
  <c r="M175842" i="1"/>
  <c r="M175843" i="1"/>
  <c r="M175844" i="1"/>
  <c r="M175845" i="1"/>
  <c r="M175846" i="1"/>
  <c r="M175847" i="1"/>
  <c r="M175848" i="1"/>
  <c r="M175849" i="1"/>
  <c r="M175850" i="1"/>
  <c r="M175851" i="1"/>
  <c r="M175852" i="1"/>
  <c r="M175853" i="1"/>
  <c r="M175854" i="1"/>
  <c r="M175855" i="1"/>
  <c r="M175856" i="1"/>
  <c r="M175857" i="1"/>
  <c r="M175858" i="1"/>
  <c r="M175859" i="1"/>
  <c r="M175860" i="1"/>
  <c r="M175861" i="1"/>
  <c r="M175862" i="1"/>
  <c r="M175863" i="1"/>
  <c r="M175864" i="1"/>
  <c r="M175865" i="1"/>
  <c r="M175866" i="1"/>
  <c r="M175867" i="1"/>
  <c r="M175868" i="1"/>
  <c r="M175869" i="1"/>
  <c r="M175870" i="1"/>
  <c r="M175871" i="1"/>
  <c r="M175872" i="1"/>
  <c r="M175873" i="1"/>
  <c r="M175874" i="1"/>
  <c r="M175875" i="1"/>
  <c r="M175876" i="1"/>
  <c r="M175877" i="1"/>
  <c r="M175878" i="1"/>
  <c r="M175879" i="1"/>
  <c r="M175880" i="1"/>
  <c r="M175881" i="1"/>
  <c r="M175882" i="1"/>
  <c r="M175883" i="1"/>
  <c r="M175884" i="1"/>
  <c r="M175885" i="1"/>
  <c r="M175886" i="1"/>
  <c r="M175887" i="1"/>
  <c r="M175888" i="1"/>
  <c r="M175889" i="1"/>
  <c r="M175890" i="1"/>
  <c r="M175891" i="1"/>
  <c r="M175892" i="1"/>
  <c r="M175893" i="1"/>
  <c r="M175894" i="1"/>
  <c r="M175895" i="1"/>
  <c r="M175896" i="1"/>
  <c r="M175897" i="1"/>
  <c r="M175898" i="1"/>
  <c r="M175899" i="1"/>
  <c r="M175900" i="1"/>
  <c r="M175901" i="1"/>
  <c r="M175902" i="1"/>
  <c r="M175903" i="1"/>
  <c r="M175904" i="1"/>
  <c r="M175905" i="1"/>
  <c r="M175906" i="1"/>
  <c r="M175907" i="1"/>
  <c r="M175908" i="1"/>
  <c r="M175909" i="1"/>
  <c r="M175910" i="1"/>
  <c r="M175911" i="1"/>
  <c r="M175912" i="1"/>
  <c r="M175913" i="1"/>
  <c r="M175914" i="1"/>
  <c r="M175915" i="1"/>
  <c r="M175916" i="1"/>
  <c r="M175917" i="1"/>
  <c r="M175918" i="1"/>
  <c r="M175919" i="1"/>
  <c r="M175920" i="1"/>
  <c r="M175921" i="1"/>
  <c r="M175922" i="1"/>
  <c r="M175923" i="1"/>
  <c r="M175924" i="1"/>
  <c r="M175925" i="1"/>
  <c r="M175926" i="1"/>
  <c r="M175927" i="1"/>
  <c r="M175928" i="1"/>
  <c r="M175929" i="1"/>
  <c r="M175930" i="1"/>
  <c r="M175931" i="1"/>
  <c r="M175932" i="1"/>
  <c r="M175933" i="1"/>
  <c r="M175934" i="1"/>
  <c r="M175935" i="1"/>
  <c r="M175936" i="1"/>
  <c r="M175937" i="1"/>
  <c r="M175938" i="1"/>
  <c r="M175939" i="1"/>
  <c r="M175940" i="1"/>
  <c r="M175941" i="1"/>
  <c r="M175942" i="1"/>
  <c r="M175943" i="1"/>
  <c r="M175944" i="1"/>
  <c r="M175945" i="1"/>
  <c r="M175946" i="1"/>
  <c r="M175947" i="1"/>
  <c r="M175948" i="1"/>
  <c r="M175949" i="1"/>
  <c r="M175950" i="1"/>
  <c r="M175951" i="1"/>
  <c r="M175952" i="1"/>
  <c r="M175953" i="1"/>
  <c r="M175954" i="1"/>
  <c r="M175955" i="1"/>
  <c r="M175956" i="1"/>
  <c r="M175957" i="1"/>
  <c r="M175958" i="1"/>
  <c r="M175959" i="1"/>
  <c r="M175960" i="1"/>
  <c r="M175961" i="1"/>
  <c r="M175962" i="1"/>
  <c r="M175963" i="1"/>
  <c r="M175964" i="1"/>
  <c r="M175965" i="1"/>
  <c r="M175966" i="1"/>
  <c r="M175967" i="1"/>
  <c r="M175968" i="1"/>
  <c r="M175969" i="1"/>
  <c r="M175970" i="1"/>
  <c r="M175971" i="1"/>
  <c r="M175972" i="1"/>
  <c r="M175973" i="1"/>
  <c r="M175974" i="1"/>
  <c r="M175975" i="1"/>
  <c r="M175976" i="1"/>
  <c r="M175977" i="1"/>
  <c r="M175978" i="1"/>
  <c r="M175979" i="1"/>
  <c r="M175980" i="1"/>
  <c r="M175981" i="1"/>
  <c r="M175982" i="1"/>
  <c r="M175983" i="1"/>
  <c r="M175984" i="1"/>
  <c r="M175985" i="1"/>
  <c r="M175986" i="1"/>
  <c r="M175987" i="1"/>
  <c r="M175988" i="1"/>
  <c r="M175989" i="1"/>
  <c r="M175990" i="1"/>
  <c r="M175991" i="1"/>
  <c r="M175992" i="1"/>
  <c r="M175993" i="1"/>
  <c r="M175994" i="1"/>
  <c r="M175995" i="1"/>
  <c r="M175996" i="1"/>
  <c r="M175997" i="1"/>
  <c r="M175998" i="1"/>
  <c r="M175999" i="1"/>
  <c r="M176000" i="1"/>
  <c r="M176001" i="1"/>
  <c r="M176002" i="1"/>
  <c r="M176003" i="1"/>
  <c r="M176004" i="1"/>
  <c r="M176005" i="1"/>
  <c r="M176006" i="1"/>
  <c r="M176007" i="1"/>
  <c r="M176008" i="1"/>
  <c r="M176009" i="1"/>
  <c r="M176010" i="1"/>
  <c r="M176011" i="1"/>
  <c r="M176012" i="1"/>
  <c r="M176013" i="1"/>
  <c r="M176014" i="1"/>
  <c r="M176015" i="1"/>
  <c r="M176016" i="1"/>
  <c r="M176017" i="1"/>
  <c r="M176018" i="1"/>
  <c r="M176019" i="1"/>
  <c r="M176020" i="1"/>
  <c r="M176021" i="1"/>
  <c r="M176022" i="1"/>
  <c r="M176023" i="1"/>
  <c r="M176024" i="1"/>
  <c r="M176025" i="1"/>
  <c r="M176026" i="1"/>
  <c r="M176027" i="1"/>
  <c r="M176028" i="1"/>
  <c r="M176029" i="1"/>
  <c r="M176030" i="1"/>
  <c r="M176031" i="1"/>
  <c r="M176032" i="1"/>
  <c r="M176033" i="1"/>
  <c r="M176034" i="1"/>
  <c r="M176035" i="1"/>
  <c r="M176036" i="1"/>
  <c r="M176037" i="1"/>
  <c r="M176038" i="1"/>
  <c r="M176039" i="1"/>
  <c r="M176040" i="1"/>
  <c r="M176041" i="1"/>
  <c r="M176042" i="1"/>
  <c r="M176043" i="1"/>
  <c r="M176044" i="1"/>
  <c r="M176045" i="1"/>
  <c r="M176046" i="1"/>
  <c r="M176047" i="1"/>
  <c r="M176048" i="1"/>
  <c r="M176049" i="1"/>
  <c r="M176050" i="1"/>
  <c r="M176051" i="1"/>
  <c r="M176052" i="1"/>
  <c r="M176053" i="1"/>
  <c r="M176054" i="1"/>
  <c r="M176055" i="1"/>
  <c r="M176056" i="1"/>
  <c r="M176057" i="1"/>
  <c r="M176058" i="1"/>
  <c r="M176059" i="1"/>
  <c r="M176060" i="1"/>
  <c r="M176061" i="1"/>
  <c r="M176062" i="1"/>
  <c r="M176063" i="1"/>
  <c r="M176064" i="1"/>
  <c r="M176065" i="1"/>
  <c r="M176066" i="1"/>
  <c r="M176067" i="1"/>
  <c r="M176068" i="1"/>
  <c r="M176069" i="1"/>
  <c r="M176070" i="1"/>
  <c r="M176071" i="1"/>
  <c r="M176072" i="1"/>
  <c r="M176073" i="1"/>
  <c r="M176074" i="1"/>
  <c r="M176075" i="1"/>
  <c r="M176076" i="1"/>
  <c r="M176077" i="1"/>
  <c r="M176078" i="1"/>
  <c r="M176079" i="1"/>
  <c r="M176080" i="1"/>
  <c r="M176081" i="1"/>
  <c r="M176082" i="1"/>
  <c r="M176083" i="1"/>
  <c r="M176084" i="1"/>
  <c r="M176085" i="1"/>
  <c r="M176086" i="1"/>
  <c r="M176087" i="1"/>
  <c r="M176088" i="1"/>
  <c r="M176089" i="1"/>
  <c r="M176090" i="1"/>
  <c r="M176091" i="1"/>
  <c r="M176092" i="1"/>
  <c r="M176093" i="1"/>
  <c r="M176094" i="1"/>
  <c r="M176095" i="1"/>
  <c r="M176096" i="1"/>
  <c r="M176097" i="1"/>
  <c r="M176098" i="1"/>
  <c r="M176099" i="1"/>
  <c r="M176100" i="1"/>
  <c r="M176101" i="1"/>
  <c r="M176102" i="1"/>
  <c r="M176103" i="1"/>
  <c r="M176104" i="1"/>
  <c r="M176105" i="1"/>
  <c r="M176106" i="1"/>
  <c r="M176107" i="1"/>
  <c r="M176108" i="1"/>
  <c r="M176109" i="1"/>
  <c r="M176110" i="1"/>
  <c r="M176111" i="1"/>
  <c r="M176112" i="1"/>
  <c r="M176113" i="1"/>
  <c r="M176114" i="1"/>
  <c r="M176115" i="1"/>
  <c r="M176116" i="1"/>
  <c r="M176117" i="1"/>
  <c r="M176118" i="1"/>
  <c r="M176119" i="1"/>
  <c r="M176120" i="1"/>
  <c r="M176121" i="1"/>
  <c r="M176122" i="1"/>
  <c r="M176123" i="1"/>
  <c r="M176124" i="1"/>
  <c r="M176125" i="1"/>
  <c r="M176126" i="1"/>
  <c r="M176127" i="1"/>
  <c r="M176128" i="1"/>
  <c r="M176129" i="1"/>
  <c r="M176130" i="1"/>
  <c r="M176131" i="1"/>
  <c r="M176132" i="1"/>
  <c r="M176133" i="1"/>
  <c r="M176134" i="1"/>
  <c r="M176135" i="1"/>
  <c r="M176136" i="1"/>
  <c r="M176137" i="1"/>
  <c r="M176138" i="1"/>
  <c r="M176139" i="1"/>
  <c r="M176140" i="1"/>
  <c r="M176141" i="1"/>
  <c r="M176142" i="1"/>
  <c r="M176143" i="1"/>
  <c r="M176144" i="1"/>
  <c r="M176145" i="1"/>
  <c r="M176146" i="1"/>
  <c r="M176147" i="1"/>
  <c r="M176148" i="1"/>
  <c r="M176149" i="1"/>
  <c r="M176150" i="1"/>
  <c r="M176151" i="1"/>
  <c r="M176152" i="1"/>
  <c r="M176153" i="1"/>
  <c r="M176154" i="1"/>
  <c r="M176155" i="1"/>
  <c r="M176156" i="1"/>
  <c r="M176157" i="1"/>
  <c r="M176158" i="1"/>
  <c r="M176159" i="1"/>
  <c r="M176160" i="1"/>
  <c r="M176161" i="1"/>
  <c r="M176162" i="1"/>
  <c r="M176163" i="1"/>
  <c r="M176164" i="1"/>
  <c r="M176165" i="1"/>
  <c r="M176166" i="1"/>
  <c r="M176167" i="1"/>
  <c r="M176168" i="1"/>
  <c r="M176169" i="1"/>
  <c r="M176170" i="1"/>
  <c r="M176171" i="1"/>
  <c r="M176172" i="1"/>
  <c r="M176173" i="1"/>
  <c r="M176174" i="1"/>
  <c r="M176175" i="1"/>
  <c r="M176176" i="1"/>
  <c r="M176177" i="1"/>
  <c r="M176178" i="1"/>
  <c r="M176179" i="1"/>
  <c r="M176180" i="1"/>
  <c r="M176181" i="1"/>
  <c r="M176182" i="1"/>
  <c r="M176183" i="1"/>
  <c r="M176184" i="1"/>
  <c r="M176185" i="1"/>
  <c r="M176186" i="1"/>
  <c r="M176187" i="1"/>
  <c r="M176188" i="1"/>
  <c r="M176189" i="1"/>
  <c r="M176190" i="1"/>
  <c r="M176191" i="1"/>
  <c r="M176192" i="1"/>
  <c r="M176193" i="1"/>
  <c r="M176194" i="1"/>
  <c r="M176195" i="1"/>
  <c r="M176196" i="1"/>
  <c r="M176197" i="1"/>
  <c r="M176198" i="1"/>
  <c r="M176199" i="1"/>
  <c r="M176200" i="1"/>
  <c r="M176201" i="1"/>
  <c r="M176202" i="1"/>
  <c r="M176203" i="1"/>
  <c r="M176204" i="1"/>
  <c r="M176205" i="1"/>
  <c r="M176206" i="1"/>
  <c r="M176207" i="1"/>
  <c r="M176208" i="1"/>
  <c r="M176209" i="1"/>
  <c r="M176210" i="1"/>
  <c r="M176211" i="1"/>
  <c r="M176212" i="1"/>
  <c r="M176213" i="1"/>
  <c r="M176214" i="1"/>
  <c r="M176215" i="1"/>
  <c r="M176216" i="1"/>
  <c r="M176217" i="1"/>
  <c r="M176218" i="1"/>
  <c r="M176219" i="1"/>
  <c r="M176220" i="1"/>
  <c r="M176221" i="1"/>
  <c r="M176222" i="1"/>
  <c r="M176223" i="1"/>
  <c r="M176224" i="1"/>
  <c r="M176225" i="1"/>
  <c r="M176226" i="1"/>
  <c r="M176227" i="1"/>
  <c r="M176228" i="1"/>
  <c r="M176229" i="1"/>
  <c r="M176230" i="1"/>
  <c r="M176231" i="1"/>
  <c r="M176232" i="1"/>
  <c r="M176233" i="1"/>
  <c r="M176234" i="1"/>
  <c r="M176235" i="1"/>
  <c r="M176236" i="1"/>
  <c r="M176237" i="1"/>
  <c r="M176238" i="1"/>
  <c r="M176239" i="1"/>
  <c r="M176240" i="1"/>
  <c r="M176241" i="1"/>
  <c r="M176242" i="1"/>
  <c r="M176243" i="1"/>
  <c r="M176244" i="1"/>
  <c r="M176245" i="1"/>
  <c r="M176246" i="1"/>
  <c r="M176247" i="1"/>
  <c r="M176248" i="1"/>
  <c r="M176249" i="1"/>
  <c r="M176250" i="1"/>
  <c r="M176251" i="1"/>
  <c r="M176252" i="1"/>
  <c r="M176253" i="1"/>
  <c r="M176254" i="1"/>
  <c r="M176255" i="1"/>
  <c r="M176256" i="1"/>
  <c r="M176257" i="1"/>
  <c r="M176258" i="1"/>
  <c r="M176259" i="1"/>
  <c r="M176260" i="1"/>
  <c r="M176261" i="1"/>
  <c r="M176262" i="1"/>
  <c r="M176263" i="1"/>
  <c r="M176264" i="1"/>
  <c r="M176265" i="1"/>
  <c r="M176266" i="1"/>
  <c r="M176267" i="1"/>
  <c r="M176268" i="1"/>
  <c r="M176269" i="1"/>
  <c r="M176270" i="1"/>
  <c r="M176271" i="1"/>
  <c r="M176272" i="1"/>
  <c r="M176273" i="1"/>
  <c r="M176274" i="1"/>
  <c r="M176275" i="1"/>
  <c r="M176276" i="1"/>
  <c r="M176277" i="1"/>
  <c r="M176278" i="1"/>
  <c r="M176279" i="1"/>
  <c r="M176280" i="1"/>
  <c r="M176281" i="1"/>
  <c r="M176282" i="1"/>
  <c r="M176283" i="1"/>
  <c r="M176284" i="1"/>
  <c r="M176285" i="1"/>
  <c r="M176286" i="1"/>
  <c r="M176287" i="1"/>
  <c r="M176288" i="1"/>
  <c r="M176289" i="1"/>
  <c r="M176290" i="1"/>
  <c r="M176291" i="1"/>
  <c r="M176292" i="1"/>
  <c r="M176293" i="1"/>
  <c r="M176294" i="1"/>
  <c r="M176295" i="1"/>
  <c r="M176296" i="1"/>
  <c r="M176297" i="1"/>
  <c r="M176298" i="1"/>
  <c r="M176299" i="1"/>
  <c r="M176300" i="1"/>
  <c r="M176301" i="1"/>
  <c r="M176302" i="1"/>
  <c r="M176303" i="1"/>
  <c r="M176304" i="1"/>
  <c r="M176305" i="1"/>
  <c r="M176306" i="1"/>
  <c r="M176307" i="1"/>
  <c r="M176308" i="1"/>
  <c r="M176309" i="1"/>
  <c r="M176310" i="1"/>
  <c r="M176311" i="1"/>
  <c r="M176312" i="1"/>
  <c r="M176313" i="1"/>
  <c r="M176314" i="1"/>
  <c r="M176315" i="1"/>
  <c r="M176316" i="1"/>
  <c r="M176317" i="1"/>
  <c r="M176318" i="1"/>
  <c r="M176319" i="1"/>
  <c r="M176320" i="1"/>
  <c r="M176321" i="1"/>
  <c r="M176322" i="1"/>
  <c r="M176323" i="1"/>
  <c r="M176324" i="1"/>
  <c r="M176325" i="1"/>
  <c r="M176326" i="1"/>
  <c r="M176327" i="1"/>
  <c r="M176328" i="1"/>
  <c r="M176329" i="1"/>
  <c r="M176330" i="1"/>
  <c r="M176331" i="1"/>
  <c r="M176332" i="1"/>
  <c r="M176333" i="1"/>
  <c r="M176334" i="1"/>
  <c r="M176335" i="1"/>
  <c r="M176336" i="1"/>
  <c r="M176337" i="1"/>
  <c r="M176338" i="1"/>
  <c r="M176339" i="1"/>
  <c r="M176340" i="1"/>
  <c r="M176341" i="1"/>
  <c r="M176342" i="1"/>
  <c r="M176343" i="1"/>
  <c r="M176344" i="1"/>
  <c r="M176345" i="1"/>
  <c r="M176346" i="1"/>
  <c r="M176347" i="1"/>
  <c r="M176348" i="1"/>
  <c r="M176349" i="1"/>
  <c r="M176350" i="1"/>
  <c r="M176351" i="1"/>
  <c r="M176352" i="1"/>
  <c r="M176353" i="1"/>
  <c r="M176354" i="1"/>
  <c r="M176355" i="1"/>
  <c r="M176356" i="1"/>
  <c r="M176357" i="1"/>
  <c r="M176358" i="1"/>
  <c r="M176359" i="1"/>
  <c r="M176360" i="1"/>
  <c r="M176361" i="1"/>
  <c r="M176362" i="1"/>
  <c r="M176363" i="1"/>
  <c r="M176364" i="1"/>
  <c r="M176365" i="1"/>
  <c r="M176366" i="1"/>
  <c r="M176367" i="1"/>
  <c r="M176368" i="1"/>
  <c r="M176369" i="1"/>
  <c r="M176370" i="1"/>
  <c r="M176371" i="1"/>
  <c r="M176372" i="1"/>
  <c r="M176373" i="1"/>
  <c r="M176374" i="1"/>
  <c r="M176375" i="1"/>
  <c r="M176376" i="1"/>
  <c r="M176377" i="1"/>
  <c r="M176378" i="1"/>
  <c r="M176379" i="1"/>
  <c r="M176380" i="1"/>
  <c r="M176381" i="1"/>
  <c r="M176382" i="1"/>
  <c r="M176383" i="1"/>
  <c r="M176384" i="1"/>
  <c r="M176385" i="1"/>
  <c r="M176386" i="1"/>
  <c r="M176387" i="1"/>
  <c r="M176388" i="1"/>
  <c r="M176389" i="1"/>
  <c r="M176390" i="1"/>
  <c r="M176391" i="1"/>
  <c r="M176392" i="1"/>
  <c r="M176393" i="1"/>
  <c r="M176394" i="1"/>
  <c r="M176395" i="1"/>
  <c r="M176396" i="1"/>
  <c r="M176397" i="1"/>
  <c r="M176398" i="1"/>
  <c r="M176399" i="1"/>
  <c r="M176400" i="1"/>
  <c r="M176401" i="1"/>
  <c r="M176402" i="1"/>
  <c r="M176403" i="1"/>
  <c r="M176404" i="1"/>
  <c r="M176405" i="1"/>
  <c r="M176406" i="1"/>
  <c r="M176407" i="1"/>
  <c r="M176408" i="1"/>
  <c r="M176409" i="1"/>
  <c r="M176410" i="1"/>
  <c r="M176411" i="1"/>
  <c r="M176412" i="1"/>
  <c r="M176413" i="1"/>
  <c r="M176414" i="1"/>
  <c r="M176415" i="1"/>
  <c r="M176416" i="1"/>
  <c r="M176417" i="1"/>
  <c r="M176418" i="1"/>
  <c r="M176419" i="1"/>
  <c r="M176420" i="1"/>
  <c r="M176421" i="1"/>
  <c r="M176422" i="1"/>
  <c r="M176423" i="1"/>
  <c r="M176424" i="1"/>
  <c r="M176425" i="1"/>
  <c r="M176426" i="1"/>
  <c r="M176427" i="1"/>
  <c r="M176428" i="1"/>
  <c r="M176429" i="1"/>
  <c r="M176430" i="1"/>
  <c r="M176431" i="1"/>
  <c r="M176432" i="1"/>
  <c r="M176433" i="1"/>
  <c r="M176434" i="1"/>
  <c r="M176435" i="1"/>
  <c r="M176436" i="1"/>
  <c r="M176437" i="1"/>
  <c r="M176438" i="1"/>
  <c r="M176439" i="1"/>
  <c r="M176440" i="1"/>
  <c r="M176441" i="1"/>
  <c r="M176442" i="1"/>
  <c r="M176443" i="1"/>
  <c r="M176444" i="1"/>
  <c r="M176445" i="1"/>
  <c r="M176446" i="1"/>
  <c r="M176447" i="1"/>
  <c r="M176448" i="1"/>
  <c r="M176449" i="1"/>
  <c r="M176450" i="1"/>
  <c r="M176451" i="1"/>
  <c r="M176452" i="1"/>
  <c r="M176453" i="1"/>
  <c r="M176454" i="1"/>
  <c r="M176455" i="1"/>
  <c r="M176456" i="1"/>
  <c r="M176457" i="1"/>
  <c r="M176458" i="1"/>
  <c r="M176459" i="1"/>
  <c r="M176460" i="1"/>
  <c r="M176461" i="1"/>
  <c r="M176462" i="1"/>
  <c r="M176463" i="1"/>
  <c r="M176464" i="1"/>
  <c r="M176465" i="1"/>
  <c r="M176466" i="1"/>
  <c r="M176467" i="1"/>
  <c r="M176468" i="1"/>
  <c r="M176469" i="1"/>
  <c r="M176470" i="1"/>
  <c r="M176471" i="1"/>
  <c r="M176472" i="1"/>
  <c r="M176473" i="1"/>
  <c r="M176474" i="1"/>
  <c r="M176475" i="1"/>
  <c r="M176476" i="1"/>
  <c r="M176477" i="1"/>
  <c r="M176478" i="1"/>
  <c r="M176479" i="1"/>
  <c r="M176480" i="1"/>
  <c r="M176481" i="1"/>
  <c r="M176482" i="1"/>
  <c r="M176483" i="1"/>
  <c r="M176484" i="1"/>
  <c r="M176485" i="1"/>
  <c r="M176486" i="1"/>
  <c r="M176487" i="1"/>
  <c r="M176488" i="1"/>
  <c r="M176489" i="1"/>
  <c r="M176490" i="1"/>
  <c r="M176491" i="1"/>
  <c r="M176492" i="1"/>
  <c r="M176493" i="1"/>
  <c r="M176494" i="1"/>
  <c r="M176495" i="1"/>
  <c r="M176496" i="1"/>
  <c r="M176497" i="1"/>
  <c r="M176498" i="1"/>
  <c r="M176499" i="1"/>
  <c r="M176500" i="1"/>
  <c r="M176501" i="1"/>
  <c r="M176502" i="1"/>
  <c r="M176503" i="1"/>
  <c r="M176504" i="1"/>
  <c r="M176505" i="1"/>
  <c r="M176506" i="1"/>
  <c r="M176507" i="1"/>
  <c r="M176508" i="1"/>
  <c r="M176509" i="1"/>
  <c r="M176510" i="1"/>
  <c r="M176511" i="1"/>
  <c r="M176512" i="1"/>
  <c r="M176513" i="1"/>
  <c r="M176514" i="1"/>
  <c r="M176515" i="1"/>
  <c r="M176516" i="1"/>
  <c r="M176517" i="1"/>
  <c r="M176518" i="1"/>
  <c r="M176519" i="1"/>
  <c r="M176520" i="1"/>
  <c r="M176521" i="1"/>
  <c r="M176522" i="1"/>
  <c r="M176523" i="1"/>
  <c r="M176524" i="1"/>
  <c r="M176525" i="1"/>
  <c r="M176526" i="1"/>
  <c r="M176527" i="1"/>
  <c r="M176528" i="1"/>
  <c r="M176529" i="1"/>
  <c r="M176530" i="1"/>
  <c r="M176531" i="1"/>
  <c r="M176532" i="1"/>
  <c r="M176533" i="1"/>
  <c r="M176534" i="1"/>
  <c r="M176535" i="1"/>
  <c r="M176536" i="1"/>
  <c r="M176537" i="1"/>
  <c r="M176538" i="1"/>
  <c r="M176539" i="1"/>
  <c r="M176540" i="1"/>
  <c r="M176541" i="1"/>
  <c r="M176542" i="1"/>
  <c r="M176543" i="1"/>
  <c r="M176544" i="1"/>
  <c r="M176545" i="1"/>
  <c r="M176546" i="1"/>
  <c r="M176547" i="1"/>
  <c r="M176548" i="1"/>
  <c r="M176549" i="1"/>
  <c r="M176550" i="1"/>
  <c r="M176551" i="1"/>
  <c r="M176552" i="1"/>
  <c r="M176553" i="1"/>
  <c r="M176554" i="1"/>
  <c r="M176555" i="1"/>
  <c r="M176556" i="1"/>
  <c r="M176557" i="1"/>
  <c r="M176558" i="1"/>
  <c r="M176559" i="1"/>
  <c r="M176560" i="1"/>
  <c r="M176561" i="1"/>
  <c r="M176562" i="1"/>
  <c r="M176563" i="1"/>
  <c r="M176564" i="1"/>
  <c r="M176565" i="1"/>
  <c r="M176566" i="1"/>
  <c r="M176567" i="1"/>
  <c r="M176568" i="1"/>
  <c r="M176569" i="1"/>
  <c r="M176570" i="1"/>
  <c r="M176571" i="1"/>
  <c r="M176572" i="1"/>
  <c r="M176573" i="1"/>
  <c r="M176574" i="1"/>
  <c r="M176575" i="1"/>
  <c r="M176576" i="1"/>
  <c r="M176577" i="1"/>
  <c r="M176578" i="1"/>
  <c r="M176579" i="1"/>
  <c r="M176580" i="1"/>
  <c r="M176581" i="1"/>
  <c r="M176582" i="1"/>
  <c r="M176583" i="1"/>
  <c r="M176584" i="1"/>
  <c r="M176585" i="1"/>
  <c r="M176586" i="1"/>
  <c r="M176587" i="1"/>
  <c r="M176588" i="1"/>
  <c r="M176589" i="1"/>
  <c r="M176590" i="1"/>
  <c r="M176591" i="1"/>
  <c r="M176592" i="1"/>
  <c r="M176593" i="1"/>
  <c r="M176594" i="1"/>
  <c r="M176595" i="1"/>
  <c r="M176596" i="1"/>
  <c r="M176597" i="1"/>
  <c r="M176598" i="1"/>
  <c r="M176599" i="1"/>
  <c r="M176600" i="1"/>
  <c r="M176601" i="1"/>
  <c r="M176602" i="1"/>
  <c r="M176603" i="1"/>
  <c r="M176604" i="1"/>
  <c r="M176605" i="1"/>
  <c r="M176606" i="1"/>
  <c r="M176607" i="1"/>
  <c r="M176608" i="1"/>
  <c r="M176609" i="1"/>
  <c r="M176610" i="1"/>
  <c r="M176611" i="1"/>
  <c r="M176612" i="1"/>
  <c r="M176613" i="1"/>
  <c r="M176614" i="1"/>
  <c r="M176615" i="1"/>
  <c r="M176616" i="1"/>
  <c r="M176617" i="1"/>
  <c r="M176618" i="1"/>
  <c r="M176619" i="1"/>
  <c r="M176620" i="1"/>
  <c r="M176621" i="1"/>
  <c r="M176622" i="1"/>
  <c r="M176623" i="1"/>
  <c r="M176624" i="1"/>
  <c r="M176625" i="1"/>
  <c r="M176626" i="1"/>
  <c r="M176627" i="1"/>
  <c r="M176628" i="1"/>
  <c r="M176629" i="1"/>
  <c r="M176630" i="1"/>
  <c r="M176631" i="1"/>
  <c r="M176632" i="1"/>
  <c r="M176633" i="1"/>
  <c r="M176634" i="1"/>
  <c r="M176635" i="1"/>
  <c r="M176636" i="1"/>
  <c r="M176637" i="1"/>
  <c r="M176638" i="1"/>
  <c r="M176639" i="1"/>
  <c r="M176640" i="1"/>
  <c r="M176641" i="1"/>
  <c r="M176642" i="1"/>
  <c r="M176643" i="1"/>
  <c r="M176644" i="1"/>
  <c r="M176645" i="1"/>
  <c r="M176646" i="1"/>
  <c r="M176647" i="1"/>
  <c r="M176648" i="1"/>
  <c r="M176649" i="1"/>
  <c r="M176650" i="1"/>
  <c r="M176651" i="1"/>
  <c r="M176652" i="1"/>
  <c r="M176653" i="1"/>
  <c r="M176654" i="1"/>
  <c r="M176655" i="1"/>
  <c r="M176656" i="1"/>
  <c r="M176657" i="1"/>
  <c r="M176658" i="1"/>
  <c r="M176659" i="1"/>
  <c r="M176660" i="1"/>
  <c r="M176661" i="1"/>
  <c r="M176662" i="1"/>
  <c r="M176663" i="1"/>
  <c r="M176664" i="1"/>
  <c r="M176665" i="1"/>
  <c r="M176666" i="1"/>
  <c r="M176667" i="1"/>
  <c r="M176668" i="1"/>
  <c r="M176669" i="1"/>
  <c r="M176670" i="1"/>
  <c r="M176671" i="1"/>
  <c r="M176672" i="1"/>
  <c r="M176673" i="1"/>
  <c r="M176674" i="1"/>
  <c r="M176675" i="1"/>
  <c r="M176676" i="1"/>
  <c r="M176677" i="1"/>
  <c r="M176678" i="1"/>
  <c r="M176679" i="1"/>
  <c r="M176680" i="1"/>
  <c r="M176681" i="1"/>
  <c r="M176682" i="1"/>
  <c r="M176683" i="1"/>
  <c r="M176684" i="1"/>
  <c r="M176685" i="1"/>
  <c r="M176686" i="1"/>
  <c r="M176687" i="1"/>
  <c r="M176688" i="1"/>
  <c r="M176689" i="1"/>
  <c r="M176690" i="1"/>
  <c r="M176691" i="1"/>
  <c r="M176692" i="1"/>
  <c r="M176693" i="1"/>
  <c r="M176694" i="1"/>
  <c r="M176695" i="1"/>
  <c r="M176696" i="1"/>
  <c r="M176697" i="1"/>
  <c r="M176698" i="1"/>
  <c r="M176699" i="1"/>
  <c r="M176700" i="1"/>
  <c r="M176701" i="1"/>
  <c r="M176702" i="1"/>
  <c r="M176703" i="1"/>
  <c r="M176704" i="1"/>
  <c r="M176705" i="1"/>
  <c r="M176706" i="1"/>
  <c r="M176707" i="1"/>
  <c r="M176708" i="1"/>
  <c r="M176709" i="1"/>
  <c r="M176710" i="1"/>
  <c r="M176711" i="1"/>
  <c r="M176712" i="1"/>
  <c r="M176713" i="1"/>
  <c r="M176714" i="1"/>
  <c r="M176715" i="1"/>
  <c r="M176716" i="1"/>
  <c r="M176717" i="1"/>
  <c r="M176718" i="1"/>
  <c r="M176719" i="1"/>
  <c r="M176720" i="1"/>
  <c r="M176721" i="1"/>
  <c r="M176722" i="1"/>
  <c r="M176723" i="1"/>
  <c r="M176724" i="1"/>
  <c r="M176725" i="1"/>
  <c r="M176726" i="1"/>
  <c r="M176727" i="1"/>
  <c r="M176728" i="1"/>
  <c r="M176729" i="1"/>
  <c r="M176730" i="1"/>
  <c r="M176731" i="1"/>
  <c r="M176732" i="1"/>
  <c r="M176733" i="1"/>
  <c r="M176734" i="1"/>
  <c r="M176735" i="1"/>
  <c r="M176736" i="1"/>
  <c r="M176737" i="1"/>
  <c r="M176738" i="1"/>
  <c r="M176739" i="1"/>
  <c r="M176740" i="1"/>
  <c r="M176741" i="1"/>
  <c r="M176742" i="1"/>
  <c r="M176743" i="1"/>
  <c r="M176744" i="1"/>
  <c r="M176745" i="1"/>
  <c r="M176746" i="1"/>
  <c r="M176747" i="1"/>
  <c r="M176748" i="1"/>
  <c r="M176749" i="1"/>
  <c r="M176750" i="1"/>
  <c r="M176751" i="1"/>
  <c r="M176752" i="1"/>
  <c r="M176753" i="1"/>
  <c r="M176754" i="1"/>
  <c r="M176755" i="1"/>
  <c r="M176756" i="1"/>
  <c r="M176757" i="1"/>
  <c r="M176758" i="1"/>
  <c r="M176759" i="1"/>
  <c r="M176760" i="1"/>
  <c r="M176761" i="1"/>
  <c r="M176762" i="1"/>
  <c r="M176763" i="1"/>
  <c r="M176764" i="1"/>
  <c r="M176765" i="1"/>
  <c r="M176766" i="1"/>
  <c r="M176767" i="1"/>
  <c r="M176768" i="1"/>
  <c r="M176769" i="1"/>
  <c r="M176770" i="1"/>
  <c r="M176771" i="1"/>
  <c r="M176772" i="1"/>
  <c r="M176773" i="1"/>
  <c r="M176774" i="1"/>
  <c r="M176775" i="1"/>
  <c r="M176776" i="1"/>
  <c r="M176777" i="1"/>
  <c r="M176778" i="1"/>
  <c r="M176779" i="1"/>
  <c r="M176780" i="1"/>
  <c r="M176781" i="1"/>
  <c r="M176782" i="1"/>
  <c r="M176783" i="1"/>
  <c r="M176784" i="1"/>
  <c r="M176785" i="1"/>
  <c r="M176786" i="1"/>
  <c r="M176787" i="1"/>
  <c r="M176788" i="1"/>
  <c r="M176789" i="1"/>
  <c r="M176790" i="1"/>
  <c r="M176791" i="1"/>
  <c r="M176792" i="1"/>
  <c r="M176793" i="1"/>
  <c r="M176794" i="1"/>
  <c r="M176795" i="1"/>
  <c r="M176796" i="1"/>
  <c r="M176797" i="1"/>
  <c r="M176798" i="1"/>
  <c r="M176799" i="1"/>
  <c r="M176800" i="1"/>
  <c r="M176801" i="1"/>
  <c r="M176802" i="1"/>
  <c r="M176803" i="1"/>
  <c r="M176804" i="1"/>
  <c r="M176805" i="1"/>
  <c r="M176806" i="1"/>
  <c r="M176807" i="1"/>
  <c r="M176808" i="1"/>
  <c r="M176809" i="1"/>
  <c r="M176810" i="1"/>
  <c r="M176811" i="1"/>
  <c r="M176812" i="1"/>
  <c r="M176813" i="1"/>
  <c r="M176814" i="1"/>
  <c r="M176815" i="1"/>
  <c r="M176816" i="1"/>
  <c r="M176817" i="1"/>
  <c r="M176818" i="1"/>
  <c r="M176819" i="1"/>
  <c r="M176820" i="1"/>
  <c r="M176821" i="1"/>
  <c r="M176822" i="1"/>
  <c r="M176823" i="1"/>
  <c r="M176824" i="1"/>
  <c r="M176825" i="1"/>
  <c r="M176826" i="1"/>
  <c r="M176827" i="1"/>
  <c r="M176828" i="1"/>
  <c r="M176829" i="1"/>
  <c r="M176830" i="1"/>
  <c r="M176831" i="1"/>
  <c r="M176832" i="1"/>
  <c r="M176833" i="1"/>
  <c r="M176834" i="1"/>
  <c r="M176835" i="1"/>
  <c r="M176836" i="1"/>
  <c r="M176837" i="1"/>
  <c r="M176838" i="1"/>
  <c r="M176839" i="1"/>
  <c r="M176840" i="1"/>
  <c r="M176841" i="1"/>
  <c r="M176842" i="1"/>
  <c r="M176843" i="1"/>
  <c r="M176844" i="1"/>
  <c r="M176845" i="1"/>
  <c r="M176846" i="1"/>
  <c r="M176847" i="1"/>
  <c r="M176848" i="1"/>
  <c r="M176849" i="1"/>
  <c r="M176850" i="1"/>
  <c r="M176851" i="1"/>
  <c r="M176852" i="1"/>
  <c r="M176853" i="1"/>
  <c r="M176854" i="1"/>
  <c r="M176855" i="1"/>
  <c r="M176856" i="1"/>
  <c r="M176857" i="1"/>
  <c r="M176858" i="1"/>
  <c r="M176859" i="1"/>
  <c r="M176860" i="1"/>
  <c r="M176861" i="1"/>
  <c r="M176862" i="1"/>
  <c r="M176863" i="1"/>
  <c r="M176864" i="1"/>
  <c r="M176865" i="1"/>
  <c r="M176866" i="1"/>
  <c r="M176867" i="1"/>
  <c r="M176868" i="1"/>
  <c r="M176869" i="1"/>
  <c r="M176870" i="1"/>
  <c r="M176871" i="1"/>
  <c r="M176872" i="1"/>
  <c r="M176873" i="1"/>
  <c r="M176874" i="1"/>
  <c r="M176875" i="1"/>
  <c r="M176876" i="1"/>
  <c r="M176877" i="1"/>
  <c r="M176878" i="1"/>
  <c r="M176879" i="1"/>
  <c r="M176880" i="1"/>
  <c r="M176881" i="1"/>
  <c r="M176882" i="1"/>
  <c r="M176883" i="1"/>
  <c r="M176884" i="1"/>
  <c r="M176885" i="1"/>
  <c r="M176886" i="1"/>
  <c r="M176887" i="1"/>
  <c r="M176888" i="1"/>
  <c r="M176889" i="1"/>
  <c r="M176890" i="1"/>
  <c r="M176891" i="1"/>
  <c r="M176892" i="1"/>
  <c r="M176893" i="1"/>
  <c r="M176894" i="1"/>
  <c r="M176895" i="1"/>
  <c r="M176896" i="1"/>
  <c r="M176897" i="1"/>
  <c r="M176898" i="1"/>
  <c r="M176899" i="1"/>
  <c r="M176900" i="1"/>
  <c r="M176901" i="1"/>
  <c r="M176902" i="1"/>
  <c r="M176903" i="1"/>
  <c r="M176904" i="1"/>
  <c r="M176905" i="1"/>
  <c r="M176906" i="1"/>
  <c r="M176907" i="1"/>
  <c r="M176908" i="1"/>
  <c r="M176909" i="1"/>
  <c r="M176910" i="1"/>
  <c r="M176911" i="1"/>
  <c r="M176912" i="1"/>
  <c r="M176913" i="1"/>
  <c r="M176914" i="1"/>
  <c r="M176915" i="1"/>
  <c r="M176916" i="1"/>
  <c r="M176917" i="1"/>
  <c r="M176918" i="1"/>
  <c r="M176919" i="1"/>
  <c r="M176920" i="1"/>
  <c r="M176921" i="1"/>
  <c r="M176922" i="1"/>
  <c r="M176923" i="1"/>
  <c r="M176924" i="1"/>
  <c r="M176925" i="1"/>
  <c r="M176926" i="1"/>
  <c r="M176927" i="1"/>
  <c r="M176928" i="1"/>
  <c r="M176929" i="1"/>
  <c r="M176930" i="1"/>
  <c r="M176931" i="1"/>
  <c r="M176932" i="1"/>
  <c r="M176933" i="1"/>
  <c r="M176934" i="1"/>
  <c r="M176935" i="1"/>
  <c r="M176936" i="1"/>
  <c r="M176937" i="1"/>
  <c r="M176938" i="1"/>
  <c r="M176939" i="1"/>
  <c r="M176940" i="1"/>
  <c r="M176941" i="1"/>
  <c r="M176942" i="1"/>
  <c r="M176943" i="1"/>
  <c r="M176944" i="1"/>
  <c r="M176945" i="1"/>
  <c r="M176946" i="1"/>
  <c r="M176947" i="1"/>
  <c r="M176948" i="1"/>
  <c r="M176949" i="1"/>
  <c r="M176950" i="1"/>
  <c r="M176951" i="1"/>
  <c r="M176952" i="1"/>
  <c r="M176953" i="1"/>
  <c r="M176954" i="1"/>
  <c r="M176955" i="1"/>
  <c r="M176956" i="1"/>
  <c r="M176957" i="1"/>
  <c r="M176958" i="1"/>
  <c r="M176959" i="1"/>
  <c r="M176960" i="1"/>
  <c r="M176961" i="1"/>
  <c r="M176962" i="1"/>
  <c r="M176963" i="1"/>
  <c r="M176964" i="1"/>
  <c r="M176965" i="1"/>
  <c r="M176966" i="1"/>
  <c r="M176967" i="1"/>
  <c r="M176968" i="1"/>
  <c r="M176969" i="1"/>
  <c r="M176970" i="1"/>
  <c r="M176971" i="1"/>
  <c r="M176972" i="1"/>
  <c r="M176973" i="1"/>
  <c r="M176974" i="1"/>
  <c r="M176975" i="1"/>
  <c r="M176976" i="1"/>
  <c r="M176977" i="1"/>
  <c r="M176978" i="1"/>
  <c r="M176979" i="1"/>
  <c r="M176980" i="1"/>
  <c r="M176981" i="1"/>
  <c r="M176982" i="1"/>
  <c r="M176983" i="1"/>
  <c r="M176984" i="1"/>
  <c r="M176985" i="1"/>
  <c r="M176986" i="1"/>
  <c r="M176987" i="1"/>
  <c r="M176988" i="1"/>
  <c r="M176989" i="1"/>
  <c r="M176990" i="1"/>
  <c r="M176991" i="1"/>
  <c r="M176992" i="1"/>
  <c r="M176993" i="1"/>
  <c r="M176994" i="1"/>
  <c r="M176995" i="1"/>
  <c r="M176996" i="1"/>
  <c r="M176997" i="1"/>
  <c r="M176998" i="1"/>
  <c r="M176999" i="1"/>
  <c r="M177000" i="1"/>
  <c r="M177001" i="1"/>
  <c r="M177002" i="1"/>
  <c r="M177003" i="1"/>
  <c r="M177004" i="1"/>
  <c r="M177005" i="1"/>
  <c r="M177006" i="1"/>
  <c r="M177007" i="1"/>
  <c r="M177008" i="1"/>
  <c r="M177009" i="1"/>
  <c r="M177010" i="1"/>
  <c r="M177011" i="1"/>
  <c r="M177012" i="1"/>
  <c r="M177013" i="1"/>
  <c r="M177014" i="1"/>
  <c r="M177015" i="1"/>
  <c r="M177016" i="1"/>
  <c r="M177017" i="1"/>
  <c r="M177018" i="1"/>
  <c r="M177019" i="1"/>
  <c r="M177020" i="1"/>
  <c r="M177021" i="1"/>
  <c r="M177022" i="1"/>
  <c r="M177023" i="1"/>
  <c r="M177024" i="1"/>
  <c r="M177025" i="1"/>
  <c r="M177026" i="1"/>
  <c r="M177027" i="1"/>
  <c r="M177028" i="1"/>
  <c r="M177029" i="1"/>
  <c r="M177030" i="1"/>
  <c r="M177031" i="1"/>
  <c r="M177032" i="1"/>
  <c r="M177033" i="1"/>
  <c r="M177034" i="1"/>
  <c r="M177035" i="1"/>
  <c r="M177036" i="1"/>
  <c r="M177037" i="1"/>
  <c r="M177038" i="1"/>
  <c r="M177039" i="1"/>
  <c r="M177040" i="1"/>
  <c r="M177041" i="1"/>
  <c r="M177042" i="1"/>
  <c r="M177043" i="1"/>
  <c r="M177044" i="1"/>
  <c r="M177045" i="1"/>
  <c r="M177046" i="1"/>
  <c r="M177047" i="1"/>
  <c r="M177048" i="1"/>
  <c r="M177049" i="1"/>
  <c r="M177050" i="1"/>
  <c r="M177051" i="1"/>
  <c r="M177052" i="1"/>
  <c r="M177053" i="1"/>
  <c r="M177054" i="1"/>
  <c r="M177055" i="1"/>
  <c r="M177056" i="1"/>
  <c r="M177057" i="1"/>
  <c r="M177058" i="1"/>
  <c r="M177059" i="1"/>
  <c r="M177060" i="1"/>
  <c r="M177061" i="1"/>
  <c r="M177062" i="1"/>
  <c r="M177063" i="1"/>
  <c r="M177064" i="1"/>
  <c r="M177065" i="1"/>
  <c r="M177066" i="1"/>
  <c r="M177067" i="1"/>
  <c r="M177068" i="1"/>
  <c r="M177069" i="1"/>
  <c r="M177070" i="1"/>
  <c r="M177071" i="1"/>
  <c r="M177072" i="1"/>
  <c r="M177073" i="1"/>
  <c r="M177074" i="1"/>
  <c r="M177075" i="1"/>
  <c r="M177076" i="1"/>
  <c r="M177077" i="1"/>
  <c r="M177078" i="1"/>
  <c r="M177079" i="1"/>
  <c r="M177080" i="1"/>
  <c r="M177081" i="1"/>
  <c r="M177082" i="1"/>
  <c r="M177083" i="1"/>
  <c r="M177084" i="1"/>
  <c r="M177085" i="1"/>
  <c r="M177086" i="1"/>
  <c r="M177087" i="1"/>
  <c r="M177088" i="1"/>
  <c r="M177089" i="1"/>
  <c r="M177090" i="1"/>
  <c r="M177091" i="1"/>
  <c r="M177092" i="1"/>
  <c r="M177093" i="1"/>
  <c r="M177094" i="1"/>
  <c r="M177095" i="1"/>
  <c r="M177096" i="1"/>
  <c r="M177097" i="1"/>
  <c r="M177098" i="1"/>
  <c r="M177099" i="1"/>
  <c r="M177100" i="1"/>
  <c r="M177101" i="1"/>
  <c r="M177102" i="1"/>
  <c r="M177103" i="1"/>
  <c r="M177104" i="1"/>
  <c r="M177105" i="1"/>
  <c r="M177106" i="1"/>
  <c r="M177107" i="1"/>
  <c r="M177108" i="1"/>
  <c r="M177109" i="1"/>
  <c r="M177110" i="1"/>
  <c r="M177111" i="1"/>
  <c r="M177112" i="1"/>
  <c r="M177113" i="1"/>
  <c r="M177114" i="1"/>
  <c r="M177115" i="1"/>
  <c r="M177116" i="1"/>
  <c r="M177117" i="1"/>
  <c r="M177118" i="1"/>
  <c r="M177119" i="1"/>
  <c r="M177120" i="1"/>
  <c r="M177121" i="1"/>
  <c r="M177122" i="1"/>
  <c r="M177123" i="1"/>
  <c r="M177124" i="1"/>
  <c r="M177125" i="1"/>
  <c r="M177126" i="1"/>
  <c r="M177127" i="1"/>
  <c r="M177128" i="1"/>
  <c r="M177129" i="1"/>
  <c r="M177130" i="1"/>
  <c r="M177131" i="1"/>
  <c r="M177132" i="1"/>
  <c r="M177133" i="1"/>
  <c r="M177134" i="1"/>
  <c r="M177135" i="1"/>
  <c r="M177136" i="1"/>
  <c r="M177137" i="1"/>
  <c r="M177138" i="1"/>
  <c r="M177139" i="1"/>
  <c r="M177140" i="1"/>
  <c r="M177141" i="1"/>
  <c r="M177142" i="1"/>
  <c r="M177143" i="1"/>
  <c r="M177144" i="1"/>
  <c r="M177145" i="1"/>
  <c r="M177146" i="1"/>
  <c r="M177147" i="1"/>
  <c r="M177148" i="1"/>
  <c r="M177149" i="1"/>
  <c r="M177150" i="1"/>
  <c r="M177151" i="1"/>
  <c r="M177152" i="1"/>
  <c r="M177153" i="1"/>
  <c r="M177154" i="1"/>
  <c r="M177155" i="1"/>
  <c r="M177156" i="1"/>
  <c r="M177157" i="1"/>
  <c r="M177158" i="1"/>
  <c r="M177159" i="1"/>
  <c r="M177160" i="1"/>
  <c r="M177161" i="1"/>
  <c r="M177162" i="1"/>
  <c r="M177163" i="1"/>
  <c r="M177164" i="1"/>
  <c r="M177165" i="1"/>
  <c r="M177166" i="1"/>
  <c r="M177167" i="1"/>
  <c r="M177168" i="1"/>
  <c r="M177169" i="1"/>
  <c r="M177170" i="1"/>
  <c r="M177171" i="1"/>
  <c r="M177172" i="1"/>
  <c r="M177173" i="1"/>
  <c r="M177174" i="1"/>
  <c r="M177175" i="1"/>
  <c r="M177176" i="1"/>
  <c r="M177177" i="1"/>
  <c r="M177178" i="1"/>
  <c r="M177179" i="1"/>
  <c r="M177180" i="1"/>
  <c r="M177181" i="1"/>
  <c r="M177182" i="1"/>
  <c r="M177183" i="1"/>
  <c r="M177184" i="1"/>
  <c r="M177185" i="1"/>
  <c r="M177186" i="1"/>
  <c r="M177187" i="1"/>
  <c r="M177188" i="1"/>
  <c r="M177189" i="1"/>
  <c r="M177190" i="1"/>
  <c r="M177191" i="1"/>
  <c r="M177192" i="1"/>
  <c r="M177193" i="1"/>
  <c r="M177194" i="1"/>
  <c r="M177195" i="1"/>
  <c r="M177196" i="1"/>
  <c r="M177197" i="1"/>
  <c r="M177198" i="1"/>
  <c r="M177199" i="1"/>
  <c r="M177200" i="1"/>
  <c r="M177201" i="1"/>
  <c r="M177202" i="1"/>
  <c r="M177203" i="1"/>
  <c r="M177204" i="1"/>
  <c r="M177205" i="1"/>
  <c r="M177206" i="1"/>
  <c r="M177207" i="1"/>
  <c r="M177208" i="1"/>
  <c r="M177209" i="1"/>
  <c r="M177210" i="1"/>
  <c r="M177211" i="1"/>
  <c r="M177212" i="1"/>
  <c r="M177213" i="1"/>
  <c r="M177214" i="1"/>
  <c r="M177215" i="1"/>
  <c r="M177216" i="1"/>
  <c r="M177217" i="1"/>
  <c r="M177218" i="1"/>
  <c r="M177219" i="1"/>
  <c r="M177220" i="1"/>
  <c r="M177221" i="1"/>
  <c r="M177222" i="1"/>
  <c r="M177223" i="1"/>
  <c r="M177224" i="1"/>
  <c r="M177225" i="1"/>
  <c r="M177226" i="1"/>
  <c r="M177227" i="1"/>
  <c r="M177228" i="1"/>
  <c r="M177229" i="1"/>
  <c r="M177230" i="1"/>
  <c r="M177231" i="1"/>
  <c r="M177232" i="1"/>
  <c r="M177233" i="1"/>
  <c r="M177234" i="1"/>
  <c r="M177235" i="1"/>
  <c r="M177236" i="1"/>
  <c r="M177237" i="1"/>
  <c r="M177238" i="1"/>
  <c r="M177239" i="1"/>
  <c r="M177240" i="1"/>
  <c r="M177241" i="1"/>
  <c r="M177242" i="1"/>
  <c r="M177243" i="1"/>
  <c r="M177244" i="1"/>
  <c r="M177245" i="1"/>
  <c r="M177246" i="1"/>
  <c r="M177247" i="1"/>
  <c r="M177248" i="1"/>
  <c r="M177249" i="1"/>
  <c r="M177250" i="1"/>
  <c r="M177251" i="1"/>
  <c r="M177252" i="1"/>
  <c r="M177253" i="1"/>
  <c r="M177254" i="1"/>
  <c r="M177255" i="1"/>
  <c r="M177256" i="1"/>
  <c r="M177257" i="1"/>
  <c r="M177258" i="1"/>
  <c r="M177259" i="1"/>
  <c r="M177260" i="1"/>
  <c r="M177261" i="1"/>
  <c r="M177262" i="1"/>
  <c r="M177263" i="1"/>
  <c r="M177264" i="1"/>
  <c r="M177265" i="1"/>
  <c r="M177266" i="1"/>
  <c r="M177267" i="1"/>
  <c r="M177268" i="1"/>
  <c r="M177269" i="1"/>
  <c r="M177270" i="1"/>
  <c r="M177271" i="1"/>
  <c r="M177272" i="1"/>
  <c r="M177273" i="1"/>
  <c r="M177274" i="1"/>
  <c r="M177275" i="1"/>
  <c r="M177276" i="1"/>
  <c r="M177277" i="1"/>
  <c r="M177278" i="1"/>
  <c r="M177279" i="1"/>
  <c r="M177280" i="1"/>
  <c r="M177281" i="1"/>
  <c r="M177282" i="1"/>
  <c r="M177283" i="1"/>
  <c r="M177284" i="1"/>
  <c r="M177285" i="1"/>
  <c r="M177286" i="1"/>
  <c r="M177287" i="1"/>
  <c r="M177288" i="1"/>
  <c r="M177289" i="1"/>
  <c r="M177290" i="1"/>
  <c r="M177291" i="1"/>
  <c r="M177292" i="1"/>
  <c r="M177293" i="1"/>
  <c r="M177294" i="1"/>
  <c r="M177295" i="1"/>
  <c r="M177296" i="1"/>
  <c r="M177297" i="1"/>
  <c r="M177298" i="1"/>
  <c r="M177299" i="1"/>
  <c r="M177300" i="1"/>
  <c r="M177301" i="1"/>
  <c r="M177302" i="1"/>
  <c r="M177303" i="1"/>
  <c r="M177304" i="1"/>
  <c r="M177305" i="1"/>
  <c r="M177306" i="1"/>
  <c r="M177307" i="1"/>
  <c r="M177308" i="1"/>
  <c r="M177309" i="1"/>
  <c r="M177310" i="1"/>
  <c r="M177311" i="1"/>
  <c r="M177312" i="1"/>
  <c r="M177313" i="1"/>
  <c r="M177314" i="1"/>
  <c r="M177315" i="1"/>
  <c r="M177316" i="1"/>
  <c r="M177317" i="1"/>
  <c r="M177318" i="1"/>
  <c r="M177319" i="1"/>
  <c r="M177320" i="1"/>
  <c r="M177321" i="1"/>
  <c r="M177322" i="1"/>
  <c r="M177323" i="1"/>
  <c r="M177324" i="1"/>
  <c r="M177325" i="1"/>
  <c r="M177326" i="1"/>
  <c r="M177327" i="1"/>
  <c r="M177328" i="1"/>
  <c r="M177329" i="1"/>
  <c r="M177330" i="1"/>
  <c r="M177331" i="1"/>
  <c r="M177332" i="1"/>
  <c r="M177333" i="1"/>
  <c r="M177334" i="1"/>
  <c r="M177335" i="1"/>
  <c r="M177336" i="1"/>
  <c r="M177337" i="1"/>
  <c r="M177338" i="1"/>
  <c r="M177339" i="1"/>
  <c r="M177340" i="1"/>
  <c r="M177341" i="1"/>
  <c r="M177342" i="1"/>
  <c r="M177343" i="1"/>
  <c r="M177344" i="1"/>
  <c r="M177345" i="1"/>
  <c r="M177346" i="1"/>
  <c r="M177347" i="1"/>
  <c r="M177348" i="1"/>
  <c r="M177349" i="1"/>
  <c r="M177350" i="1"/>
  <c r="M177351" i="1"/>
  <c r="M177352" i="1"/>
  <c r="M177353" i="1"/>
  <c r="M177354" i="1"/>
  <c r="M177355" i="1"/>
  <c r="M177356" i="1"/>
  <c r="M177357" i="1"/>
  <c r="M177358" i="1"/>
  <c r="M177359" i="1"/>
  <c r="M177360" i="1"/>
  <c r="M177361" i="1"/>
  <c r="M177362" i="1"/>
  <c r="M177363" i="1"/>
  <c r="M177364" i="1"/>
  <c r="M177365" i="1"/>
  <c r="M177366" i="1"/>
  <c r="M177367" i="1"/>
  <c r="M177368" i="1"/>
  <c r="M177369" i="1"/>
  <c r="M177370" i="1"/>
  <c r="M177371" i="1"/>
  <c r="M177372" i="1"/>
  <c r="M177373" i="1"/>
  <c r="M177374" i="1"/>
  <c r="M177375" i="1"/>
  <c r="M177376" i="1"/>
  <c r="M177377" i="1"/>
  <c r="M177378" i="1"/>
  <c r="M177379" i="1"/>
  <c r="M177380" i="1"/>
  <c r="M177381" i="1"/>
  <c r="M177382" i="1"/>
  <c r="M177383" i="1"/>
  <c r="M177384" i="1"/>
  <c r="M177385" i="1"/>
  <c r="M177386" i="1"/>
  <c r="M177387" i="1"/>
  <c r="M177388" i="1"/>
  <c r="M177389" i="1"/>
  <c r="M177390" i="1"/>
  <c r="M177391" i="1"/>
  <c r="M177392" i="1"/>
  <c r="M177393" i="1"/>
  <c r="M177394" i="1"/>
  <c r="M177395" i="1"/>
  <c r="M177396" i="1"/>
  <c r="M177397" i="1"/>
  <c r="M177398" i="1"/>
  <c r="M177399" i="1"/>
  <c r="M177400" i="1"/>
  <c r="M177401" i="1"/>
  <c r="M177402" i="1"/>
  <c r="M177403" i="1"/>
  <c r="M177404" i="1"/>
  <c r="M177405" i="1"/>
  <c r="M177406" i="1"/>
  <c r="M177407" i="1"/>
  <c r="M177408" i="1"/>
  <c r="M177409" i="1"/>
  <c r="M177410" i="1"/>
  <c r="M177411" i="1"/>
  <c r="M177412" i="1"/>
  <c r="M177413" i="1"/>
  <c r="M177414" i="1"/>
  <c r="M177415" i="1"/>
  <c r="M177416" i="1"/>
  <c r="M177417" i="1"/>
  <c r="M177418" i="1"/>
  <c r="M177419" i="1"/>
  <c r="M177420" i="1"/>
  <c r="M177421" i="1"/>
  <c r="M177422" i="1"/>
  <c r="M177423" i="1"/>
  <c r="M177424" i="1"/>
  <c r="M177425" i="1"/>
  <c r="M177426" i="1"/>
  <c r="M177427" i="1"/>
  <c r="M177428" i="1"/>
  <c r="M177429" i="1"/>
  <c r="M177430" i="1"/>
  <c r="M177431" i="1"/>
  <c r="M177432" i="1"/>
  <c r="M177433" i="1"/>
  <c r="M177434" i="1"/>
  <c r="M177435" i="1"/>
  <c r="M177436" i="1"/>
  <c r="M177437" i="1"/>
  <c r="M177438" i="1"/>
  <c r="M177439" i="1"/>
  <c r="M177440" i="1"/>
  <c r="M177441" i="1"/>
  <c r="M177442" i="1"/>
  <c r="M177443" i="1"/>
  <c r="M177444" i="1"/>
  <c r="M177445" i="1"/>
  <c r="M177446" i="1"/>
  <c r="M177447" i="1"/>
  <c r="M177448" i="1"/>
  <c r="M177449" i="1"/>
  <c r="M177450" i="1"/>
  <c r="M177451" i="1"/>
  <c r="M177452" i="1"/>
  <c r="M177453" i="1"/>
  <c r="M177454" i="1"/>
  <c r="M177455" i="1"/>
  <c r="M177456" i="1"/>
  <c r="M177457" i="1"/>
  <c r="M177458" i="1"/>
  <c r="M177459" i="1"/>
  <c r="M177460" i="1"/>
  <c r="M177461" i="1"/>
  <c r="M177462" i="1"/>
  <c r="M177463" i="1"/>
  <c r="M177464" i="1"/>
  <c r="M177465" i="1"/>
  <c r="M177466" i="1"/>
  <c r="M177467" i="1"/>
  <c r="M177468" i="1"/>
  <c r="M177469" i="1"/>
  <c r="M177470" i="1"/>
  <c r="M177471" i="1"/>
  <c r="M177472" i="1"/>
  <c r="M177473" i="1"/>
  <c r="M177474" i="1"/>
  <c r="M177475" i="1"/>
  <c r="M177476" i="1"/>
  <c r="M177477" i="1"/>
  <c r="M177478" i="1"/>
  <c r="M177479" i="1"/>
  <c r="M177480" i="1"/>
  <c r="M177481" i="1"/>
  <c r="M177482" i="1"/>
  <c r="M177483" i="1"/>
  <c r="M177484" i="1"/>
  <c r="M177485" i="1"/>
  <c r="M177486" i="1"/>
  <c r="M177487" i="1"/>
  <c r="M177488" i="1"/>
  <c r="M177489" i="1"/>
  <c r="M177490" i="1"/>
  <c r="M177491" i="1"/>
  <c r="M177492" i="1"/>
  <c r="M177493" i="1"/>
  <c r="M177494" i="1"/>
  <c r="M177495" i="1"/>
  <c r="M177496" i="1"/>
  <c r="M177497" i="1"/>
  <c r="M177498" i="1"/>
  <c r="M177499" i="1"/>
  <c r="M177500" i="1"/>
  <c r="M177501" i="1"/>
  <c r="M177502" i="1"/>
  <c r="M177503" i="1"/>
  <c r="M177504" i="1"/>
  <c r="M177505" i="1"/>
  <c r="M177506" i="1"/>
  <c r="M177507" i="1"/>
  <c r="M177508" i="1"/>
  <c r="M177509" i="1"/>
  <c r="M177510" i="1"/>
  <c r="M177511" i="1"/>
  <c r="M177512" i="1"/>
  <c r="M177513" i="1"/>
  <c r="M177514" i="1"/>
  <c r="M177515" i="1"/>
  <c r="M177516" i="1"/>
  <c r="M177517" i="1"/>
  <c r="M177518" i="1"/>
  <c r="M177519" i="1"/>
  <c r="M177520" i="1"/>
  <c r="M177521" i="1"/>
  <c r="M177522" i="1"/>
  <c r="M177523" i="1"/>
  <c r="M177524" i="1"/>
  <c r="M177525" i="1"/>
  <c r="M177526" i="1"/>
  <c r="M177527" i="1"/>
  <c r="M177528" i="1"/>
  <c r="M177529" i="1"/>
  <c r="M177530" i="1"/>
  <c r="M177531" i="1"/>
  <c r="M177532" i="1"/>
  <c r="M177533" i="1"/>
  <c r="M177534" i="1"/>
  <c r="M177535" i="1"/>
  <c r="M177536" i="1"/>
  <c r="M177537" i="1"/>
  <c r="M177538" i="1"/>
  <c r="M177539" i="1"/>
  <c r="M177540" i="1"/>
  <c r="M177541" i="1"/>
  <c r="M177542" i="1"/>
  <c r="M177543" i="1"/>
  <c r="M177544" i="1"/>
  <c r="M177545" i="1"/>
  <c r="M177546" i="1"/>
  <c r="M177547" i="1"/>
  <c r="M177548" i="1"/>
  <c r="M177549" i="1"/>
  <c r="M177550" i="1"/>
  <c r="M177551" i="1"/>
  <c r="M177552" i="1"/>
  <c r="M177553" i="1"/>
  <c r="M177554" i="1"/>
  <c r="M177555" i="1"/>
  <c r="M177556" i="1"/>
  <c r="M177557" i="1"/>
  <c r="M177558" i="1"/>
  <c r="M177559" i="1"/>
  <c r="M177560" i="1"/>
  <c r="M177561" i="1"/>
  <c r="M177562" i="1"/>
  <c r="M177563" i="1"/>
  <c r="M177564" i="1"/>
  <c r="M177565" i="1"/>
  <c r="M177566" i="1"/>
  <c r="M177567" i="1"/>
  <c r="M177568" i="1"/>
  <c r="M177569" i="1"/>
  <c r="M177570" i="1"/>
  <c r="M177571" i="1"/>
  <c r="M177572" i="1"/>
  <c r="M177573" i="1"/>
  <c r="M177574" i="1"/>
  <c r="M177575" i="1"/>
  <c r="M177576" i="1"/>
  <c r="M177577" i="1"/>
  <c r="M177578" i="1"/>
  <c r="M177579" i="1"/>
  <c r="M177580" i="1"/>
  <c r="M177581" i="1"/>
  <c r="M177582" i="1"/>
  <c r="M177583" i="1"/>
  <c r="M177584" i="1"/>
  <c r="M177585" i="1"/>
  <c r="M177586" i="1"/>
  <c r="M177587" i="1"/>
  <c r="M177588" i="1"/>
  <c r="M177589" i="1"/>
  <c r="M177590" i="1"/>
  <c r="M177591" i="1"/>
  <c r="M177592" i="1"/>
  <c r="M177593" i="1"/>
  <c r="M177594" i="1"/>
  <c r="M177595" i="1"/>
  <c r="M177596" i="1"/>
  <c r="M177597" i="1"/>
  <c r="M177598" i="1"/>
  <c r="M177599" i="1"/>
  <c r="M177600" i="1"/>
  <c r="M177601" i="1"/>
  <c r="M177602" i="1"/>
  <c r="M177603" i="1"/>
  <c r="M177604" i="1"/>
  <c r="M177605" i="1"/>
  <c r="M177606" i="1"/>
  <c r="M177607" i="1"/>
  <c r="M177608" i="1"/>
  <c r="M177609" i="1"/>
  <c r="M177610" i="1"/>
  <c r="M177611" i="1"/>
  <c r="M177612" i="1"/>
  <c r="M177613" i="1"/>
  <c r="M177614" i="1"/>
  <c r="M177615" i="1"/>
  <c r="M177616" i="1"/>
  <c r="M177617" i="1"/>
  <c r="M177618" i="1"/>
  <c r="M177619" i="1"/>
  <c r="M177620" i="1"/>
  <c r="M177621" i="1"/>
  <c r="M177622" i="1"/>
  <c r="M177623" i="1"/>
  <c r="M177624" i="1"/>
  <c r="M177625" i="1"/>
  <c r="M177626" i="1"/>
  <c r="M177627" i="1"/>
  <c r="M177628" i="1"/>
  <c r="M177629" i="1"/>
  <c r="M177630" i="1"/>
  <c r="M177631" i="1"/>
  <c r="M177632" i="1"/>
  <c r="M177633" i="1"/>
  <c r="M177634" i="1"/>
  <c r="M177635" i="1"/>
  <c r="M177636" i="1"/>
  <c r="M177637" i="1"/>
  <c r="M177638" i="1"/>
  <c r="M177639" i="1"/>
  <c r="M177640" i="1"/>
  <c r="M177641" i="1"/>
  <c r="M177642" i="1"/>
  <c r="M177643" i="1"/>
  <c r="M177644" i="1"/>
  <c r="M177645" i="1"/>
  <c r="M177646" i="1"/>
  <c r="M177647" i="1"/>
  <c r="M177648" i="1"/>
  <c r="M177649" i="1"/>
  <c r="M177650" i="1"/>
  <c r="M177651" i="1"/>
  <c r="M177652" i="1"/>
  <c r="M177653" i="1"/>
  <c r="M177654" i="1"/>
  <c r="M177655" i="1"/>
  <c r="M177656" i="1"/>
  <c r="M177657" i="1"/>
  <c r="M177658" i="1"/>
  <c r="M177659" i="1"/>
  <c r="M177660" i="1"/>
  <c r="M177661" i="1"/>
  <c r="M177662" i="1"/>
  <c r="M177663" i="1"/>
  <c r="M177664" i="1"/>
  <c r="M177665" i="1"/>
  <c r="M177666" i="1"/>
  <c r="M177667" i="1"/>
  <c r="M177668" i="1"/>
  <c r="M177669" i="1"/>
  <c r="M177670" i="1"/>
  <c r="M177671" i="1"/>
  <c r="M177672" i="1"/>
  <c r="M177673" i="1"/>
  <c r="M177674" i="1"/>
  <c r="M177675" i="1"/>
  <c r="M177676" i="1"/>
  <c r="M177677" i="1"/>
  <c r="M177678" i="1"/>
  <c r="M177679" i="1"/>
  <c r="M177680" i="1"/>
  <c r="M177681" i="1"/>
  <c r="M177682" i="1"/>
  <c r="M177683" i="1"/>
  <c r="M177684" i="1"/>
  <c r="M177685" i="1"/>
  <c r="M177686" i="1"/>
  <c r="M177687" i="1"/>
  <c r="M177688" i="1"/>
  <c r="M177689" i="1"/>
  <c r="M177690" i="1"/>
  <c r="M177691" i="1"/>
  <c r="M177692" i="1"/>
  <c r="M177693" i="1"/>
  <c r="M177694" i="1"/>
  <c r="M177695" i="1"/>
  <c r="M177696" i="1"/>
  <c r="M177697" i="1"/>
  <c r="M177698" i="1"/>
  <c r="M177699" i="1"/>
  <c r="M177700" i="1"/>
  <c r="M177701" i="1"/>
  <c r="M177702" i="1"/>
  <c r="M177703" i="1"/>
  <c r="M177704" i="1"/>
  <c r="M177705" i="1"/>
  <c r="M177706" i="1"/>
  <c r="M177707" i="1"/>
  <c r="M177708" i="1"/>
  <c r="M177709" i="1"/>
  <c r="M177710" i="1"/>
  <c r="M177711" i="1"/>
  <c r="M177712" i="1"/>
  <c r="M177713" i="1"/>
  <c r="M177714" i="1"/>
  <c r="M177715" i="1"/>
  <c r="M177716" i="1"/>
  <c r="M177717" i="1"/>
  <c r="M177718" i="1"/>
  <c r="M177719" i="1"/>
  <c r="M177720" i="1"/>
  <c r="M177721" i="1"/>
  <c r="M177722" i="1"/>
  <c r="M177723" i="1"/>
  <c r="M177724" i="1"/>
  <c r="M177725" i="1"/>
  <c r="M177726" i="1"/>
  <c r="M177727" i="1"/>
  <c r="M177728" i="1"/>
  <c r="M177729" i="1"/>
  <c r="M177730" i="1"/>
  <c r="M177731" i="1"/>
  <c r="M177732" i="1"/>
  <c r="M177733" i="1"/>
  <c r="M177734" i="1"/>
  <c r="M177735" i="1"/>
  <c r="M177736" i="1"/>
  <c r="M177737" i="1"/>
  <c r="M177738" i="1"/>
  <c r="M177739" i="1"/>
  <c r="M177740" i="1"/>
  <c r="M177741" i="1"/>
  <c r="M177742" i="1"/>
  <c r="M177743" i="1"/>
  <c r="M177744" i="1"/>
  <c r="M177745" i="1"/>
  <c r="M177746" i="1"/>
  <c r="M177747" i="1"/>
  <c r="M177748" i="1"/>
  <c r="M177749" i="1"/>
  <c r="M177750" i="1"/>
  <c r="M177751" i="1"/>
  <c r="M177752" i="1"/>
  <c r="M177753" i="1"/>
  <c r="M177754" i="1"/>
  <c r="M177755" i="1"/>
  <c r="M177756" i="1"/>
  <c r="M177757" i="1"/>
  <c r="M177758" i="1"/>
  <c r="M177759" i="1"/>
  <c r="M177760" i="1"/>
  <c r="M177761" i="1"/>
  <c r="M177762" i="1"/>
  <c r="M177763" i="1"/>
  <c r="M177764" i="1"/>
  <c r="M177765" i="1"/>
  <c r="M177766" i="1"/>
  <c r="M177767" i="1"/>
  <c r="M177768" i="1"/>
  <c r="M177769" i="1"/>
  <c r="M177770" i="1"/>
  <c r="M177771" i="1"/>
  <c r="M177772" i="1"/>
  <c r="M177773" i="1"/>
  <c r="M177774" i="1"/>
  <c r="M177775" i="1"/>
  <c r="M177776" i="1"/>
  <c r="M177777" i="1"/>
  <c r="M177778" i="1"/>
  <c r="M177779" i="1"/>
  <c r="M177780" i="1"/>
  <c r="M177781" i="1"/>
  <c r="M177782" i="1"/>
  <c r="M177783" i="1"/>
  <c r="M177784" i="1"/>
  <c r="M177785" i="1"/>
  <c r="M177786" i="1"/>
  <c r="M177787" i="1"/>
  <c r="M177788" i="1"/>
  <c r="M177789" i="1"/>
  <c r="M177790" i="1"/>
  <c r="M177791" i="1"/>
  <c r="M177792" i="1"/>
  <c r="M177793" i="1"/>
  <c r="M177794" i="1"/>
  <c r="M177795" i="1"/>
  <c r="M177796" i="1"/>
  <c r="M177797" i="1"/>
  <c r="M177798" i="1"/>
  <c r="M177799" i="1"/>
  <c r="M177800" i="1"/>
  <c r="M177801" i="1"/>
  <c r="M177802" i="1"/>
  <c r="M177803" i="1"/>
  <c r="M177804" i="1"/>
  <c r="M177805" i="1"/>
  <c r="M177806" i="1"/>
  <c r="M177807" i="1"/>
  <c r="M177808" i="1"/>
  <c r="M177809" i="1"/>
  <c r="M177810" i="1"/>
  <c r="M177811" i="1"/>
  <c r="M177812" i="1"/>
  <c r="M177813" i="1"/>
  <c r="M177814" i="1"/>
  <c r="M177815" i="1"/>
  <c r="M177816" i="1"/>
  <c r="M177817" i="1"/>
  <c r="M177818" i="1"/>
  <c r="M177819" i="1"/>
  <c r="M177820" i="1"/>
  <c r="M177821" i="1"/>
  <c r="M177822" i="1"/>
  <c r="M177823" i="1"/>
  <c r="M177824" i="1"/>
  <c r="M177825" i="1"/>
  <c r="M177826" i="1"/>
  <c r="M177827" i="1"/>
  <c r="M177828" i="1"/>
  <c r="M177829" i="1"/>
  <c r="M177830" i="1"/>
  <c r="M177831" i="1"/>
  <c r="M177832" i="1"/>
  <c r="M177833" i="1"/>
  <c r="M177834" i="1"/>
  <c r="M177835" i="1"/>
  <c r="M177836" i="1"/>
  <c r="M177837" i="1"/>
  <c r="M177838" i="1"/>
  <c r="M177839" i="1"/>
  <c r="M177840" i="1"/>
  <c r="M177841" i="1"/>
  <c r="M177842" i="1"/>
  <c r="M177843" i="1"/>
  <c r="M177844" i="1"/>
  <c r="M177845" i="1"/>
  <c r="M177846" i="1"/>
  <c r="M177847" i="1"/>
  <c r="M177848" i="1"/>
  <c r="M177849" i="1"/>
  <c r="M177850" i="1"/>
  <c r="M177851" i="1"/>
  <c r="M177852" i="1"/>
  <c r="M177853" i="1"/>
  <c r="M177854" i="1"/>
  <c r="M177855" i="1"/>
  <c r="M177856" i="1"/>
  <c r="M177857" i="1"/>
  <c r="M177858" i="1"/>
  <c r="M177859" i="1"/>
  <c r="M177860" i="1"/>
  <c r="M177861" i="1"/>
  <c r="M177862" i="1"/>
  <c r="M177863" i="1"/>
  <c r="M177864" i="1"/>
  <c r="M177865" i="1"/>
  <c r="M177866" i="1"/>
  <c r="M177867" i="1"/>
  <c r="M177868" i="1"/>
  <c r="M177869" i="1"/>
  <c r="M177870" i="1"/>
  <c r="M177871" i="1"/>
  <c r="M177872" i="1"/>
  <c r="M177873" i="1"/>
  <c r="M177874" i="1"/>
  <c r="M177875" i="1"/>
  <c r="M177876" i="1"/>
  <c r="M177877" i="1"/>
  <c r="M177878" i="1"/>
  <c r="M177879" i="1"/>
  <c r="M177880" i="1"/>
  <c r="M177881" i="1"/>
  <c r="M177882" i="1"/>
  <c r="M177883" i="1"/>
  <c r="M177884" i="1"/>
  <c r="M177885" i="1"/>
  <c r="M177886" i="1"/>
  <c r="M177887" i="1"/>
  <c r="M177888" i="1"/>
  <c r="M177889" i="1"/>
  <c r="M177890" i="1"/>
  <c r="M177891" i="1"/>
  <c r="M177892" i="1"/>
  <c r="M177893" i="1"/>
  <c r="M177894" i="1"/>
  <c r="M177895" i="1"/>
  <c r="M177896" i="1"/>
  <c r="M177897" i="1"/>
  <c r="M177898" i="1"/>
  <c r="M177899" i="1"/>
  <c r="M177900" i="1"/>
  <c r="M177901" i="1"/>
  <c r="M177902" i="1"/>
  <c r="M177903" i="1"/>
  <c r="M177904" i="1"/>
  <c r="M177905" i="1"/>
  <c r="M177906" i="1"/>
  <c r="M177907" i="1"/>
  <c r="M177908" i="1"/>
  <c r="M177909" i="1"/>
  <c r="M177910" i="1"/>
  <c r="M177911" i="1"/>
  <c r="M177912" i="1"/>
  <c r="M177913" i="1"/>
  <c r="M177914" i="1"/>
  <c r="M177915" i="1"/>
  <c r="M177916" i="1"/>
  <c r="M177917" i="1"/>
  <c r="M177918" i="1"/>
  <c r="M177919" i="1"/>
  <c r="M177920" i="1"/>
  <c r="M177921" i="1"/>
  <c r="M177922" i="1"/>
  <c r="M177923" i="1"/>
  <c r="M177924" i="1"/>
  <c r="M177925" i="1"/>
  <c r="M177926" i="1"/>
  <c r="M177927" i="1"/>
  <c r="M177928" i="1"/>
  <c r="M177929" i="1"/>
  <c r="M177930" i="1"/>
  <c r="M177931" i="1"/>
  <c r="M177932" i="1"/>
  <c r="M177933" i="1"/>
  <c r="M177934" i="1"/>
  <c r="M177935" i="1"/>
  <c r="M177936" i="1"/>
  <c r="M177937" i="1"/>
  <c r="M177938" i="1"/>
  <c r="M177939" i="1"/>
  <c r="M177940" i="1"/>
  <c r="M177941" i="1"/>
  <c r="M177942" i="1"/>
  <c r="M177943" i="1"/>
  <c r="M177944" i="1"/>
  <c r="M177945" i="1"/>
  <c r="M177946" i="1"/>
  <c r="M177947" i="1"/>
  <c r="M177948" i="1"/>
  <c r="M177949" i="1"/>
  <c r="M177950" i="1"/>
  <c r="M177951" i="1"/>
  <c r="M177952" i="1"/>
  <c r="M177953" i="1"/>
  <c r="M177954" i="1"/>
  <c r="M177955" i="1"/>
  <c r="M177956" i="1"/>
  <c r="M177957" i="1"/>
  <c r="M177958" i="1"/>
  <c r="M177959" i="1"/>
  <c r="M177960" i="1"/>
  <c r="M177961" i="1"/>
  <c r="M177962" i="1"/>
  <c r="M177963" i="1"/>
  <c r="M177964" i="1"/>
  <c r="M177965" i="1"/>
  <c r="M177966" i="1"/>
  <c r="M177967" i="1"/>
  <c r="M177968" i="1"/>
  <c r="M177969" i="1"/>
  <c r="M177970" i="1"/>
  <c r="M177971" i="1"/>
  <c r="M177972" i="1"/>
  <c r="M177973" i="1"/>
  <c r="M177974" i="1"/>
  <c r="M177975" i="1"/>
  <c r="M177976" i="1"/>
  <c r="M177977" i="1"/>
  <c r="M177978" i="1"/>
  <c r="M177979" i="1"/>
  <c r="M177980" i="1"/>
  <c r="M177981" i="1"/>
  <c r="M177982" i="1"/>
  <c r="M177983" i="1"/>
  <c r="M177984" i="1"/>
  <c r="M177985" i="1"/>
  <c r="M177986" i="1"/>
  <c r="M177987" i="1"/>
  <c r="M177988" i="1"/>
  <c r="M177989" i="1"/>
  <c r="M177990" i="1"/>
  <c r="M177991" i="1"/>
  <c r="M177992" i="1"/>
  <c r="M177993" i="1"/>
  <c r="M177994" i="1"/>
  <c r="M177995" i="1"/>
  <c r="M177996" i="1"/>
  <c r="M177997" i="1"/>
  <c r="M177998" i="1"/>
  <c r="M177999" i="1"/>
  <c r="M178000" i="1"/>
  <c r="M178001" i="1"/>
  <c r="M178002" i="1"/>
  <c r="M178003" i="1"/>
  <c r="M178004" i="1"/>
  <c r="M178005" i="1"/>
  <c r="M178006" i="1"/>
  <c r="M178007" i="1"/>
  <c r="M178008" i="1"/>
  <c r="M178009" i="1"/>
  <c r="M178010" i="1"/>
  <c r="M178011" i="1"/>
  <c r="M178012" i="1"/>
  <c r="M178013" i="1"/>
  <c r="M178014" i="1"/>
  <c r="M178015" i="1"/>
  <c r="M178016" i="1"/>
  <c r="M178017" i="1"/>
  <c r="M178018" i="1"/>
  <c r="M178019" i="1"/>
  <c r="M178020" i="1"/>
  <c r="M178021" i="1"/>
  <c r="M178022" i="1"/>
  <c r="M178023" i="1"/>
  <c r="M178024" i="1"/>
  <c r="M178025" i="1"/>
  <c r="M178026" i="1"/>
  <c r="M178027" i="1"/>
  <c r="M178028" i="1"/>
  <c r="M178029" i="1"/>
  <c r="M178030" i="1"/>
  <c r="M178031" i="1"/>
  <c r="M178032" i="1"/>
  <c r="M178033" i="1"/>
  <c r="M178034" i="1"/>
  <c r="M178035" i="1"/>
  <c r="M178036" i="1"/>
  <c r="M178037" i="1"/>
  <c r="M178038" i="1"/>
  <c r="M178039" i="1"/>
  <c r="M178040" i="1"/>
  <c r="M178041" i="1"/>
  <c r="M178042" i="1"/>
  <c r="M178043" i="1"/>
  <c r="M178044" i="1"/>
  <c r="M178045" i="1"/>
  <c r="M178046" i="1"/>
  <c r="M178047" i="1"/>
  <c r="M178048" i="1"/>
  <c r="M178049" i="1"/>
  <c r="M178050" i="1"/>
  <c r="M178051" i="1"/>
  <c r="M178052" i="1"/>
  <c r="M178053" i="1"/>
  <c r="M178054" i="1"/>
  <c r="M178055" i="1"/>
  <c r="M178056" i="1"/>
  <c r="M178057" i="1"/>
  <c r="M178058" i="1"/>
  <c r="M178059" i="1"/>
  <c r="M178060" i="1"/>
  <c r="M178061" i="1"/>
  <c r="M178062" i="1"/>
  <c r="M178063" i="1"/>
  <c r="M178064" i="1"/>
  <c r="M178065" i="1"/>
  <c r="M178066" i="1"/>
  <c r="M178067" i="1"/>
  <c r="M178068" i="1"/>
  <c r="M178069" i="1"/>
  <c r="M178070" i="1"/>
  <c r="M178071" i="1"/>
  <c r="M178072" i="1"/>
  <c r="M178073" i="1"/>
  <c r="M178074" i="1"/>
  <c r="M178075" i="1"/>
  <c r="M178076" i="1"/>
  <c r="M178077" i="1"/>
  <c r="M178078" i="1"/>
  <c r="M178079" i="1"/>
  <c r="M178080" i="1"/>
  <c r="M178081" i="1"/>
  <c r="M178082" i="1"/>
  <c r="M178083" i="1"/>
  <c r="M178084" i="1"/>
  <c r="M178085" i="1"/>
  <c r="M178086" i="1"/>
  <c r="M178087" i="1"/>
  <c r="M178088" i="1"/>
  <c r="M178089" i="1"/>
  <c r="M178090" i="1"/>
  <c r="M178091" i="1"/>
  <c r="M178092" i="1"/>
  <c r="M178093" i="1"/>
  <c r="M178094" i="1"/>
  <c r="M178095" i="1"/>
  <c r="M178096" i="1"/>
  <c r="M178097" i="1"/>
  <c r="M178098" i="1"/>
  <c r="M178099" i="1"/>
  <c r="M178100" i="1"/>
  <c r="M178101" i="1"/>
  <c r="M178102" i="1"/>
  <c r="M178103" i="1"/>
  <c r="M178104" i="1"/>
  <c r="M178105" i="1"/>
  <c r="M178106" i="1"/>
  <c r="M178107" i="1"/>
  <c r="M178108" i="1"/>
  <c r="M178109" i="1"/>
  <c r="M178110" i="1"/>
  <c r="M178111" i="1"/>
  <c r="M178112" i="1"/>
  <c r="M178113" i="1"/>
  <c r="M178114" i="1"/>
  <c r="M178115" i="1"/>
  <c r="M178116" i="1"/>
  <c r="M178117" i="1"/>
  <c r="M178118" i="1"/>
  <c r="M178119" i="1"/>
  <c r="M178120" i="1"/>
  <c r="M178121" i="1"/>
  <c r="M178122" i="1"/>
  <c r="M178123" i="1"/>
  <c r="M178124" i="1"/>
  <c r="M178125" i="1"/>
  <c r="M178126" i="1"/>
  <c r="M178127" i="1"/>
  <c r="M178128" i="1"/>
  <c r="M178129" i="1"/>
  <c r="M178130" i="1"/>
  <c r="M178131" i="1"/>
  <c r="M178132" i="1"/>
  <c r="M178133" i="1"/>
  <c r="M178134" i="1"/>
  <c r="M178135" i="1"/>
  <c r="M178136" i="1"/>
  <c r="M178137" i="1"/>
  <c r="M178138" i="1"/>
  <c r="M178139" i="1"/>
  <c r="M178140" i="1"/>
  <c r="M178141" i="1"/>
  <c r="M178142" i="1"/>
  <c r="M178143" i="1"/>
  <c r="M178144" i="1"/>
  <c r="M178145" i="1"/>
  <c r="M178146" i="1"/>
  <c r="M178147" i="1"/>
  <c r="M178148" i="1"/>
  <c r="M178149" i="1"/>
  <c r="M178150" i="1"/>
  <c r="M178151" i="1"/>
  <c r="M178152" i="1"/>
  <c r="M178153" i="1"/>
  <c r="M178154" i="1"/>
  <c r="M178155" i="1"/>
  <c r="M178156" i="1"/>
  <c r="M178157" i="1"/>
  <c r="M178158" i="1"/>
  <c r="M178159" i="1"/>
  <c r="M178160" i="1"/>
  <c r="M178161" i="1"/>
  <c r="M178162" i="1"/>
  <c r="M178163" i="1"/>
  <c r="M178164" i="1"/>
  <c r="M178165" i="1"/>
  <c r="M178166" i="1"/>
  <c r="M178167" i="1"/>
  <c r="M178168" i="1"/>
  <c r="M178169" i="1"/>
  <c r="M178170" i="1"/>
  <c r="M178171" i="1"/>
  <c r="M178172" i="1"/>
  <c r="M178173" i="1"/>
  <c r="M178174" i="1"/>
  <c r="M178175" i="1"/>
  <c r="M178176" i="1"/>
  <c r="M178177" i="1"/>
  <c r="M178178" i="1"/>
  <c r="M178179" i="1"/>
  <c r="M178180" i="1"/>
  <c r="M178181" i="1"/>
  <c r="M178182" i="1"/>
  <c r="M178183" i="1"/>
  <c r="M178184" i="1"/>
  <c r="M178185" i="1"/>
  <c r="M178186" i="1"/>
  <c r="M178187" i="1"/>
  <c r="M178188" i="1"/>
  <c r="M178189" i="1"/>
  <c r="M178190" i="1"/>
  <c r="M178191" i="1"/>
  <c r="M178192" i="1"/>
  <c r="M178193" i="1"/>
  <c r="M178194" i="1"/>
  <c r="M178195" i="1"/>
  <c r="M178196" i="1"/>
  <c r="M178197" i="1"/>
  <c r="M178198" i="1"/>
  <c r="M178199" i="1"/>
  <c r="M178200" i="1"/>
  <c r="M178201" i="1"/>
  <c r="M178202" i="1"/>
  <c r="M178203" i="1"/>
  <c r="M178204" i="1"/>
  <c r="M178205" i="1"/>
  <c r="M178206" i="1"/>
  <c r="M178207" i="1"/>
  <c r="M178208" i="1"/>
  <c r="M178209" i="1"/>
  <c r="M178210" i="1"/>
  <c r="M178211" i="1"/>
  <c r="M178212" i="1"/>
  <c r="M178213" i="1"/>
  <c r="M178214" i="1"/>
  <c r="M178215" i="1"/>
  <c r="M178216" i="1"/>
  <c r="M178217" i="1"/>
  <c r="M178218" i="1"/>
  <c r="M178219" i="1"/>
  <c r="M178220" i="1"/>
  <c r="M178221" i="1"/>
  <c r="M178222" i="1"/>
  <c r="M178223" i="1"/>
  <c r="M178224" i="1"/>
  <c r="M178225" i="1"/>
  <c r="M178226" i="1"/>
  <c r="M178227" i="1"/>
  <c r="M178228" i="1"/>
  <c r="M178229" i="1"/>
  <c r="M178230" i="1"/>
  <c r="M178231" i="1"/>
  <c r="M178232" i="1"/>
  <c r="M178233" i="1"/>
  <c r="M178234" i="1"/>
  <c r="M178235" i="1"/>
  <c r="M178236" i="1"/>
  <c r="M178237" i="1"/>
  <c r="M178238" i="1"/>
  <c r="M178239" i="1"/>
  <c r="M178240" i="1"/>
  <c r="M178241" i="1"/>
  <c r="M178242" i="1"/>
  <c r="M178243" i="1"/>
  <c r="M178244" i="1"/>
  <c r="M178245" i="1"/>
  <c r="M178246" i="1"/>
  <c r="M178247" i="1"/>
  <c r="M178248" i="1"/>
  <c r="M178249" i="1"/>
  <c r="M178250" i="1"/>
  <c r="M178251" i="1"/>
  <c r="M178252" i="1"/>
  <c r="M178253" i="1"/>
  <c r="M178254" i="1"/>
  <c r="M178255" i="1"/>
  <c r="M178256" i="1"/>
  <c r="M178257" i="1"/>
  <c r="M178258" i="1"/>
  <c r="M178259" i="1"/>
  <c r="M178260" i="1"/>
  <c r="M178261" i="1"/>
  <c r="M178262" i="1"/>
  <c r="M178263" i="1"/>
  <c r="M178264" i="1"/>
  <c r="M178265" i="1"/>
  <c r="M178266" i="1"/>
  <c r="M178267" i="1"/>
  <c r="M178268" i="1"/>
  <c r="M178269" i="1"/>
  <c r="M178270" i="1"/>
  <c r="M178271" i="1"/>
  <c r="M178272" i="1"/>
  <c r="M178273" i="1"/>
  <c r="M178274" i="1"/>
  <c r="M178275" i="1"/>
  <c r="M178276" i="1"/>
  <c r="M178277" i="1"/>
  <c r="M178278" i="1"/>
  <c r="M178279" i="1"/>
  <c r="M178280" i="1"/>
  <c r="M178281" i="1"/>
  <c r="M178282" i="1"/>
  <c r="M178283" i="1"/>
  <c r="M178284" i="1"/>
  <c r="M178285" i="1"/>
  <c r="M178286" i="1"/>
  <c r="M178287" i="1"/>
  <c r="M178288" i="1"/>
  <c r="M178289" i="1"/>
  <c r="M178290" i="1"/>
  <c r="M178291" i="1"/>
  <c r="M178292" i="1"/>
  <c r="M178293" i="1"/>
  <c r="M178294" i="1"/>
  <c r="M178295" i="1"/>
  <c r="M178296" i="1"/>
  <c r="M178297" i="1"/>
  <c r="M178298" i="1"/>
  <c r="M178299" i="1"/>
  <c r="M178300" i="1"/>
  <c r="M178301" i="1"/>
  <c r="M178302" i="1"/>
  <c r="M178303" i="1"/>
  <c r="M178304" i="1"/>
  <c r="M178305" i="1"/>
  <c r="M178306" i="1"/>
  <c r="M178307" i="1"/>
  <c r="M178308" i="1"/>
  <c r="M178309" i="1"/>
  <c r="M178310" i="1"/>
  <c r="M178311" i="1"/>
  <c r="M178312" i="1"/>
  <c r="M178313" i="1"/>
  <c r="M178314" i="1"/>
  <c r="M178315" i="1"/>
  <c r="M178316" i="1"/>
  <c r="M178317" i="1"/>
  <c r="M178318" i="1"/>
  <c r="M178319" i="1"/>
  <c r="M178320" i="1"/>
  <c r="M178321" i="1"/>
  <c r="M178322" i="1"/>
  <c r="M178323" i="1"/>
  <c r="M178324" i="1"/>
  <c r="M178325" i="1"/>
  <c r="M178326" i="1"/>
  <c r="M178327" i="1"/>
  <c r="M178328" i="1"/>
  <c r="M178329" i="1"/>
  <c r="M178330" i="1"/>
  <c r="M178331" i="1"/>
  <c r="M178332" i="1"/>
  <c r="M178333" i="1"/>
  <c r="M178334" i="1"/>
  <c r="M178335" i="1"/>
  <c r="M178336" i="1"/>
  <c r="M178337" i="1"/>
  <c r="M178338" i="1"/>
  <c r="M178339" i="1"/>
  <c r="M178340" i="1"/>
  <c r="M178341" i="1"/>
  <c r="M178342" i="1"/>
  <c r="M178343" i="1"/>
  <c r="M178344" i="1"/>
  <c r="M178345" i="1"/>
  <c r="M178346" i="1"/>
  <c r="M178347" i="1"/>
  <c r="M178348" i="1"/>
  <c r="M178349" i="1"/>
  <c r="M178350" i="1"/>
  <c r="M178351" i="1"/>
  <c r="M178352" i="1"/>
  <c r="M178353" i="1"/>
  <c r="M178354" i="1"/>
  <c r="M178355" i="1"/>
  <c r="M178356" i="1"/>
  <c r="M178357" i="1"/>
  <c r="M178358" i="1"/>
  <c r="M178359" i="1"/>
  <c r="M178360" i="1"/>
  <c r="M178361" i="1"/>
  <c r="M178362" i="1"/>
  <c r="M178363" i="1"/>
  <c r="M178364" i="1"/>
  <c r="M178365" i="1"/>
  <c r="M178366" i="1"/>
  <c r="M178367" i="1"/>
  <c r="M178368" i="1"/>
  <c r="M178369" i="1"/>
  <c r="M178370" i="1"/>
  <c r="M178371" i="1"/>
  <c r="M178372" i="1"/>
  <c r="M178373" i="1"/>
  <c r="M178374" i="1"/>
  <c r="M178375" i="1"/>
  <c r="M178376" i="1"/>
  <c r="M178377" i="1"/>
  <c r="M178378" i="1"/>
  <c r="M178379" i="1"/>
  <c r="M178380" i="1"/>
  <c r="M178381" i="1"/>
  <c r="M178382" i="1"/>
  <c r="M178383" i="1"/>
  <c r="M178384" i="1"/>
  <c r="M178385" i="1"/>
  <c r="M178386" i="1"/>
  <c r="M178387" i="1"/>
  <c r="M178388" i="1"/>
  <c r="M178389" i="1"/>
  <c r="M178390" i="1"/>
  <c r="M178391" i="1"/>
  <c r="M178392" i="1"/>
  <c r="M178393" i="1"/>
  <c r="M178394" i="1"/>
  <c r="M178395" i="1"/>
  <c r="M178396" i="1"/>
  <c r="M178397" i="1"/>
  <c r="M178398" i="1"/>
  <c r="M178399" i="1"/>
  <c r="M178400" i="1"/>
  <c r="M178401" i="1"/>
  <c r="M178402" i="1"/>
  <c r="M178403" i="1"/>
  <c r="M178404" i="1"/>
  <c r="M178405" i="1"/>
  <c r="M178406" i="1"/>
  <c r="M178407" i="1"/>
  <c r="M178408" i="1"/>
  <c r="M178409" i="1"/>
  <c r="M178410" i="1"/>
  <c r="M178411" i="1"/>
  <c r="M178412" i="1"/>
  <c r="M178413" i="1"/>
  <c r="M178414" i="1"/>
  <c r="M178415" i="1"/>
  <c r="M178416" i="1"/>
  <c r="M178417" i="1"/>
  <c r="M178418" i="1"/>
  <c r="M178419" i="1"/>
  <c r="M178420" i="1"/>
  <c r="M178421" i="1"/>
  <c r="M178422" i="1"/>
  <c r="M178423" i="1"/>
  <c r="M178424" i="1"/>
  <c r="M178425" i="1"/>
  <c r="M178426" i="1"/>
  <c r="M178427" i="1"/>
  <c r="M178428" i="1"/>
  <c r="M178429" i="1"/>
  <c r="M178430" i="1"/>
  <c r="M178431" i="1"/>
  <c r="M178432" i="1"/>
  <c r="M178433" i="1"/>
  <c r="M178434" i="1"/>
  <c r="M178435" i="1"/>
  <c r="M178436" i="1"/>
  <c r="M178437" i="1"/>
  <c r="M178438" i="1"/>
  <c r="M178439" i="1"/>
  <c r="M178440" i="1"/>
  <c r="M178441" i="1"/>
  <c r="M178442" i="1"/>
  <c r="M178443" i="1"/>
  <c r="M178444" i="1"/>
  <c r="M178445" i="1"/>
  <c r="M178446" i="1"/>
  <c r="M178447" i="1"/>
  <c r="M178448" i="1"/>
  <c r="M178449" i="1"/>
  <c r="M178450" i="1"/>
  <c r="M178451" i="1"/>
  <c r="M178452" i="1"/>
  <c r="M178453" i="1"/>
  <c r="M178454" i="1"/>
  <c r="M178455" i="1"/>
  <c r="M178456" i="1"/>
  <c r="M178457" i="1"/>
  <c r="M178458" i="1"/>
  <c r="M178459" i="1"/>
  <c r="M178460" i="1"/>
  <c r="M178461" i="1"/>
  <c r="M178462" i="1"/>
  <c r="M178463" i="1"/>
  <c r="M178464" i="1"/>
  <c r="M178465" i="1"/>
  <c r="M178466" i="1"/>
  <c r="M178467" i="1"/>
  <c r="M178468" i="1"/>
  <c r="M178469" i="1"/>
  <c r="M178470" i="1"/>
  <c r="M178471" i="1"/>
  <c r="M178472" i="1"/>
  <c r="M178473" i="1"/>
  <c r="M178474" i="1"/>
  <c r="M178475" i="1"/>
  <c r="M178476" i="1"/>
  <c r="M178477" i="1"/>
  <c r="M178478" i="1"/>
  <c r="M178479" i="1"/>
  <c r="M178480" i="1"/>
  <c r="M178481" i="1"/>
  <c r="M178482" i="1"/>
  <c r="M178483" i="1"/>
  <c r="M178484" i="1"/>
  <c r="M178485" i="1"/>
  <c r="M178486" i="1"/>
  <c r="M178487" i="1"/>
  <c r="M178488" i="1"/>
  <c r="M178489" i="1"/>
  <c r="M178490" i="1"/>
  <c r="M178491" i="1"/>
  <c r="M178492" i="1"/>
  <c r="M178493" i="1"/>
  <c r="M178494" i="1"/>
  <c r="M178495" i="1"/>
  <c r="M178496" i="1"/>
  <c r="M178497" i="1"/>
  <c r="M178498" i="1"/>
  <c r="M178499" i="1"/>
  <c r="M178500" i="1"/>
  <c r="M178501" i="1"/>
  <c r="M178502" i="1"/>
  <c r="M178503" i="1"/>
  <c r="M178504" i="1"/>
  <c r="M178505" i="1"/>
  <c r="M178506" i="1"/>
  <c r="M178507" i="1"/>
  <c r="M178508" i="1"/>
  <c r="M178509" i="1"/>
  <c r="M178510" i="1"/>
  <c r="M178511" i="1"/>
  <c r="M178512" i="1"/>
  <c r="M178513" i="1"/>
  <c r="M178514" i="1"/>
  <c r="M178515" i="1"/>
  <c r="M178516" i="1"/>
  <c r="M178517" i="1"/>
  <c r="M178518" i="1"/>
  <c r="M178519" i="1"/>
  <c r="M178520" i="1"/>
  <c r="M178521" i="1"/>
  <c r="M178522" i="1"/>
  <c r="M178523" i="1"/>
  <c r="M178524" i="1"/>
  <c r="M178525" i="1"/>
  <c r="M178526" i="1"/>
  <c r="M178527" i="1"/>
  <c r="M178528" i="1"/>
  <c r="M178529" i="1"/>
  <c r="M178530" i="1"/>
  <c r="M178531" i="1"/>
  <c r="M178532" i="1"/>
  <c r="M178533" i="1"/>
  <c r="M178534" i="1"/>
  <c r="M178535" i="1"/>
  <c r="M178536" i="1"/>
  <c r="M178537" i="1"/>
  <c r="M178538" i="1"/>
  <c r="M178539" i="1"/>
  <c r="M178540" i="1"/>
  <c r="M178541" i="1"/>
  <c r="M178542" i="1"/>
  <c r="M178543" i="1"/>
  <c r="M178544" i="1"/>
  <c r="M178545" i="1"/>
  <c r="M178546" i="1"/>
  <c r="M178547" i="1"/>
  <c r="M178548" i="1"/>
  <c r="M178549" i="1"/>
  <c r="M178550" i="1"/>
  <c r="M178551" i="1"/>
  <c r="M178552" i="1"/>
  <c r="M178553" i="1"/>
  <c r="M178554" i="1"/>
  <c r="M178555" i="1"/>
  <c r="M178556" i="1"/>
  <c r="M178557" i="1"/>
  <c r="M178558" i="1"/>
  <c r="M178559" i="1"/>
  <c r="M178560" i="1"/>
  <c r="M178561" i="1"/>
  <c r="M178562" i="1"/>
  <c r="M178563" i="1"/>
  <c r="M178564" i="1"/>
  <c r="M178565" i="1"/>
  <c r="M178566" i="1"/>
  <c r="M178567" i="1"/>
  <c r="M178568" i="1"/>
  <c r="M178569" i="1"/>
  <c r="M178570" i="1"/>
  <c r="M178571" i="1"/>
  <c r="M178572" i="1"/>
  <c r="M178573" i="1"/>
  <c r="M178574" i="1"/>
  <c r="M178575" i="1"/>
  <c r="M178576" i="1"/>
  <c r="M178577" i="1"/>
  <c r="M178578" i="1"/>
  <c r="M178579" i="1"/>
  <c r="M178580" i="1"/>
  <c r="M178581" i="1"/>
  <c r="M178582" i="1"/>
  <c r="M178583" i="1"/>
  <c r="M178584" i="1"/>
  <c r="M178585" i="1"/>
  <c r="M178586" i="1"/>
  <c r="M178587" i="1"/>
  <c r="M178588" i="1"/>
  <c r="M178589" i="1"/>
  <c r="M178590" i="1"/>
  <c r="M178591" i="1"/>
  <c r="M178592" i="1"/>
  <c r="M178593" i="1"/>
  <c r="M178594" i="1"/>
  <c r="M178595" i="1"/>
  <c r="M178596" i="1"/>
  <c r="M178597" i="1"/>
  <c r="M178598" i="1"/>
  <c r="M178599" i="1"/>
  <c r="M178600" i="1"/>
  <c r="M178601" i="1"/>
  <c r="M178602" i="1"/>
  <c r="M178603" i="1"/>
  <c r="M178604" i="1"/>
  <c r="M178605" i="1"/>
  <c r="M178606" i="1"/>
  <c r="M178607" i="1"/>
  <c r="M178608" i="1"/>
  <c r="M178609" i="1"/>
  <c r="M178610" i="1"/>
  <c r="M178611" i="1"/>
  <c r="M178612" i="1"/>
  <c r="M178613" i="1"/>
  <c r="M178614" i="1"/>
  <c r="M178615" i="1"/>
  <c r="M178616" i="1"/>
  <c r="M178617" i="1"/>
  <c r="M178618" i="1"/>
  <c r="M178619" i="1"/>
  <c r="M178620" i="1"/>
  <c r="M178621" i="1"/>
  <c r="M178622" i="1"/>
  <c r="M178623" i="1"/>
  <c r="M178624" i="1"/>
  <c r="M178625" i="1"/>
  <c r="M178626" i="1"/>
  <c r="M178627" i="1"/>
  <c r="M178628" i="1"/>
  <c r="M178629" i="1"/>
  <c r="M178630" i="1"/>
  <c r="M178631" i="1"/>
  <c r="M178632" i="1"/>
  <c r="M178633" i="1"/>
  <c r="M178634" i="1"/>
  <c r="M178635" i="1"/>
  <c r="M178636" i="1"/>
  <c r="M178637" i="1"/>
  <c r="M178638" i="1"/>
  <c r="M178639" i="1"/>
  <c r="M178640" i="1"/>
  <c r="M178641" i="1"/>
  <c r="M178642" i="1"/>
  <c r="M178643" i="1"/>
  <c r="M178644" i="1"/>
  <c r="M178645" i="1"/>
  <c r="M178646" i="1"/>
  <c r="M178647" i="1"/>
  <c r="M178648" i="1"/>
  <c r="M178649" i="1"/>
  <c r="M178650" i="1"/>
  <c r="M178651" i="1"/>
  <c r="M178652" i="1"/>
  <c r="M178653" i="1"/>
  <c r="M178654" i="1"/>
  <c r="M178655" i="1"/>
  <c r="M178656" i="1"/>
  <c r="M178657" i="1"/>
  <c r="M178658" i="1"/>
  <c r="M178659" i="1"/>
  <c r="M178660" i="1"/>
  <c r="M178661" i="1"/>
  <c r="M178662" i="1"/>
  <c r="M178663" i="1"/>
  <c r="M178664" i="1"/>
  <c r="M178665" i="1"/>
  <c r="M178666" i="1"/>
  <c r="M178667" i="1"/>
  <c r="M178668" i="1"/>
  <c r="M178669" i="1"/>
  <c r="M178670" i="1"/>
  <c r="M178671" i="1"/>
  <c r="M178672" i="1"/>
  <c r="M178673" i="1"/>
  <c r="M178674" i="1"/>
  <c r="M178675" i="1"/>
  <c r="M178676" i="1"/>
  <c r="M178677" i="1"/>
  <c r="M178678" i="1"/>
  <c r="M178679" i="1"/>
  <c r="M178680" i="1"/>
  <c r="M178681" i="1"/>
  <c r="M178682" i="1"/>
  <c r="M178683" i="1"/>
  <c r="M178684" i="1"/>
  <c r="M178685" i="1"/>
  <c r="M178686" i="1"/>
  <c r="M178687" i="1"/>
  <c r="M178688" i="1"/>
  <c r="M178689" i="1"/>
  <c r="M178690" i="1"/>
  <c r="M178691" i="1"/>
  <c r="M178692" i="1"/>
  <c r="M178693" i="1"/>
  <c r="M178694" i="1"/>
  <c r="M178695" i="1"/>
  <c r="M178696" i="1"/>
  <c r="M178697" i="1"/>
  <c r="M178698" i="1"/>
  <c r="M178699" i="1"/>
  <c r="M178700" i="1"/>
  <c r="M178701" i="1"/>
  <c r="M178702" i="1"/>
  <c r="M178703" i="1"/>
  <c r="M178704" i="1"/>
  <c r="M178705" i="1"/>
  <c r="M178706" i="1"/>
  <c r="M178707" i="1"/>
  <c r="M178708" i="1"/>
  <c r="M178709" i="1"/>
  <c r="M178710" i="1"/>
  <c r="M178711" i="1"/>
  <c r="M178712" i="1"/>
  <c r="M178713" i="1"/>
  <c r="M178714" i="1"/>
  <c r="M178715" i="1"/>
  <c r="M178716" i="1"/>
  <c r="M178717" i="1"/>
  <c r="M178718" i="1"/>
  <c r="M178719" i="1"/>
  <c r="M178720" i="1"/>
  <c r="M178721" i="1"/>
  <c r="M178722" i="1"/>
  <c r="M178723" i="1"/>
  <c r="M178724" i="1"/>
  <c r="M178725" i="1"/>
  <c r="M178726" i="1"/>
  <c r="M178727" i="1"/>
  <c r="M178728" i="1"/>
  <c r="M178729" i="1"/>
  <c r="M178730" i="1"/>
  <c r="M178731" i="1"/>
  <c r="M178732" i="1"/>
  <c r="M178733" i="1"/>
  <c r="M178734" i="1"/>
  <c r="M178735" i="1"/>
  <c r="M178736" i="1"/>
  <c r="M178737" i="1"/>
  <c r="M178738" i="1"/>
  <c r="M178739" i="1"/>
  <c r="M178740" i="1"/>
  <c r="M178741" i="1"/>
  <c r="M178742" i="1"/>
  <c r="M178743" i="1"/>
  <c r="M178744" i="1"/>
  <c r="M178745" i="1"/>
  <c r="M178746" i="1"/>
  <c r="M178747" i="1"/>
  <c r="M178748" i="1"/>
  <c r="M178749" i="1"/>
  <c r="M178750" i="1"/>
  <c r="M178751" i="1"/>
  <c r="M178752" i="1"/>
  <c r="M178753" i="1"/>
  <c r="M178754" i="1"/>
  <c r="M178755" i="1"/>
  <c r="M178756" i="1"/>
  <c r="M178757" i="1"/>
  <c r="M178758" i="1"/>
  <c r="M178759" i="1"/>
  <c r="M178760" i="1"/>
  <c r="M178761" i="1"/>
  <c r="M178762" i="1"/>
  <c r="M178763" i="1"/>
  <c r="M178764" i="1"/>
  <c r="M178765" i="1"/>
  <c r="M178766" i="1"/>
  <c r="M178767" i="1"/>
  <c r="M178768" i="1"/>
  <c r="M178769" i="1"/>
  <c r="M178770" i="1"/>
  <c r="M178771" i="1"/>
  <c r="M178772" i="1"/>
  <c r="M178773" i="1"/>
  <c r="M178774" i="1"/>
  <c r="M178775" i="1"/>
  <c r="M178776" i="1"/>
  <c r="M178777" i="1"/>
  <c r="M178778" i="1"/>
  <c r="M178779" i="1"/>
  <c r="M178780" i="1"/>
  <c r="M178781" i="1"/>
  <c r="M178782" i="1"/>
  <c r="M178783" i="1"/>
  <c r="M178784" i="1"/>
  <c r="M178785" i="1"/>
  <c r="M178786" i="1"/>
  <c r="M178787" i="1"/>
  <c r="M178788" i="1"/>
  <c r="M178789" i="1"/>
  <c r="M178790" i="1"/>
  <c r="M178791" i="1"/>
  <c r="M178792" i="1"/>
  <c r="M178793" i="1"/>
  <c r="M178794" i="1"/>
  <c r="M178795" i="1"/>
  <c r="M178796" i="1"/>
  <c r="M178797" i="1"/>
  <c r="M178798" i="1"/>
  <c r="M178799" i="1"/>
  <c r="M178800" i="1"/>
  <c r="M178801" i="1"/>
  <c r="M178802" i="1"/>
  <c r="M178803" i="1"/>
  <c r="M178804" i="1"/>
  <c r="M178805" i="1"/>
  <c r="M178806" i="1"/>
  <c r="M178807" i="1"/>
  <c r="M178808" i="1"/>
  <c r="M178809" i="1"/>
  <c r="M178810" i="1"/>
  <c r="M178811" i="1"/>
  <c r="M178812" i="1"/>
  <c r="M178813" i="1"/>
  <c r="M178814" i="1"/>
  <c r="M178815" i="1"/>
  <c r="M178816" i="1"/>
  <c r="M178817" i="1"/>
  <c r="M178818" i="1"/>
  <c r="M178819" i="1"/>
  <c r="M178820" i="1"/>
  <c r="M178821" i="1"/>
  <c r="M178822" i="1"/>
  <c r="M178823" i="1"/>
  <c r="M178824" i="1"/>
  <c r="M178825" i="1"/>
  <c r="M178826" i="1"/>
  <c r="M178827" i="1"/>
  <c r="M178828" i="1"/>
  <c r="M178829" i="1"/>
  <c r="M178830" i="1"/>
  <c r="M178831" i="1"/>
  <c r="M178832" i="1"/>
  <c r="M178833" i="1"/>
  <c r="M178834" i="1"/>
  <c r="M178835" i="1"/>
  <c r="M178836" i="1"/>
  <c r="M178837" i="1"/>
  <c r="M178838" i="1"/>
  <c r="M178839" i="1"/>
  <c r="M178840" i="1"/>
  <c r="M178841" i="1"/>
  <c r="M178842" i="1"/>
  <c r="M178843" i="1"/>
  <c r="M178844" i="1"/>
  <c r="M178845" i="1"/>
  <c r="M178846" i="1"/>
  <c r="M178847" i="1"/>
  <c r="M178848" i="1"/>
  <c r="M178849" i="1"/>
  <c r="M178850" i="1"/>
  <c r="M178851" i="1"/>
  <c r="M178852" i="1"/>
  <c r="M178853" i="1"/>
  <c r="M178854" i="1"/>
  <c r="M178855" i="1"/>
  <c r="M178856" i="1"/>
  <c r="M178857" i="1"/>
  <c r="M178858" i="1"/>
  <c r="M178859" i="1"/>
  <c r="M178860" i="1"/>
  <c r="M178861" i="1"/>
  <c r="M178862" i="1"/>
  <c r="M178863" i="1"/>
  <c r="M178864" i="1"/>
  <c r="M178865" i="1"/>
  <c r="M178866" i="1"/>
  <c r="M178867" i="1"/>
  <c r="M178868" i="1"/>
  <c r="M178869" i="1"/>
  <c r="M178870" i="1"/>
  <c r="M178871" i="1"/>
  <c r="M178872" i="1"/>
  <c r="M178873" i="1"/>
  <c r="M178874" i="1"/>
  <c r="M178875" i="1"/>
  <c r="M178876" i="1"/>
  <c r="M178877" i="1"/>
  <c r="M178878" i="1"/>
  <c r="M178879" i="1"/>
  <c r="M178880" i="1"/>
  <c r="M178881" i="1"/>
  <c r="M178882" i="1"/>
  <c r="M178883" i="1"/>
  <c r="M178884" i="1"/>
  <c r="M178885" i="1"/>
  <c r="M178886" i="1"/>
  <c r="M178887" i="1"/>
  <c r="M178888" i="1"/>
  <c r="M178889" i="1"/>
  <c r="M178890" i="1"/>
  <c r="M178891" i="1"/>
  <c r="M178892" i="1"/>
  <c r="M178893" i="1"/>
  <c r="M178894" i="1"/>
  <c r="M178895" i="1"/>
  <c r="M178896" i="1"/>
  <c r="M178897" i="1"/>
  <c r="M178898" i="1"/>
  <c r="M178899" i="1"/>
  <c r="M178900" i="1"/>
  <c r="M178901" i="1"/>
  <c r="M178902" i="1"/>
  <c r="M178903" i="1"/>
  <c r="M178904" i="1"/>
  <c r="M178905" i="1"/>
  <c r="M178906" i="1"/>
  <c r="M178907" i="1"/>
  <c r="M178908" i="1"/>
  <c r="M178909" i="1"/>
  <c r="M178910" i="1"/>
  <c r="M178911" i="1"/>
  <c r="M178912" i="1"/>
  <c r="M178913" i="1"/>
  <c r="M178914" i="1"/>
  <c r="M178915" i="1"/>
  <c r="M178916" i="1"/>
  <c r="M178917" i="1"/>
  <c r="M178918" i="1"/>
  <c r="M178919" i="1"/>
  <c r="M178920" i="1"/>
  <c r="M178921" i="1"/>
  <c r="M178922" i="1"/>
  <c r="M178923" i="1"/>
  <c r="M178924" i="1"/>
  <c r="M178925" i="1"/>
  <c r="M178926" i="1"/>
  <c r="M178927" i="1"/>
  <c r="M178928" i="1"/>
  <c r="M178929" i="1"/>
  <c r="M178930" i="1"/>
  <c r="M178931" i="1"/>
  <c r="M178932" i="1"/>
  <c r="M178933" i="1"/>
  <c r="M178934" i="1"/>
  <c r="M178935" i="1"/>
  <c r="M178936" i="1"/>
  <c r="M178937" i="1"/>
  <c r="M178938" i="1"/>
  <c r="M178939" i="1"/>
  <c r="M178940" i="1"/>
  <c r="M178941" i="1"/>
  <c r="M178942" i="1"/>
  <c r="M178943" i="1"/>
  <c r="M178944" i="1"/>
  <c r="M178945" i="1"/>
  <c r="M178946" i="1"/>
  <c r="M178947" i="1"/>
  <c r="M178948" i="1"/>
  <c r="M178949" i="1"/>
  <c r="M178950" i="1"/>
  <c r="M178951" i="1"/>
  <c r="M178952" i="1"/>
  <c r="M178953" i="1"/>
  <c r="M178954" i="1"/>
  <c r="M178955" i="1"/>
  <c r="M178956" i="1"/>
  <c r="M178957" i="1"/>
  <c r="M178958" i="1"/>
  <c r="M178959" i="1"/>
  <c r="M178960" i="1"/>
  <c r="M178961" i="1"/>
  <c r="M178962" i="1"/>
  <c r="M178963" i="1"/>
  <c r="M178964" i="1"/>
  <c r="M178965" i="1"/>
  <c r="M178966" i="1"/>
  <c r="M178967" i="1"/>
  <c r="M178968" i="1"/>
  <c r="M178969" i="1"/>
  <c r="M178970" i="1"/>
  <c r="M178971" i="1"/>
  <c r="M178972" i="1"/>
  <c r="M178973" i="1"/>
  <c r="M178974" i="1"/>
  <c r="M178975" i="1"/>
  <c r="M178976" i="1"/>
  <c r="M178977" i="1"/>
  <c r="M178978" i="1"/>
  <c r="M178979" i="1"/>
  <c r="M178980" i="1"/>
  <c r="M178981" i="1"/>
  <c r="M178982" i="1"/>
  <c r="M178983" i="1"/>
  <c r="M178984" i="1"/>
  <c r="M178985" i="1"/>
  <c r="M178986" i="1"/>
  <c r="M178987" i="1"/>
  <c r="M178988" i="1"/>
  <c r="M178989" i="1"/>
  <c r="M178990" i="1"/>
  <c r="M178991" i="1"/>
  <c r="M178992" i="1"/>
  <c r="M178993" i="1"/>
  <c r="M178994" i="1"/>
  <c r="M178995" i="1"/>
  <c r="M178996" i="1"/>
  <c r="M178997" i="1"/>
  <c r="M178998" i="1"/>
  <c r="M178999" i="1"/>
  <c r="M179000" i="1"/>
  <c r="M179001" i="1"/>
  <c r="M179002" i="1"/>
  <c r="M179003" i="1"/>
  <c r="M179004" i="1"/>
  <c r="M179005" i="1"/>
  <c r="M179006" i="1"/>
  <c r="M179007" i="1"/>
  <c r="M179008" i="1"/>
  <c r="M179009" i="1"/>
  <c r="M179010" i="1"/>
  <c r="M179011" i="1"/>
  <c r="M179012" i="1"/>
  <c r="M179013" i="1"/>
  <c r="M179014" i="1"/>
  <c r="M179015" i="1"/>
  <c r="M179016" i="1"/>
  <c r="M179017" i="1"/>
  <c r="M179018" i="1"/>
  <c r="M179019" i="1"/>
  <c r="M179020" i="1"/>
  <c r="M179021" i="1"/>
  <c r="M179022" i="1"/>
  <c r="M179023" i="1"/>
  <c r="M179024" i="1"/>
  <c r="M179025" i="1"/>
  <c r="M179026" i="1"/>
  <c r="M179027" i="1"/>
  <c r="M179028" i="1"/>
  <c r="M179029" i="1"/>
  <c r="M179030" i="1"/>
  <c r="M179031" i="1"/>
  <c r="M179032" i="1"/>
  <c r="M179033" i="1"/>
  <c r="M179034" i="1"/>
  <c r="M179035" i="1"/>
  <c r="M179036" i="1"/>
  <c r="M179037" i="1"/>
  <c r="M179038" i="1"/>
  <c r="M179039" i="1"/>
  <c r="M179040" i="1"/>
  <c r="M179041" i="1"/>
  <c r="M179042" i="1"/>
  <c r="M179043" i="1"/>
  <c r="M179044" i="1"/>
  <c r="M179045" i="1"/>
  <c r="M179046" i="1"/>
  <c r="M179047" i="1"/>
  <c r="M179048" i="1"/>
  <c r="M179049" i="1"/>
  <c r="M179050" i="1"/>
  <c r="M179051" i="1"/>
  <c r="M179052" i="1"/>
  <c r="M179053" i="1"/>
  <c r="M179054" i="1"/>
  <c r="M179055" i="1"/>
  <c r="M179056" i="1"/>
  <c r="M179057" i="1"/>
  <c r="M179058" i="1"/>
  <c r="M179059" i="1"/>
  <c r="M179060" i="1"/>
  <c r="M179061" i="1"/>
  <c r="M179062" i="1"/>
  <c r="M179063" i="1"/>
  <c r="M179064" i="1"/>
  <c r="M179065" i="1"/>
  <c r="M179066" i="1"/>
  <c r="M179067" i="1"/>
  <c r="M179068" i="1"/>
  <c r="M179069" i="1"/>
  <c r="M179070" i="1"/>
  <c r="M179071" i="1"/>
  <c r="M179072" i="1"/>
  <c r="M179073" i="1"/>
  <c r="M179074" i="1"/>
  <c r="M179075" i="1"/>
  <c r="M179076" i="1"/>
  <c r="M179077" i="1"/>
  <c r="M179078" i="1"/>
  <c r="M179079" i="1"/>
  <c r="M179080" i="1"/>
  <c r="M179081" i="1"/>
  <c r="M179082" i="1"/>
  <c r="M179083" i="1"/>
  <c r="M179084" i="1"/>
  <c r="M179085" i="1"/>
  <c r="M179086" i="1"/>
  <c r="M179087" i="1"/>
  <c r="M179088" i="1"/>
  <c r="M179089" i="1"/>
  <c r="M179090" i="1"/>
  <c r="M179091" i="1"/>
  <c r="M179092" i="1"/>
  <c r="M179093" i="1"/>
  <c r="M179094" i="1"/>
  <c r="M179095" i="1"/>
  <c r="M179096" i="1"/>
  <c r="M179097" i="1"/>
  <c r="M179098" i="1"/>
  <c r="M179099" i="1"/>
  <c r="M179100" i="1"/>
  <c r="M179101" i="1"/>
  <c r="M179102" i="1"/>
  <c r="M179103" i="1"/>
  <c r="M179104" i="1"/>
  <c r="M179105" i="1"/>
  <c r="M179106" i="1"/>
  <c r="M179107" i="1"/>
  <c r="M179108" i="1"/>
  <c r="M179109" i="1"/>
  <c r="M179110" i="1"/>
  <c r="M179111" i="1"/>
  <c r="M179112" i="1"/>
  <c r="M179113" i="1"/>
  <c r="M179114" i="1"/>
  <c r="M179115" i="1"/>
  <c r="M179116" i="1"/>
  <c r="M179117" i="1"/>
  <c r="M179118" i="1"/>
  <c r="M179119" i="1"/>
  <c r="M179120" i="1"/>
  <c r="M179121" i="1"/>
  <c r="M179122" i="1"/>
  <c r="M179123" i="1"/>
  <c r="M179124" i="1"/>
  <c r="M179125" i="1"/>
  <c r="M179126" i="1"/>
  <c r="M179127" i="1"/>
  <c r="M179128" i="1"/>
  <c r="M179129" i="1"/>
  <c r="M179130" i="1"/>
  <c r="M179131" i="1"/>
  <c r="M179132" i="1"/>
  <c r="M179133" i="1"/>
  <c r="M179134" i="1"/>
  <c r="M179135" i="1"/>
  <c r="M179136" i="1"/>
  <c r="M179137" i="1"/>
  <c r="M179138" i="1"/>
  <c r="M179139" i="1"/>
  <c r="M179140" i="1"/>
  <c r="M179141" i="1"/>
  <c r="M179142" i="1"/>
  <c r="M179143" i="1"/>
  <c r="M179144" i="1"/>
  <c r="M179145" i="1"/>
  <c r="M179146" i="1"/>
  <c r="M179147" i="1"/>
  <c r="M179148" i="1"/>
  <c r="M179149" i="1"/>
  <c r="M179150" i="1"/>
  <c r="M179151" i="1"/>
  <c r="M179152" i="1"/>
  <c r="M179153" i="1"/>
  <c r="M179154" i="1"/>
  <c r="M179155" i="1"/>
  <c r="M179156" i="1"/>
  <c r="M179157" i="1"/>
  <c r="M179158" i="1"/>
  <c r="M179159" i="1"/>
  <c r="M179160" i="1"/>
  <c r="M179161" i="1"/>
  <c r="M179162" i="1"/>
  <c r="M179163" i="1"/>
  <c r="M179164" i="1"/>
  <c r="M179165" i="1"/>
  <c r="M179166" i="1"/>
  <c r="M179167" i="1"/>
  <c r="M179168" i="1"/>
  <c r="M179169" i="1"/>
  <c r="M179170" i="1"/>
  <c r="M179171" i="1"/>
  <c r="M179172" i="1"/>
  <c r="M179173" i="1"/>
  <c r="M179174" i="1"/>
  <c r="M179175" i="1"/>
  <c r="M179176" i="1"/>
  <c r="M179177" i="1"/>
  <c r="M179178" i="1"/>
  <c r="M179179" i="1"/>
  <c r="M179180" i="1"/>
  <c r="M179181" i="1"/>
  <c r="M179182" i="1"/>
  <c r="M179183" i="1"/>
  <c r="M179184" i="1"/>
  <c r="M179185" i="1"/>
  <c r="M179186" i="1"/>
  <c r="M179187" i="1"/>
  <c r="M179188" i="1"/>
  <c r="M179189" i="1"/>
  <c r="M179190" i="1"/>
  <c r="M179191" i="1"/>
  <c r="M179192" i="1"/>
  <c r="M179193" i="1"/>
  <c r="M179194" i="1"/>
  <c r="M179195" i="1"/>
  <c r="M179196" i="1"/>
  <c r="M179197" i="1"/>
  <c r="M179198" i="1"/>
  <c r="M179199" i="1"/>
  <c r="M179200" i="1"/>
  <c r="M179201" i="1"/>
  <c r="M179202" i="1"/>
  <c r="M179203" i="1"/>
  <c r="M179204" i="1"/>
  <c r="M179205" i="1"/>
  <c r="M179206" i="1"/>
  <c r="M179207" i="1"/>
  <c r="M179208" i="1"/>
  <c r="M179209" i="1"/>
  <c r="M179210" i="1"/>
  <c r="M179211" i="1"/>
  <c r="M179212" i="1"/>
  <c r="M179213" i="1"/>
  <c r="M179214" i="1"/>
  <c r="M179215" i="1"/>
  <c r="M179216" i="1"/>
  <c r="M179217" i="1"/>
  <c r="M179218" i="1"/>
  <c r="M179219" i="1"/>
  <c r="M179220" i="1"/>
  <c r="M179221" i="1"/>
  <c r="M179222" i="1"/>
  <c r="M179223" i="1"/>
  <c r="M179224" i="1"/>
  <c r="M179225" i="1"/>
  <c r="M179226" i="1"/>
  <c r="M179227" i="1"/>
  <c r="M179228" i="1"/>
  <c r="M179229" i="1"/>
  <c r="M179230" i="1"/>
  <c r="M179231" i="1"/>
  <c r="M179232" i="1"/>
  <c r="M179233" i="1"/>
  <c r="M179234" i="1"/>
  <c r="M179235" i="1"/>
  <c r="M179236" i="1"/>
  <c r="M179237" i="1"/>
  <c r="M179238" i="1"/>
  <c r="M179239" i="1"/>
  <c r="M179240" i="1"/>
  <c r="M179241" i="1"/>
  <c r="M179242" i="1"/>
  <c r="M179243" i="1"/>
  <c r="M179244" i="1"/>
  <c r="M179245" i="1"/>
  <c r="M179246" i="1"/>
  <c r="M179247" i="1"/>
  <c r="M179248" i="1"/>
  <c r="M179249" i="1"/>
  <c r="M179250" i="1"/>
  <c r="M179251" i="1"/>
  <c r="M179252" i="1"/>
  <c r="M179253" i="1"/>
  <c r="M179254" i="1"/>
  <c r="M179255" i="1"/>
  <c r="M179256" i="1"/>
  <c r="M179257" i="1"/>
  <c r="M179258" i="1"/>
  <c r="M179259" i="1"/>
  <c r="M179260" i="1"/>
  <c r="M179261" i="1"/>
  <c r="M179262" i="1"/>
  <c r="M179263" i="1"/>
  <c r="M179264" i="1"/>
  <c r="M179265" i="1"/>
  <c r="M179266" i="1"/>
  <c r="M179267" i="1"/>
  <c r="M179268" i="1"/>
  <c r="M179269" i="1"/>
  <c r="M179270" i="1"/>
  <c r="M179271" i="1"/>
  <c r="M179272" i="1"/>
  <c r="M179273" i="1"/>
  <c r="M179274" i="1"/>
  <c r="M179275" i="1"/>
  <c r="M179276" i="1"/>
  <c r="M179277" i="1"/>
  <c r="M179278" i="1"/>
  <c r="M179279" i="1"/>
  <c r="M179280" i="1"/>
  <c r="M179281" i="1"/>
  <c r="M179282" i="1"/>
  <c r="M179283" i="1"/>
  <c r="M179284" i="1"/>
  <c r="M179285" i="1"/>
  <c r="M179286" i="1"/>
  <c r="M179287" i="1"/>
  <c r="M179288" i="1"/>
  <c r="M179289" i="1"/>
  <c r="M179290" i="1"/>
  <c r="M179291" i="1"/>
  <c r="M179292" i="1"/>
  <c r="M179293" i="1"/>
  <c r="M179294" i="1"/>
  <c r="M179295" i="1"/>
  <c r="M179296" i="1"/>
  <c r="M179297" i="1"/>
  <c r="M179298" i="1"/>
  <c r="M179299" i="1"/>
  <c r="M179300" i="1"/>
  <c r="M179301" i="1"/>
  <c r="M179302" i="1"/>
  <c r="M179303" i="1"/>
  <c r="M179304" i="1"/>
  <c r="M179305" i="1"/>
  <c r="M179306" i="1"/>
  <c r="M179307" i="1"/>
  <c r="M179308" i="1"/>
  <c r="M179309" i="1"/>
  <c r="M179310" i="1"/>
  <c r="M179311" i="1"/>
  <c r="M179312" i="1"/>
  <c r="M179313" i="1"/>
  <c r="M179314" i="1"/>
  <c r="M179315" i="1"/>
  <c r="M179316" i="1"/>
  <c r="M179317" i="1"/>
  <c r="M179318" i="1"/>
  <c r="M179319" i="1"/>
  <c r="M179320" i="1"/>
  <c r="M179321" i="1"/>
  <c r="M179322" i="1"/>
  <c r="M179323" i="1"/>
  <c r="M179324" i="1"/>
  <c r="M179325" i="1"/>
  <c r="M179326" i="1"/>
  <c r="M179327" i="1"/>
  <c r="M179328" i="1"/>
  <c r="M179329" i="1"/>
  <c r="M179330" i="1"/>
  <c r="M179331" i="1"/>
  <c r="M179332" i="1"/>
  <c r="M179333" i="1"/>
  <c r="M179334" i="1"/>
  <c r="M179335" i="1"/>
  <c r="M179336" i="1"/>
  <c r="M179337" i="1"/>
  <c r="M179338" i="1"/>
  <c r="M179339" i="1"/>
  <c r="M179340" i="1"/>
  <c r="M179341" i="1"/>
  <c r="M179342" i="1"/>
  <c r="M179343" i="1"/>
  <c r="M179344" i="1"/>
  <c r="M179345" i="1"/>
  <c r="M179346" i="1"/>
  <c r="M179347" i="1"/>
  <c r="M179348" i="1"/>
  <c r="M179349" i="1"/>
  <c r="M179350" i="1"/>
  <c r="M179351" i="1"/>
  <c r="M179352" i="1"/>
  <c r="M179353" i="1"/>
  <c r="M179354" i="1"/>
  <c r="M179355" i="1"/>
  <c r="M179356" i="1"/>
  <c r="M179357" i="1"/>
  <c r="M179358" i="1"/>
  <c r="M179359" i="1"/>
  <c r="M179360" i="1"/>
  <c r="M179361" i="1"/>
  <c r="M179362" i="1"/>
  <c r="M179363" i="1"/>
  <c r="M179364" i="1"/>
  <c r="M179365" i="1"/>
  <c r="M179366" i="1"/>
  <c r="M179367" i="1"/>
  <c r="M179368" i="1"/>
  <c r="M179369" i="1"/>
  <c r="M179370" i="1"/>
  <c r="M179371" i="1"/>
  <c r="M179372" i="1"/>
  <c r="M179373" i="1"/>
  <c r="M179374" i="1"/>
  <c r="M179375" i="1"/>
  <c r="M179376" i="1"/>
  <c r="M179377" i="1"/>
  <c r="M179378" i="1"/>
  <c r="M179379" i="1"/>
  <c r="M179380" i="1"/>
  <c r="M179381" i="1"/>
  <c r="M179382" i="1"/>
  <c r="M179383" i="1"/>
  <c r="M179384" i="1"/>
  <c r="M179385" i="1"/>
  <c r="M179386" i="1"/>
  <c r="M179387" i="1"/>
  <c r="M179388" i="1"/>
  <c r="M179389" i="1"/>
  <c r="M179390" i="1"/>
  <c r="M179391" i="1"/>
  <c r="M179392" i="1"/>
  <c r="M179393" i="1"/>
  <c r="M179394" i="1"/>
  <c r="M179395" i="1"/>
  <c r="M179396" i="1"/>
  <c r="M179397" i="1"/>
  <c r="M179398" i="1"/>
  <c r="M179399" i="1"/>
  <c r="M179400" i="1"/>
  <c r="M179401" i="1"/>
  <c r="M179402" i="1"/>
  <c r="M179403" i="1"/>
  <c r="M179404" i="1"/>
  <c r="M179405" i="1"/>
  <c r="M179406" i="1"/>
  <c r="M179407" i="1"/>
  <c r="M179408" i="1"/>
  <c r="M179409" i="1"/>
  <c r="M179410" i="1"/>
  <c r="M179411" i="1"/>
  <c r="M179412" i="1"/>
  <c r="M179413" i="1"/>
  <c r="M179414" i="1"/>
  <c r="M179415" i="1"/>
  <c r="M179416" i="1"/>
  <c r="M179417" i="1"/>
  <c r="M179418" i="1"/>
  <c r="M179419" i="1"/>
  <c r="M179420" i="1"/>
  <c r="M179421" i="1"/>
  <c r="M179422" i="1"/>
  <c r="M179423" i="1"/>
  <c r="M179424" i="1"/>
  <c r="M179425" i="1"/>
  <c r="M179426" i="1"/>
  <c r="M179427" i="1"/>
  <c r="M179428" i="1"/>
  <c r="M179429" i="1"/>
  <c r="M179430" i="1"/>
  <c r="M179431" i="1"/>
  <c r="M179432" i="1"/>
  <c r="M179433" i="1"/>
  <c r="M179434" i="1"/>
  <c r="M179435" i="1"/>
  <c r="M179436" i="1"/>
  <c r="M179437" i="1"/>
  <c r="M179438" i="1"/>
  <c r="M179439" i="1"/>
  <c r="M179440" i="1"/>
  <c r="M179441" i="1"/>
  <c r="M179442" i="1"/>
  <c r="M179443" i="1"/>
  <c r="M179444" i="1"/>
  <c r="M179445" i="1"/>
  <c r="M179446" i="1"/>
  <c r="M179447" i="1"/>
  <c r="M179448" i="1"/>
  <c r="M179449" i="1"/>
  <c r="M179450" i="1"/>
  <c r="M179451" i="1"/>
  <c r="M179452" i="1"/>
  <c r="M179453" i="1"/>
  <c r="M179454" i="1"/>
  <c r="M179455" i="1"/>
  <c r="M179456" i="1"/>
  <c r="M179457" i="1"/>
  <c r="M179458" i="1"/>
  <c r="M179459" i="1"/>
  <c r="M179460" i="1"/>
  <c r="M179461" i="1"/>
  <c r="M179462" i="1"/>
  <c r="M179463" i="1"/>
  <c r="M179464" i="1"/>
  <c r="M179465" i="1"/>
  <c r="M179466" i="1"/>
  <c r="M179467" i="1"/>
  <c r="M179468" i="1"/>
  <c r="M179469" i="1"/>
  <c r="M179470" i="1"/>
  <c r="M179471" i="1"/>
  <c r="M179472" i="1"/>
  <c r="M179473" i="1"/>
  <c r="M179474" i="1"/>
  <c r="M179475" i="1"/>
  <c r="M179476" i="1"/>
  <c r="M179477" i="1"/>
  <c r="M179478" i="1"/>
  <c r="M179479" i="1"/>
  <c r="M179480" i="1"/>
  <c r="M179481" i="1"/>
  <c r="M179482" i="1"/>
  <c r="M179483" i="1"/>
  <c r="M179484" i="1"/>
  <c r="M179485" i="1"/>
  <c r="M179486" i="1"/>
  <c r="M179487" i="1"/>
  <c r="M179488" i="1"/>
  <c r="M179489" i="1"/>
  <c r="M179490" i="1"/>
  <c r="M179491" i="1"/>
  <c r="M179492" i="1"/>
  <c r="M179493" i="1"/>
  <c r="M179494" i="1"/>
  <c r="M179495" i="1"/>
  <c r="M179496" i="1"/>
  <c r="M179497" i="1"/>
  <c r="M179498" i="1"/>
  <c r="M179499" i="1"/>
  <c r="M179500" i="1"/>
  <c r="M179501" i="1"/>
  <c r="M179502" i="1"/>
  <c r="M179503" i="1"/>
  <c r="M179504" i="1"/>
  <c r="M179505" i="1"/>
  <c r="M179506" i="1"/>
  <c r="M179507" i="1"/>
  <c r="M179508" i="1"/>
  <c r="M179509" i="1"/>
  <c r="M179510" i="1"/>
  <c r="M179511" i="1"/>
  <c r="M179512" i="1"/>
  <c r="M179513" i="1"/>
  <c r="M179514" i="1"/>
  <c r="M179515" i="1"/>
  <c r="M179516" i="1"/>
  <c r="M179517" i="1"/>
  <c r="M179518" i="1"/>
  <c r="M179519" i="1"/>
  <c r="M179520" i="1"/>
  <c r="M179521" i="1"/>
  <c r="M179522" i="1"/>
  <c r="M179523" i="1"/>
  <c r="M179524" i="1"/>
  <c r="M179525" i="1"/>
  <c r="M179526" i="1"/>
  <c r="M179527" i="1"/>
  <c r="M179528" i="1"/>
  <c r="M179529" i="1"/>
  <c r="M179530" i="1"/>
  <c r="M179531" i="1"/>
  <c r="M179532" i="1"/>
  <c r="M179533" i="1"/>
  <c r="M179534" i="1"/>
  <c r="M179535" i="1"/>
  <c r="M179536" i="1"/>
  <c r="M179537" i="1"/>
  <c r="M179538" i="1"/>
  <c r="M179539" i="1"/>
  <c r="M179540" i="1"/>
  <c r="M179541" i="1"/>
  <c r="M179542" i="1"/>
  <c r="M179543" i="1"/>
  <c r="M179544" i="1"/>
  <c r="M179545" i="1"/>
  <c r="M179546" i="1"/>
  <c r="M179547" i="1"/>
  <c r="M179548" i="1"/>
  <c r="M179549" i="1"/>
  <c r="M179550" i="1"/>
  <c r="M179551" i="1"/>
  <c r="M179552" i="1"/>
  <c r="M179553" i="1"/>
  <c r="M179554" i="1"/>
  <c r="M179555" i="1"/>
  <c r="M179556" i="1"/>
  <c r="M179557" i="1"/>
  <c r="M179558" i="1"/>
  <c r="M179559" i="1"/>
  <c r="M179560" i="1"/>
  <c r="M179561" i="1"/>
  <c r="M179562" i="1"/>
  <c r="M179563" i="1"/>
  <c r="M179564" i="1"/>
  <c r="M179565" i="1"/>
  <c r="M179566" i="1"/>
  <c r="M179567" i="1"/>
  <c r="M179568" i="1"/>
  <c r="M179569" i="1"/>
  <c r="M179570" i="1"/>
  <c r="M179571" i="1"/>
  <c r="M179572" i="1"/>
  <c r="M179573" i="1"/>
  <c r="M179574" i="1"/>
  <c r="M179575" i="1"/>
  <c r="M179576" i="1"/>
  <c r="M179577" i="1"/>
  <c r="M179578" i="1"/>
  <c r="M179579" i="1"/>
  <c r="M179580" i="1"/>
  <c r="M179581" i="1"/>
  <c r="M179582" i="1"/>
  <c r="M179583" i="1"/>
  <c r="M179584" i="1"/>
  <c r="M179585" i="1"/>
  <c r="M179586" i="1"/>
  <c r="M179587" i="1"/>
  <c r="M179588" i="1"/>
  <c r="M179589" i="1"/>
  <c r="M179590" i="1"/>
  <c r="M179591" i="1"/>
  <c r="M179592" i="1"/>
  <c r="M179593" i="1"/>
  <c r="M179594" i="1"/>
  <c r="M179595" i="1"/>
  <c r="M179596" i="1"/>
  <c r="M179597" i="1"/>
  <c r="M179598" i="1"/>
  <c r="M179599" i="1"/>
  <c r="M179600" i="1"/>
  <c r="M179601" i="1"/>
  <c r="M179602" i="1"/>
  <c r="M179603" i="1"/>
  <c r="M179604" i="1"/>
  <c r="M179605" i="1"/>
  <c r="M179606" i="1"/>
  <c r="M179607" i="1"/>
  <c r="M179608" i="1"/>
  <c r="M179609" i="1"/>
  <c r="M179610" i="1"/>
  <c r="M179611" i="1"/>
  <c r="M179612" i="1"/>
  <c r="M179613" i="1"/>
  <c r="M179614" i="1"/>
  <c r="M179615" i="1"/>
  <c r="M179616" i="1"/>
  <c r="M179617" i="1"/>
  <c r="M179618" i="1"/>
  <c r="M179619" i="1"/>
  <c r="M179620" i="1"/>
  <c r="M179621" i="1"/>
  <c r="M179622" i="1"/>
  <c r="M179623" i="1"/>
  <c r="M179624" i="1"/>
  <c r="M179625" i="1"/>
  <c r="M179626" i="1"/>
  <c r="M179627" i="1"/>
  <c r="M179628" i="1"/>
  <c r="M179629" i="1"/>
  <c r="M179630" i="1"/>
  <c r="M179631" i="1"/>
  <c r="M179632" i="1"/>
  <c r="M179633" i="1"/>
  <c r="M179634" i="1"/>
  <c r="M179635" i="1"/>
  <c r="M179636" i="1"/>
  <c r="M179637" i="1"/>
  <c r="M179638" i="1"/>
  <c r="M179639" i="1"/>
  <c r="M179640" i="1"/>
  <c r="M179641" i="1"/>
  <c r="M179642" i="1"/>
  <c r="M179643" i="1"/>
  <c r="M179644" i="1"/>
  <c r="M179645" i="1"/>
  <c r="M179646" i="1"/>
  <c r="M179647" i="1"/>
  <c r="M179648" i="1"/>
  <c r="M179649" i="1"/>
  <c r="M179650" i="1"/>
  <c r="M179651" i="1"/>
  <c r="M179652" i="1"/>
  <c r="M179653" i="1"/>
  <c r="M179654" i="1"/>
  <c r="M179655" i="1"/>
  <c r="M179656" i="1"/>
  <c r="M179657" i="1"/>
  <c r="M179658" i="1"/>
  <c r="M179659" i="1"/>
  <c r="M179660" i="1"/>
  <c r="M179661" i="1"/>
  <c r="M179662" i="1"/>
  <c r="M179663" i="1"/>
  <c r="M179664" i="1"/>
  <c r="M179665" i="1"/>
  <c r="M179666" i="1"/>
  <c r="M179667" i="1"/>
  <c r="M179668" i="1"/>
  <c r="M179669" i="1"/>
  <c r="M179670" i="1"/>
  <c r="M179671" i="1"/>
  <c r="M179672" i="1"/>
  <c r="M179673" i="1"/>
  <c r="M179674" i="1"/>
  <c r="M179675" i="1"/>
  <c r="M179676" i="1"/>
  <c r="M179677" i="1"/>
  <c r="M179678" i="1"/>
  <c r="M179679" i="1"/>
  <c r="M179680" i="1"/>
  <c r="M179681" i="1"/>
  <c r="M179682" i="1"/>
  <c r="M179683" i="1"/>
  <c r="M179684" i="1"/>
  <c r="M179685" i="1"/>
  <c r="M179686" i="1"/>
  <c r="M179687" i="1"/>
  <c r="M179688" i="1"/>
  <c r="M179689" i="1"/>
  <c r="M179690" i="1"/>
  <c r="M179691" i="1"/>
  <c r="M179692" i="1"/>
  <c r="M179693" i="1"/>
  <c r="M179694" i="1"/>
  <c r="M179695" i="1"/>
  <c r="M179696" i="1"/>
  <c r="M179697" i="1"/>
  <c r="M179698" i="1"/>
  <c r="M179699" i="1"/>
  <c r="M179700" i="1"/>
  <c r="M179701" i="1"/>
  <c r="M179702" i="1"/>
  <c r="M179703" i="1"/>
  <c r="M179704" i="1"/>
  <c r="M179705" i="1"/>
  <c r="M179706" i="1"/>
  <c r="M179707" i="1"/>
  <c r="M179708" i="1"/>
  <c r="M179709" i="1"/>
  <c r="M179710" i="1"/>
  <c r="M179711" i="1"/>
  <c r="M179712" i="1"/>
  <c r="M179713" i="1"/>
  <c r="M179714" i="1"/>
  <c r="M179715" i="1"/>
  <c r="M179716" i="1"/>
  <c r="M179717" i="1"/>
  <c r="M179718" i="1"/>
  <c r="M179719" i="1"/>
  <c r="M179720" i="1"/>
  <c r="M179721" i="1"/>
  <c r="M179722" i="1"/>
  <c r="M179723" i="1"/>
  <c r="M179724" i="1"/>
  <c r="M179725" i="1"/>
  <c r="M179726" i="1"/>
  <c r="M179727" i="1"/>
  <c r="M179728" i="1"/>
  <c r="M179729" i="1"/>
  <c r="M179730" i="1"/>
  <c r="M179731" i="1"/>
  <c r="M179732" i="1"/>
  <c r="M179733" i="1"/>
  <c r="M179734" i="1"/>
  <c r="M179735" i="1"/>
  <c r="M179736" i="1"/>
  <c r="M179737" i="1"/>
  <c r="M179738" i="1"/>
  <c r="M179739" i="1"/>
  <c r="M179740" i="1"/>
  <c r="M179741" i="1"/>
  <c r="M179742" i="1"/>
  <c r="M179743" i="1"/>
  <c r="M179744" i="1"/>
  <c r="M179745" i="1"/>
  <c r="M179746" i="1"/>
  <c r="M179747" i="1"/>
  <c r="M179748" i="1"/>
  <c r="M179749" i="1"/>
  <c r="M179750" i="1"/>
  <c r="M179751" i="1"/>
  <c r="M179752" i="1"/>
  <c r="M179753" i="1"/>
  <c r="M179754" i="1"/>
  <c r="M179755" i="1"/>
  <c r="M179756" i="1"/>
  <c r="M179757" i="1"/>
  <c r="M179758" i="1"/>
  <c r="M179759" i="1"/>
  <c r="M179760" i="1"/>
  <c r="M179761" i="1"/>
  <c r="M179762" i="1"/>
  <c r="M179763" i="1"/>
  <c r="M179764" i="1"/>
  <c r="M179765" i="1"/>
  <c r="M179766" i="1"/>
  <c r="M179767" i="1"/>
  <c r="M179768" i="1"/>
  <c r="M179769" i="1"/>
  <c r="M179770" i="1"/>
  <c r="M179771" i="1"/>
  <c r="M179772" i="1"/>
  <c r="M179773" i="1"/>
  <c r="M179774" i="1"/>
  <c r="M179775" i="1"/>
  <c r="M179776" i="1"/>
  <c r="M179777" i="1"/>
  <c r="M179778" i="1"/>
  <c r="M179779" i="1"/>
  <c r="M179780" i="1"/>
  <c r="M179781" i="1"/>
  <c r="M179782" i="1"/>
  <c r="M179783" i="1"/>
  <c r="M179784" i="1"/>
  <c r="M179785" i="1"/>
  <c r="M179786" i="1"/>
  <c r="M179787" i="1"/>
  <c r="M179788" i="1"/>
  <c r="M179789" i="1"/>
  <c r="M179790" i="1"/>
  <c r="M179791" i="1"/>
  <c r="M179792" i="1"/>
  <c r="M179793" i="1"/>
  <c r="M179794" i="1"/>
  <c r="M179795" i="1"/>
  <c r="M179796" i="1"/>
  <c r="M179797" i="1"/>
  <c r="M179798" i="1"/>
  <c r="M179799" i="1"/>
  <c r="M179800" i="1"/>
  <c r="M179801" i="1"/>
  <c r="M179802" i="1"/>
  <c r="M179803" i="1"/>
  <c r="M179804" i="1"/>
  <c r="M179805" i="1"/>
  <c r="M179806" i="1"/>
  <c r="M179807" i="1"/>
  <c r="M179808" i="1"/>
  <c r="M179809" i="1"/>
  <c r="M179810" i="1"/>
  <c r="M179811" i="1"/>
  <c r="M179812" i="1"/>
  <c r="M179813" i="1"/>
  <c r="M179814" i="1"/>
  <c r="M179815" i="1"/>
  <c r="M179816" i="1"/>
  <c r="M179817" i="1"/>
  <c r="M179818" i="1"/>
  <c r="M179819" i="1"/>
  <c r="M179820" i="1"/>
  <c r="M179821" i="1"/>
  <c r="M179822" i="1"/>
  <c r="M179823" i="1"/>
  <c r="M179824" i="1"/>
  <c r="M179825" i="1"/>
  <c r="M179826" i="1"/>
  <c r="M179827" i="1"/>
  <c r="M179828" i="1"/>
  <c r="M179829" i="1"/>
  <c r="M179830" i="1"/>
  <c r="M179831" i="1"/>
  <c r="M179832" i="1"/>
  <c r="M179833" i="1"/>
  <c r="M179834" i="1"/>
  <c r="M179835" i="1"/>
  <c r="M179836" i="1"/>
  <c r="M179837" i="1"/>
  <c r="M179838" i="1"/>
  <c r="M179839" i="1"/>
  <c r="M179840" i="1"/>
  <c r="M179841" i="1"/>
  <c r="M179842" i="1"/>
  <c r="M179843" i="1"/>
  <c r="M179844" i="1"/>
  <c r="M179845" i="1"/>
  <c r="M179846" i="1"/>
  <c r="M179847" i="1"/>
  <c r="M179848" i="1"/>
  <c r="M179849" i="1"/>
  <c r="M179850" i="1"/>
  <c r="M179851" i="1"/>
  <c r="M179852" i="1"/>
  <c r="M179853" i="1"/>
  <c r="M179854" i="1"/>
  <c r="M179855" i="1"/>
  <c r="M179856" i="1"/>
  <c r="M179857" i="1"/>
  <c r="M179858" i="1"/>
  <c r="M179859" i="1"/>
  <c r="M179860" i="1"/>
  <c r="M179861" i="1"/>
  <c r="M179862" i="1"/>
  <c r="M179863" i="1"/>
  <c r="M179864" i="1"/>
  <c r="M179865" i="1"/>
  <c r="M179866" i="1"/>
  <c r="M179867" i="1"/>
  <c r="M179868" i="1"/>
  <c r="M179869" i="1"/>
  <c r="M179870" i="1"/>
  <c r="M179871" i="1"/>
  <c r="M179872" i="1"/>
  <c r="M179873" i="1"/>
  <c r="M179874" i="1"/>
  <c r="M179875" i="1"/>
  <c r="M179876" i="1"/>
  <c r="M179877" i="1"/>
  <c r="M179878" i="1"/>
  <c r="M179879" i="1"/>
  <c r="M179880" i="1"/>
  <c r="M179881" i="1"/>
  <c r="M179882" i="1"/>
  <c r="M179883" i="1"/>
  <c r="M179884" i="1"/>
  <c r="M179885" i="1"/>
  <c r="M179886" i="1"/>
  <c r="M179887" i="1"/>
  <c r="M179888" i="1"/>
  <c r="M179889" i="1"/>
  <c r="M179890" i="1"/>
  <c r="M179891" i="1"/>
  <c r="M179892" i="1"/>
  <c r="M179893" i="1"/>
  <c r="M179894" i="1"/>
  <c r="M179895" i="1"/>
  <c r="M179896" i="1"/>
  <c r="M179897" i="1"/>
  <c r="M179898" i="1"/>
  <c r="M179899" i="1"/>
  <c r="M179900" i="1"/>
  <c r="M179901" i="1"/>
  <c r="M179902" i="1"/>
  <c r="M179903" i="1"/>
  <c r="M179904" i="1"/>
  <c r="M179905" i="1"/>
  <c r="M179906" i="1"/>
  <c r="M179907" i="1"/>
  <c r="M179908" i="1"/>
  <c r="M179909" i="1"/>
  <c r="M179910" i="1"/>
  <c r="M179911" i="1"/>
  <c r="M179912" i="1"/>
  <c r="M179913" i="1"/>
  <c r="M179914" i="1"/>
  <c r="M179915" i="1"/>
  <c r="M179916" i="1"/>
  <c r="M179917" i="1"/>
  <c r="M179918" i="1"/>
  <c r="M179919" i="1"/>
  <c r="M179920" i="1"/>
  <c r="M179921" i="1"/>
  <c r="M179922" i="1"/>
  <c r="M179923" i="1"/>
  <c r="M179924" i="1"/>
  <c r="M179925" i="1"/>
  <c r="M179926" i="1"/>
  <c r="M179927" i="1"/>
  <c r="M179928" i="1"/>
  <c r="M179929" i="1"/>
  <c r="M179930" i="1"/>
  <c r="M179931" i="1"/>
  <c r="M179932" i="1"/>
  <c r="M179933" i="1"/>
  <c r="M179934" i="1"/>
  <c r="M179935" i="1"/>
  <c r="M179936" i="1"/>
  <c r="M179937" i="1"/>
  <c r="M179938" i="1"/>
  <c r="M179939" i="1"/>
  <c r="M179940" i="1"/>
  <c r="M179941" i="1"/>
  <c r="M179942" i="1"/>
  <c r="M179943" i="1"/>
  <c r="M179944" i="1"/>
  <c r="M179945" i="1"/>
  <c r="M179946" i="1"/>
  <c r="M179947" i="1"/>
  <c r="M179948" i="1"/>
  <c r="M179949" i="1"/>
  <c r="M179950" i="1"/>
  <c r="M179951" i="1"/>
  <c r="M179952" i="1"/>
  <c r="M179953" i="1"/>
  <c r="M179954" i="1"/>
  <c r="M179955" i="1"/>
  <c r="M179956" i="1"/>
  <c r="M179957" i="1"/>
  <c r="M179958" i="1"/>
  <c r="M179959" i="1"/>
  <c r="M179960" i="1"/>
  <c r="M179961" i="1"/>
  <c r="M179962" i="1"/>
  <c r="M179963" i="1"/>
  <c r="M179964" i="1"/>
  <c r="M179965" i="1"/>
  <c r="M179966" i="1"/>
  <c r="M179967" i="1"/>
  <c r="M179968" i="1"/>
  <c r="M179969" i="1"/>
  <c r="M179970" i="1"/>
  <c r="M179971" i="1"/>
  <c r="M179972" i="1"/>
  <c r="M179973" i="1"/>
  <c r="M179974" i="1"/>
  <c r="M179975" i="1"/>
  <c r="M179976" i="1"/>
  <c r="M179977" i="1"/>
  <c r="M179978" i="1"/>
  <c r="M179979" i="1"/>
  <c r="M179980" i="1"/>
  <c r="M179981" i="1"/>
  <c r="M179982" i="1"/>
  <c r="M179983" i="1"/>
  <c r="M179984" i="1"/>
  <c r="M179985" i="1"/>
  <c r="M179986" i="1"/>
  <c r="M179987" i="1"/>
  <c r="M179988" i="1"/>
  <c r="M179989" i="1"/>
  <c r="M179990" i="1"/>
  <c r="M179991" i="1"/>
  <c r="M179992" i="1"/>
  <c r="M179993" i="1"/>
  <c r="M179994" i="1"/>
  <c r="M179995" i="1"/>
  <c r="M179996" i="1"/>
  <c r="M179997" i="1"/>
  <c r="M179998" i="1"/>
  <c r="M179999" i="1"/>
  <c r="M180000" i="1"/>
  <c r="M180001" i="1"/>
  <c r="M180002" i="1"/>
  <c r="M180003" i="1"/>
  <c r="M180004" i="1"/>
  <c r="M180005" i="1"/>
  <c r="M180006" i="1"/>
  <c r="M180007" i="1"/>
  <c r="M180008" i="1"/>
  <c r="M180009" i="1"/>
  <c r="M180010" i="1"/>
  <c r="M180011" i="1"/>
  <c r="M180012" i="1"/>
  <c r="M180013" i="1"/>
  <c r="M180014" i="1"/>
  <c r="M180015" i="1"/>
  <c r="M180016" i="1"/>
  <c r="M180017" i="1"/>
  <c r="M180018" i="1"/>
  <c r="M180019" i="1"/>
  <c r="M180020" i="1"/>
  <c r="M180021" i="1"/>
  <c r="M180022" i="1"/>
  <c r="M180023" i="1"/>
  <c r="M180024" i="1"/>
  <c r="M180025" i="1"/>
  <c r="M180026" i="1"/>
  <c r="M180027" i="1"/>
  <c r="M180028" i="1"/>
  <c r="M180029" i="1"/>
  <c r="M180030" i="1"/>
  <c r="M180031" i="1"/>
  <c r="M180032" i="1"/>
  <c r="M180033" i="1"/>
  <c r="M180034" i="1"/>
  <c r="M180035" i="1"/>
  <c r="M180036" i="1"/>
  <c r="M180037" i="1"/>
  <c r="M180038" i="1"/>
  <c r="M180039" i="1"/>
  <c r="M180040" i="1"/>
  <c r="M180041" i="1"/>
  <c r="M180042" i="1"/>
  <c r="M180043" i="1"/>
  <c r="M180044" i="1"/>
  <c r="M180045" i="1"/>
  <c r="M180046" i="1"/>
  <c r="M180047" i="1"/>
  <c r="M180048" i="1"/>
  <c r="M180049" i="1"/>
  <c r="M180050" i="1"/>
  <c r="M180051" i="1"/>
  <c r="M180052" i="1"/>
  <c r="M180053" i="1"/>
  <c r="M180054" i="1"/>
  <c r="M180055" i="1"/>
  <c r="M180056" i="1"/>
  <c r="M180057" i="1"/>
  <c r="M180058" i="1"/>
  <c r="M180059" i="1"/>
  <c r="M180060" i="1"/>
  <c r="M180061" i="1"/>
  <c r="M180062" i="1"/>
  <c r="M180063" i="1"/>
  <c r="M180064" i="1"/>
  <c r="M180065" i="1"/>
  <c r="M180066" i="1"/>
  <c r="M180067" i="1"/>
  <c r="M180068" i="1"/>
  <c r="M180069" i="1"/>
  <c r="M180070" i="1"/>
  <c r="M180071" i="1"/>
  <c r="M180072" i="1"/>
  <c r="M180073" i="1"/>
  <c r="M180074" i="1"/>
  <c r="M180075" i="1"/>
  <c r="M180076" i="1"/>
  <c r="M180077" i="1"/>
  <c r="M180078" i="1"/>
  <c r="M180079" i="1"/>
  <c r="M180080" i="1"/>
  <c r="M180081" i="1"/>
  <c r="M180082" i="1"/>
  <c r="M180083" i="1"/>
  <c r="M180084" i="1"/>
  <c r="M180085" i="1"/>
  <c r="M180086" i="1"/>
  <c r="M180087" i="1"/>
  <c r="M180088" i="1"/>
  <c r="M180089" i="1"/>
  <c r="M180090" i="1"/>
  <c r="M180091" i="1"/>
  <c r="M180092" i="1"/>
  <c r="M180093" i="1"/>
  <c r="M180094" i="1"/>
  <c r="M180095" i="1"/>
  <c r="M180096" i="1"/>
  <c r="M180097" i="1"/>
  <c r="M180098" i="1"/>
  <c r="M180099" i="1"/>
  <c r="M180100" i="1"/>
  <c r="M180101" i="1"/>
  <c r="M180102" i="1"/>
  <c r="M180103" i="1"/>
  <c r="M180104" i="1"/>
  <c r="M180105" i="1"/>
  <c r="M180106" i="1"/>
  <c r="M180107" i="1"/>
  <c r="M180108" i="1"/>
  <c r="M180109" i="1"/>
  <c r="M180110" i="1"/>
  <c r="M180111" i="1"/>
  <c r="M180112" i="1"/>
  <c r="M180113" i="1"/>
  <c r="M180114" i="1"/>
  <c r="M180115" i="1"/>
  <c r="M180116" i="1"/>
  <c r="M180117" i="1"/>
  <c r="M180118" i="1"/>
  <c r="M180119" i="1"/>
  <c r="M180120" i="1"/>
  <c r="M180121" i="1"/>
  <c r="M180122" i="1"/>
  <c r="M180123" i="1"/>
  <c r="M180124" i="1"/>
  <c r="M180125" i="1"/>
  <c r="M180126" i="1"/>
  <c r="M180127" i="1"/>
  <c r="M180128" i="1"/>
  <c r="M180129" i="1"/>
  <c r="M180130" i="1"/>
  <c r="M180131" i="1"/>
  <c r="M180132" i="1"/>
  <c r="M180133" i="1"/>
  <c r="M180134" i="1"/>
  <c r="M180135" i="1"/>
  <c r="M180136" i="1"/>
  <c r="M180137" i="1"/>
  <c r="M180138" i="1"/>
  <c r="M180139" i="1"/>
  <c r="M180140" i="1"/>
  <c r="M180141" i="1"/>
  <c r="M180142" i="1"/>
  <c r="M180143" i="1"/>
  <c r="M180144" i="1"/>
  <c r="M180145" i="1"/>
  <c r="M180146" i="1"/>
  <c r="M180147" i="1"/>
  <c r="M180148" i="1"/>
  <c r="M180149" i="1"/>
  <c r="M180150" i="1"/>
  <c r="M180151" i="1"/>
  <c r="M180152" i="1"/>
  <c r="M180153" i="1"/>
  <c r="M180154" i="1"/>
  <c r="M180155" i="1"/>
  <c r="M180156" i="1"/>
  <c r="M180157" i="1"/>
  <c r="M180158" i="1"/>
  <c r="M180159" i="1"/>
  <c r="M180160" i="1"/>
  <c r="M180161" i="1"/>
  <c r="M180162" i="1"/>
  <c r="M180163" i="1"/>
  <c r="M180164" i="1"/>
  <c r="M180165" i="1"/>
  <c r="M180166" i="1"/>
  <c r="M180167" i="1"/>
  <c r="M180168" i="1"/>
  <c r="M180169" i="1"/>
  <c r="M180170" i="1"/>
  <c r="M180171" i="1"/>
  <c r="M180172" i="1"/>
  <c r="M180173" i="1"/>
  <c r="M180174" i="1"/>
  <c r="M180175" i="1"/>
  <c r="M180176" i="1"/>
  <c r="M180177" i="1"/>
  <c r="M180178" i="1"/>
  <c r="M180179" i="1"/>
  <c r="M180180" i="1"/>
  <c r="M180181" i="1"/>
  <c r="M180182" i="1"/>
  <c r="M180183" i="1"/>
  <c r="M180184" i="1"/>
  <c r="M180185" i="1"/>
  <c r="M180186" i="1"/>
  <c r="M180187" i="1"/>
  <c r="M180188" i="1"/>
  <c r="M180189" i="1"/>
  <c r="M180190" i="1"/>
  <c r="M180191" i="1"/>
  <c r="M180192" i="1"/>
  <c r="M180193" i="1"/>
  <c r="M180194" i="1"/>
  <c r="M180195" i="1"/>
  <c r="M180196" i="1"/>
  <c r="M180197" i="1"/>
  <c r="M180198" i="1"/>
  <c r="M180199" i="1"/>
  <c r="M180200" i="1"/>
  <c r="M180201" i="1"/>
  <c r="M180202" i="1"/>
  <c r="M180203" i="1"/>
  <c r="M180204" i="1"/>
  <c r="M180205" i="1"/>
  <c r="M180206" i="1"/>
  <c r="M180207" i="1"/>
  <c r="M180208" i="1"/>
  <c r="M180209" i="1"/>
  <c r="M180210" i="1"/>
  <c r="M180211" i="1"/>
  <c r="M180212" i="1"/>
  <c r="M180213" i="1"/>
  <c r="M180214" i="1"/>
  <c r="M180215" i="1"/>
  <c r="M180216" i="1"/>
  <c r="M180217" i="1"/>
  <c r="M180218" i="1"/>
  <c r="M180219" i="1"/>
  <c r="M180220" i="1"/>
  <c r="M180221" i="1"/>
  <c r="M180222" i="1"/>
  <c r="M180223" i="1"/>
  <c r="M180224" i="1"/>
  <c r="M180225" i="1"/>
  <c r="M180226" i="1"/>
  <c r="M180227" i="1"/>
  <c r="M180228" i="1"/>
  <c r="M180229" i="1"/>
  <c r="M180230" i="1"/>
  <c r="M180231" i="1"/>
  <c r="M180232" i="1"/>
  <c r="M180233" i="1"/>
  <c r="M180234" i="1"/>
  <c r="M180235" i="1"/>
  <c r="M180236" i="1"/>
  <c r="M180237" i="1"/>
  <c r="M180238" i="1"/>
  <c r="M180239" i="1"/>
  <c r="M180240" i="1"/>
  <c r="M180241" i="1"/>
  <c r="M180242" i="1"/>
  <c r="M180243" i="1"/>
  <c r="M180244" i="1"/>
  <c r="M180245" i="1"/>
  <c r="M180246" i="1"/>
  <c r="M180247" i="1"/>
  <c r="M180248" i="1"/>
  <c r="M180249" i="1"/>
  <c r="M180250" i="1"/>
  <c r="M180251" i="1"/>
  <c r="M180252" i="1"/>
  <c r="M180253" i="1"/>
  <c r="M180254" i="1"/>
  <c r="M180255" i="1"/>
  <c r="M180256" i="1"/>
  <c r="M180257" i="1"/>
  <c r="M180258" i="1"/>
  <c r="M180259" i="1"/>
  <c r="M180260" i="1"/>
  <c r="M180261" i="1"/>
  <c r="M180262" i="1"/>
  <c r="M180263" i="1"/>
  <c r="M180264" i="1"/>
  <c r="M180265" i="1"/>
  <c r="M180266" i="1"/>
  <c r="M180267" i="1"/>
  <c r="M180268" i="1"/>
  <c r="M180269" i="1"/>
  <c r="M180270" i="1"/>
  <c r="M180271" i="1"/>
  <c r="M180272" i="1"/>
  <c r="M180273" i="1"/>
  <c r="M180274" i="1"/>
  <c r="M180275" i="1"/>
  <c r="M180276" i="1"/>
  <c r="M180277" i="1"/>
  <c r="M180278" i="1"/>
  <c r="M180279" i="1"/>
  <c r="M180280" i="1"/>
  <c r="M180281" i="1"/>
  <c r="M180282" i="1"/>
  <c r="M180283" i="1"/>
  <c r="M180284" i="1"/>
  <c r="M180285" i="1"/>
  <c r="M180286" i="1"/>
  <c r="M180287" i="1"/>
  <c r="M180288" i="1"/>
  <c r="M180289" i="1"/>
  <c r="M180290" i="1"/>
  <c r="M180291" i="1"/>
  <c r="M180292" i="1"/>
  <c r="M180293" i="1"/>
  <c r="M180294" i="1"/>
  <c r="M180295" i="1"/>
  <c r="M180296" i="1"/>
  <c r="M180297" i="1"/>
  <c r="M180298" i="1"/>
  <c r="M180299" i="1"/>
  <c r="M180300" i="1"/>
  <c r="M180301" i="1"/>
  <c r="M180302" i="1"/>
  <c r="M180303" i="1"/>
  <c r="M180304" i="1"/>
  <c r="M180305" i="1"/>
  <c r="M180306" i="1"/>
  <c r="M180307" i="1"/>
  <c r="M180308" i="1"/>
  <c r="M180309" i="1"/>
  <c r="M180310" i="1"/>
  <c r="M180311" i="1"/>
  <c r="M180312" i="1"/>
  <c r="M180313" i="1"/>
  <c r="M180314" i="1"/>
  <c r="M180315" i="1"/>
  <c r="M180316" i="1"/>
  <c r="M180317" i="1"/>
  <c r="M180318" i="1"/>
  <c r="M180319" i="1"/>
  <c r="M180320" i="1"/>
  <c r="M180321" i="1"/>
  <c r="M180322" i="1"/>
  <c r="M180323" i="1"/>
  <c r="M180324" i="1"/>
  <c r="M180325" i="1"/>
  <c r="M180326" i="1"/>
  <c r="M180327" i="1"/>
  <c r="M180328" i="1"/>
  <c r="M180329" i="1"/>
  <c r="M180330" i="1"/>
  <c r="M180331" i="1"/>
  <c r="M180332" i="1"/>
  <c r="M180333" i="1"/>
  <c r="M180334" i="1"/>
  <c r="M180335" i="1"/>
  <c r="M180336" i="1"/>
  <c r="M180337" i="1"/>
  <c r="M180338" i="1"/>
  <c r="M180339" i="1"/>
  <c r="M180340" i="1"/>
  <c r="M180341" i="1"/>
  <c r="M180342" i="1"/>
  <c r="M180343" i="1"/>
  <c r="M180344" i="1"/>
  <c r="M180345" i="1"/>
  <c r="M180346" i="1"/>
  <c r="M180347" i="1"/>
  <c r="M180348" i="1"/>
  <c r="M180349" i="1"/>
  <c r="M180350" i="1"/>
  <c r="M180351" i="1"/>
  <c r="M180352" i="1"/>
  <c r="M180353" i="1"/>
  <c r="M180354" i="1"/>
  <c r="M180355" i="1"/>
  <c r="M180356" i="1"/>
  <c r="M180357" i="1"/>
  <c r="M180358" i="1"/>
  <c r="M180359" i="1"/>
  <c r="M180360" i="1"/>
  <c r="M180361" i="1"/>
  <c r="M180362" i="1"/>
  <c r="M180363" i="1"/>
  <c r="M180364" i="1"/>
  <c r="M180365" i="1"/>
  <c r="M180366" i="1"/>
  <c r="M180367" i="1"/>
  <c r="M180368" i="1"/>
  <c r="M180369" i="1"/>
  <c r="M180370" i="1"/>
  <c r="M180371" i="1"/>
  <c r="M180372" i="1"/>
  <c r="M180373" i="1"/>
  <c r="M180374" i="1"/>
  <c r="M180375" i="1"/>
  <c r="M180376" i="1"/>
  <c r="M180377" i="1"/>
  <c r="M180378" i="1"/>
  <c r="M180379" i="1"/>
  <c r="M180380" i="1"/>
  <c r="M180381" i="1"/>
  <c r="M180382" i="1"/>
  <c r="M180383" i="1"/>
  <c r="M180384" i="1"/>
  <c r="M180385" i="1"/>
  <c r="M180386" i="1"/>
  <c r="M180387" i="1"/>
  <c r="M180388" i="1"/>
  <c r="M180389" i="1"/>
  <c r="M180390" i="1"/>
  <c r="M180391" i="1"/>
  <c r="M180392" i="1"/>
  <c r="M180393" i="1"/>
  <c r="M180394" i="1"/>
  <c r="M180395" i="1"/>
  <c r="M180396" i="1"/>
  <c r="M180397" i="1"/>
  <c r="M180398" i="1"/>
  <c r="M180399" i="1"/>
  <c r="M180400" i="1"/>
  <c r="M180401" i="1"/>
  <c r="M180402" i="1"/>
  <c r="M180403" i="1"/>
  <c r="M180404" i="1"/>
  <c r="M180405" i="1"/>
  <c r="M180406" i="1"/>
  <c r="M180407" i="1"/>
  <c r="M180408" i="1"/>
  <c r="M180409" i="1"/>
  <c r="M180410" i="1"/>
  <c r="M180411" i="1"/>
  <c r="M180412" i="1"/>
  <c r="M180413" i="1"/>
  <c r="M180414" i="1"/>
  <c r="M180415" i="1"/>
  <c r="M180416" i="1"/>
  <c r="M180417" i="1"/>
  <c r="M180418" i="1"/>
  <c r="M180419" i="1"/>
  <c r="M180420" i="1"/>
  <c r="M180421" i="1"/>
  <c r="M180422" i="1"/>
  <c r="M180423" i="1"/>
  <c r="M180424" i="1"/>
  <c r="M180425" i="1"/>
  <c r="M180426" i="1"/>
  <c r="M180427" i="1"/>
  <c r="M180428" i="1"/>
  <c r="M180429" i="1"/>
  <c r="M180430" i="1"/>
  <c r="M180431" i="1"/>
  <c r="M180432" i="1"/>
  <c r="M180433" i="1"/>
  <c r="M180434" i="1"/>
  <c r="M180435" i="1"/>
  <c r="M180436" i="1"/>
  <c r="M180437" i="1"/>
  <c r="M180438" i="1"/>
  <c r="M180439" i="1"/>
  <c r="M180440" i="1"/>
  <c r="M180441" i="1"/>
  <c r="M180442" i="1"/>
  <c r="M180443" i="1"/>
  <c r="M180444" i="1"/>
  <c r="M180445" i="1"/>
  <c r="M180446" i="1"/>
  <c r="M180447" i="1"/>
  <c r="M180448" i="1"/>
  <c r="M180449" i="1"/>
  <c r="M180450" i="1"/>
  <c r="M180451" i="1"/>
  <c r="M180452" i="1"/>
  <c r="M180453" i="1"/>
  <c r="M180454" i="1"/>
  <c r="M180455" i="1"/>
  <c r="M180456" i="1"/>
  <c r="M180457" i="1"/>
  <c r="M180458" i="1"/>
  <c r="M180459" i="1"/>
  <c r="M180460" i="1"/>
  <c r="M180461" i="1"/>
  <c r="M180462" i="1"/>
  <c r="M180463" i="1"/>
  <c r="M180464" i="1"/>
  <c r="M180465" i="1"/>
  <c r="M180466" i="1"/>
  <c r="M180467" i="1"/>
  <c r="M180468" i="1"/>
  <c r="M180469" i="1"/>
  <c r="M180470" i="1"/>
  <c r="M180471" i="1"/>
  <c r="M180472" i="1"/>
  <c r="M180473" i="1"/>
  <c r="M180474" i="1"/>
  <c r="M180475" i="1"/>
  <c r="M180476" i="1"/>
  <c r="M180477" i="1"/>
  <c r="M180478" i="1"/>
  <c r="M180479" i="1"/>
  <c r="M180480" i="1"/>
  <c r="M180481" i="1"/>
  <c r="M180482" i="1"/>
  <c r="M180483" i="1"/>
  <c r="M180484" i="1"/>
  <c r="M180485" i="1"/>
  <c r="M180486" i="1"/>
  <c r="M180487" i="1"/>
  <c r="M180488" i="1"/>
  <c r="M180489" i="1"/>
  <c r="M180490" i="1"/>
  <c r="M180491" i="1"/>
  <c r="M180492" i="1"/>
  <c r="M180493" i="1"/>
  <c r="M180494" i="1"/>
  <c r="M180495" i="1"/>
  <c r="M180496" i="1"/>
  <c r="M180497" i="1"/>
  <c r="M180498" i="1"/>
  <c r="M180499" i="1"/>
  <c r="M180500" i="1"/>
  <c r="M180501" i="1"/>
  <c r="M180502" i="1"/>
  <c r="M180503" i="1"/>
  <c r="M180504" i="1"/>
  <c r="M180505" i="1"/>
  <c r="M180506" i="1"/>
  <c r="M180507" i="1"/>
  <c r="M180508" i="1"/>
  <c r="M180509" i="1"/>
  <c r="M180510" i="1"/>
  <c r="M180511" i="1"/>
  <c r="M180512" i="1"/>
  <c r="M180513" i="1"/>
  <c r="M180514" i="1"/>
  <c r="M180515" i="1"/>
  <c r="M180516" i="1"/>
  <c r="M180517" i="1"/>
  <c r="M180518" i="1"/>
  <c r="M180519" i="1"/>
  <c r="M180520" i="1"/>
  <c r="M180521" i="1"/>
  <c r="M180522" i="1"/>
  <c r="M180523" i="1"/>
  <c r="M180524" i="1"/>
  <c r="M180525" i="1"/>
  <c r="M180526" i="1"/>
  <c r="M180527" i="1"/>
  <c r="M180528" i="1"/>
  <c r="M180529" i="1"/>
  <c r="M180530" i="1"/>
  <c r="M180531" i="1"/>
  <c r="M180532" i="1"/>
  <c r="M180533" i="1"/>
  <c r="M180534" i="1"/>
  <c r="M180535" i="1"/>
  <c r="M180536" i="1"/>
  <c r="M180537" i="1"/>
  <c r="M180538" i="1"/>
  <c r="M180539" i="1"/>
  <c r="M180540" i="1"/>
  <c r="M180541" i="1"/>
  <c r="M180542" i="1"/>
  <c r="M180543" i="1"/>
  <c r="M180544" i="1"/>
  <c r="M180545" i="1"/>
  <c r="M180546" i="1"/>
  <c r="M180547" i="1"/>
  <c r="M180548" i="1"/>
  <c r="M180549" i="1"/>
  <c r="M180550" i="1"/>
  <c r="M180551" i="1"/>
  <c r="M180552" i="1"/>
  <c r="M180553" i="1"/>
  <c r="M180554" i="1"/>
  <c r="M180555" i="1"/>
  <c r="M180556" i="1"/>
  <c r="M180557" i="1"/>
  <c r="M180558" i="1"/>
  <c r="M180559" i="1"/>
  <c r="M180560" i="1"/>
  <c r="M180561" i="1"/>
  <c r="M180562" i="1"/>
  <c r="M180563" i="1"/>
  <c r="M180564" i="1"/>
  <c r="M180565" i="1"/>
  <c r="M180566" i="1"/>
  <c r="M180567" i="1"/>
  <c r="M180568" i="1"/>
  <c r="M180569" i="1"/>
  <c r="M180570" i="1"/>
  <c r="M180571" i="1"/>
  <c r="M180572" i="1"/>
  <c r="M180573" i="1"/>
  <c r="M180574" i="1"/>
  <c r="M180575" i="1"/>
  <c r="M180576" i="1"/>
  <c r="M180577" i="1"/>
  <c r="M180578" i="1"/>
  <c r="M180579" i="1"/>
  <c r="M180580" i="1"/>
  <c r="M180581" i="1"/>
  <c r="M180582" i="1"/>
  <c r="M180583" i="1"/>
  <c r="M180584" i="1"/>
  <c r="M180585" i="1"/>
  <c r="M180586" i="1"/>
  <c r="M180587" i="1"/>
  <c r="M180588" i="1"/>
  <c r="M180589" i="1"/>
  <c r="M180590" i="1"/>
  <c r="M180591" i="1"/>
  <c r="M180592" i="1"/>
  <c r="M180593" i="1"/>
  <c r="M180594" i="1"/>
  <c r="M180595" i="1"/>
  <c r="M180596" i="1"/>
  <c r="M180597" i="1"/>
  <c r="M180598" i="1"/>
  <c r="M180599" i="1"/>
  <c r="M180600" i="1"/>
  <c r="M180601" i="1"/>
  <c r="M180602" i="1"/>
  <c r="M180603" i="1"/>
  <c r="M180604" i="1"/>
  <c r="M180605" i="1"/>
  <c r="M180606" i="1"/>
  <c r="M180607" i="1"/>
  <c r="M180608" i="1"/>
  <c r="M180609" i="1"/>
  <c r="M180610" i="1"/>
  <c r="M180611" i="1"/>
  <c r="M180612" i="1"/>
  <c r="M180613" i="1"/>
  <c r="M180614" i="1"/>
  <c r="M180615" i="1"/>
  <c r="M180616" i="1"/>
  <c r="M180617" i="1"/>
  <c r="M180618" i="1"/>
  <c r="M180619" i="1"/>
  <c r="M180620" i="1"/>
  <c r="M180621" i="1"/>
  <c r="M180622" i="1"/>
  <c r="M180623" i="1"/>
  <c r="M180624" i="1"/>
  <c r="M180625" i="1"/>
  <c r="M180626" i="1"/>
  <c r="M180627" i="1"/>
  <c r="M180628" i="1"/>
  <c r="M180629" i="1"/>
  <c r="M180630" i="1"/>
  <c r="M180631" i="1"/>
  <c r="M180632" i="1"/>
  <c r="M180633" i="1"/>
  <c r="M180634" i="1"/>
  <c r="M180635" i="1"/>
  <c r="M180636" i="1"/>
  <c r="M180637" i="1"/>
  <c r="M180638" i="1"/>
  <c r="M180639" i="1"/>
  <c r="M180640" i="1"/>
  <c r="M180641" i="1"/>
  <c r="M180642" i="1"/>
  <c r="M180643" i="1"/>
  <c r="M180644" i="1"/>
  <c r="M180645" i="1"/>
  <c r="M180646" i="1"/>
  <c r="M180647" i="1"/>
  <c r="M180648" i="1"/>
  <c r="M180649" i="1"/>
  <c r="M180650" i="1"/>
  <c r="M180651" i="1"/>
  <c r="M180652" i="1"/>
  <c r="M180653" i="1"/>
  <c r="M180654" i="1"/>
  <c r="M180655" i="1"/>
  <c r="M180656" i="1"/>
  <c r="M180657" i="1"/>
  <c r="M180658" i="1"/>
  <c r="M180659" i="1"/>
  <c r="M180660" i="1"/>
  <c r="M180661" i="1"/>
  <c r="M180662" i="1"/>
  <c r="M180663" i="1"/>
  <c r="M180664" i="1"/>
  <c r="M180665" i="1"/>
  <c r="M180666" i="1"/>
  <c r="M180667" i="1"/>
  <c r="M180668" i="1"/>
  <c r="M180669" i="1"/>
  <c r="M180670" i="1"/>
  <c r="M180671" i="1"/>
  <c r="M180672" i="1"/>
  <c r="M180673" i="1"/>
  <c r="M180674" i="1"/>
  <c r="M180675" i="1"/>
  <c r="M180676" i="1"/>
  <c r="M180677" i="1"/>
  <c r="M180678" i="1"/>
  <c r="M180679" i="1"/>
  <c r="M180680" i="1"/>
  <c r="M180681" i="1"/>
  <c r="M180682" i="1"/>
  <c r="M180683" i="1"/>
  <c r="M180684" i="1"/>
  <c r="M180685" i="1"/>
  <c r="M180686" i="1"/>
  <c r="M180687" i="1"/>
  <c r="M180688" i="1"/>
  <c r="M180689" i="1"/>
  <c r="M180690" i="1"/>
  <c r="M180691" i="1"/>
  <c r="M180692" i="1"/>
  <c r="M180693" i="1"/>
  <c r="M180694" i="1"/>
  <c r="M180695" i="1"/>
  <c r="M180696" i="1"/>
  <c r="M180697" i="1"/>
  <c r="M180698" i="1"/>
  <c r="M180699" i="1"/>
  <c r="M180700" i="1"/>
  <c r="M180701" i="1"/>
  <c r="M180702" i="1"/>
  <c r="M180703" i="1"/>
  <c r="M180704" i="1"/>
  <c r="M180705" i="1"/>
  <c r="M180706" i="1"/>
  <c r="M180707" i="1"/>
  <c r="M180708" i="1"/>
  <c r="M180709" i="1"/>
  <c r="M180710" i="1"/>
  <c r="M180711" i="1"/>
  <c r="M180712" i="1"/>
  <c r="M180713" i="1"/>
  <c r="M180714" i="1"/>
  <c r="M180715" i="1"/>
  <c r="M180716" i="1"/>
  <c r="M180717" i="1"/>
  <c r="M180718" i="1"/>
  <c r="M180719" i="1"/>
  <c r="M180720" i="1"/>
  <c r="M180721" i="1"/>
  <c r="M180722" i="1"/>
  <c r="M180723" i="1"/>
  <c r="M180724" i="1"/>
  <c r="M180725" i="1"/>
  <c r="M180726" i="1"/>
  <c r="M180727" i="1"/>
  <c r="M180728" i="1"/>
  <c r="M180729" i="1"/>
  <c r="M180730" i="1"/>
  <c r="M180731" i="1"/>
  <c r="M180732" i="1"/>
  <c r="M180733" i="1"/>
  <c r="M180734" i="1"/>
  <c r="M180735" i="1"/>
  <c r="M180736" i="1"/>
  <c r="M180737" i="1"/>
  <c r="M180738" i="1"/>
  <c r="M180739" i="1"/>
  <c r="M180740" i="1"/>
  <c r="M180741" i="1"/>
  <c r="M180742" i="1"/>
  <c r="M180743" i="1"/>
  <c r="M180744" i="1"/>
  <c r="M180745" i="1"/>
  <c r="M180746" i="1"/>
  <c r="M180747" i="1"/>
  <c r="M180748" i="1"/>
  <c r="M180749" i="1"/>
  <c r="M180750" i="1"/>
  <c r="M180751" i="1"/>
  <c r="M180752" i="1"/>
  <c r="M180753" i="1"/>
  <c r="M180754" i="1"/>
  <c r="M180755" i="1"/>
  <c r="M180756" i="1"/>
  <c r="M180757" i="1"/>
  <c r="M180758" i="1"/>
  <c r="M180759" i="1"/>
  <c r="M180760" i="1"/>
  <c r="M180761" i="1"/>
  <c r="M180762" i="1"/>
  <c r="M180763" i="1"/>
  <c r="M180764" i="1"/>
  <c r="M180765" i="1"/>
  <c r="M180766" i="1"/>
  <c r="M180767" i="1"/>
  <c r="M180768" i="1"/>
  <c r="M180769" i="1"/>
  <c r="M180770" i="1"/>
  <c r="M180771" i="1"/>
  <c r="M180772" i="1"/>
  <c r="M180773" i="1"/>
  <c r="M180774" i="1"/>
  <c r="M180775" i="1"/>
  <c r="M180776" i="1"/>
  <c r="M180777" i="1"/>
  <c r="M180778" i="1"/>
  <c r="M180779" i="1"/>
  <c r="M180780" i="1"/>
  <c r="M180781" i="1"/>
  <c r="M180782" i="1"/>
  <c r="M180783" i="1"/>
  <c r="M180784" i="1"/>
  <c r="M180785" i="1"/>
  <c r="M180786" i="1"/>
  <c r="M180787" i="1"/>
  <c r="M180788" i="1"/>
  <c r="M180789" i="1"/>
  <c r="M180790" i="1"/>
  <c r="M180791" i="1"/>
  <c r="M180792" i="1"/>
  <c r="M180793" i="1"/>
  <c r="M180794" i="1"/>
  <c r="M180795" i="1"/>
  <c r="M180796" i="1"/>
  <c r="M180797" i="1"/>
  <c r="M180798" i="1"/>
  <c r="M180799" i="1"/>
  <c r="M180800" i="1"/>
  <c r="M180801" i="1"/>
  <c r="M180802" i="1"/>
  <c r="M180803" i="1"/>
  <c r="M180804" i="1"/>
  <c r="M180805" i="1"/>
  <c r="M180806" i="1"/>
  <c r="M180807" i="1"/>
  <c r="M180808" i="1"/>
  <c r="M180809" i="1"/>
  <c r="M180810" i="1"/>
  <c r="M180811" i="1"/>
  <c r="M180812" i="1"/>
  <c r="M180813" i="1"/>
  <c r="M180814" i="1"/>
  <c r="M180815" i="1"/>
  <c r="M180816" i="1"/>
  <c r="M180817" i="1"/>
  <c r="M180818" i="1"/>
  <c r="M180819" i="1"/>
  <c r="M180820" i="1"/>
  <c r="M180821" i="1"/>
  <c r="M180822" i="1"/>
  <c r="M180823" i="1"/>
  <c r="M180824" i="1"/>
  <c r="M180825" i="1"/>
  <c r="M180826" i="1"/>
  <c r="M180827" i="1"/>
  <c r="M180828" i="1"/>
  <c r="M180829" i="1"/>
  <c r="M180830" i="1"/>
  <c r="M180831" i="1"/>
  <c r="M180832" i="1"/>
  <c r="M180833" i="1"/>
  <c r="M180834" i="1"/>
  <c r="M180835" i="1"/>
  <c r="M180836" i="1"/>
  <c r="M180837" i="1"/>
  <c r="M180838" i="1"/>
  <c r="M180839" i="1"/>
  <c r="M180840" i="1"/>
  <c r="M180841" i="1"/>
  <c r="M180842" i="1"/>
  <c r="M180843" i="1"/>
  <c r="M180844" i="1"/>
  <c r="M180845" i="1"/>
  <c r="M180846" i="1"/>
  <c r="M180847" i="1"/>
  <c r="M180848" i="1"/>
  <c r="M180849" i="1"/>
  <c r="M180850" i="1"/>
  <c r="M180851" i="1"/>
  <c r="M180852" i="1"/>
  <c r="M180853" i="1"/>
  <c r="M180854" i="1"/>
  <c r="M180855" i="1"/>
  <c r="M180856" i="1"/>
  <c r="M180857" i="1"/>
  <c r="M180858" i="1"/>
  <c r="M180859" i="1"/>
  <c r="M180860" i="1"/>
  <c r="M180861" i="1"/>
  <c r="M180862" i="1"/>
  <c r="M180863" i="1"/>
  <c r="M180864" i="1"/>
  <c r="M180865" i="1"/>
  <c r="M180866" i="1"/>
  <c r="M180867" i="1"/>
  <c r="M180868" i="1"/>
  <c r="M180869" i="1"/>
  <c r="M180870" i="1"/>
  <c r="M180871" i="1"/>
  <c r="M180872" i="1"/>
  <c r="M180873" i="1"/>
  <c r="M180874" i="1"/>
  <c r="M180875" i="1"/>
  <c r="M180876" i="1"/>
  <c r="M180877" i="1"/>
  <c r="M180878" i="1"/>
  <c r="M180879" i="1"/>
  <c r="M180880" i="1"/>
  <c r="M180881" i="1"/>
  <c r="M180882" i="1"/>
  <c r="M180883" i="1"/>
  <c r="M180884" i="1"/>
  <c r="M180885" i="1"/>
  <c r="M180886" i="1"/>
  <c r="M180887" i="1"/>
  <c r="M180888" i="1"/>
  <c r="M180889" i="1"/>
  <c r="M180890" i="1"/>
  <c r="M180891" i="1"/>
  <c r="M180892" i="1"/>
  <c r="M180893" i="1"/>
  <c r="M180894" i="1"/>
  <c r="M180895" i="1"/>
  <c r="M180896" i="1"/>
  <c r="M180897" i="1"/>
  <c r="M180898" i="1"/>
  <c r="M180899" i="1"/>
  <c r="M180900" i="1"/>
  <c r="M180901" i="1"/>
  <c r="M180902" i="1"/>
  <c r="M180903" i="1"/>
  <c r="M180904" i="1"/>
  <c r="M180905" i="1"/>
  <c r="M180906" i="1"/>
  <c r="M180907" i="1"/>
  <c r="M180908" i="1"/>
  <c r="M180909" i="1"/>
  <c r="M180910" i="1"/>
  <c r="M180911" i="1"/>
  <c r="M180912" i="1"/>
  <c r="M180913" i="1"/>
  <c r="M180914" i="1"/>
  <c r="M180915" i="1"/>
  <c r="M180916" i="1"/>
  <c r="M180917" i="1"/>
  <c r="M180918" i="1"/>
  <c r="M180919" i="1"/>
  <c r="M180920" i="1"/>
  <c r="M180921" i="1"/>
  <c r="M180922" i="1"/>
  <c r="M180923" i="1"/>
  <c r="M180924" i="1"/>
  <c r="M180925" i="1"/>
  <c r="M180926" i="1"/>
  <c r="M180927" i="1"/>
  <c r="M180928" i="1"/>
  <c r="M180929" i="1"/>
  <c r="M180930" i="1"/>
  <c r="M180931" i="1"/>
  <c r="M180932" i="1"/>
  <c r="M180933" i="1"/>
  <c r="M180934" i="1"/>
  <c r="M180935" i="1"/>
  <c r="M180936" i="1"/>
  <c r="M180937" i="1"/>
  <c r="M180938" i="1"/>
  <c r="M180939" i="1"/>
  <c r="M180940" i="1"/>
  <c r="M180941" i="1"/>
  <c r="M180942" i="1"/>
  <c r="M180943" i="1"/>
  <c r="M180944" i="1"/>
  <c r="M180945" i="1"/>
  <c r="M180946" i="1"/>
  <c r="M180947" i="1"/>
  <c r="M180948" i="1"/>
  <c r="M180949" i="1"/>
  <c r="M180950" i="1"/>
  <c r="M180951" i="1"/>
  <c r="M180952" i="1"/>
  <c r="M180953" i="1"/>
  <c r="M180954" i="1"/>
  <c r="M180955" i="1"/>
  <c r="M180956" i="1"/>
  <c r="M180957" i="1"/>
  <c r="M180958" i="1"/>
  <c r="M180959" i="1"/>
  <c r="M180960" i="1"/>
  <c r="M180961" i="1"/>
  <c r="M180962" i="1"/>
  <c r="M180963" i="1"/>
  <c r="M180964" i="1"/>
  <c r="M180965" i="1"/>
  <c r="M180966" i="1"/>
  <c r="M180967" i="1"/>
  <c r="M180968" i="1"/>
  <c r="M180969" i="1"/>
  <c r="M180970" i="1"/>
  <c r="M180971" i="1"/>
  <c r="M180972" i="1"/>
  <c r="M180973" i="1"/>
  <c r="M180974" i="1"/>
  <c r="M180975" i="1"/>
  <c r="M180976" i="1"/>
  <c r="M180977" i="1"/>
  <c r="M180978" i="1"/>
  <c r="M180979" i="1"/>
  <c r="M180980" i="1"/>
  <c r="M180981" i="1"/>
  <c r="M180982" i="1"/>
  <c r="M180983" i="1"/>
  <c r="M180984" i="1"/>
  <c r="M180985" i="1"/>
  <c r="M180986" i="1"/>
  <c r="M180987" i="1"/>
  <c r="M180988" i="1"/>
  <c r="M180989" i="1"/>
  <c r="M180990" i="1"/>
  <c r="M180991" i="1"/>
  <c r="M180992" i="1"/>
  <c r="M180993" i="1"/>
  <c r="M180994" i="1"/>
  <c r="M180995" i="1"/>
  <c r="M180996" i="1"/>
  <c r="M180997" i="1"/>
  <c r="M180998" i="1"/>
  <c r="M180999" i="1"/>
  <c r="M181000" i="1"/>
  <c r="M181001" i="1"/>
  <c r="M181002" i="1"/>
  <c r="M181003" i="1"/>
  <c r="M181004" i="1"/>
  <c r="M181005" i="1"/>
  <c r="M181006" i="1"/>
  <c r="M181007" i="1"/>
  <c r="M181008" i="1"/>
  <c r="M181009" i="1"/>
  <c r="M181010" i="1"/>
  <c r="M181011" i="1"/>
  <c r="M181012" i="1"/>
  <c r="M181013" i="1"/>
  <c r="M181014" i="1"/>
  <c r="M181015" i="1"/>
  <c r="M181016" i="1"/>
  <c r="M181017" i="1"/>
  <c r="M181018" i="1"/>
  <c r="M181019" i="1"/>
  <c r="M181020" i="1"/>
  <c r="M181021" i="1"/>
  <c r="M181022" i="1"/>
  <c r="M181023" i="1"/>
  <c r="M181024" i="1"/>
  <c r="M181025" i="1"/>
  <c r="M181026" i="1"/>
  <c r="M181027" i="1"/>
  <c r="M181028" i="1"/>
  <c r="M181029" i="1"/>
  <c r="M181030" i="1"/>
  <c r="M181031" i="1"/>
  <c r="M181032" i="1"/>
  <c r="M181033" i="1"/>
  <c r="M181034" i="1"/>
  <c r="M181035" i="1"/>
  <c r="M181036" i="1"/>
  <c r="M181037" i="1"/>
  <c r="M181038" i="1"/>
  <c r="M181039" i="1"/>
  <c r="M181040" i="1"/>
  <c r="M181041" i="1"/>
  <c r="M181042" i="1"/>
  <c r="M181043" i="1"/>
  <c r="M181044" i="1"/>
  <c r="M181045" i="1"/>
  <c r="M181046" i="1"/>
  <c r="M181047" i="1"/>
  <c r="M181048" i="1"/>
  <c r="M181049" i="1"/>
  <c r="M181050" i="1"/>
  <c r="M181051" i="1"/>
  <c r="M181052" i="1"/>
  <c r="M181053" i="1"/>
  <c r="M181054" i="1"/>
  <c r="M181055" i="1"/>
  <c r="M181056" i="1"/>
  <c r="M181057" i="1"/>
  <c r="M181058" i="1"/>
  <c r="M181059" i="1"/>
  <c r="M181060" i="1"/>
  <c r="M181061" i="1"/>
  <c r="M181062" i="1"/>
  <c r="M181063" i="1"/>
  <c r="M181064" i="1"/>
  <c r="M181065" i="1"/>
  <c r="M181066" i="1"/>
  <c r="M181067" i="1"/>
  <c r="M181068" i="1"/>
  <c r="M181069" i="1"/>
  <c r="M181070" i="1"/>
  <c r="M181071" i="1"/>
  <c r="M181072" i="1"/>
  <c r="M181073" i="1"/>
  <c r="M181074" i="1"/>
  <c r="M181075" i="1"/>
  <c r="M181076" i="1"/>
  <c r="M181077" i="1"/>
  <c r="M181078" i="1"/>
  <c r="M181079" i="1"/>
  <c r="M181080" i="1"/>
  <c r="M181081" i="1"/>
  <c r="M181082" i="1"/>
  <c r="M181083" i="1"/>
  <c r="M181084" i="1"/>
  <c r="M181085" i="1"/>
  <c r="M181086" i="1"/>
  <c r="M181087" i="1"/>
  <c r="M181088" i="1"/>
  <c r="M181089" i="1"/>
  <c r="M181090" i="1"/>
  <c r="M181091" i="1"/>
  <c r="M181092" i="1"/>
  <c r="M181093" i="1"/>
  <c r="M181094" i="1"/>
  <c r="M181095" i="1"/>
  <c r="M181096" i="1"/>
  <c r="M181097" i="1"/>
  <c r="M181098" i="1"/>
  <c r="M181099" i="1"/>
  <c r="M181100" i="1"/>
  <c r="M181101" i="1"/>
  <c r="M181102" i="1"/>
  <c r="M181103" i="1"/>
  <c r="M181104" i="1"/>
  <c r="M181105" i="1"/>
  <c r="M181106" i="1"/>
  <c r="M181107" i="1"/>
  <c r="M181108" i="1"/>
  <c r="M181109" i="1"/>
  <c r="M181110" i="1"/>
  <c r="M181111" i="1"/>
  <c r="M181112" i="1"/>
  <c r="M181113" i="1"/>
  <c r="M181114" i="1"/>
  <c r="M181115" i="1"/>
  <c r="M181116" i="1"/>
  <c r="M181117" i="1"/>
  <c r="M181118" i="1"/>
  <c r="M181119" i="1"/>
  <c r="M181120" i="1"/>
  <c r="M181121" i="1"/>
  <c r="M181122" i="1"/>
  <c r="M181123" i="1"/>
  <c r="M181124" i="1"/>
  <c r="M181125" i="1"/>
  <c r="M181126" i="1"/>
  <c r="M181127" i="1"/>
  <c r="M181128" i="1"/>
  <c r="M181129" i="1"/>
  <c r="M181130" i="1"/>
  <c r="M181131" i="1"/>
  <c r="M181132" i="1"/>
  <c r="M181133" i="1"/>
  <c r="M181134" i="1"/>
  <c r="M181135" i="1"/>
  <c r="M181136" i="1"/>
  <c r="M181137" i="1"/>
  <c r="M181138" i="1"/>
  <c r="M181139" i="1"/>
  <c r="M181140" i="1"/>
  <c r="M181141" i="1"/>
  <c r="M181142" i="1"/>
  <c r="M181143" i="1"/>
  <c r="M181144" i="1"/>
  <c r="M181145" i="1"/>
  <c r="M181146" i="1"/>
  <c r="M181147" i="1"/>
  <c r="M181148" i="1"/>
  <c r="M181149" i="1"/>
  <c r="M181150" i="1"/>
  <c r="M181151" i="1"/>
  <c r="M181152" i="1"/>
  <c r="M181153" i="1"/>
  <c r="M181154" i="1"/>
  <c r="M181155" i="1"/>
  <c r="M181156" i="1"/>
  <c r="M181157" i="1"/>
  <c r="M181158" i="1"/>
  <c r="M181159" i="1"/>
  <c r="M181160" i="1"/>
  <c r="M181161" i="1"/>
  <c r="M181162" i="1"/>
  <c r="M181163" i="1"/>
  <c r="M181164" i="1"/>
  <c r="M181165" i="1"/>
  <c r="M181166" i="1"/>
  <c r="M181167" i="1"/>
  <c r="M181168" i="1"/>
  <c r="M181169" i="1"/>
  <c r="M181170" i="1"/>
  <c r="M181171" i="1"/>
  <c r="M181172" i="1"/>
  <c r="M181173" i="1"/>
  <c r="M181174" i="1"/>
  <c r="M181175" i="1"/>
  <c r="M181176" i="1"/>
  <c r="M181177" i="1"/>
  <c r="M181178" i="1"/>
  <c r="M181179" i="1"/>
  <c r="M181180" i="1"/>
  <c r="M181181" i="1"/>
  <c r="M181182" i="1"/>
  <c r="M181183" i="1"/>
  <c r="M181184" i="1"/>
  <c r="M181185" i="1"/>
  <c r="M181186" i="1"/>
  <c r="M181187" i="1"/>
  <c r="M181188" i="1"/>
  <c r="M181189" i="1"/>
  <c r="M181190" i="1"/>
  <c r="M181191" i="1"/>
  <c r="M181192" i="1"/>
  <c r="M181193" i="1"/>
  <c r="M181194" i="1"/>
  <c r="M181195" i="1"/>
  <c r="M181196" i="1"/>
  <c r="M181197" i="1"/>
  <c r="M181198" i="1"/>
  <c r="M181199" i="1"/>
  <c r="M181200" i="1"/>
  <c r="M181201" i="1"/>
  <c r="M181202" i="1"/>
  <c r="M181203" i="1"/>
  <c r="M181204" i="1"/>
  <c r="M181205" i="1"/>
  <c r="M181206" i="1"/>
  <c r="M181207" i="1"/>
  <c r="M181208" i="1"/>
  <c r="M181209" i="1"/>
  <c r="M181210" i="1"/>
  <c r="M181211" i="1"/>
  <c r="M181212" i="1"/>
  <c r="M181213" i="1"/>
  <c r="M181214" i="1"/>
  <c r="M181215" i="1"/>
  <c r="M181216" i="1"/>
  <c r="M181217" i="1"/>
  <c r="M181218" i="1"/>
  <c r="M181219" i="1"/>
  <c r="M181220" i="1"/>
  <c r="M181221" i="1"/>
  <c r="M181222" i="1"/>
  <c r="M181223" i="1"/>
  <c r="M181224" i="1"/>
  <c r="M181225" i="1"/>
  <c r="M181226" i="1"/>
  <c r="M181227" i="1"/>
  <c r="M181228" i="1"/>
  <c r="M181229" i="1"/>
  <c r="M181230" i="1"/>
  <c r="M181231" i="1"/>
  <c r="M181232" i="1"/>
  <c r="M181233" i="1"/>
  <c r="M181234" i="1"/>
  <c r="M181235" i="1"/>
  <c r="M181236" i="1"/>
  <c r="M181237" i="1"/>
  <c r="M181238" i="1"/>
  <c r="M181239" i="1"/>
  <c r="M181240" i="1"/>
  <c r="M181241" i="1"/>
  <c r="M181242" i="1"/>
  <c r="M181243" i="1"/>
  <c r="M181244" i="1"/>
  <c r="M181245" i="1"/>
  <c r="M181246" i="1"/>
  <c r="M181247" i="1"/>
  <c r="M181248" i="1"/>
  <c r="M181249" i="1"/>
  <c r="M181250" i="1"/>
  <c r="M181251" i="1"/>
  <c r="M181252" i="1"/>
  <c r="M181253" i="1"/>
  <c r="M181254" i="1"/>
  <c r="M181255" i="1"/>
  <c r="M181256" i="1"/>
  <c r="M181257" i="1"/>
  <c r="M181258" i="1"/>
  <c r="M181259" i="1"/>
  <c r="M181260" i="1"/>
  <c r="M181261" i="1"/>
  <c r="M181262" i="1"/>
  <c r="M181263" i="1"/>
  <c r="M181264" i="1"/>
  <c r="M181265" i="1"/>
  <c r="M181266" i="1"/>
  <c r="M181267" i="1"/>
  <c r="M181268" i="1"/>
  <c r="M181269" i="1"/>
  <c r="M181270" i="1"/>
  <c r="M181271" i="1"/>
  <c r="M181272" i="1"/>
  <c r="M181273" i="1"/>
  <c r="M181274" i="1"/>
  <c r="M181275" i="1"/>
  <c r="M181276" i="1"/>
  <c r="M181277" i="1"/>
  <c r="M181278" i="1"/>
  <c r="M181279" i="1"/>
  <c r="M181280" i="1"/>
  <c r="M181281" i="1"/>
  <c r="M181282" i="1"/>
  <c r="M181283" i="1"/>
  <c r="M181284" i="1"/>
  <c r="M181285" i="1"/>
  <c r="M181286" i="1"/>
  <c r="M181287" i="1"/>
  <c r="M181288" i="1"/>
  <c r="M181289" i="1"/>
  <c r="M181290" i="1"/>
  <c r="M181291" i="1"/>
  <c r="M181292" i="1"/>
  <c r="M181293" i="1"/>
  <c r="M181294" i="1"/>
  <c r="M181295" i="1"/>
  <c r="M181296" i="1"/>
  <c r="M181297" i="1"/>
  <c r="M181298" i="1"/>
  <c r="M181299" i="1"/>
  <c r="M181300" i="1"/>
  <c r="M181301" i="1"/>
  <c r="M181302" i="1"/>
  <c r="M181303" i="1"/>
  <c r="M181304" i="1"/>
  <c r="M181305" i="1"/>
  <c r="M181306" i="1"/>
  <c r="M181307" i="1"/>
  <c r="M181308" i="1"/>
  <c r="M181309" i="1"/>
  <c r="M181310" i="1"/>
  <c r="M181311" i="1"/>
  <c r="M181312" i="1"/>
  <c r="M181313" i="1"/>
  <c r="M181314" i="1"/>
  <c r="M181315" i="1"/>
  <c r="M181316" i="1"/>
  <c r="M181317" i="1"/>
  <c r="M181318" i="1"/>
  <c r="M181319" i="1"/>
  <c r="M181320" i="1"/>
  <c r="M181321" i="1"/>
  <c r="M181322" i="1"/>
  <c r="M181323" i="1"/>
  <c r="M181324" i="1"/>
  <c r="M181325" i="1"/>
  <c r="M181326" i="1"/>
  <c r="M181327" i="1"/>
  <c r="M181328" i="1"/>
  <c r="M181329" i="1"/>
  <c r="M181330" i="1"/>
  <c r="M181331" i="1"/>
  <c r="M181332" i="1"/>
  <c r="M181333" i="1"/>
  <c r="M181334" i="1"/>
  <c r="M181335" i="1"/>
  <c r="M181336" i="1"/>
  <c r="M181337" i="1"/>
  <c r="M181338" i="1"/>
  <c r="M181339" i="1"/>
  <c r="M181340" i="1"/>
  <c r="M181341" i="1"/>
  <c r="M181342" i="1"/>
  <c r="M181343" i="1"/>
  <c r="M181344" i="1"/>
  <c r="M181345" i="1"/>
  <c r="M181346" i="1"/>
  <c r="M181347" i="1"/>
  <c r="M181348" i="1"/>
  <c r="M181349" i="1"/>
  <c r="M181350" i="1"/>
  <c r="M181351" i="1"/>
  <c r="M181352" i="1"/>
  <c r="M181353" i="1"/>
  <c r="M181354" i="1"/>
  <c r="M181355" i="1"/>
  <c r="M181356" i="1"/>
  <c r="M181357" i="1"/>
  <c r="M181358" i="1"/>
  <c r="M181359" i="1"/>
  <c r="M181360" i="1"/>
  <c r="M181361" i="1"/>
  <c r="M181362" i="1"/>
  <c r="M181363" i="1"/>
  <c r="M181364" i="1"/>
  <c r="M181365" i="1"/>
  <c r="M181366" i="1"/>
  <c r="M181367" i="1"/>
  <c r="M181368" i="1"/>
  <c r="M181369" i="1"/>
  <c r="M181370" i="1"/>
  <c r="M181371" i="1"/>
  <c r="M181372" i="1"/>
  <c r="M181373" i="1"/>
  <c r="M181374" i="1"/>
  <c r="M181375" i="1"/>
  <c r="M181376" i="1"/>
  <c r="M181377" i="1"/>
  <c r="M181378" i="1"/>
  <c r="M181379" i="1"/>
  <c r="M181380" i="1"/>
  <c r="M181381" i="1"/>
  <c r="M181382" i="1"/>
  <c r="M181383" i="1"/>
  <c r="M181384" i="1"/>
  <c r="M181385" i="1"/>
  <c r="M181386" i="1"/>
  <c r="M181387" i="1"/>
  <c r="M181388" i="1"/>
  <c r="M181389" i="1"/>
  <c r="M181390" i="1"/>
  <c r="M181391" i="1"/>
  <c r="M181392" i="1"/>
  <c r="M181393" i="1"/>
  <c r="M181394" i="1"/>
  <c r="M181395" i="1"/>
  <c r="M181396" i="1"/>
  <c r="M181397" i="1"/>
  <c r="M181398" i="1"/>
  <c r="M181399" i="1"/>
  <c r="M181400" i="1"/>
  <c r="M181401" i="1"/>
  <c r="M181402" i="1"/>
  <c r="M181403" i="1"/>
  <c r="M181404" i="1"/>
  <c r="M181405" i="1"/>
  <c r="M181406" i="1"/>
  <c r="M181407" i="1"/>
  <c r="M181408" i="1"/>
  <c r="M181409" i="1"/>
  <c r="M181410" i="1"/>
  <c r="M181411" i="1"/>
  <c r="M181412" i="1"/>
  <c r="M181413" i="1"/>
  <c r="M181414" i="1"/>
  <c r="M181415" i="1"/>
  <c r="M181416" i="1"/>
  <c r="M181417" i="1"/>
  <c r="M181418" i="1"/>
  <c r="M181419" i="1"/>
  <c r="M181420" i="1"/>
  <c r="M181421" i="1"/>
  <c r="M181422" i="1"/>
  <c r="M181423" i="1"/>
  <c r="M181424" i="1"/>
  <c r="M181425" i="1"/>
  <c r="M181426" i="1"/>
  <c r="M181427" i="1"/>
  <c r="M181428" i="1"/>
  <c r="M181429" i="1"/>
  <c r="M181430" i="1"/>
  <c r="M181431" i="1"/>
  <c r="M181432" i="1"/>
  <c r="M181433" i="1"/>
  <c r="M181434" i="1"/>
  <c r="M181435" i="1"/>
  <c r="M181436" i="1"/>
  <c r="M181437" i="1"/>
  <c r="M181438" i="1"/>
  <c r="M181439" i="1"/>
  <c r="M181440" i="1"/>
  <c r="M181441" i="1"/>
  <c r="M181442" i="1"/>
  <c r="M181443" i="1"/>
  <c r="M181444" i="1"/>
  <c r="M181445" i="1"/>
  <c r="M181446" i="1"/>
  <c r="M181447" i="1"/>
  <c r="M181448" i="1"/>
  <c r="M181449" i="1"/>
  <c r="M181450" i="1"/>
  <c r="M181451" i="1"/>
  <c r="M181452" i="1"/>
  <c r="M181453" i="1"/>
  <c r="M181454" i="1"/>
  <c r="M181455" i="1"/>
  <c r="M181456" i="1"/>
  <c r="M181457" i="1"/>
  <c r="M181458" i="1"/>
  <c r="M181459" i="1"/>
  <c r="M181460" i="1"/>
  <c r="M181461" i="1"/>
  <c r="M181462" i="1"/>
  <c r="M181463" i="1"/>
  <c r="M181464" i="1"/>
  <c r="M181465" i="1"/>
  <c r="M181466" i="1"/>
  <c r="M181467" i="1"/>
  <c r="M181468" i="1"/>
  <c r="M181469" i="1"/>
  <c r="M181470" i="1"/>
  <c r="M181471" i="1"/>
  <c r="M181472" i="1"/>
  <c r="M181473" i="1"/>
  <c r="M181474" i="1"/>
  <c r="M181475" i="1"/>
  <c r="M181476" i="1"/>
  <c r="M181477" i="1"/>
  <c r="M181478" i="1"/>
  <c r="M181479" i="1"/>
  <c r="M181480" i="1"/>
  <c r="M181481" i="1"/>
  <c r="M181482" i="1"/>
  <c r="M181483" i="1"/>
  <c r="M181484" i="1"/>
  <c r="M181485" i="1"/>
  <c r="M181486" i="1"/>
  <c r="M181487" i="1"/>
  <c r="M181488" i="1"/>
  <c r="M181489" i="1"/>
  <c r="M181490" i="1"/>
  <c r="M181491" i="1"/>
  <c r="M181492" i="1"/>
  <c r="M181493" i="1"/>
  <c r="M181494" i="1"/>
  <c r="M181495" i="1"/>
  <c r="M181496" i="1"/>
  <c r="M181497" i="1"/>
  <c r="M181498" i="1"/>
  <c r="M181499" i="1"/>
  <c r="M181500" i="1"/>
  <c r="M181501" i="1"/>
  <c r="M181502" i="1"/>
  <c r="M181503" i="1"/>
  <c r="M181504" i="1"/>
  <c r="M181505" i="1"/>
  <c r="M181506" i="1"/>
  <c r="M181507" i="1"/>
  <c r="M181508" i="1"/>
  <c r="M181509" i="1"/>
  <c r="M181510" i="1"/>
  <c r="M181511" i="1"/>
  <c r="M181512" i="1"/>
  <c r="M181513" i="1"/>
  <c r="M181514" i="1"/>
  <c r="M181515" i="1"/>
  <c r="M181516" i="1"/>
  <c r="M181517" i="1"/>
  <c r="M181518" i="1"/>
  <c r="M181519" i="1"/>
  <c r="M181520" i="1"/>
  <c r="M181521" i="1"/>
  <c r="M181522" i="1"/>
  <c r="M181523" i="1"/>
  <c r="M181524" i="1"/>
  <c r="M181525" i="1"/>
  <c r="M181526" i="1"/>
  <c r="M181527" i="1"/>
  <c r="M181528" i="1"/>
  <c r="M181529" i="1"/>
  <c r="M181530" i="1"/>
  <c r="M181531" i="1"/>
  <c r="M181532" i="1"/>
  <c r="M181533" i="1"/>
  <c r="M181534" i="1"/>
  <c r="M181535" i="1"/>
  <c r="M181536" i="1"/>
  <c r="M181537" i="1"/>
  <c r="M181538" i="1"/>
  <c r="M181539" i="1"/>
  <c r="M181540" i="1"/>
  <c r="M181541" i="1"/>
  <c r="M181542" i="1"/>
  <c r="M181543" i="1"/>
  <c r="M181544" i="1"/>
  <c r="M181545" i="1"/>
  <c r="M181546" i="1"/>
  <c r="M181547" i="1"/>
  <c r="M181548" i="1"/>
  <c r="M181549" i="1"/>
  <c r="M181550" i="1"/>
  <c r="M181551" i="1"/>
  <c r="M181552" i="1"/>
  <c r="M181553" i="1"/>
  <c r="M181554" i="1"/>
  <c r="M181555" i="1"/>
  <c r="M181556" i="1"/>
  <c r="M181557" i="1"/>
  <c r="M181558" i="1"/>
  <c r="M181559" i="1"/>
  <c r="M181560" i="1"/>
  <c r="M181561" i="1"/>
  <c r="M181562" i="1"/>
  <c r="M181563" i="1"/>
  <c r="M181564" i="1"/>
  <c r="M181565" i="1"/>
  <c r="M181566" i="1"/>
  <c r="M181567" i="1"/>
  <c r="M181568" i="1"/>
  <c r="M181569" i="1"/>
  <c r="M181570" i="1"/>
  <c r="M181571" i="1"/>
  <c r="M181572" i="1"/>
  <c r="M181573" i="1"/>
  <c r="M181574" i="1"/>
  <c r="M181575" i="1"/>
  <c r="M181576" i="1"/>
  <c r="M181577" i="1"/>
  <c r="M181578" i="1"/>
  <c r="M181579" i="1"/>
  <c r="M181580" i="1"/>
  <c r="M181581" i="1"/>
  <c r="M181582" i="1"/>
  <c r="M181583" i="1"/>
  <c r="M181584" i="1"/>
  <c r="M181585" i="1"/>
  <c r="M181586" i="1"/>
  <c r="M181587" i="1"/>
  <c r="M181588" i="1"/>
  <c r="M181589" i="1"/>
  <c r="M181590" i="1"/>
  <c r="M181591" i="1"/>
  <c r="M181592" i="1"/>
  <c r="M181593" i="1"/>
  <c r="M181594" i="1"/>
  <c r="M181595" i="1"/>
  <c r="M181596" i="1"/>
  <c r="M181597" i="1"/>
  <c r="M181598" i="1"/>
  <c r="M181599" i="1"/>
  <c r="M181600" i="1"/>
  <c r="M181601" i="1"/>
  <c r="M181602" i="1"/>
  <c r="M181603" i="1"/>
  <c r="M181604" i="1"/>
  <c r="M181605" i="1"/>
  <c r="M181606" i="1"/>
  <c r="M181607" i="1"/>
  <c r="M181608" i="1"/>
  <c r="M181609" i="1"/>
  <c r="M181610" i="1"/>
  <c r="M181611" i="1"/>
  <c r="M181612" i="1"/>
  <c r="M181613" i="1"/>
  <c r="M181614" i="1"/>
  <c r="M181615" i="1"/>
  <c r="M181616" i="1"/>
  <c r="M181617" i="1"/>
  <c r="M181618" i="1"/>
  <c r="M181619" i="1"/>
  <c r="M181620" i="1"/>
  <c r="M181621" i="1"/>
  <c r="M181622" i="1"/>
  <c r="M181623" i="1"/>
  <c r="M181624" i="1"/>
  <c r="M181625" i="1"/>
  <c r="M181626" i="1"/>
  <c r="M181627" i="1"/>
  <c r="M181628" i="1"/>
  <c r="M181629" i="1"/>
  <c r="M181630" i="1"/>
  <c r="M181631" i="1"/>
  <c r="M181632" i="1"/>
  <c r="M181633" i="1"/>
  <c r="M181634" i="1"/>
  <c r="M181635" i="1"/>
  <c r="M181636" i="1"/>
  <c r="M181637" i="1"/>
  <c r="M181638" i="1"/>
  <c r="M181639" i="1"/>
  <c r="M181640" i="1"/>
  <c r="M181641" i="1"/>
  <c r="M181642" i="1"/>
  <c r="M181643" i="1"/>
  <c r="M181644" i="1"/>
  <c r="M181645" i="1"/>
  <c r="M181646" i="1"/>
  <c r="M181647" i="1"/>
  <c r="M181648" i="1"/>
  <c r="M181649" i="1"/>
  <c r="M181650" i="1"/>
  <c r="M181651" i="1"/>
  <c r="M181652" i="1"/>
  <c r="M181653" i="1"/>
  <c r="M181654" i="1"/>
  <c r="M181655" i="1"/>
  <c r="M181656" i="1"/>
  <c r="M181657" i="1"/>
  <c r="M181658" i="1"/>
  <c r="M181659" i="1"/>
  <c r="M181660" i="1"/>
  <c r="M181661" i="1"/>
  <c r="M181662" i="1"/>
  <c r="M181663" i="1"/>
  <c r="M181664" i="1"/>
  <c r="M181665" i="1"/>
  <c r="M181666" i="1"/>
  <c r="M181667" i="1"/>
  <c r="M181668" i="1"/>
  <c r="M181669" i="1"/>
  <c r="M181670" i="1"/>
  <c r="M181671" i="1"/>
  <c r="M181672" i="1"/>
  <c r="M181673" i="1"/>
  <c r="M181674" i="1"/>
  <c r="M181675" i="1"/>
  <c r="M181676" i="1"/>
  <c r="M181677" i="1"/>
  <c r="M181678" i="1"/>
  <c r="M181679" i="1"/>
  <c r="M181680" i="1"/>
  <c r="M181681" i="1"/>
  <c r="M181682" i="1"/>
  <c r="M181683" i="1"/>
  <c r="M181684" i="1"/>
  <c r="M181685" i="1"/>
  <c r="M181686" i="1"/>
  <c r="M181687" i="1"/>
  <c r="M181688" i="1"/>
  <c r="M181689" i="1"/>
  <c r="M181690" i="1"/>
  <c r="M181691" i="1"/>
  <c r="M181692" i="1"/>
  <c r="M181693" i="1"/>
  <c r="M181694" i="1"/>
  <c r="M181695" i="1"/>
  <c r="M181696" i="1"/>
  <c r="M181697" i="1"/>
  <c r="M181698" i="1"/>
  <c r="M181699" i="1"/>
  <c r="M181700" i="1"/>
  <c r="M181701" i="1"/>
  <c r="M181702" i="1"/>
  <c r="M181703" i="1"/>
  <c r="M181704" i="1"/>
  <c r="M181705" i="1"/>
  <c r="M181706" i="1"/>
  <c r="M181707" i="1"/>
  <c r="M181708" i="1"/>
  <c r="M181709" i="1"/>
  <c r="M181710" i="1"/>
  <c r="M181711" i="1"/>
  <c r="M181712" i="1"/>
  <c r="M181713" i="1"/>
  <c r="M181714" i="1"/>
  <c r="M181715" i="1"/>
  <c r="M181716" i="1"/>
  <c r="M181717" i="1"/>
  <c r="M181718" i="1"/>
  <c r="M181719" i="1"/>
  <c r="M181720" i="1"/>
  <c r="M181721" i="1"/>
  <c r="M181722" i="1"/>
  <c r="M181723" i="1"/>
  <c r="M181724" i="1"/>
  <c r="M181725" i="1"/>
  <c r="M181726" i="1"/>
  <c r="M181727" i="1"/>
  <c r="M181728" i="1"/>
  <c r="M181729" i="1"/>
  <c r="M181730" i="1"/>
  <c r="M181731" i="1"/>
  <c r="M181732" i="1"/>
  <c r="M181733" i="1"/>
  <c r="M181734" i="1"/>
  <c r="M181735" i="1"/>
  <c r="M181736" i="1"/>
  <c r="M181737" i="1"/>
  <c r="M181738" i="1"/>
  <c r="M181739" i="1"/>
  <c r="M181740" i="1"/>
  <c r="M181741" i="1"/>
  <c r="M181742" i="1"/>
  <c r="M181743" i="1"/>
  <c r="M181744" i="1"/>
  <c r="M181745" i="1"/>
  <c r="M181746" i="1"/>
  <c r="M181747" i="1"/>
  <c r="M181748" i="1"/>
  <c r="M181749" i="1"/>
  <c r="M181750" i="1"/>
  <c r="M181751" i="1"/>
  <c r="M181752" i="1"/>
  <c r="M181753" i="1"/>
  <c r="M181754" i="1"/>
  <c r="M181755" i="1"/>
  <c r="M181756" i="1"/>
  <c r="M181757" i="1"/>
  <c r="M181758" i="1"/>
  <c r="M181759" i="1"/>
  <c r="M181760" i="1"/>
  <c r="M181761" i="1"/>
  <c r="M181762" i="1"/>
  <c r="M181763" i="1"/>
  <c r="M181764" i="1"/>
  <c r="M181765" i="1"/>
  <c r="M181766" i="1"/>
  <c r="M181767" i="1"/>
  <c r="M181768" i="1"/>
  <c r="M181769" i="1"/>
  <c r="M181770" i="1"/>
  <c r="M181771" i="1"/>
  <c r="M181772" i="1"/>
  <c r="M181773" i="1"/>
  <c r="M181774" i="1"/>
  <c r="M181775" i="1"/>
  <c r="M181776" i="1"/>
  <c r="M181777" i="1"/>
  <c r="M181778" i="1"/>
  <c r="M181779" i="1"/>
  <c r="M181780" i="1"/>
  <c r="M181781" i="1"/>
  <c r="M181782" i="1"/>
  <c r="M181783" i="1"/>
  <c r="M181784" i="1"/>
  <c r="M181785" i="1"/>
  <c r="M181786" i="1"/>
  <c r="M181787" i="1"/>
  <c r="M181788" i="1"/>
  <c r="M181789" i="1"/>
  <c r="M181790" i="1"/>
  <c r="M181791" i="1"/>
  <c r="M181792" i="1"/>
  <c r="M181793" i="1"/>
  <c r="M181794" i="1"/>
  <c r="M181795" i="1"/>
  <c r="M181796" i="1"/>
  <c r="M181797" i="1"/>
  <c r="M181798" i="1"/>
  <c r="M181799" i="1"/>
  <c r="M181800" i="1"/>
  <c r="M181801" i="1"/>
  <c r="M181802" i="1"/>
  <c r="M181803" i="1"/>
  <c r="M181804" i="1"/>
  <c r="M181805" i="1"/>
  <c r="M181806" i="1"/>
  <c r="M181807" i="1"/>
  <c r="M181808" i="1"/>
  <c r="M181809" i="1"/>
  <c r="M181810" i="1"/>
  <c r="M181811" i="1"/>
  <c r="M181812" i="1"/>
  <c r="M181813" i="1"/>
  <c r="M181814" i="1"/>
  <c r="M181815" i="1"/>
  <c r="M181816" i="1"/>
  <c r="M181817" i="1"/>
  <c r="M181818" i="1"/>
  <c r="M181819" i="1"/>
  <c r="M181820" i="1"/>
  <c r="M181821" i="1"/>
  <c r="M181822" i="1"/>
  <c r="M181823" i="1"/>
  <c r="M181824" i="1"/>
  <c r="M181825" i="1"/>
  <c r="M181826" i="1"/>
  <c r="M181827" i="1"/>
  <c r="M181828" i="1"/>
  <c r="M181829" i="1"/>
  <c r="M181830" i="1"/>
  <c r="M181831" i="1"/>
  <c r="M181832" i="1"/>
  <c r="M181833" i="1"/>
  <c r="M181834" i="1"/>
  <c r="M181835" i="1"/>
  <c r="M181836" i="1"/>
  <c r="M181837" i="1"/>
  <c r="M181838" i="1"/>
  <c r="M181839" i="1"/>
  <c r="M181840" i="1"/>
  <c r="M181841" i="1"/>
  <c r="M181842" i="1"/>
  <c r="M181843" i="1"/>
  <c r="M181844" i="1"/>
  <c r="M181845" i="1"/>
  <c r="M181846" i="1"/>
  <c r="M181847" i="1"/>
  <c r="M181848" i="1"/>
  <c r="M181849" i="1"/>
  <c r="M181850" i="1"/>
  <c r="M181851" i="1"/>
  <c r="M181852" i="1"/>
  <c r="M181853" i="1"/>
  <c r="M181854" i="1"/>
  <c r="M181855" i="1"/>
  <c r="M181856" i="1"/>
  <c r="M181857" i="1"/>
  <c r="M181858" i="1"/>
  <c r="M181859" i="1"/>
  <c r="M181860" i="1"/>
  <c r="M181861" i="1"/>
  <c r="M181862" i="1"/>
  <c r="M181863" i="1"/>
  <c r="M181864" i="1"/>
  <c r="M181865" i="1"/>
  <c r="M181866" i="1"/>
  <c r="M181867" i="1"/>
  <c r="M181868" i="1"/>
  <c r="M181869" i="1"/>
  <c r="M181870" i="1"/>
  <c r="M181871" i="1"/>
  <c r="M181872" i="1"/>
  <c r="M181873" i="1"/>
  <c r="M181874" i="1"/>
  <c r="M181875" i="1"/>
  <c r="M181876" i="1"/>
  <c r="M181877" i="1"/>
  <c r="M181878" i="1"/>
  <c r="M181879" i="1"/>
  <c r="M181880" i="1"/>
  <c r="M181881" i="1"/>
  <c r="M181882" i="1"/>
  <c r="M181883" i="1"/>
  <c r="M181884" i="1"/>
  <c r="M181885" i="1"/>
  <c r="M181886" i="1"/>
  <c r="M181887" i="1"/>
  <c r="M181888" i="1"/>
  <c r="M181889" i="1"/>
  <c r="M181890" i="1"/>
  <c r="M181891" i="1"/>
  <c r="M181892" i="1"/>
  <c r="M181893" i="1"/>
  <c r="M181894" i="1"/>
  <c r="M181895" i="1"/>
  <c r="M181896" i="1"/>
  <c r="M181897" i="1"/>
  <c r="M181898" i="1"/>
  <c r="M181899" i="1"/>
  <c r="M181900" i="1"/>
  <c r="M181901" i="1"/>
  <c r="M181902" i="1"/>
  <c r="M181903" i="1"/>
  <c r="M181904" i="1"/>
  <c r="M181905" i="1"/>
  <c r="M181906" i="1"/>
  <c r="M181907" i="1"/>
  <c r="M181908" i="1"/>
  <c r="M181909" i="1"/>
  <c r="M181910" i="1"/>
  <c r="M181911" i="1"/>
  <c r="M181912" i="1"/>
  <c r="M181913" i="1"/>
  <c r="M181914" i="1"/>
  <c r="M181915" i="1"/>
  <c r="M181916" i="1"/>
  <c r="M181917" i="1"/>
  <c r="M181918" i="1"/>
  <c r="M181919" i="1"/>
  <c r="M181920" i="1"/>
  <c r="M181921" i="1"/>
  <c r="M181922" i="1"/>
  <c r="M181923" i="1"/>
  <c r="M181924" i="1"/>
  <c r="M181925" i="1"/>
  <c r="M181926" i="1"/>
  <c r="M181927" i="1"/>
  <c r="M181928" i="1"/>
  <c r="M181929" i="1"/>
  <c r="M181930" i="1"/>
  <c r="M181931" i="1"/>
  <c r="M181932" i="1"/>
  <c r="M181933" i="1"/>
  <c r="M181934" i="1"/>
  <c r="M181935" i="1"/>
  <c r="M181936" i="1"/>
  <c r="M181937" i="1"/>
  <c r="M181938" i="1"/>
  <c r="M181939" i="1"/>
  <c r="M181940" i="1"/>
  <c r="M181941" i="1"/>
  <c r="M181942" i="1"/>
  <c r="M181943" i="1"/>
  <c r="M181944" i="1"/>
  <c r="M181945" i="1"/>
  <c r="M181946" i="1"/>
  <c r="M181947" i="1"/>
  <c r="M181948" i="1"/>
  <c r="M181949" i="1"/>
  <c r="M181950" i="1"/>
  <c r="M181951" i="1"/>
  <c r="M181952" i="1"/>
  <c r="M181953" i="1"/>
  <c r="M181954" i="1"/>
  <c r="M181955" i="1"/>
  <c r="M181956" i="1"/>
  <c r="M181957" i="1"/>
  <c r="M181958" i="1"/>
  <c r="M181959" i="1"/>
  <c r="M181960" i="1"/>
  <c r="M181961" i="1"/>
  <c r="M181962" i="1"/>
  <c r="M181963" i="1"/>
  <c r="M181964" i="1"/>
  <c r="M181965" i="1"/>
  <c r="M181966" i="1"/>
  <c r="M181967" i="1"/>
  <c r="M181968" i="1"/>
  <c r="M181969" i="1"/>
  <c r="M181970" i="1"/>
  <c r="M181971" i="1"/>
  <c r="M181972" i="1"/>
  <c r="M181973" i="1"/>
  <c r="M181974" i="1"/>
  <c r="M181975" i="1"/>
  <c r="M181976" i="1"/>
  <c r="M181977" i="1"/>
  <c r="M181978" i="1"/>
  <c r="M181979" i="1"/>
  <c r="M181980" i="1"/>
  <c r="M181981" i="1"/>
  <c r="M181982" i="1"/>
  <c r="M181983" i="1"/>
  <c r="M181984" i="1"/>
  <c r="M181985" i="1"/>
  <c r="M181986" i="1"/>
  <c r="M181987" i="1"/>
  <c r="M181988" i="1"/>
  <c r="M181989" i="1"/>
  <c r="M181990" i="1"/>
  <c r="M181991" i="1"/>
  <c r="M181992" i="1"/>
  <c r="M181993" i="1"/>
  <c r="M181994" i="1"/>
  <c r="M181995" i="1"/>
  <c r="M181996" i="1"/>
  <c r="M181997" i="1"/>
  <c r="M181998" i="1"/>
  <c r="M181999" i="1"/>
  <c r="M182000" i="1"/>
  <c r="M182001" i="1"/>
  <c r="M182002" i="1"/>
  <c r="M182003" i="1"/>
  <c r="M182004" i="1"/>
  <c r="M182005" i="1"/>
  <c r="M182006" i="1"/>
  <c r="M182007" i="1"/>
  <c r="M182008" i="1"/>
  <c r="M182009" i="1"/>
  <c r="M182010" i="1"/>
  <c r="M182011" i="1"/>
  <c r="M182012" i="1"/>
  <c r="M182013" i="1"/>
  <c r="M182014" i="1"/>
  <c r="M182015" i="1"/>
  <c r="M182016" i="1"/>
  <c r="M182017" i="1"/>
  <c r="M182018" i="1"/>
  <c r="M182019" i="1"/>
  <c r="M182020" i="1"/>
  <c r="M182021" i="1"/>
  <c r="M182022" i="1"/>
  <c r="M182023" i="1"/>
  <c r="M182024" i="1"/>
  <c r="M182025" i="1"/>
  <c r="M182026" i="1"/>
  <c r="M182027" i="1"/>
  <c r="M182028" i="1"/>
  <c r="M182029" i="1"/>
  <c r="M182030" i="1"/>
  <c r="M182031" i="1"/>
  <c r="M182032" i="1"/>
  <c r="M182033" i="1"/>
  <c r="M182034" i="1"/>
  <c r="M182035" i="1"/>
  <c r="M182036" i="1"/>
  <c r="M182037" i="1"/>
  <c r="M182038" i="1"/>
  <c r="M182039" i="1"/>
  <c r="M182040" i="1"/>
  <c r="M182041" i="1"/>
  <c r="M182042" i="1"/>
  <c r="M182043" i="1"/>
  <c r="M182044" i="1"/>
  <c r="M182045" i="1"/>
  <c r="M182046" i="1"/>
  <c r="M182047" i="1"/>
  <c r="M182048" i="1"/>
  <c r="M182049" i="1"/>
  <c r="M182050" i="1"/>
  <c r="M182051" i="1"/>
  <c r="M182052" i="1"/>
  <c r="M182053" i="1"/>
  <c r="M182054" i="1"/>
  <c r="M182055" i="1"/>
  <c r="M182056" i="1"/>
  <c r="M182057" i="1"/>
  <c r="M182058" i="1"/>
  <c r="M182059" i="1"/>
  <c r="M182060" i="1"/>
  <c r="M182061" i="1"/>
  <c r="M182062" i="1"/>
  <c r="M182063" i="1"/>
  <c r="M182064" i="1"/>
  <c r="M182065" i="1"/>
  <c r="M182066" i="1"/>
  <c r="M182067" i="1"/>
  <c r="M182068" i="1"/>
  <c r="M182069" i="1"/>
  <c r="M182070" i="1"/>
  <c r="M182071" i="1"/>
  <c r="M182072" i="1"/>
  <c r="M182073" i="1"/>
  <c r="M182074" i="1"/>
  <c r="M182075" i="1"/>
  <c r="M182076" i="1"/>
  <c r="M182077" i="1"/>
  <c r="M182078" i="1"/>
  <c r="M182079" i="1"/>
  <c r="M182080" i="1"/>
  <c r="M182081" i="1"/>
  <c r="M182082" i="1"/>
  <c r="M182083" i="1"/>
  <c r="M182084" i="1"/>
  <c r="M182085" i="1"/>
  <c r="M182086" i="1"/>
  <c r="M182087" i="1"/>
  <c r="M182088" i="1"/>
  <c r="M182089" i="1"/>
  <c r="M182090" i="1"/>
  <c r="M182091" i="1"/>
  <c r="M182092" i="1"/>
  <c r="M182093" i="1"/>
  <c r="M182094" i="1"/>
  <c r="M182095" i="1"/>
  <c r="M182096" i="1"/>
  <c r="M182097" i="1"/>
  <c r="M182098" i="1"/>
  <c r="M182099" i="1"/>
  <c r="M182100" i="1"/>
  <c r="M182101" i="1"/>
  <c r="M182102" i="1"/>
  <c r="M182103" i="1"/>
  <c r="M182104" i="1"/>
  <c r="M182105" i="1"/>
  <c r="M182106" i="1"/>
  <c r="M182107" i="1"/>
  <c r="M182108" i="1"/>
  <c r="M182109" i="1"/>
  <c r="M182110" i="1"/>
  <c r="M182111" i="1"/>
  <c r="M182112" i="1"/>
  <c r="M182113" i="1"/>
  <c r="M182114" i="1"/>
  <c r="M182115" i="1"/>
  <c r="M182116" i="1"/>
  <c r="M182117" i="1"/>
  <c r="M182118" i="1"/>
  <c r="M182119" i="1"/>
  <c r="M182120" i="1"/>
  <c r="M182121" i="1"/>
  <c r="M182122" i="1"/>
  <c r="M182123" i="1"/>
  <c r="M182124" i="1"/>
  <c r="M182125" i="1"/>
  <c r="M182126" i="1"/>
  <c r="M182127" i="1"/>
  <c r="M182128" i="1"/>
  <c r="M182129" i="1"/>
  <c r="M182130" i="1"/>
  <c r="M182131" i="1"/>
  <c r="M182132" i="1"/>
  <c r="M182133" i="1"/>
  <c r="M182134" i="1"/>
  <c r="M182135" i="1"/>
  <c r="M182136" i="1"/>
  <c r="M182137" i="1"/>
  <c r="M182138" i="1"/>
  <c r="M182139" i="1"/>
  <c r="M182140" i="1"/>
  <c r="M182141" i="1"/>
  <c r="M182142" i="1"/>
  <c r="M182143" i="1"/>
  <c r="M182144" i="1"/>
  <c r="M182145" i="1"/>
  <c r="M182146" i="1"/>
  <c r="M182147" i="1"/>
  <c r="M182148" i="1"/>
  <c r="M182149" i="1"/>
  <c r="M182150" i="1"/>
  <c r="M182151" i="1"/>
  <c r="M182152" i="1"/>
  <c r="M182153" i="1"/>
  <c r="M182154" i="1"/>
  <c r="M182155" i="1"/>
  <c r="M182156" i="1"/>
  <c r="M182157" i="1"/>
  <c r="M182158" i="1"/>
  <c r="M182159" i="1"/>
  <c r="M182160" i="1"/>
  <c r="M182161" i="1"/>
  <c r="M182162" i="1"/>
  <c r="M182163" i="1"/>
  <c r="M182164" i="1"/>
  <c r="M182165" i="1"/>
  <c r="M182166" i="1"/>
  <c r="M182167" i="1"/>
  <c r="M182168" i="1"/>
  <c r="M182169" i="1"/>
  <c r="M182170" i="1"/>
  <c r="M182171" i="1"/>
  <c r="M182172" i="1"/>
  <c r="M182173" i="1"/>
  <c r="M182174" i="1"/>
  <c r="M182175" i="1"/>
  <c r="M182176" i="1"/>
  <c r="M182177" i="1"/>
  <c r="M182178" i="1"/>
  <c r="M182179" i="1"/>
  <c r="M182180" i="1"/>
  <c r="M182181" i="1"/>
  <c r="M182182" i="1"/>
  <c r="M182183" i="1"/>
  <c r="M182184" i="1"/>
  <c r="M182185" i="1"/>
  <c r="M182186" i="1"/>
  <c r="M182187" i="1"/>
  <c r="M182188" i="1"/>
  <c r="M182189" i="1"/>
  <c r="M182190" i="1"/>
  <c r="M182191" i="1"/>
  <c r="M182192" i="1"/>
  <c r="M182193" i="1"/>
  <c r="M182194" i="1"/>
  <c r="M182195" i="1"/>
  <c r="M182196" i="1"/>
  <c r="M182197" i="1"/>
  <c r="M182198" i="1"/>
  <c r="M182199" i="1"/>
  <c r="M182200" i="1"/>
  <c r="M182201" i="1"/>
  <c r="M182202" i="1"/>
  <c r="M182203" i="1"/>
  <c r="M182204" i="1"/>
  <c r="M182205" i="1"/>
  <c r="M182206" i="1"/>
  <c r="M182207" i="1"/>
  <c r="M182208" i="1"/>
  <c r="M182209" i="1"/>
  <c r="M182210" i="1"/>
  <c r="M182211" i="1"/>
  <c r="M182212" i="1"/>
  <c r="M182213" i="1"/>
  <c r="M182214" i="1"/>
  <c r="M182215" i="1"/>
  <c r="M182216" i="1"/>
  <c r="M182217" i="1"/>
  <c r="M182218" i="1"/>
  <c r="M182219" i="1"/>
  <c r="M182220" i="1"/>
  <c r="M182221" i="1"/>
  <c r="M182222" i="1"/>
  <c r="M182223" i="1"/>
  <c r="M182224" i="1"/>
  <c r="M182225" i="1"/>
  <c r="M182226" i="1"/>
  <c r="M182227" i="1"/>
  <c r="M182228" i="1"/>
  <c r="M182229" i="1"/>
  <c r="M182230" i="1"/>
  <c r="M182231" i="1"/>
  <c r="M182232" i="1"/>
  <c r="M182233" i="1"/>
  <c r="M182234" i="1"/>
  <c r="M182235" i="1"/>
  <c r="M182236" i="1"/>
  <c r="M182237" i="1"/>
  <c r="M182238" i="1"/>
  <c r="M182239" i="1"/>
  <c r="M182240" i="1"/>
  <c r="M182241" i="1"/>
  <c r="M182242" i="1"/>
  <c r="M182243" i="1"/>
  <c r="M182244" i="1"/>
  <c r="M182245" i="1"/>
  <c r="M182246" i="1"/>
  <c r="M182247" i="1"/>
  <c r="M182248" i="1"/>
  <c r="M182249" i="1"/>
  <c r="M182250" i="1"/>
  <c r="M182251" i="1"/>
  <c r="M182252" i="1"/>
  <c r="M182253" i="1"/>
  <c r="M182254" i="1"/>
  <c r="M182255" i="1"/>
  <c r="M182256" i="1"/>
  <c r="M182257" i="1"/>
  <c r="M182258" i="1"/>
  <c r="M182259" i="1"/>
  <c r="M182260" i="1"/>
  <c r="M182261" i="1"/>
  <c r="M182262" i="1"/>
  <c r="M182263" i="1"/>
  <c r="M182264" i="1"/>
  <c r="M182265" i="1"/>
  <c r="M182266" i="1"/>
  <c r="M182267" i="1"/>
  <c r="M182268" i="1"/>
  <c r="M182269" i="1"/>
  <c r="M182270" i="1"/>
  <c r="M182271" i="1"/>
  <c r="M182272" i="1"/>
  <c r="M182273" i="1"/>
  <c r="M182274" i="1"/>
  <c r="M182275" i="1"/>
  <c r="M182276" i="1"/>
  <c r="M182277" i="1"/>
  <c r="M182278" i="1"/>
  <c r="M182279" i="1"/>
  <c r="M182280" i="1"/>
  <c r="M182281" i="1"/>
  <c r="M182282" i="1"/>
  <c r="M182283" i="1"/>
  <c r="M182284" i="1"/>
  <c r="M182285" i="1"/>
  <c r="M182286" i="1"/>
  <c r="M182287" i="1"/>
  <c r="M182288" i="1"/>
  <c r="M182289" i="1"/>
  <c r="M182290" i="1"/>
  <c r="M182291" i="1"/>
  <c r="M182292" i="1"/>
  <c r="M182293" i="1"/>
  <c r="M182294" i="1"/>
  <c r="M182295" i="1"/>
  <c r="M182296" i="1"/>
  <c r="M182297" i="1"/>
  <c r="M182298" i="1"/>
  <c r="M182299" i="1"/>
  <c r="M182300" i="1"/>
  <c r="M182301" i="1"/>
  <c r="M182302" i="1"/>
  <c r="M182303" i="1"/>
  <c r="M182304" i="1"/>
  <c r="M182305" i="1"/>
  <c r="M182306" i="1"/>
  <c r="M182307" i="1"/>
  <c r="M182308" i="1"/>
  <c r="M182309" i="1"/>
  <c r="M182310" i="1"/>
  <c r="M182311" i="1"/>
  <c r="M182312" i="1"/>
  <c r="M182313" i="1"/>
  <c r="M182314" i="1"/>
  <c r="M182315" i="1"/>
  <c r="M182316" i="1"/>
  <c r="M182317" i="1"/>
  <c r="M182318" i="1"/>
  <c r="M182319" i="1"/>
  <c r="M182320" i="1"/>
  <c r="M182321" i="1"/>
  <c r="M182322" i="1"/>
  <c r="M182323" i="1"/>
  <c r="M182324" i="1"/>
  <c r="M182325" i="1"/>
  <c r="M182326" i="1"/>
  <c r="M182327" i="1"/>
  <c r="M182328" i="1"/>
  <c r="M182329" i="1"/>
  <c r="M182330" i="1"/>
  <c r="M182331" i="1"/>
  <c r="M182332" i="1"/>
  <c r="M182333" i="1"/>
  <c r="M182334" i="1"/>
  <c r="M182335" i="1"/>
  <c r="M182336" i="1"/>
  <c r="M182337" i="1"/>
  <c r="M182338" i="1"/>
  <c r="M182339" i="1"/>
  <c r="M182340" i="1"/>
  <c r="M182341" i="1"/>
  <c r="M182342" i="1"/>
  <c r="M182343" i="1"/>
  <c r="M182344" i="1"/>
  <c r="M182345" i="1"/>
  <c r="M182346" i="1"/>
  <c r="M182347" i="1"/>
  <c r="M182348" i="1"/>
  <c r="M182349" i="1"/>
  <c r="M182350" i="1"/>
  <c r="M182351" i="1"/>
  <c r="M182352" i="1"/>
  <c r="M182353" i="1"/>
  <c r="M182354" i="1"/>
  <c r="M182355" i="1"/>
  <c r="M182356" i="1"/>
  <c r="M182357" i="1"/>
  <c r="M182358" i="1"/>
  <c r="M182359" i="1"/>
  <c r="M182360" i="1"/>
  <c r="M182361" i="1"/>
  <c r="M182362" i="1"/>
  <c r="M182363" i="1"/>
  <c r="M182364" i="1"/>
  <c r="M182365" i="1"/>
  <c r="M182366" i="1"/>
  <c r="M182367" i="1"/>
  <c r="M182368" i="1"/>
  <c r="M182369" i="1"/>
  <c r="M182370" i="1"/>
  <c r="M182371" i="1"/>
  <c r="M182372" i="1"/>
  <c r="M182373" i="1"/>
  <c r="M182374" i="1"/>
  <c r="M182375" i="1"/>
  <c r="M182376" i="1"/>
  <c r="M182377" i="1"/>
  <c r="M182378" i="1"/>
  <c r="M182379" i="1"/>
  <c r="M182380" i="1"/>
  <c r="M182381" i="1"/>
  <c r="M182382" i="1"/>
  <c r="M182383" i="1"/>
  <c r="M182384" i="1"/>
  <c r="M182385" i="1"/>
  <c r="M182386" i="1"/>
  <c r="M182387" i="1"/>
  <c r="M182388" i="1"/>
  <c r="M182389" i="1"/>
  <c r="M182390" i="1"/>
  <c r="M182391" i="1"/>
  <c r="M182392" i="1"/>
  <c r="M182393" i="1"/>
  <c r="M182394" i="1"/>
  <c r="M182395" i="1"/>
  <c r="M182396" i="1"/>
  <c r="M182397" i="1"/>
  <c r="M182398" i="1"/>
  <c r="M182399" i="1"/>
  <c r="M182400" i="1"/>
  <c r="M182401" i="1"/>
  <c r="M182402" i="1"/>
  <c r="M182403" i="1"/>
  <c r="M182404" i="1"/>
  <c r="M182405" i="1"/>
  <c r="M182406" i="1"/>
  <c r="M182407" i="1"/>
  <c r="M182408" i="1"/>
  <c r="M182409" i="1"/>
  <c r="M182410" i="1"/>
  <c r="M182411" i="1"/>
  <c r="M182412" i="1"/>
  <c r="M182413" i="1"/>
  <c r="M182414" i="1"/>
  <c r="M182415" i="1"/>
  <c r="M182416" i="1"/>
  <c r="M182417" i="1"/>
  <c r="M182418" i="1"/>
  <c r="M182419" i="1"/>
  <c r="M182420" i="1"/>
  <c r="M182421" i="1"/>
  <c r="M182422" i="1"/>
  <c r="M182423" i="1"/>
  <c r="M182424" i="1"/>
  <c r="M182425" i="1"/>
  <c r="M182426" i="1"/>
  <c r="M182427" i="1"/>
  <c r="M182428" i="1"/>
  <c r="M182429" i="1"/>
  <c r="M182430" i="1"/>
  <c r="M182431" i="1"/>
  <c r="M182432" i="1"/>
  <c r="M182433" i="1"/>
  <c r="M182434" i="1"/>
  <c r="M182435" i="1"/>
  <c r="M182436" i="1"/>
  <c r="M182437" i="1"/>
  <c r="M182438" i="1"/>
  <c r="M182439" i="1"/>
  <c r="M182440" i="1"/>
  <c r="M182441" i="1"/>
  <c r="M182442" i="1"/>
  <c r="M182443" i="1"/>
  <c r="M182444" i="1"/>
  <c r="M182445" i="1"/>
  <c r="M182446" i="1"/>
  <c r="M182447" i="1"/>
  <c r="M182448" i="1"/>
  <c r="M182449" i="1"/>
  <c r="M182450" i="1"/>
  <c r="M182451" i="1"/>
  <c r="M182452" i="1"/>
  <c r="M182453" i="1"/>
  <c r="M182454" i="1"/>
  <c r="M182455" i="1"/>
  <c r="M182456" i="1"/>
  <c r="M182457" i="1"/>
  <c r="M182458" i="1"/>
  <c r="M182459" i="1"/>
  <c r="M182460" i="1"/>
  <c r="M182461" i="1"/>
  <c r="M182462" i="1"/>
  <c r="M182463" i="1"/>
  <c r="M182464" i="1"/>
  <c r="M182465" i="1"/>
  <c r="M182466" i="1"/>
  <c r="M182467" i="1"/>
  <c r="M182468" i="1"/>
  <c r="M182469" i="1"/>
  <c r="M182470" i="1"/>
  <c r="M182471" i="1"/>
  <c r="M182472" i="1"/>
  <c r="M182473" i="1"/>
  <c r="M182474" i="1"/>
  <c r="M182475" i="1"/>
  <c r="M182476" i="1"/>
  <c r="M182477" i="1"/>
  <c r="M182478" i="1"/>
  <c r="M182479" i="1"/>
  <c r="M182480" i="1"/>
  <c r="M182481" i="1"/>
  <c r="M182482" i="1"/>
  <c r="M182483" i="1"/>
  <c r="M182484" i="1"/>
  <c r="M182485" i="1"/>
  <c r="M182486" i="1"/>
  <c r="M182487" i="1"/>
  <c r="M182488" i="1"/>
  <c r="M182489" i="1"/>
  <c r="M182490" i="1"/>
  <c r="M182491" i="1"/>
  <c r="M182492" i="1"/>
  <c r="M182493" i="1"/>
  <c r="M182494" i="1"/>
  <c r="M182495" i="1"/>
  <c r="M182496" i="1"/>
  <c r="M182497" i="1"/>
  <c r="M182498" i="1"/>
  <c r="M182499" i="1"/>
  <c r="M182500" i="1"/>
  <c r="M182501" i="1"/>
  <c r="M182502" i="1"/>
  <c r="M182503" i="1"/>
  <c r="M182504" i="1"/>
  <c r="M182505" i="1"/>
  <c r="M182506" i="1"/>
  <c r="M182507" i="1"/>
  <c r="M182508" i="1"/>
  <c r="M182509" i="1"/>
  <c r="M182510" i="1"/>
  <c r="M182511" i="1"/>
  <c r="M182512" i="1"/>
  <c r="M182513" i="1"/>
  <c r="M182514" i="1"/>
  <c r="M182515" i="1"/>
  <c r="M182516" i="1"/>
  <c r="M182517" i="1"/>
  <c r="M182518" i="1"/>
  <c r="M182519" i="1"/>
  <c r="M182520" i="1"/>
  <c r="M182521" i="1"/>
  <c r="M182522" i="1"/>
  <c r="M182523" i="1"/>
  <c r="M182524" i="1"/>
  <c r="M182525" i="1"/>
  <c r="M182526" i="1"/>
  <c r="M182527" i="1"/>
  <c r="M182528" i="1"/>
  <c r="M182529" i="1"/>
  <c r="M182530" i="1"/>
  <c r="M182531" i="1"/>
  <c r="M182532" i="1"/>
  <c r="M182533" i="1"/>
  <c r="M182534" i="1"/>
  <c r="M182535" i="1"/>
  <c r="M182536" i="1"/>
  <c r="M182537" i="1"/>
  <c r="M182538" i="1"/>
  <c r="M182539" i="1"/>
  <c r="M182540" i="1"/>
  <c r="M182541" i="1"/>
  <c r="M182542" i="1"/>
  <c r="M182543" i="1"/>
  <c r="M182544" i="1"/>
  <c r="M182545" i="1"/>
  <c r="M182546" i="1"/>
  <c r="M182547" i="1"/>
  <c r="M182548" i="1"/>
  <c r="M182549" i="1"/>
  <c r="M182550" i="1"/>
  <c r="M182551" i="1"/>
  <c r="M182552" i="1"/>
  <c r="M182553" i="1"/>
  <c r="M182554" i="1"/>
  <c r="M182555" i="1"/>
  <c r="M182556" i="1"/>
  <c r="M182557" i="1"/>
  <c r="M182558" i="1"/>
  <c r="M182559" i="1"/>
  <c r="M182560" i="1"/>
  <c r="M182561" i="1"/>
  <c r="M182562" i="1"/>
  <c r="M182563" i="1"/>
  <c r="M182564" i="1"/>
  <c r="M182565" i="1"/>
  <c r="M182566" i="1"/>
  <c r="M182567" i="1"/>
  <c r="M182568" i="1"/>
  <c r="M182569" i="1"/>
  <c r="M182570" i="1"/>
  <c r="M182571" i="1"/>
  <c r="M182572" i="1"/>
  <c r="M182573" i="1"/>
  <c r="M182574" i="1"/>
  <c r="M182575" i="1"/>
  <c r="M182576" i="1"/>
  <c r="M182577" i="1"/>
  <c r="M182578" i="1"/>
  <c r="M182579" i="1"/>
  <c r="M182580" i="1"/>
  <c r="M182581" i="1"/>
  <c r="M182582" i="1"/>
  <c r="M182583" i="1"/>
  <c r="M182584" i="1"/>
  <c r="M182585" i="1"/>
  <c r="M182586" i="1"/>
  <c r="M182587" i="1"/>
  <c r="M182588" i="1"/>
  <c r="M182589" i="1"/>
  <c r="M182590" i="1"/>
  <c r="M182591" i="1"/>
  <c r="M182592" i="1"/>
  <c r="M182593" i="1"/>
  <c r="M182594" i="1"/>
  <c r="M182595" i="1"/>
  <c r="M182596" i="1"/>
  <c r="M182597" i="1"/>
  <c r="M182598" i="1"/>
  <c r="M182599" i="1"/>
  <c r="M182600" i="1"/>
  <c r="M182601" i="1"/>
  <c r="M182602" i="1"/>
  <c r="M182603" i="1"/>
  <c r="M182604" i="1"/>
  <c r="M182605" i="1"/>
  <c r="M182606" i="1"/>
  <c r="M182607" i="1"/>
  <c r="M182608" i="1"/>
  <c r="M182609" i="1"/>
  <c r="M182610" i="1"/>
  <c r="M182611" i="1"/>
  <c r="M182612" i="1"/>
  <c r="M182613" i="1"/>
  <c r="M182614" i="1"/>
  <c r="M182615" i="1"/>
  <c r="M182616" i="1"/>
  <c r="M182617" i="1"/>
  <c r="M182618" i="1"/>
  <c r="M182619" i="1"/>
  <c r="M182620" i="1"/>
  <c r="M182621" i="1"/>
  <c r="M182622" i="1"/>
  <c r="M182623" i="1"/>
  <c r="M182624" i="1"/>
  <c r="M182625" i="1"/>
  <c r="M182626" i="1"/>
  <c r="M182627" i="1"/>
  <c r="M182628" i="1"/>
  <c r="M182629" i="1"/>
  <c r="M182630" i="1"/>
  <c r="M182631" i="1"/>
  <c r="M182632" i="1"/>
  <c r="M182633" i="1"/>
  <c r="M182634" i="1"/>
  <c r="M182635" i="1"/>
  <c r="M182636" i="1"/>
  <c r="M182637" i="1"/>
  <c r="M182638" i="1"/>
  <c r="M182639" i="1"/>
  <c r="M182640" i="1"/>
  <c r="M182641" i="1"/>
  <c r="M182642" i="1"/>
  <c r="M182643" i="1"/>
  <c r="M182644" i="1"/>
  <c r="M182645" i="1"/>
  <c r="M182646" i="1"/>
  <c r="M182647" i="1"/>
  <c r="M182648" i="1"/>
  <c r="M182649" i="1"/>
  <c r="M182650" i="1"/>
  <c r="M182651" i="1"/>
  <c r="M182652" i="1"/>
  <c r="M182653" i="1"/>
  <c r="M182654" i="1"/>
  <c r="M182655" i="1"/>
  <c r="M182656" i="1"/>
  <c r="M182657" i="1"/>
  <c r="M182658" i="1"/>
  <c r="M182659" i="1"/>
  <c r="M182660" i="1"/>
  <c r="M182661" i="1"/>
  <c r="M182662" i="1"/>
  <c r="M182663" i="1"/>
  <c r="M182664" i="1"/>
  <c r="M182665" i="1"/>
  <c r="M182666" i="1"/>
  <c r="M182667" i="1"/>
  <c r="M182668" i="1"/>
  <c r="M182669" i="1"/>
  <c r="M182670" i="1"/>
  <c r="M182671" i="1"/>
  <c r="M182672" i="1"/>
  <c r="M182673" i="1"/>
  <c r="M182674" i="1"/>
  <c r="M182675" i="1"/>
  <c r="M182676" i="1"/>
  <c r="M182677" i="1"/>
  <c r="M182678" i="1"/>
  <c r="M182679" i="1"/>
  <c r="M182680" i="1"/>
  <c r="M182681" i="1"/>
  <c r="M182682" i="1"/>
  <c r="M182683" i="1"/>
  <c r="M182684" i="1"/>
  <c r="M182685" i="1"/>
  <c r="M182686" i="1"/>
  <c r="M182687" i="1"/>
  <c r="M182688" i="1"/>
  <c r="M182689" i="1"/>
  <c r="M182690" i="1"/>
  <c r="M182691" i="1"/>
  <c r="M182692" i="1"/>
  <c r="M182693" i="1"/>
  <c r="M182694" i="1"/>
  <c r="M182695" i="1"/>
  <c r="M182696" i="1"/>
  <c r="M182697" i="1"/>
  <c r="M182698" i="1"/>
  <c r="M182699" i="1"/>
  <c r="M182700" i="1"/>
  <c r="M182701" i="1"/>
  <c r="M182702" i="1"/>
  <c r="M182703" i="1"/>
  <c r="M182704" i="1"/>
  <c r="M182705" i="1"/>
  <c r="M182706" i="1"/>
  <c r="M182707" i="1"/>
  <c r="M182708" i="1"/>
  <c r="M182709" i="1"/>
  <c r="M182710" i="1"/>
  <c r="M182711" i="1"/>
  <c r="M182712" i="1"/>
  <c r="M182713" i="1"/>
  <c r="M182714" i="1"/>
  <c r="M182715" i="1"/>
  <c r="M182716" i="1"/>
  <c r="M182717" i="1"/>
  <c r="M182718" i="1"/>
  <c r="M182719" i="1"/>
  <c r="M182720" i="1"/>
  <c r="M182721" i="1"/>
  <c r="M182722" i="1"/>
  <c r="M182723" i="1"/>
  <c r="M182724" i="1"/>
  <c r="M182725" i="1"/>
  <c r="M182726" i="1"/>
  <c r="M182727" i="1"/>
  <c r="M182728" i="1"/>
  <c r="M182729" i="1"/>
  <c r="M182730" i="1"/>
  <c r="M182731" i="1"/>
  <c r="M182732" i="1"/>
  <c r="M182733" i="1"/>
  <c r="M182734" i="1"/>
  <c r="M182735" i="1"/>
  <c r="M182736" i="1"/>
  <c r="M182737" i="1"/>
  <c r="M182738" i="1"/>
  <c r="M182739" i="1"/>
  <c r="M182740" i="1"/>
  <c r="M182741" i="1"/>
  <c r="M182742" i="1"/>
  <c r="M182743" i="1"/>
  <c r="M182744" i="1"/>
  <c r="M182745" i="1"/>
  <c r="M182746" i="1"/>
  <c r="M182747" i="1"/>
  <c r="M182748" i="1"/>
  <c r="M182749" i="1"/>
  <c r="M182750" i="1"/>
  <c r="M182751" i="1"/>
  <c r="M182752" i="1"/>
  <c r="M182753" i="1"/>
  <c r="M182754" i="1"/>
  <c r="M182755" i="1"/>
  <c r="M182756" i="1"/>
  <c r="M182757" i="1"/>
  <c r="M182758" i="1"/>
  <c r="M182759" i="1"/>
  <c r="M182760" i="1"/>
  <c r="M182761" i="1"/>
  <c r="M182762" i="1"/>
  <c r="M182763" i="1"/>
  <c r="M182764" i="1"/>
  <c r="M182765" i="1"/>
  <c r="M182766" i="1"/>
  <c r="M182767" i="1"/>
  <c r="M182768" i="1"/>
  <c r="M182769" i="1"/>
  <c r="M182770" i="1"/>
  <c r="M182771" i="1"/>
  <c r="M182772" i="1"/>
  <c r="M182773" i="1"/>
  <c r="M182774" i="1"/>
  <c r="M182775" i="1"/>
  <c r="M182776" i="1"/>
  <c r="M182777" i="1"/>
  <c r="M182778" i="1"/>
  <c r="M182779" i="1"/>
  <c r="M182780" i="1"/>
  <c r="M182781" i="1"/>
  <c r="M182782" i="1"/>
  <c r="M182783" i="1"/>
  <c r="M182784" i="1"/>
  <c r="M182785" i="1"/>
  <c r="M182786" i="1"/>
  <c r="M182787" i="1"/>
  <c r="M182788" i="1"/>
  <c r="M182789" i="1"/>
  <c r="M182790" i="1"/>
  <c r="M182791" i="1"/>
  <c r="M182792" i="1"/>
  <c r="M182793" i="1"/>
  <c r="M182794" i="1"/>
  <c r="M182795" i="1"/>
  <c r="M182796" i="1"/>
  <c r="M182797" i="1"/>
  <c r="M182798" i="1"/>
  <c r="M182799" i="1"/>
  <c r="M182800" i="1"/>
  <c r="M182801" i="1"/>
  <c r="M182802" i="1"/>
  <c r="M182803" i="1"/>
  <c r="M182804" i="1"/>
  <c r="M182805" i="1"/>
  <c r="M182806" i="1"/>
  <c r="M182807" i="1"/>
  <c r="M182808" i="1"/>
  <c r="M182809" i="1"/>
  <c r="M182810" i="1"/>
  <c r="M182811" i="1"/>
  <c r="M182812" i="1"/>
  <c r="M182813" i="1"/>
  <c r="M182814" i="1"/>
  <c r="M182815" i="1"/>
  <c r="M182816" i="1"/>
  <c r="M182817" i="1"/>
  <c r="M182818" i="1"/>
  <c r="M182819" i="1"/>
  <c r="M182820" i="1"/>
  <c r="M182821" i="1"/>
  <c r="M182822" i="1"/>
  <c r="M182823" i="1"/>
  <c r="M182824" i="1"/>
  <c r="M182825" i="1"/>
  <c r="M182826" i="1"/>
  <c r="M182827" i="1"/>
  <c r="M182828" i="1"/>
  <c r="M182829" i="1"/>
  <c r="M182830" i="1"/>
  <c r="M182831" i="1"/>
  <c r="M182832" i="1"/>
  <c r="M182833" i="1"/>
  <c r="M182834" i="1"/>
  <c r="M182835" i="1"/>
  <c r="M182836" i="1"/>
  <c r="M182837" i="1"/>
  <c r="M182838" i="1"/>
  <c r="M182839" i="1"/>
  <c r="M182840" i="1"/>
  <c r="M182841" i="1"/>
  <c r="M182842" i="1"/>
  <c r="M182843" i="1"/>
  <c r="M182844" i="1"/>
  <c r="M182845" i="1"/>
  <c r="M182846" i="1"/>
  <c r="M182847" i="1"/>
  <c r="M182848" i="1"/>
  <c r="M182849" i="1"/>
  <c r="M182850" i="1"/>
  <c r="M182851" i="1"/>
  <c r="M182852" i="1"/>
  <c r="M182853" i="1"/>
  <c r="M182854" i="1"/>
  <c r="M182855" i="1"/>
  <c r="M182856" i="1"/>
  <c r="M182857" i="1"/>
  <c r="M182858" i="1"/>
  <c r="M182859" i="1"/>
  <c r="M182860" i="1"/>
  <c r="M182861" i="1"/>
  <c r="M182862" i="1"/>
  <c r="M182863" i="1"/>
  <c r="M182864" i="1"/>
  <c r="M182865" i="1"/>
  <c r="M182866" i="1"/>
  <c r="M182867" i="1"/>
  <c r="M182868" i="1"/>
  <c r="M182869" i="1"/>
  <c r="M182870" i="1"/>
  <c r="M182871" i="1"/>
  <c r="M182872" i="1"/>
  <c r="M182873" i="1"/>
  <c r="M182874" i="1"/>
  <c r="M182875" i="1"/>
  <c r="M182876" i="1"/>
  <c r="M182877" i="1"/>
  <c r="M182878" i="1"/>
  <c r="M182879" i="1"/>
  <c r="M182880" i="1"/>
  <c r="M182881" i="1"/>
  <c r="M182882" i="1"/>
  <c r="M182883" i="1"/>
  <c r="M182884" i="1"/>
  <c r="M182885" i="1"/>
  <c r="M182886" i="1"/>
  <c r="M182887" i="1"/>
  <c r="M182888" i="1"/>
  <c r="M182889" i="1"/>
  <c r="M182890" i="1"/>
  <c r="M182891" i="1"/>
  <c r="M182892" i="1"/>
  <c r="M182893" i="1"/>
  <c r="M182894" i="1"/>
  <c r="M182895" i="1"/>
  <c r="M182896" i="1"/>
  <c r="M182897" i="1"/>
  <c r="M182898" i="1"/>
  <c r="M182899" i="1"/>
  <c r="M182900" i="1"/>
  <c r="M182901" i="1"/>
  <c r="M182902" i="1"/>
  <c r="M182903" i="1"/>
  <c r="M182904" i="1"/>
  <c r="M182905" i="1"/>
  <c r="M182906" i="1"/>
  <c r="M182907" i="1"/>
  <c r="M182908" i="1"/>
  <c r="M182909" i="1"/>
  <c r="M182910" i="1"/>
  <c r="M182911" i="1"/>
  <c r="M182912" i="1"/>
  <c r="M182913" i="1"/>
  <c r="M182914" i="1"/>
  <c r="M182915" i="1"/>
  <c r="M182916" i="1"/>
  <c r="M182917" i="1"/>
  <c r="M182918" i="1"/>
  <c r="M182919" i="1"/>
  <c r="M182920" i="1"/>
  <c r="M182921" i="1"/>
  <c r="M182922" i="1"/>
  <c r="M182923" i="1"/>
  <c r="M182924" i="1"/>
  <c r="M182925" i="1"/>
  <c r="M182926" i="1"/>
  <c r="M182927" i="1"/>
  <c r="M182928" i="1"/>
  <c r="M182929" i="1"/>
  <c r="M182930" i="1"/>
  <c r="M182931" i="1"/>
  <c r="M182932" i="1"/>
  <c r="M182933" i="1"/>
  <c r="M182934" i="1"/>
  <c r="M182935" i="1"/>
  <c r="M182936" i="1"/>
  <c r="M182937" i="1"/>
  <c r="M182938" i="1"/>
  <c r="M182939" i="1"/>
  <c r="M182940" i="1"/>
  <c r="M182941" i="1"/>
  <c r="M182942" i="1"/>
  <c r="M182943" i="1"/>
  <c r="M182944" i="1"/>
  <c r="M182945" i="1"/>
  <c r="M182946" i="1"/>
  <c r="M182947" i="1"/>
  <c r="M182948" i="1"/>
  <c r="M182949" i="1"/>
  <c r="M182950" i="1"/>
  <c r="M182951" i="1"/>
  <c r="M182952" i="1"/>
  <c r="M182953" i="1"/>
  <c r="M182954" i="1"/>
  <c r="M182955" i="1"/>
  <c r="M182956" i="1"/>
  <c r="M182957" i="1"/>
  <c r="M182958" i="1"/>
  <c r="M182959" i="1"/>
  <c r="M182960" i="1"/>
  <c r="M182961" i="1"/>
  <c r="M182962" i="1"/>
  <c r="M182963" i="1"/>
  <c r="M182964" i="1"/>
  <c r="M182965" i="1"/>
  <c r="M182966" i="1"/>
  <c r="M182967" i="1"/>
  <c r="M182968" i="1"/>
  <c r="M182969" i="1"/>
  <c r="M182970" i="1"/>
  <c r="M182971" i="1"/>
  <c r="M182972" i="1"/>
  <c r="M182973" i="1"/>
  <c r="M182974" i="1"/>
  <c r="M182975" i="1"/>
  <c r="M182976" i="1"/>
  <c r="M182977" i="1"/>
  <c r="M182978" i="1"/>
  <c r="M182979" i="1"/>
  <c r="M182980" i="1"/>
  <c r="M182981" i="1"/>
  <c r="M182982" i="1"/>
  <c r="M182983" i="1"/>
  <c r="M182984" i="1"/>
  <c r="M182985" i="1"/>
  <c r="M182986" i="1"/>
  <c r="M182987" i="1"/>
  <c r="M182988" i="1"/>
  <c r="M182989" i="1"/>
  <c r="M182990" i="1"/>
  <c r="M182991" i="1"/>
  <c r="M182992" i="1"/>
  <c r="M182993" i="1"/>
  <c r="M182994" i="1"/>
  <c r="M182995" i="1"/>
  <c r="M182996" i="1"/>
  <c r="M182997" i="1"/>
  <c r="M182998" i="1"/>
  <c r="M182999" i="1"/>
  <c r="M183000" i="1"/>
  <c r="M183001" i="1"/>
  <c r="M183002" i="1"/>
  <c r="M183003" i="1"/>
  <c r="M183004" i="1"/>
  <c r="M183005" i="1"/>
  <c r="M183006" i="1"/>
  <c r="M183007" i="1"/>
  <c r="M183008" i="1"/>
  <c r="M183009" i="1"/>
  <c r="M183010" i="1"/>
  <c r="M183011" i="1"/>
  <c r="M183012" i="1"/>
  <c r="M183013" i="1"/>
  <c r="M183014" i="1"/>
  <c r="M183015" i="1"/>
  <c r="M183016" i="1"/>
  <c r="M183017" i="1"/>
  <c r="M183018" i="1"/>
  <c r="M183019" i="1"/>
  <c r="M183020" i="1"/>
  <c r="M183021" i="1"/>
  <c r="M183022" i="1"/>
  <c r="M183023" i="1"/>
  <c r="M183024" i="1"/>
  <c r="M183025" i="1"/>
  <c r="M183026" i="1"/>
  <c r="M183027" i="1"/>
  <c r="M183028" i="1"/>
  <c r="M183029" i="1"/>
  <c r="M183030" i="1"/>
  <c r="M183031" i="1"/>
  <c r="M183032" i="1"/>
  <c r="M183033" i="1"/>
  <c r="M183034" i="1"/>
  <c r="M183035" i="1"/>
  <c r="M183036" i="1"/>
  <c r="M183037" i="1"/>
  <c r="M183038" i="1"/>
  <c r="M183039" i="1"/>
  <c r="M183040" i="1"/>
  <c r="M183041" i="1"/>
  <c r="M183042" i="1"/>
  <c r="M183043" i="1"/>
  <c r="M183044" i="1"/>
  <c r="M183045" i="1"/>
  <c r="M183046" i="1"/>
  <c r="M183047" i="1"/>
  <c r="M183048" i="1"/>
  <c r="M183049" i="1"/>
  <c r="M183050" i="1"/>
  <c r="M183051" i="1"/>
  <c r="M183052" i="1"/>
  <c r="M183053" i="1"/>
  <c r="M183054" i="1"/>
  <c r="M183055" i="1"/>
  <c r="M183056" i="1"/>
  <c r="M183057" i="1"/>
  <c r="M183058" i="1"/>
  <c r="M183059" i="1"/>
  <c r="M183060" i="1"/>
  <c r="M183061" i="1"/>
  <c r="M183062" i="1"/>
  <c r="M183063" i="1"/>
  <c r="M183064" i="1"/>
  <c r="M183065" i="1"/>
  <c r="M183066" i="1"/>
  <c r="M183067" i="1"/>
  <c r="M183068" i="1"/>
  <c r="M183069" i="1"/>
  <c r="M183070" i="1"/>
  <c r="M183071" i="1"/>
  <c r="M183072" i="1"/>
  <c r="M183073" i="1"/>
  <c r="M183074" i="1"/>
  <c r="M183075" i="1"/>
  <c r="M183076" i="1"/>
  <c r="M183077" i="1"/>
  <c r="M183078" i="1"/>
  <c r="M183079" i="1"/>
  <c r="M183080" i="1"/>
  <c r="M183081" i="1"/>
  <c r="M183082" i="1"/>
  <c r="M183083" i="1"/>
  <c r="M183084" i="1"/>
  <c r="M183085" i="1"/>
  <c r="M183086" i="1"/>
  <c r="M183087" i="1"/>
  <c r="M183088" i="1"/>
  <c r="M183089" i="1"/>
  <c r="M183090" i="1"/>
  <c r="M183091" i="1"/>
  <c r="M183092" i="1"/>
  <c r="M183093" i="1"/>
  <c r="M183094" i="1"/>
  <c r="M183095" i="1"/>
  <c r="M183096" i="1"/>
  <c r="M183097" i="1"/>
  <c r="M183098" i="1"/>
  <c r="M183099" i="1"/>
  <c r="M183100" i="1"/>
  <c r="M183101" i="1"/>
  <c r="M183102" i="1"/>
  <c r="M183103" i="1"/>
  <c r="M183104" i="1"/>
  <c r="M183105" i="1"/>
  <c r="M183106" i="1"/>
  <c r="M183107" i="1"/>
  <c r="M183108" i="1"/>
  <c r="M183109" i="1"/>
  <c r="M183110" i="1"/>
  <c r="M183111" i="1"/>
  <c r="M183112" i="1"/>
  <c r="M183113" i="1"/>
  <c r="M183114" i="1"/>
  <c r="M183115" i="1"/>
  <c r="M183116" i="1"/>
  <c r="M183117" i="1"/>
  <c r="M183118" i="1"/>
  <c r="M183119" i="1"/>
  <c r="M183120" i="1"/>
  <c r="M183121" i="1"/>
  <c r="M183122" i="1"/>
  <c r="M183123" i="1"/>
  <c r="M183124" i="1"/>
  <c r="M183125" i="1"/>
  <c r="M183126" i="1"/>
  <c r="M183127" i="1"/>
  <c r="M183128" i="1"/>
  <c r="M183129" i="1"/>
  <c r="M183130" i="1"/>
  <c r="M183131" i="1"/>
  <c r="M183132" i="1"/>
  <c r="M183133" i="1"/>
  <c r="M183134" i="1"/>
  <c r="M183135" i="1"/>
  <c r="M183136" i="1"/>
  <c r="M183137" i="1"/>
  <c r="M183138" i="1"/>
  <c r="M183139" i="1"/>
  <c r="M183140" i="1"/>
  <c r="M183141" i="1"/>
  <c r="M183142" i="1"/>
  <c r="M183143" i="1"/>
  <c r="M183144" i="1"/>
  <c r="M183145" i="1"/>
  <c r="M183146" i="1"/>
  <c r="M183147" i="1"/>
  <c r="M183148" i="1"/>
  <c r="M183149" i="1"/>
  <c r="M183150" i="1"/>
  <c r="M183151" i="1"/>
  <c r="M183152" i="1"/>
  <c r="M183153" i="1"/>
  <c r="M183154" i="1"/>
  <c r="M183155" i="1"/>
  <c r="M183156" i="1"/>
  <c r="M183157" i="1"/>
  <c r="M183158" i="1"/>
  <c r="M183159" i="1"/>
  <c r="M183160" i="1"/>
  <c r="M183161" i="1"/>
  <c r="M183162" i="1"/>
  <c r="M183163" i="1"/>
  <c r="M183164" i="1"/>
  <c r="M183165" i="1"/>
  <c r="M183166" i="1"/>
  <c r="M183167" i="1"/>
  <c r="M183168" i="1"/>
  <c r="M183169" i="1"/>
  <c r="M183170" i="1"/>
  <c r="M183171" i="1"/>
  <c r="M183172" i="1"/>
  <c r="M183173" i="1"/>
  <c r="M183174" i="1"/>
  <c r="M183175" i="1"/>
  <c r="M183176" i="1"/>
  <c r="M183177" i="1"/>
  <c r="M183178" i="1"/>
  <c r="M183179" i="1"/>
  <c r="M183180" i="1"/>
  <c r="M183181" i="1"/>
  <c r="M183182" i="1"/>
  <c r="M183183" i="1"/>
  <c r="M183184" i="1"/>
  <c r="M183185" i="1"/>
  <c r="M183186" i="1"/>
  <c r="M183187" i="1"/>
  <c r="M183188" i="1"/>
  <c r="M183189" i="1"/>
  <c r="M183190" i="1"/>
  <c r="M183191" i="1"/>
  <c r="M183192" i="1"/>
  <c r="M183193" i="1"/>
  <c r="M183194" i="1"/>
  <c r="M183195" i="1"/>
  <c r="M183196" i="1"/>
  <c r="M183197" i="1"/>
  <c r="M183198" i="1"/>
  <c r="M183199" i="1"/>
  <c r="M183200" i="1"/>
  <c r="M183201" i="1"/>
  <c r="M183202" i="1"/>
  <c r="M183203" i="1"/>
  <c r="M183204" i="1"/>
  <c r="M183205" i="1"/>
  <c r="M183206" i="1"/>
  <c r="M183207" i="1"/>
  <c r="M183208" i="1"/>
  <c r="M183209" i="1"/>
  <c r="M183210" i="1"/>
  <c r="M183211" i="1"/>
  <c r="M183212" i="1"/>
  <c r="M183213" i="1"/>
  <c r="M183214" i="1"/>
  <c r="M183215" i="1"/>
  <c r="M183216" i="1"/>
  <c r="M183217" i="1"/>
  <c r="M183218" i="1"/>
  <c r="M183219" i="1"/>
  <c r="M183220" i="1"/>
  <c r="M183221" i="1"/>
  <c r="M183222" i="1"/>
  <c r="M183223" i="1"/>
  <c r="M183224" i="1"/>
  <c r="M183225" i="1"/>
  <c r="M183226" i="1"/>
  <c r="M183227" i="1"/>
  <c r="M183228" i="1"/>
  <c r="M183229" i="1"/>
  <c r="M183230" i="1"/>
  <c r="M183231" i="1"/>
  <c r="M183232" i="1"/>
  <c r="M183233" i="1"/>
  <c r="M183234" i="1"/>
  <c r="M183235" i="1"/>
  <c r="M183236" i="1"/>
  <c r="M183237" i="1"/>
  <c r="M183238" i="1"/>
  <c r="M183239" i="1"/>
  <c r="M183240" i="1"/>
  <c r="M183241" i="1"/>
  <c r="M183242" i="1"/>
  <c r="M183243" i="1"/>
  <c r="M183244" i="1"/>
  <c r="M183245" i="1"/>
  <c r="M183246" i="1"/>
  <c r="M183247" i="1"/>
  <c r="M183248" i="1"/>
  <c r="M183249" i="1"/>
  <c r="M183250" i="1"/>
  <c r="M183251" i="1"/>
  <c r="M183252" i="1"/>
  <c r="M183253" i="1"/>
  <c r="M183254" i="1"/>
  <c r="M183255" i="1"/>
  <c r="M183256" i="1"/>
  <c r="M183257" i="1"/>
  <c r="M183258" i="1"/>
  <c r="M183259" i="1"/>
  <c r="M183260" i="1"/>
  <c r="M183261" i="1"/>
  <c r="M183262" i="1"/>
  <c r="M183263" i="1"/>
  <c r="M183264" i="1"/>
  <c r="M183265" i="1"/>
  <c r="M183266" i="1"/>
  <c r="M183267" i="1"/>
  <c r="M183268" i="1"/>
  <c r="M183269" i="1"/>
  <c r="M183270" i="1"/>
  <c r="M183271" i="1"/>
  <c r="M183272" i="1"/>
  <c r="M183273" i="1"/>
  <c r="M183274" i="1"/>
  <c r="M183275" i="1"/>
  <c r="M183276" i="1"/>
  <c r="M183277" i="1"/>
  <c r="M183278" i="1"/>
  <c r="M183279" i="1"/>
  <c r="M183280" i="1"/>
  <c r="M183281" i="1"/>
  <c r="M183282" i="1"/>
  <c r="M183283" i="1"/>
  <c r="M183284" i="1"/>
  <c r="M183285" i="1"/>
  <c r="M183286" i="1"/>
  <c r="M183287" i="1"/>
  <c r="M183288" i="1"/>
  <c r="M183289" i="1"/>
  <c r="M183290" i="1"/>
  <c r="M183291" i="1"/>
  <c r="M183292" i="1"/>
  <c r="M183293" i="1"/>
  <c r="M183294" i="1"/>
  <c r="M183295" i="1"/>
  <c r="M183296" i="1"/>
  <c r="M183297" i="1"/>
  <c r="M183298" i="1"/>
  <c r="M183299" i="1"/>
  <c r="M183300" i="1"/>
  <c r="M183301" i="1"/>
  <c r="M183302" i="1"/>
  <c r="M183303" i="1"/>
  <c r="M183304" i="1"/>
  <c r="M183305" i="1"/>
  <c r="M183306" i="1"/>
  <c r="M183307" i="1"/>
  <c r="M183308" i="1"/>
  <c r="M183309" i="1"/>
  <c r="M183310" i="1"/>
  <c r="M183311" i="1"/>
  <c r="M183312" i="1"/>
  <c r="M183313" i="1"/>
  <c r="M183314" i="1"/>
  <c r="M183315" i="1"/>
  <c r="M183316" i="1"/>
  <c r="M183317" i="1"/>
  <c r="M183318" i="1"/>
  <c r="M183319" i="1"/>
  <c r="M183320" i="1"/>
  <c r="M183321" i="1"/>
  <c r="M183322" i="1"/>
  <c r="M183323" i="1"/>
  <c r="M183324" i="1"/>
  <c r="M183325" i="1"/>
  <c r="M183326" i="1"/>
  <c r="M183327" i="1"/>
  <c r="M183328" i="1"/>
  <c r="M183329" i="1"/>
  <c r="M183330" i="1"/>
  <c r="M183331" i="1"/>
  <c r="M183332" i="1"/>
  <c r="M183333" i="1"/>
  <c r="M183334" i="1"/>
  <c r="M183335" i="1"/>
  <c r="M183336" i="1"/>
  <c r="M183337" i="1"/>
  <c r="M183338" i="1"/>
  <c r="M183339" i="1"/>
  <c r="M183340" i="1"/>
  <c r="M183341" i="1"/>
  <c r="M183342" i="1"/>
  <c r="M183343" i="1"/>
  <c r="M183344" i="1"/>
  <c r="M183345" i="1"/>
  <c r="M183346" i="1"/>
  <c r="M183347" i="1"/>
  <c r="M183348" i="1"/>
  <c r="M183349" i="1"/>
  <c r="M183350" i="1"/>
  <c r="M183351" i="1"/>
  <c r="M183352" i="1"/>
  <c r="M183353" i="1"/>
  <c r="M183354" i="1"/>
  <c r="M183355" i="1"/>
  <c r="M183356" i="1"/>
  <c r="M183357" i="1"/>
  <c r="M183358" i="1"/>
  <c r="M183359" i="1"/>
  <c r="M183360" i="1"/>
  <c r="M183361" i="1"/>
  <c r="M183362" i="1"/>
  <c r="M183363" i="1"/>
  <c r="M183364" i="1"/>
  <c r="M183365" i="1"/>
  <c r="M183366" i="1"/>
  <c r="M183367" i="1"/>
  <c r="M183368" i="1"/>
  <c r="M183369" i="1"/>
  <c r="M183370" i="1"/>
  <c r="M183371" i="1"/>
  <c r="M183372" i="1"/>
  <c r="M183373" i="1"/>
  <c r="M183374" i="1"/>
  <c r="M183375" i="1"/>
  <c r="M183376" i="1"/>
  <c r="M183377" i="1"/>
  <c r="M183378" i="1"/>
  <c r="M183379" i="1"/>
  <c r="M183380" i="1"/>
  <c r="M183381" i="1"/>
  <c r="M183382" i="1"/>
  <c r="M183383" i="1"/>
  <c r="M183384" i="1"/>
  <c r="M183385" i="1"/>
  <c r="M183386" i="1"/>
  <c r="M183387" i="1"/>
  <c r="M183388" i="1"/>
  <c r="M183389" i="1"/>
  <c r="M183390" i="1"/>
  <c r="M183391" i="1"/>
  <c r="M183392" i="1"/>
  <c r="M183393" i="1"/>
  <c r="M183394" i="1"/>
  <c r="M183395" i="1"/>
  <c r="M183396" i="1"/>
  <c r="M183397" i="1"/>
  <c r="M183398" i="1"/>
  <c r="M183399" i="1"/>
  <c r="M183400" i="1"/>
  <c r="M183401" i="1"/>
  <c r="M183402" i="1"/>
  <c r="M183403" i="1"/>
  <c r="M183404" i="1"/>
  <c r="M183405" i="1"/>
  <c r="M183406" i="1"/>
  <c r="M183407" i="1"/>
  <c r="M183408" i="1"/>
  <c r="M183409" i="1"/>
  <c r="M183410" i="1"/>
  <c r="M183411" i="1"/>
  <c r="M183412" i="1"/>
  <c r="M183413" i="1"/>
  <c r="M183414" i="1"/>
  <c r="M183415" i="1"/>
  <c r="M183416" i="1"/>
  <c r="M183417" i="1"/>
  <c r="M183418" i="1"/>
  <c r="M183419" i="1"/>
  <c r="M183420" i="1"/>
  <c r="M183421" i="1"/>
  <c r="M183422" i="1"/>
  <c r="M183423" i="1"/>
  <c r="M183424" i="1"/>
  <c r="M183425" i="1"/>
  <c r="M183426" i="1"/>
  <c r="M183427" i="1"/>
  <c r="M183428" i="1"/>
  <c r="M183429" i="1"/>
  <c r="M183430" i="1"/>
  <c r="M183431" i="1"/>
  <c r="M183432" i="1"/>
  <c r="M183433" i="1"/>
  <c r="M183434" i="1"/>
  <c r="M183435" i="1"/>
  <c r="M183436" i="1"/>
  <c r="M183437" i="1"/>
  <c r="M183438" i="1"/>
  <c r="M183439" i="1"/>
  <c r="M183440" i="1"/>
  <c r="M183441" i="1"/>
  <c r="M183442" i="1"/>
  <c r="M183443" i="1"/>
  <c r="M183444" i="1"/>
  <c r="M183445" i="1"/>
  <c r="M183446" i="1"/>
  <c r="M183447" i="1"/>
  <c r="M183448" i="1"/>
  <c r="M183449" i="1"/>
  <c r="M183450" i="1"/>
  <c r="M183451" i="1"/>
  <c r="M183452" i="1"/>
  <c r="M183453" i="1"/>
  <c r="M183454" i="1"/>
  <c r="M183455" i="1"/>
  <c r="M183456" i="1"/>
  <c r="M183457" i="1"/>
  <c r="M183458" i="1"/>
  <c r="M183459" i="1"/>
  <c r="M183460" i="1"/>
  <c r="M183461" i="1"/>
  <c r="M183462" i="1"/>
  <c r="M183463" i="1"/>
  <c r="M183464" i="1"/>
  <c r="M183465" i="1"/>
  <c r="M183466" i="1"/>
  <c r="M183467" i="1"/>
  <c r="M183468" i="1"/>
  <c r="M183469" i="1"/>
  <c r="M183470" i="1"/>
  <c r="M183471" i="1"/>
  <c r="M183472" i="1"/>
  <c r="M183473" i="1"/>
  <c r="M183474" i="1"/>
  <c r="M183475" i="1"/>
  <c r="M183476" i="1"/>
  <c r="M183477" i="1"/>
  <c r="M183478" i="1"/>
  <c r="M183479" i="1"/>
  <c r="M183480" i="1"/>
  <c r="M183481" i="1"/>
  <c r="M183482" i="1"/>
  <c r="M183483" i="1"/>
  <c r="M183484" i="1"/>
  <c r="M183485" i="1"/>
  <c r="M183486" i="1"/>
  <c r="M183487" i="1"/>
  <c r="M183488" i="1"/>
  <c r="M183489" i="1"/>
  <c r="M183490" i="1"/>
  <c r="M183491" i="1"/>
  <c r="M183492" i="1"/>
  <c r="M183493" i="1"/>
  <c r="M183494" i="1"/>
  <c r="M183495" i="1"/>
  <c r="M183496" i="1"/>
  <c r="M183497" i="1"/>
  <c r="M183498" i="1"/>
  <c r="M183499" i="1"/>
  <c r="M183500" i="1"/>
  <c r="M183501" i="1"/>
  <c r="M183502" i="1"/>
  <c r="M183503" i="1"/>
  <c r="M183504" i="1"/>
  <c r="M183505" i="1"/>
  <c r="M183506" i="1"/>
  <c r="M183507" i="1"/>
  <c r="M183508" i="1"/>
  <c r="M183509" i="1"/>
  <c r="M183510" i="1"/>
  <c r="M183511" i="1"/>
  <c r="M183512" i="1"/>
  <c r="M183513" i="1"/>
  <c r="M183514" i="1"/>
  <c r="M183515" i="1"/>
  <c r="M183516" i="1"/>
  <c r="M183517" i="1"/>
  <c r="M183518" i="1"/>
  <c r="M183519" i="1"/>
  <c r="M183520" i="1"/>
  <c r="M183521" i="1"/>
  <c r="M183522" i="1"/>
  <c r="M183523" i="1"/>
  <c r="M183524" i="1"/>
  <c r="M183525" i="1"/>
  <c r="M183526" i="1"/>
  <c r="M183527" i="1"/>
  <c r="M183528" i="1"/>
  <c r="M183529" i="1"/>
  <c r="M183530" i="1"/>
  <c r="M183531" i="1"/>
  <c r="M183532" i="1"/>
  <c r="M183533" i="1"/>
  <c r="M183534" i="1"/>
  <c r="M183535" i="1"/>
  <c r="M183536" i="1"/>
  <c r="M183537" i="1"/>
  <c r="M183538" i="1"/>
  <c r="M183539" i="1"/>
  <c r="M183540" i="1"/>
  <c r="M183541" i="1"/>
  <c r="M183542" i="1"/>
  <c r="M183543" i="1"/>
  <c r="M183544" i="1"/>
  <c r="M183545" i="1"/>
  <c r="M183546" i="1"/>
  <c r="M183547" i="1"/>
  <c r="M183548" i="1"/>
  <c r="M183549" i="1"/>
  <c r="M183550" i="1"/>
  <c r="M183551" i="1"/>
  <c r="M183552" i="1"/>
  <c r="M183553" i="1"/>
  <c r="M183554" i="1"/>
  <c r="M183555" i="1"/>
  <c r="M183556" i="1"/>
  <c r="M183557" i="1"/>
  <c r="M183558" i="1"/>
  <c r="M183559" i="1"/>
  <c r="M183560" i="1"/>
  <c r="M183561" i="1"/>
  <c r="M183562" i="1"/>
  <c r="M183563" i="1"/>
  <c r="M183564" i="1"/>
  <c r="M183565" i="1"/>
  <c r="M183566" i="1"/>
  <c r="M183567" i="1"/>
  <c r="M183568" i="1"/>
  <c r="M183569" i="1"/>
  <c r="M183570" i="1"/>
  <c r="M183571" i="1"/>
  <c r="M183572" i="1"/>
  <c r="M183573" i="1"/>
  <c r="M183574" i="1"/>
  <c r="M183575" i="1"/>
  <c r="M183576" i="1"/>
  <c r="M183577" i="1"/>
  <c r="M183578" i="1"/>
  <c r="M183579" i="1"/>
  <c r="M183580" i="1"/>
  <c r="M183581" i="1"/>
  <c r="M183582" i="1"/>
  <c r="M183583" i="1"/>
  <c r="M183584" i="1"/>
  <c r="M183585" i="1"/>
  <c r="M183586" i="1"/>
  <c r="M183587" i="1"/>
  <c r="M183588" i="1"/>
  <c r="M183589" i="1"/>
  <c r="M183590" i="1"/>
  <c r="M183591" i="1"/>
  <c r="M183592" i="1"/>
  <c r="M183593" i="1"/>
  <c r="M183594" i="1"/>
  <c r="M183595" i="1"/>
  <c r="M183596" i="1"/>
  <c r="M183597" i="1"/>
  <c r="M183598" i="1"/>
  <c r="M183599" i="1"/>
  <c r="M183600" i="1"/>
  <c r="M183601" i="1"/>
  <c r="M183602" i="1"/>
  <c r="M183603" i="1"/>
  <c r="M183604" i="1"/>
  <c r="M183605" i="1"/>
  <c r="M183606" i="1"/>
  <c r="M183607" i="1"/>
  <c r="M183608" i="1"/>
  <c r="M183609" i="1"/>
  <c r="M183610" i="1"/>
  <c r="M183611" i="1"/>
  <c r="M183612" i="1"/>
  <c r="M183613" i="1"/>
  <c r="M183614" i="1"/>
  <c r="M183615" i="1"/>
  <c r="M183616" i="1"/>
  <c r="M183617" i="1"/>
  <c r="M183618" i="1"/>
  <c r="M183619" i="1"/>
  <c r="M183620" i="1"/>
  <c r="M183621" i="1"/>
  <c r="M183622" i="1"/>
  <c r="M183623" i="1"/>
  <c r="M183624" i="1"/>
  <c r="M183625" i="1"/>
  <c r="M183626" i="1"/>
  <c r="M183627" i="1"/>
  <c r="M183628" i="1"/>
  <c r="M183629" i="1"/>
  <c r="M183630" i="1"/>
  <c r="M183631" i="1"/>
  <c r="M183632" i="1"/>
  <c r="M183633" i="1"/>
  <c r="M183634" i="1"/>
  <c r="M183635" i="1"/>
  <c r="M183636" i="1"/>
  <c r="M183637" i="1"/>
  <c r="M183638" i="1"/>
  <c r="M183639" i="1"/>
  <c r="M183640" i="1"/>
  <c r="M183641" i="1"/>
  <c r="M183642" i="1"/>
  <c r="M183643" i="1"/>
  <c r="M183644" i="1"/>
  <c r="M183645" i="1"/>
  <c r="M183646" i="1"/>
  <c r="M183647" i="1"/>
  <c r="M183648" i="1"/>
  <c r="M183649" i="1"/>
  <c r="M183650" i="1"/>
  <c r="M183651" i="1"/>
  <c r="M183652" i="1"/>
  <c r="M183653" i="1"/>
  <c r="M183654" i="1"/>
  <c r="M183655" i="1"/>
  <c r="M183656" i="1"/>
  <c r="M183657" i="1"/>
  <c r="M183658" i="1"/>
  <c r="M183659" i="1"/>
  <c r="M183660" i="1"/>
  <c r="M183661" i="1"/>
  <c r="M183662" i="1"/>
  <c r="M183663" i="1"/>
  <c r="M183664" i="1"/>
  <c r="M183665" i="1"/>
  <c r="M183666" i="1"/>
  <c r="M183667" i="1"/>
  <c r="M183668" i="1"/>
  <c r="M183669" i="1"/>
  <c r="M183670" i="1"/>
  <c r="M183671" i="1"/>
  <c r="M183672" i="1"/>
  <c r="M183673" i="1"/>
  <c r="M183674" i="1"/>
  <c r="M183675" i="1"/>
  <c r="M183676" i="1"/>
  <c r="M183677" i="1"/>
  <c r="M183678" i="1"/>
  <c r="M183679" i="1"/>
  <c r="M183680" i="1"/>
  <c r="M183681" i="1"/>
  <c r="M183682" i="1"/>
  <c r="M183683" i="1"/>
  <c r="M183684" i="1"/>
  <c r="M183685" i="1"/>
  <c r="M183686" i="1"/>
  <c r="M183687" i="1"/>
  <c r="M183688" i="1"/>
  <c r="M183689" i="1"/>
  <c r="M183690" i="1"/>
  <c r="M183691" i="1"/>
  <c r="M183692" i="1"/>
  <c r="M183693" i="1"/>
  <c r="M183694" i="1"/>
  <c r="M183695" i="1"/>
  <c r="M183696" i="1"/>
  <c r="M183697" i="1"/>
  <c r="M183698" i="1"/>
  <c r="M183699" i="1"/>
  <c r="M183700" i="1"/>
  <c r="M183701" i="1"/>
  <c r="M183702" i="1"/>
  <c r="M183703" i="1"/>
  <c r="M183704" i="1"/>
  <c r="M183705" i="1"/>
  <c r="M183706" i="1"/>
  <c r="M183707" i="1"/>
  <c r="M183708" i="1"/>
  <c r="M183709" i="1"/>
  <c r="M183710" i="1"/>
  <c r="M183711" i="1"/>
  <c r="M183712" i="1"/>
  <c r="M183713" i="1"/>
  <c r="M183714" i="1"/>
  <c r="M183715" i="1"/>
  <c r="M183716" i="1"/>
  <c r="M183717" i="1"/>
  <c r="M183718" i="1"/>
  <c r="M183719" i="1"/>
  <c r="M183720" i="1"/>
  <c r="M183721" i="1"/>
  <c r="M183722" i="1"/>
  <c r="M183723" i="1"/>
  <c r="M183724" i="1"/>
  <c r="M183725" i="1"/>
  <c r="M183726" i="1"/>
  <c r="M183727" i="1"/>
  <c r="M183728" i="1"/>
  <c r="M183729" i="1"/>
  <c r="M183730" i="1"/>
  <c r="M183731" i="1"/>
  <c r="M183732" i="1"/>
  <c r="M183733" i="1"/>
  <c r="M183734" i="1"/>
  <c r="M183735" i="1"/>
  <c r="M183736" i="1"/>
  <c r="M183737" i="1"/>
  <c r="M183738" i="1"/>
  <c r="M183739" i="1"/>
  <c r="M183740" i="1"/>
  <c r="M183741" i="1"/>
  <c r="M183742" i="1"/>
  <c r="M183743" i="1"/>
  <c r="M183744" i="1"/>
  <c r="M183745" i="1"/>
  <c r="M183746" i="1"/>
  <c r="M183747" i="1"/>
  <c r="M183748" i="1"/>
  <c r="M183749" i="1"/>
  <c r="M183750" i="1"/>
  <c r="M183751" i="1"/>
  <c r="M183752" i="1"/>
  <c r="M183753" i="1"/>
  <c r="M183754" i="1"/>
  <c r="M183755" i="1"/>
  <c r="M183756" i="1"/>
  <c r="M183757" i="1"/>
  <c r="M183758" i="1"/>
  <c r="M183759" i="1"/>
  <c r="M183760" i="1"/>
  <c r="M183761" i="1"/>
  <c r="M183762" i="1"/>
  <c r="M183763" i="1"/>
  <c r="M183764" i="1"/>
  <c r="M183765" i="1"/>
  <c r="M183766" i="1"/>
  <c r="M183767" i="1"/>
  <c r="M183768" i="1"/>
  <c r="M183769" i="1"/>
  <c r="M183770" i="1"/>
  <c r="M183771" i="1"/>
  <c r="M183772" i="1"/>
  <c r="M183773" i="1"/>
  <c r="M183774" i="1"/>
  <c r="M183775" i="1"/>
  <c r="M183776" i="1"/>
  <c r="M183777" i="1"/>
  <c r="M183778" i="1"/>
  <c r="M183779" i="1"/>
  <c r="M183780" i="1"/>
  <c r="M183781" i="1"/>
  <c r="M183782" i="1"/>
  <c r="M183783" i="1"/>
  <c r="M183784" i="1"/>
  <c r="M183785" i="1"/>
  <c r="M183786" i="1"/>
  <c r="M183787" i="1"/>
  <c r="M183788" i="1"/>
  <c r="M183789" i="1"/>
  <c r="M183790" i="1"/>
  <c r="M183791" i="1"/>
  <c r="M183792" i="1"/>
  <c r="M183793" i="1"/>
  <c r="M183794" i="1"/>
  <c r="M183795" i="1"/>
  <c r="M183796" i="1"/>
  <c r="M183797" i="1"/>
  <c r="M183798" i="1"/>
  <c r="M183799" i="1"/>
  <c r="M183800" i="1"/>
  <c r="M183801" i="1"/>
  <c r="M183802" i="1"/>
  <c r="M183803" i="1"/>
  <c r="M183804" i="1"/>
  <c r="M183805" i="1"/>
  <c r="M183806" i="1"/>
  <c r="M183807" i="1"/>
  <c r="M183808" i="1"/>
  <c r="M183809" i="1"/>
  <c r="M183810" i="1"/>
  <c r="M183811" i="1"/>
  <c r="M183812" i="1"/>
  <c r="M183813" i="1"/>
  <c r="M183814" i="1"/>
  <c r="M183815" i="1"/>
  <c r="M183816" i="1"/>
  <c r="M183817" i="1"/>
  <c r="M183818" i="1"/>
  <c r="M183819" i="1"/>
  <c r="M183820" i="1"/>
  <c r="M183821" i="1"/>
  <c r="M183822" i="1"/>
  <c r="M183823" i="1"/>
  <c r="M183824" i="1"/>
  <c r="M183825" i="1"/>
  <c r="M183826" i="1"/>
  <c r="M183827" i="1"/>
  <c r="M183828" i="1"/>
  <c r="M183829" i="1"/>
  <c r="M183830" i="1"/>
  <c r="M183831" i="1"/>
  <c r="M183832" i="1"/>
  <c r="M183833" i="1"/>
  <c r="M183834" i="1"/>
  <c r="M183835" i="1"/>
  <c r="M183836" i="1"/>
  <c r="M183837" i="1"/>
  <c r="M183838" i="1"/>
  <c r="M183839" i="1"/>
  <c r="M183840" i="1"/>
  <c r="M183841" i="1"/>
  <c r="M183842" i="1"/>
  <c r="M183843" i="1"/>
  <c r="M183844" i="1"/>
  <c r="M183845" i="1"/>
  <c r="M183846" i="1"/>
  <c r="M183847" i="1"/>
  <c r="M183848" i="1"/>
  <c r="M183849" i="1"/>
  <c r="M183850" i="1"/>
  <c r="M183851" i="1"/>
  <c r="M183852" i="1"/>
  <c r="M183853" i="1"/>
  <c r="M183854" i="1"/>
  <c r="M183855" i="1"/>
  <c r="M183856" i="1"/>
  <c r="M183857" i="1"/>
  <c r="M183858" i="1"/>
  <c r="M183859" i="1"/>
  <c r="M183860" i="1"/>
  <c r="M183861" i="1"/>
  <c r="M183862" i="1"/>
  <c r="M183863" i="1"/>
  <c r="M183864" i="1"/>
  <c r="M183865" i="1"/>
  <c r="M183866" i="1"/>
  <c r="M183867" i="1"/>
  <c r="M183868" i="1"/>
  <c r="M183869" i="1"/>
  <c r="M183870" i="1"/>
  <c r="M183871" i="1"/>
  <c r="M183872" i="1"/>
  <c r="M183873" i="1"/>
  <c r="M183874" i="1"/>
  <c r="M183875" i="1"/>
  <c r="M183876" i="1"/>
  <c r="M183877" i="1"/>
  <c r="M183878" i="1"/>
  <c r="M183879" i="1"/>
  <c r="M183880" i="1"/>
  <c r="M183881" i="1"/>
  <c r="M183882" i="1"/>
  <c r="M183883" i="1"/>
  <c r="M183884" i="1"/>
  <c r="M183885" i="1"/>
  <c r="M183886" i="1"/>
  <c r="M183887" i="1"/>
  <c r="M183888" i="1"/>
  <c r="M183889" i="1"/>
  <c r="M183890" i="1"/>
  <c r="M183891" i="1"/>
  <c r="M183892" i="1"/>
  <c r="M183893" i="1"/>
  <c r="M183894" i="1"/>
  <c r="M183895" i="1"/>
  <c r="M183896" i="1"/>
  <c r="M183897" i="1"/>
  <c r="M183898" i="1"/>
  <c r="M183899" i="1"/>
  <c r="M183900" i="1"/>
  <c r="M183901" i="1"/>
  <c r="M183902" i="1"/>
  <c r="M183903" i="1"/>
  <c r="M183904" i="1"/>
  <c r="M183905" i="1"/>
  <c r="M183906" i="1"/>
  <c r="M183907" i="1"/>
  <c r="M183908" i="1"/>
  <c r="M183909" i="1"/>
  <c r="M183910" i="1"/>
  <c r="M183911" i="1"/>
  <c r="M183912" i="1"/>
  <c r="M183913" i="1"/>
  <c r="M183914" i="1"/>
  <c r="M183915" i="1"/>
  <c r="M183916" i="1"/>
  <c r="M183917" i="1"/>
  <c r="M183918" i="1"/>
  <c r="M183919" i="1"/>
  <c r="M183920" i="1"/>
  <c r="M183921" i="1"/>
  <c r="M183922" i="1"/>
  <c r="M183923" i="1"/>
  <c r="M183924" i="1"/>
  <c r="M183925" i="1"/>
  <c r="M183926" i="1"/>
  <c r="M183927" i="1"/>
  <c r="M183928" i="1"/>
  <c r="M183929" i="1"/>
  <c r="M183930" i="1"/>
  <c r="M183931" i="1"/>
  <c r="M183932" i="1"/>
  <c r="M183933" i="1"/>
  <c r="M183934" i="1"/>
  <c r="M183935" i="1"/>
  <c r="M183936" i="1"/>
  <c r="M183937" i="1"/>
  <c r="M183938" i="1"/>
  <c r="M183939" i="1"/>
  <c r="M183940" i="1"/>
  <c r="M183941" i="1"/>
  <c r="M183942" i="1"/>
  <c r="M183943" i="1"/>
  <c r="M183944" i="1"/>
  <c r="M183945" i="1"/>
  <c r="M183946" i="1"/>
  <c r="M183947" i="1"/>
  <c r="M183948" i="1"/>
  <c r="M183949" i="1"/>
  <c r="M183950" i="1"/>
  <c r="M183951" i="1"/>
  <c r="M183952" i="1"/>
  <c r="M183953" i="1"/>
  <c r="M183954" i="1"/>
  <c r="M183955" i="1"/>
  <c r="M183956" i="1"/>
  <c r="M183957" i="1"/>
  <c r="M183958" i="1"/>
  <c r="M183959" i="1"/>
  <c r="M183960" i="1"/>
  <c r="M183961" i="1"/>
  <c r="M183962" i="1"/>
  <c r="M183963" i="1"/>
  <c r="M183964" i="1"/>
  <c r="M183965" i="1"/>
  <c r="M183966" i="1"/>
  <c r="M183967" i="1"/>
  <c r="M183968" i="1"/>
  <c r="M183969" i="1"/>
  <c r="M183970" i="1"/>
  <c r="M183971" i="1"/>
  <c r="M183972" i="1"/>
  <c r="M183973" i="1"/>
  <c r="M183974" i="1"/>
  <c r="M183975" i="1"/>
  <c r="M183976" i="1"/>
  <c r="M183977" i="1"/>
  <c r="M183978" i="1"/>
  <c r="M183979" i="1"/>
  <c r="M183980" i="1"/>
  <c r="M183981" i="1"/>
  <c r="M183982" i="1"/>
  <c r="M183983" i="1"/>
  <c r="M183984" i="1"/>
  <c r="M183985" i="1"/>
  <c r="M183986" i="1"/>
  <c r="M183987" i="1"/>
  <c r="M183988" i="1"/>
  <c r="M183989" i="1"/>
  <c r="M183990" i="1"/>
  <c r="M183991" i="1"/>
  <c r="M183992" i="1"/>
  <c r="M183993" i="1"/>
  <c r="M183994" i="1"/>
  <c r="M183995" i="1"/>
  <c r="M183996" i="1"/>
  <c r="M183997" i="1"/>
  <c r="M183998" i="1"/>
  <c r="M183999" i="1"/>
  <c r="M184000" i="1"/>
  <c r="M184001" i="1"/>
  <c r="M184002" i="1"/>
  <c r="M184003" i="1"/>
  <c r="M184004" i="1"/>
  <c r="M184005" i="1"/>
  <c r="M184006" i="1"/>
  <c r="M184007" i="1"/>
  <c r="M184008" i="1"/>
  <c r="M184009" i="1"/>
  <c r="M184010" i="1"/>
  <c r="M184011" i="1"/>
  <c r="M184012" i="1"/>
  <c r="M184013" i="1"/>
  <c r="M184014" i="1"/>
  <c r="M184015" i="1"/>
  <c r="M184016" i="1"/>
  <c r="M184017" i="1"/>
  <c r="M184018" i="1"/>
  <c r="M184019" i="1"/>
  <c r="M184020" i="1"/>
  <c r="M184021" i="1"/>
  <c r="M184022" i="1"/>
  <c r="M184023" i="1"/>
  <c r="M184024" i="1"/>
  <c r="M184025" i="1"/>
  <c r="M184026" i="1"/>
  <c r="M184027" i="1"/>
  <c r="M184028" i="1"/>
  <c r="M184029" i="1"/>
  <c r="M184030" i="1"/>
  <c r="M184031" i="1"/>
  <c r="M184032" i="1"/>
  <c r="M184033" i="1"/>
  <c r="M184034" i="1"/>
  <c r="M184035" i="1"/>
  <c r="M184036" i="1"/>
  <c r="M184037" i="1"/>
  <c r="M184038" i="1"/>
  <c r="M184039" i="1"/>
  <c r="M184040" i="1"/>
  <c r="M184041" i="1"/>
  <c r="M184042" i="1"/>
  <c r="M184043" i="1"/>
  <c r="M184044" i="1"/>
  <c r="M184045" i="1"/>
  <c r="M184046" i="1"/>
  <c r="M184047" i="1"/>
  <c r="M184048" i="1"/>
  <c r="M184049" i="1"/>
  <c r="M184050" i="1"/>
  <c r="M184051" i="1"/>
  <c r="M184052" i="1"/>
  <c r="M184053" i="1"/>
  <c r="M184054" i="1"/>
  <c r="M184055" i="1"/>
  <c r="M184056" i="1"/>
  <c r="M184057" i="1"/>
  <c r="M184058" i="1"/>
  <c r="M184059" i="1"/>
  <c r="M184060" i="1"/>
  <c r="M184061" i="1"/>
  <c r="M184062" i="1"/>
  <c r="M184063" i="1"/>
  <c r="M184064" i="1"/>
  <c r="M184065" i="1"/>
  <c r="M184066" i="1"/>
  <c r="M184067" i="1"/>
  <c r="M184068" i="1"/>
  <c r="M184069" i="1"/>
  <c r="M184070" i="1"/>
  <c r="M184071" i="1"/>
  <c r="M184072" i="1"/>
  <c r="M184073" i="1"/>
  <c r="M184074" i="1"/>
  <c r="M184075" i="1"/>
  <c r="M184076" i="1"/>
  <c r="M184077" i="1"/>
  <c r="M184078" i="1"/>
  <c r="M184079" i="1"/>
  <c r="M184080" i="1"/>
  <c r="M184081" i="1"/>
  <c r="M184082" i="1"/>
  <c r="M184083" i="1"/>
  <c r="M184084" i="1"/>
  <c r="M184085" i="1"/>
  <c r="M184086" i="1"/>
  <c r="M184087" i="1"/>
  <c r="M184088" i="1"/>
  <c r="M184089" i="1"/>
  <c r="M184090" i="1"/>
  <c r="M184091" i="1"/>
  <c r="M184092" i="1"/>
  <c r="M184093" i="1"/>
  <c r="M184094" i="1"/>
  <c r="M184095" i="1"/>
  <c r="M184096" i="1"/>
  <c r="M184097" i="1"/>
  <c r="M184098" i="1"/>
  <c r="M184099" i="1"/>
  <c r="M184100" i="1"/>
  <c r="M184101" i="1"/>
  <c r="M184102" i="1"/>
  <c r="M184103" i="1"/>
  <c r="M184104" i="1"/>
  <c r="M184105" i="1"/>
  <c r="M184106" i="1"/>
  <c r="M184107" i="1"/>
  <c r="M184108" i="1"/>
  <c r="M184109" i="1"/>
  <c r="M184110" i="1"/>
  <c r="M184111" i="1"/>
  <c r="M184112" i="1"/>
  <c r="M184113" i="1"/>
  <c r="M184114" i="1"/>
  <c r="M184115" i="1"/>
  <c r="M184116" i="1"/>
  <c r="M184117" i="1"/>
  <c r="M184118" i="1"/>
  <c r="M184119" i="1"/>
  <c r="M184120" i="1"/>
  <c r="M184121" i="1"/>
  <c r="M184122" i="1"/>
  <c r="M184123" i="1"/>
  <c r="M184124" i="1"/>
  <c r="M184125" i="1"/>
  <c r="M184126" i="1"/>
  <c r="M184127" i="1"/>
  <c r="M184128" i="1"/>
  <c r="M184129" i="1"/>
  <c r="M184130" i="1"/>
  <c r="M184131" i="1"/>
  <c r="M184132" i="1"/>
  <c r="M184133" i="1"/>
  <c r="M184134" i="1"/>
  <c r="M184135" i="1"/>
  <c r="M184136" i="1"/>
  <c r="M184137" i="1"/>
  <c r="M184138" i="1"/>
  <c r="M184139" i="1"/>
  <c r="M184140" i="1"/>
  <c r="M184141" i="1"/>
  <c r="M184142" i="1"/>
  <c r="M184143" i="1"/>
  <c r="M184144" i="1"/>
  <c r="M184145" i="1"/>
  <c r="M184146" i="1"/>
  <c r="M184147" i="1"/>
  <c r="M184148" i="1"/>
  <c r="M184149" i="1"/>
  <c r="M184150" i="1"/>
  <c r="M184151" i="1"/>
  <c r="M184152" i="1"/>
  <c r="M184153" i="1"/>
  <c r="M184154" i="1"/>
  <c r="M184155" i="1"/>
  <c r="M184156" i="1"/>
  <c r="M184157" i="1"/>
  <c r="M184158" i="1"/>
  <c r="M184159" i="1"/>
  <c r="M184160" i="1"/>
  <c r="M184161" i="1"/>
  <c r="M184162" i="1"/>
  <c r="M184163" i="1"/>
  <c r="M184164" i="1"/>
  <c r="M184165" i="1"/>
  <c r="M184166" i="1"/>
  <c r="M184167" i="1"/>
  <c r="M184168" i="1"/>
  <c r="M184169" i="1"/>
  <c r="M184170" i="1"/>
  <c r="M184171" i="1"/>
  <c r="M184172" i="1"/>
  <c r="M184173" i="1"/>
  <c r="M184174" i="1"/>
  <c r="M184175" i="1"/>
  <c r="M184176" i="1"/>
  <c r="M184177" i="1"/>
  <c r="M184178" i="1"/>
  <c r="M184179" i="1"/>
  <c r="M184180" i="1"/>
  <c r="M184181" i="1"/>
  <c r="M184182" i="1"/>
  <c r="M184183" i="1"/>
  <c r="M184184" i="1"/>
  <c r="M184185" i="1"/>
  <c r="M184186" i="1"/>
  <c r="M184187" i="1"/>
  <c r="M184188" i="1"/>
  <c r="M184189" i="1"/>
  <c r="M184190" i="1"/>
  <c r="M184191" i="1"/>
  <c r="M184192" i="1"/>
  <c r="M184193" i="1"/>
  <c r="M184194" i="1"/>
  <c r="M184195" i="1"/>
  <c r="M184196" i="1"/>
  <c r="M184197" i="1"/>
  <c r="M184198" i="1"/>
  <c r="M184199" i="1"/>
  <c r="M184200" i="1"/>
  <c r="M184201" i="1"/>
  <c r="M184202" i="1"/>
  <c r="M184203" i="1"/>
  <c r="M184204" i="1"/>
  <c r="M184205" i="1"/>
  <c r="M184206" i="1"/>
  <c r="M184207" i="1"/>
  <c r="M184208" i="1"/>
  <c r="M184209" i="1"/>
  <c r="M184210" i="1"/>
  <c r="M184211" i="1"/>
  <c r="M184212" i="1"/>
  <c r="M184213" i="1"/>
  <c r="M184214" i="1"/>
  <c r="M184215" i="1"/>
  <c r="M184216" i="1"/>
  <c r="M184217" i="1"/>
  <c r="M184218" i="1"/>
  <c r="M184219" i="1"/>
  <c r="M184220" i="1"/>
  <c r="M184221" i="1"/>
  <c r="M184222" i="1"/>
  <c r="M184223" i="1"/>
  <c r="M184224" i="1"/>
  <c r="M184225" i="1"/>
  <c r="M184226" i="1"/>
  <c r="M184227" i="1"/>
  <c r="M184228" i="1"/>
  <c r="M184229" i="1"/>
  <c r="M184230" i="1"/>
  <c r="M184231" i="1"/>
  <c r="M184232" i="1"/>
  <c r="M184233" i="1"/>
  <c r="M184234" i="1"/>
  <c r="M184235" i="1"/>
  <c r="M184236" i="1"/>
  <c r="M184237" i="1"/>
  <c r="M184238" i="1"/>
  <c r="M184239" i="1"/>
  <c r="M184240" i="1"/>
  <c r="M184241" i="1"/>
  <c r="M184242" i="1"/>
  <c r="M184243" i="1"/>
  <c r="M184244" i="1"/>
  <c r="M184245" i="1"/>
  <c r="M184246" i="1"/>
  <c r="M184247" i="1"/>
  <c r="M184248" i="1"/>
  <c r="M184249" i="1"/>
  <c r="M184250" i="1"/>
  <c r="M184251" i="1"/>
  <c r="M184252" i="1"/>
  <c r="M184253" i="1"/>
  <c r="M184254" i="1"/>
  <c r="M184255" i="1"/>
  <c r="M184256" i="1"/>
  <c r="M184257" i="1"/>
  <c r="M184258" i="1"/>
  <c r="M184259" i="1"/>
  <c r="M184260" i="1"/>
  <c r="M184261" i="1"/>
  <c r="M184262" i="1"/>
  <c r="M184263" i="1"/>
  <c r="M184264" i="1"/>
  <c r="M184265" i="1"/>
  <c r="M184266" i="1"/>
  <c r="M184267" i="1"/>
  <c r="M184268" i="1"/>
  <c r="M184269" i="1"/>
  <c r="M184270" i="1"/>
  <c r="M184271" i="1"/>
  <c r="M184272" i="1"/>
  <c r="M184273" i="1"/>
  <c r="M184274" i="1"/>
  <c r="M184275" i="1"/>
  <c r="M184276" i="1"/>
  <c r="M184277" i="1"/>
  <c r="M184278" i="1"/>
  <c r="M184279" i="1"/>
  <c r="M184280" i="1"/>
  <c r="M184281" i="1"/>
  <c r="M184282" i="1"/>
  <c r="M184283" i="1"/>
  <c r="M184284" i="1"/>
  <c r="M184285" i="1"/>
  <c r="M184286" i="1"/>
  <c r="M184287" i="1"/>
  <c r="M184288" i="1"/>
  <c r="M184289" i="1"/>
  <c r="M184290" i="1"/>
  <c r="M184291" i="1"/>
  <c r="M184292" i="1"/>
  <c r="M184293" i="1"/>
  <c r="M184294" i="1"/>
  <c r="M184295" i="1"/>
  <c r="M184296" i="1"/>
  <c r="M184297" i="1"/>
  <c r="M184298" i="1"/>
  <c r="M184299" i="1"/>
  <c r="M184300" i="1"/>
  <c r="M184301" i="1"/>
  <c r="M184302" i="1"/>
  <c r="M184303" i="1"/>
  <c r="M184304" i="1"/>
  <c r="M184305" i="1"/>
  <c r="M184306" i="1"/>
  <c r="M184307" i="1"/>
  <c r="M184308" i="1"/>
  <c r="M184309" i="1"/>
  <c r="M184310" i="1"/>
  <c r="M184311" i="1"/>
  <c r="M184312" i="1"/>
  <c r="M184313" i="1"/>
  <c r="M184314" i="1"/>
  <c r="M184315" i="1"/>
  <c r="M184316" i="1"/>
  <c r="M184317" i="1"/>
  <c r="M184318" i="1"/>
  <c r="M184319" i="1"/>
  <c r="M184320" i="1"/>
  <c r="M184321" i="1"/>
  <c r="M184322" i="1"/>
  <c r="M184323" i="1"/>
  <c r="M184324" i="1"/>
  <c r="M184325" i="1"/>
  <c r="M184326" i="1"/>
  <c r="M184327" i="1"/>
  <c r="M184328" i="1"/>
  <c r="M184329" i="1"/>
  <c r="M184330" i="1"/>
  <c r="M184331" i="1"/>
  <c r="M184332" i="1"/>
  <c r="M184333" i="1"/>
  <c r="M184334" i="1"/>
  <c r="M184335" i="1"/>
  <c r="M184336" i="1"/>
  <c r="M184337" i="1"/>
  <c r="M184338" i="1"/>
  <c r="M184339" i="1"/>
  <c r="M184340" i="1"/>
  <c r="M184341" i="1"/>
  <c r="M184342" i="1"/>
  <c r="M184343" i="1"/>
  <c r="M184344" i="1"/>
  <c r="M184345" i="1"/>
  <c r="M184346" i="1"/>
  <c r="M184347" i="1"/>
  <c r="M184348" i="1"/>
  <c r="M184349" i="1"/>
  <c r="M184350" i="1"/>
  <c r="M184351" i="1"/>
  <c r="M184352" i="1"/>
  <c r="M184353" i="1"/>
  <c r="M184354" i="1"/>
  <c r="M184355" i="1"/>
  <c r="M184356" i="1"/>
  <c r="M184357" i="1"/>
  <c r="M184358" i="1"/>
  <c r="M184359" i="1"/>
  <c r="M184360" i="1"/>
  <c r="M184361" i="1"/>
  <c r="M184362" i="1"/>
  <c r="M184363" i="1"/>
  <c r="M184364" i="1"/>
  <c r="M184365" i="1"/>
  <c r="M184366" i="1"/>
  <c r="M184367" i="1"/>
  <c r="M184368" i="1"/>
  <c r="M184369" i="1"/>
  <c r="M184370" i="1"/>
  <c r="M184371" i="1"/>
  <c r="M184372" i="1"/>
  <c r="M184373" i="1"/>
  <c r="M184374" i="1"/>
  <c r="M184375" i="1"/>
  <c r="M184376" i="1"/>
  <c r="M184377" i="1"/>
  <c r="M184378" i="1"/>
  <c r="M184379" i="1"/>
  <c r="M184380" i="1"/>
  <c r="M184381" i="1"/>
  <c r="M184382" i="1"/>
  <c r="M184383" i="1"/>
  <c r="M184384" i="1"/>
  <c r="M184385" i="1"/>
  <c r="M184386" i="1"/>
  <c r="M184387" i="1"/>
  <c r="M184388" i="1"/>
  <c r="M184389" i="1"/>
  <c r="M184390" i="1"/>
  <c r="M184391" i="1"/>
  <c r="M184392" i="1"/>
  <c r="M184393" i="1"/>
  <c r="M184394" i="1"/>
  <c r="M184395" i="1"/>
  <c r="M184396" i="1"/>
  <c r="M184397" i="1"/>
  <c r="M184398" i="1"/>
  <c r="M184399" i="1"/>
  <c r="M184400" i="1"/>
  <c r="M184401" i="1"/>
  <c r="M184402" i="1"/>
  <c r="M184403" i="1"/>
  <c r="M184404" i="1"/>
  <c r="M184405" i="1"/>
  <c r="M184406" i="1"/>
  <c r="M184407" i="1"/>
  <c r="M184408" i="1"/>
  <c r="M184409" i="1"/>
  <c r="M184410" i="1"/>
  <c r="M184411" i="1"/>
  <c r="M184412" i="1"/>
  <c r="M184413" i="1"/>
  <c r="M184414" i="1"/>
  <c r="M184415" i="1"/>
  <c r="M184416" i="1"/>
  <c r="M184417" i="1"/>
  <c r="M184418" i="1"/>
  <c r="M184419" i="1"/>
  <c r="M184420" i="1"/>
  <c r="M184421" i="1"/>
  <c r="M184422" i="1"/>
  <c r="M184423" i="1"/>
  <c r="M184424" i="1"/>
  <c r="M184425" i="1"/>
  <c r="M184426" i="1"/>
  <c r="M184427" i="1"/>
  <c r="M184428" i="1"/>
  <c r="M184429" i="1"/>
  <c r="M184430" i="1"/>
  <c r="M184431" i="1"/>
  <c r="M184432" i="1"/>
  <c r="M184433" i="1"/>
  <c r="M184434" i="1"/>
  <c r="M184435" i="1"/>
  <c r="M184436" i="1"/>
  <c r="M184437" i="1"/>
  <c r="M184438" i="1"/>
  <c r="M184439" i="1"/>
  <c r="M184440" i="1"/>
  <c r="M184441" i="1"/>
  <c r="M184442" i="1"/>
  <c r="M184443" i="1"/>
  <c r="M184444" i="1"/>
  <c r="M184445" i="1"/>
  <c r="M184446" i="1"/>
  <c r="M184447" i="1"/>
  <c r="M184448" i="1"/>
  <c r="M184449" i="1"/>
  <c r="M184450" i="1"/>
  <c r="M184451" i="1"/>
  <c r="M184452" i="1"/>
  <c r="M184453" i="1"/>
  <c r="M184454" i="1"/>
  <c r="M184455" i="1"/>
  <c r="M184456" i="1"/>
  <c r="M184457" i="1"/>
  <c r="M184458" i="1"/>
  <c r="M184459" i="1"/>
  <c r="M184460" i="1"/>
  <c r="M184461" i="1"/>
  <c r="M184462" i="1"/>
  <c r="M184463" i="1"/>
  <c r="M184464" i="1"/>
  <c r="M184465" i="1"/>
  <c r="M184466" i="1"/>
  <c r="M184467" i="1"/>
  <c r="M184468" i="1"/>
  <c r="M184469" i="1"/>
  <c r="M184470" i="1"/>
  <c r="M184471" i="1"/>
  <c r="M184472" i="1"/>
  <c r="M184473" i="1"/>
  <c r="M184474" i="1"/>
  <c r="M184475" i="1"/>
  <c r="M184476" i="1"/>
  <c r="M184477" i="1"/>
  <c r="M184478" i="1"/>
  <c r="M184479" i="1"/>
  <c r="M184480" i="1"/>
  <c r="M184481" i="1"/>
  <c r="M184482" i="1"/>
  <c r="M184483" i="1"/>
  <c r="M184484" i="1"/>
  <c r="M184485" i="1"/>
  <c r="M184486" i="1"/>
  <c r="M184487" i="1"/>
  <c r="M184488" i="1"/>
  <c r="M184489" i="1"/>
  <c r="M184490" i="1"/>
  <c r="M184491" i="1"/>
  <c r="M184492" i="1"/>
  <c r="M184493" i="1"/>
  <c r="M184494" i="1"/>
  <c r="M184495" i="1"/>
  <c r="M184496" i="1"/>
  <c r="M184497" i="1"/>
  <c r="M184498" i="1"/>
  <c r="M184499" i="1"/>
  <c r="M184500" i="1"/>
  <c r="M184501" i="1"/>
  <c r="M184502" i="1"/>
  <c r="M184503" i="1"/>
  <c r="M184504" i="1"/>
  <c r="M184505" i="1"/>
  <c r="M184506" i="1"/>
  <c r="M184507" i="1"/>
  <c r="M184508" i="1"/>
  <c r="M184509" i="1"/>
  <c r="M184510" i="1"/>
  <c r="M184511" i="1"/>
  <c r="M184512" i="1"/>
  <c r="M184513" i="1"/>
  <c r="M184514" i="1"/>
  <c r="M184515" i="1"/>
  <c r="M184516" i="1"/>
  <c r="M184517" i="1"/>
  <c r="M184518" i="1"/>
  <c r="M184519" i="1"/>
  <c r="M184520" i="1"/>
  <c r="M184521" i="1"/>
  <c r="M184522" i="1"/>
  <c r="M184523" i="1"/>
  <c r="M184524" i="1"/>
  <c r="M184525" i="1"/>
  <c r="M184526" i="1"/>
  <c r="M184527" i="1"/>
  <c r="M184528" i="1"/>
  <c r="M184529" i="1"/>
  <c r="M184530" i="1"/>
  <c r="M184531" i="1"/>
  <c r="M184532" i="1"/>
  <c r="M184533" i="1"/>
  <c r="M184534" i="1"/>
  <c r="M184535" i="1"/>
  <c r="M184536" i="1"/>
  <c r="M184537" i="1"/>
  <c r="M184538" i="1"/>
  <c r="M184539" i="1"/>
  <c r="M184540" i="1"/>
  <c r="M184541" i="1"/>
  <c r="M184542" i="1"/>
  <c r="M184543" i="1"/>
  <c r="M184544" i="1"/>
  <c r="M184545" i="1"/>
  <c r="M184546" i="1"/>
  <c r="M184547" i="1"/>
  <c r="M184548" i="1"/>
  <c r="M184549" i="1"/>
  <c r="M184550" i="1"/>
  <c r="M184551" i="1"/>
  <c r="M184552" i="1"/>
  <c r="M184553" i="1"/>
  <c r="M184554" i="1"/>
  <c r="M184555" i="1"/>
  <c r="M184556" i="1"/>
  <c r="M184557" i="1"/>
  <c r="M184558" i="1"/>
  <c r="M184559" i="1"/>
  <c r="M184560" i="1"/>
  <c r="M184561" i="1"/>
  <c r="M184562" i="1"/>
  <c r="M184563" i="1"/>
  <c r="M184564" i="1"/>
  <c r="M184565" i="1"/>
  <c r="M184566" i="1"/>
  <c r="M184567" i="1"/>
  <c r="M184568" i="1"/>
  <c r="M184569" i="1"/>
  <c r="M184570" i="1"/>
  <c r="M184571" i="1"/>
  <c r="M184572" i="1"/>
  <c r="M184573" i="1"/>
  <c r="M184574" i="1"/>
  <c r="M184575" i="1"/>
  <c r="M184576" i="1"/>
  <c r="M184577" i="1"/>
  <c r="M184578" i="1"/>
  <c r="M184579" i="1"/>
  <c r="M184580" i="1"/>
  <c r="M184581" i="1"/>
  <c r="M184582" i="1"/>
  <c r="M184583" i="1"/>
  <c r="M184584" i="1"/>
  <c r="M184585" i="1"/>
  <c r="M184586" i="1"/>
  <c r="M184587" i="1"/>
  <c r="M184588" i="1"/>
  <c r="M184589" i="1"/>
  <c r="M184590" i="1"/>
  <c r="M184591" i="1"/>
  <c r="M184592" i="1"/>
  <c r="M184593" i="1"/>
  <c r="M184594" i="1"/>
  <c r="M184595" i="1"/>
  <c r="M184596" i="1"/>
  <c r="M184597" i="1"/>
  <c r="M184598" i="1"/>
  <c r="M184599" i="1"/>
  <c r="M184600" i="1"/>
  <c r="M184601" i="1"/>
  <c r="M184602" i="1"/>
  <c r="M184603" i="1"/>
  <c r="M184604" i="1"/>
  <c r="M184605" i="1"/>
  <c r="M184606" i="1"/>
  <c r="M184607" i="1"/>
  <c r="M184608" i="1"/>
  <c r="M184609" i="1"/>
  <c r="M184610" i="1"/>
  <c r="M184611" i="1"/>
  <c r="M184612" i="1"/>
  <c r="M184613" i="1"/>
  <c r="M184614" i="1"/>
  <c r="M184615" i="1"/>
  <c r="M184616" i="1"/>
  <c r="M184617" i="1"/>
  <c r="M184618" i="1"/>
  <c r="M184619" i="1"/>
  <c r="M184620" i="1"/>
  <c r="M184621" i="1"/>
  <c r="M184622" i="1"/>
  <c r="M184623" i="1"/>
  <c r="M184624" i="1"/>
  <c r="M184625" i="1"/>
  <c r="M184626" i="1"/>
  <c r="M184627" i="1"/>
  <c r="M184628" i="1"/>
  <c r="M184629" i="1"/>
  <c r="M184630" i="1"/>
  <c r="M184631" i="1"/>
  <c r="M184632" i="1"/>
  <c r="M184633" i="1"/>
  <c r="M184634" i="1"/>
  <c r="M184635" i="1"/>
  <c r="M184636" i="1"/>
  <c r="M184637" i="1"/>
  <c r="M184638" i="1"/>
  <c r="M184639" i="1"/>
  <c r="M184640" i="1"/>
  <c r="M184641" i="1"/>
  <c r="M184642" i="1"/>
  <c r="M184643" i="1"/>
  <c r="M184644" i="1"/>
  <c r="M184645" i="1"/>
  <c r="M184646" i="1"/>
  <c r="M184647" i="1"/>
  <c r="M184648" i="1"/>
  <c r="M184649" i="1"/>
  <c r="M184650" i="1"/>
  <c r="M184651" i="1"/>
  <c r="M184652" i="1"/>
  <c r="M184653" i="1"/>
  <c r="M184654" i="1"/>
  <c r="M184655" i="1"/>
  <c r="M184656" i="1"/>
  <c r="M184657" i="1"/>
  <c r="M184658" i="1"/>
  <c r="M184659" i="1"/>
  <c r="M184660" i="1"/>
  <c r="M184661" i="1"/>
  <c r="M184662" i="1"/>
  <c r="M184663" i="1"/>
  <c r="M184664" i="1"/>
  <c r="M184665" i="1"/>
  <c r="M184666" i="1"/>
  <c r="M184667" i="1"/>
  <c r="M184668" i="1"/>
  <c r="M184669" i="1"/>
  <c r="M184670" i="1"/>
  <c r="M184671" i="1"/>
  <c r="M184672" i="1"/>
  <c r="M184673" i="1"/>
  <c r="M184674" i="1"/>
  <c r="M184675" i="1"/>
  <c r="M184676" i="1"/>
  <c r="M184677" i="1"/>
  <c r="M184678" i="1"/>
  <c r="M184679" i="1"/>
  <c r="M184680" i="1"/>
  <c r="M184681" i="1"/>
  <c r="M184682" i="1"/>
  <c r="M184683" i="1"/>
  <c r="M184684" i="1"/>
  <c r="M184685" i="1"/>
  <c r="M184686" i="1"/>
  <c r="M184687" i="1"/>
  <c r="M184688" i="1"/>
  <c r="M184689" i="1"/>
  <c r="M184690" i="1"/>
  <c r="M184691" i="1"/>
  <c r="M184692" i="1"/>
  <c r="M184693" i="1"/>
  <c r="M184694" i="1"/>
  <c r="M184695" i="1"/>
  <c r="M184696" i="1"/>
  <c r="M184697" i="1"/>
  <c r="M184698" i="1"/>
  <c r="M184699" i="1"/>
  <c r="M184700" i="1"/>
  <c r="M184701" i="1"/>
  <c r="M184702" i="1"/>
  <c r="M184703" i="1"/>
  <c r="M184704" i="1"/>
  <c r="M184705" i="1"/>
  <c r="M184706" i="1"/>
  <c r="M184707" i="1"/>
  <c r="M184708" i="1"/>
  <c r="M184709" i="1"/>
  <c r="M184710" i="1"/>
  <c r="M184711" i="1"/>
  <c r="M184712" i="1"/>
  <c r="M184713" i="1"/>
  <c r="M184714" i="1"/>
  <c r="M184715" i="1"/>
  <c r="M184716" i="1"/>
  <c r="M184717" i="1"/>
  <c r="M184718" i="1"/>
  <c r="M184719" i="1"/>
  <c r="M184720" i="1"/>
  <c r="M184721" i="1"/>
  <c r="M184722" i="1"/>
  <c r="M184723" i="1"/>
  <c r="M184724" i="1"/>
  <c r="M184725" i="1"/>
  <c r="M184726" i="1"/>
  <c r="M184727" i="1"/>
  <c r="M184728" i="1"/>
  <c r="M184729" i="1"/>
  <c r="M184730" i="1"/>
  <c r="M184731" i="1"/>
  <c r="M184732" i="1"/>
  <c r="M184733" i="1"/>
  <c r="M184734" i="1"/>
  <c r="M184735" i="1"/>
  <c r="M184736" i="1"/>
  <c r="M184737" i="1"/>
  <c r="M184738" i="1"/>
  <c r="M184739" i="1"/>
  <c r="M184740" i="1"/>
  <c r="M184741" i="1"/>
  <c r="M184742" i="1"/>
  <c r="M184743" i="1"/>
  <c r="M184744" i="1"/>
  <c r="M184745" i="1"/>
  <c r="M184746" i="1"/>
  <c r="M184747" i="1"/>
  <c r="M184748" i="1"/>
  <c r="M184749" i="1"/>
  <c r="M184750" i="1"/>
  <c r="M184751" i="1"/>
  <c r="M184752" i="1"/>
  <c r="M184753" i="1"/>
  <c r="M184754" i="1"/>
  <c r="M184755" i="1"/>
  <c r="M184756" i="1"/>
  <c r="M184757" i="1"/>
  <c r="M184758" i="1"/>
  <c r="M184759" i="1"/>
  <c r="M184760" i="1"/>
  <c r="M184761" i="1"/>
  <c r="M184762" i="1"/>
  <c r="M184763" i="1"/>
  <c r="M184764" i="1"/>
  <c r="M184765" i="1"/>
  <c r="M184766" i="1"/>
  <c r="M184767" i="1"/>
  <c r="M184768" i="1"/>
  <c r="M184769" i="1"/>
  <c r="M184770" i="1"/>
  <c r="M184771" i="1"/>
  <c r="M184772" i="1"/>
  <c r="M184773" i="1"/>
  <c r="M184774" i="1"/>
  <c r="M184775" i="1"/>
  <c r="M184776" i="1"/>
  <c r="M184777" i="1"/>
  <c r="M184778" i="1"/>
  <c r="M184779" i="1"/>
  <c r="M184780" i="1"/>
  <c r="M184781" i="1"/>
  <c r="M184782" i="1"/>
  <c r="M184783" i="1"/>
  <c r="M184784" i="1"/>
  <c r="M184785" i="1"/>
  <c r="M184786" i="1"/>
  <c r="M184787" i="1"/>
  <c r="M184788" i="1"/>
  <c r="M184789" i="1"/>
  <c r="M184790" i="1"/>
  <c r="M184791" i="1"/>
  <c r="M184792" i="1"/>
  <c r="M184793" i="1"/>
  <c r="M184794" i="1"/>
  <c r="M184795" i="1"/>
  <c r="M184796" i="1"/>
  <c r="M184797" i="1"/>
  <c r="M184798" i="1"/>
  <c r="M184799" i="1"/>
  <c r="M184800" i="1"/>
  <c r="M184801" i="1"/>
  <c r="M184802" i="1"/>
  <c r="M184803" i="1"/>
  <c r="M184804" i="1"/>
  <c r="M184805" i="1"/>
  <c r="M184806" i="1"/>
  <c r="M184807" i="1"/>
  <c r="M184808" i="1"/>
  <c r="M184809" i="1"/>
  <c r="M184810" i="1"/>
  <c r="M184811" i="1"/>
  <c r="M184812" i="1"/>
  <c r="M184813" i="1"/>
  <c r="M184814" i="1"/>
  <c r="M184815" i="1"/>
  <c r="M184816" i="1"/>
  <c r="M184817" i="1"/>
  <c r="M184818" i="1"/>
  <c r="M184819" i="1"/>
  <c r="M184820" i="1"/>
  <c r="M184821" i="1"/>
  <c r="M184822" i="1"/>
  <c r="M184823" i="1"/>
  <c r="M184824" i="1"/>
  <c r="M184825" i="1"/>
  <c r="M184826" i="1"/>
  <c r="M184827" i="1"/>
  <c r="M184828" i="1"/>
  <c r="M184829" i="1"/>
  <c r="M184830" i="1"/>
  <c r="M184831" i="1"/>
  <c r="M184832" i="1"/>
  <c r="M184833" i="1"/>
  <c r="M184834" i="1"/>
  <c r="M184835" i="1"/>
  <c r="M184836" i="1"/>
  <c r="M184837" i="1"/>
  <c r="M184838" i="1"/>
  <c r="M184839" i="1"/>
  <c r="M184840" i="1"/>
  <c r="M184841" i="1"/>
  <c r="M184842" i="1"/>
  <c r="M184843" i="1"/>
  <c r="M184844" i="1"/>
  <c r="M184845" i="1"/>
  <c r="M184846" i="1"/>
  <c r="M184847" i="1"/>
  <c r="M184848" i="1"/>
  <c r="M184849" i="1"/>
  <c r="M184850" i="1"/>
  <c r="M184851" i="1"/>
  <c r="M184852" i="1"/>
  <c r="M184853" i="1"/>
  <c r="M184854" i="1"/>
  <c r="M184855" i="1"/>
  <c r="M184856" i="1"/>
  <c r="M184857" i="1"/>
  <c r="M184858" i="1"/>
  <c r="M184859" i="1"/>
  <c r="M184860" i="1"/>
  <c r="M184861" i="1"/>
  <c r="M184862" i="1"/>
  <c r="M184863" i="1"/>
  <c r="M184864" i="1"/>
  <c r="M184865" i="1"/>
  <c r="M184866" i="1"/>
  <c r="M184867" i="1"/>
  <c r="M184868" i="1"/>
  <c r="M184869" i="1"/>
  <c r="M184870" i="1"/>
  <c r="M184871" i="1"/>
  <c r="M184872" i="1"/>
  <c r="M184873" i="1"/>
  <c r="M184874" i="1"/>
  <c r="M184875" i="1"/>
  <c r="M184876" i="1"/>
  <c r="M184877" i="1"/>
  <c r="M184878" i="1"/>
  <c r="M184879" i="1"/>
  <c r="M184880" i="1"/>
  <c r="M184881" i="1"/>
  <c r="M184882" i="1"/>
  <c r="M184883" i="1"/>
  <c r="M184884" i="1"/>
  <c r="M184885" i="1"/>
  <c r="M184886" i="1"/>
  <c r="M184887" i="1"/>
  <c r="M184888" i="1"/>
  <c r="M184889" i="1"/>
  <c r="M184890" i="1"/>
  <c r="M184891" i="1"/>
  <c r="M184892" i="1"/>
  <c r="M184893" i="1"/>
  <c r="M184894" i="1"/>
  <c r="M184895" i="1"/>
  <c r="M184896" i="1"/>
  <c r="M184897" i="1"/>
  <c r="M184898" i="1"/>
  <c r="M184899" i="1"/>
  <c r="M184900" i="1"/>
  <c r="M184901" i="1"/>
  <c r="M184902" i="1"/>
  <c r="M184903" i="1"/>
  <c r="M184904" i="1"/>
  <c r="M184905" i="1"/>
  <c r="M184906" i="1"/>
  <c r="M184907" i="1"/>
  <c r="M184908" i="1"/>
  <c r="M184909" i="1"/>
  <c r="M184910" i="1"/>
  <c r="M184911" i="1"/>
  <c r="M184912" i="1"/>
  <c r="M184913" i="1"/>
  <c r="M184914" i="1"/>
  <c r="M184915" i="1"/>
  <c r="M184916" i="1"/>
  <c r="M184917" i="1"/>
  <c r="M184918" i="1"/>
  <c r="M184919" i="1"/>
  <c r="M184920" i="1"/>
  <c r="M184921" i="1"/>
  <c r="M184922" i="1"/>
  <c r="M184923" i="1"/>
  <c r="M184924" i="1"/>
  <c r="M184925" i="1"/>
  <c r="M184926" i="1"/>
  <c r="M184927" i="1"/>
  <c r="M184928" i="1"/>
  <c r="M184929" i="1"/>
  <c r="M184930" i="1"/>
  <c r="M184931" i="1"/>
  <c r="M184932" i="1"/>
  <c r="M184933" i="1"/>
  <c r="M184934" i="1"/>
  <c r="M184935" i="1"/>
  <c r="M184936" i="1"/>
  <c r="M184937" i="1"/>
  <c r="M184938" i="1"/>
  <c r="M184939" i="1"/>
  <c r="M184940" i="1"/>
  <c r="M184941" i="1"/>
  <c r="M184942" i="1"/>
  <c r="M184943" i="1"/>
  <c r="M184944" i="1"/>
  <c r="M184945" i="1"/>
  <c r="M184946" i="1"/>
  <c r="M184947" i="1"/>
  <c r="M184948" i="1"/>
  <c r="M184949" i="1"/>
  <c r="M184950" i="1"/>
  <c r="M184951" i="1"/>
  <c r="M184952" i="1"/>
  <c r="M184953" i="1"/>
  <c r="M184954" i="1"/>
  <c r="M184955" i="1"/>
  <c r="M184956" i="1"/>
  <c r="M184957" i="1"/>
  <c r="M184958" i="1"/>
  <c r="M184959" i="1"/>
  <c r="M184960" i="1"/>
  <c r="M184961" i="1"/>
  <c r="M184962" i="1"/>
  <c r="M184963" i="1"/>
  <c r="M184964" i="1"/>
  <c r="M184965" i="1"/>
  <c r="M184966" i="1"/>
  <c r="M184967" i="1"/>
  <c r="M184968" i="1"/>
  <c r="M184969" i="1"/>
  <c r="M184970" i="1"/>
  <c r="M184971" i="1"/>
  <c r="M184972" i="1"/>
  <c r="M184973" i="1"/>
  <c r="M184974" i="1"/>
  <c r="M184975" i="1"/>
  <c r="M184976" i="1"/>
  <c r="M184977" i="1"/>
  <c r="M184978" i="1"/>
  <c r="M184979" i="1"/>
  <c r="M184980" i="1"/>
  <c r="M184981" i="1"/>
  <c r="M184982" i="1"/>
  <c r="M184983" i="1"/>
  <c r="M184984" i="1"/>
  <c r="M184985" i="1"/>
  <c r="M184986" i="1"/>
  <c r="M184987" i="1"/>
  <c r="M184988" i="1"/>
  <c r="M184989" i="1"/>
  <c r="M184990" i="1"/>
  <c r="M184991" i="1"/>
  <c r="M184992" i="1"/>
  <c r="M184993" i="1"/>
  <c r="M184994" i="1"/>
  <c r="M184995" i="1"/>
  <c r="M184996" i="1"/>
  <c r="M184997" i="1"/>
  <c r="M184998" i="1"/>
  <c r="M184999" i="1"/>
  <c r="M185000" i="1"/>
  <c r="M185001" i="1"/>
  <c r="M185002" i="1"/>
  <c r="M185003" i="1"/>
  <c r="M185004" i="1"/>
  <c r="M185005" i="1"/>
  <c r="M185006" i="1"/>
  <c r="M185007" i="1"/>
  <c r="M185008" i="1"/>
  <c r="M185009" i="1"/>
  <c r="M185010" i="1"/>
  <c r="M185011" i="1"/>
  <c r="M185012" i="1"/>
  <c r="M185013" i="1"/>
  <c r="M185014" i="1"/>
  <c r="M185015" i="1"/>
  <c r="M185016" i="1"/>
  <c r="M185017" i="1"/>
  <c r="M185018" i="1"/>
  <c r="M185019" i="1"/>
  <c r="M185020" i="1"/>
  <c r="M185021" i="1"/>
  <c r="M185022" i="1"/>
  <c r="M185023" i="1"/>
  <c r="M185024" i="1"/>
  <c r="M185025" i="1"/>
  <c r="M185026" i="1"/>
  <c r="M185027" i="1"/>
  <c r="M185028" i="1"/>
  <c r="M185029" i="1"/>
  <c r="M185030" i="1"/>
  <c r="M185031" i="1"/>
  <c r="M185032" i="1"/>
  <c r="M185033" i="1"/>
  <c r="M185034" i="1"/>
  <c r="M185035" i="1"/>
  <c r="M185036" i="1"/>
  <c r="M185037" i="1"/>
  <c r="M185038" i="1"/>
  <c r="M185039" i="1"/>
  <c r="M185040" i="1"/>
  <c r="M185041" i="1"/>
  <c r="M185042" i="1"/>
  <c r="M185043" i="1"/>
  <c r="M185044" i="1"/>
  <c r="M185045" i="1"/>
  <c r="M185046" i="1"/>
  <c r="M185047" i="1"/>
  <c r="M185048" i="1"/>
  <c r="M185049" i="1"/>
  <c r="M185050" i="1"/>
  <c r="M185051" i="1"/>
  <c r="M185052" i="1"/>
  <c r="M185053" i="1"/>
  <c r="M185054" i="1"/>
  <c r="M185055" i="1"/>
  <c r="M185056" i="1"/>
  <c r="M185057" i="1"/>
  <c r="M185058" i="1"/>
  <c r="M185059" i="1"/>
  <c r="M185060" i="1"/>
  <c r="M185061" i="1"/>
  <c r="M185062" i="1"/>
  <c r="M185063" i="1"/>
  <c r="M185064" i="1"/>
  <c r="M185065" i="1"/>
  <c r="M185066" i="1"/>
  <c r="M185067" i="1"/>
  <c r="M185068" i="1"/>
  <c r="M185069" i="1"/>
  <c r="M185070" i="1"/>
  <c r="M185071" i="1"/>
  <c r="M185072" i="1"/>
  <c r="M185073" i="1"/>
  <c r="M185074" i="1"/>
  <c r="M185075" i="1"/>
  <c r="M185076" i="1"/>
  <c r="M185077" i="1"/>
  <c r="M185078" i="1"/>
  <c r="M185079" i="1"/>
  <c r="M185080" i="1"/>
  <c r="M185081" i="1"/>
  <c r="M185082" i="1"/>
  <c r="M185083" i="1"/>
  <c r="M185084" i="1"/>
  <c r="M185085" i="1"/>
  <c r="M185086" i="1"/>
  <c r="M185087" i="1"/>
  <c r="M185088" i="1"/>
  <c r="M185089" i="1"/>
  <c r="M185090" i="1"/>
  <c r="M185091" i="1"/>
  <c r="M185092" i="1"/>
  <c r="M185093" i="1"/>
  <c r="M185094" i="1"/>
  <c r="M185095" i="1"/>
  <c r="M185096" i="1"/>
  <c r="M185097" i="1"/>
  <c r="M185098" i="1"/>
  <c r="M185099" i="1"/>
  <c r="M185100" i="1"/>
  <c r="M185101" i="1"/>
  <c r="M185102" i="1"/>
  <c r="M185103" i="1"/>
  <c r="M185104" i="1"/>
  <c r="M185105" i="1"/>
  <c r="M185106" i="1"/>
  <c r="M185107" i="1"/>
  <c r="M185108" i="1"/>
  <c r="M185109" i="1"/>
  <c r="M185110" i="1"/>
  <c r="M185111" i="1"/>
  <c r="M185112" i="1"/>
  <c r="M185113" i="1"/>
  <c r="M185114" i="1"/>
  <c r="M185115" i="1"/>
  <c r="M185116" i="1"/>
  <c r="M185117" i="1"/>
  <c r="M185118" i="1"/>
  <c r="M185119" i="1"/>
  <c r="M185120" i="1"/>
  <c r="M185121" i="1"/>
  <c r="M185122" i="1"/>
  <c r="M185123" i="1"/>
  <c r="M185124" i="1"/>
  <c r="M185125" i="1"/>
  <c r="M185126" i="1"/>
  <c r="M185127" i="1"/>
  <c r="M185128" i="1"/>
  <c r="M185129" i="1"/>
  <c r="M185130" i="1"/>
  <c r="M185131" i="1"/>
  <c r="M185132" i="1"/>
  <c r="M185133" i="1"/>
  <c r="M185134" i="1"/>
  <c r="M185135" i="1"/>
  <c r="M185136" i="1"/>
  <c r="M185137" i="1"/>
  <c r="M185138" i="1"/>
  <c r="M185139" i="1"/>
  <c r="M185140" i="1"/>
  <c r="M185141" i="1"/>
  <c r="M185142" i="1"/>
  <c r="M185143" i="1"/>
  <c r="M185144" i="1"/>
  <c r="M185145" i="1"/>
  <c r="M185146" i="1"/>
  <c r="M185147" i="1"/>
  <c r="M185148" i="1"/>
  <c r="M185149" i="1"/>
  <c r="M185150" i="1"/>
  <c r="M185151" i="1"/>
  <c r="M185152" i="1"/>
  <c r="M185153" i="1"/>
  <c r="M185154" i="1"/>
  <c r="M185155" i="1"/>
  <c r="M185156" i="1"/>
  <c r="M185157" i="1"/>
  <c r="M185158" i="1"/>
  <c r="M185159" i="1"/>
  <c r="M185160" i="1"/>
  <c r="M185161" i="1"/>
  <c r="M185162" i="1"/>
  <c r="M185163" i="1"/>
  <c r="M185164" i="1"/>
  <c r="M185165" i="1"/>
  <c r="M185166" i="1"/>
  <c r="M185167" i="1"/>
  <c r="M185168" i="1"/>
  <c r="M185169" i="1"/>
  <c r="M185170" i="1"/>
  <c r="M185171" i="1"/>
  <c r="M185172" i="1"/>
  <c r="M185173" i="1"/>
  <c r="M185174" i="1"/>
  <c r="M185175" i="1"/>
  <c r="M185176" i="1"/>
  <c r="M185177" i="1"/>
  <c r="M185178" i="1"/>
  <c r="M185179" i="1"/>
  <c r="M185180" i="1"/>
  <c r="M185181" i="1"/>
  <c r="M185182" i="1"/>
  <c r="M185183" i="1"/>
  <c r="M185184" i="1"/>
  <c r="M185185" i="1"/>
  <c r="M185186" i="1"/>
  <c r="M185187" i="1"/>
  <c r="M185188" i="1"/>
  <c r="M185189" i="1"/>
  <c r="M185190" i="1"/>
  <c r="M185191" i="1"/>
  <c r="M185192" i="1"/>
  <c r="M185193" i="1"/>
  <c r="M185194" i="1"/>
  <c r="M185195" i="1"/>
  <c r="M185196" i="1"/>
  <c r="M185197" i="1"/>
  <c r="M185198" i="1"/>
  <c r="M185199" i="1"/>
  <c r="M185200" i="1"/>
  <c r="M185201" i="1"/>
  <c r="M185202" i="1"/>
  <c r="M185203" i="1"/>
  <c r="M185204" i="1"/>
  <c r="M185205" i="1"/>
  <c r="M185206" i="1"/>
  <c r="M185207" i="1"/>
  <c r="M185208" i="1"/>
  <c r="M185209" i="1"/>
  <c r="M185210" i="1"/>
  <c r="M185211" i="1"/>
  <c r="M185212" i="1"/>
  <c r="M185213" i="1"/>
  <c r="M185214" i="1"/>
  <c r="M185215" i="1"/>
  <c r="M185216" i="1"/>
  <c r="M185217" i="1"/>
  <c r="M185218" i="1"/>
  <c r="M185219" i="1"/>
  <c r="M185220" i="1"/>
  <c r="M185221" i="1"/>
  <c r="M185222" i="1"/>
  <c r="M185223" i="1"/>
  <c r="M185224" i="1"/>
  <c r="M185225" i="1"/>
  <c r="M185226" i="1"/>
  <c r="M185227" i="1"/>
  <c r="M185228" i="1"/>
  <c r="M185229" i="1"/>
  <c r="M185230" i="1"/>
  <c r="M185231" i="1"/>
  <c r="M185232" i="1"/>
  <c r="M185233" i="1"/>
  <c r="M185234" i="1"/>
  <c r="M185235" i="1"/>
  <c r="M185236" i="1"/>
  <c r="M185237" i="1"/>
  <c r="M185238" i="1"/>
  <c r="M185239" i="1"/>
  <c r="M185240" i="1"/>
  <c r="M185241" i="1"/>
  <c r="M185242" i="1"/>
  <c r="M185243" i="1"/>
  <c r="M185244" i="1"/>
  <c r="M185245" i="1"/>
  <c r="M185246" i="1"/>
  <c r="M185247" i="1"/>
  <c r="M185248" i="1"/>
  <c r="M185249" i="1"/>
  <c r="M185250" i="1"/>
  <c r="M185251" i="1"/>
  <c r="M185252" i="1"/>
  <c r="M185253" i="1"/>
  <c r="M185254" i="1"/>
  <c r="M185255" i="1"/>
  <c r="M185256" i="1"/>
  <c r="M185257" i="1"/>
  <c r="M185258" i="1"/>
  <c r="M185259" i="1"/>
  <c r="M185260" i="1"/>
  <c r="M185261" i="1"/>
  <c r="M185262" i="1"/>
  <c r="M185263" i="1"/>
  <c r="M185264" i="1"/>
  <c r="M185265" i="1"/>
  <c r="M185266" i="1"/>
  <c r="M185267" i="1"/>
  <c r="M185268" i="1"/>
  <c r="M185269" i="1"/>
  <c r="M185270" i="1"/>
  <c r="M185271" i="1"/>
  <c r="M185272" i="1"/>
  <c r="M185273" i="1"/>
  <c r="M185274" i="1"/>
  <c r="M185275" i="1"/>
  <c r="M185276" i="1"/>
  <c r="M185277" i="1"/>
  <c r="M185278" i="1"/>
  <c r="M185279" i="1"/>
  <c r="M185280" i="1"/>
  <c r="M185281" i="1"/>
  <c r="M185282" i="1"/>
  <c r="M185283" i="1"/>
  <c r="M185284" i="1"/>
  <c r="M185285" i="1"/>
  <c r="M185286" i="1"/>
  <c r="M185287" i="1"/>
  <c r="M185288" i="1"/>
  <c r="M185289" i="1"/>
  <c r="M185290" i="1"/>
  <c r="M185291" i="1"/>
  <c r="M185292" i="1"/>
  <c r="M185293" i="1"/>
  <c r="M185294" i="1"/>
  <c r="M185295" i="1"/>
  <c r="M185296" i="1"/>
  <c r="M185297" i="1"/>
  <c r="M185298" i="1"/>
  <c r="M185299" i="1"/>
  <c r="M185300" i="1"/>
  <c r="M185301" i="1"/>
  <c r="M185302" i="1"/>
  <c r="M185303" i="1"/>
  <c r="M185304" i="1"/>
  <c r="M185305" i="1"/>
  <c r="M185306" i="1"/>
  <c r="M185307" i="1"/>
  <c r="M185308" i="1"/>
  <c r="M185309" i="1"/>
  <c r="M185310" i="1"/>
  <c r="M185311" i="1"/>
  <c r="M185312" i="1"/>
  <c r="M185313" i="1"/>
  <c r="M185314" i="1"/>
  <c r="M185315" i="1"/>
  <c r="M185316" i="1"/>
  <c r="M185317" i="1"/>
  <c r="M185318" i="1"/>
  <c r="M185319" i="1"/>
  <c r="M185320" i="1"/>
  <c r="M185321" i="1"/>
  <c r="M185322" i="1"/>
  <c r="M185323" i="1"/>
  <c r="M185324" i="1"/>
  <c r="M185325" i="1"/>
  <c r="M185326" i="1"/>
  <c r="M185327" i="1"/>
  <c r="M185328" i="1"/>
  <c r="M185329" i="1"/>
  <c r="M185330" i="1"/>
  <c r="M185331" i="1"/>
  <c r="M185332" i="1"/>
  <c r="M185333" i="1"/>
  <c r="M185334" i="1"/>
  <c r="M185335" i="1"/>
  <c r="M185336" i="1"/>
  <c r="M185337" i="1"/>
  <c r="M185338" i="1"/>
  <c r="M185339" i="1"/>
  <c r="M185340" i="1"/>
  <c r="M185341" i="1"/>
  <c r="M185342" i="1"/>
  <c r="M185343" i="1"/>
  <c r="M185344" i="1"/>
  <c r="M185345" i="1"/>
  <c r="M185346" i="1"/>
  <c r="M185347" i="1"/>
  <c r="M185348" i="1"/>
  <c r="M185349" i="1"/>
  <c r="M185350" i="1"/>
  <c r="M185351" i="1"/>
  <c r="M185352" i="1"/>
  <c r="M185353" i="1"/>
  <c r="M185354" i="1"/>
  <c r="M185355" i="1"/>
  <c r="M185356" i="1"/>
  <c r="M185357" i="1"/>
  <c r="M185358" i="1"/>
  <c r="M185359" i="1"/>
  <c r="M185360" i="1"/>
  <c r="M185361" i="1"/>
  <c r="M185362" i="1"/>
  <c r="M185363" i="1"/>
  <c r="M185364" i="1"/>
  <c r="M185365" i="1"/>
  <c r="M185366" i="1"/>
  <c r="M185367" i="1"/>
  <c r="M185368" i="1"/>
  <c r="M185369" i="1"/>
  <c r="M185370" i="1"/>
  <c r="M185371" i="1"/>
  <c r="M185372" i="1"/>
  <c r="M185373" i="1"/>
  <c r="M185374" i="1"/>
  <c r="M185375" i="1"/>
  <c r="M185376" i="1"/>
  <c r="M185377" i="1"/>
  <c r="M185378" i="1"/>
  <c r="M185379" i="1"/>
  <c r="M185380" i="1"/>
  <c r="M185381" i="1"/>
  <c r="M185382" i="1"/>
  <c r="M185383" i="1"/>
  <c r="M185384" i="1"/>
  <c r="M185385" i="1"/>
  <c r="M185386" i="1"/>
  <c r="M185387" i="1"/>
  <c r="M185388" i="1"/>
  <c r="M185389" i="1"/>
  <c r="M185390" i="1"/>
  <c r="M185391" i="1"/>
  <c r="M185392" i="1"/>
  <c r="M185393" i="1"/>
  <c r="M185394" i="1"/>
  <c r="M185395" i="1"/>
  <c r="M185396" i="1"/>
  <c r="M185397" i="1"/>
  <c r="M185398" i="1"/>
  <c r="M185399" i="1"/>
  <c r="M185400" i="1"/>
  <c r="M185401" i="1"/>
  <c r="M185402" i="1"/>
  <c r="M185403" i="1"/>
  <c r="M185404" i="1"/>
  <c r="M185405" i="1"/>
  <c r="M185406" i="1"/>
  <c r="M185407" i="1"/>
  <c r="M185408" i="1"/>
  <c r="M185409" i="1"/>
  <c r="M185410" i="1"/>
  <c r="M185411" i="1"/>
  <c r="M185412" i="1"/>
  <c r="M185413" i="1"/>
  <c r="M185414" i="1"/>
  <c r="M185415" i="1"/>
  <c r="M185416" i="1"/>
  <c r="M185417" i="1"/>
  <c r="M185418" i="1"/>
  <c r="M185419" i="1"/>
  <c r="M185420" i="1"/>
  <c r="M185421" i="1"/>
  <c r="M185422" i="1"/>
  <c r="M185423" i="1"/>
  <c r="M185424" i="1"/>
  <c r="M185425" i="1"/>
  <c r="M185426" i="1"/>
  <c r="M185427" i="1"/>
  <c r="M185428" i="1"/>
  <c r="M185429" i="1"/>
  <c r="M185430" i="1"/>
  <c r="M185431" i="1"/>
  <c r="M185432" i="1"/>
  <c r="M185433" i="1"/>
  <c r="M185434" i="1"/>
  <c r="M185435" i="1"/>
  <c r="M185436" i="1"/>
  <c r="M185437" i="1"/>
  <c r="M185438" i="1"/>
  <c r="M185439" i="1"/>
  <c r="M185440" i="1"/>
  <c r="M185441" i="1"/>
  <c r="M185442" i="1"/>
  <c r="M185443" i="1"/>
  <c r="M185444" i="1"/>
  <c r="M185445" i="1"/>
  <c r="M185446" i="1"/>
  <c r="M185447" i="1"/>
  <c r="M185448" i="1"/>
  <c r="M185449" i="1"/>
  <c r="M185450" i="1"/>
  <c r="M185451" i="1"/>
  <c r="M185452" i="1"/>
  <c r="M185453" i="1"/>
  <c r="M185454" i="1"/>
  <c r="M185455" i="1"/>
  <c r="M185456" i="1"/>
  <c r="M185457" i="1"/>
  <c r="M185458" i="1"/>
  <c r="M185459" i="1"/>
  <c r="M185460" i="1"/>
  <c r="M185461" i="1"/>
  <c r="M185462" i="1"/>
  <c r="M185463" i="1"/>
  <c r="M185464" i="1"/>
  <c r="M185465" i="1"/>
  <c r="M185466" i="1"/>
  <c r="M185467" i="1"/>
  <c r="M185468" i="1"/>
  <c r="M185469" i="1"/>
  <c r="M185470" i="1"/>
  <c r="M185471" i="1"/>
  <c r="M185472" i="1"/>
  <c r="M185473" i="1"/>
  <c r="M185474" i="1"/>
  <c r="M185475" i="1"/>
  <c r="M185476" i="1"/>
  <c r="M185477" i="1"/>
  <c r="M185478" i="1"/>
  <c r="M185479" i="1"/>
  <c r="M185480" i="1"/>
  <c r="M185481" i="1"/>
  <c r="M185482" i="1"/>
  <c r="M185483" i="1"/>
  <c r="M185484" i="1"/>
  <c r="M185485" i="1"/>
  <c r="M185486" i="1"/>
  <c r="M185487" i="1"/>
  <c r="M185488" i="1"/>
  <c r="M185489" i="1"/>
  <c r="M185490" i="1"/>
  <c r="M185491" i="1"/>
  <c r="M185492" i="1"/>
  <c r="M185493" i="1"/>
  <c r="M185494" i="1"/>
  <c r="M185495" i="1"/>
  <c r="M185496" i="1"/>
  <c r="M185497" i="1"/>
  <c r="M185498" i="1"/>
  <c r="M185499" i="1"/>
  <c r="M185500" i="1"/>
  <c r="M185501" i="1"/>
  <c r="M185502" i="1"/>
  <c r="M185503" i="1"/>
  <c r="M185504" i="1"/>
  <c r="M185505" i="1"/>
  <c r="M185506" i="1"/>
  <c r="M185507" i="1"/>
  <c r="M185508" i="1"/>
  <c r="M185509" i="1"/>
  <c r="M185510" i="1"/>
  <c r="M185511" i="1"/>
  <c r="M185512" i="1"/>
  <c r="M185513" i="1"/>
  <c r="M185514" i="1"/>
  <c r="M185515" i="1"/>
  <c r="M185516" i="1"/>
  <c r="M185517" i="1"/>
  <c r="M185518" i="1"/>
  <c r="M185519" i="1"/>
  <c r="M185520" i="1"/>
  <c r="M185521" i="1"/>
  <c r="M185522" i="1"/>
  <c r="M185523" i="1"/>
  <c r="M185524" i="1"/>
  <c r="M185525" i="1"/>
  <c r="M185526" i="1"/>
  <c r="M185527" i="1"/>
  <c r="M185528" i="1"/>
  <c r="M185529" i="1"/>
  <c r="M185530" i="1"/>
  <c r="M185531" i="1"/>
  <c r="M185532" i="1"/>
  <c r="M185533" i="1"/>
  <c r="M185534" i="1"/>
  <c r="M185535" i="1"/>
  <c r="M185536" i="1"/>
  <c r="M185537" i="1"/>
  <c r="M185538" i="1"/>
  <c r="M185539" i="1"/>
  <c r="M185540" i="1"/>
  <c r="M185541" i="1"/>
  <c r="M185542" i="1"/>
  <c r="M185543" i="1"/>
  <c r="M185544" i="1"/>
  <c r="M185545" i="1"/>
  <c r="M185546" i="1"/>
  <c r="M185547" i="1"/>
  <c r="M185548" i="1"/>
  <c r="M185549" i="1"/>
  <c r="M185550" i="1"/>
  <c r="M185551" i="1"/>
  <c r="M185552" i="1"/>
  <c r="M185553" i="1"/>
  <c r="M185554" i="1"/>
  <c r="M185555" i="1"/>
  <c r="M185556" i="1"/>
  <c r="M185557" i="1"/>
  <c r="M185558" i="1"/>
  <c r="M185559" i="1"/>
  <c r="M185560" i="1"/>
  <c r="M185561" i="1"/>
  <c r="M185562" i="1"/>
  <c r="M185563" i="1"/>
  <c r="M185564" i="1"/>
  <c r="M185565" i="1"/>
  <c r="M185566" i="1"/>
  <c r="M185567" i="1"/>
  <c r="M185568" i="1"/>
  <c r="M185569" i="1"/>
  <c r="M185570" i="1"/>
  <c r="M185571" i="1"/>
  <c r="M185572" i="1"/>
  <c r="M185573" i="1"/>
  <c r="M185574" i="1"/>
  <c r="M185575" i="1"/>
  <c r="M185576" i="1"/>
  <c r="M185577" i="1"/>
  <c r="M185578" i="1"/>
  <c r="M185579" i="1"/>
  <c r="M185580" i="1"/>
  <c r="M185581" i="1"/>
  <c r="M185582" i="1"/>
  <c r="M185583" i="1"/>
  <c r="M185584" i="1"/>
  <c r="M185585" i="1"/>
  <c r="M185586" i="1"/>
  <c r="M185587" i="1"/>
  <c r="M185588" i="1"/>
  <c r="M185589" i="1"/>
  <c r="M185590" i="1"/>
  <c r="M185591" i="1"/>
  <c r="M185592" i="1"/>
  <c r="M185593" i="1"/>
  <c r="M185594" i="1"/>
  <c r="M185595" i="1"/>
  <c r="M185596" i="1"/>
  <c r="M185597" i="1"/>
  <c r="M185598" i="1"/>
  <c r="M185599" i="1"/>
  <c r="M185600" i="1"/>
  <c r="M185601" i="1"/>
  <c r="M185602" i="1"/>
  <c r="M185603" i="1"/>
  <c r="M185604" i="1"/>
  <c r="M185605" i="1"/>
  <c r="M185606" i="1"/>
  <c r="M185607" i="1"/>
  <c r="M185608" i="1"/>
  <c r="M185609" i="1"/>
  <c r="M185610" i="1"/>
  <c r="M185611" i="1"/>
  <c r="M185612" i="1"/>
  <c r="M185613" i="1"/>
  <c r="M185614" i="1"/>
  <c r="M185615" i="1"/>
  <c r="M185616" i="1"/>
  <c r="M185617" i="1"/>
  <c r="M185618" i="1"/>
  <c r="M185619" i="1"/>
  <c r="M185620" i="1"/>
  <c r="M185621" i="1"/>
  <c r="M185622" i="1"/>
  <c r="M185623" i="1"/>
  <c r="M185624" i="1"/>
  <c r="M185625" i="1"/>
  <c r="M185626" i="1"/>
  <c r="M185627" i="1"/>
  <c r="M185628" i="1"/>
  <c r="M185629" i="1"/>
  <c r="M185630" i="1"/>
  <c r="M185631" i="1"/>
  <c r="M185632" i="1"/>
  <c r="M185633" i="1"/>
  <c r="M185634" i="1"/>
  <c r="M185635" i="1"/>
  <c r="M185636" i="1"/>
  <c r="M185637" i="1"/>
  <c r="M185638" i="1"/>
  <c r="M185639" i="1"/>
  <c r="M185640" i="1"/>
  <c r="M185641" i="1"/>
  <c r="M185642" i="1"/>
  <c r="M185643" i="1"/>
  <c r="M185644" i="1"/>
  <c r="M185645" i="1"/>
  <c r="M185646" i="1"/>
  <c r="M185647" i="1"/>
  <c r="M185648" i="1"/>
  <c r="M185649" i="1"/>
  <c r="M185650" i="1"/>
  <c r="M185651" i="1"/>
  <c r="M185652" i="1"/>
  <c r="M185653" i="1"/>
  <c r="M185654" i="1"/>
  <c r="M185655" i="1"/>
  <c r="M185656" i="1"/>
  <c r="M185657" i="1"/>
  <c r="M185658" i="1"/>
  <c r="M185659" i="1"/>
  <c r="M185660" i="1"/>
  <c r="M185661" i="1"/>
  <c r="M185662" i="1"/>
  <c r="M185663" i="1"/>
  <c r="M185664" i="1"/>
  <c r="M185665" i="1"/>
  <c r="M185666" i="1"/>
  <c r="M185667" i="1"/>
  <c r="M185668" i="1"/>
  <c r="M185669" i="1"/>
  <c r="M185670" i="1"/>
  <c r="M185671" i="1"/>
  <c r="M185672" i="1"/>
  <c r="M185673" i="1"/>
  <c r="M185674" i="1"/>
  <c r="M185675" i="1"/>
  <c r="M185676" i="1"/>
  <c r="M185677" i="1"/>
  <c r="M185678" i="1"/>
  <c r="M185679" i="1"/>
  <c r="M185680" i="1"/>
  <c r="M185681" i="1"/>
  <c r="M185682" i="1"/>
  <c r="M185683" i="1"/>
  <c r="M185684" i="1"/>
  <c r="M185685" i="1"/>
  <c r="M185686" i="1"/>
  <c r="M185687" i="1"/>
  <c r="M185688" i="1"/>
  <c r="M185689" i="1"/>
  <c r="M185690" i="1"/>
  <c r="M185691" i="1"/>
  <c r="M185692" i="1"/>
  <c r="M185693" i="1"/>
  <c r="M185694" i="1"/>
  <c r="M185695" i="1"/>
  <c r="M185696" i="1"/>
  <c r="M185697" i="1"/>
  <c r="M185698" i="1"/>
  <c r="M185699" i="1"/>
  <c r="M185700" i="1"/>
  <c r="M185701" i="1"/>
  <c r="M185702" i="1"/>
  <c r="M185703" i="1"/>
  <c r="M185704" i="1"/>
  <c r="M185705" i="1"/>
  <c r="M185706" i="1"/>
  <c r="M185707" i="1"/>
  <c r="M185708" i="1"/>
  <c r="M185709" i="1"/>
  <c r="M185710" i="1"/>
  <c r="M185711" i="1"/>
  <c r="M185712" i="1"/>
  <c r="M185713" i="1"/>
  <c r="M185714" i="1"/>
  <c r="M185715" i="1"/>
  <c r="M185716" i="1"/>
  <c r="M185717" i="1"/>
  <c r="M185718" i="1"/>
  <c r="M185719" i="1"/>
  <c r="M185720" i="1"/>
  <c r="M185721" i="1"/>
  <c r="M185722" i="1"/>
  <c r="M185723" i="1"/>
  <c r="M185724" i="1"/>
  <c r="M185725" i="1"/>
  <c r="M185726" i="1"/>
  <c r="M185727" i="1"/>
  <c r="M185728" i="1"/>
  <c r="M185729" i="1"/>
  <c r="M185730" i="1"/>
  <c r="M185731" i="1"/>
  <c r="M185732" i="1"/>
  <c r="M185733" i="1"/>
  <c r="M185734" i="1"/>
  <c r="M185735" i="1"/>
  <c r="M185736" i="1"/>
  <c r="M185737" i="1"/>
  <c r="M185738" i="1"/>
  <c r="M185739" i="1"/>
  <c r="M185740" i="1"/>
  <c r="M185741" i="1"/>
  <c r="M185742" i="1"/>
  <c r="M185743" i="1"/>
  <c r="M185744" i="1"/>
  <c r="M185745" i="1"/>
  <c r="M185746" i="1"/>
  <c r="M185747" i="1"/>
  <c r="M185748" i="1"/>
  <c r="M185749" i="1"/>
  <c r="M185750" i="1"/>
  <c r="M185751" i="1"/>
  <c r="M185752" i="1"/>
  <c r="M185753" i="1"/>
  <c r="M185754" i="1"/>
  <c r="M185755" i="1"/>
  <c r="M185756" i="1"/>
  <c r="M185757" i="1"/>
  <c r="M185758" i="1"/>
  <c r="M185759" i="1"/>
  <c r="M185760" i="1"/>
  <c r="M185761" i="1"/>
  <c r="M185762" i="1"/>
  <c r="M185763" i="1"/>
  <c r="M185764" i="1"/>
  <c r="M185765" i="1"/>
  <c r="M185766" i="1"/>
  <c r="M185767" i="1"/>
  <c r="M185768" i="1"/>
  <c r="M185769" i="1"/>
  <c r="M185770" i="1"/>
  <c r="M185771" i="1"/>
  <c r="M185772" i="1"/>
  <c r="M185773" i="1"/>
  <c r="M185774" i="1"/>
  <c r="M185775" i="1"/>
  <c r="M185776" i="1"/>
  <c r="M185777" i="1"/>
  <c r="M185778" i="1"/>
  <c r="M185779" i="1"/>
  <c r="M185780" i="1"/>
  <c r="M185781" i="1"/>
  <c r="M185782" i="1"/>
  <c r="M185783" i="1"/>
  <c r="M185784" i="1"/>
  <c r="M185785" i="1"/>
  <c r="M185786" i="1"/>
  <c r="M185787" i="1"/>
  <c r="M185788" i="1"/>
  <c r="M185789" i="1"/>
  <c r="M185790" i="1"/>
  <c r="M185791" i="1"/>
  <c r="M185792" i="1"/>
  <c r="M185793" i="1"/>
  <c r="M185794" i="1"/>
  <c r="M185795" i="1"/>
  <c r="M185796" i="1"/>
  <c r="M185797" i="1"/>
  <c r="M185798" i="1"/>
  <c r="M185799" i="1"/>
  <c r="M185800" i="1"/>
  <c r="M185801" i="1"/>
  <c r="M185802" i="1"/>
  <c r="M185803" i="1"/>
  <c r="M185804" i="1"/>
  <c r="M185805" i="1"/>
  <c r="M185806" i="1"/>
  <c r="M185807" i="1"/>
  <c r="M185808" i="1"/>
  <c r="M185809" i="1"/>
  <c r="M185810" i="1"/>
  <c r="M185811" i="1"/>
  <c r="M185812" i="1"/>
  <c r="M185813" i="1"/>
  <c r="M185814" i="1"/>
  <c r="M185815" i="1"/>
  <c r="M185816" i="1"/>
  <c r="M185817" i="1"/>
  <c r="M185818" i="1"/>
  <c r="M185819" i="1"/>
  <c r="M185820" i="1"/>
  <c r="M185821" i="1"/>
  <c r="M185822" i="1"/>
  <c r="M185823" i="1"/>
  <c r="M185824" i="1"/>
  <c r="M185825" i="1"/>
  <c r="M185826" i="1"/>
  <c r="M185827" i="1"/>
  <c r="M185828" i="1"/>
  <c r="M185829" i="1"/>
  <c r="M185830" i="1"/>
  <c r="M185831" i="1"/>
  <c r="M185832" i="1"/>
  <c r="M185833" i="1"/>
  <c r="M185834" i="1"/>
  <c r="M185835" i="1"/>
  <c r="M185836" i="1"/>
  <c r="M185837" i="1"/>
  <c r="M185838" i="1"/>
  <c r="M185839" i="1"/>
  <c r="M185840" i="1"/>
  <c r="M185841" i="1"/>
  <c r="M185842" i="1"/>
  <c r="M185843" i="1"/>
  <c r="M185844" i="1"/>
  <c r="M185845" i="1"/>
  <c r="M185846" i="1"/>
  <c r="M185847" i="1"/>
  <c r="M185848" i="1"/>
  <c r="M185849" i="1"/>
  <c r="M185850" i="1"/>
  <c r="M185851" i="1"/>
  <c r="M185852" i="1"/>
  <c r="M185853" i="1"/>
  <c r="M185854" i="1"/>
  <c r="M185855" i="1"/>
  <c r="M185856" i="1"/>
  <c r="M185857" i="1"/>
  <c r="M185858" i="1"/>
  <c r="M185859" i="1"/>
  <c r="M185860" i="1"/>
  <c r="M185861" i="1"/>
  <c r="M185862" i="1"/>
  <c r="M185863" i="1"/>
  <c r="M185864" i="1"/>
  <c r="M185865" i="1"/>
  <c r="M185866" i="1"/>
  <c r="M185867" i="1"/>
  <c r="M185868" i="1"/>
  <c r="M185869" i="1"/>
  <c r="M185870" i="1"/>
  <c r="M185871" i="1"/>
  <c r="M185872" i="1"/>
  <c r="M185873" i="1"/>
  <c r="M185874" i="1"/>
  <c r="M185875" i="1"/>
  <c r="M185876" i="1"/>
  <c r="M185877" i="1"/>
  <c r="M185878" i="1"/>
  <c r="M185879" i="1"/>
  <c r="M185880" i="1"/>
  <c r="M185881" i="1"/>
  <c r="M185882" i="1"/>
  <c r="M185883" i="1"/>
  <c r="M185884" i="1"/>
  <c r="M185885" i="1"/>
  <c r="M185886" i="1"/>
  <c r="M185887" i="1"/>
  <c r="M185888" i="1"/>
  <c r="M185889" i="1"/>
  <c r="M185890" i="1"/>
  <c r="M185891" i="1"/>
  <c r="M185892" i="1"/>
  <c r="M185893" i="1"/>
  <c r="M185894" i="1"/>
  <c r="M185895" i="1"/>
  <c r="M185896" i="1"/>
  <c r="M185897" i="1"/>
  <c r="M185898" i="1"/>
  <c r="M185899" i="1"/>
  <c r="M185900" i="1"/>
  <c r="M185901" i="1"/>
  <c r="M185902" i="1"/>
  <c r="M185903" i="1"/>
  <c r="M185904" i="1"/>
  <c r="M185905" i="1"/>
  <c r="M185906" i="1"/>
  <c r="M185907" i="1"/>
  <c r="M185908" i="1"/>
  <c r="M185909" i="1"/>
  <c r="M185910" i="1"/>
  <c r="M185911" i="1"/>
  <c r="M185912" i="1"/>
  <c r="M185913" i="1"/>
  <c r="M185914" i="1"/>
  <c r="M185915" i="1"/>
  <c r="M185916" i="1"/>
  <c r="M185917" i="1"/>
  <c r="M185918" i="1"/>
  <c r="M185919" i="1"/>
  <c r="M185920" i="1"/>
  <c r="M185921" i="1"/>
  <c r="M185922" i="1"/>
  <c r="M185923" i="1"/>
  <c r="M185924" i="1"/>
  <c r="M185925" i="1"/>
  <c r="M185926" i="1"/>
  <c r="M185927" i="1"/>
  <c r="M185928" i="1"/>
  <c r="M185929" i="1"/>
  <c r="M185930" i="1"/>
  <c r="M185931" i="1"/>
  <c r="M185932" i="1"/>
  <c r="M185933" i="1"/>
  <c r="M185934" i="1"/>
  <c r="M185935" i="1"/>
  <c r="M185936" i="1"/>
  <c r="M185937" i="1"/>
  <c r="M185938" i="1"/>
  <c r="M185939" i="1"/>
  <c r="M185940" i="1"/>
  <c r="M185941" i="1"/>
  <c r="M185942" i="1"/>
  <c r="M185943" i="1"/>
  <c r="M185944" i="1"/>
  <c r="M185945" i="1"/>
  <c r="M185946" i="1"/>
  <c r="M185947" i="1"/>
  <c r="M185948" i="1"/>
  <c r="M185949" i="1"/>
  <c r="M185950" i="1"/>
  <c r="M185951" i="1"/>
  <c r="M185952" i="1"/>
  <c r="M185953" i="1"/>
  <c r="M185954" i="1"/>
  <c r="M185955" i="1"/>
  <c r="M185956" i="1"/>
  <c r="M185957" i="1"/>
  <c r="M185958" i="1"/>
  <c r="M185959" i="1"/>
  <c r="M185960" i="1"/>
  <c r="M185961" i="1"/>
  <c r="M185962" i="1"/>
  <c r="M185963" i="1"/>
  <c r="M185964" i="1"/>
  <c r="M185965" i="1"/>
  <c r="M185966" i="1"/>
  <c r="M185967" i="1"/>
  <c r="M185968" i="1"/>
  <c r="M185969" i="1"/>
  <c r="M185970" i="1"/>
  <c r="M185971" i="1"/>
  <c r="M185972" i="1"/>
  <c r="M185973" i="1"/>
  <c r="M185974" i="1"/>
  <c r="M185975" i="1"/>
  <c r="M185976" i="1"/>
  <c r="M185977" i="1"/>
  <c r="M185978" i="1"/>
  <c r="M185979" i="1"/>
  <c r="M185980" i="1"/>
  <c r="M185981" i="1"/>
  <c r="M185982" i="1"/>
  <c r="M185983" i="1"/>
  <c r="M185984" i="1"/>
  <c r="M185985" i="1"/>
  <c r="M185986" i="1"/>
  <c r="M185987" i="1"/>
  <c r="M185988" i="1"/>
  <c r="M185989" i="1"/>
  <c r="M185990" i="1"/>
  <c r="M185991" i="1"/>
  <c r="M185992" i="1"/>
  <c r="M185993" i="1"/>
  <c r="M185994" i="1"/>
  <c r="M185995" i="1"/>
  <c r="M185996" i="1"/>
  <c r="M185997" i="1"/>
  <c r="M185998" i="1"/>
  <c r="M185999" i="1"/>
  <c r="M186000" i="1"/>
  <c r="M186001" i="1"/>
  <c r="M186002" i="1"/>
  <c r="M186003" i="1"/>
  <c r="M186004" i="1"/>
  <c r="M186005" i="1"/>
  <c r="M186006" i="1"/>
  <c r="M186007" i="1"/>
  <c r="M186008" i="1"/>
  <c r="M186009" i="1"/>
  <c r="M186010" i="1"/>
  <c r="M186011" i="1"/>
  <c r="M186012" i="1"/>
  <c r="M186013" i="1"/>
  <c r="M186014" i="1"/>
  <c r="M186015" i="1"/>
  <c r="M186016" i="1"/>
  <c r="M186017" i="1"/>
  <c r="M186018" i="1"/>
  <c r="M186019" i="1"/>
  <c r="M186020" i="1"/>
  <c r="M186021" i="1"/>
  <c r="M186022" i="1"/>
  <c r="M186023" i="1"/>
  <c r="M186024" i="1"/>
  <c r="M186025" i="1"/>
  <c r="M186026" i="1"/>
  <c r="M186027" i="1"/>
  <c r="M186028" i="1"/>
  <c r="M186029" i="1"/>
  <c r="M186030" i="1"/>
  <c r="M186031" i="1"/>
  <c r="M186032" i="1"/>
  <c r="M186033" i="1"/>
  <c r="M186034" i="1"/>
  <c r="M186035" i="1"/>
  <c r="M186036" i="1"/>
  <c r="M186037" i="1"/>
  <c r="M186038" i="1"/>
  <c r="M186039" i="1"/>
  <c r="M186040" i="1"/>
  <c r="M186041" i="1"/>
  <c r="M186042" i="1"/>
  <c r="M186043" i="1"/>
  <c r="M186044" i="1"/>
  <c r="M186045" i="1"/>
  <c r="M186046" i="1"/>
  <c r="M186047" i="1"/>
  <c r="M186048" i="1"/>
  <c r="M186049" i="1"/>
  <c r="M186050" i="1"/>
  <c r="M186051" i="1"/>
  <c r="M186052" i="1"/>
  <c r="M186053" i="1"/>
  <c r="M186054" i="1"/>
  <c r="M186055" i="1"/>
  <c r="M186056" i="1"/>
  <c r="M186057" i="1"/>
  <c r="M186058" i="1"/>
  <c r="M186059" i="1"/>
  <c r="M186060" i="1"/>
  <c r="M186061" i="1"/>
  <c r="M186062" i="1"/>
  <c r="M186063" i="1"/>
  <c r="M186064" i="1"/>
  <c r="M186065" i="1"/>
  <c r="M186066" i="1"/>
  <c r="M186067" i="1"/>
  <c r="M186068" i="1"/>
  <c r="M186069" i="1"/>
  <c r="M186070" i="1"/>
  <c r="M186071" i="1"/>
  <c r="M186072" i="1"/>
  <c r="M186073" i="1"/>
  <c r="M186074" i="1"/>
  <c r="M186075" i="1"/>
  <c r="M186076" i="1"/>
  <c r="M186077" i="1"/>
  <c r="M186078" i="1"/>
  <c r="M186079" i="1"/>
  <c r="M186080" i="1"/>
  <c r="M186081" i="1"/>
  <c r="M186082" i="1"/>
  <c r="M186083" i="1"/>
  <c r="M186084" i="1"/>
  <c r="M186085" i="1"/>
  <c r="M186086" i="1"/>
  <c r="M186087" i="1"/>
  <c r="M186088" i="1"/>
  <c r="M186089" i="1"/>
  <c r="M186090" i="1"/>
  <c r="M186091" i="1"/>
  <c r="M186092" i="1"/>
  <c r="M186093" i="1"/>
  <c r="M186094" i="1"/>
  <c r="M186095" i="1"/>
  <c r="M186096" i="1"/>
  <c r="M186097" i="1"/>
  <c r="M186098" i="1"/>
  <c r="M186099" i="1"/>
  <c r="M186100" i="1"/>
  <c r="M186101" i="1"/>
  <c r="M186102" i="1"/>
  <c r="M186103" i="1"/>
  <c r="M186104" i="1"/>
  <c r="M186105" i="1"/>
  <c r="M186106" i="1"/>
  <c r="M186107" i="1"/>
  <c r="M186108" i="1"/>
  <c r="M186109" i="1"/>
  <c r="M186110" i="1"/>
  <c r="M186111" i="1"/>
  <c r="M186112" i="1"/>
  <c r="M186113" i="1"/>
  <c r="M186114" i="1"/>
  <c r="M186115" i="1"/>
  <c r="M186116" i="1"/>
  <c r="M186117" i="1"/>
  <c r="M186118" i="1"/>
  <c r="M186119" i="1"/>
  <c r="M186120" i="1"/>
  <c r="M186121" i="1"/>
  <c r="M186122" i="1"/>
  <c r="M186123" i="1"/>
  <c r="M186124" i="1"/>
  <c r="M186125" i="1"/>
  <c r="M186126" i="1"/>
  <c r="M186127" i="1"/>
  <c r="M186128" i="1"/>
  <c r="M186129" i="1"/>
  <c r="M186130" i="1"/>
  <c r="M186131" i="1"/>
  <c r="M186132" i="1"/>
  <c r="M186133" i="1"/>
  <c r="M186134" i="1"/>
  <c r="M186135" i="1"/>
  <c r="M186136" i="1"/>
  <c r="M186137" i="1"/>
  <c r="M186138" i="1"/>
  <c r="M186139" i="1"/>
  <c r="M186140" i="1"/>
  <c r="M186141" i="1"/>
  <c r="M186142" i="1"/>
  <c r="M186143" i="1"/>
  <c r="M186144" i="1"/>
  <c r="M186145" i="1"/>
  <c r="M186146" i="1"/>
  <c r="M186147" i="1"/>
  <c r="M186148" i="1"/>
  <c r="M186149" i="1"/>
  <c r="M186150" i="1"/>
  <c r="M186151" i="1"/>
  <c r="M186152" i="1"/>
  <c r="M186153" i="1"/>
  <c r="M186154" i="1"/>
  <c r="M186155" i="1"/>
  <c r="M186156" i="1"/>
  <c r="M186157" i="1"/>
  <c r="M186158" i="1"/>
  <c r="M186159" i="1"/>
  <c r="M186160" i="1"/>
  <c r="M186161" i="1"/>
  <c r="M186162" i="1"/>
  <c r="M186163" i="1"/>
  <c r="M186164" i="1"/>
  <c r="M186165" i="1"/>
  <c r="M186166" i="1"/>
  <c r="M186167" i="1"/>
  <c r="M186168" i="1"/>
  <c r="M186169" i="1"/>
  <c r="M186170" i="1"/>
  <c r="M186171" i="1"/>
  <c r="M186172" i="1"/>
  <c r="M186173" i="1"/>
  <c r="M186174" i="1"/>
  <c r="M186175" i="1"/>
  <c r="M186176" i="1"/>
  <c r="M186177" i="1"/>
  <c r="M186178" i="1"/>
  <c r="M186179" i="1"/>
  <c r="M186180" i="1"/>
  <c r="M186181" i="1"/>
  <c r="M186182" i="1"/>
  <c r="M186183" i="1"/>
  <c r="M186184" i="1"/>
  <c r="M186185" i="1"/>
  <c r="M186186" i="1"/>
  <c r="M186187" i="1"/>
  <c r="M186188" i="1"/>
  <c r="M186189" i="1"/>
  <c r="M186190" i="1"/>
  <c r="M186191" i="1"/>
  <c r="M186192" i="1"/>
  <c r="M186193" i="1"/>
  <c r="M186194" i="1"/>
  <c r="M186195" i="1"/>
  <c r="M186196" i="1"/>
  <c r="M186197" i="1"/>
  <c r="M186198" i="1"/>
  <c r="M186199" i="1"/>
  <c r="M186200" i="1"/>
  <c r="M186201" i="1"/>
  <c r="M186202" i="1"/>
  <c r="M186203" i="1"/>
  <c r="M186204" i="1"/>
  <c r="M186205" i="1"/>
  <c r="M186206" i="1"/>
  <c r="M186207" i="1"/>
  <c r="M186208" i="1"/>
  <c r="M186209" i="1"/>
  <c r="M186210" i="1"/>
  <c r="M186211" i="1"/>
  <c r="M186212" i="1"/>
  <c r="M186213" i="1"/>
  <c r="M186214" i="1"/>
  <c r="M186215" i="1"/>
  <c r="M186216" i="1"/>
  <c r="M186217" i="1"/>
  <c r="M186218" i="1"/>
  <c r="M186219" i="1"/>
  <c r="M186220" i="1"/>
  <c r="M186221" i="1"/>
  <c r="M186222" i="1"/>
  <c r="M186223" i="1"/>
  <c r="M186224" i="1"/>
  <c r="M186225" i="1"/>
  <c r="M186226" i="1"/>
  <c r="M186227" i="1"/>
  <c r="M186228" i="1"/>
  <c r="M186229" i="1"/>
  <c r="M186230" i="1"/>
  <c r="M186231" i="1"/>
  <c r="M186232" i="1"/>
  <c r="M186233" i="1"/>
  <c r="M186234" i="1"/>
  <c r="M186235" i="1"/>
  <c r="M186236" i="1"/>
  <c r="M186237" i="1"/>
  <c r="M186238" i="1"/>
  <c r="M186239" i="1"/>
  <c r="M186240" i="1"/>
  <c r="M186241" i="1"/>
  <c r="M186242" i="1"/>
  <c r="M186243" i="1"/>
  <c r="M186244" i="1"/>
  <c r="M186245" i="1"/>
  <c r="M186246" i="1"/>
  <c r="M186247" i="1"/>
  <c r="M186248" i="1"/>
  <c r="M186249" i="1"/>
  <c r="M186250" i="1"/>
  <c r="M186251" i="1"/>
  <c r="M186252" i="1"/>
  <c r="M186253" i="1"/>
  <c r="M186254" i="1"/>
  <c r="M186255" i="1"/>
  <c r="M186256" i="1"/>
  <c r="M186257" i="1"/>
  <c r="M186258" i="1"/>
  <c r="M186259" i="1"/>
  <c r="M186260" i="1"/>
  <c r="M186261" i="1"/>
  <c r="M186262" i="1"/>
  <c r="M186263" i="1"/>
  <c r="M186264" i="1"/>
  <c r="M186265" i="1"/>
  <c r="M186266" i="1"/>
  <c r="M186267" i="1"/>
  <c r="M186268" i="1"/>
  <c r="M186269" i="1"/>
  <c r="M186270" i="1"/>
  <c r="M186271" i="1"/>
  <c r="M186272" i="1"/>
  <c r="M186273" i="1"/>
  <c r="M186274" i="1"/>
  <c r="M186275" i="1"/>
  <c r="M186276" i="1"/>
  <c r="M186277" i="1"/>
  <c r="M186278" i="1"/>
  <c r="M186279" i="1"/>
  <c r="M186280" i="1"/>
  <c r="M186281" i="1"/>
  <c r="M186282" i="1"/>
  <c r="M186283" i="1"/>
  <c r="M186284" i="1"/>
  <c r="M186285" i="1"/>
  <c r="M186286" i="1"/>
  <c r="M186287" i="1"/>
  <c r="M186288" i="1"/>
  <c r="M186289" i="1"/>
  <c r="M186290" i="1"/>
  <c r="M186291" i="1"/>
  <c r="M186292" i="1"/>
  <c r="M186293" i="1"/>
  <c r="M186294" i="1"/>
  <c r="M186295" i="1"/>
  <c r="M186296" i="1"/>
  <c r="M186297" i="1"/>
  <c r="M186298" i="1"/>
  <c r="M186299" i="1"/>
  <c r="M186300" i="1"/>
  <c r="M186301" i="1"/>
  <c r="M186302" i="1"/>
  <c r="M186303" i="1"/>
  <c r="M186304" i="1"/>
  <c r="M186305" i="1"/>
  <c r="M186306" i="1"/>
  <c r="M186307" i="1"/>
  <c r="M186308" i="1"/>
  <c r="M186309" i="1"/>
  <c r="M186310" i="1"/>
  <c r="M186311" i="1"/>
  <c r="M186312" i="1"/>
  <c r="M186313" i="1"/>
  <c r="M186314" i="1"/>
  <c r="M186315" i="1"/>
  <c r="M186316" i="1"/>
  <c r="M186317" i="1"/>
  <c r="M186318" i="1"/>
  <c r="M186319" i="1"/>
  <c r="M186320" i="1"/>
  <c r="M186321" i="1"/>
  <c r="M186322" i="1"/>
  <c r="M186323" i="1"/>
  <c r="M186324" i="1"/>
  <c r="M186325" i="1"/>
  <c r="M186326" i="1"/>
  <c r="M186327" i="1"/>
  <c r="M186328" i="1"/>
  <c r="M186329" i="1"/>
  <c r="M186330" i="1"/>
  <c r="M186331" i="1"/>
  <c r="M186332" i="1"/>
  <c r="M186333" i="1"/>
  <c r="M186334" i="1"/>
  <c r="M186335" i="1"/>
  <c r="M186336" i="1"/>
  <c r="M186337" i="1"/>
  <c r="M186338" i="1"/>
  <c r="M186339" i="1"/>
  <c r="M186340" i="1"/>
  <c r="M186341" i="1"/>
  <c r="M186342" i="1"/>
  <c r="M186343" i="1"/>
  <c r="M186344" i="1"/>
  <c r="M186345" i="1"/>
  <c r="M186346" i="1"/>
  <c r="M186347" i="1"/>
  <c r="M186348" i="1"/>
  <c r="M186349" i="1"/>
  <c r="M186350" i="1"/>
  <c r="M186351" i="1"/>
  <c r="M186352" i="1"/>
  <c r="M186353" i="1"/>
  <c r="M186354" i="1"/>
  <c r="M186355" i="1"/>
  <c r="M186356" i="1"/>
  <c r="M186357" i="1"/>
  <c r="M186358" i="1"/>
  <c r="M186359" i="1"/>
  <c r="M186360" i="1"/>
  <c r="M186361" i="1"/>
  <c r="M186362" i="1"/>
  <c r="M186363" i="1"/>
  <c r="M186364" i="1"/>
  <c r="M186365" i="1"/>
  <c r="M186366" i="1"/>
  <c r="M186367" i="1"/>
  <c r="M186368" i="1"/>
  <c r="M186369" i="1"/>
  <c r="M186370" i="1"/>
  <c r="M186371" i="1"/>
  <c r="M186372" i="1"/>
  <c r="M186373" i="1"/>
  <c r="M186374" i="1"/>
  <c r="M186375" i="1"/>
  <c r="M186376" i="1"/>
  <c r="M186377" i="1"/>
  <c r="M186378" i="1"/>
  <c r="M186379" i="1"/>
  <c r="M186380" i="1"/>
  <c r="M186381" i="1"/>
  <c r="M186382" i="1"/>
  <c r="M186383" i="1"/>
  <c r="M186384" i="1"/>
  <c r="M186385" i="1"/>
  <c r="M186386" i="1"/>
  <c r="M186387" i="1"/>
  <c r="M186388" i="1"/>
  <c r="M186389" i="1"/>
  <c r="M186390" i="1"/>
  <c r="M186391" i="1"/>
  <c r="M186392" i="1"/>
  <c r="M186393" i="1"/>
  <c r="M186394" i="1"/>
  <c r="M186395" i="1"/>
  <c r="M186396" i="1"/>
  <c r="M186397" i="1"/>
  <c r="M186398" i="1"/>
  <c r="M186399" i="1"/>
  <c r="M186400" i="1"/>
  <c r="M186401" i="1"/>
  <c r="M186402" i="1"/>
  <c r="M186403" i="1"/>
  <c r="M186404" i="1"/>
  <c r="M186405" i="1"/>
  <c r="M186406" i="1"/>
  <c r="M186407" i="1"/>
  <c r="M186408" i="1"/>
  <c r="M186409" i="1"/>
  <c r="M186410" i="1"/>
  <c r="M186411" i="1"/>
  <c r="M186412" i="1"/>
  <c r="M186413" i="1"/>
  <c r="M186414" i="1"/>
  <c r="M186415" i="1"/>
  <c r="M186416" i="1"/>
  <c r="M186417" i="1"/>
  <c r="M186418" i="1"/>
  <c r="M186419" i="1"/>
  <c r="M186420" i="1"/>
  <c r="M186421" i="1"/>
  <c r="M186422" i="1"/>
  <c r="M186423" i="1"/>
  <c r="M186424" i="1"/>
  <c r="M186425" i="1"/>
  <c r="M186426" i="1"/>
  <c r="M186427" i="1"/>
  <c r="M186428" i="1"/>
  <c r="M186429" i="1"/>
  <c r="M186430" i="1"/>
  <c r="M186431" i="1"/>
  <c r="M186432" i="1"/>
  <c r="M186433" i="1"/>
  <c r="M186434" i="1"/>
  <c r="M186435" i="1"/>
  <c r="M186436" i="1"/>
  <c r="M186437" i="1"/>
  <c r="M186438" i="1"/>
  <c r="M186439" i="1"/>
  <c r="M186440" i="1"/>
  <c r="M186441" i="1"/>
  <c r="M186442" i="1"/>
  <c r="M186443" i="1"/>
  <c r="M186444" i="1"/>
  <c r="M186445" i="1"/>
  <c r="M186446" i="1"/>
  <c r="M186447" i="1"/>
  <c r="M186448" i="1"/>
  <c r="M186449" i="1"/>
  <c r="M186450" i="1"/>
  <c r="M186451" i="1"/>
  <c r="M186452" i="1"/>
  <c r="M186453" i="1"/>
  <c r="M186454" i="1"/>
  <c r="M186455" i="1"/>
  <c r="M186456" i="1"/>
  <c r="M186457" i="1"/>
  <c r="M186458" i="1"/>
  <c r="M186459" i="1"/>
  <c r="M186460" i="1"/>
  <c r="M186461" i="1"/>
  <c r="M186462" i="1"/>
  <c r="M186463" i="1"/>
  <c r="M186464" i="1"/>
  <c r="M186465" i="1"/>
  <c r="M186466" i="1"/>
  <c r="M186467" i="1"/>
  <c r="M186468" i="1"/>
  <c r="M186469" i="1"/>
  <c r="M186470" i="1"/>
  <c r="M186471" i="1"/>
  <c r="M186472" i="1"/>
  <c r="M186473" i="1"/>
  <c r="M186474" i="1"/>
  <c r="M186475" i="1"/>
  <c r="M186476" i="1"/>
  <c r="M186477" i="1"/>
  <c r="M186478" i="1"/>
  <c r="M186479" i="1"/>
  <c r="M186480" i="1"/>
  <c r="M186481" i="1"/>
  <c r="M186482" i="1"/>
  <c r="M186483" i="1"/>
  <c r="M186484" i="1"/>
  <c r="M186485" i="1"/>
  <c r="M186486" i="1"/>
  <c r="M186487" i="1"/>
  <c r="M186488" i="1"/>
  <c r="M186489" i="1"/>
  <c r="M186490" i="1"/>
  <c r="M186491" i="1"/>
  <c r="M186492" i="1"/>
  <c r="M186493" i="1"/>
  <c r="M186494" i="1"/>
  <c r="M186495" i="1"/>
  <c r="M186496" i="1"/>
  <c r="M186497" i="1"/>
  <c r="M186498" i="1"/>
  <c r="M186499" i="1"/>
  <c r="M186500" i="1"/>
  <c r="M186501" i="1"/>
  <c r="M186502" i="1"/>
  <c r="M186503" i="1"/>
  <c r="M186504" i="1"/>
  <c r="M186505" i="1"/>
  <c r="M186506" i="1"/>
  <c r="M186507" i="1"/>
  <c r="M186508" i="1"/>
  <c r="M186509" i="1"/>
  <c r="M186510" i="1"/>
  <c r="M186511" i="1"/>
  <c r="M186512" i="1"/>
  <c r="M186513" i="1"/>
  <c r="M186514" i="1"/>
  <c r="M186515" i="1"/>
  <c r="M186516" i="1"/>
  <c r="M186517" i="1"/>
  <c r="M186518" i="1"/>
  <c r="M186519" i="1"/>
  <c r="M186520" i="1"/>
  <c r="M186521" i="1"/>
  <c r="M186522" i="1"/>
  <c r="M186523" i="1"/>
  <c r="M186524" i="1"/>
  <c r="M186525" i="1"/>
  <c r="M186526" i="1"/>
  <c r="M186527" i="1"/>
  <c r="M186528" i="1"/>
  <c r="M186529" i="1"/>
  <c r="M186530" i="1"/>
  <c r="M186531" i="1"/>
  <c r="M186532" i="1"/>
  <c r="M186533" i="1"/>
  <c r="M186534" i="1"/>
  <c r="M186535" i="1"/>
  <c r="M186536" i="1"/>
  <c r="M186537" i="1"/>
  <c r="M186538" i="1"/>
  <c r="M186539" i="1"/>
  <c r="M186540" i="1"/>
  <c r="M186541" i="1"/>
  <c r="M186542" i="1"/>
  <c r="M186543" i="1"/>
  <c r="M186544" i="1"/>
  <c r="M186545" i="1"/>
  <c r="M186546" i="1"/>
  <c r="M186547" i="1"/>
  <c r="M186548" i="1"/>
  <c r="M186549" i="1"/>
  <c r="M186550" i="1"/>
  <c r="M186551" i="1"/>
  <c r="M186552" i="1"/>
  <c r="M186553" i="1"/>
  <c r="M186554" i="1"/>
  <c r="M186555" i="1"/>
  <c r="M186556" i="1"/>
  <c r="M186557" i="1"/>
  <c r="M186558" i="1"/>
  <c r="M186559" i="1"/>
  <c r="M186560" i="1"/>
  <c r="M186561" i="1"/>
  <c r="M186562" i="1"/>
  <c r="M186563" i="1"/>
  <c r="M186564" i="1"/>
  <c r="M186565" i="1"/>
  <c r="M186566" i="1"/>
  <c r="M186567" i="1"/>
  <c r="M186568" i="1"/>
  <c r="M186569" i="1"/>
  <c r="M186570" i="1"/>
  <c r="M186571" i="1"/>
  <c r="M186572" i="1"/>
  <c r="M186573" i="1"/>
  <c r="M186574" i="1"/>
  <c r="M186575" i="1"/>
  <c r="M186576" i="1"/>
  <c r="M186577" i="1"/>
  <c r="M186578" i="1"/>
  <c r="M186579" i="1"/>
  <c r="M186580" i="1"/>
  <c r="M186581" i="1"/>
  <c r="M186582" i="1"/>
  <c r="M186583" i="1"/>
  <c r="M186584" i="1"/>
  <c r="M186585" i="1"/>
  <c r="M186586" i="1"/>
  <c r="M186587" i="1"/>
  <c r="M186588" i="1"/>
  <c r="M186589" i="1"/>
  <c r="M186590" i="1"/>
  <c r="M186591" i="1"/>
  <c r="M186592" i="1"/>
  <c r="M186593" i="1"/>
  <c r="M186594" i="1"/>
  <c r="M186595" i="1"/>
  <c r="M186596" i="1"/>
  <c r="M186597" i="1"/>
  <c r="M186598" i="1"/>
  <c r="M186599" i="1"/>
  <c r="M186600" i="1"/>
  <c r="M186601" i="1"/>
  <c r="M186602" i="1"/>
  <c r="M186603" i="1"/>
  <c r="M186604" i="1"/>
  <c r="M186605" i="1"/>
  <c r="M186606" i="1"/>
  <c r="M186607" i="1"/>
  <c r="M186608" i="1"/>
  <c r="M186609" i="1"/>
  <c r="M186610" i="1"/>
  <c r="M186611" i="1"/>
  <c r="M186612" i="1"/>
  <c r="M186613" i="1"/>
  <c r="M186614" i="1"/>
  <c r="M186615" i="1"/>
  <c r="M186616" i="1"/>
  <c r="M186617" i="1"/>
  <c r="M186618" i="1"/>
  <c r="M186619" i="1"/>
  <c r="M186620" i="1"/>
  <c r="M186621" i="1"/>
  <c r="M186622" i="1"/>
  <c r="M186623" i="1"/>
  <c r="M186624" i="1"/>
  <c r="M186625" i="1"/>
  <c r="M186626" i="1"/>
  <c r="M186627" i="1"/>
  <c r="M186628" i="1"/>
  <c r="M186629" i="1"/>
  <c r="M186630" i="1"/>
  <c r="M186631" i="1"/>
  <c r="M186632" i="1"/>
  <c r="M186633" i="1"/>
  <c r="M186634" i="1"/>
  <c r="M186635" i="1"/>
  <c r="M186636" i="1"/>
  <c r="M186637" i="1"/>
  <c r="M186638" i="1"/>
  <c r="M186639" i="1"/>
  <c r="M186640" i="1"/>
  <c r="M186641" i="1"/>
  <c r="M186642" i="1"/>
  <c r="M186643" i="1"/>
  <c r="M186644" i="1"/>
  <c r="M186645" i="1"/>
  <c r="M186646" i="1"/>
  <c r="M186647" i="1"/>
  <c r="M186648" i="1"/>
  <c r="M186649" i="1"/>
  <c r="M186650" i="1"/>
  <c r="M186651" i="1"/>
  <c r="M186652" i="1"/>
  <c r="M186653" i="1"/>
  <c r="M186654" i="1"/>
  <c r="M186655" i="1"/>
  <c r="M186656" i="1"/>
  <c r="M186657" i="1"/>
  <c r="M186658" i="1"/>
  <c r="M186659" i="1"/>
  <c r="M186660" i="1"/>
  <c r="M186661" i="1"/>
  <c r="M186662" i="1"/>
  <c r="M186663" i="1"/>
  <c r="M186664" i="1"/>
  <c r="M186665" i="1"/>
  <c r="M186666" i="1"/>
  <c r="M186667" i="1"/>
  <c r="M186668" i="1"/>
  <c r="M186669" i="1"/>
  <c r="M186670" i="1"/>
  <c r="M186671" i="1"/>
  <c r="M186672" i="1"/>
  <c r="M186673" i="1"/>
  <c r="M186674" i="1"/>
  <c r="M186675" i="1"/>
  <c r="M186676" i="1"/>
  <c r="M186677" i="1"/>
  <c r="M186678" i="1"/>
  <c r="M186679" i="1"/>
  <c r="M186680" i="1"/>
  <c r="M186681" i="1"/>
  <c r="M186682" i="1"/>
  <c r="M186683" i="1"/>
  <c r="M186684" i="1"/>
  <c r="M186685" i="1"/>
  <c r="M186686" i="1"/>
  <c r="M186687" i="1"/>
  <c r="M186688" i="1"/>
  <c r="M186689" i="1"/>
  <c r="M186690" i="1"/>
  <c r="M186691" i="1"/>
  <c r="M186692" i="1"/>
  <c r="M186693" i="1"/>
  <c r="M186694" i="1"/>
  <c r="M186695" i="1"/>
  <c r="M186696" i="1"/>
  <c r="M186697" i="1"/>
  <c r="M186698" i="1"/>
  <c r="M186699" i="1"/>
  <c r="M186700" i="1"/>
  <c r="M186701" i="1"/>
  <c r="M186702" i="1"/>
  <c r="M186703" i="1"/>
  <c r="M186704" i="1"/>
  <c r="M186705" i="1"/>
  <c r="M186706" i="1"/>
  <c r="M186707" i="1"/>
  <c r="M186708" i="1"/>
  <c r="M186709" i="1"/>
  <c r="M186710" i="1"/>
  <c r="M186711" i="1"/>
  <c r="M186712" i="1"/>
  <c r="M186713" i="1"/>
  <c r="M186714" i="1"/>
  <c r="M186715" i="1"/>
  <c r="M186716" i="1"/>
  <c r="M186717" i="1"/>
  <c r="M186718" i="1"/>
  <c r="M186719" i="1"/>
  <c r="M186720" i="1"/>
  <c r="M186721" i="1"/>
  <c r="M186722" i="1"/>
  <c r="M186723" i="1"/>
  <c r="M186724" i="1"/>
  <c r="M186725" i="1"/>
  <c r="M186726" i="1"/>
  <c r="M186727" i="1"/>
  <c r="M186728" i="1"/>
  <c r="M186729" i="1"/>
  <c r="M186730" i="1"/>
  <c r="M186731" i="1"/>
  <c r="M186732" i="1"/>
  <c r="M186733" i="1"/>
  <c r="M186734" i="1"/>
  <c r="M186735" i="1"/>
  <c r="M186736" i="1"/>
  <c r="M186737" i="1"/>
  <c r="M186738" i="1"/>
  <c r="M186739" i="1"/>
  <c r="M186740" i="1"/>
  <c r="M186741" i="1"/>
  <c r="M186742" i="1"/>
  <c r="M186743" i="1"/>
  <c r="M186744" i="1"/>
  <c r="M186745" i="1"/>
  <c r="M186746" i="1"/>
  <c r="M186747" i="1"/>
  <c r="M186748" i="1"/>
  <c r="M186749" i="1"/>
  <c r="M186750" i="1"/>
  <c r="M186751" i="1"/>
  <c r="M186752" i="1"/>
  <c r="M186753" i="1"/>
  <c r="M186754" i="1"/>
  <c r="M186755" i="1"/>
  <c r="M186756" i="1"/>
  <c r="M186757" i="1"/>
  <c r="M186758" i="1"/>
  <c r="M186759" i="1"/>
  <c r="M186760" i="1"/>
  <c r="M186761" i="1"/>
  <c r="M186762" i="1"/>
  <c r="M186763" i="1"/>
  <c r="M186764" i="1"/>
  <c r="M186765" i="1"/>
  <c r="M186766" i="1"/>
  <c r="M186767" i="1"/>
  <c r="M186768" i="1"/>
  <c r="M186769" i="1"/>
  <c r="M186770" i="1"/>
  <c r="M186771" i="1"/>
  <c r="M186772" i="1"/>
  <c r="M186773" i="1"/>
  <c r="M186774" i="1"/>
  <c r="M186775" i="1"/>
  <c r="M186776" i="1"/>
  <c r="M186777" i="1"/>
  <c r="M186778" i="1"/>
  <c r="M186779" i="1"/>
  <c r="M186780" i="1"/>
  <c r="M186781" i="1"/>
  <c r="M186782" i="1"/>
  <c r="M186783" i="1"/>
  <c r="M186784" i="1"/>
  <c r="M186785" i="1"/>
  <c r="M186786" i="1"/>
  <c r="M186787" i="1"/>
  <c r="M186788" i="1"/>
  <c r="M186789" i="1"/>
  <c r="M186790" i="1"/>
  <c r="M186791" i="1"/>
  <c r="M186792" i="1"/>
  <c r="M186793" i="1"/>
  <c r="M186794" i="1"/>
  <c r="M186795" i="1"/>
  <c r="M186796" i="1"/>
  <c r="M186797" i="1"/>
  <c r="M186798" i="1"/>
  <c r="M186799" i="1"/>
  <c r="M186800" i="1"/>
  <c r="M186801" i="1"/>
  <c r="M186802" i="1"/>
  <c r="M186803" i="1"/>
  <c r="M186804" i="1"/>
  <c r="M186805" i="1"/>
  <c r="M186806" i="1"/>
  <c r="M186807" i="1"/>
  <c r="M186808" i="1"/>
  <c r="M186809" i="1"/>
  <c r="M186810" i="1"/>
  <c r="M186811" i="1"/>
  <c r="M186812" i="1"/>
  <c r="M186813" i="1"/>
  <c r="M186814" i="1"/>
  <c r="M186815" i="1"/>
  <c r="M186816" i="1"/>
  <c r="M186817" i="1"/>
  <c r="M186818" i="1"/>
  <c r="M186819" i="1"/>
  <c r="M186820" i="1"/>
  <c r="M186821" i="1"/>
  <c r="M186822" i="1"/>
  <c r="M186823" i="1"/>
  <c r="M186824" i="1"/>
  <c r="M186825" i="1"/>
  <c r="M186826" i="1"/>
  <c r="M186827" i="1"/>
  <c r="M186828" i="1"/>
  <c r="M186829" i="1"/>
  <c r="M186830" i="1"/>
  <c r="M186831" i="1"/>
  <c r="M186832" i="1"/>
  <c r="M186833" i="1"/>
  <c r="M186834" i="1"/>
  <c r="M186835" i="1"/>
  <c r="M186836" i="1"/>
  <c r="M186837" i="1"/>
  <c r="M186838" i="1"/>
  <c r="M186839" i="1"/>
  <c r="M186840" i="1"/>
  <c r="M186841" i="1"/>
  <c r="M186842" i="1"/>
  <c r="M186843" i="1"/>
  <c r="M186844" i="1"/>
  <c r="M186845" i="1"/>
  <c r="M186846" i="1"/>
  <c r="M186847" i="1"/>
  <c r="M186848" i="1"/>
  <c r="M186849" i="1"/>
  <c r="M186850" i="1"/>
  <c r="M186851" i="1"/>
  <c r="M186852" i="1"/>
  <c r="M186853" i="1"/>
  <c r="M186854" i="1"/>
  <c r="M186855" i="1"/>
  <c r="M186856" i="1"/>
  <c r="M186857" i="1"/>
  <c r="M186858" i="1"/>
  <c r="M186859" i="1"/>
  <c r="M186860" i="1"/>
  <c r="M186861" i="1"/>
  <c r="M186862" i="1"/>
  <c r="M186863" i="1"/>
  <c r="M186864" i="1"/>
  <c r="M186865" i="1"/>
  <c r="M186866" i="1"/>
  <c r="M186867" i="1"/>
  <c r="M186868" i="1"/>
  <c r="M186869" i="1"/>
  <c r="M186870" i="1"/>
  <c r="M186871" i="1"/>
  <c r="M186872" i="1"/>
  <c r="M186873" i="1"/>
  <c r="M186874" i="1"/>
  <c r="M186875" i="1"/>
  <c r="M186876" i="1"/>
  <c r="M186877" i="1"/>
  <c r="M186878" i="1"/>
  <c r="M186879" i="1"/>
  <c r="M186880" i="1"/>
  <c r="M186881" i="1"/>
  <c r="M186882" i="1"/>
  <c r="M186883" i="1"/>
  <c r="M186884" i="1"/>
  <c r="M186885" i="1"/>
  <c r="M186886" i="1"/>
  <c r="M186887" i="1"/>
  <c r="M186888" i="1"/>
  <c r="M186889" i="1"/>
  <c r="M186890" i="1"/>
  <c r="M186891" i="1"/>
  <c r="M186892" i="1"/>
  <c r="M186893" i="1"/>
  <c r="M186894" i="1"/>
  <c r="M186895" i="1"/>
  <c r="M186896" i="1"/>
  <c r="M186897" i="1"/>
  <c r="M186898" i="1"/>
  <c r="M186899" i="1"/>
  <c r="M186900" i="1"/>
  <c r="M186901" i="1"/>
  <c r="M186902" i="1"/>
  <c r="M186903" i="1"/>
  <c r="M186904" i="1"/>
  <c r="M186905" i="1"/>
  <c r="M186906" i="1"/>
  <c r="M186907" i="1"/>
  <c r="M186908" i="1"/>
  <c r="M186909" i="1"/>
  <c r="M186910" i="1"/>
  <c r="M186911" i="1"/>
  <c r="M186912" i="1"/>
  <c r="M186913" i="1"/>
  <c r="M186914" i="1"/>
  <c r="M186915" i="1"/>
  <c r="M186916" i="1"/>
  <c r="M186917" i="1"/>
  <c r="M186918" i="1"/>
  <c r="M186919" i="1"/>
  <c r="M186920" i="1"/>
  <c r="M186921" i="1"/>
  <c r="M186922" i="1"/>
  <c r="M186923" i="1"/>
  <c r="M186924" i="1"/>
  <c r="M186925" i="1"/>
  <c r="M186926" i="1"/>
  <c r="M186927" i="1"/>
  <c r="M186928" i="1"/>
  <c r="M186929" i="1"/>
  <c r="M186930" i="1"/>
  <c r="M186931" i="1"/>
  <c r="M186932" i="1"/>
  <c r="M186933" i="1"/>
  <c r="M186934" i="1"/>
  <c r="M186935" i="1"/>
  <c r="M186936" i="1"/>
  <c r="M186937" i="1"/>
  <c r="M186938" i="1"/>
  <c r="M186939" i="1"/>
  <c r="M186940" i="1"/>
  <c r="M186941" i="1"/>
  <c r="M186942" i="1"/>
  <c r="M186943" i="1"/>
  <c r="M186944" i="1"/>
  <c r="M186945" i="1"/>
  <c r="M186946" i="1"/>
  <c r="M186947" i="1"/>
  <c r="M186948" i="1"/>
  <c r="M186949" i="1"/>
  <c r="M186950" i="1"/>
  <c r="M186951" i="1"/>
  <c r="M186952" i="1"/>
  <c r="M186953" i="1"/>
  <c r="M186954" i="1"/>
  <c r="M186955" i="1"/>
  <c r="M186956" i="1"/>
  <c r="M186957" i="1"/>
  <c r="M186958" i="1"/>
  <c r="M186959" i="1"/>
  <c r="M186960" i="1"/>
  <c r="M186961" i="1"/>
  <c r="M186962" i="1"/>
  <c r="M186963" i="1"/>
  <c r="M186964" i="1"/>
  <c r="M186965" i="1"/>
  <c r="M186966" i="1"/>
  <c r="M186967" i="1"/>
  <c r="M186968" i="1"/>
  <c r="M186969" i="1"/>
  <c r="M186970" i="1"/>
  <c r="M186971" i="1"/>
  <c r="M186972" i="1"/>
  <c r="M186973" i="1"/>
  <c r="M186974" i="1"/>
  <c r="M186975" i="1"/>
  <c r="M186976" i="1"/>
  <c r="M186977" i="1"/>
  <c r="M186978" i="1"/>
  <c r="M186979" i="1"/>
  <c r="M186980" i="1"/>
  <c r="M186981" i="1"/>
  <c r="M186982" i="1"/>
  <c r="M186983" i="1"/>
  <c r="M186984" i="1"/>
  <c r="M186985" i="1"/>
  <c r="M186986" i="1"/>
  <c r="M186987" i="1"/>
  <c r="M186988" i="1"/>
  <c r="M186989" i="1"/>
  <c r="M186990" i="1"/>
  <c r="M186991" i="1"/>
  <c r="M186992" i="1"/>
  <c r="M186993" i="1"/>
  <c r="M186994" i="1"/>
  <c r="M186995" i="1"/>
  <c r="M186996" i="1"/>
  <c r="M186997" i="1"/>
  <c r="M186998" i="1"/>
  <c r="M186999" i="1"/>
  <c r="M187000" i="1"/>
  <c r="M187001" i="1"/>
  <c r="M187002" i="1"/>
  <c r="M187003" i="1"/>
  <c r="M187004" i="1"/>
  <c r="M187005" i="1"/>
  <c r="M187006" i="1"/>
  <c r="M187007" i="1"/>
  <c r="M187008" i="1"/>
  <c r="M187009" i="1"/>
  <c r="M187010" i="1"/>
  <c r="M187011" i="1"/>
  <c r="M187012" i="1"/>
  <c r="M187013" i="1"/>
  <c r="M187014" i="1"/>
  <c r="M187015" i="1"/>
  <c r="M187016" i="1"/>
  <c r="M187017" i="1"/>
  <c r="M187018" i="1"/>
  <c r="M187019" i="1"/>
  <c r="M187020" i="1"/>
  <c r="M187021" i="1"/>
  <c r="M187022" i="1"/>
  <c r="M187023" i="1"/>
  <c r="M187024" i="1"/>
  <c r="M187025" i="1"/>
  <c r="M187026" i="1"/>
  <c r="M187027" i="1"/>
  <c r="M187028" i="1"/>
  <c r="M187029" i="1"/>
  <c r="M187030" i="1"/>
  <c r="M187031" i="1"/>
  <c r="M187032" i="1"/>
  <c r="M187033" i="1"/>
  <c r="M187034" i="1"/>
  <c r="M187035" i="1"/>
  <c r="M187036" i="1"/>
  <c r="M187037" i="1"/>
  <c r="M187038" i="1"/>
  <c r="M187039" i="1"/>
  <c r="M187040" i="1"/>
  <c r="M187041" i="1"/>
  <c r="M187042" i="1"/>
  <c r="M187043" i="1"/>
  <c r="M187044" i="1"/>
  <c r="M187045" i="1"/>
  <c r="M187046" i="1"/>
  <c r="M187047" i="1"/>
  <c r="M187048" i="1"/>
  <c r="M187049" i="1"/>
  <c r="M187050" i="1"/>
  <c r="M187051" i="1"/>
  <c r="M187052" i="1"/>
  <c r="M187053" i="1"/>
  <c r="M187054" i="1"/>
  <c r="M187055" i="1"/>
  <c r="M187056" i="1"/>
  <c r="M187057" i="1"/>
  <c r="M187058" i="1"/>
  <c r="M187059" i="1"/>
  <c r="M187060" i="1"/>
  <c r="M187061" i="1"/>
  <c r="M187062" i="1"/>
  <c r="M187063" i="1"/>
  <c r="M187064" i="1"/>
  <c r="M187065" i="1"/>
  <c r="M187066" i="1"/>
  <c r="M187067" i="1"/>
  <c r="M187068" i="1"/>
  <c r="M187069" i="1"/>
  <c r="M187070" i="1"/>
  <c r="M187071" i="1"/>
  <c r="M187072" i="1"/>
  <c r="M187073" i="1"/>
  <c r="M187074" i="1"/>
  <c r="M187075" i="1"/>
  <c r="M187076" i="1"/>
  <c r="M187077" i="1"/>
  <c r="M187078" i="1"/>
  <c r="M187079" i="1"/>
  <c r="M187080" i="1"/>
  <c r="M187081" i="1"/>
  <c r="M187082" i="1"/>
  <c r="M187083" i="1"/>
  <c r="M187084" i="1"/>
  <c r="M187085" i="1"/>
  <c r="M187086" i="1"/>
  <c r="M187087" i="1"/>
  <c r="M187088" i="1"/>
  <c r="M187089" i="1"/>
  <c r="M187090" i="1"/>
  <c r="M187091" i="1"/>
  <c r="M187092" i="1"/>
  <c r="M187093" i="1"/>
  <c r="M187094" i="1"/>
  <c r="M187095" i="1"/>
  <c r="M187096" i="1"/>
  <c r="M187097" i="1"/>
  <c r="M187098" i="1"/>
  <c r="M187099" i="1"/>
  <c r="M187100" i="1"/>
  <c r="M187101" i="1"/>
  <c r="M187102" i="1"/>
  <c r="M187103" i="1"/>
  <c r="M187104" i="1"/>
  <c r="M187105" i="1"/>
  <c r="M187106" i="1"/>
  <c r="M187107" i="1"/>
  <c r="M187108" i="1"/>
  <c r="M187109" i="1"/>
  <c r="M187110" i="1"/>
  <c r="M187111" i="1"/>
  <c r="M187112" i="1"/>
  <c r="M187113" i="1"/>
  <c r="M187114" i="1"/>
  <c r="M187115" i="1"/>
  <c r="M187116" i="1"/>
  <c r="M187117" i="1"/>
  <c r="M187118" i="1"/>
  <c r="M187119" i="1"/>
  <c r="M187120" i="1"/>
  <c r="M187121" i="1"/>
  <c r="M187122" i="1"/>
  <c r="M187123" i="1"/>
  <c r="M187124" i="1"/>
  <c r="M187125" i="1"/>
  <c r="M187126" i="1"/>
  <c r="M187127" i="1"/>
  <c r="M187128" i="1"/>
  <c r="M187129" i="1"/>
  <c r="M187130" i="1"/>
  <c r="M187131" i="1"/>
  <c r="M187132" i="1"/>
  <c r="M187133" i="1"/>
  <c r="M187134" i="1"/>
  <c r="M187135" i="1"/>
  <c r="M187136" i="1"/>
  <c r="M187137" i="1"/>
  <c r="M187138" i="1"/>
  <c r="M187139" i="1"/>
  <c r="M187140" i="1"/>
  <c r="M187141" i="1"/>
  <c r="M187142" i="1"/>
  <c r="M187143" i="1"/>
  <c r="M187144" i="1"/>
  <c r="M187145" i="1"/>
  <c r="M187146" i="1"/>
  <c r="M187147" i="1"/>
  <c r="M187148" i="1"/>
  <c r="M187149" i="1"/>
  <c r="M187150" i="1"/>
  <c r="M187151" i="1"/>
  <c r="M187152" i="1"/>
  <c r="M187153" i="1"/>
  <c r="M187154" i="1"/>
  <c r="M187155" i="1"/>
  <c r="M187156" i="1"/>
  <c r="M187157" i="1"/>
  <c r="M187158" i="1"/>
  <c r="M187159" i="1"/>
  <c r="M187160" i="1"/>
  <c r="M187161" i="1"/>
  <c r="M187162" i="1"/>
  <c r="M187163" i="1"/>
  <c r="M187164" i="1"/>
  <c r="M187165" i="1"/>
  <c r="M187166" i="1"/>
  <c r="M187167" i="1"/>
  <c r="M187168" i="1"/>
  <c r="M187169" i="1"/>
  <c r="M187170" i="1"/>
  <c r="M187171" i="1"/>
  <c r="M187172" i="1"/>
  <c r="M187173" i="1"/>
  <c r="M187174" i="1"/>
  <c r="M187175" i="1"/>
  <c r="M187176" i="1"/>
  <c r="M187177" i="1"/>
  <c r="M187178" i="1"/>
  <c r="M187179" i="1"/>
  <c r="M187180" i="1"/>
  <c r="M187181" i="1"/>
  <c r="M187182" i="1"/>
  <c r="M187183" i="1"/>
  <c r="M187184" i="1"/>
  <c r="M187185" i="1"/>
  <c r="M187186" i="1"/>
  <c r="M187187" i="1"/>
  <c r="M187188" i="1"/>
  <c r="M187189" i="1"/>
  <c r="M187190" i="1"/>
  <c r="M187191" i="1"/>
  <c r="M187192" i="1"/>
  <c r="M187193" i="1"/>
  <c r="M187194" i="1"/>
  <c r="M187195" i="1"/>
  <c r="M187196" i="1"/>
  <c r="M187197" i="1"/>
  <c r="M187198" i="1"/>
  <c r="M187199" i="1"/>
  <c r="M187200" i="1"/>
  <c r="M187201" i="1"/>
  <c r="M187202" i="1"/>
  <c r="M187203" i="1"/>
  <c r="M187204" i="1"/>
  <c r="M187205" i="1"/>
  <c r="M187206" i="1"/>
  <c r="M187207" i="1"/>
  <c r="M187208" i="1"/>
  <c r="M187209" i="1"/>
  <c r="M187210" i="1"/>
  <c r="M187211" i="1"/>
  <c r="M187212" i="1"/>
  <c r="M187213" i="1"/>
  <c r="M187214" i="1"/>
  <c r="M187215" i="1"/>
  <c r="M187216" i="1"/>
  <c r="M187217" i="1"/>
  <c r="M187218" i="1"/>
  <c r="M187219" i="1"/>
  <c r="M187220" i="1"/>
  <c r="M187221" i="1"/>
  <c r="M187222" i="1"/>
  <c r="M187223" i="1"/>
  <c r="M187224" i="1"/>
  <c r="M187225" i="1"/>
  <c r="M187226" i="1"/>
  <c r="M187227" i="1"/>
  <c r="M187228" i="1"/>
  <c r="M187229" i="1"/>
  <c r="M187230" i="1"/>
  <c r="M187231" i="1"/>
  <c r="M187232" i="1"/>
  <c r="M187233" i="1"/>
  <c r="M187234" i="1"/>
  <c r="M187235" i="1"/>
  <c r="M187236" i="1"/>
  <c r="M187237" i="1"/>
  <c r="M187238" i="1"/>
  <c r="M187239" i="1"/>
  <c r="M187240" i="1"/>
  <c r="M187241" i="1"/>
  <c r="M187242" i="1"/>
  <c r="M187243" i="1"/>
  <c r="M187244" i="1"/>
  <c r="M187245" i="1"/>
  <c r="M187246" i="1"/>
  <c r="M187247" i="1"/>
  <c r="M187248" i="1"/>
  <c r="M187249" i="1"/>
  <c r="M187250" i="1"/>
  <c r="M187251" i="1"/>
  <c r="M187252" i="1"/>
  <c r="M187253" i="1"/>
  <c r="M187254" i="1"/>
  <c r="M187255" i="1"/>
  <c r="M187256" i="1"/>
  <c r="M187257" i="1"/>
  <c r="M187258" i="1"/>
  <c r="M187259" i="1"/>
  <c r="M187260" i="1"/>
  <c r="M187261" i="1"/>
  <c r="M187262" i="1"/>
  <c r="M187263" i="1"/>
  <c r="M187264" i="1"/>
  <c r="M187265" i="1"/>
  <c r="M187266" i="1"/>
  <c r="M187267" i="1"/>
  <c r="M187268" i="1"/>
  <c r="M187269" i="1"/>
  <c r="M187270" i="1"/>
  <c r="M187271" i="1"/>
  <c r="M187272" i="1"/>
  <c r="M187273" i="1"/>
  <c r="M187274" i="1"/>
  <c r="M187275" i="1"/>
  <c r="M187276" i="1"/>
  <c r="M187277" i="1"/>
  <c r="M187278" i="1"/>
  <c r="M187279" i="1"/>
  <c r="M187280" i="1"/>
  <c r="M187281" i="1"/>
  <c r="M187282" i="1"/>
  <c r="M187283" i="1"/>
  <c r="M187284" i="1"/>
  <c r="M187285" i="1"/>
  <c r="M187286" i="1"/>
  <c r="M187287" i="1"/>
  <c r="M187288" i="1"/>
  <c r="M187289" i="1"/>
  <c r="M187290" i="1"/>
  <c r="M187291" i="1"/>
  <c r="M187292" i="1"/>
  <c r="M187293" i="1"/>
  <c r="M187294" i="1"/>
  <c r="M187295" i="1"/>
  <c r="M187296" i="1"/>
  <c r="M187297" i="1"/>
  <c r="M187298" i="1"/>
  <c r="M187299" i="1"/>
  <c r="M187300" i="1"/>
  <c r="M187301" i="1"/>
  <c r="M187302" i="1"/>
  <c r="M187303" i="1"/>
  <c r="M187304" i="1"/>
  <c r="M187305" i="1"/>
  <c r="M187306" i="1"/>
  <c r="M187307" i="1"/>
  <c r="M187308" i="1"/>
  <c r="M187309" i="1"/>
  <c r="M187310" i="1"/>
  <c r="M187311" i="1"/>
  <c r="M187312" i="1"/>
  <c r="M187313" i="1"/>
  <c r="M187314" i="1"/>
  <c r="M187315" i="1"/>
  <c r="M187316" i="1"/>
  <c r="M187317" i="1"/>
  <c r="M187318" i="1"/>
  <c r="M187319" i="1"/>
  <c r="M187320" i="1"/>
  <c r="M187321" i="1"/>
  <c r="M187322" i="1"/>
  <c r="M187323" i="1"/>
  <c r="M187324" i="1"/>
  <c r="M187325" i="1"/>
  <c r="M187326" i="1"/>
  <c r="M187327" i="1"/>
  <c r="M187328" i="1"/>
  <c r="M187329" i="1"/>
  <c r="M187330" i="1"/>
  <c r="M187331" i="1"/>
  <c r="M187332" i="1"/>
  <c r="M187333" i="1"/>
  <c r="M187334" i="1"/>
  <c r="M187335" i="1"/>
  <c r="M187336" i="1"/>
  <c r="M187337" i="1"/>
  <c r="M187338" i="1"/>
  <c r="M187339" i="1"/>
  <c r="M187340" i="1"/>
  <c r="M187341" i="1"/>
  <c r="M187342" i="1"/>
  <c r="M187343" i="1"/>
  <c r="M187344" i="1"/>
  <c r="M187345" i="1"/>
  <c r="M187346" i="1"/>
  <c r="M187347" i="1"/>
  <c r="M187348" i="1"/>
  <c r="M187349" i="1"/>
  <c r="M187350" i="1"/>
  <c r="M187351" i="1"/>
  <c r="M187352" i="1"/>
  <c r="M187353" i="1"/>
  <c r="M187354" i="1"/>
  <c r="M187355" i="1"/>
  <c r="M187356" i="1"/>
  <c r="M187357" i="1"/>
  <c r="M187358" i="1"/>
  <c r="M187359" i="1"/>
  <c r="M187360" i="1"/>
  <c r="M187361" i="1"/>
  <c r="M187362" i="1"/>
  <c r="M187363" i="1"/>
  <c r="M187364" i="1"/>
  <c r="M187365" i="1"/>
  <c r="M187366" i="1"/>
  <c r="M187367" i="1"/>
  <c r="M187368" i="1"/>
  <c r="M187369" i="1"/>
  <c r="M187370" i="1"/>
  <c r="M187371" i="1"/>
  <c r="M187372" i="1"/>
  <c r="M187373" i="1"/>
  <c r="M187374" i="1"/>
  <c r="M187375" i="1"/>
  <c r="M187376" i="1"/>
  <c r="M187377" i="1"/>
  <c r="M187378" i="1"/>
  <c r="M187379" i="1"/>
  <c r="M187380" i="1"/>
  <c r="M187381" i="1"/>
  <c r="M187382" i="1"/>
  <c r="M187383" i="1"/>
  <c r="M187384" i="1"/>
  <c r="M187385" i="1"/>
  <c r="M187386" i="1"/>
  <c r="M187387" i="1"/>
  <c r="M187388" i="1"/>
  <c r="M187389" i="1"/>
  <c r="M187390" i="1"/>
  <c r="M187391" i="1"/>
  <c r="M187392" i="1"/>
  <c r="M187393" i="1"/>
  <c r="M187394" i="1"/>
  <c r="M187395" i="1"/>
  <c r="M187396" i="1"/>
  <c r="M187397" i="1"/>
  <c r="M187398" i="1"/>
  <c r="M187399" i="1"/>
  <c r="M187400" i="1"/>
  <c r="M187401" i="1"/>
  <c r="M187402" i="1"/>
  <c r="M187403" i="1"/>
  <c r="M187404" i="1"/>
  <c r="M187405" i="1"/>
  <c r="M187406" i="1"/>
  <c r="M187407" i="1"/>
  <c r="M187408" i="1"/>
  <c r="M187409" i="1"/>
  <c r="M187410" i="1"/>
  <c r="M187411" i="1"/>
  <c r="M187412" i="1"/>
  <c r="M187413" i="1"/>
  <c r="M187414" i="1"/>
  <c r="M187415" i="1"/>
  <c r="M187416" i="1"/>
  <c r="M187417" i="1"/>
  <c r="M187418" i="1"/>
  <c r="M187419" i="1"/>
  <c r="M187420" i="1"/>
  <c r="M187421" i="1"/>
  <c r="M187422" i="1"/>
  <c r="M187423" i="1"/>
  <c r="M187424" i="1"/>
  <c r="M187425" i="1"/>
  <c r="M187426" i="1"/>
  <c r="M187427" i="1"/>
  <c r="M187428" i="1"/>
  <c r="M187429" i="1"/>
  <c r="M187430" i="1"/>
  <c r="M187431" i="1"/>
  <c r="M187432" i="1"/>
  <c r="M187433" i="1"/>
  <c r="M187434" i="1"/>
  <c r="M187435" i="1"/>
  <c r="M187436" i="1"/>
  <c r="M187437" i="1"/>
  <c r="M187438" i="1"/>
  <c r="M187439" i="1"/>
  <c r="M187440" i="1"/>
  <c r="M187441" i="1"/>
  <c r="M187442" i="1"/>
  <c r="M187443" i="1"/>
  <c r="M187444" i="1"/>
  <c r="M187445" i="1"/>
  <c r="M187446" i="1"/>
  <c r="M187447" i="1"/>
  <c r="M187448" i="1"/>
  <c r="M187449" i="1"/>
  <c r="M187450" i="1"/>
  <c r="M187451" i="1"/>
  <c r="M187452" i="1"/>
  <c r="M187453" i="1"/>
  <c r="M187454" i="1"/>
  <c r="M187455" i="1"/>
  <c r="M187456" i="1"/>
  <c r="M187457" i="1"/>
  <c r="M187458" i="1"/>
  <c r="M187459" i="1"/>
  <c r="M187460" i="1"/>
  <c r="M187461" i="1"/>
  <c r="M187462" i="1"/>
  <c r="M187463" i="1"/>
  <c r="M187464" i="1"/>
  <c r="M187465" i="1"/>
  <c r="M187466" i="1"/>
  <c r="M187467" i="1"/>
  <c r="M187468" i="1"/>
  <c r="M187469" i="1"/>
  <c r="M187470" i="1"/>
  <c r="M187471" i="1"/>
  <c r="M187472" i="1"/>
  <c r="M187473" i="1"/>
  <c r="M187474" i="1"/>
  <c r="M187475" i="1"/>
  <c r="M187476" i="1"/>
  <c r="M187477" i="1"/>
  <c r="M187478" i="1"/>
  <c r="M187479" i="1"/>
  <c r="M187480" i="1"/>
  <c r="M187481" i="1"/>
  <c r="M187482" i="1"/>
  <c r="M187483" i="1"/>
  <c r="M187484" i="1"/>
  <c r="M187485" i="1"/>
  <c r="M187486" i="1"/>
  <c r="M187487" i="1"/>
  <c r="M187488" i="1"/>
  <c r="M187489" i="1"/>
  <c r="M187490" i="1"/>
  <c r="M187491" i="1"/>
  <c r="M187492" i="1"/>
  <c r="M187493" i="1"/>
  <c r="M187494" i="1"/>
  <c r="M187495" i="1"/>
  <c r="M187496" i="1"/>
  <c r="M187497" i="1"/>
  <c r="M187498" i="1"/>
  <c r="M187499" i="1"/>
  <c r="M187500" i="1"/>
  <c r="M187501" i="1"/>
  <c r="M187502" i="1"/>
  <c r="M187503" i="1"/>
  <c r="M187504" i="1"/>
  <c r="M187505" i="1"/>
  <c r="M187506" i="1"/>
  <c r="M187507" i="1"/>
  <c r="M187508" i="1"/>
  <c r="M187509" i="1"/>
  <c r="M187510" i="1"/>
  <c r="M187511" i="1"/>
  <c r="M187512" i="1"/>
  <c r="M187513" i="1"/>
  <c r="M187514" i="1"/>
  <c r="M187515" i="1"/>
  <c r="M187516" i="1"/>
  <c r="M187517" i="1"/>
  <c r="M187518" i="1"/>
  <c r="M187519" i="1"/>
  <c r="M187520" i="1"/>
  <c r="M187521" i="1"/>
  <c r="M187522" i="1"/>
  <c r="M187523" i="1"/>
  <c r="M187524" i="1"/>
  <c r="M187525" i="1"/>
  <c r="M187526" i="1"/>
  <c r="M187527" i="1"/>
  <c r="M187528" i="1"/>
  <c r="M187529" i="1"/>
  <c r="M187530" i="1"/>
  <c r="M187531" i="1"/>
  <c r="M187532" i="1"/>
  <c r="M187533" i="1"/>
  <c r="M187534" i="1"/>
  <c r="M187535" i="1"/>
  <c r="M187536" i="1"/>
  <c r="M187537" i="1"/>
  <c r="M187538" i="1"/>
  <c r="M187539" i="1"/>
  <c r="M187540" i="1"/>
  <c r="M187541" i="1"/>
  <c r="M187542" i="1"/>
  <c r="M187543" i="1"/>
  <c r="M187544" i="1"/>
  <c r="M187545" i="1"/>
  <c r="M187546" i="1"/>
  <c r="M187547" i="1"/>
  <c r="M187548" i="1"/>
  <c r="M187549" i="1"/>
  <c r="M187550" i="1"/>
  <c r="M187551" i="1"/>
  <c r="M187552" i="1"/>
  <c r="M187553" i="1"/>
  <c r="M187554" i="1"/>
  <c r="M187555" i="1"/>
  <c r="M187556" i="1"/>
  <c r="M187557" i="1"/>
  <c r="M187558" i="1"/>
  <c r="M187559" i="1"/>
  <c r="M187560" i="1"/>
  <c r="M187561" i="1"/>
  <c r="M187562" i="1"/>
  <c r="M187563" i="1"/>
  <c r="M187564" i="1"/>
  <c r="M187565" i="1"/>
  <c r="M187566" i="1"/>
  <c r="M187567" i="1"/>
  <c r="M187568" i="1"/>
  <c r="M187569" i="1"/>
  <c r="M187570" i="1"/>
  <c r="M187571" i="1"/>
  <c r="M187572" i="1"/>
  <c r="M187573" i="1"/>
  <c r="M187574" i="1"/>
  <c r="M187575" i="1"/>
  <c r="M187576" i="1"/>
  <c r="M187577" i="1"/>
  <c r="M187578" i="1"/>
  <c r="M187579" i="1"/>
  <c r="M187580" i="1"/>
  <c r="M187581" i="1"/>
  <c r="M187582" i="1"/>
  <c r="M187583" i="1"/>
  <c r="M187584" i="1"/>
  <c r="M187585" i="1"/>
  <c r="M187586" i="1"/>
  <c r="M187587" i="1"/>
  <c r="M187588" i="1"/>
  <c r="M187589" i="1"/>
  <c r="M187590" i="1"/>
  <c r="M187591" i="1"/>
  <c r="M187592" i="1"/>
  <c r="M187593" i="1"/>
  <c r="M187594" i="1"/>
  <c r="M187595" i="1"/>
  <c r="M187596" i="1"/>
  <c r="M187597" i="1"/>
  <c r="M187598" i="1"/>
  <c r="M187599" i="1"/>
  <c r="M187600" i="1"/>
  <c r="M187601" i="1"/>
  <c r="M187602" i="1"/>
  <c r="M187603" i="1"/>
  <c r="M187604" i="1"/>
  <c r="M187605" i="1"/>
  <c r="M187606" i="1"/>
  <c r="M187607" i="1"/>
  <c r="M187608" i="1"/>
  <c r="M187609" i="1"/>
  <c r="M187610" i="1"/>
  <c r="M187611" i="1"/>
  <c r="M187612" i="1"/>
  <c r="M187613" i="1"/>
  <c r="M187614" i="1"/>
  <c r="M187615" i="1"/>
  <c r="M187616" i="1"/>
  <c r="M187617" i="1"/>
  <c r="M187618" i="1"/>
  <c r="M187619" i="1"/>
  <c r="M187620" i="1"/>
  <c r="M187621" i="1"/>
  <c r="M187622" i="1"/>
  <c r="M187623" i="1"/>
  <c r="M187624" i="1"/>
  <c r="M187625" i="1"/>
  <c r="M187626" i="1"/>
  <c r="M187627" i="1"/>
  <c r="M187628" i="1"/>
  <c r="M187629" i="1"/>
  <c r="M187630" i="1"/>
  <c r="M187631" i="1"/>
  <c r="M187632" i="1"/>
  <c r="M187633" i="1"/>
  <c r="M187634" i="1"/>
  <c r="M187635" i="1"/>
  <c r="M187636" i="1"/>
  <c r="M187637" i="1"/>
  <c r="M187638" i="1"/>
  <c r="M187639" i="1"/>
  <c r="M187640" i="1"/>
  <c r="M187641" i="1"/>
  <c r="M187642" i="1"/>
  <c r="M187643" i="1"/>
  <c r="M187644" i="1"/>
  <c r="M187645" i="1"/>
  <c r="M187646" i="1"/>
  <c r="M187647" i="1"/>
  <c r="M187648" i="1"/>
  <c r="M187649" i="1"/>
  <c r="M187650" i="1"/>
  <c r="M187651" i="1"/>
  <c r="M187652" i="1"/>
  <c r="M187653" i="1"/>
  <c r="M187654" i="1"/>
  <c r="M187655" i="1"/>
  <c r="M187656" i="1"/>
  <c r="M187657" i="1"/>
  <c r="M187658" i="1"/>
  <c r="M187659" i="1"/>
  <c r="M187660" i="1"/>
  <c r="M187661" i="1"/>
  <c r="M187662" i="1"/>
  <c r="M187663" i="1"/>
  <c r="M187664" i="1"/>
  <c r="M187665" i="1"/>
  <c r="M187666" i="1"/>
  <c r="M187667" i="1"/>
  <c r="M187668" i="1"/>
  <c r="M187669" i="1"/>
  <c r="M187670" i="1"/>
  <c r="M187671" i="1"/>
  <c r="M187672" i="1"/>
  <c r="M187673" i="1"/>
  <c r="M187674" i="1"/>
  <c r="M187675" i="1"/>
  <c r="M187676" i="1"/>
  <c r="M187677" i="1"/>
  <c r="M187678" i="1"/>
  <c r="M187679" i="1"/>
  <c r="M187680" i="1"/>
  <c r="M187681" i="1"/>
  <c r="M187682" i="1"/>
  <c r="M187683" i="1"/>
  <c r="M187684" i="1"/>
  <c r="M187685" i="1"/>
  <c r="M187686" i="1"/>
  <c r="M187687" i="1"/>
  <c r="M187688" i="1"/>
  <c r="M187689" i="1"/>
  <c r="M187690" i="1"/>
  <c r="M187691" i="1"/>
  <c r="M187692" i="1"/>
  <c r="M187693" i="1"/>
  <c r="M187694" i="1"/>
  <c r="M187695" i="1"/>
  <c r="M187696" i="1"/>
  <c r="M187697" i="1"/>
  <c r="M187698" i="1"/>
  <c r="M187699" i="1"/>
  <c r="M187700" i="1"/>
  <c r="M187701" i="1"/>
  <c r="M187702" i="1"/>
  <c r="M187703" i="1"/>
  <c r="M187704" i="1"/>
  <c r="M187705" i="1"/>
  <c r="M187706" i="1"/>
  <c r="M187707" i="1"/>
  <c r="M187708" i="1"/>
  <c r="M187709" i="1"/>
  <c r="M187710" i="1"/>
  <c r="M187711" i="1"/>
  <c r="M187712" i="1"/>
  <c r="M187713" i="1"/>
  <c r="M187714" i="1"/>
  <c r="M187715" i="1"/>
  <c r="M187716" i="1"/>
  <c r="M187717" i="1"/>
  <c r="M187718" i="1"/>
  <c r="M187719" i="1"/>
  <c r="M187720" i="1"/>
  <c r="M187721" i="1"/>
  <c r="M187722" i="1"/>
  <c r="M187723" i="1"/>
  <c r="M187724" i="1"/>
  <c r="M187725" i="1"/>
  <c r="M187726" i="1"/>
  <c r="M187727" i="1"/>
  <c r="M187728" i="1"/>
  <c r="M187729" i="1"/>
  <c r="M187730" i="1"/>
  <c r="M187731" i="1"/>
  <c r="M187732" i="1"/>
  <c r="M187733" i="1"/>
  <c r="M187734" i="1"/>
  <c r="M187735" i="1"/>
  <c r="M187736" i="1"/>
  <c r="M187737" i="1"/>
  <c r="M187738" i="1"/>
  <c r="M187739" i="1"/>
  <c r="M187740" i="1"/>
  <c r="M187741" i="1"/>
  <c r="M187742" i="1"/>
  <c r="M187743" i="1"/>
  <c r="M187744" i="1"/>
  <c r="M187745" i="1"/>
  <c r="M187746" i="1"/>
  <c r="M187747" i="1"/>
  <c r="M187748" i="1"/>
  <c r="M187749" i="1"/>
  <c r="M187750" i="1"/>
  <c r="M187751" i="1"/>
  <c r="M187752" i="1"/>
  <c r="M187753" i="1"/>
  <c r="M187754" i="1"/>
  <c r="M187755" i="1"/>
  <c r="M187756" i="1"/>
  <c r="M187757" i="1"/>
  <c r="M187758" i="1"/>
  <c r="M187759" i="1"/>
  <c r="M187760" i="1"/>
  <c r="M187761" i="1"/>
  <c r="M187762" i="1"/>
  <c r="M187763" i="1"/>
  <c r="M187764" i="1"/>
  <c r="M187765" i="1"/>
  <c r="M187766" i="1"/>
  <c r="M187767" i="1"/>
  <c r="M187768" i="1"/>
  <c r="M187769" i="1"/>
  <c r="M187770" i="1"/>
  <c r="M187771" i="1"/>
  <c r="M187772" i="1"/>
  <c r="M187773" i="1"/>
  <c r="M187774" i="1"/>
  <c r="M187775" i="1"/>
  <c r="M187776" i="1"/>
  <c r="M187777" i="1"/>
  <c r="M187778" i="1"/>
  <c r="M187779" i="1"/>
  <c r="M187780" i="1"/>
  <c r="M187781" i="1"/>
  <c r="M187782" i="1"/>
  <c r="M187783" i="1"/>
  <c r="M187784" i="1"/>
  <c r="M187785" i="1"/>
  <c r="M187786" i="1"/>
  <c r="M187787" i="1"/>
  <c r="M187788" i="1"/>
  <c r="M187789" i="1"/>
  <c r="M187790" i="1"/>
  <c r="M187791" i="1"/>
  <c r="M187792" i="1"/>
  <c r="M187793" i="1"/>
  <c r="M187794" i="1"/>
  <c r="M187795" i="1"/>
  <c r="M187796" i="1"/>
  <c r="M187797" i="1"/>
  <c r="M187798" i="1"/>
  <c r="M187799" i="1"/>
  <c r="M187800" i="1"/>
  <c r="M187801" i="1"/>
  <c r="M187802" i="1"/>
  <c r="M187803" i="1"/>
  <c r="M187804" i="1"/>
  <c r="M187805" i="1"/>
  <c r="M187806" i="1"/>
  <c r="M187807" i="1"/>
  <c r="M187808" i="1"/>
  <c r="M187809" i="1"/>
  <c r="M187810" i="1"/>
  <c r="M187811" i="1"/>
  <c r="M187812" i="1"/>
  <c r="M187813" i="1"/>
  <c r="M187814" i="1"/>
  <c r="M187815" i="1"/>
  <c r="M187816" i="1"/>
  <c r="M187817" i="1"/>
  <c r="M187818" i="1"/>
  <c r="M187819" i="1"/>
  <c r="M187820" i="1"/>
  <c r="M187821" i="1"/>
  <c r="M187822" i="1"/>
  <c r="M187823" i="1"/>
  <c r="M187824" i="1"/>
  <c r="M187825" i="1"/>
  <c r="M187826" i="1"/>
  <c r="M187827" i="1"/>
  <c r="M187828" i="1"/>
  <c r="M187829" i="1"/>
  <c r="M187830" i="1"/>
  <c r="M187831" i="1"/>
  <c r="M187832" i="1"/>
  <c r="M187833" i="1"/>
  <c r="M187834" i="1"/>
  <c r="M187835" i="1"/>
  <c r="M187836" i="1"/>
  <c r="M187837" i="1"/>
  <c r="M187838" i="1"/>
  <c r="M187839" i="1"/>
  <c r="M187840" i="1"/>
  <c r="M187841" i="1"/>
  <c r="M187842" i="1"/>
  <c r="M187843" i="1"/>
  <c r="M187844" i="1"/>
  <c r="M187845" i="1"/>
  <c r="M187846" i="1"/>
  <c r="M187847" i="1"/>
  <c r="M187848" i="1"/>
  <c r="M187849" i="1"/>
  <c r="M187850" i="1"/>
  <c r="M187851" i="1"/>
  <c r="M187852" i="1"/>
  <c r="M187853" i="1"/>
  <c r="M187854" i="1"/>
  <c r="M187855" i="1"/>
  <c r="M187856" i="1"/>
  <c r="M187857" i="1"/>
  <c r="M187858" i="1"/>
  <c r="M187859" i="1"/>
  <c r="M187860" i="1"/>
  <c r="M187861" i="1"/>
  <c r="M187862" i="1"/>
  <c r="M187863" i="1"/>
  <c r="M187864" i="1"/>
  <c r="M187865" i="1"/>
  <c r="M187866" i="1"/>
  <c r="M187867" i="1"/>
  <c r="M187868" i="1"/>
  <c r="M187869" i="1"/>
  <c r="M187870" i="1"/>
  <c r="M187871" i="1"/>
  <c r="M187872" i="1"/>
  <c r="M187873" i="1"/>
  <c r="M187874" i="1"/>
  <c r="M187875" i="1"/>
  <c r="M187876" i="1"/>
  <c r="M187877" i="1"/>
  <c r="M187878" i="1"/>
  <c r="M187879" i="1"/>
  <c r="M187880" i="1"/>
  <c r="M187881" i="1"/>
  <c r="M187882" i="1"/>
  <c r="M187883" i="1"/>
  <c r="M187884" i="1"/>
  <c r="M187885" i="1"/>
  <c r="M187886" i="1"/>
  <c r="M187887" i="1"/>
  <c r="M187888" i="1"/>
  <c r="M187889" i="1"/>
  <c r="M187890" i="1"/>
  <c r="M187891" i="1"/>
  <c r="M187892" i="1"/>
  <c r="M187893" i="1"/>
  <c r="M187894" i="1"/>
  <c r="M187895" i="1"/>
  <c r="M187896" i="1"/>
  <c r="M187897" i="1"/>
  <c r="M187898" i="1"/>
  <c r="M187899" i="1"/>
  <c r="M187900" i="1"/>
  <c r="M187901" i="1"/>
  <c r="M187902" i="1"/>
  <c r="M187903" i="1"/>
  <c r="M187904" i="1"/>
  <c r="M187905" i="1"/>
  <c r="M187906" i="1"/>
  <c r="M187907" i="1"/>
  <c r="M187908" i="1"/>
  <c r="M187909" i="1"/>
  <c r="M187910" i="1"/>
  <c r="M187911" i="1"/>
  <c r="M187912" i="1"/>
  <c r="M187913" i="1"/>
  <c r="M187914" i="1"/>
  <c r="M187915" i="1"/>
  <c r="M187916" i="1"/>
  <c r="M187917" i="1"/>
  <c r="M187918" i="1"/>
  <c r="M187919" i="1"/>
  <c r="M187920" i="1"/>
  <c r="M187921" i="1"/>
  <c r="M187922" i="1"/>
  <c r="M187923" i="1"/>
  <c r="M187924" i="1"/>
  <c r="M187925" i="1"/>
  <c r="M187926" i="1"/>
  <c r="M187927" i="1"/>
  <c r="M187928" i="1"/>
  <c r="M187929" i="1"/>
  <c r="M187930" i="1"/>
  <c r="M187931" i="1"/>
  <c r="M187932" i="1"/>
  <c r="M187933" i="1"/>
  <c r="M187934" i="1"/>
  <c r="M187935" i="1"/>
  <c r="M187936" i="1"/>
  <c r="M187937" i="1"/>
  <c r="M187938" i="1"/>
  <c r="M187939" i="1"/>
  <c r="M187940" i="1"/>
  <c r="M187941" i="1"/>
  <c r="M187942" i="1"/>
  <c r="M187943" i="1"/>
  <c r="M187944" i="1"/>
  <c r="M187945" i="1"/>
  <c r="M187946" i="1"/>
  <c r="M187947" i="1"/>
  <c r="M187948" i="1"/>
  <c r="M187949" i="1"/>
  <c r="M187950" i="1"/>
  <c r="M187951" i="1"/>
  <c r="M187952" i="1"/>
  <c r="M187953" i="1"/>
  <c r="M187954" i="1"/>
  <c r="M187955" i="1"/>
  <c r="M187956" i="1"/>
  <c r="M187957" i="1"/>
  <c r="M187958" i="1"/>
  <c r="M187959" i="1"/>
  <c r="M187960" i="1"/>
  <c r="M187961" i="1"/>
  <c r="M187962" i="1"/>
  <c r="M187963" i="1"/>
  <c r="M187964" i="1"/>
  <c r="M187965" i="1"/>
  <c r="M187966" i="1"/>
  <c r="M187967" i="1"/>
  <c r="M187968" i="1"/>
  <c r="M187969" i="1"/>
  <c r="M187970" i="1"/>
  <c r="M187971" i="1"/>
  <c r="M187972" i="1"/>
  <c r="M187973" i="1"/>
  <c r="M187974" i="1"/>
  <c r="M187975" i="1"/>
  <c r="M187976" i="1"/>
  <c r="M187977" i="1"/>
  <c r="M187978" i="1"/>
  <c r="M187979" i="1"/>
  <c r="M187980" i="1"/>
  <c r="M187981" i="1"/>
  <c r="M187982" i="1"/>
  <c r="M187983" i="1"/>
  <c r="M187984" i="1"/>
  <c r="M187985" i="1"/>
  <c r="M187986" i="1"/>
  <c r="M187987" i="1"/>
  <c r="M187988" i="1"/>
  <c r="M187989" i="1"/>
  <c r="M187990" i="1"/>
  <c r="M187991" i="1"/>
  <c r="M187992" i="1"/>
  <c r="M187993" i="1"/>
  <c r="M187994" i="1"/>
  <c r="M187995" i="1"/>
  <c r="M187996" i="1"/>
  <c r="M187997" i="1"/>
  <c r="M187998" i="1"/>
  <c r="M187999" i="1"/>
  <c r="M188000" i="1"/>
  <c r="M188001" i="1"/>
  <c r="M188002" i="1"/>
  <c r="M188003" i="1"/>
  <c r="M188004" i="1"/>
  <c r="M188005" i="1"/>
  <c r="M188006" i="1"/>
  <c r="M188007" i="1"/>
  <c r="M188008" i="1"/>
  <c r="M188009" i="1"/>
  <c r="M188010" i="1"/>
  <c r="M188011" i="1"/>
  <c r="M188012" i="1"/>
  <c r="M188013" i="1"/>
  <c r="M188014" i="1"/>
  <c r="M188015" i="1"/>
  <c r="M188016" i="1"/>
  <c r="M188017" i="1"/>
  <c r="M188018" i="1"/>
  <c r="M188019" i="1"/>
  <c r="M188020" i="1"/>
  <c r="M188021" i="1"/>
  <c r="M188022" i="1"/>
  <c r="M188023" i="1"/>
  <c r="M188024" i="1"/>
  <c r="M188025" i="1"/>
  <c r="M188026" i="1"/>
  <c r="M188027" i="1"/>
  <c r="M188028" i="1"/>
  <c r="M188029" i="1"/>
  <c r="M188030" i="1"/>
  <c r="M188031" i="1"/>
  <c r="M188032" i="1"/>
  <c r="M188033" i="1"/>
  <c r="M188034" i="1"/>
  <c r="M188035" i="1"/>
  <c r="M188036" i="1"/>
  <c r="M188037" i="1"/>
  <c r="M188038" i="1"/>
  <c r="M188039" i="1"/>
  <c r="M188040" i="1"/>
  <c r="M188041" i="1"/>
  <c r="M188042" i="1"/>
  <c r="M188043" i="1"/>
  <c r="M188044" i="1"/>
  <c r="M188045" i="1"/>
  <c r="M188046" i="1"/>
  <c r="M188047" i="1"/>
  <c r="M188048" i="1"/>
  <c r="M188049" i="1"/>
  <c r="M188050" i="1"/>
  <c r="M188051" i="1"/>
  <c r="M188052" i="1"/>
  <c r="M188053" i="1"/>
  <c r="M188054" i="1"/>
  <c r="M188055" i="1"/>
  <c r="M188056" i="1"/>
  <c r="M188057" i="1"/>
  <c r="M188058" i="1"/>
  <c r="M188059" i="1"/>
  <c r="M188060" i="1"/>
  <c r="M188061" i="1"/>
  <c r="M188062" i="1"/>
  <c r="M188063" i="1"/>
  <c r="M188064" i="1"/>
  <c r="M188065" i="1"/>
  <c r="M188066" i="1"/>
  <c r="M188067" i="1"/>
  <c r="M188068" i="1"/>
  <c r="M188069" i="1"/>
  <c r="M188070" i="1"/>
  <c r="M188071" i="1"/>
  <c r="M188072" i="1"/>
  <c r="M188073" i="1"/>
  <c r="M188074" i="1"/>
  <c r="M188075" i="1"/>
  <c r="M188076" i="1"/>
  <c r="M188077" i="1"/>
  <c r="M188078" i="1"/>
  <c r="M188079" i="1"/>
  <c r="M188080" i="1"/>
  <c r="M188081" i="1"/>
  <c r="M188082" i="1"/>
  <c r="M188083" i="1"/>
  <c r="M188084" i="1"/>
  <c r="M188085" i="1"/>
  <c r="M188086" i="1"/>
  <c r="M188087" i="1"/>
  <c r="M188088" i="1"/>
  <c r="M188089" i="1"/>
  <c r="M188090" i="1"/>
  <c r="M188091" i="1"/>
  <c r="M188092" i="1"/>
  <c r="M188093" i="1"/>
  <c r="M188094" i="1"/>
  <c r="M188095" i="1"/>
  <c r="M188096" i="1"/>
  <c r="M188097" i="1"/>
  <c r="M188098" i="1"/>
  <c r="M188099" i="1"/>
  <c r="M188100" i="1"/>
  <c r="M188101" i="1"/>
  <c r="M188102" i="1"/>
  <c r="M188103" i="1"/>
  <c r="M188104" i="1"/>
  <c r="M188105" i="1"/>
  <c r="M188106" i="1"/>
  <c r="M188107" i="1"/>
  <c r="M188108" i="1"/>
  <c r="M188109" i="1"/>
  <c r="M188110" i="1"/>
  <c r="M188111" i="1"/>
  <c r="M188112" i="1"/>
  <c r="M188113" i="1"/>
  <c r="M188114" i="1"/>
  <c r="M188115" i="1"/>
  <c r="M188116" i="1"/>
  <c r="M188117" i="1"/>
  <c r="M188118" i="1"/>
  <c r="M188119" i="1"/>
  <c r="M188120" i="1"/>
  <c r="M188121" i="1"/>
  <c r="M188122" i="1"/>
  <c r="M188123" i="1"/>
  <c r="M188124" i="1"/>
  <c r="M188125" i="1"/>
  <c r="M188126" i="1"/>
  <c r="M188127" i="1"/>
  <c r="M188128" i="1"/>
  <c r="M188129" i="1"/>
  <c r="M188130" i="1"/>
  <c r="M188131" i="1"/>
  <c r="M188132" i="1"/>
  <c r="M188133" i="1"/>
  <c r="M188134" i="1"/>
  <c r="M188135" i="1"/>
  <c r="M188136" i="1"/>
  <c r="M188137" i="1"/>
  <c r="M188138" i="1"/>
  <c r="M188139" i="1"/>
  <c r="M188140" i="1"/>
  <c r="M188141" i="1"/>
  <c r="M188142" i="1"/>
  <c r="M188143" i="1"/>
  <c r="M188144" i="1"/>
  <c r="M188145" i="1"/>
  <c r="M188146" i="1"/>
  <c r="M188147" i="1"/>
  <c r="M188148" i="1"/>
  <c r="M188149" i="1"/>
  <c r="M188150" i="1"/>
  <c r="M188151" i="1"/>
  <c r="M188152" i="1"/>
  <c r="M188153" i="1"/>
  <c r="M188154" i="1"/>
  <c r="M188155" i="1"/>
  <c r="M188156" i="1"/>
  <c r="M188157" i="1"/>
  <c r="M188158" i="1"/>
  <c r="M188159" i="1"/>
  <c r="M188160" i="1"/>
  <c r="M188161" i="1"/>
  <c r="M188162" i="1"/>
  <c r="M188163" i="1"/>
  <c r="M188164" i="1"/>
  <c r="M188165" i="1"/>
  <c r="M188166" i="1"/>
  <c r="M188167" i="1"/>
  <c r="M188168" i="1"/>
  <c r="M188169" i="1"/>
  <c r="M188170" i="1"/>
  <c r="M188171" i="1"/>
  <c r="M188172" i="1"/>
  <c r="M188173" i="1"/>
  <c r="M188174" i="1"/>
  <c r="M188175" i="1"/>
  <c r="M188176" i="1"/>
  <c r="M188177" i="1"/>
  <c r="M188178" i="1"/>
  <c r="M188179" i="1"/>
  <c r="M188180" i="1"/>
  <c r="M188181" i="1"/>
  <c r="M188182" i="1"/>
  <c r="M188183" i="1"/>
  <c r="M188184" i="1"/>
  <c r="M188185" i="1"/>
  <c r="M188186" i="1"/>
  <c r="M188187" i="1"/>
  <c r="M188188" i="1"/>
  <c r="M188189" i="1"/>
  <c r="M188190" i="1"/>
  <c r="M188191" i="1"/>
  <c r="M188192" i="1"/>
  <c r="M188193" i="1"/>
  <c r="M188194" i="1"/>
  <c r="M188195" i="1"/>
  <c r="M188196" i="1"/>
  <c r="M188197" i="1"/>
  <c r="M188198" i="1"/>
  <c r="M188199" i="1"/>
  <c r="M188200" i="1"/>
  <c r="M188201" i="1"/>
  <c r="M188202" i="1"/>
  <c r="M188203" i="1"/>
  <c r="M188204" i="1"/>
  <c r="M188205" i="1"/>
  <c r="M188206" i="1"/>
  <c r="M188207" i="1"/>
  <c r="M188208" i="1"/>
  <c r="M188209" i="1"/>
  <c r="M188210" i="1"/>
  <c r="M188211" i="1"/>
  <c r="M188212" i="1"/>
  <c r="M188213" i="1"/>
  <c r="M188214" i="1"/>
  <c r="M188215" i="1"/>
  <c r="M188216" i="1"/>
  <c r="M188217" i="1"/>
  <c r="M188218" i="1"/>
  <c r="M188219" i="1"/>
  <c r="M188220" i="1"/>
  <c r="M188221" i="1"/>
  <c r="M188222" i="1"/>
  <c r="M188223" i="1"/>
  <c r="M188224" i="1"/>
  <c r="M188225" i="1"/>
  <c r="M188226" i="1"/>
  <c r="M188227" i="1"/>
  <c r="M188228" i="1"/>
  <c r="M188229" i="1"/>
  <c r="M188230" i="1"/>
  <c r="M188231" i="1"/>
  <c r="M188232" i="1"/>
  <c r="M188233" i="1"/>
  <c r="M188234" i="1"/>
  <c r="M188235" i="1"/>
  <c r="M188236" i="1"/>
  <c r="M188237" i="1"/>
  <c r="M188238" i="1"/>
  <c r="M188239" i="1"/>
  <c r="M188240" i="1"/>
  <c r="M188241" i="1"/>
  <c r="M188242" i="1"/>
  <c r="M188243" i="1"/>
  <c r="M188244" i="1"/>
  <c r="M188245" i="1"/>
  <c r="M188246" i="1"/>
  <c r="M188247" i="1"/>
  <c r="M188248" i="1"/>
  <c r="M188249" i="1"/>
  <c r="M188250" i="1"/>
  <c r="M188251" i="1"/>
  <c r="M188252" i="1"/>
  <c r="M188253" i="1"/>
  <c r="M188254" i="1"/>
  <c r="M188255" i="1"/>
  <c r="M188256" i="1"/>
  <c r="M188257" i="1"/>
  <c r="M188258" i="1"/>
  <c r="M188259" i="1"/>
  <c r="M188260" i="1"/>
  <c r="M188261" i="1"/>
  <c r="M188262" i="1"/>
  <c r="M188263" i="1"/>
  <c r="M188264" i="1"/>
  <c r="M188265" i="1"/>
  <c r="M188266" i="1"/>
  <c r="M188267" i="1"/>
  <c r="M188268" i="1"/>
  <c r="M188269" i="1"/>
  <c r="M188270" i="1"/>
  <c r="M188271" i="1"/>
  <c r="M188272" i="1"/>
  <c r="M188273" i="1"/>
  <c r="M188274" i="1"/>
  <c r="M188275" i="1"/>
  <c r="M188276" i="1"/>
  <c r="M188277" i="1"/>
  <c r="M188278" i="1"/>
  <c r="M188279" i="1"/>
  <c r="M188280" i="1"/>
  <c r="M188281" i="1"/>
  <c r="M188282" i="1"/>
  <c r="M188283" i="1"/>
  <c r="M188284" i="1"/>
  <c r="M188285" i="1"/>
  <c r="M188286" i="1"/>
  <c r="M188287" i="1"/>
  <c r="M188288" i="1"/>
  <c r="M188289" i="1"/>
  <c r="M188290" i="1"/>
  <c r="M188291" i="1"/>
  <c r="M188292" i="1"/>
  <c r="M188293" i="1"/>
  <c r="M188294" i="1"/>
  <c r="M188295" i="1"/>
  <c r="M188296" i="1"/>
  <c r="M188297" i="1"/>
  <c r="M188298" i="1"/>
  <c r="M188299" i="1"/>
  <c r="M188300" i="1"/>
  <c r="M188301" i="1"/>
  <c r="M188302" i="1"/>
  <c r="M188303" i="1"/>
  <c r="M188304" i="1"/>
  <c r="M188305" i="1"/>
  <c r="M188306" i="1"/>
  <c r="M188307" i="1"/>
  <c r="M188308" i="1"/>
  <c r="M188309" i="1"/>
  <c r="M188310" i="1"/>
  <c r="M188311" i="1"/>
  <c r="M188312" i="1"/>
  <c r="M188313" i="1"/>
  <c r="M188314" i="1"/>
  <c r="M188315" i="1"/>
  <c r="M188316" i="1"/>
  <c r="M188317" i="1"/>
  <c r="M188318" i="1"/>
  <c r="M188319" i="1"/>
  <c r="M188320" i="1"/>
  <c r="M188321" i="1"/>
  <c r="M188322" i="1"/>
  <c r="M188323" i="1"/>
  <c r="M188324" i="1"/>
  <c r="M188325" i="1"/>
  <c r="M188326" i="1"/>
  <c r="M188327" i="1"/>
  <c r="M188328" i="1"/>
  <c r="M188329" i="1"/>
  <c r="M188330" i="1"/>
  <c r="M188331" i="1"/>
  <c r="M188332" i="1"/>
  <c r="M188333" i="1"/>
  <c r="M188334" i="1"/>
  <c r="M188335" i="1"/>
  <c r="M188336" i="1"/>
  <c r="M188337" i="1"/>
  <c r="M188338" i="1"/>
  <c r="M188339" i="1"/>
  <c r="M188340" i="1"/>
  <c r="M188341" i="1"/>
  <c r="M188342" i="1"/>
  <c r="M188343" i="1"/>
  <c r="M188344" i="1"/>
  <c r="M188345" i="1"/>
  <c r="M188346" i="1"/>
  <c r="M188347" i="1"/>
  <c r="M188348" i="1"/>
  <c r="M188349" i="1"/>
  <c r="M188350" i="1"/>
  <c r="M188351" i="1"/>
  <c r="M188352" i="1"/>
  <c r="M188353" i="1"/>
  <c r="M188354" i="1"/>
  <c r="M188355" i="1"/>
  <c r="M188356" i="1"/>
  <c r="M188357" i="1"/>
  <c r="M188358" i="1"/>
  <c r="M188359" i="1"/>
  <c r="M188360" i="1"/>
  <c r="M188361" i="1"/>
  <c r="M188362" i="1"/>
  <c r="M188363" i="1"/>
  <c r="M188364" i="1"/>
  <c r="M188365" i="1"/>
  <c r="M188366" i="1"/>
  <c r="M188367" i="1"/>
  <c r="M188368" i="1"/>
  <c r="M188369" i="1"/>
  <c r="M188370" i="1"/>
  <c r="M188371" i="1"/>
  <c r="M188372" i="1"/>
  <c r="M188373" i="1"/>
  <c r="M188374" i="1"/>
  <c r="M188375" i="1"/>
  <c r="M188376" i="1"/>
  <c r="M188377" i="1"/>
  <c r="M188378" i="1"/>
  <c r="M188379" i="1"/>
  <c r="M188380" i="1"/>
  <c r="M188381" i="1"/>
  <c r="M188382" i="1"/>
  <c r="M188383" i="1"/>
  <c r="M188384" i="1"/>
  <c r="M188385" i="1"/>
  <c r="M188386" i="1"/>
  <c r="M188387" i="1"/>
  <c r="M188388" i="1"/>
  <c r="M188389" i="1"/>
  <c r="M188390" i="1"/>
  <c r="M188391" i="1"/>
  <c r="M188392" i="1"/>
  <c r="M188393" i="1"/>
  <c r="M188394" i="1"/>
  <c r="M188395" i="1"/>
  <c r="M188396" i="1"/>
  <c r="M188397" i="1"/>
  <c r="M188398" i="1"/>
  <c r="M188399" i="1"/>
  <c r="M188400" i="1"/>
  <c r="M188401" i="1"/>
  <c r="M188402" i="1"/>
  <c r="M188403" i="1"/>
  <c r="M188404" i="1"/>
  <c r="M188405" i="1"/>
  <c r="M188406" i="1"/>
  <c r="M188407" i="1"/>
  <c r="M188408" i="1"/>
  <c r="M188409" i="1"/>
  <c r="M188410" i="1"/>
  <c r="M188411" i="1"/>
  <c r="M188412" i="1"/>
  <c r="M188413" i="1"/>
  <c r="M188414" i="1"/>
  <c r="M188415" i="1"/>
  <c r="M188416" i="1"/>
  <c r="M188417" i="1"/>
  <c r="M188418" i="1"/>
  <c r="M188419" i="1"/>
  <c r="M188420" i="1"/>
  <c r="M188421" i="1"/>
  <c r="M188422" i="1"/>
  <c r="M188423" i="1"/>
  <c r="M188424" i="1"/>
  <c r="M188425" i="1"/>
  <c r="M188426" i="1"/>
  <c r="M188427" i="1"/>
  <c r="M188428" i="1"/>
  <c r="M188429" i="1"/>
  <c r="M188430" i="1"/>
  <c r="M188431" i="1"/>
  <c r="M188432" i="1"/>
  <c r="M188433" i="1"/>
  <c r="M188434" i="1"/>
  <c r="M188435" i="1"/>
  <c r="M188436" i="1"/>
  <c r="M188437" i="1"/>
  <c r="M188438" i="1"/>
  <c r="M188439" i="1"/>
  <c r="M188440" i="1"/>
  <c r="M188441" i="1"/>
  <c r="M188442" i="1"/>
  <c r="M188443" i="1"/>
  <c r="M188444" i="1"/>
  <c r="M188445" i="1"/>
  <c r="M188446" i="1"/>
  <c r="M188447" i="1"/>
  <c r="M188448" i="1"/>
  <c r="M188449" i="1"/>
  <c r="M188450" i="1"/>
  <c r="M188451" i="1"/>
  <c r="M188452" i="1"/>
  <c r="M188453" i="1"/>
  <c r="M188454" i="1"/>
  <c r="M188455" i="1"/>
  <c r="M188456" i="1"/>
  <c r="M188457" i="1"/>
  <c r="M188458" i="1"/>
  <c r="M188459" i="1"/>
  <c r="M188460" i="1"/>
  <c r="M188461" i="1"/>
  <c r="M188462" i="1"/>
  <c r="M188463" i="1"/>
  <c r="M188464" i="1"/>
  <c r="M188465" i="1"/>
  <c r="M188466" i="1"/>
  <c r="M188467" i="1"/>
  <c r="M188468" i="1"/>
  <c r="M188469" i="1"/>
  <c r="M188470" i="1"/>
  <c r="M188471" i="1"/>
  <c r="M188472" i="1"/>
  <c r="M188473" i="1"/>
  <c r="M188474" i="1"/>
  <c r="M188475" i="1"/>
  <c r="M188476" i="1"/>
  <c r="M188477" i="1"/>
  <c r="M188478" i="1"/>
  <c r="M188479" i="1"/>
  <c r="M188480" i="1"/>
  <c r="M188481" i="1"/>
  <c r="M188482" i="1"/>
  <c r="M188483" i="1"/>
  <c r="M188484" i="1"/>
  <c r="M188485" i="1"/>
  <c r="M188486" i="1"/>
  <c r="M188487" i="1"/>
  <c r="M188488" i="1"/>
  <c r="M188489" i="1"/>
  <c r="M188490" i="1"/>
  <c r="M188491" i="1"/>
  <c r="M188492" i="1"/>
  <c r="M188493" i="1"/>
  <c r="M188494" i="1"/>
  <c r="M188495" i="1"/>
  <c r="M188496" i="1"/>
  <c r="M188497" i="1"/>
  <c r="M188498" i="1"/>
  <c r="M188499" i="1"/>
  <c r="M188500" i="1"/>
  <c r="M188501" i="1"/>
  <c r="M188502" i="1"/>
  <c r="M188503" i="1"/>
  <c r="M188504" i="1"/>
  <c r="M188505" i="1"/>
  <c r="M188506" i="1"/>
  <c r="M188507" i="1"/>
  <c r="M188508" i="1"/>
  <c r="M188509" i="1"/>
  <c r="M188510" i="1"/>
  <c r="M188511" i="1"/>
  <c r="M188512" i="1"/>
  <c r="M188513" i="1"/>
  <c r="M188514" i="1"/>
  <c r="M188515" i="1"/>
  <c r="M188516" i="1"/>
  <c r="M188517" i="1"/>
  <c r="M188518" i="1"/>
  <c r="M188519" i="1"/>
  <c r="M188520" i="1"/>
  <c r="M188521" i="1"/>
  <c r="M188522" i="1"/>
  <c r="M188523" i="1"/>
  <c r="M188524" i="1"/>
  <c r="M188525" i="1"/>
  <c r="M188526" i="1"/>
  <c r="M188527" i="1"/>
  <c r="M188528" i="1"/>
  <c r="M188529" i="1"/>
  <c r="M188530" i="1"/>
  <c r="M188531" i="1"/>
  <c r="M188532" i="1"/>
  <c r="M188533" i="1"/>
  <c r="M188534" i="1"/>
  <c r="M188535" i="1"/>
  <c r="M188536" i="1"/>
  <c r="M188537" i="1"/>
  <c r="M188538" i="1"/>
  <c r="M188539" i="1"/>
  <c r="M188540" i="1"/>
  <c r="M188541" i="1"/>
  <c r="M188542" i="1"/>
  <c r="M188543" i="1"/>
  <c r="M188544" i="1"/>
  <c r="M188545" i="1"/>
  <c r="M188546" i="1"/>
  <c r="M188547" i="1"/>
  <c r="M188548" i="1"/>
  <c r="M188549" i="1"/>
  <c r="M188550" i="1"/>
  <c r="M188551" i="1"/>
  <c r="M188552" i="1"/>
  <c r="M188553" i="1"/>
  <c r="M188554" i="1"/>
  <c r="M188555" i="1"/>
  <c r="M188556" i="1"/>
  <c r="M188557" i="1"/>
  <c r="M188558" i="1"/>
  <c r="M188559" i="1"/>
  <c r="M188560" i="1"/>
  <c r="M188561" i="1"/>
  <c r="M188562" i="1"/>
  <c r="M188563" i="1"/>
  <c r="M188564" i="1"/>
  <c r="M188565" i="1"/>
  <c r="M188566" i="1"/>
  <c r="M188567" i="1"/>
  <c r="M188568" i="1"/>
  <c r="M188569" i="1"/>
  <c r="M188570" i="1"/>
  <c r="M188571" i="1"/>
  <c r="M188572" i="1"/>
  <c r="M188573" i="1"/>
  <c r="M188574" i="1"/>
  <c r="M188575" i="1"/>
  <c r="M188576" i="1"/>
  <c r="M188577" i="1"/>
  <c r="M188578" i="1"/>
  <c r="M188579" i="1"/>
  <c r="M188580" i="1"/>
  <c r="M188581" i="1"/>
  <c r="M188582" i="1"/>
  <c r="M188583" i="1"/>
  <c r="M188584" i="1"/>
  <c r="M188585" i="1"/>
  <c r="M188586" i="1"/>
  <c r="M188587" i="1"/>
  <c r="M188588" i="1"/>
  <c r="M188589" i="1"/>
  <c r="M188590" i="1"/>
  <c r="M188591" i="1"/>
  <c r="M188592" i="1"/>
  <c r="M188593" i="1"/>
  <c r="M188594" i="1"/>
  <c r="M188595" i="1"/>
  <c r="M188596" i="1"/>
  <c r="M188597" i="1"/>
  <c r="M188598" i="1"/>
  <c r="M188599" i="1"/>
  <c r="M188600" i="1"/>
  <c r="M188601" i="1"/>
  <c r="M188602" i="1"/>
  <c r="M188603" i="1"/>
  <c r="M188604" i="1"/>
  <c r="M188605" i="1"/>
  <c r="M188606" i="1"/>
  <c r="M188607" i="1"/>
  <c r="M188608" i="1"/>
  <c r="M188609" i="1"/>
  <c r="M188610" i="1"/>
  <c r="M188611" i="1"/>
  <c r="M188612" i="1"/>
  <c r="M188613" i="1"/>
  <c r="M188614" i="1"/>
  <c r="M188615" i="1"/>
  <c r="M188616" i="1"/>
  <c r="M188617" i="1"/>
  <c r="M188618" i="1"/>
  <c r="M188619" i="1"/>
  <c r="M188620" i="1"/>
  <c r="M188621" i="1"/>
  <c r="M188622" i="1"/>
  <c r="M188623" i="1"/>
  <c r="M188624" i="1"/>
  <c r="M188625" i="1"/>
  <c r="M188626" i="1"/>
  <c r="M188627" i="1"/>
  <c r="M188628" i="1"/>
  <c r="M188629" i="1"/>
  <c r="M188630" i="1"/>
  <c r="M188631" i="1"/>
  <c r="M188632" i="1"/>
  <c r="M188633" i="1"/>
  <c r="M188634" i="1"/>
  <c r="M188635" i="1"/>
  <c r="M188636" i="1"/>
  <c r="M188637" i="1"/>
  <c r="M188638" i="1"/>
  <c r="M188639" i="1"/>
  <c r="M188640" i="1"/>
  <c r="M188641" i="1"/>
  <c r="M188642" i="1"/>
  <c r="M188643" i="1"/>
  <c r="M188644" i="1"/>
  <c r="M188645" i="1"/>
  <c r="M188646" i="1"/>
  <c r="M188647" i="1"/>
  <c r="M188648" i="1"/>
  <c r="M188649" i="1"/>
  <c r="M188650" i="1"/>
  <c r="M188651" i="1"/>
  <c r="M188652" i="1"/>
  <c r="M188653" i="1"/>
  <c r="M188654" i="1"/>
  <c r="M188655" i="1"/>
  <c r="M188656" i="1"/>
  <c r="M188657" i="1"/>
  <c r="M188658" i="1"/>
  <c r="M188659" i="1"/>
  <c r="M188660" i="1"/>
  <c r="M188661" i="1"/>
  <c r="M188662" i="1"/>
  <c r="M188663" i="1"/>
  <c r="M188664" i="1"/>
  <c r="M188665" i="1"/>
  <c r="M188666" i="1"/>
  <c r="M188667" i="1"/>
  <c r="M188668" i="1"/>
  <c r="M188669" i="1"/>
  <c r="M188670" i="1"/>
  <c r="M188671" i="1"/>
  <c r="M188672" i="1"/>
  <c r="M188673" i="1"/>
  <c r="M188674" i="1"/>
  <c r="M188675" i="1"/>
  <c r="M188676" i="1"/>
  <c r="M188677" i="1"/>
  <c r="M188678" i="1"/>
  <c r="M188679" i="1"/>
  <c r="M188680" i="1"/>
  <c r="M188681" i="1"/>
  <c r="M188682" i="1"/>
  <c r="M188683" i="1"/>
  <c r="M188684" i="1"/>
  <c r="M188685" i="1"/>
  <c r="M188686" i="1"/>
  <c r="M188687" i="1"/>
  <c r="M188688" i="1"/>
  <c r="M188689" i="1"/>
  <c r="M188690" i="1"/>
  <c r="M188691" i="1"/>
  <c r="M188692" i="1"/>
  <c r="M188693" i="1"/>
  <c r="M188694" i="1"/>
  <c r="M188695" i="1"/>
  <c r="M188696" i="1"/>
  <c r="M188697" i="1"/>
  <c r="M188698" i="1"/>
  <c r="M188699" i="1"/>
  <c r="M188700" i="1"/>
  <c r="M188701" i="1"/>
  <c r="M188702" i="1"/>
  <c r="M188703" i="1"/>
  <c r="M188704" i="1"/>
  <c r="M188705" i="1"/>
  <c r="M188706" i="1"/>
  <c r="M188707" i="1"/>
  <c r="M188708" i="1"/>
  <c r="M188709" i="1"/>
  <c r="M188710" i="1"/>
  <c r="M188711" i="1"/>
  <c r="M188712" i="1"/>
  <c r="M188713" i="1"/>
  <c r="M188714" i="1"/>
  <c r="M188715" i="1"/>
  <c r="M188716" i="1"/>
  <c r="M188717" i="1"/>
  <c r="M188718" i="1"/>
  <c r="M188719" i="1"/>
  <c r="M188720" i="1"/>
  <c r="M188721" i="1"/>
  <c r="M188722" i="1"/>
  <c r="M188723" i="1"/>
  <c r="M188724" i="1"/>
  <c r="M188725" i="1"/>
  <c r="M188726" i="1"/>
  <c r="M188727" i="1"/>
  <c r="M188728" i="1"/>
  <c r="M188729" i="1"/>
  <c r="M188730" i="1"/>
  <c r="M188731" i="1"/>
  <c r="M188732" i="1"/>
  <c r="M188733" i="1"/>
  <c r="M188734" i="1"/>
  <c r="M188735" i="1"/>
  <c r="M188736" i="1"/>
  <c r="M188737" i="1"/>
  <c r="M188738" i="1"/>
  <c r="M188739" i="1"/>
  <c r="M188740" i="1"/>
  <c r="M188741" i="1"/>
  <c r="M188742" i="1"/>
  <c r="M188743" i="1"/>
  <c r="M188744" i="1"/>
  <c r="M188745" i="1"/>
  <c r="M188746" i="1"/>
  <c r="M188747" i="1"/>
  <c r="M188748" i="1"/>
  <c r="M188749" i="1"/>
  <c r="M188750" i="1"/>
  <c r="M188751" i="1"/>
  <c r="M188752" i="1"/>
  <c r="M188753" i="1"/>
  <c r="M188754" i="1"/>
  <c r="M188755" i="1"/>
  <c r="M188756" i="1"/>
  <c r="M188757" i="1"/>
  <c r="M188758" i="1"/>
  <c r="M188759" i="1"/>
  <c r="M188760" i="1"/>
  <c r="M188761" i="1"/>
  <c r="M188762" i="1"/>
  <c r="M188763" i="1"/>
  <c r="M188764" i="1"/>
  <c r="M188765" i="1"/>
  <c r="M188766" i="1"/>
  <c r="M188767" i="1"/>
  <c r="M188768" i="1"/>
  <c r="M188769" i="1"/>
  <c r="M188770" i="1"/>
  <c r="M188771" i="1"/>
  <c r="M188772" i="1"/>
  <c r="M188773" i="1"/>
  <c r="M188774" i="1"/>
  <c r="M188775" i="1"/>
  <c r="M188776" i="1"/>
  <c r="M188777" i="1"/>
  <c r="M188778" i="1"/>
  <c r="M188779" i="1"/>
  <c r="M188780" i="1"/>
  <c r="M188781" i="1"/>
  <c r="M188782" i="1"/>
  <c r="M188783" i="1"/>
  <c r="M188784" i="1"/>
  <c r="M188785" i="1"/>
  <c r="M188786" i="1"/>
  <c r="M188787" i="1"/>
  <c r="M188788" i="1"/>
  <c r="M188789" i="1"/>
  <c r="M188790" i="1"/>
  <c r="M188791" i="1"/>
  <c r="M188792" i="1"/>
  <c r="M188793" i="1"/>
  <c r="M188794" i="1"/>
  <c r="M188795" i="1"/>
  <c r="M188796" i="1"/>
  <c r="M188797" i="1"/>
  <c r="M188798" i="1"/>
  <c r="M188799" i="1"/>
  <c r="M188800" i="1"/>
  <c r="M188801" i="1"/>
  <c r="M188802" i="1"/>
  <c r="M188803" i="1"/>
  <c r="M188804" i="1"/>
  <c r="M188805" i="1"/>
  <c r="M188806" i="1"/>
  <c r="M188807" i="1"/>
  <c r="M188808" i="1"/>
  <c r="M188809" i="1"/>
  <c r="M188810" i="1"/>
  <c r="M188811" i="1"/>
  <c r="M188812" i="1"/>
  <c r="M188813" i="1"/>
  <c r="M188814" i="1"/>
  <c r="M188815" i="1"/>
  <c r="M188816" i="1"/>
  <c r="M188817" i="1"/>
  <c r="M188818" i="1"/>
  <c r="M188819" i="1"/>
  <c r="M188820" i="1"/>
  <c r="M188821" i="1"/>
  <c r="M188822" i="1"/>
  <c r="M188823" i="1"/>
  <c r="M188824" i="1"/>
  <c r="M188825" i="1"/>
  <c r="M188826" i="1"/>
  <c r="M188827" i="1"/>
  <c r="M188828" i="1"/>
  <c r="M188829" i="1"/>
  <c r="M188830" i="1"/>
  <c r="M188831" i="1"/>
  <c r="M188832" i="1"/>
  <c r="M188833" i="1"/>
  <c r="M188834" i="1"/>
  <c r="M188835" i="1"/>
  <c r="M188836" i="1"/>
  <c r="M188837" i="1"/>
  <c r="M188838" i="1"/>
  <c r="M188839" i="1"/>
  <c r="M188840" i="1"/>
  <c r="M188841" i="1"/>
  <c r="M188842" i="1"/>
  <c r="M188843" i="1"/>
  <c r="M188844" i="1"/>
  <c r="M188845" i="1"/>
  <c r="M188846" i="1"/>
  <c r="M188847" i="1"/>
  <c r="M188848" i="1"/>
  <c r="M188849" i="1"/>
  <c r="M188850" i="1"/>
  <c r="M188851" i="1"/>
  <c r="M188852" i="1"/>
  <c r="M188853" i="1"/>
  <c r="M188854" i="1"/>
  <c r="M188855" i="1"/>
  <c r="M188856" i="1"/>
  <c r="M188857" i="1"/>
  <c r="M188858" i="1"/>
  <c r="M188859" i="1"/>
  <c r="M188860" i="1"/>
  <c r="M188861" i="1"/>
  <c r="M188862" i="1"/>
  <c r="M188863" i="1"/>
  <c r="M188864" i="1"/>
  <c r="M188865" i="1"/>
  <c r="M188866" i="1"/>
  <c r="M188867" i="1"/>
  <c r="M188868" i="1"/>
  <c r="M188869" i="1"/>
  <c r="M188870" i="1"/>
  <c r="M188871" i="1"/>
  <c r="M188872" i="1"/>
  <c r="M188873" i="1"/>
  <c r="M188874" i="1"/>
  <c r="M188875" i="1"/>
  <c r="M188876" i="1"/>
  <c r="M188877" i="1"/>
  <c r="M188878" i="1"/>
  <c r="M188879" i="1"/>
  <c r="M188880" i="1"/>
  <c r="M188881" i="1"/>
  <c r="M188882" i="1"/>
  <c r="M188883" i="1"/>
  <c r="M188884" i="1"/>
  <c r="M188885" i="1"/>
  <c r="M188886" i="1"/>
  <c r="M188887" i="1"/>
  <c r="M188888" i="1"/>
  <c r="M188889" i="1"/>
  <c r="M188890" i="1"/>
  <c r="M188891" i="1"/>
  <c r="M188892" i="1"/>
  <c r="M188893" i="1"/>
  <c r="M188894" i="1"/>
  <c r="M188895" i="1"/>
  <c r="M188896" i="1"/>
  <c r="M188897" i="1"/>
  <c r="M188898" i="1"/>
  <c r="M188899" i="1"/>
  <c r="M188900" i="1"/>
  <c r="M188901" i="1"/>
  <c r="M188902" i="1"/>
  <c r="M188903" i="1"/>
  <c r="M188904" i="1"/>
  <c r="M188905" i="1"/>
  <c r="M188906" i="1"/>
  <c r="M188907" i="1"/>
  <c r="M188908" i="1"/>
  <c r="M188909" i="1"/>
  <c r="M188910" i="1"/>
  <c r="M188911" i="1"/>
  <c r="M188912" i="1"/>
  <c r="M188913" i="1"/>
  <c r="M188914" i="1"/>
  <c r="M188915" i="1"/>
  <c r="M188916" i="1"/>
  <c r="M188917" i="1"/>
  <c r="M188918" i="1"/>
  <c r="M188919" i="1"/>
  <c r="M188920" i="1"/>
  <c r="M188921" i="1"/>
  <c r="M188922" i="1"/>
  <c r="M188923" i="1"/>
  <c r="M188924" i="1"/>
  <c r="M188925" i="1"/>
  <c r="M188926" i="1"/>
  <c r="M188927" i="1"/>
  <c r="M188928" i="1"/>
  <c r="M188929" i="1"/>
  <c r="M188930" i="1"/>
  <c r="M188931" i="1"/>
  <c r="M188932" i="1"/>
  <c r="M188933" i="1"/>
  <c r="M188934" i="1"/>
  <c r="M188935" i="1"/>
  <c r="M188936" i="1"/>
  <c r="M188937" i="1"/>
  <c r="M188938" i="1"/>
  <c r="M188939" i="1"/>
  <c r="M188940" i="1"/>
  <c r="M188941" i="1"/>
  <c r="M188942" i="1"/>
  <c r="M188943" i="1"/>
  <c r="M188944" i="1"/>
  <c r="M188945" i="1"/>
  <c r="M188946" i="1"/>
  <c r="M188947" i="1"/>
  <c r="M188948" i="1"/>
  <c r="M188949" i="1"/>
  <c r="M188950" i="1"/>
  <c r="M188951" i="1"/>
  <c r="M188952" i="1"/>
  <c r="M188953" i="1"/>
  <c r="M188954" i="1"/>
  <c r="M188955" i="1"/>
  <c r="M188956" i="1"/>
  <c r="M188957" i="1"/>
  <c r="M188958" i="1"/>
  <c r="M188959" i="1"/>
  <c r="M188960" i="1"/>
  <c r="M188961" i="1"/>
  <c r="M188962" i="1"/>
  <c r="M188963" i="1"/>
  <c r="M188964" i="1"/>
  <c r="M188965" i="1"/>
  <c r="M188966" i="1"/>
  <c r="M188967" i="1"/>
  <c r="M188968" i="1"/>
  <c r="M188969" i="1"/>
  <c r="M188970" i="1"/>
  <c r="M188971" i="1"/>
  <c r="M188972" i="1"/>
  <c r="M188973" i="1"/>
  <c r="M188974" i="1"/>
  <c r="M188975" i="1"/>
  <c r="M188976" i="1"/>
  <c r="M188977" i="1"/>
  <c r="M188978" i="1"/>
  <c r="M188979" i="1"/>
  <c r="M188980" i="1"/>
  <c r="M188981" i="1"/>
  <c r="M188982" i="1"/>
  <c r="M188983" i="1"/>
  <c r="M188984" i="1"/>
  <c r="M188985" i="1"/>
  <c r="M188986" i="1"/>
  <c r="M188987" i="1"/>
  <c r="M188988" i="1"/>
  <c r="M188989" i="1"/>
  <c r="M188990" i="1"/>
  <c r="M188991" i="1"/>
  <c r="M188992" i="1"/>
  <c r="M188993" i="1"/>
  <c r="M188994" i="1"/>
  <c r="M188995" i="1"/>
  <c r="M188996" i="1"/>
  <c r="M188997" i="1"/>
  <c r="M188998" i="1"/>
  <c r="M188999" i="1"/>
  <c r="M189000" i="1"/>
  <c r="M189001" i="1"/>
  <c r="M189002" i="1"/>
  <c r="M189003" i="1"/>
  <c r="M189004" i="1"/>
  <c r="M189005" i="1"/>
  <c r="M189006" i="1"/>
  <c r="M189007" i="1"/>
  <c r="M189008" i="1"/>
  <c r="M189009" i="1"/>
  <c r="M189010" i="1"/>
  <c r="M189011" i="1"/>
  <c r="M189012" i="1"/>
  <c r="M189013" i="1"/>
  <c r="M189014" i="1"/>
  <c r="M189015" i="1"/>
  <c r="M189016" i="1"/>
  <c r="M189017" i="1"/>
  <c r="M189018" i="1"/>
  <c r="M189019" i="1"/>
  <c r="M189020" i="1"/>
  <c r="M189021" i="1"/>
  <c r="M189022" i="1"/>
  <c r="M189023" i="1"/>
  <c r="M189024" i="1"/>
  <c r="M189025" i="1"/>
  <c r="M189026" i="1"/>
  <c r="M189027" i="1"/>
  <c r="M189028" i="1"/>
  <c r="M189029" i="1"/>
  <c r="M189030" i="1"/>
  <c r="M189031" i="1"/>
  <c r="M189032" i="1"/>
  <c r="M189033" i="1"/>
  <c r="M189034" i="1"/>
  <c r="M189035" i="1"/>
  <c r="M189036" i="1"/>
  <c r="M189037" i="1"/>
  <c r="M189038" i="1"/>
  <c r="M189039" i="1"/>
  <c r="M189040" i="1"/>
  <c r="M189041" i="1"/>
  <c r="M189042" i="1"/>
  <c r="M189043" i="1"/>
  <c r="M189044" i="1"/>
  <c r="M189045" i="1"/>
  <c r="M189046" i="1"/>
  <c r="M189047" i="1"/>
  <c r="M189048" i="1"/>
  <c r="M189049" i="1"/>
  <c r="M189050" i="1"/>
  <c r="M189051" i="1"/>
  <c r="M189052" i="1"/>
  <c r="M189053" i="1"/>
  <c r="M189054" i="1"/>
  <c r="M189055" i="1"/>
  <c r="M189056" i="1"/>
  <c r="M189057" i="1"/>
  <c r="M189058" i="1"/>
  <c r="M189059" i="1"/>
  <c r="M189060" i="1"/>
  <c r="M189061" i="1"/>
  <c r="M189062" i="1"/>
  <c r="M189063" i="1"/>
  <c r="M189064" i="1"/>
  <c r="M189065" i="1"/>
  <c r="M189066" i="1"/>
  <c r="M189067" i="1"/>
  <c r="M189068" i="1"/>
  <c r="M189069" i="1"/>
  <c r="M189070" i="1"/>
  <c r="M189071" i="1"/>
  <c r="M189072" i="1"/>
  <c r="M189073" i="1"/>
  <c r="M189074" i="1"/>
  <c r="M189075" i="1"/>
  <c r="M189076" i="1"/>
  <c r="M189077" i="1"/>
  <c r="M189078" i="1"/>
  <c r="M189079" i="1"/>
  <c r="M189080" i="1"/>
  <c r="M189081" i="1"/>
  <c r="M189082" i="1"/>
  <c r="M189083" i="1"/>
  <c r="M189084" i="1"/>
  <c r="M189085" i="1"/>
  <c r="M189086" i="1"/>
  <c r="M189087" i="1"/>
  <c r="M189088" i="1"/>
  <c r="M189089" i="1"/>
  <c r="M189090" i="1"/>
  <c r="M189091" i="1"/>
  <c r="M189092" i="1"/>
  <c r="M189093" i="1"/>
  <c r="M189094" i="1"/>
  <c r="M189095" i="1"/>
  <c r="M189096" i="1"/>
  <c r="M189097" i="1"/>
  <c r="M189098" i="1"/>
  <c r="M189099" i="1"/>
  <c r="M189100" i="1"/>
  <c r="M189101" i="1"/>
  <c r="M189102" i="1"/>
  <c r="M189103" i="1"/>
  <c r="M189104" i="1"/>
  <c r="M189105" i="1"/>
  <c r="M189106" i="1"/>
  <c r="M189107" i="1"/>
  <c r="M189108" i="1"/>
  <c r="M189109" i="1"/>
  <c r="M189110" i="1"/>
  <c r="M189111" i="1"/>
  <c r="M189112" i="1"/>
  <c r="M189113" i="1"/>
  <c r="M189114" i="1"/>
  <c r="M189115" i="1"/>
  <c r="M189116" i="1"/>
  <c r="M189117" i="1"/>
  <c r="M189118" i="1"/>
  <c r="M189119" i="1"/>
  <c r="M189120" i="1"/>
  <c r="M189121" i="1"/>
  <c r="M189122" i="1"/>
  <c r="M189123" i="1"/>
  <c r="M189124" i="1"/>
  <c r="M189125" i="1"/>
  <c r="M189126" i="1"/>
  <c r="M189127" i="1"/>
  <c r="M189128" i="1"/>
  <c r="M189129" i="1"/>
  <c r="M189130" i="1"/>
  <c r="M189131" i="1"/>
  <c r="M189132" i="1"/>
  <c r="M189133" i="1"/>
  <c r="M189134" i="1"/>
  <c r="M189135" i="1"/>
  <c r="M189136" i="1"/>
  <c r="M189137" i="1"/>
  <c r="M189138" i="1"/>
  <c r="M189139" i="1"/>
  <c r="M189140" i="1"/>
  <c r="M189141" i="1"/>
  <c r="M189142" i="1"/>
  <c r="M189143" i="1"/>
  <c r="M189144" i="1"/>
  <c r="M189145" i="1"/>
  <c r="M189146" i="1"/>
  <c r="M189147" i="1"/>
  <c r="M189148" i="1"/>
  <c r="M189149" i="1"/>
  <c r="M189150" i="1"/>
  <c r="M189151" i="1"/>
  <c r="M189152" i="1"/>
  <c r="M189153" i="1"/>
  <c r="M189154" i="1"/>
  <c r="M189155" i="1"/>
  <c r="M189156" i="1"/>
  <c r="M189157" i="1"/>
  <c r="M189158" i="1"/>
  <c r="M189159" i="1"/>
  <c r="M189160" i="1"/>
  <c r="M189161" i="1"/>
  <c r="M189162" i="1"/>
  <c r="M189163" i="1"/>
  <c r="M189164" i="1"/>
  <c r="M189165" i="1"/>
  <c r="M189166" i="1"/>
  <c r="M189167" i="1"/>
  <c r="M189168" i="1"/>
  <c r="M189169" i="1"/>
  <c r="M189170" i="1"/>
  <c r="M189171" i="1"/>
  <c r="M189172" i="1"/>
  <c r="M189173" i="1"/>
  <c r="M189174" i="1"/>
  <c r="M189175" i="1"/>
  <c r="M189176" i="1"/>
  <c r="M189177" i="1"/>
  <c r="M189178" i="1"/>
  <c r="M189179" i="1"/>
  <c r="M189180" i="1"/>
  <c r="M189181" i="1"/>
  <c r="M189182" i="1"/>
  <c r="M189183" i="1"/>
  <c r="M189184" i="1"/>
  <c r="M189185" i="1"/>
  <c r="M189186" i="1"/>
  <c r="M189187" i="1"/>
  <c r="M189188" i="1"/>
  <c r="M189189" i="1"/>
  <c r="M189190" i="1"/>
  <c r="M189191" i="1"/>
  <c r="M189192" i="1"/>
  <c r="M189193" i="1"/>
  <c r="M189194" i="1"/>
  <c r="M189195" i="1"/>
  <c r="M189196" i="1"/>
  <c r="M189197" i="1"/>
  <c r="M189198" i="1"/>
  <c r="M189199" i="1"/>
  <c r="M189200" i="1"/>
  <c r="M189201" i="1"/>
  <c r="M189202" i="1"/>
  <c r="M189203" i="1"/>
  <c r="M189204" i="1"/>
  <c r="M189205" i="1"/>
  <c r="M189206" i="1"/>
  <c r="M189207" i="1"/>
  <c r="M189208" i="1"/>
  <c r="M189209" i="1"/>
  <c r="M189210" i="1"/>
  <c r="M189211" i="1"/>
  <c r="M189212" i="1"/>
  <c r="M189213" i="1"/>
  <c r="M189214" i="1"/>
  <c r="M189215" i="1"/>
  <c r="M189216" i="1"/>
  <c r="M189217" i="1"/>
  <c r="M189218" i="1"/>
  <c r="M189219" i="1"/>
  <c r="M189220" i="1"/>
  <c r="M189221" i="1"/>
  <c r="M189222" i="1"/>
  <c r="M189223" i="1"/>
  <c r="M189224" i="1"/>
  <c r="M189225" i="1"/>
  <c r="M189226" i="1"/>
  <c r="M189227" i="1"/>
  <c r="M189228" i="1"/>
  <c r="M189229" i="1"/>
  <c r="M189230" i="1"/>
  <c r="M189231" i="1"/>
  <c r="M189232" i="1"/>
  <c r="M189233" i="1"/>
  <c r="M189234" i="1"/>
  <c r="M189235" i="1"/>
  <c r="M189236" i="1"/>
  <c r="M189237" i="1"/>
  <c r="M189238" i="1"/>
  <c r="M189239" i="1"/>
  <c r="M189240" i="1"/>
  <c r="M189241" i="1"/>
  <c r="M189242" i="1"/>
  <c r="M189243" i="1"/>
  <c r="M189244" i="1"/>
  <c r="M189245" i="1"/>
  <c r="M189246" i="1"/>
  <c r="M189247" i="1"/>
  <c r="M189248" i="1"/>
  <c r="M189249" i="1"/>
  <c r="M189250" i="1"/>
  <c r="M189251" i="1"/>
  <c r="M189252" i="1"/>
  <c r="M189253" i="1"/>
  <c r="M189254" i="1"/>
  <c r="M189255" i="1"/>
  <c r="M189256" i="1"/>
  <c r="M189257" i="1"/>
  <c r="M189258" i="1"/>
  <c r="M189259" i="1"/>
  <c r="M189260" i="1"/>
  <c r="M189261" i="1"/>
  <c r="M189262" i="1"/>
  <c r="M189263" i="1"/>
  <c r="M189264" i="1"/>
  <c r="M189265" i="1"/>
  <c r="M189266" i="1"/>
  <c r="M189267" i="1"/>
  <c r="M189268" i="1"/>
  <c r="M189269" i="1"/>
  <c r="M189270" i="1"/>
  <c r="M189271" i="1"/>
  <c r="M189272" i="1"/>
  <c r="M189273" i="1"/>
  <c r="M189274" i="1"/>
  <c r="M189275" i="1"/>
  <c r="M189276" i="1"/>
  <c r="M189277" i="1"/>
  <c r="M189278" i="1"/>
  <c r="M189279" i="1"/>
  <c r="M189280" i="1"/>
  <c r="M189281" i="1"/>
  <c r="M189282" i="1"/>
  <c r="M189283" i="1"/>
  <c r="M189284" i="1"/>
  <c r="M189285" i="1"/>
  <c r="M189286" i="1"/>
  <c r="M189287" i="1"/>
  <c r="M189288" i="1"/>
  <c r="M189289" i="1"/>
  <c r="M189290" i="1"/>
  <c r="M189291" i="1"/>
  <c r="M189292" i="1"/>
  <c r="M189293" i="1"/>
  <c r="M189294" i="1"/>
  <c r="M189295" i="1"/>
  <c r="M189296" i="1"/>
  <c r="M189297" i="1"/>
  <c r="M189298" i="1"/>
  <c r="M189299" i="1"/>
  <c r="M189300" i="1"/>
  <c r="M189301" i="1"/>
  <c r="M189302" i="1"/>
  <c r="M189303" i="1"/>
  <c r="M189304" i="1"/>
  <c r="M189305" i="1"/>
  <c r="M189306" i="1"/>
  <c r="M189307" i="1"/>
  <c r="M189308" i="1"/>
  <c r="M189309" i="1"/>
  <c r="M189310" i="1"/>
  <c r="M189311" i="1"/>
  <c r="M189312" i="1"/>
  <c r="M189313" i="1"/>
  <c r="M189314" i="1"/>
  <c r="M189315" i="1"/>
  <c r="M189316" i="1"/>
  <c r="M189317" i="1"/>
  <c r="M189318" i="1"/>
  <c r="M189319" i="1"/>
  <c r="M189320" i="1"/>
  <c r="M189321" i="1"/>
  <c r="M189322" i="1"/>
  <c r="M189323" i="1"/>
  <c r="M189324" i="1"/>
  <c r="M189325" i="1"/>
  <c r="M189326" i="1"/>
  <c r="M189327" i="1"/>
  <c r="M189328" i="1"/>
  <c r="M189329" i="1"/>
  <c r="M189330" i="1"/>
  <c r="M189331" i="1"/>
  <c r="M189332" i="1"/>
  <c r="M189333" i="1"/>
  <c r="M189334" i="1"/>
  <c r="M189335" i="1"/>
  <c r="M189336" i="1"/>
  <c r="M189337" i="1"/>
  <c r="M189338" i="1"/>
  <c r="M189339" i="1"/>
  <c r="M189340" i="1"/>
  <c r="M189341" i="1"/>
  <c r="M189342" i="1"/>
  <c r="M189343" i="1"/>
  <c r="M189344" i="1"/>
  <c r="M189345" i="1"/>
  <c r="M189346" i="1"/>
  <c r="M189347" i="1"/>
  <c r="M189348" i="1"/>
  <c r="M189349" i="1"/>
  <c r="M189350" i="1"/>
  <c r="M189351" i="1"/>
  <c r="M189352" i="1"/>
  <c r="M189353" i="1"/>
  <c r="M189354" i="1"/>
  <c r="M189355" i="1"/>
  <c r="M189356" i="1"/>
  <c r="M189357" i="1"/>
  <c r="M189358" i="1"/>
  <c r="M189359" i="1"/>
  <c r="M189360" i="1"/>
  <c r="M189361" i="1"/>
  <c r="M189362" i="1"/>
  <c r="M189363" i="1"/>
  <c r="M189364" i="1"/>
  <c r="M189365" i="1"/>
  <c r="M189366" i="1"/>
  <c r="M189367" i="1"/>
  <c r="M189368" i="1"/>
  <c r="M189369" i="1"/>
  <c r="M189370" i="1"/>
  <c r="M189371" i="1"/>
  <c r="M189372" i="1"/>
  <c r="M189373" i="1"/>
  <c r="M189374" i="1"/>
  <c r="M189375" i="1"/>
  <c r="M189376" i="1"/>
  <c r="M189377" i="1"/>
  <c r="M189378" i="1"/>
  <c r="M189379" i="1"/>
  <c r="M189380" i="1"/>
  <c r="M189381" i="1"/>
  <c r="M189382" i="1"/>
  <c r="M189383" i="1"/>
  <c r="M189384" i="1"/>
  <c r="M189385" i="1"/>
  <c r="M189386" i="1"/>
  <c r="M189387" i="1"/>
  <c r="M189388" i="1"/>
  <c r="M189389" i="1"/>
  <c r="M189390" i="1"/>
  <c r="M189391" i="1"/>
  <c r="M189392" i="1"/>
  <c r="M189393" i="1"/>
  <c r="M189394" i="1"/>
  <c r="M189395" i="1"/>
  <c r="M189396" i="1"/>
  <c r="M189397" i="1"/>
  <c r="M189398" i="1"/>
  <c r="M189399" i="1"/>
  <c r="M189400" i="1"/>
  <c r="M189401" i="1"/>
  <c r="M189402" i="1"/>
  <c r="M189403" i="1"/>
  <c r="M189404" i="1"/>
  <c r="M189405" i="1"/>
  <c r="M189406" i="1"/>
  <c r="M189407" i="1"/>
  <c r="M189408" i="1"/>
  <c r="M189409" i="1"/>
  <c r="M189410" i="1"/>
  <c r="M189411" i="1"/>
  <c r="M189412" i="1"/>
  <c r="M189413" i="1"/>
  <c r="M189414" i="1"/>
  <c r="M189415" i="1"/>
  <c r="M189416" i="1"/>
  <c r="M189417" i="1"/>
  <c r="M189418" i="1"/>
  <c r="M189419" i="1"/>
  <c r="M189420" i="1"/>
  <c r="M189421" i="1"/>
  <c r="M189422" i="1"/>
  <c r="M189423" i="1"/>
  <c r="M189424" i="1"/>
  <c r="M189425" i="1"/>
  <c r="M189426" i="1"/>
  <c r="M189427" i="1"/>
  <c r="M189428" i="1"/>
  <c r="M189429" i="1"/>
  <c r="M189430" i="1"/>
  <c r="M189431" i="1"/>
  <c r="M189432" i="1"/>
  <c r="M189433" i="1"/>
  <c r="M189434" i="1"/>
  <c r="M189435" i="1"/>
  <c r="M189436" i="1"/>
  <c r="M189437" i="1"/>
  <c r="M189438" i="1"/>
  <c r="M189439" i="1"/>
  <c r="M189440" i="1"/>
  <c r="M189441" i="1"/>
  <c r="M189442" i="1"/>
  <c r="M189443" i="1"/>
  <c r="M189444" i="1"/>
  <c r="M189445" i="1"/>
  <c r="M189446" i="1"/>
  <c r="M189447" i="1"/>
  <c r="M189448" i="1"/>
  <c r="M189449" i="1"/>
  <c r="M189450" i="1"/>
  <c r="M189451" i="1"/>
  <c r="M189452" i="1"/>
  <c r="M189453" i="1"/>
  <c r="M189454" i="1"/>
  <c r="M189455" i="1"/>
  <c r="M189456" i="1"/>
  <c r="M189457" i="1"/>
  <c r="M189458" i="1"/>
  <c r="M189459" i="1"/>
  <c r="M189460" i="1"/>
  <c r="M189461" i="1"/>
  <c r="M189462" i="1"/>
  <c r="M189463" i="1"/>
  <c r="M189464" i="1"/>
  <c r="M189465" i="1"/>
  <c r="M189466" i="1"/>
  <c r="M189467" i="1"/>
  <c r="M189468" i="1"/>
  <c r="M189469" i="1"/>
  <c r="M189470" i="1"/>
  <c r="M189471" i="1"/>
  <c r="M189472" i="1"/>
  <c r="M189473" i="1"/>
  <c r="M189474" i="1"/>
  <c r="M189475" i="1"/>
  <c r="M189476" i="1"/>
  <c r="M189477" i="1"/>
  <c r="M189478" i="1"/>
  <c r="M189479" i="1"/>
  <c r="M189480" i="1"/>
  <c r="M189481" i="1"/>
  <c r="M189482" i="1"/>
  <c r="M189483" i="1"/>
  <c r="M189484" i="1"/>
  <c r="M189485" i="1"/>
  <c r="M189486" i="1"/>
  <c r="M189487" i="1"/>
  <c r="M189488" i="1"/>
  <c r="M189489" i="1"/>
  <c r="M189490" i="1"/>
  <c r="M189491" i="1"/>
  <c r="M189492" i="1"/>
  <c r="M189493" i="1"/>
  <c r="M189494" i="1"/>
  <c r="M189495" i="1"/>
  <c r="M189496" i="1"/>
  <c r="M189497" i="1"/>
  <c r="M189498" i="1"/>
  <c r="M189499" i="1"/>
  <c r="M189500" i="1"/>
  <c r="M189501" i="1"/>
  <c r="M189502" i="1"/>
  <c r="M189503" i="1"/>
  <c r="M189504" i="1"/>
  <c r="M189505" i="1"/>
  <c r="M189506" i="1"/>
  <c r="M189507" i="1"/>
  <c r="M189508" i="1"/>
  <c r="M189509" i="1"/>
  <c r="M189510" i="1"/>
  <c r="M189511" i="1"/>
  <c r="M189512" i="1"/>
  <c r="M189513" i="1"/>
  <c r="M189514" i="1"/>
  <c r="M189515" i="1"/>
  <c r="M189516" i="1"/>
  <c r="M189517" i="1"/>
  <c r="M189518" i="1"/>
  <c r="M189519" i="1"/>
  <c r="M189520" i="1"/>
  <c r="M189521" i="1"/>
  <c r="M189522" i="1"/>
  <c r="M189523" i="1"/>
  <c r="M189524" i="1"/>
  <c r="M189525" i="1"/>
  <c r="M189526" i="1"/>
  <c r="M189527" i="1"/>
  <c r="M189528" i="1"/>
  <c r="M189529" i="1"/>
  <c r="M189530" i="1"/>
  <c r="M189531" i="1"/>
  <c r="M189532" i="1"/>
  <c r="M189533" i="1"/>
  <c r="M189534" i="1"/>
  <c r="M189535" i="1"/>
  <c r="M189536" i="1"/>
  <c r="M189537" i="1"/>
  <c r="M189538" i="1"/>
  <c r="M189539" i="1"/>
  <c r="M189540" i="1"/>
  <c r="M189541" i="1"/>
  <c r="M189542" i="1"/>
  <c r="M189543" i="1"/>
  <c r="M189544" i="1"/>
  <c r="M189545" i="1"/>
  <c r="M189546" i="1"/>
  <c r="M189547" i="1"/>
  <c r="M189548" i="1"/>
  <c r="M189549" i="1"/>
  <c r="M189550" i="1"/>
  <c r="M189551" i="1"/>
  <c r="M189552" i="1"/>
  <c r="M189553" i="1"/>
  <c r="M189554" i="1"/>
  <c r="M189555" i="1"/>
  <c r="M189556" i="1"/>
  <c r="M189557" i="1"/>
  <c r="M189558" i="1"/>
  <c r="M189559" i="1"/>
  <c r="M189560" i="1"/>
  <c r="M189561" i="1"/>
  <c r="M189562" i="1"/>
  <c r="M189563" i="1"/>
  <c r="M189564" i="1"/>
  <c r="M189565" i="1"/>
  <c r="M189566" i="1"/>
  <c r="M189567" i="1"/>
  <c r="M189568" i="1"/>
  <c r="M189569" i="1"/>
  <c r="M189570" i="1"/>
  <c r="M189571" i="1"/>
  <c r="M189572" i="1"/>
  <c r="M189573" i="1"/>
  <c r="M189574" i="1"/>
  <c r="M189575" i="1"/>
  <c r="M189576" i="1"/>
  <c r="M189577" i="1"/>
  <c r="M189578" i="1"/>
  <c r="M189579" i="1"/>
  <c r="M189580" i="1"/>
  <c r="M189581" i="1"/>
  <c r="M189582" i="1"/>
  <c r="M189583" i="1"/>
  <c r="M189584" i="1"/>
  <c r="M189585" i="1"/>
  <c r="M189586" i="1"/>
  <c r="M189587" i="1"/>
  <c r="M189588" i="1"/>
  <c r="M189589" i="1"/>
  <c r="M189590" i="1"/>
  <c r="M189591" i="1"/>
  <c r="M189592" i="1"/>
  <c r="M189593" i="1"/>
  <c r="M189594" i="1"/>
  <c r="M189595" i="1"/>
  <c r="M189596" i="1"/>
  <c r="M189597" i="1"/>
  <c r="M189598" i="1"/>
  <c r="M189599" i="1"/>
  <c r="M189600" i="1"/>
  <c r="M189601" i="1"/>
  <c r="M189602" i="1"/>
  <c r="M189603" i="1"/>
  <c r="M189604" i="1"/>
  <c r="M189605" i="1"/>
  <c r="M189606" i="1"/>
  <c r="M189607" i="1"/>
  <c r="M189608" i="1"/>
  <c r="M189609" i="1"/>
  <c r="M189610" i="1"/>
  <c r="M189611" i="1"/>
  <c r="M189612" i="1"/>
  <c r="M189613" i="1"/>
  <c r="M189614" i="1"/>
  <c r="M189615" i="1"/>
  <c r="M189616" i="1"/>
  <c r="M189617" i="1"/>
  <c r="M189618" i="1"/>
  <c r="M189619" i="1"/>
  <c r="M189620" i="1"/>
  <c r="M189621" i="1"/>
  <c r="M189622" i="1"/>
  <c r="M189623" i="1"/>
  <c r="M189624" i="1"/>
  <c r="M189625" i="1"/>
  <c r="M189626" i="1"/>
  <c r="M189627" i="1"/>
  <c r="M189628" i="1"/>
  <c r="M189629" i="1"/>
  <c r="M189630" i="1"/>
  <c r="M189631" i="1"/>
  <c r="M189632" i="1"/>
  <c r="M189633" i="1"/>
  <c r="M189634" i="1"/>
  <c r="M189635" i="1"/>
  <c r="M189636" i="1"/>
  <c r="M189637" i="1"/>
  <c r="M189638" i="1"/>
  <c r="M189639" i="1"/>
  <c r="M189640" i="1"/>
  <c r="M189641" i="1"/>
  <c r="M189642" i="1"/>
  <c r="M189643" i="1"/>
  <c r="M189644" i="1"/>
  <c r="M189645" i="1"/>
  <c r="M189646" i="1"/>
  <c r="M189647" i="1"/>
  <c r="M189648" i="1"/>
  <c r="M189649" i="1"/>
  <c r="M189650" i="1"/>
  <c r="M189651" i="1"/>
  <c r="M189652" i="1"/>
  <c r="M189653" i="1"/>
  <c r="M189654" i="1"/>
  <c r="M189655" i="1"/>
  <c r="M189656" i="1"/>
  <c r="M189657" i="1"/>
  <c r="M189658" i="1"/>
  <c r="M189659" i="1"/>
  <c r="M189660" i="1"/>
  <c r="M189661" i="1"/>
  <c r="M189662" i="1"/>
  <c r="M189663" i="1"/>
  <c r="M189664" i="1"/>
  <c r="M189665" i="1"/>
  <c r="M189666" i="1"/>
  <c r="M189667" i="1"/>
  <c r="M189668" i="1"/>
  <c r="M189669" i="1"/>
  <c r="M189670" i="1"/>
  <c r="M189671" i="1"/>
  <c r="M189672" i="1"/>
  <c r="M189673" i="1"/>
  <c r="M189674" i="1"/>
  <c r="M189675" i="1"/>
  <c r="M189676" i="1"/>
  <c r="M189677" i="1"/>
  <c r="M189678" i="1"/>
  <c r="M189679" i="1"/>
  <c r="M189680" i="1"/>
  <c r="M189681" i="1"/>
  <c r="M189682" i="1"/>
  <c r="M189683" i="1"/>
  <c r="M189684" i="1"/>
  <c r="M189685" i="1"/>
  <c r="M189686" i="1"/>
  <c r="M189687" i="1"/>
  <c r="M189688" i="1"/>
  <c r="M189689" i="1"/>
  <c r="M189690" i="1"/>
  <c r="M189691" i="1"/>
  <c r="M189692" i="1"/>
  <c r="M189693" i="1"/>
  <c r="M189694" i="1"/>
  <c r="M189695" i="1"/>
  <c r="M189696" i="1"/>
  <c r="M189697" i="1"/>
  <c r="M189698" i="1"/>
  <c r="M189699" i="1"/>
  <c r="M189700" i="1"/>
  <c r="M189701" i="1"/>
  <c r="M189702" i="1"/>
  <c r="M189703" i="1"/>
  <c r="M189704" i="1"/>
  <c r="M189705" i="1"/>
  <c r="M189706" i="1"/>
  <c r="M189707" i="1"/>
  <c r="M189708" i="1"/>
  <c r="M189709" i="1"/>
  <c r="M189710" i="1"/>
  <c r="M189711" i="1"/>
  <c r="M189712" i="1"/>
  <c r="M189713" i="1"/>
  <c r="M189714" i="1"/>
  <c r="M189715" i="1"/>
  <c r="M189716" i="1"/>
  <c r="M189717" i="1"/>
  <c r="M189718" i="1"/>
  <c r="M189719" i="1"/>
  <c r="M189720" i="1"/>
  <c r="M189721" i="1"/>
  <c r="M189722" i="1"/>
  <c r="M189723" i="1"/>
  <c r="M189724" i="1"/>
  <c r="M189725" i="1"/>
  <c r="M189726" i="1"/>
  <c r="M189727" i="1"/>
  <c r="M189728" i="1"/>
  <c r="M189729" i="1"/>
  <c r="M189730" i="1"/>
  <c r="M189731" i="1"/>
  <c r="M189732" i="1"/>
  <c r="M189733" i="1"/>
  <c r="M189734" i="1"/>
  <c r="M189735" i="1"/>
  <c r="M189736" i="1"/>
  <c r="M189737" i="1"/>
  <c r="M189738" i="1"/>
  <c r="M189739" i="1"/>
  <c r="M189740" i="1"/>
  <c r="M189741" i="1"/>
  <c r="M189742" i="1"/>
  <c r="M189743" i="1"/>
  <c r="M189744" i="1"/>
  <c r="M189745" i="1"/>
  <c r="M189746" i="1"/>
  <c r="M189747" i="1"/>
  <c r="M189748" i="1"/>
  <c r="M189749" i="1"/>
  <c r="M189750" i="1"/>
  <c r="M189751" i="1"/>
  <c r="M189752" i="1"/>
  <c r="M189753" i="1"/>
  <c r="M189754" i="1"/>
  <c r="M189755" i="1"/>
  <c r="M189756" i="1"/>
  <c r="M189757" i="1"/>
  <c r="M189758" i="1"/>
  <c r="M189759" i="1"/>
  <c r="M189760" i="1"/>
  <c r="M189761" i="1"/>
  <c r="M189762" i="1"/>
  <c r="M189763" i="1"/>
  <c r="M189764" i="1"/>
  <c r="M189765" i="1"/>
  <c r="M189766" i="1"/>
  <c r="M189767" i="1"/>
  <c r="M189768" i="1"/>
  <c r="M189769" i="1"/>
  <c r="M189770" i="1"/>
  <c r="M189771" i="1"/>
  <c r="M189772" i="1"/>
  <c r="M189773" i="1"/>
  <c r="M189774" i="1"/>
  <c r="M189775" i="1"/>
  <c r="M189776" i="1"/>
  <c r="M189777" i="1"/>
  <c r="M189778" i="1"/>
  <c r="M189779" i="1"/>
  <c r="M189780" i="1"/>
  <c r="M189781" i="1"/>
  <c r="M189782" i="1"/>
  <c r="M189783" i="1"/>
  <c r="M189784" i="1"/>
  <c r="M189785" i="1"/>
  <c r="M189786" i="1"/>
  <c r="M189787" i="1"/>
  <c r="M189788" i="1"/>
  <c r="M189789" i="1"/>
  <c r="M189790" i="1"/>
  <c r="M189791" i="1"/>
  <c r="M189792" i="1"/>
  <c r="M189793" i="1"/>
  <c r="M189794" i="1"/>
  <c r="M189795" i="1"/>
  <c r="M189796" i="1"/>
  <c r="M189797" i="1"/>
  <c r="M189798" i="1"/>
  <c r="M189799" i="1"/>
  <c r="M189800" i="1"/>
  <c r="M189801" i="1"/>
  <c r="M189802" i="1"/>
  <c r="M189803" i="1"/>
  <c r="M189804" i="1"/>
  <c r="M189805" i="1"/>
  <c r="M189806" i="1"/>
  <c r="M189807" i="1"/>
  <c r="M189808" i="1"/>
  <c r="M189809" i="1"/>
  <c r="M189810" i="1"/>
  <c r="M189811" i="1"/>
  <c r="M189812" i="1"/>
  <c r="M189813" i="1"/>
  <c r="M189814" i="1"/>
  <c r="M189815" i="1"/>
  <c r="M189816" i="1"/>
  <c r="M189817" i="1"/>
  <c r="M189818" i="1"/>
  <c r="M189819" i="1"/>
  <c r="M189820" i="1"/>
  <c r="M189821" i="1"/>
  <c r="M189822" i="1"/>
  <c r="M189823" i="1"/>
  <c r="M189824" i="1"/>
  <c r="M189825" i="1"/>
  <c r="M189826" i="1"/>
  <c r="M189827" i="1"/>
  <c r="M189828" i="1"/>
  <c r="M189829" i="1"/>
  <c r="M189830" i="1"/>
  <c r="M189831" i="1"/>
  <c r="M189832" i="1"/>
  <c r="M189833" i="1"/>
  <c r="M189834" i="1"/>
  <c r="M189835" i="1"/>
  <c r="M189836" i="1"/>
  <c r="M189837" i="1"/>
  <c r="M189838" i="1"/>
  <c r="M189839" i="1"/>
  <c r="M189840" i="1"/>
  <c r="M189841" i="1"/>
  <c r="M189842" i="1"/>
  <c r="M189843" i="1"/>
  <c r="M189844" i="1"/>
  <c r="M189845" i="1"/>
  <c r="M189846" i="1"/>
  <c r="M189847" i="1"/>
  <c r="M189848" i="1"/>
  <c r="M189849" i="1"/>
  <c r="M189850" i="1"/>
  <c r="M189851" i="1"/>
  <c r="M189852" i="1"/>
  <c r="M189853" i="1"/>
  <c r="M189854" i="1"/>
  <c r="M189855" i="1"/>
  <c r="M189856" i="1"/>
  <c r="M189857" i="1"/>
  <c r="M189858" i="1"/>
  <c r="M189859" i="1"/>
  <c r="M189860" i="1"/>
  <c r="M189861" i="1"/>
  <c r="M189862" i="1"/>
  <c r="M189863" i="1"/>
  <c r="M189864" i="1"/>
  <c r="M189865" i="1"/>
  <c r="M189866" i="1"/>
  <c r="M189867" i="1"/>
  <c r="M189868" i="1"/>
  <c r="M189869" i="1"/>
  <c r="M189870" i="1"/>
  <c r="M189871" i="1"/>
  <c r="M189872" i="1"/>
  <c r="M189873" i="1"/>
  <c r="M189874" i="1"/>
  <c r="M189875" i="1"/>
  <c r="M189876" i="1"/>
  <c r="M189877" i="1"/>
  <c r="M189878" i="1"/>
  <c r="M189879" i="1"/>
  <c r="M189880" i="1"/>
  <c r="M189881" i="1"/>
  <c r="M189882" i="1"/>
  <c r="M189883" i="1"/>
  <c r="M189884" i="1"/>
  <c r="M189885" i="1"/>
  <c r="M189886" i="1"/>
  <c r="M189887" i="1"/>
  <c r="M189888" i="1"/>
  <c r="M189889" i="1"/>
  <c r="M189890" i="1"/>
  <c r="M189891" i="1"/>
  <c r="M189892" i="1"/>
  <c r="M189893" i="1"/>
  <c r="M189894" i="1"/>
  <c r="M189895" i="1"/>
  <c r="M189896" i="1"/>
  <c r="M189897" i="1"/>
  <c r="M189898" i="1"/>
  <c r="M189899" i="1"/>
  <c r="M189900" i="1"/>
  <c r="M189901" i="1"/>
  <c r="M189902" i="1"/>
  <c r="M189903" i="1"/>
  <c r="M189904" i="1"/>
  <c r="M189905" i="1"/>
  <c r="M189906" i="1"/>
  <c r="M189907" i="1"/>
  <c r="M189908" i="1"/>
  <c r="M189909" i="1"/>
  <c r="M189910" i="1"/>
  <c r="M189911" i="1"/>
  <c r="M189912" i="1"/>
  <c r="M189913" i="1"/>
  <c r="M189914" i="1"/>
  <c r="M189915" i="1"/>
  <c r="M189916" i="1"/>
  <c r="M189917" i="1"/>
  <c r="M189918" i="1"/>
  <c r="M189919" i="1"/>
  <c r="M189920" i="1"/>
  <c r="M189921" i="1"/>
  <c r="M189922" i="1"/>
  <c r="M189923" i="1"/>
  <c r="M189924" i="1"/>
  <c r="M189925" i="1"/>
  <c r="M189926" i="1"/>
  <c r="M189927" i="1"/>
  <c r="M189928" i="1"/>
  <c r="M189929" i="1"/>
  <c r="M189930" i="1"/>
  <c r="M189931" i="1"/>
  <c r="M189932" i="1"/>
  <c r="M189933" i="1"/>
  <c r="M189934" i="1"/>
  <c r="M189935" i="1"/>
  <c r="M189936" i="1"/>
  <c r="M189937" i="1"/>
  <c r="M189938" i="1"/>
  <c r="M189939" i="1"/>
  <c r="M189940" i="1"/>
  <c r="M189941" i="1"/>
  <c r="M189942" i="1"/>
  <c r="M189943" i="1"/>
  <c r="M189944" i="1"/>
  <c r="M189945" i="1"/>
  <c r="M189946" i="1"/>
  <c r="M189947" i="1"/>
  <c r="M189948" i="1"/>
  <c r="M189949" i="1"/>
  <c r="M189950" i="1"/>
  <c r="M189951" i="1"/>
  <c r="M189952" i="1"/>
  <c r="M189953" i="1"/>
  <c r="M189954" i="1"/>
  <c r="M189955" i="1"/>
  <c r="M189956" i="1"/>
  <c r="M189957" i="1"/>
  <c r="M189958" i="1"/>
  <c r="M189959" i="1"/>
  <c r="M189960" i="1"/>
  <c r="M189961" i="1"/>
  <c r="M189962" i="1"/>
  <c r="M189963" i="1"/>
  <c r="M189964" i="1"/>
  <c r="M189965" i="1"/>
  <c r="M189966" i="1"/>
  <c r="M189967" i="1"/>
  <c r="M189968" i="1"/>
  <c r="M189969" i="1"/>
  <c r="M189970" i="1"/>
  <c r="M189971" i="1"/>
  <c r="M189972" i="1"/>
  <c r="M189973" i="1"/>
  <c r="M189974" i="1"/>
  <c r="M189975" i="1"/>
  <c r="M189976" i="1"/>
  <c r="M189977" i="1"/>
  <c r="M189978" i="1"/>
  <c r="M189979" i="1"/>
  <c r="M189980" i="1"/>
  <c r="M189981" i="1"/>
  <c r="M189982" i="1"/>
  <c r="M189983" i="1"/>
  <c r="M189984" i="1"/>
  <c r="M189985" i="1"/>
  <c r="M189986" i="1"/>
  <c r="M189987" i="1"/>
  <c r="M189988" i="1"/>
  <c r="M189989" i="1"/>
  <c r="M189990" i="1"/>
  <c r="M189991" i="1"/>
  <c r="M189992" i="1"/>
  <c r="M189993" i="1"/>
  <c r="M189994" i="1"/>
  <c r="M189995" i="1"/>
  <c r="M189996" i="1"/>
  <c r="M189997" i="1"/>
  <c r="M189998" i="1"/>
  <c r="M189999" i="1"/>
  <c r="M190000" i="1"/>
  <c r="M190001" i="1"/>
  <c r="M190002" i="1"/>
  <c r="M190003" i="1"/>
  <c r="M190004" i="1"/>
  <c r="M190005" i="1"/>
  <c r="M190006" i="1"/>
  <c r="M190007" i="1"/>
  <c r="M190008" i="1"/>
  <c r="M190009" i="1"/>
  <c r="M190010" i="1"/>
  <c r="M190011" i="1"/>
  <c r="M190012" i="1"/>
  <c r="M190013" i="1"/>
  <c r="M190014" i="1"/>
  <c r="M190015" i="1"/>
  <c r="M190016" i="1"/>
  <c r="M190017" i="1"/>
  <c r="M190018" i="1"/>
  <c r="M190019" i="1"/>
  <c r="M190020" i="1"/>
  <c r="M190021" i="1"/>
  <c r="M190022" i="1"/>
  <c r="M190023" i="1"/>
  <c r="M190024" i="1"/>
  <c r="M190025" i="1"/>
  <c r="M190026" i="1"/>
  <c r="M190027" i="1"/>
  <c r="M190028" i="1"/>
  <c r="M190029" i="1"/>
  <c r="M190030" i="1"/>
  <c r="M190031" i="1"/>
  <c r="M190032" i="1"/>
  <c r="M190033" i="1"/>
  <c r="M190034" i="1"/>
  <c r="M190035" i="1"/>
  <c r="M190036" i="1"/>
  <c r="M190037" i="1"/>
  <c r="M190038" i="1"/>
  <c r="M190039" i="1"/>
  <c r="M190040" i="1"/>
  <c r="M190041" i="1"/>
  <c r="M190042" i="1"/>
  <c r="M190043" i="1"/>
  <c r="M190044" i="1"/>
  <c r="M190045" i="1"/>
  <c r="M190046" i="1"/>
  <c r="M190047" i="1"/>
  <c r="M190048" i="1"/>
  <c r="M190049" i="1"/>
  <c r="M190050" i="1"/>
  <c r="M190051" i="1"/>
  <c r="M190052" i="1"/>
  <c r="M190053" i="1"/>
  <c r="M190054" i="1"/>
  <c r="M190055" i="1"/>
  <c r="M190056" i="1"/>
  <c r="M190057" i="1"/>
  <c r="M190058" i="1"/>
  <c r="M190059" i="1"/>
  <c r="M190060" i="1"/>
  <c r="M190061" i="1"/>
  <c r="M190062" i="1"/>
  <c r="M190063" i="1"/>
  <c r="M190064" i="1"/>
  <c r="M190065" i="1"/>
  <c r="M190066" i="1"/>
  <c r="M190067" i="1"/>
  <c r="M190068" i="1"/>
  <c r="M190069" i="1"/>
  <c r="M190070" i="1"/>
  <c r="M190071" i="1"/>
  <c r="M190072" i="1"/>
  <c r="M190073" i="1"/>
  <c r="M190074" i="1"/>
  <c r="M190075" i="1"/>
  <c r="M190076" i="1"/>
  <c r="M190077" i="1"/>
  <c r="M190078" i="1"/>
  <c r="M190079" i="1"/>
  <c r="M190080" i="1"/>
  <c r="M190081" i="1"/>
  <c r="M190082" i="1"/>
  <c r="M190083" i="1"/>
  <c r="M190084" i="1"/>
  <c r="M190085" i="1"/>
  <c r="M190086" i="1"/>
  <c r="M190087" i="1"/>
  <c r="M190088" i="1"/>
  <c r="M190089" i="1"/>
  <c r="M190090" i="1"/>
  <c r="M190091" i="1"/>
  <c r="M190092" i="1"/>
  <c r="M190093" i="1"/>
  <c r="M190094" i="1"/>
  <c r="M190095" i="1"/>
  <c r="M190096" i="1"/>
  <c r="M190097" i="1"/>
  <c r="M190098" i="1"/>
  <c r="M190099" i="1"/>
  <c r="M190100" i="1"/>
  <c r="M190101" i="1"/>
  <c r="M190102" i="1"/>
  <c r="M190103" i="1"/>
  <c r="M190104" i="1"/>
  <c r="M190105" i="1"/>
  <c r="M190106" i="1"/>
  <c r="M190107" i="1"/>
  <c r="M190108" i="1"/>
  <c r="M190109" i="1"/>
  <c r="M190110" i="1"/>
  <c r="M190111" i="1"/>
  <c r="M190112" i="1"/>
  <c r="M190113" i="1"/>
  <c r="M190114" i="1"/>
  <c r="M190115" i="1"/>
  <c r="M190116" i="1"/>
  <c r="M190117" i="1"/>
  <c r="M190118" i="1"/>
  <c r="M190119" i="1"/>
  <c r="M190120" i="1"/>
  <c r="M190121" i="1"/>
  <c r="M190122" i="1"/>
  <c r="M190123" i="1"/>
  <c r="M190124" i="1"/>
  <c r="M190125" i="1"/>
  <c r="M190126" i="1"/>
  <c r="M190127" i="1"/>
  <c r="M190128" i="1"/>
  <c r="M190129" i="1"/>
  <c r="M190130" i="1"/>
  <c r="M190131" i="1"/>
  <c r="M190132" i="1"/>
  <c r="M190133" i="1"/>
  <c r="M190134" i="1"/>
  <c r="M190135" i="1"/>
  <c r="M190136" i="1"/>
  <c r="M190137" i="1"/>
  <c r="M190138" i="1"/>
  <c r="M190139" i="1"/>
  <c r="M190140" i="1"/>
  <c r="M190141" i="1"/>
  <c r="M190142" i="1"/>
  <c r="M190143" i="1"/>
  <c r="M190144" i="1"/>
  <c r="M190145" i="1"/>
  <c r="M190146" i="1"/>
  <c r="M190147" i="1"/>
  <c r="M190148" i="1"/>
  <c r="M190149" i="1"/>
  <c r="M190150" i="1"/>
  <c r="M190151" i="1"/>
  <c r="M190152" i="1"/>
  <c r="M190153" i="1"/>
  <c r="M190154" i="1"/>
  <c r="M190155" i="1"/>
  <c r="M190156" i="1"/>
  <c r="M190157" i="1"/>
  <c r="M190158" i="1"/>
  <c r="M190159" i="1"/>
  <c r="M190160" i="1"/>
  <c r="M190161" i="1"/>
  <c r="M190162" i="1"/>
  <c r="M190163" i="1"/>
  <c r="M190164" i="1"/>
  <c r="M190165" i="1"/>
  <c r="M190166" i="1"/>
  <c r="M190167" i="1"/>
  <c r="M190168" i="1"/>
  <c r="M190169" i="1"/>
  <c r="M190170" i="1"/>
  <c r="M190171" i="1"/>
  <c r="M190172" i="1"/>
  <c r="M190173" i="1"/>
  <c r="M190174" i="1"/>
  <c r="M190175" i="1"/>
  <c r="M190176" i="1"/>
  <c r="M190177" i="1"/>
  <c r="M190178" i="1"/>
  <c r="M190179" i="1"/>
  <c r="M190180" i="1"/>
  <c r="M190181" i="1"/>
  <c r="M190182" i="1"/>
  <c r="M190183" i="1"/>
  <c r="M190184" i="1"/>
  <c r="M190185" i="1"/>
  <c r="M190186" i="1"/>
  <c r="M190187" i="1"/>
  <c r="M190188" i="1"/>
  <c r="M190189" i="1"/>
  <c r="M190190" i="1"/>
  <c r="M190191" i="1"/>
  <c r="M190192" i="1"/>
  <c r="M190193" i="1"/>
  <c r="M190194" i="1"/>
  <c r="M190195" i="1"/>
  <c r="M190196" i="1"/>
  <c r="M190197" i="1"/>
  <c r="M190198" i="1"/>
  <c r="M190199" i="1"/>
  <c r="M190200" i="1"/>
  <c r="M190201" i="1"/>
  <c r="M190202" i="1"/>
  <c r="M190203" i="1"/>
  <c r="M190204" i="1"/>
  <c r="M190205" i="1"/>
  <c r="M190206" i="1"/>
  <c r="M190207" i="1"/>
  <c r="M190208" i="1"/>
  <c r="M190209" i="1"/>
  <c r="M190210" i="1"/>
  <c r="M190211" i="1"/>
  <c r="M190212" i="1"/>
  <c r="M190213" i="1"/>
  <c r="M190214" i="1"/>
  <c r="M190215" i="1"/>
  <c r="M190216" i="1"/>
  <c r="M190217" i="1"/>
  <c r="M190218" i="1"/>
  <c r="M190219" i="1"/>
  <c r="M190220" i="1"/>
  <c r="M190221" i="1"/>
  <c r="M190222" i="1"/>
  <c r="M190223" i="1"/>
  <c r="M190224" i="1"/>
  <c r="M190225" i="1"/>
  <c r="M190226" i="1"/>
  <c r="M190227" i="1"/>
  <c r="M190228" i="1"/>
  <c r="M190229" i="1"/>
  <c r="M190230" i="1"/>
  <c r="M190231" i="1"/>
  <c r="M190232" i="1"/>
  <c r="M190233" i="1"/>
  <c r="M190234" i="1"/>
  <c r="M190235" i="1"/>
  <c r="M190236" i="1"/>
  <c r="M190237" i="1"/>
  <c r="M190238" i="1"/>
  <c r="M190239" i="1"/>
  <c r="M190240" i="1"/>
  <c r="M190241" i="1"/>
  <c r="M190242" i="1"/>
  <c r="M190243" i="1"/>
  <c r="M190244" i="1"/>
  <c r="M190245" i="1"/>
  <c r="M190246" i="1"/>
  <c r="M190247" i="1"/>
  <c r="M190248" i="1"/>
  <c r="M190249" i="1"/>
  <c r="M190250" i="1"/>
  <c r="M190251" i="1"/>
  <c r="M190252" i="1"/>
  <c r="M190253" i="1"/>
  <c r="M190254" i="1"/>
  <c r="M190255" i="1"/>
  <c r="M190256" i="1"/>
  <c r="M190257" i="1"/>
  <c r="M190258" i="1"/>
  <c r="M190259" i="1"/>
  <c r="M190260" i="1"/>
  <c r="M190261" i="1"/>
  <c r="M190262" i="1"/>
  <c r="M190263" i="1"/>
  <c r="M190264" i="1"/>
  <c r="M190265" i="1"/>
  <c r="M190266" i="1"/>
  <c r="M190267" i="1"/>
  <c r="M190268" i="1"/>
  <c r="M190269" i="1"/>
  <c r="M190270" i="1"/>
  <c r="M190271" i="1"/>
  <c r="M190272" i="1"/>
  <c r="M190273" i="1"/>
  <c r="M190274" i="1"/>
  <c r="M190275" i="1"/>
  <c r="M190276" i="1"/>
  <c r="M190277" i="1"/>
  <c r="M190278" i="1"/>
  <c r="M190279" i="1"/>
  <c r="M190280" i="1"/>
  <c r="M190281" i="1"/>
  <c r="M190282" i="1"/>
  <c r="M190283" i="1"/>
  <c r="M190284" i="1"/>
  <c r="M190285" i="1"/>
  <c r="M190286" i="1"/>
  <c r="M190287" i="1"/>
  <c r="M190288" i="1"/>
  <c r="M190289" i="1"/>
  <c r="M190290" i="1"/>
  <c r="M190291" i="1"/>
  <c r="M190292" i="1"/>
  <c r="M190293" i="1"/>
  <c r="M190294" i="1"/>
  <c r="M190295" i="1"/>
  <c r="M190296" i="1"/>
  <c r="M190297" i="1"/>
  <c r="M190298" i="1"/>
  <c r="M190299" i="1"/>
  <c r="M190300" i="1"/>
  <c r="M190301" i="1"/>
  <c r="M190302" i="1"/>
  <c r="M190303" i="1"/>
  <c r="M190304" i="1"/>
  <c r="M190305" i="1"/>
  <c r="M190306" i="1"/>
  <c r="M190307" i="1"/>
  <c r="M190308" i="1"/>
  <c r="M190309" i="1"/>
  <c r="M190310" i="1"/>
  <c r="M190311" i="1"/>
  <c r="M190312" i="1"/>
  <c r="M190313" i="1"/>
  <c r="M190314" i="1"/>
  <c r="M190315" i="1"/>
  <c r="M190316" i="1"/>
  <c r="M190317" i="1"/>
  <c r="M190318" i="1"/>
  <c r="M190319" i="1"/>
  <c r="M190320" i="1"/>
  <c r="M190321" i="1"/>
  <c r="M190322" i="1"/>
  <c r="M190323" i="1"/>
  <c r="M190324" i="1"/>
  <c r="M190325" i="1"/>
  <c r="M190326" i="1"/>
  <c r="M190327" i="1"/>
  <c r="M190328" i="1"/>
  <c r="M190329" i="1"/>
  <c r="M190330" i="1"/>
  <c r="M190331" i="1"/>
  <c r="M190332" i="1"/>
  <c r="M190333" i="1"/>
  <c r="M190334" i="1"/>
  <c r="M190335" i="1"/>
  <c r="M190336" i="1"/>
  <c r="M190337" i="1"/>
  <c r="M190338" i="1"/>
  <c r="M190339" i="1"/>
  <c r="M190340" i="1"/>
  <c r="M190341" i="1"/>
  <c r="M190342" i="1"/>
  <c r="M190343" i="1"/>
  <c r="M190344" i="1"/>
  <c r="M190345" i="1"/>
  <c r="M190346" i="1"/>
  <c r="M190347" i="1"/>
  <c r="M190348" i="1"/>
  <c r="M190349" i="1"/>
  <c r="M190350" i="1"/>
  <c r="M190351" i="1"/>
  <c r="M190352" i="1"/>
  <c r="M190353" i="1"/>
  <c r="M190354" i="1"/>
  <c r="M190355" i="1"/>
  <c r="M190356" i="1"/>
  <c r="M190357" i="1"/>
  <c r="M190358" i="1"/>
  <c r="M190359" i="1"/>
  <c r="M190360" i="1"/>
  <c r="M190361" i="1"/>
  <c r="M190362" i="1"/>
  <c r="M190363" i="1"/>
  <c r="M190364" i="1"/>
  <c r="M190365" i="1"/>
  <c r="M190366" i="1"/>
  <c r="M190367" i="1"/>
  <c r="M190368" i="1"/>
  <c r="M190369" i="1"/>
  <c r="M190370" i="1"/>
  <c r="M190371" i="1"/>
  <c r="M190372" i="1"/>
  <c r="M190373" i="1"/>
  <c r="M190374" i="1"/>
  <c r="M190375" i="1"/>
  <c r="M190376" i="1"/>
  <c r="M190377" i="1"/>
  <c r="M190378" i="1"/>
  <c r="M190379" i="1"/>
  <c r="M190380" i="1"/>
  <c r="M190381" i="1"/>
  <c r="M190382" i="1"/>
  <c r="M190383" i="1"/>
  <c r="M190384" i="1"/>
  <c r="M190385" i="1"/>
  <c r="M190386" i="1"/>
  <c r="M190387" i="1"/>
  <c r="M190388" i="1"/>
  <c r="M190389" i="1"/>
  <c r="M190390" i="1"/>
  <c r="M190391" i="1"/>
  <c r="M190392" i="1"/>
  <c r="M190393" i="1"/>
  <c r="M190394" i="1"/>
  <c r="M190395" i="1"/>
  <c r="M190396" i="1"/>
  <c r="M190397" i="1"/>
  <c r="M190398" i="1"/>
  <c r="M190399" i="1"/>
  <c r="M190400" i="1"/>
  <c r="M190401" i="1"/>
  <c r="M190402" i="1"/>
  <c r="M190403" i="1"/>
  <c r="M190404" i="1"/>
  <c r="M190405" i="1"/>
  <c r="M190406" i="1"/>
  <c r="M190407" i="1"/>
  <c r="M190408" i="1"/>
  <c r="M190409" i="1"/>
  <c r="M190410" i="1"/>
  <c r="M190411" i="1"/>
  <c r="M190412" i="1"/>
  <c r="M190413" i="1"/>
  <c r="M190414" i="1"/>
  <c r="M190415" i="1"/>
  <c r="M190416" i="1"/>
  <c r="M190417" i="1"/>
  <c r="M190418" i="1"/>
  <c r="M190419" i="1"/>
  <c r="M190420" i="1"/>
  <c r="M190421" i="1"/>
  <c r="M190422" i="1"/>
  <c r="M190423" i="1"/>
  <c r="M190424" i="1"/>
  <c r="M190425" i="1"/>
  <c r="M190426" i="1"/>
  <c r="M190427" i="1"/>
  <c r="M190428" i="1"/>
  <c r="M190429" i="1"/>
  <c r="M190430" i="1"/>
  <c r="M190431" i="1"/>
  <c r="M190432" i="1"/>
  <c r="M190433" i="1"/>
  <c r="M190434" i="1"/>
  <c r="M190435" i="1"/>
  <c r="M190436" i="1"/>
  <c r="M190437" i="1"/>
  <c r="M190438" i="1"/>
  <c r="M190439" i="1"/>
  <c r="M190440" i="1"/>
  <c r="M190441" i="1"/>
  <c r="M190442" i="1"/>
  <c r="M190443" i="1"/>
  <c r="M190444" i="1"/>
  <c r="M190445" i="1"/>
  <c r="M190446" i="1"/>
  <c r="M190447" i="1"/>
  <c r="M190448" i="1"/>
  <c r="M190449" i="1"/>
  <c r="M190450" i="1"/>
  <c r="M190451" i="1"/>
  <c r="M190452" i="1"/>
  <c r="M190453" i="1"/>
  <c r="M190454" i="1"/>
  <c r="M190455" i="1"/>
  <c r="M190456" i="1"/>
  <c r="M190457" i="1"/>
  <c r="M190458" i="1"/>
  <c r="M190459" i="1"/>
  <c r="M190460" i="1"/>
  <c r="M190461" i="1"/>
  <c r="M190462" i="1"/>
  <c r="M190463" i="1"/>
  <c r="M190464" i="1"/>
  <c r="M190465" i="1"/>
  <c r="M190466" i="1"/>
  <c r="M190467" i="1"/>
  <c r="M190468" i="1"/>
  <c r="M190469" i="1"/>
  <c r="M190470" i="1"/>
  <c r="M190471" i="1"/>
  <c r="M190472" i="1"/>
  <c r="M190473" i="1"/>
  <c r="M190474" i="1"/>
  <c r="M190475" i="1"/>
  <c r="M190476" i="1"/>
  <c r="M190477" i="1"/>
  <c r="M190478" i="1"/>
  <c r="M190479" i="1"/>
  <c r="M190480" i="1"/>
  <c r="M190481" i="1"/>
  <c r="M190482" i="1"/>
  <c r="M190483" i="1"/>
  <c r="M190484" i="1"/>
  <c r="M190485" i="1"/>
  <c r="M190486" i="1"/>
  <c r="M190487" i="1"/>
  <c r="M190488" i="1"/>
  <c r="M190489" i="1"/>
  <c r="M190490" i="1"/>
  <c r="M190491" i="1"/>
  <c r="M190492" i="1"/>
  <c r="M190493" i="1"/>
  <c r="M190494" i="1"/>
  <c r="M190495" i="1"/>
  <c r="M190496" i="1"/>
  <c r="M190497" i="1"/>
  <c r="M190498" i="1"/>
  <c r="M190499" i="1"/>
  <c r="M190500" i="1"/>
  <c r="M190501" i="1"/>
  <c r="M190502" i="1"/>
  <c r="M190503" i="1"/>
  <c r="M190504" i="1"/>
  <c r="M190505" i="1"/>
  <c r="M190506" i="1"/>
  <c r="M190507" i="1"/>
  <c r="M190508" i="1"/>
  <c r="M190509" i="1"/>
  <c r="M190510" i="1"/>
  <c r="M190511" i="1"/>
  <c r="M190512" i="1"/>
  <c r="M190513" i="1"/>
  <c r="M190514" i="1"/>
  <c r="M190515" i="1"/>
  <c r="M190516" i="1"/>
  <c r="M190517" i="1"/>
  <c r="M190518" i="1"/>
  <c r="M190519" i="1"/>
  <c r="M190520" i="1"/>
  <c r="M190521" i="1"/>
  <c r="M190522" i="1"/>
  <c r="M190523" i="1"/>
  <c r="M190524" i="1"/>
  <c r="M190525" i="1"/>
  <c r="M190526" i="1"/>
  <c r="M190527" i="1"/>
  <c r="M190528" i="1"/>
  <c r="M190529" i="1"/>
  <c r="M190530" i="1"/>
  <c r="M190531" i="1"/>
  <c r="M190532" i="1"/>
  <c r="M190533" i="1"/>
  <c r="M190534" i="1"/>
  <c r="M190535" i="1"/>
  <c r="M190536" i="1"/>
  <c r="M190537" i="1"/>
  <c r="M190538" i="1"/>
  <c r="M190539" i="1"/>
  <c r="M190540" i="1"/>
  <c r="M190541" i="1"/>
  <c r="M190542" i="1"/>
  <c r="M190543" i="1"/>
  <c r="M190544" i="1"/>
  <c r="M190545" i="1"/>
  <c r="M190546" i="1"/>
  <c r="M190547" i="1"/>
  <c r="M190548" i="1"/>
  <c r="M190549" i="1"/>
  <c r="M190550" i="1"/>
  <c r="M190551" i="1"/>
  <c r="M190552" i="1"/>
  <c r="M190553" i="1"/>
  <c r="M190554" i="1"/>
  <c r="M190555" i="1"/>
  <c r="M190556" i="1"/>
  <c r="M190557" i="1"/>
  <c r="M190558" i="1"/>
  <c r="M190559" i="1"/>
  <c r="M190560" i="1"/>
  <c r="M190561" i="1"/>
  <c r="M190562" i="1"/>
  <c r="M190563" i="1"/>
  <c r="M190564" i="1"/>
  <c r="M190565" i="1"/>
  <c r="M190566" i="1"/>
  <c r="M190567" i="1"/>
  <c r="M190568" i="1"/>
  <c r="M190569" i="1"/>
  <c r="M190570" i="1"/>
  <c r="M190571" i="1"/>
  <c r="M190572" i="1"/>
  <c r="M190573" i="1"/>
  <c r="M190574" i="1"/>
  <c r="M190575" i="1"/>
  <c r="M190576" i="1"/>
  <c r="M190577" i="1"/>
  <c r="M190578" i="1"/>
  <c r="M190579" i="1"/>
  <c r="M190580" i="1"/>
  <c r="M190581" i="1"/>
  <c r="M190582" i="1"/>
  <c r="M190583" i="1"/>
  <c r="M190584" i="1"/>
  <c r="M190585" i="1"/>
  <c r="M190586" i="1"/>
  <c r="M190587" i="1"/>
  <c r="M190588" i="1"/>
  <c r="M190589" i="1"/>
  <c r="M190590" i="1"/>
  <c r="M190591" i="1"/>
  <c r="M190592" i="1"/>
  <c r="M190593" i="1"/>
  <c r="M190594" i="1"/>
  <c r="M190595" i="1"/>
  <c r="M190596" i="1"/>
  <c r="M190597" i="1"/>
  <c r="M190598" i="1"/>
  <c r="M190599" i="1"/>
  <c r="M190600" i="1"/>
  <c r="M190601" i="1"/>
  <c r="M190602" i="1"/>
  <c r="M190603" i="1"/>
  <c r="M190604" i="1"/>
  <c r="M190605" i="1"/>
  <c r="M190606" i="1"/>
  <c r="M190607" i="1"/>
  <c r="M190608" i="1"/>
  <c r="M190609" i="1"/>
  <c r="M190610" i="1"/>
  <c r="M190611" i="1"/>
  <c r="M190612" i="1"/>
  <c r="M190613" i="1"/>
  <c r="M190614" i="1"/>
  <c r="M190615" i="1"/>
  <c r="M190616" i="1"/>
  <c r="M190617" i="1"/>
  <c r="M190618" i="1"/>
  <c r="M190619" i="1"/>
  <c r="M190620" i="1"/>
  <c r="M190621" i="1"/>
  <c r="M190622" i="1"/>
  <c r="M190623" i="1"/>
  <c r="M190624" i="1"/>
  <c r="M190625" i="1"/>
  <c r="M190626" i="1"/>
  <c r="M190627" i="1"/>
  <c r="M190628" i="1"/>
  <c r="M190629" i="1"/>
  <c r="M190630" i="1"/>
  <c r="M190631" i="1"/>
  <c r="M190632" i="1"/>
  <c r="M190633" i="1"/>
  <c r="M190634" i="1"/>
  <c r="M190635" i="1"/>
  <c r="M190636" i="1"/>
  <c r="M190637" i="1"/>
  <c r="M190638" i="1"/>
  <c r="M190639" i="1"/>
  <c r="M190640" i="1"/>
  <c r="M190641" i="1"/>
  <c r="M190642" i="1"/>
  <c r="M190643" i="1"/>
  <c r="M190644" i="1"/>
  <c r="M190645" i="1"/>
  <c r="M190646" i="1"/>
  <c r="M190647" i="1"/>
  <c r="M190648" i="1"/>
  <c r="M190649" i="1"/>
  <c r="M190650" i="1"/>
  <c r="M190651" i="1"/>
  <c r="M190652" i="1"/>
  <c r="M190653" i="1"/>
  <c r="M190654" i="1"/>
  <c r="M190655" i="1"/>
  <c r="M190656" i="1"/>
  <c r="M190657" i="1"/>
  <c r="M190658" i="1"/>
  <c r="M190659" i="1"/>
  <c r="M190660" i="1"/>
  <c r="M190661" i="1"/>
  <c r="M190662" i="1"/>
  <c r="M190663" i="1"/>
  <c r="M190664" i="1"/>
  <c r="M190665" i="1"/>
  <c r="M190666" i="1"/>
  <c r="M190667" i="1"/>
  <c r="M190668" i="1"/>
  <c r="M190669" i="1"/>
  <c r="M190670" i="1"/>
  <c r="M190671" i="1"/>
  <c r="M190672" i="1"/>
  <c r="M190673" i="1"/>
  <c r="M190674" i="1"/>
  <c r="M190675" i="1"/>
  <c r="M190676" i="1"/>
  <c r="M190677" i="1"/>
  <c r="M190678" i="1"/>
  <c r="M190679" i="1"/>
  <c r="M190680" i="1"/>
  <c r="M190681" i="1"/>
  <c r="M190682" i="1"/>
  <c r="M190683" i="1"/>
  <c r="M190684" i="1"/>
  <c r="M190685" i="1"/>
  <c r="M190686" i="1"/>
  <c r="M190687" i="1"/>
  <c r="M190688" i="1"/>
  <c r="M190689" i="1"/>
  <c r="M190690" i="1"/>
  <c r="M190691" i="1"/>
  <c r="M190692" i="1"/>
  <c r="M190693" i="1"/>
  <c r="M190694" i="1"/>
  <c r="M190695" i="1"/>
  <c r="M190696" i="1"/>
  <c r="M190697" i="1"/>
  <c r="M190698" i="1"/>
  <c r="M190699" i="1"/>
  <c r="M190700" i="1"/>
  <c r="M190701" i="1"/>
  <c r="M190702" i="1"/>
  <c r="M190703" i="1"/>
  <c r="M190704" i="1"/>
  <c r="M190705" i="1"/>
  <c r="M190706" i="1"/>
  <c r="M190707" i="1"/>
  <c r="M190708" i="1"/>
  <c r="M190709" i="1"/>
  <c r="M190710" i="1"/>
  <c r="M190711" i="1"/>
  <c r="M190712" i="1"/>
  <c r="M190713" i="1"/>
  <c r="M190714" i="1"/>
  <c r="M190715" i="1"/>
  <c r="M190716" i="1"/>
  <c r="M190717" i="1"/>
  <c r="M190718" i="1"/>
  <c r="M190719" i="1"/>
  <c r="M190720" i="1"/>
  <c r="M190721" i="1"/>
  <c r="M190722" i="1"/>
  <c r="M190723" i="1"/>
  <c r="M190724" i="1"/>
  <c r="M190725" i="1"/>
  <c r="M190726" i="1"/>
  <c r="M190727" i="1"/>
  <c r="M190728" i="1"/>
  <c r="M190729" i="1"/>
  <c r="M190730" i="1"/>
  <c r="M190731" i="1"/>
  <c r="M190732" i="1"/>
  <c r="M190733" i="1"/>
  <c r="M190734" i="1"/>
  <c r="M190735" i="1"/>
  <c r="M190736" i="1"/>
  <c r="M190737" i="1"/>
  <c r="M190738" i="1"/>
  <c r="M190739" i="1"/>
  <c r="M190740" i="1"/>
  <c r="M190741" i="1"/>
  <c r="M190742" i="1"/>
  <c r="M190743" i="1"/>
  <c r="M190744" i="1"/>
  <c r="M190745" i="1"/>
  <c r="M190746" i="1"/>
  <c r="M190747" i="1"/>
  <c r="M190748" i="1"/>
  <c r="M190749" i="1"/>
  <c r="M190750" i="1"/>
  <c r="M190751" i="1"/>
  <c r="M190752" i="1"/>
  <c r="M190753" i="1"/>
  <c r="M190754" i="1"/>
  <c r="M190755" i="1"/>
  <c r="M190756" i="1"/>
  <c r="M190757" i="1"/>
  <c r="M190758" i="1"/>
  <c r="M190759" i="1"/>
  <c r="M190760" i="1"/>
  <c r="M190761" i="1"/>
  <c r="M190762" i="1"/>
  <c r="M190763" i="1"/>
  <c r="M190764" i="1"/>
  <c r="M190765" i="1"/>
  <c r="M190766" i="1"/>
  <c r="M190767" i="1"/>
  <c r="M190768" i="1"/>
  <c r="M190769" i="1"/>
  <c r="M190770" i="1"/>
  <c r="M190771" i="1"/>
  <c r="M190772" i="1"/>
  <c r="M190773" i="1"/>
  <c r="M190774" i="1"/>
  <c r="M190775" i="1"/>
  <c r="M190776" i="1"/>
  <c r="M190777" i="1"/>
  <c r="M190778" i="1"/>
  <c r="M190779" i="1"/>
  <c r="M190780" i="1"/>
  <c r="M190781" i="1"/>
  <c r="M190782" i="1"/>
  <c r="M190783" i="1"/>
  <c r="M190784" i="1"/>
  <c r="M190785" i="1"/>
  <c r="M190786" i="1"/>
  <c r="M190787" i="1"/>
  <c r="M190788" i="1"/>
  <c r="M190789" i="1"/>
  <c r="M190790" i="1"/>
  <c r="M190791" i="1"/>
  <c r="M190792" i="1"/>
  <c r="M190793" i="1"/>
  <c r="M190794" i="1"/>
  <c r="M190795" i="1"/>
  <c r="M190796" i="1"/>
  <c r="M190797" i="1"/>
  <c r="M190798" i="1"/>
  <c r="M190799" i="1"/>
  <c r="M190800" i="1"/>
  <c r="M190801" i="1"/>
  <c r="M190802" i="1"/>
  <c r="M190803" i="1"/>
  <c r="M190804" i="1"/>
  <c r="M190805" i="1"/>
  <c r="M190806" i="1"/>
  <c r="M190807" i="1"/>
  <c r="M190808" i="1"/>
  <c r="M190809" i="1"/>
  <c r="M190810" i="1"/>
  <c r="M190811" i="1"/>
  <c r="M190812" i="1"/>
  <c r="M190813" i="1"/>
  <c r="M190814" i="1"/>
  <c r="M190815" i="1"/>
  <c r="M190816" i="1"/>
  <c r="M190817" i="1"/>
  <c r="M190818" i="1"/>
  <c r="M190819" i="1"/>
  <c r="M190820" i="1"/>
  <c r="M190821" i="1"/>
  <c r="M190822" i="1"/>
  <c r="M190823" i="1"/>
  <c r="M190824" i="1"/>
  <c r="M190825" i="1"/>
  <c r="M190826" i="1"/>
  <c r="M190827" i="1"/>
  <c r="M190828" i="1"/>
  <c r="M190829" i="1"/>
  <c r="M190830" i="1"/>
  <c r="M190831" i="1"/>
  <c r="M190832" i="1"/>
  <c r="M190833" i="1"/>
  <c r="M190834" i="1"/>
  <c r="M190835" i="1"/>
  <c r="M190836" i="1"/>
  <c r="M190837" i="1"/>
  <c r="M190838" i="1"/>
  <c r="M190839" i="1"/>
  <c r="M190840" i="1"/>
  <c r="M190841" i="1"/>
  <c r="M190842" i="1"/>
  <c r="M190843" i="1"/>
  <c r="M190844" i="1"/>
  <c r="M190845" i="1"/>
  <c r="M190846" i="1"/>
  <c r="M190847" i="1"/>
  <c r="M190848" i="1"/>
  <c r="M190849" i="1"/>
  <c r="M190850" i="1"/>
  <c r="M190851" i="1"/>
  <c r="M190852" i="1"/>
  <c r="M190853" i="1"/>
  <c r="M190854" i="1"/>
  <c r="M190855" i="1"/>
  <c r="M190856" i="1"/>
  <c r="M190857" i="1"/>
  <c r="M190858" i="1"/>
  <c r="M190859" i="1"/>
  <c r="M190860" i="1"/>
  <c r="M190861" i="1"/>
  <c r="M190862" i="1"/>
  <c r="M190863" i="1"/>
  <c r="M190864" i="1"/>
  <c r="M190865" i="1"/>
  <c r="M190866" i="1"/>
  <c r="M190867" i="1"/>
  <c r="M190868" i="1"/>
  <c r="M190869" i="1"/>
  <c r="M190870" i="1"/>
  <c r="M190871" i="1"/>
  <c r="M190872" i="1"/>
  <c r="M190873" i="1"/>
  <c r="M190874" i="1"/>
  <c r="M190875" i="1"/>
  <c r="M190876" i="1"/>
  <c r="M190877" i="1"/>
  <c r="M190878" i="1"/>
  <c r="M190879" i="1"/>
  <c r="M190880" i="1"/>
  <c r="M190881" i="1"/>
  <c r="M190882" i="1"/>
  <c r="M190883" i="1"/>
  <c r="M190884" i="1"/>
  <c r="M190885" i="1"/>
  <c r="M190886" i="1"/>
  <c r="M190887" i="1"/>
  <c r="M190888" i="1"/>
  <c r="M190889" i="1"/>
  <c r="M190890" i="1"/>
  <c r="M190891" i="1"/>
  <c r="M190892" i="1"/>
  <c r="M190893" i="1"/>
  <c r="M190894" i="1"/>
  <c r="M190895" i="1"/>
  <c r="M190896" i="1"/>
  <c r="M190897" i="1"/>
  <c r="M190898" i="1"/>
  <c r="M190899" i="1"/>
  <c r="M190900" i="1"/>
  <c r="M190901" i="1"/>
  <c r="M190902" i="1"/>
  <c r="M190903" i="1"/>
  <c r="M190904" i="1"/>
  <c r="M190905" i="1"/>
  <c r="M190906" i="1"/>
  <c r="M190907" i="1"/>
  <c r="M190908" i="1"/>
  <c r="M190909" i="1"/>
  <c r="M190910" i="1"/>
  <c r="M190911" i="1"/>
  <c r="M190912" i="1"/>
  <c r="M190913" i="1"/>
  <c r="M190914" i="1"/>
  <c r="M190915" i="1"/>
  <c r="M190916" i="1"/>
  <c r="M190917" i="1"/>
  <c r="M190918" i="1"/>
  <c r="M190919" i="1"/>
  <c r="M190920" i="1"/>
  <c r="M190921" i="1"/>
  <c r="M190922" i="1"/>
  <c r="M190923" i="1"/>
  <c r="M190924" i="1"/>
  <c r="M190925" i="1"/>
  <c r="M190926" i="1"/>
  <c r="M190927" i="1"/>
  <c r="M190928" i="1"/>
  <c r="M190929" i="1"/>
  <c r="M190930" i="1"/>
  <c r="M190931" i="1"/>
  <c r="M190932" i="1"/>
  <c r="M190933" i="1"/>
  <c r="M190934" i="1"/>
  <c r="M190935" i="1"/>
  <c r="M190936" i="1"/>
  <c r="M190937" i="1"/>
  <c r="M190938" i="1"/>
  <c r="M190939" i="1"/>
  <c r="M190940" i="1"/>
  <c r="M190941" i="1"/>
  <c r="M190942" i="1"/>
  <c r="M190943" i="1"/>
  <c r="M190944" i="1"/>
  <c r="M190945" i="1"/>
  <c r="M190946" i="1"/>
  <c r="M190947" i="1"/>
  <c r="M190948" i="1"/>
  <c r="M190949" i="1"/>
  <c r="M190950" i="1"/>
  <c r="M190951" i="1"/>
  <c r="M190952" i="1"/>
  <c r="M190953" i="1"/>
  <c r="M190954" i="1"/>
  <c r="M190955" i="1"/>
  <c r="M190956" i="1"/>
  <c r="M190957" i="1"/>
  <c r="M190958" i="1"/>
  <c r="M190959" i="1"/>
  <c r="M190960" i="1"/>
  <c r="M190961" i="1"/>
  <c r="M190962" i="1"/>
  <c r="M190963" i="1"/>
  <c r="M190964" i="1"/>
  <c r="M190965" i="1"/>
  <c r="M190966" i="1"/>
  <c r="M190967" i="1"/>
  <c r="M190968" i="1"/>
  <c r="M190969" i="1"/>
  <c r="M190970" i="1"/>
  <c r="M190971" i="1"/>
  <c r="M190972" i="1"/>
  <c r="M190973" i="1"/>
  <c r="M190974" i="1"/>
  <c r="M190975" i="1"/>
  <c r="M190976" i="1"/>
  <c r="M190977" i="1"/>
  <c r="M190978" i="1"/>
  <c r="M190979" i="1"/>
  <c r="M190980" i="1"/>
  <c r="M190981" i="1"/>
  <c r="M190982" i="1"/>
  <c r="M190983" i="1"/>
  <c r="M190984" i="1"/>
  <c r="M190985" i="1"/>
  <c r="M190986" i="1"/>
  <c r="M190987" i="1"/>
  <c r="M190988" i="1"/>
  <c r="M190989" i="1"/>
  <c r="M190990" i="1"/>
  <c r="M190991" i="1"/>
  <c r="M190992" i="1"/>
  <c r="M190993" i="1"/>
  <c r="M190994" i="1"/>
  <c r="M190995" i="1"/>
  <c r="M190996" i="1"/>
  <c r="M190997" i="1"/>
  <c r="M190998" i="1"/>
  <c r="M190999" i="1"/>
  <c r="M191000" i="1"/>
  <c r="M191001" i="1"/>
  <c r="M191002" i="1"/>
  <c r="M191003" i="1"/>
  <c r="M191004" i="1"/>
  <c r="M191005" i="1"/>
  <c r="M191006" i="1"/>
  <c r="M191007" i="1"/>
  <c r="M191008" i="1"/>
  <c r="M191009" i="1"/>
  <c r="M191010" i="1"/>
  <c r="M191011" i="1"/>
  <c r="M191012" i="1"/>
  <c r="M191013" i="1"/>
  <c r="M191014" i="1"/>
  <c r="M191015" i="1"/>
  <c r="M191016" i="1"/>
  <c r="M191017" i="1"/>
  <c r="M191018" i="1"/>
  <c r="M191019" i="1"/>
  <c r="M191020" i="1"/>
  <c r="M191021" i="1"/>
  <c r="M191022" i="1"/>
  <c r="M191023" i="1"/>
  <c r="M191024" i="1"/>
  <c r="M191025" i="1"/>
  <c r="M191026" i="1"/>
  <c r="M191027" i="1"/>
  <c r="M191028" i="1"/>
  <c r="M191029" i="1"/>
  <c r="M191030" i="1"/>
  <c r="M191031" i="1"/>
  <c r="M191032" i="1"/>
  <c r="M191033" i="1"/>
  <c r="M191034" i="1"/>
  <c r="M191035" i="1"/>
  <c r="M191036" i="1"/>
  <c r="M191037" i="1"/>
  <c r="M191038" i="1"/>
  <c r="M191039" i="1"/>
  <c r="M191040" i="1"/>
  <c r="M191041" i="1"/>
  <c r="M191042" i="1"/>
  <c r="M191043" i="1"/>
  <c r="M191044" i="1"/>
  <c r="M191045" i="1"/>
  <c r="M191046" i="1"/>
  <c r="M191047" i="1"/>
  <c r="M191048" i="1"/>
  <c r="M191049" i="1"/>
  <c r="M191050" i="1"/>
  <c r="M191051" i="1"/>
  <c r="M191052" i="1"/>
  <c r="M191053" i="1"/>
  <c r="M191054" i="1"/>
  <c r="M191055" i="1"/>
  <c r="M191056" i="1"/>
  <c r="M191057" i="1"/>
  <c r="M191058" i="1"/>
  <c r="M191059" i="1"/>
  <c r="M191060" i="1"/>
  <c r="M191061" i="1"/>
  <c r="M191062" i="1"/>
  <c r="M191063" i="1"/>
  <c r="M191064" i="1"/>
  <c r="M191065" i="1"/>
  <c r="M191066" i="1"/>
  <c r="M191067" i="1"/>
  <c r="M191068" i="1"/>
  <c r="M191069" i="1"/>
  <c r="M191070" i="1"/>
  <c r="M191071" i="1"/>
  <c r="M191072" i="1"/>
  <c r="M191073" i="1"/>
  <c r="M191074" i="1"/>
  <c r="M191075" i="1"/>
  <c r="M191076" i="1"/>
  <c r="M191077" i="1"/>
  <c r="M191078" i="1"/>
  <c r="M191079" i="1"/>
  <c r="M191080" i="1"/>
  <c r="M191081" i="1"/>
  <c r="M191082" i="1"/>
  <c r="M191083" i="1"/>
  <c r="M191084" i="1"/>
  <c r="M191085" i="1"/>
  <c r="M191086" i="1"/>
  <c r="M191087" i="1"/>
  <c r="M191088" i="1"/>
  <c r="M191089" i="1"/>
  <c r="M191090" i="1"/>
  <c r="M191091" i="1"/>
  <c r="M191092" i="1"/>
  <c r="M191093" i="1"/>
  <c r="M191094" i="1"/>
  <c r="M191095" i="1"/>
  <c r="M191096" i="1"/>
  <c r="M191097" i="1"/>
  <c r="M191098" i="1"/>
  <c r="M191099" i="1"/>
  <c r="M191100" i="1"/>
  <c r="M191101" i="1"/>
  <c r="M191102" i="1"/>
  <c r="M191103" i="1"/>
  <c r="M191104" i="1"/>
  <c r="M191105" i="1"/>
  <c r="M191106" i="1"/>
  <c r="M191107" i="1"/>
  <c r="M191108" i="1"/>
  <c r="M191109" i="1"/>
  <c r="M191110" i="1"/>
  <c r="M191111" i="1"/>
  <c r="M191112" i="1"/>
  <c r="M191113" i="1"/>
  <c r="M191114" i="1"/>
  <c r="M191115" i="1"/>
  <c r="M191116" i="1"/>
  <c r="M191117" i="1"/>
  <c r="M191118" i="1"/>
  <c r="M191119" i="1"/>
  <c r="M191120" i="1"/>
  <c r="M191121" i="1"/>
  <c r="M191122" i="1"/>
  <c r="M191123" i="1"/>
  <c r="M191124" i="1"/>
  <c r="M191125" i="1"/>
  <c r="M191126" i="1"/>
  <c r="M191127" i="1"/>
  <c r="M191128" i="1"/>
  <c r="M191129" i="1"/>
  <c r="M191130" i="1"/>
  <c r="M191131" i="1"/>
  <c r="M191132" i="1"/>
  <c r="M191133" i="1"/>
  <c r="M191134" i="1"/>
  <c r="M191135" i="1"/>
  <c r="M191136" i="1"/>
  <c r="M191137" i="1"/>
  <c r="M191138" i="1"/>
  <c r="M191139" i="1"/>
  <c r="M191140" i="1"/>
  <c r="M191141" i="1"/>
  <c r="M191142" i="1"/>
  <c r="M191143" i="1"/>
  <c r="M191144" i="1"/>
  <c r="M191145" i="1"/>
  <c r="M191146" i="1"/>
  <c r="M191147" i="1"/>
  <c r="M191148" i="1"/>
  <c r="M191149" i="1"/>
  <c r="M191150" i="1"/>
  <c r="M191151" i="1"/>
  <c r="M191152" i="1"/>
  <c r="M191153" i="1"/>
  <c r="M191154" i="1"/>
  <c r="M191155" i="1"/>
  <c r="M191156" i="1"/>
  <c r="M191157" i="1"/>
  <c r="M191158" i="1"/>
  <c r="M191159" i="1"/>
  <c r="M191160" i="1"/>
  <c r="M191161" i="1"/>
  <c r="M191162" i="1"/>
  <c r="M191163" i="1"/>
  <c r="M191164" i="1"/>
  <c r="M191165" i="1"/>
  <c r="M191166" i="1"/>
  <c r="M191167" i="1"/>
  <c r="M191168" i="1"/>
  <c r="M191169" i="1"/>
  <c r="M191170" i="1"/>
  <c r="M191171" i="1"/>
  <c r="M191172" i="1"/>
  <c r="M191173" i="1"/>
  <c r="M191174" i="1"/>
  <c r="M191175" i="1"/>
  <c r="M191176" i="1"/>
  <c r="M191177" i="1"/>
  <c r="M191178" i="1"/>
  <c r="M191179" i="1"/>
  <c r="M191180" i="1"/>
  <c r="M191181" i="1"/>
  <c r="M191182" i="1"/>
  <c r="M191183" i="1"/>
  <c r="M191184" i="1"/>
  <c r="M191185" i="1"/>
  <c r="M191186" i="1"/>
  <c r="M191187" i="1"/>
  <c r="M191188" i="1"/>
  <c r="M191189" i="1"/>
  <c r="M191190" i="1"/>
  <c r="M191191" i="1"/>
  <c r="M191192" i="1"/>
  <c r="M191193" i="1"/>
  <c r="M191194" i="1"/>
  <c r="M191195" i="1"/>
  <c r="M191196" i="1"/>
  <c r="M191197" i="1"/>
  <c r="M191198" i="1"/>
  <c r="M191199" i="1"/>
  <c r="M191200" i="1"/>
  <c r="M191201" i="1"/>
  <c r="M191202" i="1"/>
  <c r="M191203" i="1"/>
  <c r="M191204" i="1"/>
  <c r="M191205" i="1"/>
  <c r="M191206" i="1"/>
  <c r="M191207" i="1"/>
  <c r="M191208" i="1"/>
  <c r="M191209" i="1"/>
  <c r="M191210" i="1"/>
  <c r="M191211" i="1"/>
  <c r="M191212" i="1"/>
  <c r="M191213" i="1"/>
  <c r="M191214" i="1"/>
  <c r="M191215" i="1"/>
  <c r="M191216" i="1"/>
  <c r="M191217" i="1"/>
  <c r="M191218" i="1"/>
  <c r="M191219" i="1"/>
  <c r="M191220" i="1"/>
  <c r="M191221" i="1"/>
  <c r="M191222" i="1"/>
  <c r="M191223" i="1"/>
  <c r="M191224" i="1"/>
  <c r="M191225" i="1"/>
  <c r="M191226" i="1"/>
  <c r="M191227" i="1"/>
  <c r="M191228" i="1"/>
  <c r="M191229" i="1"/>
  <c r="M191230" i="1"/>
  <c r="M191231" i="1"/>
  <c r="M191232" i="1"/>
  <c r="M191233" i="1"/>
  <c r="M191234" i="1"/>
  <c r="M191235" i="1"/>
  <c r="M191236" i="1"/>
  <c r="M191237" i="1"/>
  <c r="M191238" i="1"/>
  <c r="M191239" i="1"/>
  <c r="M191240" i="1"/>
  <c r="M191241" i="1"/>
  <c r="M191242" i="1"/>
  <c r="M191243" i="1"/>
  <c r="M191244" i="1"/>
  <c r="M191245" i="1"/>
  <c r="M191246" i="1"/>
  <c r="M191247" i="1"/>
  <c r="M191248" i="1"/>
  <c r="M191249" i="1"/>
  <c r="M191250" i="1"/>
  <c r="M191251" i="1"/>
  <c r="M191252" i="1"/>
  <c r="M191253" i="1"/>
  <c r="M191254" i="1"/>
  <c r="M191255" i="1"/>
  <c r="M191256" i="1"/>
  <c r="M191257" i="1"/>
  <c r="M191258" i="1"/>
  <c r="M191259" i="1"/>
  <c r="M191260" i="1"/>
  <c r="M191261" i="1"/>
  <c r="M191262" i="1"/>
  <c r="M191263" i="1"/>
  <c r="M191264" i="1"/>
  <c r="M191265" i="1"/>
  <c r="M191266" i="1"/>
  <c r="M191267" i="1"/>
  <c r="M191268" i="1"/>
  <c r="M191269" i="1"/>
  <c r="M191270" i="1"/>
  <c r="M191271" i="1"/>
  <c r="M191272" i="1"/>
  <c r="M191273" i="1"/>
  <c r="M191274" i="1"/>
  <c r="M191275" i="1"/>
  <c r="M191276" i="1"/>
  <c r="M191277" i="1"/>
  <c r="M191278" i="1"/>
  <c r="M191279" i="1"/>
  <c r="M191280" i="1"/>
  <c r="M191281" i="1"/>
  <c r="M191282" i="1"/>
  <c r="M191283" i="1"/>
  <c r="M191284" i="1"/>
  <c r="M191285" i="1"/>
  <c r="M191286" i="1"/>
  <c r="M191287" i="1"/>
  <c r="M191288" i="1"/>
  <c r="M191289" i="1"/>
  <c r="M191290" i="1"/>
  <c r="M191291" i="1"/>
  <c r="M191292" i="1"/>
  <c r="M191293" i="1"/>
  <c r="M191294" i="1"/>
  <c r="M191295" i="1"/>
  <c r="M191296" i="1"/>
  <c r="M191297" i="1"/>
  <c r="M191298" i="1"/>
  <c r="M191299" i="1"/>
  <c r="M191300" i="1"/>
  <c r="M191301" i="1"/>
  <c r="M191302" i="1"/>
  <c r="M191303" i="1"/>
  <c r="M191304" i="1"/>
  <c r="M191305" i="1"/>
  <c r="M191306" i="1"/>
  <c r="M191307" i="1"/>
  <c r="M191308" i="1"/>
  <c r="M191309" i="1"/>
  <c r="M191310" i="1"/>
  <c r="M191311" i="1"/>
  <c r="M191312" i="1"/>
  <c r="M191313" i="1"/>
  <c r="M191314" i="1"/>
  <c r="M191315" i="1"/>
  <c r="M191316" i="1"/>
  <c r="M191317" i="1"/>
  <c r="M191318" i="1"/>
  <c r="M191319" i="1"/>
  <c r="M191320" i="1"/>
  <c r="M191321" i="1"/>
  <c r="M191322" i="1"/>
  <c r="M191323" i="1"/>
  <c r="M191324" i="1"/>
  <c r="M191325" i="1"/>
  <c r="M191326" i="1"/>
  <c r="M191327" i="1"/>
  <c r="M191328" i="1"/>
  <c r="M191329" i="1"/>
  <c r="M191330" i="1"/>
  <c r="M191331" i="1"/>
  <c r="M191332" i="1"/>
  <c r="M191333" i="1"/>
  <c r="M191334" i="1"/>
  <c r="M191335" i="1"/>
  <c r="M191336" i="1"/>
  <c r="M191337" i="1"/>
  <c r="M191338" i="1"/>
  <c r="M191339" i="1"/>
  <c r="M191340" i="1"/>
  <c r="M191341" i="1"/>
  <c r="M191342" i="1"/>
  <c r="M191343" i="1"/>
  <c r="M191344" i="1"/>
  <c r="M191345" i="1"/>
  <c r="M191346" i="1"/>
  <c r="M191347" i="1"/>
  <c r="M191348" i="1"/>
  <c r="M191349" i="1"/>
  <c r="M191350" i="1"/>
  <c r="M191351" i="1"/>
  <c r="M191352" i="1"/>
  <c r="M191353" i="1"/>
  <c r="M191354" i="1"/>
  <c r="M191355" i="1"/>
  <c r="M191356" i="1"/>
  <c r="M191357" i="1"/>
  <c r="M191358" i="1"/>
  <c r="M191359" i="1"/>
  <c r="M191360" i="1"/>
  <c r="M191361" i="1"/>
  <c r="M191362" i="1"/>
  <c r="M191363" i="1"/>
  <c r="M191364" i="1"/>
  <c r="M191365" i="1"/>
  <c r="M191366" i="1"/>
  <c r="M191367" i="1"/>
  <c r="M191368" i="1"/>
  <c r="M191369" i="1"/>
  <c r="M191370" i="1"/>
  <c r="M191371" i="1"/>
  <c r="M191372" i="1"/>
  <c r="M191373" i="1"/>
  <c r="M191374" i="1"/>
  <c r="M191375" i="1"/>
  <c r="M191376" i="1"/>
  <c r="M191377" i="1"/>
  <c r="M191378" i="1"/>
  <c r="M191379" i="1"/>
  <c r="M191380" i="1"/>
  <c r="M191381" i="1"/>
  <c r="M191382" i="1"/>
  <c r="M191383" i="1"/>
  <c r="M191384" i="1"/>
  <c r="M191385" i="1"/>
  <c r="M191386" i="1"/>
  <c r="M191387" i="1"/>
  <c r="M191388" i="1"/>
  <c r="M191389" i="1"/>
  <c r="M191390" i="1"/>
  <c r="M191391" i="1"/>
  <c r="M191392" i="1"/>
  <c r="M191393" i="1"/>
  <c r="M191394" i="1"/>
  <c r="M191395" i="1"/>
  <c r="M191396" i="1"/>
  <c r="M191397" i="1"/>
  <c r="M191398" i="1"/>
  <c r="M191399" i="1"/>
  <c r="M191400" i="1"/>
  <c r="M191401" i="1"/>
  <c r="M191402" i="1"/>
  <c r="M191403" i="1"/>
  <c r="M191404" i="1"/>
  <c r="M191405" i="1"/>
  <c r="M191406" i="1"/>
  <c r="M191407" i="1"/>
  <c r="M191408" i="1"/>
  <c r="M191409" i="1"/>
  <c r="M191410" i="1"/>
  <c r="M191411" i="1"/>
  <c r="M191412" i="1"/>
  <c r="M191413" i="1"/>
  <c r="M191414" i="1"/>
  <c r="M191415" i="1"/>
  <c r="M191416" i="1"/>
  <c r="M191417" i="1"/>
  <c r="M191418" i="1"/>
  <c r="M191419" i="1"/>
  <c r="M191420" i="1"/>
  <c r="M191421" i="1"/>
  <c r="M191422" i="1"/>
  <c r="M191423" i="1"/>
  <c r="M191424" i="1"/>
  <c r="M191425" i="1"/>
  <c r="M191426" i="1"/>
  <c r="M191427" i="1"/>
  <c r="M191428" i="1"/>
  <c r="M191429" i="1"/>
  <c r="M191430" i="1"/>
  <c r="M191431" i="1"/>
  <c r="M191432" i="1"/>
  <c r="M191433" i="1"/>
  <c r="M191434" i="1"/>
  <c r="M191435" i="1"/>
  <c r="M191436" i="1"/>
  <c r="M191437" i="1"/>
  <c r="M191438" i="1"/>
  <c r="M191439" i="1"/>
  <c r="M191440" i="1"/>
  <c r="M191441" i="1"/>
  <c r="M191442" i="1"/>
  <c r="M191443" i="1"/>
  <c r="M191444" i="1"/>
  <c r="M191445" i="1"/>
  <c r="M191446" i="1"/>
  <c r="M191447" i="1"/>
  <c r="M191448" i="1"/>
  <c r="M191449" i="1"/>
  <c r="M191450" i="1"/>
  <c r="M191451" i="1"/>
  <c r="M191452" i="1"/>
  <c r="M191453" i="1"/>
  <c r="M191454" i="1"/>
  <c r="M191455" i="1"/>
  <c r="M191456" i="1"/>
  <c r="M191457" i="1"/>
  <c r="M191458" i="1"/>
  <c r="M191459" i="1"/>
  <c r="M191460" i="1"/>
  <c r="M191461" i="1"/>
  <c r="M191462" i="1"/>
  <c r="M191463" i="1"/>
  <c r="M191464" i="1"/>
  <c r="M191465" i="1"/>
  <c r="M191466" i="1"/>
  <c r="M191467" i="1"/>
  <c r="M191468" i="1"/>
  <c r="M191469" i="1"/>
  <c r="M191470" i="1"/>
  <c r="M191471" i="1"/>
  <c r="M191472" i="1"/>
  <c r="M191473" i="1"/>
  <c r="M191474" i="1"/>
  <c r="M191475" i="1"/>
  <c r="M191476" i="1"/>
  <c r="M191477" i="1"/>
  <c r="M191478" i="1"/>
  <c r="M191479" i="1"/>
  <c r="M191480" i="1"/>
  <c r="M191481" i="1"/>
  <c r="M191482" i="1"/>
  <c r="M191483" i="1"/>
  <c r="M191484" i="1"/>
  <c r="M191485" i="1"/>
  <c r="M191486" i="1"/>
  <c r="M191487" i="1"/>
  <c r="M191488" i="1"/>
  <c r="M191489" i="1"/>
  <c r="M191490" i="1"/>
  <c r="M191491" i="1"/>
  <c r="M191492" i="1"/>
  <c r="M191493" i="1"/>
  <c r="M191494" i="1"/>
  <c r="M191495" i="1"/>
  <c r="M191496" i="1"/>
  <c r="M191497" i="1"/>
  <c r="M191498" i="1"/>
  <c r="M191499" i="1"/>
  <c r="M191500" i="1"/>
  <c r="M191501" i="1"/>
  <c r="M191502" i="1"/>
  <c r="M191503" i="1"/>
  <c r="M191504" i="1"/>
  <c r="M191505" i="1"/>
  <c r="M191506" i="1"/>
  <c r="M191507" i="1"/>
  <c r="M191508" i="1"/>
  <c r="M191509" i="1"/>
  <c r="M191510" i="1"/>
  <c r="M191511" i="1"/>
  <c r="M191512" i="1"/>
  <c r="M191513" i="1"/>
  <c r="M191514" i="1"/>
  <c r="M191515" i="1"/>
  <c r="M191516" i="1"/>
  <c r="M191517" i="1"/>
  <c r="M191518" i="1"/>
  <c r="M191519" i="1"/>
  <c r="M191520" i="1"/>
  <c r="M191521" i="1"/>
  <c r="M191522" i="1"/>
  <c r="M191523" i="1"/>
  <c r="M191524" i="1"/>
  <c r="M191525" i="1"/>
  <c r="M191526" i="1"/>
  <c r="M191527" i="1"/>
  <c r="M191528" i="1"/>
  <c r="M191529" i="1"/>
  <c r="M191530" i="1"/>
  <c r="M191531" i="1"/>
  <c r="M191532" i="1"/>
  <c r="M191533" i="1"/>
  <c r="M191534" i="1"/>
  <c r="M191535" i="1"/>
  <c r="M191536" i="1"/>
  <c r="M191537" i="1"/>
  <c r="M191538" i="1"/>
  <c r="M191539" i="1"/>
  <c r="M191540" i="1"/>
  <c r="M191541" i="1"/>
  <c r="M191542" i="1"/>
  <c r="M191543" i="1"/>
  <c r="M191544" i="1"/>
  <c r="M191545" i="1"/>
  <c r="M191546" i="1"/>
  <c r="M191547" i="1"/>
  <c r="M191548" i="1"/>
  <c r="M191549" i="1"/>
  <c r="M191550" i="1"/>
  <c r="M191551" i="1"/>
  <c r="M191552" i="1"/>
  <c r="M191553" i="1"/>
  <c r="M191554" i="1"/>
  <c r="M191555" i="1"/>
  <c r="M191556" i="1"/>
  <c r="M191557" i="1"/>
  <c r="M191558" i="1"/>
  <c r="M191559" i="1"/>
  <c r="M191560" i="1"/>
  <c r="M191561" i="1"/>
  <c r="M191562" i="1"/>
  <c r="M191563" i="1"/>
  <c r="M191564" i="1"/>
  <c r="M191565" i="1"/>
  <c r="M191566" i="1"/>
  <c r="M191567" i="1"/>
  <c r="M191568" i="1"/>
  <c r="M191569" i="1"/>
  <c r="M191570" i="1"/>
  <c r="M191571" i="1"/>
  <c r="M191572" i="1"/>
  <c r="M191573" i="1"/>
  <c r="M191574" i="1"/>
  <c r="M191575" i="1"/>
  <c r="M191576" i="1"/>
  <c r="M191577" i="1"/>
  <c r="M191578" i="1"/>
  <c r="M191579" i="1"/>
  <c r="M191580" i="1"/>
  <c r="M191581" i="1"/>
  <c r="M191582" i="1"/>
  <c r="M191583" i="1"/>
  <c r="M191584" i="1"/>
  <c r="M191585" i="1"/>
  <c r="M191586" i="1"/>
  <c r="M191587" i="1"/>
  <c r="M191588" i="1"/>
  <c r="M191589" i="1"/>
  <c r="M191590" i="1"/>
  <c r="M191591" i="1"/>
  <c r="M191592" i="1"/>
  <c r="M191593" i="1"/>
  <c r="M191594" i="1"/>
  <c r="M191595" i="1"/>
  <c r="M191596" i="1"/>
  <c r="M191597" i="1"/>
  <c r="M191598" i="1"/>
  <c r="M191599" i="1"/>
  <c r="M191600" i="1"/>
  <c r="M191601" i="1"/>
  <c r="M191602" i="1"/>
  <c r="M191603" i="1"/>
  <c r="M191604" i="1"/>
  <c r="M191605" i="1"/>
  <c r="M191606" i="1"/>
  <c r="M191607" i="1"/>
  <c r="M191608" i="1"/>
  <c r="M191609" i="1"/>
  <c r="M191610" i="1"/>
  <c r="M191611" i="1"/>
  <c r="M191612" i="1"/>
  <c r="M191613" i="1"/>
  <c r="M191614" i="1"/>
  <c r="M191615" i="1"/>
  <c r="M191616" i="1"/>
  <c r="M191617" i="1"/>
  <c r="M191618" i="1"/>
  <c r="M191619" i="1"/>
  <c r="M191620" i="1"/>
  <c r="M191621" i="1"/>
  <c r="M191622" i="1"/>
  <c r="M191623" i="1"/>
  <c r="M191624" i="1"/>
  <c r="M191625" i="1"/>
  <c r="M191626" i="1"/>
  <c r="M191627" i="1"/>
  <c r="M191628" i="1"/>
  <c r="M191629" i="1"/>
  <c r="M191630" i="1"/>
  <c r="M191631" i="1"/>
  <c r="M191632" i="1"/>
  <c r="M191633" i="1"/>
  <c r="M191634" i="1"/>
  <c r="M191635" i="1"/>
  <c r="M191636" i="1"/>
  <c r="M191637" i="1"/>
  <c r="M191638" i="1"/>
  <c r="M191639" i="1"/>
  <c r="M191640" i="1"/>
  <c r="M191641" i="1"/>
  <c r="M191642" i="1"/>
  <c r="M191643" i="1"/>
  <c r="M191644" i="1"/>
  <c r="M191645" i="1"/>
  <c r="M191646" i="1"/>
  <c r="M191647" i="1"/>
  <c r="M191648" i="1"/>
  <c r="M191649" i="1"/>
  <c r="M191650" i="1"/>
  <c r="M191651" i="1"/>
  <c r="M191652" i="1"/>
  <c r="M191653" i="1"/>
  <c r="M191654" i="1"/>
  <c r="M191655" i="1"/>
  <c r="M191656" i="1"/>
  <c r="M191657" i="1"/>
  <c r="M191658" i="1"/>
  <c r="M191659" i="1"/>
  <c r="M191660" i="1"/>
  <c r="M191661" i="1"/>
  <c r="M191662" i="1"/>
  <c r="M191663" i="1"/>
  <c r="M191664" i="1"/>
  <c r="M191665" i="1"/>
  <c r="M191666" i="1"/>
  <c r="M191667" i="1"/>
  <c r="M191668" i="1"/>
  <c r="M191669" i="1"/>
  <c r="M191670" i="1"/>
  <c r="M191671" i="1"/>
  <c r="M191672" i="1"/>
  <c r="M191673" i="1"/>
  <c r="M191674" i="1"/>
  <c r="M191675" i="1"/>
  <c r="M191676" i="1"/>
  <c r="M191677" i="1"/>
  <c r="M191678" i="1"/>
  <c r="M191679" i="1"/>
  <c r="M191680" i="1"/>
  <c r="M191681" i="1"/>
  <c r="M191682" i="1"/>
  <c r="M191683" i="1"/>
  <c r="M191684" i="1"/>
  <c r="M191685" i="1"/>
  <c r="M191686" i="1"/>
  <c r="M191687" i="1"/>
  <c r="M191688" i="1"/>
  <c r="M191689" i="1"/>
  <c r="M191690" i="1"/>
  <c r="M191691" i="1"/>
  <c r="M191692" i="1"/>
  <c r="M191693" i="1"/>
  <c r="M191694" i="1"/>
  <c r="M191695" i="1"/>
  <c r="M191696" i="1"/>
  <c r="M191697" i="1"/>
  <c r="M191698" i="1"/>
  <c r="M191699" i="1"/>
  <c r="M191700" i="1"/>
  <c r="M191701" i="1"/>
  <c r="M191702" i="1"/>
  <c r="M191703" i="1"/>
  <c r="M191704" i="1"/>
  <c r="M191705" i="1"/>
  <c r="M191706" i="1"/>
  <c r="M191707" i="1"/>
  <c r="M191708" i="1"/>
  <c r="M191709" i="1"/>
  <c r="M191710" i="1"/>
  <c r="M191711" i="1"/>
  <c r="M191712" i="1"/>
  <c r="M191713" i="1"/>
  <c r="M191714" i="1"/>
  <c r="M191715" i="1"/>
  <c r="M191716" i="1"/>
  <c r="M191717" i="1"/>
  <c r="M191718" i="1"/>
  <c r="M191719" i="1"/>
  <c r="M191720" i="1"/>
  <c r="M191721" i="1"/>
  <c r="M191722" i="1"/>
  <c r="M191723" i="1"/>
  <c r="M191724" i="1"/>
  <c r="M191725" i="1"/>
  <c r="M191726" i="1"/>
  <c r="M191727" i="1"/>
  <c r="M191728" i="1"/>
  <c r="M191729" i="1"/>
  <c r="M191730" i="1"/>
  <c r="M191731" i="1"/>
  <c r="M191732" i="1"/>
  <c r="M191733" i="1"/>
  <c r="M191734" i="1"/>
  <c r="M191735" i="1"/>
  <c r="M191736" i="1"/>
  <c r="M191737" i="1"/>
  <c r="M191738" i="1"/>
  <c r="M191739" i="1"/>
  <c r="M191740" i="1"/>
  <c r="M191741" i="1"/>
  <c r="M191742" i="1"/>
  <c r="M191743" i="1"/>
  <c r="M191744" i="1"/>
  <c r="M191745" i="1"/>
  <c r="M191746" i="1"/>
  <c r="M191747" i="1"/>
  <c r="M191748" i="1"/>
  <c r="M191749" i="1"/>
  <c r="M191750" i="1"/>
  <c r="M191751" i="1"/>
  <c r="M191752" i="1"/>
  <c r="M191753" i="1"/>
  <c r="M191754" i="1"/>
  <c r="M191755" i="1"/>
  <c r="M191756" i="1"/>
  <c r="M191757" i="1"/>
  <c r="M191758" i="1"/>
  <c r="M191759" i="1"/>
  <c r="M191760" i="1"/>
  <c r="M191761" i="1"/>
  <c r="M191762" i="1"/>
  <c r="M191763" i="1"/>
  <c r="M191764" i="1"/>
  <c r="M191765" i="1"/>
  <c r="M191766" i="1"/>
  <c r="M191767" i="1"/>
  <c r="M191768" i="1"/>
  <c r="M191769" i="1"/>
  <c r="M191770" i="1"/>
  <c r="M191771" i="1"/>
  <c r="M191772" i="1"/>
  <c r="M191773" i="1"/>
  <c r="M191774" i="1"/>
  <c r="M191775" i="1"/>
  <c r="M191776" i="1"/>
  <c r="M191777" i="1"/>
  <c r="M191778" i="1"/>
  <c r="M191779" i="1"/>
  <c r="M191780" i="1"/>
  <c r="M191781" i="1"/>
  <c r="M191782" i="1"/>
  <c r="M191783" i="1"/>
  <c r="M191784" i="1"/>
  <c r="M191785" i="1"/>
  <c r="M191786" i="1"/>
  <c r="M191787" i="1"/>
  <c r="M191788" i="1"/>
  <c r="M191789" i="1"/>
  <c r="M191790" i="1"/>
  <c r="M191791" i="1"/>
  <c r="M191792" i="1"/>
  <c r="M191793" i="1"/>
  <c r="M191794" i="1"/>
  <c r="M191795" i="1"/>
  <c r="M191796" i="1"/>
  <c r="M191797" i="1"/>
  <c r="M191798" i="1"/>
  <c r="M191799" i="1"/>
  <c r="M191800" i="1"/>
  <c r="M191801" i="1"/>
  <c r="M191802" i="1"/>
  <c r="M191803" i="1"/>
  <c r="M191804" i="1"/>
  <c r="M191805" i="1"/>
  <c r="M191806" i="1"/>
  <c r="M191807" i="1"/>
  <c r="M191808" i="1"/>
  <c r="M191809" i="1"/>
  <c r="M191810" i="1"/>
  <c r="M191811" i="1"/>
  <c r="M191812" i="1"/>
  <c r="M191813" i="1"/>
  <c r="M191814" i="1"/>
  <c r="M191815" i="1"/>
  <c r="M191816" i="1"/>
  <c r="M191817" i="1"/>
  <c r="M191818" i="1"/>
  <c r="M191819" i="1"/>
  <c r="M191820" i="1"/>
  <c r="M191821" i="1"/>
  <c r="M191822" i="1"/>
  <c r="M191823" i="1"/>
  <c r="M191824" i="1"/>
  <c r="M191825" i="1"/>
  <c r="M191826" i="1"/>
  <c r="M191827" i="1"/>
  <c r="M191828" i="1"/>
  <c r="M191829" i="1"/>
  <c r="M191830" i="1"/>
  <c r="M191831" i="1"/>
  <c r="M191832" i="1"/>
  <c r="M191833" i="1"/>
  <c r="M191834" i="1"/>
  <c r="M191835" i="1"/>
  <c r="M191836" i="1"/>
  <c r="M191837" i="1"/>
  <c r="M191838" i="1"/>
  <c r="M191839" i="1"/>
  <c r="M191840" i="1"/>
  <c r="M191841" i="1"/>
  <c r="M191842" i="1"/>
  <c r="M191843" i="1"/>
  <c r="M191844" i="1"/>
  <c r="M191845" i="1"/>
  <c r="M191846" i="1"/>
  <c r="M191847" i="1"/>
  <c r="M191848" i="1"/>
  <c r="M191849" i="1"/>
  <c r="M191850" i="1"/>
  <c r="M191851" i="1"/>
  <c r="M191852" i="1"/>
  <c r="M191853" i="1"/>
  <c r="M191854" i="1"/>
  <c r="M191855" i="1"/>
  <c r="M191856" i="1"/>
  <c r="M191857" i="1"/>
  <c r="M191858" i="1"/>
  <c r="M191859" i="1"/>
  <c r="M191860" i="1"/>
  <c r="M191861" i="1"/>
  <c r="M191862" i="1"/>
  <c r="M191863" i="1"/>
  <c r="M191864" i="1"/>
  <c r="M191865" i="1"/>
  <c r="M191866" i="1"/>
  <c r="M191867" i="1"/>
  <c r="M191868" i="1"/>
  <c r="M191869" i="1"/>
  <c r="M191870" i="1"/>
  <c r="M191871" i="1"/>
  <c r="M191872" i="1"/>
  <c r="M191873" i="1"/>
  <c r="M191874" i="1"/>
  <c r="M191875" i="1"/>
  <c r="M191876" i="1"/>
  <c r="M191877" i="1"/>
  <c r="M191878" i="1"/>
  <c r="M191879" i="1"/>
  <c r="M191880" i="1"/>
  <c r="M191881" i="1"/>
  <c r="M191882" i="1"/>
  <c r="M191883" i="1"/>
  <c r="M191884" i="1"/>
  <c r="M191885" i="1"/>
  <c r="M191886" i="1"/>
  <c r="M191887" i="1"/>
  <c r="M191888" i="1"/>
  <c r="M191889" i="1"/>
  <c r="M191890" i="1"/>
  <c r="M191891" i="1"/>
  <c r="M191892" i="1"/>
  <c r="M191893" i="1"/>
  <c r="M191894" i="1"/>
  <c r="M191895" i="1"/>
  <c r="M191896" i="1"/>
  <c r="M191897" i="1"/>
  <c r="M191898" i="1"/>
  <c r="M191899" i="1"/>
  <c r="M191900" i="1"/>
  <c r="M191901" i="1"/>
  <c r="M191902" i="1"/>
  <c r="M191903" i="1"/>
  <c r="M191904" i="1"/>
  <c r="M191905" i="1"/>
  <c r="M191906" i="1"/>
  <c r="M191907" i="1"/>
  <c r="M191908" i="1"/>
  <c r="M191909" i="1"/>
  <c r="M191910" i="1"/>
  <c r="M191911" i="1"/>
  <c r="M191912" i="1"/>
  <c r="M191913" i="1"/>
  <c r="M191914" i="1"/>
  <c r="M191915" i="1"/>
  <c r="M191916" i="1"/>
  <c r="M191917" i="1"/>
  <c r="M191918" i="1"/>
  <c r="M191919" i="1"/>
  <c r="M191920" i="1"/>
  <c r="M191921" i="1"/>
  <c r="M191922" i="1"/>
  <c r="M191923" i="1"/>
  <c r="M191924" i="1"/>
  <c r="M191925" i="1"/>
  <c r="M191926" i="1"/>
  <c r="M191927" i="1"/>
  <c r="M191928" i="1"/>
  <c r="M191929" i="1"/>
  <c r="M191930" i="1"/>
  <c r="M191931" i="1"/>
  <c r="M191932" i="1"/>
  <c r="M191933" i="1"/>
  <c r="M191934" i="1"/>
  <c r="M191935" i="1"/>
  <c r="M191936" i="1"/>
  <c r="M191937" i="1"/>
  <c r="M191938" i="1"/>
  <c r="M191939" i="1"/>
  <c r="M191940" i="1"/>
  <c r="M191941" i="1"/>
  <c r="M191942" i="1"/>
  <c r="M191943" i="1"/>
  <c r="M191944" i="1"/>
  <c r="M191945" i="1"/>
  <c r="M191946" i="1"/>
  <c r="M191947" i="1"/>
  <c r="M191948" i="1"/>
  <c r="M191949" i="1"/>
  <c r="M191950" i="1"/>
  <c r="M191951" i="1"/>
  <c r="M191952" i="1"/>
  <c r="M191953" i="1"/>
  <c r="M191954" i="1"/>
  <c r="M191955" i="1"/>
  <c r="M191956" i="1"/>
  <c r="M191957" i="1"/>
  <c r="M191958" i="1"/>
  <c r="M191959" i="1"/>
  <c r="M191960" i="1"/>
  <c r="M191961" i="1"/>
  <c r="M191962" i="1"/>
  <c r="M191963" i="1"/>
  <c r="M191964" i="1"/>
  <c r="M191965" i="1"/>
  <c r="M191966" i="1"/>
  <c r="M191967" i="1"/>
  <c r="M191968" i="1"/>
  <c r="M191969" i="1"/>
  <c r="M191970" i="1"/>
  <c r="M191971" i="1"/>
  <c r="M191972" i="1"/>
  <c r="M191973" i="1"/>
  <c r="M191974" i="1"/>
  <c r="M191975" i="1"/>
  <c r="M191976" i="1"/>
  <c r="M191977" i="1"/>
  <c r="M191978" i="1"/>
  <c r="M191979" i="1"/>
  <c r="M191980" i="1"/>
  <c r="M191981" i="1"/>
  <c r="M191982" i="1"/>
  <c r="M191983" i="1"/>
  <c r="M191984" i="1"/>
  <c r="M191985" i="1"/>
  <c r="M191986" i="1"/>
  <c r="M191987" i="1"/>
  <c r="M191988" i="1"/>
  <c r="M191989" i="1"/>
  <c r="M191990" i="1"/>
  <c r="M191991" i="1"/>
  <c r="M191992" i="1"/>
  <c r="M191993" i="1"/>
  <c r="M191994" i="1"/>
  <c r="M191995" i="1"/>
  <c r="M191996" i="1"/>
  <c r="M191997" i="1"/>
  <c r="M191998" i="1"/>
  <c r="M191999" i="1"/>
  <c r="M192000" i="1"/>
  <c r="M192001" i="1"/>
  <c r="M192002" i="1"/>
  <c r="M192003" i="1"/>
  <c r="M192004" i="1"/>
  <c r="M192005" i="1"/>
  <c r="M192006" i="1"/>
  <c r="M192007" i="1"/>
  <c r="M192008" i="1"/>
  <c r="M192009" i="1"/>
  <c r="M192010" i="1"/>
  <c r="M192011" i="1"/>
  <c r="M192012" i="1"/>
  <c r="M192013" i="1"/>
  <c r="M192014" i="1"/>
  <c r="M192015" i="1"/>
  <c r="M192016" i="1"/>
  <c r="M192017" i="1"/>
  <c r="M192018" i="1"/>
  <c r="M192019" i="1"/>
  <c r="M192020" i="1"/>
  <c r="M192021" i="1"/>
  <c r="M192022" i="1"/>
  <c r="M192023" i="1"/>
  <c r="M192024" i="1"/>
  <c r="M192025" i="1"/>
  <c r="M192026" i="1"/>
  <c r="M192027" i="1"/>
  <c r="M192028" i="1"/>
  <c r="M192029" i="1"/>
  <c r="M192030" i="1"/>
  <c r="M192031" i="1"/>
  <c r="M192032" i="1"/>
  <c r="M192033" i="1"/>
  <c r="M192034" i="1"/>
  <c r="M192035" i="1"/>
  <c r="M192036" i="1"/>
  <c r="M192037" i="1"/>
  <c r="M192038" i="1"/>
  <c r="M192039" i="1"/>
  <c r="M192040" i="1"/>
  <c r="M192041" i="1"/>
  <c r="M192042" i="1"/>
  <c r="M192043" i="1"/>
  <c r="M192044" i="1"/>
  <c r="M192045" i="1"/>
  <c r="M192046" i="1"/>
  <c r="M192047" i="1"/>
  <c r="M192048" i="1"/>
  <c r="M192049" i="1"/>
  <c r="M192050" i="1"/>
  <c r="M192051" i="1"/>
  <c r="M192052" i="1"/>
  <c r="M192053" i="1"/>
  <c r="M192054" i="1"/>
  <c r="M192055" i="1"/>
  <c r="M192056" i="1"/>
  <c r="M192057" i="1"/>
  <c r="M192058" i="1"/>
  <c r="M192059" i="1"/>
  <c r="M192060" i="1"/>
  <c r="M192061" i="1"/>
  <c r="M192062" i="1"/>
  <c r="M192063" i="1"/>
  <c r="M192064" i="1"/>
  <c r="M192065" i="1"/>
  <c r="M192066" i="1"/>
  <c r="M192067" i="1"/>
  <c r="M192068" i="1"/>
  <c r="M192069" i="1"/>
  <c r="M192070" i="1"/>
  <c r="M192071" i="1"/>
  <c r="M192072" i="1"/>
  <c r="M192073" i="1"/>
  <c r="M192074" i="1"/>
  <c r="M192075" i="1"/>
  <c r="M192076" i="1"/>
  <c r="M192077" i="1"/>
  <c r="M192078" i="1"/>
  <c r="M192079" i="1"/>
  <c r="M192080" i="1"/>
  <c r="M192081" i="1"/>
  <c r="M192082" i="1"/>
  <c r="M192083" i="1"/>
  <c r="M192084" i="1"/>
  <c r="M192085" i="1"/>
  <c r="M192086" i="1"/>
  <c r="M192087" i="1"/>
  <c r="M192088" i="1"/>
  <c r="M192089" i="1"/>
  <c r="M192090" i="1"/>
  <c r="M192091" i="1"/>
  <c r="M192092" i="1"/>
  <c r="M192093" i="1"/>
  <c r="M192094" i="1"/>
  <c r="M192095" i="1"/>
  <c r="M192096" i="1"/>
  <c r="M192097" i="1"/>
  <c r="M192098" i="1"/>
  <c r="M192099" i="1"/>
  <c r="M192100" i="1"/>
  <c r="M192101" i="1"/>
  <c r="M192102" i="1"/>
  <c r="M192103" i="1"/>
  <c r="M192104" i="1"/>
  <c r="M192105" i="1"/>
  <c r="M192106" i="1"/>
  <c r="M192107" i="1"/>
  <c r="M192108" i="1"/>
  <c r="M192109" i="1"/>
  <c r="M192110" i="1"/>
  <c r="M192111" i="1"/>
  <c r="M192112" i="1"/>
  <c r="M192113" i="1"/>
  <c r="M192114" i="1"/>
  <c r="M192115" i="1"/>
  <c r="M192116" i="1"/>
  <c r="M192117" i="1"/>
  <c r="M192118" i="1"/>
  <c r="M192119" i="1"/>
  <c r="M192120" i="1"/>
  <c r="M192121" i="1"/>
  <c r="M192122" i="1"/>
  <c r="M192123" i="1"/>
  <c r="M192124" i="1"/>
  <c r="M192125" i="1"/>
  <c r="M192126" i="1"/>
  <c r="M192127" i="1"/>
  <c r="M192128" i="1"/>
  <c r="M192129" i="1"/>
  <c r="M192130" i="1"/>
  <c r="M192131" i="1"/>
  <c r="M192132" i="1"/>
  <c r="M192133" i="1"/>
  <c r="M192134" i="1"/>
  <c r="M192135" i="1"/>
  <c r="M192136" i="1"/>
  <c r="M192137" i="1"/>
  <c r="M192138" i="1"/>
  <c r="M192139" i="1"/>
  <c r="M192140" i="1"/>
  <c r="M192141" i="1"/>
  <c r="M192142" i="1"/>
  <c r="M192143" i="1"/>
  <c r="M192144" i="1"/>
  <c r="M192145" i="1"/>
  <c r="M192146" i="1"/>
  <c r="M192147" i="1"/>
  <c r="M192148" i="1"/>
  <c r="M192149" i="1"/>
  <c r="M192150" i="1"/>
  <c r="M192151" i="1"/>
  <c r="M192152" i="1"/>
  <c r="M192153" i="1"/>
  <c r="M192154" i="1"/>
  <c r="M192155" i="1"/>
  <c r="M192156" i="1"/>
  <c r="M192157" i="1"/>
  <c r="M192158" i="1"/>
  <c r="M192159" i="1"/>
  <c r="M192160" i="1"/>
  <c r="M192161" i="1"/>
  <c r="M192162" i="1"/>
  <c r="M192163" i="1"/>
  <c r="M192164" i="1"/>
  <c r="M192165" i="1"/>
  <c r="M192166" i="1"/>
  <c r="M192167" i="1"/>
  <c r="M192168" i="1"/>
  <c r="M192169" i="1"/>
  <c r="M192170" i="1"/>
  <c r="M192171" i="1"/>
  <c r="M192172" i="1"/>
  <c r="M192173" i="1"/>
  <c r="M192174" i="1"/>
  <c r="M192175" i="1"/>
  <c r="M192176" i="1"/>
  <c r="M192177" i="1"/>
  <c r="M192178" i="1"/>
  <c r="M192179" i="1"/>
  <c r="M192180" i="1"/>
  <c r="M192181" i="1"/>
  <c r="M192182" i="1"/>
  <c r="M192183" i="1"/>
  <c r="M192184" i="1"/>
  <c r="M192185" i="1"/>
  <c r="M192186" i="1"/>
  <c r="M192187" i="1"/>
  <c r="M192188" i="1"/>
  <c r="M192189" i="1"/>
  <c r="M192190" i="1"/>
  <c r="M192191" i="1"/>
  <c r="M192192" i="1"/>
  <c r="M192193" i="1"/>
  <c r="M192194" i="1"/>
  <c r="M192195" i="1"/>
  <c r="M192196" i="1"/>
  <c r="M192197" i="1"/>
  <c r="M192198" i="1"/>
  <c r="M192199" i="1"/>
  <c r="M192200" i="1"/>
  <c r="M192201" i="1"/>
  <c r="M192202" i="1"/>
  <c r="M192203" i="1"/>
  <c r="M192204" i="1"/>
  <c r="M192205" i="1"/>
  <c r="M192206" i="1"/>
  <c r="M192207" i="1"/>
  <c r="M192208" i="1"/>
  <c r="M192209" i="1"/>
  <c r="M192210" i="1"/>
  <c r="M192211" i="1"/>
  <c r="M192212" i="1"/>
  <c r="M192213" i="1"/>
  <c r="M192214" i="1"/>
  <c r="M192215" i="1"/>
  <c r="M192216" i="1"/>
  <c r="M192217" i="1"/>
  <c r="M192218" i="1"/>
  <c r="M192219" i="1"/>
  <c r="M192220" i="1"/>
  <c r="M192221" i="1"/>
  <c r="M192222" i="1"/>
  <c r="M192223" i="1"/>
  <c r="M192224" i="1"/>
  <c r="M192225" i="1"/>
  <c r="M192226" i="1"/>
  <c r="M192227" i="1"/>
  <c r="M192228" i="1"/>
  <c r="M192229" i="1"/>
  <c r="M192230" i="1"/>
  <c r="M192231" i="1"/>
  <c r="M192232" i="1"/>
  <c r="M192233" i="1"/>
  <c r="M192234" i="1"/>
  <c r="M192235" i="1"/>
  <c r="M192236" i="1"/>
  <c r="M192237" i="1"/>
  <c r="M192238" i="1"/>
  <c r="M192239" i="1"/>
  <c r="M192240" i="1"/>
  <c r="M192241" i="1"/>
  <c r="M192242" i="1"/>
  <c r="M192243" i="1"/>
  <c r="M192244" i="1"/>
  <c r="M192245" i="1"/>
  <c r="M192246" i="1"/>
  <c r="M192247" i="1"/>
  <c r="M192248" i="1"/>
  <c r="M192249" i="1"/>
  <c r="M192250" i="1"/>
  <c r="M192251" i="1"/>
  <c r="M192252" i="1"/>
  <c r="M192253" i="1"/>
  <c r="M192254" i="1"/>
  <c r="M192255" i="1"/>
  <c r="M192256" i="1"/>
  <c r="M192257" i="1"/>
  <c r="M192258" i="1"/>
  <c r="M192259" i="1"/>
  <c r="M192260" i="1"/>
  <c r="M192261" i="1"/>
  <c r="M192262" i="1"/>
  <c r="M192263" i="1"/>
  <c r="M192264" i="1"/>
  <c r="M192265" i="1"/>
  <c r="M192266" i="1"/>
  <c r="M192267" i="1"/>
  <c r="M192268" i="1"/>
  <c r="M192269" i="1"/>
  <c r="M192270" i="1"/>
  <c r="M192271" i="1"/>
  <c r="M192272" i="1"/>
  <c r="M192273" i="1"/>
  <c r="M192274" i="1"/>
  <c r="M192275" i="1"/>
  <c r="M192276" i="1"/>
  <c r="M192277" i="1"/>
  <c r="M192278" i="1"/>
  <c r="M192279" i="1"/>
  <c r="M192280" i="1"/>
  <c r="M192281" i="1"/>
  <c r="M192282" i="1"/>
  <c r="M192283" i="1"/>
  <c r="M192284" i="1"/>
  <c r="M192285" i="1"/>
  <c r="M192286" i="1"/>
  <c r="M192287" i="1"/>
  <c r="M192288" i="1"/>
  <c r="M192289" i="1"/>
  <c r="M192290" i="1"/>
  <c r="M192291" i="1"/>
  <c r="M192292" i="1"/>
  <c r="M192293" i="1"/>
  <c r="M192294" i="1"/>
  <c r="M192295" i="1"/>
  <c r="M192296" i="1"/>
  <c r="M192297" i="1"/>
  <c r="M192298" i="1"/>
  <c r="M192299" i="1"/>
  <c r="M192300" i="1"/>
  <c r="M192301" i="1"/>
  <c r="M192302" i="1"/>
  <c r="M192303" i="1"/>
  <c r="M192304" i="1"/>
  <c r="M192305" i="1"/>
  <c r="M192306" i="1"/>
  <c r="M192307" i="1"/>
  <c r="M192308" i="1"/>
  <c r="M192309" i="1"/>
  <c r="M192310" i="1"/>
  <c r="M192311" i="1"/>
  <c r="M192312" i="1"/>
  <c r="M192313" i="1"/>
  <c r="M192314" i="1"/>
  <c r="M192315" i="1"/>
  <c r="M192316" i="1"/>
  <c r="M192317" i="1"/>
  <c r="M192318" i="1"/>
  <c r="M192319" i="1"/>
  <c r="M192320" i="1"/>
  <c r="M192321" i="1"/>
  <c r="M192322" i="1"/>
  <c r="M192323" i="1"/>
  <c r="M192324" i="1"/>
  <c r="M192325" i="1"/>
  <c r="M192326" i="1"/>
  <c r="M192327" i="1"/>
  <c r="M192328" i="1"/>
  <c r="M192329" i="1"/>
  <c r="M192330" i="1"/>
  <c r="M192331" i="1"/>
  <c r="M192332" i="1"/>
  <c r="M192333" i="1"/>
  <c r="M192334" i="1"/>
  <c r="M192335" i="1"/>
  <c r="M192336" i="1"/>
  <c r="M192337" i="1"/>
  <c r="M192338" i="1"/>
  <c r="M192339" i="1"/>
  <c r="M192340" i="1"/>
  <c r="M192341" i="1"/>
  <c r="M192342" i="1"/>
  <c r="M192343" i="1"/>
  <c r="M192344" i="1"/>
  <c r="M192345" i="1"/>
  <c r="M192346" i="1"/>
  <c r="M192347" i="1"/>
  <c r="M192348" i="1"/>
  <c r="M192349" i="1"/>
  <c r="M192350" i="1"/>
  <c r="M192351" i="1"/>
  <c r="M192352" i="1"/>
  <c r="M192353" i="1"/>
  <c r="M192354" i="1"/>
  <c r="M192355" i="1"/>
  <c r="M192356" i="1"/>
  <c r="M192357" i="1"/>
  <c r="M192358" i="1"/>
  <c r="M192359" i="1"/>
  <c r="M192360" i="1"/>
  <c r="M192361" i="1"/>
  <c r="M192362" i="1"/>
  <c r="M192363" i="1"/>
  <c r="M192364" i="1"/>
  <c r="M192365" i="1"/>
  <c r="M192366" i="1"/>
  <c r="M192367" i="1"/>
  <c r="M192368" i="1"/>
  <c r="M192369" i="1"/>
  <c r="M192370" i="1"/>
  <c r="M192371" i="1"/>
  <c r="M192372" i="1"/>
  <c r="M192373" i="1"/>
  <c r="M192374" i="1"/>
  <c r="M192375" i="1"/>
  <c r="M192376" i="1"/>
  <c r="M192377" i="1"/>
  <c r="M192378" i="1"/>
  <c r="M192379" i="1"/>
  <c r="M192380" i="1"/>
  <c r="M192381" i="1"/>
  <c r="M192382" i="1"/>
  <c r="M192383" i="1"/>
  <c r="M192384" i="1"/>
  <c r="M192385" i="1"/>
  <c r="M192386" i="1"/>
  <c r="M192387" i="1"/>
  <c r="M192388" i="1"/>
  <c r="M192389" i="1"/>
  <c r="M192390" i="1"/>
  <c r="M192391" i="1"/>
  <c r="M192392" i="1"/>
  <c r="M192393" i="1"/>
  <c r="M192394" i="1"/>
  <c r="M192395" i="1"/>
  <c r="M192396" i="1"/>
  <c r="M192397" i="1"/>
  <c r="M192398" i="1"/>
  <c r="M192399" i="1"/>
  <c r="M192400" i="1"/>
  <c r="M192401" i="1"/>
  <c r="M192402" i="1"/>
  <c r="M192403" i="1"/>
  <c r="M192404" i="1"/>
  <c r="M192405" i="1"/>
  <c r="M192406" i="1"/>
  <c r="M192407" i="1"/>
  <c r="M192408" i="1"/>
  <c r="M192409" i="1"/>
  <c r="M192410" i="1"/>
  <c r="M192411" i="1"/>
  <c r="M192412" i="1"/>
  <c r="M192413" i="1"/>
  <c r="M192414" i="1"/>
  <c r="M192415" i="1"/>
  <c r="M192416" i="1"/>
  <c r="M192417" i="1"/>
  <c r="M192418" i="1"/>
  <c r="M192419" i="1"/>
  <c r="M192420" i="1"/>
  <c r="M192421" i="1"/>
  <c r="M192422" i="1"/>
  <c r="M192423" i="1"/>
  <c r="M192424" i="1"/>
  <c r="M192425" i="1"/>
  <c r="M192426" i="1"/>
  <c r="M192427" i="1"/>
  <c r="M192428" i="1"/>
  <c r="M192429" i="1"/>
  <c r="M192430" i="1"/>
  <c r="M192431" i="1"/>
  <c r="M192432" i="1"/>
  <c r="M192433" i="1"/>
  <c r="M192434" i="1"/>
  <c r="M192435" i="1"/>
  <c r="M192436" i="1"/>
  <c r="M192437" i="1"/>
  <c r="M192438" i="1"/>
  <c r="M192439" i="1"/>
  <c r="M192440" i="1"/>
  <c r="M192441" i="1"/>
  <c r="M192442" i="1"/>
  <c r="M192443" i="1"/>
  <c r="M192444" i="1"/>
  <c r="M192445" i="1"/>
  <c r="M192446" i="1"/>
  <c r="M192447" i="1"/>
  <c r="M192448" i="1"/>
  <c r="M192449" i="1"/>
  <c r="M192450" i="1"/>
  <c r="M192451" i="1"/>
  <c r="M192452" i="1"/>
  <c r="M192453" i="1"/>
  <c r="M192454" i="1"/>
  <c r="M192455" i="1"/>
  <c r="M192456" i="1"/>
  <c r="M192457" i="1"/>
  <c r="M192458" i="1"/>
  <c r="M192459" i="1"/>
  <c r="M192460" i="1"/>
  <c r="M192461" i="1"/>
  <c r="M192462" i="1"/>
  <c r="M192463" i="1"/>
  <c r="M192464" i="1"/>
  <c r="M192465" i="1"/>
  <c r="M192466" i="1"/>
  <c r="M192467" i="1"/>
  <c r="M192468" i="1"/>
  <c r="M192469" i="1"/>
  <c r="M192470" i="1"/>
  <c r="M192471" i="1"/>
  <c r="M192472" i="1"/>
  <c r="M192473" i="1"/>
  <c r="M192474" i="1"/>
  <c r="M192475" i="1"/>
  <c r="M192476" i="1"/>
  <c r="M192477" i="1"/>
  <c r="M192478" i="1"/>
  <c r="M192479" i="1"/>
  <c r="M192480" i="1"/>
  <c r="M192481" i="1"/>
  <c r="M192482" i="1"/>
  <c r="M192483" i="1"/>
  <c r="M192484" i="1"/>
  <c r="M192485" i="1"/>
  <c r="M192486" i="1"/>
  <c r="M192487" i="1"/>
  <c r="M192488" i="1"/>
  <c r="M192489" i="1"/>
  <c r="M192490" i="1"/>
  <c r="M192491" i="1"/>
  <c r="M192492" i="1"/>
  <c r="M192493" i="1"/>
  <c r="M192494" i="1"/>
  <c r="M192495" i="1"/>
  <c r="M192496" i="1"/>
  <c r="M192497" i="1"/>
  <c r="M192498" i="1"/>
  <c r="M192499" i="1"/>
  <c r="M192500" i="1"/>
  <c r="M192501" i="1"/>
  <c r="M192502" i="1"/>
  <c r="M192503" i="1"/>
  <c r="M192504" i="1"/>
  <c r="M192505" i="1"/>
  <c r="M192506" i="1"/>
  <c r="M192507" i="1"/>
  <c r="M192508" i="1"/>
  <c r="M192509" i="1"/>
  <c r="M192510" i="1"/>
  <c r="M192511" i="1"/>
  <c r="M192512" i="1"/>
  <c r="M192513" i="1"/>
  <c r="M192514" i="1"/>
  <c r="M192515" i="1"/>
  <c r="M192516" i="1"/>
  <c r="M192517" i="1"/>
  <c r="M192518" i="1"/>
  <c r="M192519" i="1"/>
  <c r="M192520" i="1"/>
  <c r="M192521" i="1"/>
  <c r="M192522" i="1"/>
  <c r="M192523" i="1"/>
  <c r="M192524" i="1"/>
  <c r="M192525" i="1"/>
  <c r="M192526" i="1"/>
  <c r="M192527" i="1"/>
  <c r="M192528" i="1"/>
  <c r="M192529" i="1"/>
  <c r="M192530" i="1"/>
  <c r="M192531" i="1"/>
  <c r="M192532" i="1"/>
  <c r="M192533" i="1"/>
  <c r="M192534" i="1"/>
  <c r="M192535" i="1"/>
  <c r="M192536" i="1"/>
  <c r="M192537" i="1"/>
  <c r="M192538" i="1"/>
  <c r="M192539" i="1"/>
  <c r="M192540" i="1"/>
  <c r="M192541" i="1"/>
  <c r="M192542" i="1"/>
  <c r="M192543" i="1"/>
  <c r="M192544" i="1"/>
  <c r="M192545" i="1"/>
  <c r="M192546" i="1"/>
  <c r="M192547" i="1"/>
  <c r="M192548" i="1"/>
  <c r="M192549" i="1"/>
  <c r="M192550" i="1"/>
  <c r="M192551" i="1"/>
  <c r="M192552" i="1"/>
  <c r="M192553" i="1"/>
  <c r="M192554" i="1"/>
  <c r="M192555" i="1"/>
  <c r="M192556" i="1"/>
  <c r="M192557" i="1"/>
  <c r="M192558" i="1"/>
  <c r="M192559" i="1"/>
  <c r="M192560" i="1"/>
  <c r="M192561" i="1"/>
  <c r="M192562" i="1"/>
  <c r="M192563" i="1"/>
  <c r="M192564" i="1"/>
  <c r="M192565" i="1"/>
  <c r="M192566" i="1"/>
  <c r="M192567" i="1"/>
  <c r="M192568" i="1"/>
  <c r="M192569" i="1"/>
  <c r="M192570" i="1"/>
  <c r="M192571" i="1"/>
  <c r="M192572" i="1"/>
  <c r="M192573" i="1"/>
  <c r="M192574" i="1"/>
  <c r="M192575" i="1"/>
  <c r="M192576" i="1"/>
  <c r="M192577" i="1"/>
  <c r="M192578" i="1"/>
  <c r="M192579" i="1"/>
  <c r="M192580" i="1"/>
  <c r="M192581" i="1"/>
  <c r="M192582" i="1"/>
  <c r="M192583" i="1"/>
  <c r="M192584" i="1"/>
  <c r="M192585" i="1"/>
  <c r="M192586" i="1"/>
  <c r="M192587" i="1"/>
  <c r="M192588" i="1"/>
  <c r="M192589" i="1"/>
  <c r="M192590" i="1"/>
  <c r="M192591" i="1"/>
  <c r="M192592" i="1"/>
  <c r="M192593" i="1"/>
  <c r="M192594" i="1"/>
  <c r="M192595" i="1"/>
  <c r="M192596" i="1"/>
  <c r="M192597" i="1"/>
  <c r="M192598" i="1"/>
  <c r="M192599" i="1"/>
  <c r="M192600" i="1"/>
  <c r="M192601" i="1"/>
  <c r="M192602" i="1"/>
  <c r="M192603" i="1"/>
  <c r="M192604" i="1"/>
  <c r="M192605" i="1"/>
  <c r="M192606" i="1"/>
  <c r="M192607" i="1"/>
  <c r="M192608" i="1"/>
  <c r="M192609" i="1"/>
  <c r="M192610" i="1"/>
  <c r="M192611" i="1"/>
  <c r="M192612" i="1"/>
  <c r="M192613" i="1"/>
  <c r="M192614" i="1"/>
  <c r="M192615" i="1"/>
  <c r="M192616" i="1"/>
  <c r="M192617" i="1"/>
  <c r="M192618" i="1"/>
  <c r="M192619" i="1"/>
  <c r="M192620" i="1"/>
  <c r="M192621" i="1"/>
  <c r="M192622" i="1"/>
  <c r="M192623" i="1"/>
  <c r="M192624" i="1"/>
  <c r="M192625" i="1"/>
  <c r="M192626" i="1"/>
  <c r="M192627" i="1"/>
  <c r="M192628" i="1"/>
  <c r="M192629" i="1"/>
  <c r="M192630" i="1"/>
  <c r="M192631" i="1"/>
  <c r="M192632" i="1"/>
  <c r="M192633" i="1"/>
  <c r="M192634" i="1"/>
  <c r="M192635" i="1"/>
  <c r="M192636" i="1"/>
  <c r="M192637" i="1"/>
  <c r="M192638" i="1"/>
  <c r="M192639" i="1"/>
  <c r="M192640" i="1"/>
  <c r="M192641" i="1"/>
  <c r="M192642" i="1"/>
  <c r="M192643" i="1"/>
  <c r="M192644" i="1"/>
  <c r="M192645" i="1"/>
  <c r="M192646" i="1"/>
  <c r="M192647" i="1"/>
  <c r="M192648" i="1"/>
  <c r="M192649" i="1"/>
  <c r="M192650" i="1"/>
  <c r="M192651" i="1"/>
  <c r="M192652" i="1"/>
  <c r="M192653" i="1"/>
  <c r="M192654" i="1"/>
  <c r="M192655" i="1"/>
  <c r="M192656" i="1"/>
  <c r="M192657" i="1"/>
  <c r="M192658" i="1"/>
  <c r="M192659" i="1"/>
  <c r="M192660" i="1"/>
  <c r="M192661" i="1"/>
  <c r="M192662" i="1"/>
  <c r="M192663" i="1"/>
  <c r="M192664" i="1"/>
  <c r="M192665" i="1"/>
  <c r="M192666" i="1"/>
  <c r="M192667" i="1"/>
  <c r="M192668" i="1"/>
  <c r="M192669" i="1"/>
  <c r="M192670" i="1"/>
  <c r="M192671" i="1"/>
  <c r="M192672" i="1"/>
  <c r="M192673" i="1"/>
  <c r="M192674" i="1"/>
  <c r="M192675" i="1"/>
  <c r="M192676" i="1"/>
  <c r="M192677" i="1"/>
  <c r="M192678" i="1"/>
  <c r="M192679" i="1"/>
  <c r="M192680" i="1"/>
  <c r="M192681" i="1"/>
  <c r="M192682" i="1"/>
  <c r="M192683" i="1"/>
  <c r="M192684" i="1"/>
  <c r="M192685" i="1"/>
  <c r="M192686" i="1"/>
  <c r="M192687" i="1"/>
  <c r="M192688" i="1"/>
  <c r="M192689" i="1"/>
  <c r="M192690" i="1"/>
  <c r="M192691" i="1"/>
  <c r="M192692" i="1"/>
  <c r="M192693" i="1"/>
  <c r="M192694" i="1"/>
  <c r="M192695" i="1"/>
  <c r="M192696" i="1"/>
  <c r="M192697" i="1"/>
  <c r="M192698" i="1"/>
  <c r="M192699" i="1"/>
  <c r="M192700" i="1"/>
  <c r="M192701" i="1"/>
  <c r="M192702" i="1"/>
  <c r="M192703" i="1"/>
  <c r="M192704" i="1"/>
  <c r="M192705" i="1"/>
  <c r="M192706" i="1"/>
  <c r="M192707" i="1"/>
  <c r="M192708" i="1"/>
  <c r="M192709" i="1"/>
  <c r="M192710" i="1"/>
  <c r="M192711" i="1"/>
  <c r="M192712" i="1"/>
  <c r="M192713" i="1"/>
  <c r="M192714" i="1"/>
  <c r="M192715" i="1"/>
  <c r="M192716" i="1"/>
  <c r="M192717" i="1"/>
  <c r="M192718" i="1"/>
  <c r="M192719" i="1"/>
  <c r="M192720" i="1"/>
  <c r="M192721" i="1"/>
  <c r="M192722" i="1"/>
  <c r="M192723" i="1"/>
  <c r="M192724" i="1"/>
  <c r="M192725" i="1"/>
  <c r="M192726" i="1"/>
  <c r="M192727" i="1"/>
  <c r="M192728" i="1"/>
  <c r="M192729" i="1"/>
  <c r="M192730" i="1"/>
  <c r="M192731" i="1"/>
  <c r="M192732" i="1"/>
  <c r="M192733" i="1"/>
  <c r="M192734" i="1"/>
  <c r="M192735" i="1"/>
  <c r="M192736" i="1"/>
  <c r="M192737" i="1"/>
  <c r="M192738" i="1"/>
  <c r="M192739" i="1"/>
  <c r="M192740" i="1"/>
  <c r="M192741" i="1"/>
  <c r="M192742" i="1"/>
  <c r="M192743" i="1"/>
  <c r="M192744" i="1"/>
  <c r="M192745" i="1"/>
  <c r="M192746" i="1"/>
  <c r="M192747" i="1"/>
  <c r="M192748" i="1"/>
  <c r="M192749" i="1"/>
  <c r="M192750" i="1"/>
  <c r="M192751" i="1"/>
  <c r="M192752" i="1"/>
  <c r="M192753" i="1"/>
  <c r="M192754" i="1"/>
  <c r="M192755" i="1"/>
  <c r="M192756" i="1"/>
  <c r="M192757" i="1"/>
  <c r="M192758" i="1"/>
  <c r="M192759" i="1"/>
  <c r="M192760" i="1"/>
  <c r="M192761" i="1"/>
  <c r="M192762" i="1"/>
  <c r="M192763" i="1"/>
  <c r="M192764" i="1"/>
  <c r="M192765" i="1"/>
  <c r="M192766" i="1"/>
  <c r="M192767" i="1"/>
  <c r="M192768" i="1"/>
  <c r="M192769" i="1"/>
  <c r="M192770" i="1"/>
  <c r="M192771" i="1"/>
  <c r="M192772" i="1"/>
  <c r="M192773" i="1"/>
  <c r="M192774" i="1"/>
  <c r="M192775" i="1"/>
  <c r="M192776" i="1"/>
  <c r="M192777" i="1"/>
  <c r="M192778" i="1"/>
  <c r="M192779" i="1"/>
  <c r="M192780" i="1"/>
  <c r="M192781" i="1"/>
  <c r="M192782" i="1"/>
  <c r="M192783" i="1"/>
  <c r="M192784" i="1"/>
  <c r="M192785" i="1"/>
  <c r="M192786" i="1"/>
  <c r="M192787" i="1"/>
  <c r="M192788" i="1"/>
  <c r="M192789" i="1"/>
  <c r="M192790" i="1"/>
  <c r="M192791" i="1"/>
  <c r="M192792" i="1"/>
  <c r="M192793" i="1"/>
  <c r="M192794" i="1"/>
  <c r="M192795" i="1"/>
  <c r="M192796" i="1"/>
  <c r="M192797" i="1"/>
  <c r="M192798" i="1"/>
  <c r="M192799" i="1"/>
  <c r="M192800" i="1"/>
  <c r="M192801" i="1"/>
  <c r="M192802" i="1"/>
  <c r="M192803" i="1"/>
  <c r="M192804" i="1"/>
  <c r="M192805" i="1"/>
  <c r="M192806" i="1"/>
  <c r="M192807" i="1"/>
  <c r="M192808" i="1"/>
  <c r="M192809" i="1"/>
  <c r="M192810" i="1"/>
  <c r="M192811" i="1"/>
  <c r="M192812" i="1"/>
  <c r="M192813" i="1"/>
  <c r="M192814" i="1"/>
  <c r="M192815" i="1"/>
  <c r="M192816" i="1"/>
  <c r="M192817" i="1"/>
  <c r="M192818" i="1"/>
  <c r="M192819" i="1"/>
  <c r="M192820" i="1"/>
  <c r="M192821" i="1"/>
  <c r="M192822" i="1"/>
  <c r="M192823" i="1"/>
  <c r="M192824" i="1"/>
  <c r="M192825" i="1"/>
  <c r="M192826" i="1"/>
  <c r="M192827" i="1"/>
  <c r="M192828" i="1"/>
  <c r="M192829" i="1"/>
  <c r="M192830" i="1"/>
  <c r="M192831" i="1"/>
  <c r="M192832" i="1"/>
  <c r="M192833" i="1"/>
  <c r="M192834" i="1"/>
  <c r="M192835" i="1"/>
  <c r="M192836" i="1"/>
  <c r="M192837" i="1"/>
  <c r="M192838" i="1"/>
  <c r="M192839" i="1"/>
  <c r="M192840" i="1"/>
  <c r="M192841" i="1"/>
  <c r="M192842" i="1"/>
  <c r="M192843" i="1"/>
  <c r="M192844" i="1"/>
  <c r="M192845" i="1"/>
  <c r="M192846" i="1"/>
  <c r="M192847" i="1"/>
  <c r="M192848" i="1"/>
  <c r="M192849" i="1"/>
  <c r="M192850" i="1"/>
  <c r="M192851" i="1"/>
  <c r="M192852" i="1"/>
  <c r="M192853" i="1"/>
  <c r="M192854" i="1"/>
  <c r="M192855" i="1"/>
  <c r="M192856" i="1"/>
  <c r="M192857" i="1"/>
  <c r="M192858" i="1"/>
  <c r="M192859" i="1"/>
  <c r="M192860" i="1"/>
  <c r="M192861" i="1"/>
  <c r="M192862" i="1"/>
  <c r="M192863" i="1"/>
  <c r="M192864" i="1"/>
  <c r="M192865" i="1"/>
  <c r="M192866" i="1"/>
  <c r="M192867" i="1"/>
  <c r="M192868" i="1"/>
  <c r="M192869" i="1"/>
  <c r="M192870" i="1"/>
  <c r="M192871" i="1"/>
  <c r="M192872" i="1"/>
  <c r="M192873" i="1"/>
  <c r="M192874" i="1"/>
  <c r="M192875" i="1"/>
  <c r="M192876" i="1"/>
  <c r="M192877" i="1"/>
  <c r="M192878" i="1"/>
  <c r="M192879" i="1"/>
  <c r="M192880" i="1"/>
  <c r="M192881" i="1"/>
  <c r="M192882" i="1"/>
  <c r="M192883" i="1"/>
  <c r="M192884" i="1"/>
  <c r="M192885" i="1"/>
  <c r="M192886" i="1"/>
  <c r="M192887" i="1"/>
  <c r="M192888" i="1"/>
  <c r="M192889" i="1"/>
  <c r="M192890" i="1"/>
  <c r="M192891" i="1"/>
  <c r="M192892" i="1"/>
  <c r="M192893" i="1"/>
  <c r="M192894" i="1"/>
  <c r="M192895" i="1"/>
  <c r="M192896" i="1"/>
  <c r="M192897" i="1"/>
  <c r="M192898" i="1"/>
  <c r="M192899" i="1"/>
  <c r="M192900" i="1"/>
  <c r="M192901" i="1"/>
  <c r="M192902" i="1"/>
  <c r="M192903" i="1"/>
  <c r="M192904" i="1"/>
  <c r="M192905" i="1"/>
  <c r="M192906" i="1"/>
  <c r="M192907" i="1"/>
  <c r="M192908" i="1"/>
  <c r="M192909" i="1"/>
  <c r="M192910" i="1"/>
  <c r="M192911" i="1"/>
  <c r="M192912" i="1"/>
  <c r="M192913" i="1"/>
  <c r="M192914" i="1"/>
  <c r="M192915" i="1"/>
  <c r="M192916" i="1"/>
  <c r="M192917" i="1"/>
  <c r="M192918" i="1"/>
  <c r="M192919" i="1"/>
  <c r="M192920" i="1"/>
  <c r="M192921" i="1"/>
  <c r="M192922" i="1"/>
  <c r="M192923" i="1"/>
  <c r="M192924" i="1"/>
  <c r="M192925" i="1"/>
  <c r="M192926" i="1"/>
  <c r="M192927" i="1"/>
  <c r="M192928" i="1"/>
  <c r="M192929" i="1"/>
  <c r="M192930" i="1"/>
  <c r="M192931" i="1"/>
  <c r="M192932" i="1"/>
  <c r="M192933" i="1"/>
  <c r="M192934" i="1"/>
  <c r="M192935" i="1"/>
  <c r="M192936" i="1"/>
  <c r="M192937" i="1"/>
  <c r="M192938" i="1"/>
  <c r="M192939" i="1"/>
  <c r="M192940" i="1"/>
  <c r="M192941" i="1"/>
  <c r="M192942" i="1"/>
  <c r="M192943" i="1"/>
  <c r="M192944" i="1"/>
  <c r="M192945" i="1"/>
  <c r="M192946" i="1"/>
  <c r="M192947" i="1"/>
  <c r="M192948" i="1"/>
  <c r="M192949" i="1"/>
  <c r="M192950" i="1"/>
  <c r="M192951" i="1"/>
  <c r="M192952" i="1"/>
  <c r="M192953" i="1"/>
  <c r="M192954" i="1"/>
  <c r="M192955" i="1"/>
  <c r="M192956" i="1"/>
  <c r="M192957" i="1"/>
  <c r="M192958" i="1"/>
  <c r="M192959" i="1"/>
  <c r="M192960" i="1"/>
  <c r="M192961" i="1"/>
  <c r="M192962" i="1"/>
  <c r="M192963" i="1"/>
  <c r="M192964" i="1"/>
  <c r="M192965" i="1"/>
  <c r="M192966" i="1"/>
  <c r="M192967" i="1"/>
  <c r="M192968" i="1"/>
  <c r="M192969" i="1"/>
  <c r="M192970" i="1"/>
  <c r="M192971" i="1"/>
  <c r="M192972" i="1"/>
  <c r="M192973" i="1"/>
  <c r="M192974" i="1"/>
  <c r="M192975" i="1"/>
  <c r="M192976" i="1"/>
  <c r="M192977" i="1"/>
  <c r="M192978" i="1"/>
  <c r="M192979" i="1"/>
  <c r="M192980" i="1"/>
  <c r="M192981" i="1"/>
  <c r="M192982" i="1"/>
  <c r="M192983" i="1"/>
  <c r="M192984" i="1"/>
  <c r="M192985" i="1"/>
  <c r="M192986" i="1"/>
  <c r="M192987" i="1"/>
  <c r="M192988" i="1"/>
  <c r="M192989" i="1"/>
  <c r="M192990" i="1"/>
  <c r="M192991" i="1"/>
  <c r="M192992" i="1"/>
  <c r="M192993" i="1"/>
  <c r="M192994" i="1"/>
  <c r="M192995" i="1"/>
  <c r="M192996" i="1"/>
  <c r="M192997" i="1"/>
  <c r="M192998" i="1"/>
  <c r="M192999" i="1"/>
  <c r="M193000" i="1"/>
  <c r="M193001" i="1"/>
  <c r="M193002" i="1"/>
  <c r="M193003" i="1"/>
  <c r="M193004" i="1"/>
  <c r="M193005" i="1"/>
  <c r="M193006" i="1"/>
  <c r="M193007" i="1"/>
  <c r="M193008" i="1"/>
  <c r="M193009" i="1"/>
  <c r="M193010" i="1"/>
  <c r="M193011" i="1"/>
  <c r="M193012" i="1"/>
  <c r="M193013" i="1"/>
  <c r="M193014" i="1"/>
  <c r="M193015" i="1"/>
  <c r="M193016" i="1"/>
  <c r="M193017" i="1"/>
  <c r="M193018" i="1"/>
  <c r="M193019" i="1"/>
  <c r="M193020" i="1"/>
  <c r="M193021" i="1"/>
  <c r="M193022" i="1"/>
  <c r="M193023" i="1"/>
  <c r="M193024" i="1"/>
  <c r="M193025" i="1"/>
  <c r="M193026" i="1"/>
  <c r="M193027" i="1"/>
  <c r="M193028" i="1"/>
  <c r="M193029" i="1"/>
  <c r="M193030" i="1"/>
  <c r="M193031" i="1"/>
  <c r="M193032" i="1"/>
  <c r="M193033" i="1"/>
  <c r="M193034" i="1"/>
  <c r="M193035" i="1"/>
  <c r="M193036" i="1"/>
  <c r="M193037" i="1"/>
  <c r="M193038" i="1"/>
  <c r="M193039" i="1"/>
  <c r="M193040" i="1"/>
  <c r="M193041" i="1"/>
  <c r="M193042" i="1"/>
  <c r="M193043" i="1"/>
  <c r="M193044" i="1"/>
  <c r="M193045" i="1"/>
  <c r="M193046" i="1"/>
  <c r="M193047" i="1"/>
  <c r="M193048" i="1"/>
  <c r="M193049" i="1"/>
  <c r="M193050" i="1"/>
  <c r="M193051" i="1"/>
  <c r="M193052" i="1"/>
  <c r="M193053" i="1"/>
  <c r="M193054" i="1"/>
  <c r="M193055" i="1"/>
  <c r="M193056" i="1"/>
  <c r="M193057" i="1"/>
  <c r="M193058" i="1"/>
  <c r="M193059" i="1"/>
  <c r="M193060" i="1"/>
  <c r="M193061" i="1"/>
  <c r="M193062" i="1"/>
  <c r="M193063" i="1"/>
  <c r="M193064" i="1"/>
  <c r="M193065" i="1"/>
  <c r="M193066" i="1"/>
  <c r="M193067" i="1"/>
  <c r="M193068" i="1"/>
  <c r="M193069" i="1"/>
  <c r="M193070" i="1"/>
  <c r="M193071" i="1"/>
  <c r="M193072" i="1"/>
  <c r="M193073" i="1"/>
  <c r="M193074" i="1"/>
  <c r="M193075" i="1"/>
  <c r="M193076" i="1"/>
  <c r="M193077" i="1"/>
  <c r="M193078" i="1"/>
  <c r="M193079" i="1"/>
  <c r="M193080" i="1"/>
  <c r="M193081" i="1"/>
  <c r="M193082" i="1"/>
  <c r="M193083" i="1"/>
  <c r="M193084" i="1"/>
  <c r="M193085" i="1"/>
  <c r="M193086" i="1"/>
  <c r="M193087" i="1"/>
  <c r="M193088" i="1"/>
  <c r="M193089" i="1"/>
  <c r="M193090" i="1"/>
  <c r="M193091" i="1"/>
  <c r="M193092" i="1"/>
  <c r="M193093" i="1"/>
  <c r="M193094" i="1"/>
  <c r="M193095" i="1"/>
  <c r="M193096" i="1"/>
  <c r="M193097" i="1"/>
  <c r="M193098" i="1"/>
  <c r="M193099" i="1"/>
  <c r="M193100" i="1"/>
  <c r="M193101" i="1"/>
  <c r="M193102" i="1"/>
  <c r="M193103" i="1"/>
  <c r="M193104" i="1"/>
  <c r="M193105" i="1"/>
  <c r="M193106" i="1"/>
  <c r="M193107" i="1"/>
  <c r="M193108" i="1"/>
  <c r="M193109" i="1"/>
  <c r="M193110" i="1"/>
  <c r="M193111" i="1"/>
  <c r="M193112" i="1"/>
  <c r="M193113" i="1"/>
  <c r="M193114" i="1"/>
  <c r="M193115" i="1"/>
  <c r="M193116" i="1"/>
  <c r="M193117" i="1"/>
  <c r="M193118" i="1"/>
  <c r="M193119" i="1"/>
  <c r="M193120" i="1"/>
  <c r="M193121" i="1"/>
  <c r="M193122" i="1"/>
  <c r="M193123" i="1"/>
  <c r="M193124" i="1"/>
  <c r="M193125" i="1"/>
  <c r="M193126" i="1"/>
  <c r="M193127" i="1"/>
  <c r="M193128" i="1"/>
  <c r="M193129" i="1"/>
  <c r="M193130" i="1"/>
  <c r="M193131" i="1"/>
  <c r="M193132" i="1"/>
  <c r="M193133" i="1"/>
  <c r="M193134" i="1"/>
  <c r="M193135" i="1"/>
  <c r="M193136" i="1"/>
  <c r="M193137" i="1"/>
  <c r="M193138" i="1"/>
  <c r="M193139" i="1"/>
  <c r="M193140" i="1"/>
  <c r="M193141" i="1"/>
  <c r="M193142" i="1"/>
  <c r="M193143" i="1"/>
  <c r="M193144" i="1"/>
  <c r="M193145" i="1"/>
  <c r="M193146" i="1"/>
  <c r="M193147" i="1"/>
  <c r="M193148" i="1"/>
  <c r="M193149" i="1"/>
  <c r="M193150" i="1"/>
  <c r="M193151" i="1"/>
  <c r="M193152" i="1"/>
  <c r="M193153" i="1"/>
  <c r="M193154" i="1"/>
  <c r="M193155" i="1"/>
  <c r="M193156" i="1"/>
  <c r="M193157" i="1"/>
  <c r="M193158" i="1"/>
  <c r="M193159" i="1"/>
  <c r="M193160" i="1"/>
  <c r="M193161" i="1"/>
  <c r="M193162" i="1"/>
  <c r="M193163" i="1"/>
  <c r="M193164" i="1"/>
  <c r="M193165" i="1"/>
  <c r="M193166" i="1"/>
  <c r="M193167" i="1"/>
  <c r="M193168" i="1"/>
  <c r="M193169" i="1"/>
  <c r="M193170" i="1"/>
  <c r="M193171" i="1"/>
  <c r="M193172" i="1"/>
  <c r="M193173" i="1"/>
  <c r="M193174" i="1"/>
  <c r="M193175" i="1"/>
  <c r="M193176" i="1"/>
  <c r="M193177" i="1"/>
  <c r="M193178" i="1"/>
  <c r="M193179" i="1"/>
  <c r="M193180" i="1"/>
  <c r="M193181" i="1"/>
  <c r="M193182" i="1"/>
  <c r="M193183" i="1"/>
  <c r="M193184" i="1"/>
  <c r="M193185" i="1"/>
  <c r="M193186" i="1"/>
  <c r="M193187" i="1"/>
  <c r="M193188" i="1"/>
  <c r="M193189" i="1"/>
  <c r="M193190" i="1"/>
  <c r="M193191" i="1"/>
  <c r="M193192" i="1"/>
  <c r="M193193" i="1"/>
  <c r="M193194" i="1"/>
  <c r="M193195" i="1"/>
  <c r="M193196" i="1"/>
  <c r="M193197" i="1"/>
  <c r="M193198" i="1"/>
  <c r="M193199" i="1"/>
  <c r="M193200" i="1"/>
  <c r="M193201" i="1"/>
  <c r="M193202" i="1"/>
  <c r="M193203" i="1"/>
  <c r="M193204" i="1"/>
  <c r="M193205" i="1"/>
  <c r="M193206" i="1"/>
  <c r="M193207" i="1"/>
  <c r="M193208" i="1"/>
  <c r="M193209" i="1"/>
  <c r="M193210" i="1"/>
  <c r="M193211" i="1"/>
  <c r="M193212" i="1"/>
  <c r="M193213" i="1"/>
  <c r="M193214" i="1"/>
  <c r="M193215" i="1"/>
  <c r="M193216" i="1"/>
  <c r="M193217" i="1"/>
  <c r="M193218" i="1"/>
  <c r="M193219" i="1"/>
  <c r="M193220" i="1"/>
  <c r="M193221" i="1"/>
  <c r="M193222" i="1"/>
  <c r="M193223" i="1"/>
  <c r="M193224" i="1"/>
  <c r="M193225" i="1"/>
  <c r="M193226" i="1"/>
  <c r="M193227" i="1"/>
  <c r="M193228" i="1"/>
  <c r="M193229" i="1"/>
  <c r="M193230" i="1"/>
  <c r="M193231" i="1"/>
  <c r="M193232" i="1"/>
  <c r="M193233" i="1"/>
  <c r="M193234" i="1"/>
  <c r="M193235" i="1"/>
  <c r="M193236" i="1"/>
  <c r="M193237" i="1"/>
  <c r="M193238" i="1"/>
  <c r="M193239" i="1"/>
  <c r="M193240" i="1"/>
  <c r="M193241" i="1"/>
  <c r="M193242" i="1"/>
  <c r="M193243" i="1"/>
  <c r="M193244" i="1"/>
  <c r="M193245" i="1"/>
  <c r="M193246" i="1"/>
  <c r="M193247" i="1"/>
  <c r="M193248" i="1"/>
  <c r="M193249" i="1"/>
  <c r="M193250" i="1"/>
  <c r="M193251" i="1"/>
  <c r="M193252" i="1"/>
  <c r="M193253" i="1"/>
  <c r="M193254" i="1"/>
  <c r="M193255" i="1"/>
  <c r="M193256" i="1"/>
  <c r="M193257" i="1"/>
  <c r="M193258" i="1"/>
  <c r="M193259" i="1"/>
  <c r="M193260" i="1"/>
  <c r="M193261" i="1"/>
  <c r="M193262" i="1"/>
  <c r="M193263" i="1"/>
  <c r="M193264" i="1"/>
  <c r="M193265" i="1"/>
  <c r="M193266" i="1"/>
  <c r="M193267" i="1"/>
  <c r="M193268" i="1"/>
  <c r="M193269" i="1"/>
  <c r="M193270" i="1"/>
  <c r="M193271" i="1"/>
  <c r="M193272" i="1"/>
  <c r="M193273" i="1"/>
  <c r="M193274" i="1"/>
  <c r="M193275" i="1"/>
  <c r="M193276" i="1"/>
  <c r="M193277" i="1"/>
  <c r="M193278" i="1"/>
  <c r="M193279" i="1"/>
  <c r="M193280" i="1"/>
  <c r="M193281" i="1"/>
  <c r="M193282" i="1"/>
  <c r="M193283" i="1"/>
  <c r="M193284" i="1"/>
  <c r="M193285" i="1"/>
  <c r="M193286" i="1"/>
  <c r="M193287" i="1"/>
  <c r="M193288" i="1"/>
  <c r="M193289" i="1"/>
  <c r="M193290" i="1"/>
  <c r="M193291" i="1"/>
  <c r="M193292" i="1"/>
  <c r="M193293" i="1"/>
  <c r="M193294" i="1"/>
  <c r="M193295" i="1"/>
  <c r="M193296" i="1"/>
  <c r="M193297" i="1"/>
  <c r="M193298" i="1"/>
  <c r="M193299" i="1"/>
  <c r="M193300" i="1"/>
  <c r="M193301" i="1"/>
  <c r="M193302" i="1"/>
  <c r="M193303" i="1"/>
  <c r="M193304" i="1"/>
  <c r="M193305" i="1"/>
  <c r="M193306" i="1"/>
  <c r="M193307" i="1"/>
  <c r="M193308" i="1"/>
  <c r="M193309" i="1"/>
  <c r="M193310" i="1"/>
  <c r="M193311" i="1"/>
  <c r="M193312" i="1"/>
  <c r="M193313" i="1"/>
  <c r="M193314" i="1"/>
  <c r="M193315" i="1"/>
  <c r="M193316" i="1"/>
  <c r="M193317" i="1"/>
  <c r="M193318" i="1"/>
  <c r="M193319" i="1"/>
  <c r="M193320" i="1"/>
  <c r="M193321" i="1"/>
  <c r="M193322" i="1"/>
  <c r="M193323" i="1"/>
  <c r="M193324" i="1"/>
  <c r="M193325" i="1"/>
  <c r="M193326" i="1"/>
  <c r="M193327" i="1"/>
  <c r="M193328" i="1"/>
  <c r="M193329" i="1"/>
  <c r="M193330" i="1"/>
  <c r="M193331" i="1"/>
  <c r="M193332" i="1"/>
  <c r="M193333" i="1"/>
  <c r="M193334" i="1"/>
  <c r="M193335" i="1"/>
  <c r="M193336" i="1"/>
  <c r="M193337" i="1"/>
  <c r="M193338" i="1"/>
  <c r="M193339" i="1"/>
  <c r="M193340" i="1"/>
  <c r="M193341" i="1"/>
  <c r="M193342" i="1"/>
  <c r="M193343" i="1"/>
  <c r="M193344" i="1"/>
  <c r="M193345" i="1"/>
  <c r="M193346" i="1"/>
  <c r="M193347" i="1"/>
  <c r="M193348" i="1"/>
  <c r="M193349" i="1"/>
  <c r="M193350" i="1"/>
  <c r="M193351" i="1"/>
  <c r="M193352" i="1"/>
  <c r="M193353" i="1"/>
  <c r="M193354" i="1"/>
  <c r="M193355" i="1"/>
  <c r="M193356" i="1"/>
  <c r="M193357" i="1"/>
  <c r="M193358" i="1"/>
  <c r="M193359" i="1"/>
  <c r="M193360" i="1"/>
  <c r="M193361" i="1"/>
  <c r="M193362" i="1"/>
  <c r="M193363" i="1"/>
  <c r="M193364" i="1"/>
  <c r="M193365" i="1"/>
  <c r="M193366" i="1"/>
  <c r="M193367" i="1"/>
  <c r="M193368" i="1"/>
  <c r="M193369" i="1"/>
  <c r="M193370" i="1"/>
  <c r="M193371" i="1"/>
  <c r="M193372" i="1"/>
  <c r="M193373" i="1"/>
  <c r="M193374" i="1"/>
  <c r="M193375" i="1"/>
  <c r="M193376" i="1"/>
  <c r="M193377" i="1"/>
  <c r="M193378" i="1"/>
  <c r="M193379" i="1"/>
  <c r="M193380" i="1"/>
  <c r="M193381" i="1"/>
  <c r="M193382" i="1"/>
  <c r="M193383" i="1"/>
  <c r="M193384" i="1"/>
  <c r="M193385" i="1"/>
  <c r="M193386" i="1"/>
  <c r="M193387" i="1"/>
  <c r="M193388" i="1"/>
  <c r="M193389" i="1"/>
  <c r="M193390" i="1"/>
  <c r="M193391" i="1"/>
  <c r="M193392" i="1"/>
  <c r="M193393" i="1"/>
  <c r="M193394" i="1"/>
  <c r="M193395" i="1"/>
  <c r="M193396" i="1"/>
  <c r="M193397" i="1"/>
  <c r="M193398" i="1"/>
  <c r="M193399" i="1"/>
  <c r="M193400" i="1"/>
  <c r="M193401" i="1"/>
  <c r="M193402" i="1"/>
  <c r="M193403" i="1"/>
  <c r="M193404" i="1"/>
  <c r="M193405" i="1"/>
  <c r="M193406" i="1"/>
  <c r="M193407" i="1"/>
  <c r="M193408" i="1"/>
  <c r="M193409" i="1"/>
  <c r="M193410" i="1"/>
  <c r="M193411" i="1"/>
  <c r="M193412" i="1"/>
  <c r="M193413" i="1"/>
  <c r="M193414" i="1"/>
  <c r="M193415" i="1"/>
  <c r="M193416" i="1"/>
  <c r="M193417" i="1"/>
  <c r="M193418" i="1"/>
  <c r="M193419" i="1"/>
  <c r="M193420" i="1"/>
  <c r="M193421" i="1"/>
  <c r="M193422" i="1"/>
  <c r="M193423" i="1"/>
  <c r="M193424" i="1"/>
  <c r="M193425" i="1"/>
  <c r="M193426" i="1"/>
  <c r="M193427" i="1"/>
  <c r="M193428" i="1"/>
  <c r="M193429" i="1"/>
  <c r="M193430" i="1"/>
  <c r="M193431" i="1"/>
  <c r="M193432" i="1"/>
  <c r="M193433" i="1"/>
  <c r="M193434" i="1"/>
  <c r="M193435" i="1"/>
  <c r="M193436" i="1"/>
  <c r="M193437" i="1"/>
  <c r="M193438" i="1"/>
  <c r="M193439" i="1"/>
  <c r="M193440" i="1"/>
  <c r="M193441" i="1"/>
  <c r="M193442" i="1"/>
  <c r="M193443" i="1"/>
  <c r="M193444" i="1"/>
  <c r="M193445" i="1"/>
  <c r="M193446" i="1"/>
  <c r="M193447" i="1"/>
  <c r="M193448" i="1"/>
  <c r="M193449" i="1"/>
  <c r="M193450" i="1"/>
  <c r="M193451" i="1"/>
  <c r="M193452" i="1"/>
  <c r="M193453" i="1"/>
  <c r="M193454" i="1"/>
  <c r="M193455" i="1"/>
  <c r="M193456" i="1"/>
  <c r="M193457" i="1"/>
  <c r="M193458" i="1"/>
  <c r="M193459" i="1"/>
  <c r="M193460" i="1"/>
  <c r="M193461" i="1"/>
  <c r="M193462" i="1"/>
  <c r="M193463" i="1"/>
  <c r="M193464" i="1"/>
  <c r="M193465" i="1"/>
  <c r="M193466" i="1"/>
  <c r="M193467" i="1"/>
  <c r="M193468" i="1"/>
  <c r="M193469" i="1"/>
  <c r="M193470" i="1"/>
  <c r="M193471" i="1"/>
  <c r="M193472" i="1"/>
  <c r="M193473" i="1"/>
  <c r="M193474" i="1"/>
  <c r="M193475" i="1"/>
  <c r="M193476" i="1"/>
  <c r="M193477" i="1"/>
  <c r="M193478" i="1"/>
  <c r="M193479" i="1"/>
  <c r="M193480" i="1"/>
  <c r="M193481" i="1"/>
  <c r="M193482" i="1"/>
  <c r="M193483" i="1"/>
  <c r="M193484" i="1"/>
  <c r="M193485" i="1"/>
  <c r="M193486" i="1"/>
  <c r="M193487" i="1"/>
  <c r="M193488" i="1"/>
  <c r="M193489" i="1"/>
  <c r="M193490" i="1"/>
  <c r="M193491" i="1"/>
  <c r="M193492" i="1"/>
  <c r="M193493" i="1"/>
  <c r="M193494" i="1"/>
  <c r="M193495" i="1"/>
  <c r="M193496" i="1"/>
  <c r="M193497" i="1"/>
  <c r="M193498" i="1"/>
  <c r="M193499" i="1"/>
  <c r="M193500" i="1"/>
  <c r="M193501" i="1"/>
  <c r="M193502" i="1"/>
  <c r="M193503" i="1"/>
  <c r="M193504" i="1"/>
  <c r="M193505" i="1"/>
  <c r="M193506" i="1"/>
  <c r="M193507" i="1"/>
  <c r="M193508" i="1"/>
  <c r="M193509" i="1"/>
  <c r="M193510" i="1"/>
  <c r="M193511" i="1"/>
  <c r="M193512" i="1"/>
  <c r="M193513" i="1"/>
  <c r="M193514" i="1"/>
  <c r="M193515" i="1"/>
  <c r="M193516" i="1"/>
  <c r="M193517" i="1"/>
  <c r="M193518" i="1"/>
  <c r="M193519" i="1"/>
  <c r="M193520" i="1"/>
  <c r="M193521" i="1"/>
  <c r="M193522" i="1"/>
  <c r="M193523" i="1"/>
  <c r="M193524" i="1"/>
  <c r="M193525" i="1"/>
  <c r="M193526" i="1"/>
  <c r="M193527" i="1"/>
  <c r="M193528" i="1"/>
  <c r="M193529" i="1"/>
  <c r="M193530" i="1"/>
  <c r="M193531" i="1"/>
  <c r="M193532" i="1"/>
  <c r="M193533" i="1"/>
  <c r="M193534" i="1"/>
  <c r="M193535" i="1"/>
  <c r="M193536" i="1"/>
  <c r="M193537" i="1"/>
  <c r="M193538" i="1"/>
  <c r="M193539" i="1"/>
  <c r="M193540" i="1"/>
  <c r="M193541" i="1"/>
  <c r="M193542" i="1"/>
  <c r="M193543" i="1"/>
  <c r="M193544" i="1"/>
  <c r="M193545" i="1"/>
  <c r="M193546" i="1"/>
  <c r="M193547" i="1"/>
  <c r="M193548" i="1"/>
  <c r="M193549" i="1"/>
  <c r="M193550" i="1"/>
  <c r="M193551" i="1"/>
  <c r="M193552" i="1"/>
  <c r="M193553" i="1"/>
  <c r="M193554" i="1"/>
  <c r="M193555" i="1"/>
  <c r="M193556" i="1"/>
  <c r="M193557" i="1"/>
  <c r="M193558" i="1"/>
  <c r="M193559" i="1"/>
  <c r="M193560" i="1"/>
  <c r="M193561" i="1"/>
  <c r="M193562" i="1"/>
  <c r="M193563" i="1"/>
  <c r="M193564" i="1"/>
  <c r="M193565" i="1"/>
  <c r="M193566" i="1"/>
  <c r="M193567" i="1"/>
  <c r="M193568" i="1"/>
  <c r="M193569" i="1"/>
  <c r="M193570" i="1"/>
  <c r="M193571" i="1"/>
  <c r="M193572" i="1"/>
  <c r="M193573" i="1"/>
  <c r="M193574" i="1"/>
  <c r="M193575" i="1"/>
  <c r="M193576" i="1"/>
  <c r="M193577" i="1"/>
  <c r="M193578" i="1"/>
  <c r="M193579" i="1"/>
  <c r="M193580" i="1"/>
  <c r="M193581" i="1"/>
  <c r="M193582" i="1"/>
  <c r="M193583" i="1"/>
  <c r="M193584" i="1"/>
  <c r="M193585" i="1"/>
  <c r="M193586" i="1"/>
  <c r="M193587" i="1"/>
  <c r="M193588" i="1"/>
  <c r="M193589" i="1"/>
  <c r="M193590" i="1"/>
  <c r="M193591" i="1"/>
  <c r="M193592" i="1"/>
  <c r="M193593" i="1"/>
  <c r="M193594" i="1"/>
  <c r="M193595" i="1"/>
  <c r="M193596" i="1"/>
  <c r="M193597" i="1"/>
  <c r="M193598" i="1"/>
  <c r="M193599" i="1"/>
  <c r="M193600" i="1"/>
  <c r="M193601" i="1"/>
  <c r="M193602" i="1"/>
  <c r="M193603" i="1"/>
  <c r="M193604" i="1"/>
  <c r="M193605" i="1"/>
  <c r="M193606" i="1"/>
  <c r="M193607" i="1"/>
  <c r="M193608" i="1"/>
  <c r="M193609" i="1"/>
  <c r="M193610" i="1"/>
  <c r="M193611" i="1"/>
  <c r="M193612" i="1"/>
  <c r="M193613" i="1"/>
  <c r="M193614" i="1"/>
  <c r="M193615" i="1"/>
  <c r="M193616" i="1"/>
  <c r="M193617" i="1"/>
  <c r="M193618" i="1"/>
  <c r="M193619" i="1"/>
  <c r="M193620" i="1"/>
  <c r="M193621" i="1"/>
  <c r="M193622" i="1"/>
  <c r="M193623" i="1"/>
  <c r="M193624" i="1"/>
  <c r="M193625" i="1"/>
  <c r="M193626" i="1"/>
  <c r="M193627" i="1"/>
  <c r="M193628" i="1"/>
  <c r="M193629" i="1"/>
  <c r="M193630" i="1"/>
  <c r="M193631" i="1"/>
  <c r="M193632" i="1"/>
  <c r="M193633" i="1"/>
  <c r="M193634" i="1"/>
  <c r="M193635" i="1"/>
  <c r="M193636" i="1"/>
  <c r="M193637" i="1"/>
  <c r="M193638" i="1"/>
  <c r="M193639" i="1"/>
  <c r="M193640" i="1"/>
  <c r="M193641" i="1"/>
  <c r="M193642" i="1"/>
  <c r="M193643" i="1"/>
  <c r="M193644" i="1"/>
  <c r="M193645" i="1"/>
  <c r="M193646" i="1"/>
  <c r="M193647" i="1"/>
  <c r="M193648" i="1"/>
  <c r="M193649" i="1"/>
  <c r="M193650" i="1"/>
  <c r="M193651" i="1"/>
  <c r="M193652" i="1"/>
  <c r="M193653" i="1"/>
  <c r="M193654" i="1"/>
  <c r="M193655" i="1"/>
  <c r="M193656" i="1"/>
  <c r="M193657" i="1"/>
  <c r="M193658" i="1"/>
  <c r="M193659" i="1"/>
  <c r="M193660" i="1"/>
  <c r="M193661" i="1"/>
  <c r="M193662" i="1"/>
  <c r="M193663" i="1"/>
  <c r="M193664" i="1"/>
  <c r="M193665" i="1"/>
  <c r="M193666" i="1"/>
  <c r="M193667" i="1"/>
  <c r="M193668" i="1"/>
  <c r="M193669" i="1"/>
  <c r="M193670" i="1"/>
  <c r="M193671" i="1"/>
  <c r="M193672" i="1"/>
  <c r="M193673" i="1"/>
  <c r="M193674" i="1"/>
  <c r="M193675" i="1"/>
  <c r="M193676" i="1"/>
  <c r="M193677" i="1"/>
  <c r="M193678" i="1"/>
  <c r="M193679" i="1"/>
  <c r="M193680" i="1"/>
  <c r="M193681" i="1"/>
  <c r="M193682" i="1"/>
  <c r="M193683" i="1"/>
  <c r="M193684" i="1"/>
  <c r="M193685" i="1"/>
  <c r="M193686" i="1"/>
  <c r="M193687" i="1"/>
  <c r="M193688" i="1"/>
  <c r="M193689" i="1"/>
  <c r="M193690" i="1"/>
  <c r="M193691" i="1"/>
  <c r="M193692" i="1"/>
  <c r="M193693" i="1"/>
  <c r="M193694" i="1"/>
  <c r="M193695" i="1"/>
  <c r="M193696" i="1"/>
  <c r="M193697" i="1"/>
  <c r="M193698" i="1"/>
  <c r="M193699" i="1"/>
  <c r="M193700" i="1"/>
  <c r="M193701" i="1"/>
  <c r="M193702" i="1"/>
  <c r="M193703" i="1"/>
  <c r="M193704" i="1"/>
  <c r="M193705" i="1"/>
  <c r="M193706" i="1"/>
  <c r="M193707" i="1"/>
  <c r="M193708" i="1"/>
  <c r="M193709" i="1"/>
  <c r="M193710" i="1"/>
  <c r="M193711" i="1"/>
  <c r="M193712" i="1"/>
  <c r="M193713" i="1"/>
  <c r="M193714" i="1"/>
  <c r="M193715" i="1"/>
  <c r="M193716" i="1"/>
  <c r="M193717" i="1"/>
  <c r="M193718" i="1"/>
  <c r="M193719" i="1"/>
  <c r="M193720" i="1"/>
  <c r="M193721" i="1"/>
  <c r="M193722" i="1"/>
  <c r="M193723" i="1"/>
  <c r="M193724" i="1"/>
  <c r="M193725" i="1"/>
  <c r="M193726" i="1"/>
  <c r="M193727" i="1"/>
  <c r="M193728" i="1"/>
  <c r="M193729" i="1"/>
  <c r="M193730" i="1"/>
  <c r="M193731" i="1"/>
  <c r="M193732" i="1"/>
  <c r="M193733" i="1"/>
  <c r="M193734" i="1"/>
  <c r="M193735" i="1"/>
  <c r="M193736" i="1"/>
  <c r="M193737" i="1"/>
  <c r="M193738" i="1"/>
  <c r="M193739" i="1"/>
  <c r="M193740" i="1"/>
  <c r="M193741" i="1"/>
  <c r="M193742" i="1"/>
  <c r="M193743" i="1"/>
  <c r="M193744" i="1"/>
  <c r="M193745" i="1"/>
  <c r="M193746" i="1"/>
  <c r="M193747" i="1"/>
  <c r="M193748" i="1"/>
  <c r="M193749" i="1"/>
  <c r="M193750" i="1"/>
  <c r="M193751" i="1"/>
  <c r="M193752" i="1"/>
  <c r="M193753" i="1"/>
  <c r="M193754" i="1"/>
  <c r="M193755" i="1"/>
  <c r="M193756" i="1"/>
  <c r="M193757" i="1"/>
  <c r="M193758" i="1"/>
  <c r="M193759" i="1"/>
  <c r="M193760" i="1"/>
  <c r="M193761" i="1"/>
  <c r="M193762" i="1"/>
  <c r="M193763" i="1"/>
  <c r="M193764" i="1"/>
  <c r="M193765" i="1"/>
  <c r="M193766" i="1"/>
  <c r="M193767" i="1"/>
  <c r="M193768" i="1"/>
  <c r="M193769" i="1"/>
  <c r="M193770" i="1"/>
  <c r="M193771" i="1"/>
  <c r="M193772" i="1"/>
  <c r="M193773" i="1"/>
  <c r="M193774" i="1"/>
  <c r="M193775" i="1"/>
  <c r="M193776" i="1"/>
  <c r="M193777" i="1"/>
  <c r="M193778" i="1"/>
  <c r="M193779" i="1"/>
  <c r="M193780" i="1"/>
  <c r="M193781" i="1"/>
  <c r="M193782" i="1"/>
  <c r="M193783" i="1"/>
  <c r="M193784" i="1"/>
  <c r="M193785" i="1"/>
  <c r="M193786" i="1"/>
  <c r="M193787" i="1"/>
  <c r="M193788" i="1"/>
  <c r="M193789" i="1"/>
  <c r="M193790" i="1"/>
  <c r="M193791" i="1"/>
  <c r="M193792" i="1"/>
  <c r="M193793" i="1"/>
  <c r="M193794" i="1"/>
  <c r="M193795" i="1"/>
  <c r="M193796" i="1"/>
  <c r="M193797" i="1"/>
  <c r="M193798" i="1"/>
  <c r="M193799" i="1"/>
  <c r="M193800" i="1"/>
  <c r="M193801" i="1"/>
  <c r="M193802" i="1"/>
  <c r="M193803" i="1"/>
  <c r="M193804" i="1"/>
  <c r="M193805" i="1"/>
  <c r="M193806" i="1"/>
  <c r="M193807" i="1"/>
  <c r="M193808" i="1"/>
  <c r="M193809" i="1"/>
  <c r="M193810" i="1"/>
  <c r="M193811" i="1"/>
  <c r="M193812" i="1"/>
  <c r="M193813" i="1"/>
  <c r="M193814" i="1"/>
  <c r="M193815" i="1"/>
  <c r="M193816" i="1"/>
  <c r="M193817" i="1"/>
  <c r="M193818" i="1"/>
  <c r="M193819" i="1"/>
  <c r="M193820" i="1"/>
  <c r="M193821" i="1"/>
  <c r="M193822" i="1"/>
  <c r="M193823" i="1"/>
  <c r="M193824" i="1"/>
  <c r="M193825" i="1"/>
  <c r="M193826" i="1"/>
  <c r="M193827" i="1"/>
  <c r="M193828" i="1"/>
  <c r="M193829" i="1"/>
  <c r="M193830" i="1"/>
  <c r="M193831" i="1"/>
  <c r="M193832" i="1"/>
  <c r="M193833" i="1"/>
  <c r="M193834" i="1"/>
  <c r="M193835" i="1"/>
  <c r="M193836" i="1"/>
  <c r="M193837" i="1"/>
  <c r="M193838" i="1"/>
  <c r="M193839" i="1"/>
  <c r="M193840" i="1"/>
  <c r="M193841" i="1"/>
  <c r="M193842" i="1"/>
  <c r="M193843" i="1"/>
  <c r="M193844" i="1"/>
  <c r="M193845" i="1"/>
  <c r="M193846" i="1"/>
  <c r="M193847" i="1"/>
  <c r="M193848" i="1"/>
  <c r="M193849" i="1"/>
  <c r="M193850" i="1"/>
  <c r="M193851" i="1"/>
  <c r="M193852" i="1"/>
  <c r="M193853" i="1"/>
  <c r="M193854" i="1"/>
  <c r="M193855" i="1"/>
  <c r="M193856" i="1"/>
  <c r="M193857" i="1"/>
  <c r="M193858" i="1"/>
  <c r="M193859" i="1"/>
  <c r="M193860" i="1"/>
  <c r="M193861" i="1"/>
  <c r="M193862" i="1"/>
  <c r="M193863" i="1"/>
  <c r="M193864" i="1"/>
  <c r="M193865" i="1"/>
  <c r="M193866" i="1"/>
  <c r="M193867" i="1"/>
  <c r="M193868" i="1"/>
  <c r="M193869" i="1"/>
  <c r="M193870" i="1"/>
  <c r="M193871" i="1"/>
  <c r="M193872" i="1"/>
  <c r="M193873" i="1"/>
  <c r="M193874" i="1"/>
  <c r="M193875" i="1"/>
  <c r="M193876" i="1"/>
  <c r="M193877" i="1"/>
  <c r="M193878" i="1"/>
  <c r="M193879" i="1"/>
  <c r="M193880" i="1"/>
  <c r="M193881" i="1"/>
  <c r="M193882" i="1"/>
  <c r="M193883" i="1"/>
  <c r="M193884" i="1"/>
  <c r="M193885" i="1"/>
  <c r="M193886" i="1"/>
  <c r="M193887" i="1"/>
  <c r="M193888" i="1"/>
  <c r="M193889" i="1"/>
  <c r="M193890" i="1"/>
  <c r="M193891" i="1"/>
  <c r="M193892" i="1"/>
  <c r="M193893" i="1"/>
  <c r="M193894" i="1"/>
  <c r="M193895" i="1"/>
  <c r="M193896" i="1"/>
  <c r="M193897" i="1"/>
  <c r="M193898" i="1"/>
  <c r="M193899" i="1"/>
  <c r="M193900" i="1"/>
  <c r="M193901" i="1"/>
  <c r="M193902" i="1"/>
  <c r="M193903" i="1"/>
  <c r="M193904" i="1"/>
  <c r="M193905" i="1"/>
  <c r="M193906" i="1"/>
  <c r="M193907" i="1"/>
  <c r="M193908" i="1"/>
  <c r="M193909" i="1"/>
  <c r="M193910" i="1"/>
  <c r="M193911" i="1"/>
  <c r="M193912" i="1"/>
  <c r="M193913" i="1"/>
  <c r="M193914" i="1"/>
  <c r="M193915" i="1"/>
  <c r="M193916" i="1"/>
  <c r="M193917" i="1"/>
  <c r="M193918" i="1"/>
  <c r="M193919" i="1"/>
  <c r="M193920" i="1"/>
  <c r="M193921" i="1"/>
  <c r="M193922" i="1"/>
  <c r="M193923" i="1"/>
  <c r="M193924" i="1"/>
  <c r="M193925" i="1"/>
  <c r="M193926" i="1"/>
  <c r="M193927" i="1"/>
  <c r="M193928" i="1"/>
  <c r="M193929" i="1"/>
  <c r="M193930" i="1"/>
  <c r="M193931" i="1"/>
  <c r="M193932" i="1"/>
  <c r="M193933" i="1"/>
  <c r="M193934" i="1"/>
  <c r="M193935" i="1"/>
  <c r="M193936" i="1"/>
  <c r="M193937" i="1"/>
  <c r="M193938" i="1"/>
  <c r="M193939" i="1"/>
  <c r="M193940" i="1"/>
  <c r="M193941" i="1"/>
  <c r="M193942" i="1"/>
  <c r="M193943" i="1"/>
  <c r="M193944" i="1"/>
  <c r="M193945" i="1"/>
  <c r="M193946" i="1"/>
  <c r="M193947" i="1"/>
  <c r="M193948" i="1"/>
  <c r="M193949" i="1"/>
  <c r="M193950" i="1"/>
  <c r="M193951" i="1"/>
  <c r="M193952" i="1"/>
  <c r="M193953" i="1"/>
  <c r="M193954" i="1"/>
  <c r="M193955" i="1"/>
  <c r="M193956" i="1"/>
  <c r="M193957" i="1"/>
  <c r="M193958" i="1"/>
  <c r="M193959" i="1"/>
  <c r="M193960" i="1"/>
  <c r="M193961" i="1"/>
  <c r="M193962" i="1"/>
  <c r="M193963" i="1"/>
  <c r="M193964" i="1"/>
  <c r="M193965" i="1"/>
  <c r="M193966" i="1"/>
  <c r="M193967" i="1"/>
  <c r="M193968" i="1"/>
  <c r="M193969" i="1"/>
  <c r="M193970" i="1"/>
  <c r="M193971" i="1"/>
  <c r="M193972" i="1"/>
  <c r="M193973" i="1"/>
  <c r="M193974" i="1"/>
  <c r="M193975" i="1"/>
  <c r="M193976" i="1"/>
  <c r="M193977" i="1"/>
  <c r="M193978" i="1"/>
  <c r="M193979" i="1"/>
  <c r="M193980" i="1"/>
  <c r="M193981" i="1"/>
  <c r="M193982" i="1"/>
  <c r="M193983" i="1"/>
  <c r="M193984" i="1"/>
  <c r="M193985" i="1"/>
  <c r="M193986" i="1"/>
  <c r="M193987" i="1"/>
  <c r="M193988" i="1"/>
  <c r="M193989" i="1"/>
  <c r="M193990" i="1"/>
  <c r="M193991" i="1"/>
  <c r="M193992" i="1"/>
  <c r="M193993" i="1"/>
  <c r="M193994" i="1"/>
  <c r="M193995" i="1"/>
  <c r="M193996" i="1"/>
  <c r="M193997" i="1"/>
  <c r="M193998" i="1"/>
  <c r="M193999" i="1"/>
  <c r="M194000" i="1"/>
  <c r="M194001" i="1"/>
  <c r="M194002" i="1"/>
  <c r="M194003" i="1"/>
  <c r="M194004" i="1"/>
  <c r="M194005" i="1"/>
  <c r="M194006" i="1"/>
  <c r="M194007" i="1"/>
  <c r="M194008" i="1"/>
  <c r="M194009" i="1"/>
  <c r="M194010" i="1"/>
  <c r="M194011" i="1"/>
  <c r="M194012" i="1"/>
  <c r="M194013" i="1"/>
  <c r="M194014" i="1"/>
  <c r="M194015" i="1"/>
  <c r="M194016" i="1"/>
  <c r="M194017" i="1"/>
  <c r="M194018" i="1"/>
  <c r="M194019" i="1"/>
  <c r="M194020" i="1"/>
  <c r="M194021" i="1"/>
  <c r="M194022" i="1"/>
  <c r="M194023" i="1"/>
  <c r="M194024" i="1"/>
  <c r="M194025" i="1"/>
  <c r="M194026" i="1"/>
  <c r="M194027" i="1"/>
  <c r="M194028" i="1"/>
  <c r="M194029" i="1"/>
  <c r="M194030" i="1"/>
  <c r="M194031" i="1"/>
  <c r="M194032" i="1"/>
  <c r="M194033" i="1"/>
  <c r="M194034" i="1"/>
  <c r="M194035" i="1"/>
  <c r="M194036" i="1"/>
  <c r="M194037" i="1"/>
  <c r="M194038" i="1"/>
  <c r="M194039" i="1"/>
  <c r="M194040" i="1"/>
  <c r="M194041" i="1"/>
  <c r="M194042" i="1"/>
  <c r="M194043" i="1"/>
  <c r="M194044" i="1"/>
  <c r="M194045" i="1"/>
  <c r="M194046" i="1"/>
  <c r="M194047" i="1"/>
  <c r="M194048" i="1"/>
  <c r="M194049" i="1"/>
  <c r="M194050" i="1"/>
  <c r="M194051" i="1"/>
  <c r="M194052" i="1"/>
  <c r="M194053" i="1"/>
  <c r="M194054" i="1"/>
  <c r="M194055" i="1"/>
  <c r="M194056" i="1"/>
  <c r="M194057" i="1"/>
  <c r="M194058" i="1"/>
  <c r="M194059" i="1"/>
  <c r="M194060" i="1"/>
  <c r="M194061" i="1"/>
  <c r="M194062" i="1"/>
  <c r="M194063" i="1"/>
  <c r="M194064" i="1"/>
  <c r="M194065" i="1"/>
  <c r="M194066" i="1"/>
  <c r="M194067" i="1"/>
  <c r="M194068" i="1"/>
  <c r="M194069" i="1"/>
  <c r="M194070" i="1"/>
  <c r="M194071" i="1"/>
  <c r="M194072" i="1"/>
  <c r="M194073" i="1"/>
  <c r="M194074" i="1"/>
  <c r="M194075" i="1"/>
  <c r="M194076" i="1"/>
  <c r="M194077" i="1"/>
  <c r="M194078" i="1"/>
  <c r="M194079" i="1"/>
  <c r="M194080" i="1"/>
  <c r="M194081" i="1"/>
  <c r="M194082" i="1"/>
  <c r="M194083" i="1"/>
  <c r="M194084" i="1"/>
  <c r="M194085" i="1"/>
  <c r="M194086" i="1"/>
  <c r="M194087" i="1"/>
  <c r="M194088" i="1"/>
  <c r="M194089" i="1"/>
  <c r="M194090" i="1"/>
  <c r="M194091" i="1"/>
  <c r="M194092" i="1"/>
  <c r="M194093" i="1"/>
  <c r="M194094" i="1"/>
  <c r="M194095" i="1"/>
  <c r="M194096" i="1"/>
  <c r="M194097" i="1"/>
  <c r="M194098" i="1"/>
  <c r="M194099" i="1"/>
  <c r="M194100" i="1"/>
  <c r="M194101" i="1"/>
  <c r="M194102" i="1"/>
  <c r="M194103" i="1"/>
  <c r="M194104" i="1"/>
  <c r="M194105" i="1"/>
  <c r="M194106" i="1"/>
  <c r="M194107" i="1"/>
  <c r="M194108" i="1"/>
  <c r="M194109" i="1"/>
  <c r="M194110" i="1"/>
  <c r="M194111" i="1"/>
  <c r="M194112" i="1"/>
  <c r="M194113" i="1"/>
  <c r="M194114" i="1"/>
  <c r="M194115" i="1"/>
  <c r="M194116" i="1"/>
  <c r="M194117" i="1"/>
  <c r="M194118" i="1"/>
  <c r="M194119" i="1"/>
  <c r="M194120" i="1"/>
  <c r="M194121" i="1"/>
  <c r="M194122" i="1"/>
  <c r="M194123" i="1"/>
  <c r="M194124" i="1"/>
  <c r="M194125" i="1"/>
  <c r="M194126" i="1"/>
  <c r="M194127" i="1"/>
  <c r="M194128" i="1"/>
  <c r="M194129" i="1"/>
  <c r="M194130" i="1"/>
  <c r="M194131" i="1"/>
  <c r="M194132" i="1"/>
  <c r="M194133" i="1"/>
  <c r="M194134" i="1"/>
  <c r="M194135" i="1"/>
  <c r="M194136" i="1"/>
  <c r="M194137" i="1"/>
  <c r="M194138" i="1"/>
  <c r="M194139" i="1"/>
  <c r="M194140" i="1"/>
  <c r="M194141" i="1"/>
  <c r="M194142" i="1"/>
  <c r="M194143" i="1"/>
  <c r="M194144" i="1"/>
  <c r="M194145" i="1"/>
  <c r="M194146" i="1"/>
  <c r="M194147" i="1"/>
  <c r="M194148" i="1"/>
  <c r="M194149" i="1"/>
  <c r="M194150" i="1"/>
  <c r="M194151" i="1"/>
  <c r="M194152" i="1"/>
  <c r="M194153" i="1"/>
  <c r="M194154" i="1"/>
  <c r="M194155" i="1"/>
  <c r="M194156" i="1"/>
  <c r="M194157" i="1"/>
  <c r="M194158" i="1"/>
  <c r="M194159" i="1"/>
  <c r="M194160" i="1"/>
  <c r="M194161" i="1"/>
  <c r="M194162" i="1"/>
  <c r="M194163" i="1"/>
  <c r="M194164" i="1"/>
  <c r="M194165" i="1"/>
  <c r="M194166" i="1"/>
  <c r="M194167" i="1"/>
  <c r="M194168" i="1"/>
  <c r="M194169" i="1"/>
  <c r="M194170" i="1"/>
  <c r="M194171" i="1"/>
  <c r="M194172" i="1"/>
  <c r="M194173" i="1"/>
  <c r="M194174" i="1"/>
  <c r="M194175" i="1"/>
  <c r="M194176" i="1"/>
  <c r="M194177" i="1"/>
  <c r="M194178" i="1"/>
  <c r="M194179" i="1"/>
  <c r="M194180" i="1"/>
  <c r="M194181" i="1"/>
  <c r="M194182" i="1"/>
  <c r="M194183" i="1"/>
  <c r="M194184" i="1"/>
  <c r="M194185" i="1"/>
  <c r="M194186" i="1"/>
  <c r="M194187" i="1"/>
  <c r="M194188" i="1"/>
  <c r="M194189" i="1"/>
  <c r="M194190" i="1"/>
  <c r="M194191" i="1"/>
  <c r="M194192" i="1"/>
  <c r="M194193" i="1"/>
  <c r="M194194" i="1"/>
  <c r="M194195" i="1"/>
  <c r="M194196" i="1"/>
  <c r="M194197" i="1"/>
  <c r="M194198" i="1"/>
  <c r="M194199" i="1"/>
  <c r="M194200" i="1"/>
  <c r="M194201" i="1"/>
  <c r="M194202" i="1"/>
  <c r="M194203" i="1"/>
  <c r="M194204" i="1"/>
  <c r="M194205" i="1"/>
  <c r="M194206" i="1"/>
  <c r="M194207" i="1"/>
  <c r="M194208" i="1"/>
  <c r="M194209" i="1"/>
  <c r="M194210" i="1"/>
  <c r="M194211" i="1"/>
  <c r="M194212" i="1"/>
  <c r="M194213" i="1"/>
  <c r="M194214" i="1"/>
  <c r="M194215" i="1"/>
  <c r="M194216" i="1"/>
  <c r="M194217" i="1"/>
  <c r="M194218" i="1"/>
  <c r="M194219" i="1"/>
  <c r="M194220" i="1"/>
  <c r="M194221" i="1"/>
  <c r="M194222" i="1"/>
  <c r="M194223" i="1"/>
  <c r="M194224" i="1"/>
  <c r="M194225" i="1"/>
  <c r="M194226" i="1"/>
  <c r="M194227" i="1"/>
  <c r="M194228" i="1"/>
  <c r="M194229" i="1"/>
  <c r="M194230" i="1"/>
  <c r="M194231" i="1"/>
  <c r="M194232" i="1"/>
  <c r="M194233" i="1"/>
  <c r="M194234" i="1"/>
  <c r="M194235" i="1"/>
  <c r="M194236" i="1"/>
  <c r="M194237" i="1"/>
  <c r="M194238" i="1"/>
  <c r="M194239" i="1"/>
  <c r="M194240" i="1"/>
  <c r="M194241" i="1"/>
  <c r="M194242" i="1"/>
  <c r="M194243" i="1"/>
  <c r="M194244" i="1"/>
  <c r="M194245" i="1"/>
  <c r="M194246" i="1"/>
  <c r="M194247" i="1"/>
  <c r="M194248" i="1"/>
  <c r="M194249" i="1"/>
  <c r="M194250" i="1"/>
  <c r="M194251" i="1"/>
  <c r="M194252" i="1"/>
  <c r="M194253" i="1"/>
  <c r="M194254" i="1"/>
  <c r="M194255" i="1"/>
  <c r="M194256" i="1"/>
  <c r="M194257" i="1"/>
  <c r="M194258" i="1"/>
  <c r="M194259" i="1"/>
  <c r="M194260" i="1"/>
  <c r="M194261" i="1"/>
  <c r="M194262" i="1"/>
  <c r="M194263" i="1"/>
  <c r="M194264" i="1"/>
  <c r="M194265" i="1"/>
  <c r="M194266" i="1"/>
  <c r="M194267" i="1"/>
  <c r="M194268" i="1"/>
  <c r="M194269" i="1"/>
  <c r="M194270" i="1"/>
  <c r="M194271" i="1"/>
  <c r="M194272" i="1"/>
  <c r="M194273" i="1"/>
  <c r="M194274" i="1"/>
  <c r="M194275" i="1"/>
  <c r="M194276" i="1"/>
  <c r="M194277" i="1"/>
  <c r="M194278" i="1"/>
  <c r="M194279" i="1"/>
  <c r="M194280" i="1"/>
  <c r="M194281" i="1"/>
  <c r="M194282" i="1"/>
  <c r="M194283" i="1"/>
  <c r="M194284" i="1"/>
  <c r="M194285" i="1"/>
  <c r="M194286" i="1"/>
  <c r="M194287" i="1"/>
  <c r="M194288" i="1"/>
  <c r="M194289" i="1"/>
  <c r="M194290" i="1"/>
  <c r="M194291" i="1"/>
  <c r="M194292" i="1"/>
  <c r="M194293" i="1"/>
  <c r="M194294" i="1"/>
  <c r="M194295" i="1"/>
  <c r="M194296" i="1"/>
  <c r="M194297" i="1"/>
  <c r="M194298" i="1"/>
  <c r="M194299" i="1"/>
  <c r="M194300" i="1"/>
  <c r="M194301" i="1"/>
  <c r="M194302" i="1"/>
  <c r="M194303" i="1"/>
  <c r="M194304" i="1"/>
  <c r="M194305" i="1"/>
  <c r="M194306" i="1"/>
  <c r="M194307" i="1"/>
  <c r="M194308" i="1"/>
  <c r="M194309" i="1"/>
  <c r="M194310" i="1"/>
  <c r="M194311" i="1"/>
  <c r="M194312" i="1"/>
  <c r="M194313" i="1"/>
  <c r="M194314" i="1"/>
  <c r="M194315" i="1"/>
  <c r="M194316" i="1"/>
  <c r="M194317" i="1"/>
  <c r="M194318" i="1"/>
  <c r="M194319" i="1"/>
  <c r="M194320" i="1"/>
  <c r="M194321" i="1"/>
  <c r="M194322" i="1"/>
  <c r="M194323" i="1"/>
  <c r="M194324" i="1"/>
  <c r="M194325" i="1"/>
  <c r="M194326" i="1"/>
  <c r="M194327" i="1"/>
  <c r="M194328" i="1"/>
  <c r="M194329" i="1"/>
  <c r="M194330" i="1"/>
  <c r="M194331" i="1"/>
  <c r="M194332" i="1"/>
  <c r="M194333" i="1"/>
  <c r="M194334" i="1"/>
  <c r="M194335" i="1"/>
  <c r="M194336" i="1"/>
  <c r="M194337" i="1"/>
  <c r="M194338" i="1"/>
  <c r="M194339" i="1"/>
  <c r="M194340" i="1"/>
  <c r="M194341" i="1"/>
  <c r="M194342" i="1"/>
  <c r="M194343" i="1"/>
  <c r="M194344" i="1"/>
  <c r="M194345" i="1"/>
  <c r="M194346" i="1"/>
  <c r="M194347" i="1"/>
  <c r="M194348" i="1"/>
  <c r="M194349" i="1"/>
  <c r="M194350" i="1"/>
  <c r="M194351" i="1"/>
  <c r="M194352" i="1"/>
  <c r="M194353" i="1"/>
  <c r="M194354" i="1"/>
  <c r="M194355" i="1"/>
  <c r="M194356" i="1"/>
  <c r="M194357" i="1"/>
  <c r="M194358" i="1"/>
  <c r="M194359" i="1"/>
  <c r="M194360" i="1"/>
  <c r="M194361" i="1"/>
  <c r="M194362" i="1"/>
  <c r="M194363" i="1"/>
  <c r="M194364" i="1"/>
  <c r="M194365" i="1"/>
  <c r="M194366" i="1"/>
  <c r="M194367" i="1"/>
  <c r="M194368" i="1"/>
  <c r="M194369" i="1"/>
  <c r="M194370" i="1"/>
  <c r="M194371" i="1"/>
  <c r="M194372" i="1"/>
  <c r="M194373" i="1"/>
  <c r="M194374" i="1"/>
  <c r="M194375" i="1"/>
  <c r="M194376" i="1"/>
  <c r="M194377" i="1"/>
  <c r="M194378" i="1"/>
  <c r="M194379" i="1"/>
  <c r="M194380" i="1"/>
  <c r="M194381" i="1"/>
  <c r="M194382" i="1"/>
  <c r="M194383" i="1"/>
  <c r="M194384" i="1"/>
  <c r="M194385" i="1"/>
  <c r="M194386" i="1"/>
  <c r="M194387" i="1"/>
  <c r="M194388" i="1"/>
  <c r="M194389" i="1"/>
  <c r="M194390" i="1"/>
  <c r="M194391" i="1"/>
  <c r="M194392" i="1"/>
  <c r="M194393" i="1"/>
  <c r="M194394" i="1"/>
  <c r="M194395" i="1"/>
  <c r="M194396" i="1"/>
  <c r="M194397" i="1"/>
  <c r="M194398" i="1"/>
  <c r="M194399" i="1"/>
  <c r="M194400" i="1"/>
  <c r="M194401" i="1"/>
  <c r="M194402" i="1"/>
  <c r="M194403" i="1"/>
  <c r="M194404" i="1"/>
  <c r="M194405" i="1"/>
  <c r="M194406" i="1"/>
  <c r="M194407" i="1"/>
  <c r="M194408" i="1"/>
  <c r="M194409" i="1"/>
  <c r="M194410" i="1"/>
  <c r="M194411" i="1"/>
  <c r="M194412" i="1"/>
  <c r="M194413" i="1"/>
  <c r="M194414" i="1"/>
  <c r="M194415" i="1"/>
  <c r="M194416" i="1"/>
  <c r="M194417" i="1"/>
  <c r="M194418" i="1"/>
  <c r="M194419" i="1"/>
  <c r="M194420" i="1"/>
  <c r="M194421" i="1"/>
  <c r="M194422" i="1"/>
  <c r="M194423" i="1"/>
  <c r="M194424" i="1"/>
  <c r="M194425" i="1"/>
  <c r="M194426" i="1"/>
  <c r="M194427" i="1"/>
  <c r="M194428" i="1"/>
  <c r="M194429" i="1"/>
  <c r="M194430" i="1"/>
  <c r="M194431" i="1"/>
  <c r="M194432" i="1"/>
  <c r="M194433" i="1"/>
  <c r="M194434" i="1"/>
  <c r="M194435" i="1"/>
  <c r="M194436" i="1"/>
  <c r="M194437" i="1"/>
  <c r="M194438" i="1"/>
  <c r="M194439" i="1"/>
  <c r="M194440" i="1"/>
  <c r="M194441" i="1"/>
  <c r="M194442" i="1"/>
  <c r="M194443" i="1"/>
  <c r="M194444" i="1"/>
  <c r="M194445" i="1"/>
  <c r="M194446" i="1"/>
  <c r="M194447" i="1"/>
  <c r="M194448" i="1"/>
  <c r="M194449" i="1"/>
  <c r="M194450" i="1"/>
  <c r="M194451" i="1"/>
  <c r="M194452" i="1"/>
  <c r="M194453" i="1"/>
  <c r="M194454" i="1"/>
  <c r="M194455" i="1"/>
  <c r="M194456" i="1"/>
  <c r="M194457" i="1"/>
  <c r="M194458" i="1"/>
  <c r="M194459" i="1"/>
  <c r="M194460" i="1"/>
  <c r="M194461" i="1"/>
  <c r="M194462" i="1"/>
  <c r="M194463" i="1"/>
  <c r="M194464" i="1"/>
  <c r="M194465" i="1"/>
  <c r="M194466" i="1"/>
  <c r="M194467" i="1"/>
  <c r="M194468" i="1"/>
  <c r="M194469" i="1"/>
  <c r="M194470" i="1"/>
  <c r="M194471" i="1"/>
  <c r="M194472" i="1"/>
  <c r="M194473" i="1"/>
  <c r="M194474" i="1"/>
  <c r="M194475" i="1"/>
  <c r="M194476" i="1"/>
  <c r="M194477" i="1"/>
  <c r="M194478" i="1"/>
  <c r="M194479" i="1"/>
  <c r="M194480" i="1"/>
  <c r="M194481" i="1"/>
  <c r="M194482" i="1"/>
  <c r="M194483" i="1"/>
  <c r="M194484" i="1"/>
  <c r="M194485" i="1"/>
  <c r="M194486" i="1"/>
  <c r="M194487" i="1"/>
  <c r="M194488" i="1"/>
  <c r="M194489" i="1"/>
  <c r="M194490" i="1"/>
  <c r="M194491" i="1"/>
  <c r="M194492" i="1"/>
  <c r="M194493" i="1"/>
  <c r="M194494" i="1"/>
  <c r="M194495" i="1"/>
  <c r="M194496" i="1"/>
  <c r="M194497" i="1"/>
  <c r="M194498" i="1"/>
  <c r="M194499" i="1"/>
  <c r="M194500" i="1"/>
  <c r="M194501" i="1"/>
  <c r="M194502" i="1"/>
  <c r="M194503" i="1"/>
  <c r="M194504" i="1"/>
  <c r="M194505" i="1"/>
  <c r="M194506" i="1"/>
  <c r="M194507" i="1"/>
  <c r="M194508" i="1"/>
  <c r="M194509" i="1"/>
  <c r="M194510" i="1"/>
  <c r="M194511" i="1"/>
  <c r="M194512" i="1"/>
  <c r="M194513" i="1"/>
  <c r="M194514" i="1"/>
  <c r="M194515" i="1"/>
  <c r="M194516" i="1"/>
  <c r="M194517" i="1"/>
  <c r="M194518" i="1"/>
  <c r="M194519" i="1"/>
  <c r="M194520" i="1"/>
  <c r="M194521" i="1"/>
  <c r="M194522" i="1"/>
  <c r="M194523" i="1"/>
  <c r="M194524" i="1"/>
  <c r="M194525" i="1"/>
  <c r="M194526" i="1"/>
  <c r="M194527" i="1"/>
  <c r="M194528" i="1"/>
  <c r="M194529" i="1"/>
  <c r="M194530" i="1"/>
  <c r="M194531" i="1"/>
  <c r="M194532" i="1"/>
  <c r="M194533" i="1"/>
  <c r="M194534" i="1"/>
  <c r="M194535" i="1"/>
  <c r="M194536" i="1"/>
  <c r="M194537" i="1"/>
  <c r="M194538" i="1"/>
  <c r="M194539" i="1"/>
  <c r="M194540" i="1"/>
  <c r="M194541" i="1"/>
  <c r="M194542" i="1"/>
  <c r="M194543" i="1"/>
  <c r="M194544" i="1"/>
  <c r="M194545" i="1"/>
  <c r="M194546" i="1"/>
  <c r="M194547" i="1"/>
  <c r="M194548" i="1"/>
  <c r="M194549" i="1"/>
  <c r="M194550" i="1"/>
  <c r="M194551" i="1"/>
  <c r="M194552" i="1"/>
  <c r="M194553" i="1"/>
  <c r="M194554" i="1"/>
  <c r="M194555" i="1"/>
  <c r="M194556" i="1"/>
  <c r="M194557" i="1"/>
  <c r="M194558" i="1"/>
  <c r="M194559" i="1"/>
  <c r="M194560" i="1"/>
  <c r="M194561" i="1"/>
  <c r="M194562" i="1"/>
  <c r="M194563" i="1"/>
  <c r="M194564" i="1"/>
  <c r="M194565" i="1"/>
  <c r="M194566" i="1"/>
  <c r="M194567" i="1"/>
  <c r="M194568" i="1"/>
  <c r="M194569" i="1"/>
  <c r="M194570" i="1"/>
  <c r="M194571" i="1"/>
  <c r="M194572" i="1"/>
  <c r="M194573" i="1"/>
  <c r="M194574" i="1"/>
  <c r="M194575" i="1"/>
  <c r="M194576" i="1"/>
  <c r="M194577" i="1"/>
  <c r="M194578" i="1"/>
  <c r="M194579" i="1"/>
  <c r="M194580" i="1"/>
  <c r="M194581" i="1"/>
  <c r="M194582" i="1"/>
  <c r="M194583" i="1"/>
  <c r="M194584" i="1"/>
  <c r="M194585" i="1"/>
  <c r="M194586" i="1"/>
  <c r="M194587" i="1"/>
  <c r="M194588" i="1"/>
  <c r="M194589" i="1"/>
  <c r="M194590" i="1"/>
  <c r="M194591" i="1"/>
  <c r="M194592" i="1"/>
  <c r="M194593" i="1"/>
  <c r="M194594" i="1"/>
  <c r="M194595" i="1"/>
  <c r="M194596" i="1"/>
  <c r="M194597" i="1"/>
  <c r="M194598" i="1"/>
  <c r="M194599" i="1"/>
  <c r="M194600" i="1"/>
  <c r="M194601" i="1"/>
  <c r="M194602" i="1"/>
  <c r="M194603" i="1"/>
  <c r="M194604" i="1"/>
  <c r="M194605" i="1"/>
  <c r="M194606" i="1"/>
  <c r="M194607" i="1"/>
  <c r="M194608" i="1"/>
  <c r="M194609" i="1"/>
  <c r="M194610" i="1"/>
  <c r="M194611" i="1"/>
  <c r="M194612" i="1"/>
  <c r="M194613" i="1"/>
  <c r="M194614" i="1"/>
  <c r="M194615" i="1"/>
  <c r="M194616" i="1"/>
  <c r="M194617" i="1"/>
  <c r="M194618" i="1"/>
  <c r="M194619" i="1"/>
  <c r="M194620" i="1"/>
  <c r="M194621" i="1"/>
  <c r="M194622" i="1"/>
  <c r="M194623" i="1"/>
  <c r="M194624" i="1"/>
  <c r="M194625" i="1"/>
  <c r="M194626" i="1"/>
  <c r="M194627" i="1"/>
  <c r="M194628" i="1"/>
  <c r="M194629" i="1"/>
  <c r="M194630" i="1"/>
  <c r="M194631" i="1"/>
  <c r="M194632" i="1"/>
  <c r="M194633" i="1"/>
  <c r="M194634" i="1"/>
  <c r="M194635" i="1"/>
  <c r="M194636" i="1"/>
  <c r="M194637" i="1"/>
  <c r="M194638" i="1"/>
  <c r="M194639" i="1"/>
  <c r="M194640" i="1"/>
  <c r="M194641" i="1"/>
  <c r="M194642" i="1"/>
  <c r="M194643" i="1"/>
  <c r="M194644" i="1"/>
  <c r="M194645" i="1"/>
  <c r="M194646" i="1"/>
  <c r="M194647" i="1"/>
  <c r="M194648" i="1"/>
  <c r="M194649" i="1"/>
  <c r="M194650" i="1"/>
  <c r="M194651" i="1"/>
  <c r="M194652" i="1"/>
  <c r="M194653" i="1"/>
  <c r="M194654" i="1"/>
  <c r="M194655" i="1"/>
  <c r="M194656" i="1"/>
  <c r="M194657" i="1"/>
  <c r="M194658" i="1"/>
  <c r="M194659" i="1"/>
  <c r="M194660" i="1"/>
  <c r="M194661" i="1"/>
  <c r="M194662" i="1"/>
  <c r="M194663" i="1"/>
  <c r="M194664" i="1"/>
  <c r="M194665" i="1"/>
  <c r="M194666" i="1"/>
  <c r="M194667" i="1"/>
  <c r="M194668" i="1"/>
  <c r="M194669" i="1"/>
  <c r="M194670" i="1"/>
  <c r="M194671" i="1"/>
  <c r="M194672" i="1"/>
  <c r="M194673" i="1"/>
  <c r="M194674" i="1"/>
  <c r="M194675" i="1"/>
  <c r="M194676" i="1"/>
  <c r="M194677" i="1"/>
  <c r="M194678" i="1"/>
  <c r="M194679" i="1"/>
  <c r="M194680" i="1"/>
  <c r="M194681" i="1"/>
  <c r="M194682" i="1"/>
  <c r="M194683" i="1"/>
  <c r="M194684" i="1"/>
  <c r="M194685" i="1"/>
  <c r="M194686" i="1"/>
  <c r="M194687" i="1"/>
  <c r="M194688" i="1"/>
  <c r="M194689" i="1"/>
  <c r="M194690" i="1"/>
  <c r="M194691" i="1"/>
  <c r="M194692" i="1"/>
  <c r="M194693" i="1"/>
  <c r="M194694" i="1"/>
  <c r="M194695" i="1"/>
  <c r="M194696" i="1"/>
  <c r="M194697" i="1"/>
  <c r="M194698" i="1"/>
  <c r="M194699" i="1"/>
  <c r="M194700" i="1"/>
  <c r="M194701" i="1"/>
  <c r="M194702" i="1"/>
  <c r="M194703" i="1"/>
  <c r="M194704" i="1"/>
  <c r="M194705" i="1"/>
  <c r="M194706" i="1"/>
  <c r="M194707" i="1"/>
  <c r="M194708" i="1"/>
  <c r="M194709" i="1"/>
  <c r="M194710" i="1"/>
  <c r="M194711" i="1"/>
  <c r="M194712" i="1"/>
  <c r="M194713" i="1"/>
  <c r="M194714" i="1"/>
  <c r="M194715" i="1"/>
  <c r="M194716" i="1"/>
  <c r="M194717" i="1"/>
  <c r="M194718" i="1"/>
  <c r="M194719" i="1"/>
  <c r="M194720" i="1"/>
  <c r="M194721" i="1"/>
  <c r="M194722" i="1"/>
  <c r="M194723" i="1"/>
  <c r="M194724" i="1"/>
  <c r="M194725" i="1"/>
  <c r="M194726" i="1"/>
  <c r="M194727" i="1"/>
  <c r="M194728" i="1"/>
  <c r="M194729" i="1"/>
  <c r="M194730" i="1"/>
  <c r="M194731" i="1"/>
  <c r="M194732" i="1"/>
  <c r="M194733" i="1"/>
  <c r="M194734" i="1"/>
  <c r="M194735" i="1"/>
  <c r="M194736" i="1"/>
  <c r="M194737" i="1"/>
  <c r="M194738" i="1"/>
  <c r="M194739" i="1"/>
  <c r="M194740" i="1"/>
  <c r="M194741" i="1"/>
  <c r="M194742" i="1"/>
  <c r="M194743" i="1"/>
  <c r="M194744" i="1"/>
  <c r="M194745" i="1"/>
  <c r="M194746" i="1"/>
  <c r="M194747" i="1"/>
  <c r="M194748" i="1"/>
  <c r="M194749" i="1"/>
  <c r="M194750" i="1"/>
  <c r="M194751" i="1"/>
  <c r="M194752" i="1"/>
  <c r="M194753" i="1"/>
  <c r="M194754" i="1"/>
  <c r="M194755" i="1"/>
  <c r="M194756" i="1"/>
  <c r="M194757" i="1"/>
  <c r="M194758" i="1"/>
  <c r="M194759" i="1"/>
  <c r="M194760" i="1"/>
  <c r="M194761" i="1"/>
  <c r="M194762" i="1"/>
  <c r="M194763" i="1"/>
  <c r="M194764" i="1"/>
  <c r="M194765" i="1"/>
  <c r="M194766" i="1"/>
  <c r="M194767" i="1"/>
  <c r="M194768" i="1"/>
  <c r="M194769" i="1"/>
  <c r="M194770" i="1"/>
  <c r="M194771" i="1"/>
  <c r="M194772" i="1"/>
  <c r="M194773" i="1"/>
  <c r="M194774" i="1"/>
  <c r="M194775" i="1"/>
  <c r="M194776" i="1"/>
  <c r="M194777" i="1"/>
  <c r="M194778" i="1"/>
  <c r="M194779" i="1"/>
  <c r="M194780" i="1"/>
  <c r="M194781" i="1"/>
  <c r="M194782" i="1"/>
  <c r="M194783" i="1"/>
  <c r="M194784" i="1"/>
  <c r="M194785" i="1"/>
  <c r="M194786" i="1"/>
  <c r="M194787" i="1"/>
  <c r="M194788" i="1"/>
  <c r="M194789" i="1"/>
  <c r="M194790" i="1"/>
  <c r="M194791" i="1"/>
  <c r="M194792" i="1"/>
  <c r="M194793" i="1"/>
  <c r="M194794" i="1"/>
  <c r="M194795" i="1"/>
  <c r="M194796" i="1"/>
  <c r="M194797" i="1"/>
  <c r="M194798" i="1"/>
  <c r="M194799" i="1"/>
  <c r="M194800" i="1"/>
  <c r="M194801" i="1"/>
  <c r="M194802" i="1"/>
  <c r="M194803" i="1"/>
  <c r="M194804" i="1"/>
  <c r="M194805" i="1"/>
  <c r="M194806" i="1"/>
  <c r="M194807" i="1"/>
  <c r="M194808" i="1"/>
  <c r="M194809" i="1"/>
  <c r="M194810" i="1"/>
  <c r="M194811" i="1"/>
  <c r="M194812" i="1"/>
  <c r="M194813" i="1"/>
  <c r="M194814" i="1"/>
  <c r="M194815" i="1"/>
  <c r="M194816" i="1"/>
  <c r="M194817" i="1"/>
  <c r="M194818" i="1"/>
  <c r="M194819" i="1"/>
  <c r="M194820" i="1"/>
  <c r="M194821" i="1"/>
  <c r="M194822" i="1"/>
  <c r="M194823" i="1"/>
  <c r="M194824" i="1"/>
  <c r="M194825" i="1"/>
  <c r="M194826" i="1"/>
  <c r="M194827" i="1"/>
  <c r="M194828" i="1"/>
  <c r="M194829" i="1"/>
  <c r="M194830" i="1"/>
  <c r="M194831" i="1"/>
  <c r="M194832" i="1"/>
  <c r="M194833" i="1"/>
  <c r="M194834" i="1"/>
  <c r="M194835" i="1"/>
  <c r="M194836" i="1"/>
  <c r="M194837" i="1"/>
  <c r="M194838" i="1"/>
  <c r="M194839" i="1"/>
  <c r="M194840" i="1"/>
  <c r="M194841" i="1"/>
  <c r="M194842" i="1"/>
  <c r="M194843" i="1"/>
  <c r="M194844" i="1"/>
  <c r="M194845" i="1"/>
  <c r="M194846" i="1"/>
  <c r="M194847" i="1"/>
  <c r="M194848" i="1"/>
  <c r="M194849" i="1"/>
  <c r="M194850" i="1"/>
  <c r="M194851" i="1"/>
  <c r="M194852" i="1"/>
  <c r="M194853" i="1"/>
  <c r="M194854" i="1"/>
  <c r="M194855" i="1"/>
  <c r="M194856" i="1"/>
  <c r="M194857" i="1"/>
  <c r="M194858" i="1"/>
  <c r="M194859" i="1"/>
  <c r="M194860" i="1"/>
  <c r="M194861" i="1"/>
  <c r="M194862" i="1"/>
  <c r="M194863" i="1"/>
  <c r="M194864" i="1"/>
  <c r="M194865" i="1"/>
  <c r="M194866" i="1"/>
  <c r="M194867" i="1"/>
  <c r="M194868" i="1"/>
  <c r="M194869" i="1"/>
  <c r="M194870" i="1"/>
  <c r="M194871" i="1"/>
  <c r="M194872" i="1"/>
  <c r="M194873" i="1"/>
  <c r="M194874" i="1"/>
  <c r="M194875" i="1"/>
  <c r="M194876" i="1"/>
  <c r="M194877" i="1"/>
  <c r="M194878" i="1"/>
  <c r="M194879" i="1"/>
  <c r="M194880" i="1"/>
  <c r="M194881" i="1"/>
  <c r="M194882" i="1"/>
  <c r="M194883" i="1"/>
  <c r="M194884" i="1"/>
  <c r="M194885" i="1"/>
  <c r="M194886" i="1"/>
  <c r="M194887" i="1"/>
  <c r="M194888" i="1"/>
  <c r="M194889" i="1"/>
  <c r="M194890" i="1"/>
  <c r="M194891" i="1"/>
  <c r="M194892" i="1"/>
  <c r="M194893" i="1"/>
  <c r="M194894" i="1"/>
  <c r="M194895" i="1"/>
  <c r="M194896" i="1"/>
  <c r="M194897" i="1"/>
  <c r="M194898" i="1"/>
  <c r="M194899" i="1"/>
  <c r="M194900" i="1"/>
  <c r="M194901" i="1"/>
  <c r="M194902" i="1"/>
  <c r="M194903" i="1"/>
  <c r="M194904" i="1"/>
  <c r="M194905" i="1"/>
  <c r="M194906" i="1"/>
  <c r="M194907" i="1"/>
  <c r="M194908" i="1"/>
  <c r="M194909" i="1"/>
  <c r="M194910" i="1"/>
  <c r="M194911" i="1"/>
  <c r="M194912" i="1"/>
  <c r="M194913" i="1"/>
  <c r="M194914" i="1"/>
  <c r="M194915" i="1"/>
  <c r="M194916" i="1"/>
  <c r="M194917" i="1"/>
  <c r="M194918" i="1"/>
  <c r="M194919" i="1"/>
  <c r="M194920" i="1"/>
  <c r="M194921" i="1"/>
  <c r="M194922" i="1"/>
  <c r="M194923" i="1"/>
  <c r="M194924" i="1"/>
  <c r="M194925" i="1"/>
  <c r="M194926" i="1"/>
  <c r="M194927" i="1"/>
  <c r="M194928" i="1"/>
  <c r="M194929" i="1"/>
  <c r="M194930" i="1"/>
  <c r="M194931" i="1"/>
  <c r="M194932" i="1"/>
  <c r="M194933" i="1"/>
  <c r="M194934" i="1"/>
  <c r="M194935" i="1"/>
  <c r="M194936" i="1"/>
  <c r="M194937" i="1"/>
  <c r="M194938" i="1"/>
  <c r="M194939" i="1"/>
  <c r="M194940" i="1"/>
  <c r="M194941" i="1"/>
  <c r="M194942" i="1"/>
  <c r="M194943" i="1"/>
  <c r="M194944" i="1"/>
  <c r="M194945" i="1"/>
  <c r="M194946" i="1"/>
  <c r="M194947" i="1"/>
  <c r="M194948" i="1"/>
  <c r="M194949" i="1"/>
  <c r="M194950" i="1"/>
  <c r="M194951" i="1"/>
  <c r="M194952" i="1"/>
  <c r="M194953" i="1"/>
  <c r="M194954" i="1"/>
  <c r="M194955" i="1"/>
  <c r="M194956" i="1"/>
  <c r="M194957" i="1"/>
  <c r="M194958" i="1"/>
  <c r="M194959" i="1"/>
  <c r="M194960" i="1"/>
  <c r="M194961" i="1"/>
  <c r="M194962" i="1"/>
  <c r="M194963" i="1"/>
  <c r="M194964" i="1"/>
  <c r="M194965" i="1"/>
  <c r="M194966" i="1"/>
  <c r="M194967" i="1"/>
  <c r="M194968" i="1"/>
  <c r="M194969" i="1"/>
  <c r="M194970" i="1"/>
  <c r="M194971" i="1"/>
  <c r="M194972" i="1"/>
  <c r="M194973" i="1"/>
  <c r="M194974" i="1"/>
  <c r="M194975" i="1"/>
  <c r="M194976" i="1"/>
  <c r="M194977" i="1"/>
  <c r="M194978" i="1"/>
  <c r="M194979" i="1"/>
  <c r="M194980" i="1"/>
  <c r="M194981" i="1"/>
  <c r="M194982" i="1"/>
  <c r="M194983" i="1"/>
  <c r="M194984" i="1"/>
  <c r="M194985" i="1"/>
  <c r="M194986" i="1"/>
  <c r="M194987" i="1"/>
  <c r="M194988" i="1"/>
  <c r="M194989" i="1"/>
  <c r="M194990" i="1"/>
  <c r="M194991" i="1"/>
  <c r="M194992" i="1"/>
  <c r="M194993" i="1"/>
  <c r="M194994" i="1"/>
  <c r="M194995" i="1"/>
  <c r="M194996" i="1"/>
  <c r="M194997" i="1"/>
  <c r="M194998" i="1"/>
  <c r="M194999" i="1"/>
  <c r="M195000" i="1"/>
  <c r="M195001" i="1"/>
  <c r="M195002" i="1"/>
  <c r="M195003" i="1"/>
  <c r="M195004" i="1"/>
  <c r="M195005" i="1"/>
  <c r="M195006" i="1"/>
  <c r="M195007" i="1"/>
  <c r="M195008" i="1"/>
  <c r="M195009" i="1"/>
  <c r="M195010" i="1"/>
  <c r="M195011" i="1"/>
  <c r="M195012" i="1"/>
  <c r="M195013" i="1"/>
  <c r="M195014" i="1"/>
  <c r="M195015" i="1"/>
  <c r="M195016" i="1"/>
  <c r="M195017" i="1"/>
  <c r="M195018" i="1"/>
  <c r="M195019" i="1"/>
  <c r="M195020" i="1"/>
  <c r="M195021" i="1"/>
  <c r="M195022" i="1"/>
  <c r="M195023" i="1"/>
  <c r="M195024" i="1"/>
  <c r="M195025" i="1"/>
  <c r="M195026" i="1"/>
  <c r="M195027" i="1"/>
  <c r="M195028" i="1"/>
  <c r="M195029" i="1"/>
  <c r="M195030" i="1"/>
  <c r="M195031" i="1"/>
  <c r="M195032" i="1"/>
  <c r="M195033" i="1"/>
  <c r="M195034" i="1"/>
  <c r="M195035" i="1"/>
  <c r="M195036" i="1"/>
  <c r="M195037" i="1"/>
  <c r="M195038" i="1"/>
  <c r="M195039" i="1"/>
  <c r="M195040" i="1"/>
  <c r="M195041" i="1"/>
  <c r="M195042" i="1"/>
  <c r="M195043" i="1"/>
  <c r="M195044" i="1"/>
  <c r="M195045" i="1"/>
  <c r="M195046" i="1"/>
  <c r="M195047" i="1"/>
  <c r="M195048" i="1"/>
  <c r="M195049" i="1"/>
  <c r="M195050" i="1"/>
  <c r="M195051" i="1"/>
  <c r="M195052" i="1"/>
  <c r="M195053" i="1"/>
  <c r="M195054" i="1"/>
  <c r="M195055" i="1"/>
  <c r="M195056" i="1"/>
  <c r="M195057" i="1"/>
  <c r="M195058" i="1"/>
  <c r="M195059" i="1"/>
  <c r="M195060" i="1"/>
  <c r="M195061" i="1"/>
  <c r="M195062" i="1"/>
  <c r="M195063" i="1"/>
  <c r="M195064" i="1"/>
  <c r="M195065" i="1"/>
  <c r="M195066" i="1"/>
  <c r="M195067" i="1"/>
  <c r="M195068" i="1"/>
  <c r="M195069" i="1"/>
  <c r="M195070" i="1"/>
  <c r="M195071" i="1"/>
  <c r="M195072" i="1"/>
  <c r="M195073" i="1"/>
  <c r="M195074" i="1"/>
  <c r="M195075" i="1"/>
  <c r="M195076" i="1"/>
  <c r="M195077" i="1"/>
  <c r="M195078" i="1"/>
  <c r="M195079" i="1"/>
  <c r="M195080" i="1"/>
  <c r="M195081" i="1"/>
  <c r="M195082" i="1"/>
  <c r="M195083" i="1"/>
  <c r="M195084" i="1"/>
  <c r="M195085" i="1"/>
  <c r="M195086" i="1"/>
  <c r="M195087" i="1"/>
  <c r="M195088" i="1"/>
  <c r="M195089" i="1"/>
  <c r="M195090" i="1"/>
  <c r="M195091" i="1"/>
  <c r="M195092" i="1"/>
  <c r="M195093" i="1"/>
  <c r="M195094" i="1"/>
  <c r="M195095" i="1"/>
  <c r="M195096" i="1"/>
  <c r="M195097" i="1"/>
  <c r="M195098" i="1"/>
  <c r="M195099" i="1"/>
  <c r="M195100" i="1"/>
  <c r="M195101" i="1"/>
  <c r="M195102" i="1"/>
  <c r="M195103" i="1"/>
  <c r="M195104" i="1"/>
  <c r="M195105" i="1"/>
  <c r="M195106" i="1"/>
  <c r="M195107" i="1"/>
  <c r="M195108" i="1"/>
  <c r="M195109" i="1"/>
  <c r="M195110" i="1"/>
  <c r="M195111" i="1"/>
  <c r="M195112" i="1"/>
  <c r="M195113" i="1"/>
  <c r="M195114" i="1"/>
  <c r="M195115" i="1"/>
  <c r="M195116" i="1"/>
  <c r="M195117" i="1"/>
  <c r="M195118" i="1"/>
  <c r="M195119" i="1"/>
  <c r="M195120" i="1"/>
  <c r="M195121" i="1"/>
  <c r="M195122" i="1"/>
  <c r="M195123" i="1"/>
  <c r="M195124" i="1"/>
  <c r="M195125" i="1"/>
  <c r="M195126" i="1"/>
  <c r="M195127" i="1"/>
  <c r="M195128" i="1"/>
  <c r="M195129" i="1"/>
  <c r="M195130" i="1"/>
  <c r="M195131" i="1"/>
  <c r="M195132" i="1"/>
  <c r="M195133" i="1"/>
  <c r="M195134" i="1"/>
  <c r="M195135" i="1"/>
  <c r="M195136" i="1"/>
  <c r="M195137" i="1"/>
  <c r="M195138" i="1"/>
  <c r="M195139" i="1"/>
  <c r="M195140" i="1"/>
  <c r="M195141" i="1"/>
  <c r="M195142" i="1"/>
  <c r="M195143" i="1"/>
  <c r="M195144" i="1"/>
  <c r="M195145" i="1"/>
  <c r="M195146" i="1"/>
  <c r="M195147" i="1"/>
  <c r="M195148" i="1"/>
  <c r="M195149" i="1"/>
  <c r="M195150" i="1"/>
  <c r="M195151" i="1"/>
  <c r="M195152" i="1"/>
  <c r="M195153" i="1"/>
  <c r="M195154" i="1"/>
  <c r="M195155" i="1"/>
  <c r="M195156" i="1"/>
  <c r="M195157" i="1"/>
  <c r="M195158" i="1"/>
  <c r="M195159" i="1"/>
  <c r="M195160" i="1"/>
  <c r="M195161" i="1"/>
  <c r="M195162" i="1"/>
  <c r="M195163" i="1"/>
  <c r="M195164" i="1"/>
  <c r="M195165" i="1"/>
  <c r="M195166" i="1"/>
  <c r="M195167" i="1"/>
  <c r="M195168" i="1"/>
  <c r="M195169" i="1"/>
  <c r="M195170" i="1"/>
  <c r="M195171" i="1"/>
  <c r="M195172" i="1"/>
  <c r="M195173" i="1"/>
  <c r="M195174" i="1"/>
  <c r="M195175" i="1"/>
  <c r="M195176" i="1"/>
  <c r="M195177" i="1"/>
  <c r="M195178" i="1"/>
  <c r="M195179" i="1"/>
  <c r="M195180" i="1"/>
  <c r="M195181" i="1"/>
  <c r="M195182" i="1"/>
  <c r="M195183" i="1"/>
  <c r="M195184" i="1"/>
  <c r="M195185" i="1"/>
  <c r="M195186" i="1"/>
  <c r="M195187" i="1"/>
  <c r="M195188" i="1"/>
  <c r="M195189" i="1"/>
  <c r="M195190" i="1"/>
  <c r="M195191" i="1"/>
  <c r="M195192" i="1"/>
  <c r="M195193" i="1"/>
  <c r="M195194" i="1"/>
  <c r="M195195" i="1"/>
  <c r="M195196" i="1"/>
  <c r="M195197" i="1"/>
  <c r="M195198" i="1"/>
  <c r="M195199" i="1"/>
  <c r="M195200" i="1"/>
  <c r="M195201" i="1"/>
  <c r="M195202" i="1"/>
  <c r="M195203" i="1"/>
  <c r="M195204" i="1"/>
  <c r="M195205" i="1"/>
  <c r="M195206" i="1"/>
  <c r="M195207" i="1"/>
  <c r="M195208" i="1"/>
  <c r="M195209" i="1"/>
  <c r="M195210" i="1"/>
  <c r="M195211" i="1"/>
  <c r="M195212" i="1"/>
  <c r="M195213" i="1"/>
  <c r="M195214" i="1"/>
  <c r="M195215" i="1"/>
  <c r="M195216" i="1"/>
  <c r="M195217" i="1"/>
  <c r="M195218" i="1"/>
  <c r="M195219" i="1"/>
  <c r="M195220" i="1"/>
  <c r="M195221" i="1"/>
  <c r="M195222" i="1"/>
  <c r="M195223" i="1"/>
  <c r="M195224" i="1"/>
  <c r="M195225" i="1"/>
  <c r="M195226" i="1"/>
  <c r="M195227" i="1"/>
  <c r="M195228" i="1"/>
  <c r="M195229" i="1"/>
  <c r="M195230" i="1"/>
  <c r="M195231" i="1"/>
  <c r="M195232" i="1"/>
  <c r="M195233" i="1"/>
  <c r="M195234" i="1"/>
  <c r="M195235" i="1"/>
  <c r="M195236" i="1"/>
  <c r="M195237" i="1"/>
  <c r="M195238" i="1"/>
  <c r="M195239" i="1"/>
  <c r="M195240" i="1"/>
  <c r="M195241" i="1"/>
  <c r="M195242" i="1"/>
  <c r="M195243" i="1"/>
  <c r="M195244" i="1"/>
  <c r="M195245" i="1"/>
  <c r="M195246" i="1"/>
  <c r="M195247" i="1"/>
  <c r="M195248" i="1"/>
  <c r="M195249" i="1"/>
  <c r="M195250" i="1"/>
  <c r="M195251" i="1"/>
  <c r="M195252" i="1"/>
  <c r="M195253" i="1"/>
  <c r="M195254" i="1"/>
  <c r="M195255" i="1"/>
  <c r="M195256" i="1"/>
  <c r="M195257" i="1"/>
  <c r="M195258" i="1"/>
  <c r="M195259" i="1"/>
  <c r="M195260" i="1"/>
  <c r="M195261" i="1"/>
  <c r="M195262" i="1"/>
  <c r="M195263" i="1"/>
  <c r="M195264" i="1"/>
  <c r="M195265" i="1"/>
  <c r="M195266" i="1"/>
  <c r="M195267" i="1"/>
  <c r="M195268" i="1"/>
  <c r="M195269" i="1"/>
  <c r="M195270" i="1"/>
  <c r="M195271" i="1"/>
  <c r="M195272" i="1"/>
  <c r="M195273" i="1"/>
  <c r="M195274" i="1"/>
  <c r="M195275" i="1"/>
  <c r="M195276" i="1"/>
  <c r="M195277" i="1"/>
  <c r="M195278" i="1"/>
  <c r="M195279" i="1"/>
  <c r="M195280" i="1"/>
  <c r="M195281" i="1"/>
  <c r="M195282" i="1"/>
  <c r="M195283" i="1"/>
  <c r="M195284" i="1"/>
  <c r="M195285" i="1"/>
  <c r="M195286" i="1"/>
  <c r="M195287" i="1"/>
  <c r="M195288" i="1"/>
  <c r="M195289" i="1"/>
  <c r="M195290" i="1"/>
  <c r="M195291" i="1"/>
  <c r="M195292" i="1"/>
  <c r="M195293" i="1"/>
  <c r="M195294" i="1"/>
  <c r="M195295" i="1"/>
  <c r="M195296" i="1"/>
  <c r="M195297" i="1"/>
  <c r="M195298" i="1"/>
  <c r="M195299" i="1"/>
  <c r="M195300" i="1"/>
  <c r="M195301" i="1"/>
  <c r="M195302" i="1"/>
  <c r="M195303" i="1"/>
  <c r="M195304" i="1"/>
  <c r="M195305" i="1"/>
  <c r="M195306" i="1"/>
  <c r="M195307" i="1"/>
  <c r="M195308" i="1"/>
  <c r="M195309" i="1"/>
  <c r="M195310" i="1"/>
  <c r="M195311" i="1"/>
  <c r="M195312" i="1"/>
  <c r="M195313" i="1"/>
  <c r="M195314" i="1"/>
  <c r="M195315" i="1"/>
  <c r="M195316" i="1"/>
  <c r="M195317" i="1"/>
  <c r="M195318" i="1"/>
  <c r="M195319" i="1"/>
  <c r="M195320" i="1"/>
  <c r="M195321" i="1"/>
  <c r="M195322" i="1"/>
  <c r="M195323" i="1"/>
  <c r="M195324" i="1"/>
  <c r="M195325" i="1"/>
  <c r="M195326" i="1"/>
  <c r="M195327" i="1"/>
  <c r="M195328" i="1"/>
  <c r="M195329" i="1"/>
  <c r="M195330" i="1"/>
  <c r="M195331" i="1"/>
  <c r="M195332" i="1"/>
  <c r="M195333" i="1"/>
  <c r="M195334" i="1"/>
  <c r="M195335" i="1"/>
  <c r="M195336" i="1"/>
  <c r="M195337" i="1"/>
  <c r="M195338" i="1"/>
  <c r="M195339" i="1"/>
  <c r="M195340" i="1"/>
  <c r="M195341" i="1"/>
  <c r="M195342" i="1"/>
  <c r="M195343" i="1"/>
  <c r="M195344" i="1"/>
  <c r="M195345" i="1"/>
  <c r="M195346" i="1"/>
  <c r="M195347" i="1"/>
  <c r="M195348" i="1"/>
  <c r="M195349" i="1"/>
  <c r="M195350" i="1"/>
  <c r="M195351" i="1"/>
  <c r="M195352" i="1"/>
  <c r="M195353" i="1"/>
  <c r="M195354" i="1"/>
  <c r="M195355" i="1"/>
  <c r="M195356" i="1"/>
  <c r="M195357" i="1"/>
  <c r="M195358" i="1"/>
  <c r="M195359" i="1"/>
  <c r="M195360" i="1"/>
  <c r="M195361" i="1"/>
  <c r="M195362" i="1"/>
  <c r="M195363" i="1"/>
  <c r="M195364" i="1"/>
  <c r="M195365" i="1"/>
  <c r="M195366" i="1"/>
  <c r="M195367" i="1"/>
  <c r="M195368" i="1"/>
  <c r="M195369" i="1"/>
  <c r="M195370" i="1"/>
  <c r="M195371" i="1"/>
  <c r="M195372" i="1"/>
  <c r="M195373" i="1"/>
  <c r="M195374" i="1"/>
  <c r="M195375" i="1"/>
  <c r="M195376" i="1"/>
  <c r="M195377" i="1"/>
  <c r="M195378" i="1"/>
  <c r="M195379" i="1"/>
  <c r="M195380" i="1"/>
  <c r="M195381" i="1"/>
  <c r="M195382" i="1"/>
  <c r="M195383" i="1"/>
  <c r="M195384" i="1"/>
  <c r="M195385" i="1"/>
  <c r="M195386" i="1"/>
  <c r="M195387" i="1"/>
  <c r="M195388" i="1"/>
  <c r="M195389" i="1"/>
  <c r="M195390" i="1"/>
  <c r="M195391" i="1"/>
  <c r="M195392" i="1"/>
  <c r="M195393" i="1"/>
  <c r="M195394" i="1"/>
  <c r="M195395" i="1"/>
  <c r="M195396" i="1"/>
  <c r="M195397" i="1"/>
  <c r="M195398" i="1"/>
  <c r="M195399" i="1"/>
  <c r="M195400" i="1"/>
  <c r="M195401" i="1"/>
  <c r="M195402" i="1"/>
  <c r="M195403" i="1"/>
  <c r="M195404" i="1"/>
  <c r="M195405" i="1"/>
  <c r="M195406" i="1"/>
  <c r="M195407" i="1"/>
  <c r="M195408" i="1"/>
  <c r="M195409" i="1"/>
  <c r="M195410" i="1"/>
  <c r="M195411" i="1"/>
  <c r="M195412" i="1"/>
  <c r="M195413" i="1"/>
  <c r="M195414" i="1"/>
  <c r="M195415" i="1"/>
  <c r="M195416" i="1"/>
  <c r="M195417" i="1"/>
  <c r="M195418" i="1"/>
  <c r="M195419" i="1"/>
  <c r="M195420" i="1"/>
  <c r="M195421" i="1"/>
  <c r="M195422" i="1"/>
  <c r="M195423" i="1"/>
  <c r="M195424" i="1"/>
  <c r="M195425" i="1"/>
  <c r="M195426" i="1"/>
  <c r="M195427" i="1"/>
  <c r="M195428" i="1"/>
  <c r="M195429" i="1"/>
  <c r="M195430" i="1"/>
  <c r="M195431" i="1"/>
  <c r="M195432" i="1"/>
  <c r="M195433" i="1"/>
  <c r="M195434" i="1"/>
  <c r="M195435" i="1"/>
  <c r="M195436" i="1"/>
  <c r="M195437" i="1"/>
  <c r="M195438" i="1"/>
  <c r="M195439" i="1"/>
  <c r="M195440" i="1"/>
  <c r="M195441" i="1"/>
  <c r="M195442" i="1"/>
  <c r="M195443" i="1"/>
  <c r="M195444" i="1"/>
  <c r="M195445" i="1"/>
  <c r="M195446" i="1"/>
  <c r="M195447" i="1"/>
  <c r="M195448" i="1"/>
  <c r="M195449" i="1"/>
  <c r="M195450" i="1"/>
  <c r="M195451" i="1"/>
  <c r="M195452" i="1"/>
  <c r="M195453" i="1"/>
  <c r="M195454" i="1"/>
  <c r="M195455" i="1"/>
  <c r="M195456" i="1"/>
  <c r="M195457" i="1"/>
  <c r="M195458" i="1"/>
  <c r="M195459" i="1"/>
  <c r="M195460" i="1"/>
  <c r="M195461" i="1"/>
  <c r="M195462" i="1"/>
  <c r="M195463" i="1"/>
  <c r="M195464" i="1"/>
  <c r="M195465" i="1"/>
  <c r="M195466" i="1"/>
  <c r="M195467" i="1"/>
  <c r="M195468" i="1"/>
  <c r="M195469" i="1"/>
  <c r="M195470" i="1"/>
  <c r="M195471" i="1"/>
  <c r="M195472" i="1"/>
  <c r="M195473" i="1"/>
  <c r="M195474" i="1"/>
  <c r="M195475" i="1"/>
  <c r="M195476" i="1"/>
  <c r="M195477" i="1"/>
  <c r="M195478" i="1"/>
  <c r="M195479" i="1"/>
  <c r="M195480" i="1"/>
  <c r="M195481" i="1"/>
  <c r="M195482" i="1"/>
  <c r="M195483" i="1"/>
  <c r="M195484" i="1"/>
  <c r="M195485" i="1"/>
  <c r="M195486" i="1"/>
  <c r="M195487" i="1"/>
  <c r="M195488" i="1"/>
  <c r="M195489" i="1"/>
  <c r="M195490" i="1"/>
  <c r="M195491" i="1"/>
  <c r="M195492" i="1"/>
  <c r="M195493" i="1"/>
  <c r="M195494" i="1"/>
  <c r="M195495" i="1"/>
  <c r="M195496" i="1"/>
  <c r="M195497" i="1"/>
  <c r="M195498" i="1"/>
  <c r="M195499" i="1"/>
  <c r="M195500" i="1"/>
  <c r="M195501" i="1"/>
  <c r="M195502" i="1"/>
  <c r="M195503" i="1"/>
  <c r="M195504" i="1"/>
  <c r="M195505" i="1"/>
  <c r="M195506" i="1"/>
  <c r="M195507" i="1"/>
  <c r="M195508" i="1"/>
  <c r="M195509" i="1"/>
  <c r="M195510" i="1"/>
  <c r="M195511" i="1"/>
  <c r="M195512" i="1"/>
  <c r="M195513" i="1"/>
  <c r="M195514" i="1"/>
  <c r="M195515" i="1"/>
  <c r="M195516" i="1"/>
  <c r="M195517" i="1"/>
  <c r="M195518" i="1"/>
  <c r="M195519" i="1"/>
  <c r="M195520" i="1"/>
  <c r="M195521" i="1"/>
  <c r="M195522" i="1"/>
  <c r="M195523" i="1"/>
  <c r="M195524" i="1"/>
  <c r="M195525" i="1"/>
  <c r="M195526" i="1"/>
  <c r="M195527" i="1"/>
  <c r="M195528" i="1"/>
  <c r="M195529" i="1"/>
  <c r="M195530" i="1"/>
  <c r="M195531" i="1"/>
  <c r="M195532" i="1"/>
  <c r="M195533" i="1"/>
  <c r="M195534" i="1"/>
  <c r="M195535" i="1"/>
  <c r="M195536" i="1"/>
  <c r="M195537" i="1"/>
  <c r="M195538" i="1"/>
  <c r="M195539" i="1"/>
  <c r="M195540" i="1"/>
  <c r="M195541" i="1"/>
  <c r="M195542" i="1"/>
  <c r="M195543" i="1"/>
  <c r="M195544" i="1"/>
  <c r="M195545" i="1"/>
  <c r="M195546" i="1"/>
  <c r="M195547" i="1"/>
  <c r="M195548" i="1"/>
  <c r="M195549" i="1"/>
  <c r="M195550" i="1"/>
  <c r="M195551" i="1"/>
  <c r="M195552" i="1"/>
  <c r="M195553" i="1"/>
  <c r="M195554" i="1"/>
  <c r="M195555" i="1"/>
  <c r="M195556" i="1"/>
  <c r="M195557" i="1"/>
  <c r="M195558" i="1"/>
  <c r="M195559" i="1"/>
  <c r="M195560" i="1"/>
  <c r="M195561" i="1"/>
  <c r="M195562" i="1"/>
  <c r="M195563" i="1"/>
  <c r="M195564" i="1"/>
  <c r="M195565" i="1"/>
  <c r="M195566" i="1"/>
  <c r="M195567" i="1"/>
  <c r="M195568" i="1"/>
  <c r="M195569" i="1"/>
  <c r="M195570" i="1"/>
  <c r="M195571" i="1"/>
  <c r="M195572" i="1"/>
  <c r="M195573" i="1"/>
  <c r="M195574" i="1"/>
  <c r="M195575" i="1"/>
  <c r="M195576" i="1"/>
  <c r="M195577" i="1"/>
  <c r="M195578" i="1"/>
  <c r="M195579" i="1"/>
  <c r="M195580" i="1"/>
  <c r="M195581" i="1"/>
  <c r="M195582" i="1"/>
  <c r="M195583" i="1"/>
  <c r="M195584" i="1"/>
  <c r="M195585" i="1"/>
  <c r="M195586" i="1"/>
  <c r="M195587" i="1"/>
  <c r="M195588" i="1"/>
  <c r="M195589" i="1"/>
  <c r="M195590" i="1"/>
  <c r="M195591" i="1"/>
  <c r="M195592" i="1"/>
  <c r="M195593" i="1"/>
  <c r="M195594" i="1"/>
  <c r="M195595" i="1"/>
  <c r="M195596" i="1"/>
  <c r="M195597" i="1"/>
  <c r="M195598" i="1"/>
  <c r="M195599" i="1"/>
  <c r="M195600" i="1"/>
  <c r="M195601" i="1"/>
  <c r="M195602" i="1"/>
  <c r="M195603" i="1"/>
  <c r="M195604" i="1"/>
  <c r="M195605" i="1"/>
  <c r="M195606" i="1"/>
  <c r="M195607" i="1"/>
  <c r="M195608" i="1"/>
  <c r="M195609" i="1"/>
  <c r="M195610" i="1"/>
  <c r="M195611" i="1"/>
  <c r="M195612" i="1"/>
  <c r="M195613" i="1"/>
  <c r="M195614" i="1"/>
  <c r="M195615" i="1"/>
  <c r="M195616" i="1"/>
  <c r="M195617" i="1"/>
  <c r="M195618" i="1"/>
  <c r="M195619" i="1"/>
  <c r="M195620" i="1"/>
  <c r="M195621" i="1"/>
  <c r="M195622" i="1"/>
  <c r="M195623" i="1"/>
  <c r="M195624" i="1"/>
  <c r="M195625" i="1"/>
  <c r="M195626" i="1"/>
  <c r="M195627" i="1"/>
  <c r="M195628" i="1"/>
  <c r="M195629" i="1"/>
  <c r="M195630" i="1"/>
  <c r="M195631" i="1"/>
  <c r="M195632" i="1"/>
  <c r="M195633" i="1"/>
  <c r="M195634" i="1"/>
  <c r="M195635" i="1"/>
  <c r="M195636" i="1"/>
  <c r="M195637" i="1"/>
  <c r="M195638" i="1"/>
  <c r="M195639" i="1"/>
  <c r="M195640" i="1"/>
  <c r="M195641" i="1"/>
  <c r="M195642" i="1"/>
  <c r="M195643" i="1"/>
  <c r="M195644" i="1"/>
  <c r="M195645" i="1"/>
  <c r="M195646" i="1"/>
  <c r="M195647" i="1"/>
  <c r="M195648" i="1"/>
  <c r="M195649" i="1"/>
  <c r="M195650" i="1"/>
  <c r="M195651" i="1"/>
  <c r="M195652" i="1"/>
  <c r="M195653" i="1"/>
  <c r="M195654" i="1"/>
  <c r="M195655" i="1"/>
  <c r="M195656" i="1"/>
  <c r="M195657" i="1"/>
  <c r="M195658" i="1"/>
  <c r="M195659" i="1"/>
  <c r="M195660" i="1"/>
  <c r="M195661" i="1"/>
  <c r="M195662" i="1"/>
  <c r="M195663" i="1"/>
  <c r="M195664" i="1"/>
  <c r="M195665" i="1"/>
  <c r="M195666" i="1"/>
  <c r="M195667" i="1"/>
  <c r="M195668" i="1"/>
  <c r="M195669" i="1"/>
  <c r="M195670" i="1"/>
  <c r="M195671" i="1"/>
  <c r="M195672" i="1"/>
  <c r="M195673" i="1"/>
  <c r="M195674" i="1"/>
  <c r="M195675" i="1"/>
  <c r="M195676" i="1"/>
  <c r="M195677" i="1"/>
  <c r="M195678" i="1"/>
  <c r="M195679" i="1"/>
  <c r="M195680" i="1"/>
  <c r="M195681" i="1"/>
  <c r="M195682" i="1"/>
  <c r="M195683" i="1"/>
  <c r="M195684" i="1"/>
  <c r="M195685" i="1"/>
  <c r="M195686" i="1"/>
  <c r="M195687" i="1"/>
  <c r="M195688" i="1"/>
  <c r="M195689" i="1"/>
  <c r="M195690" i="1"/>
  <c r="M195691" i="1"/>
  <c r="M195692" i="1"/>
  <c r="M195693" i="1"/>
  <c r="M195694" i="1"/>
  <c r="M195695" i="1"/>
  <c r="M195696" i="1"/>
  <c r="M195697" i="1"/>
  <c r="M195698" i="1"/>
  <c r="M195699" i="1"/>
  <c r="M195700" i="1"/>
  <c r="M195701" i="1"/>
  <c r="M195702" i="1"/>
  <c r="M195703" i="1"/>
  <c r="M195704" i="1"/>
  <c r="M195705" i="1"/>
  <c r="M195706" i="1"/>
  <c r="M195707" i="1"/>
  <c r="M195708" i="1"/>
  <c r="M195709" i="1"/>
  <c r="M195710" i="1"/>
  <c r="M195711" i="1"/>
  <c r="M195712" i="1"/>
  <c r="M195713" i="1"/>
  <c r="M195714" i="1"/>
  <c r="M195715" i="1"/>
  <c r="M195716" i="1"/>
  <c r="M195717" i="1"/>
  <c r="M195718" i="1"/>
  <c r="M195719" i="1"/>
  <c r="M195720" i="1"/>
  <c r="M195721" i="1"/>
  <c r="M195722" i="1"/>
  <c r="M195723" i="1"/>
  <c r="M195724" i="1"/>
  <c r="M195725" i="1"/>
  <c r="M195726" i="1"/>
  <c r="M195727" i="1"/>
  <c r="M195728" i="1"/>
  <c r="M195729" i="1"/>
  <c r="M195730" i="1"/>
  <c r="M195731" i="1"/>
  <c r="M195732" i="1"/>
  <c r="M195733" i="1"/>
  <c r="M195734" i="1"/>
  <c r="M195735" i="1"/>
  <c r="M195736" i="1"/>
  <c r="M195737" i="1"/>
  <c r="M195738" i="1"/>
  <c r="M195739" i="1"/>
  <c r="M195740" i="1"/>
  <c r="M195741" i="1"/>
  <c r="M195742" i="1"/>
  <c r="M195743" i="1"/>
  <c r="M195744" i="1"/>
  <c r="M195745" i="1"/>
  <c r="M195746" i="1"/>
  <c r="M195747" i="1"/>
  <c r="M195748" i="1"/>
  <c r="M195749" i="1"/>
  <c r="M195750" i="1"/>
  <c r="M195751" i="1"/>
  <c r="M195752" i="1"/>
  <c r="M195753" i="1"/>
  <c r="M195754" i="1"/>
  <c r="M195755" i="1"/>
  <c r="M195756" i="1"/>
  <c r="M195757" i="1"/>
  <c r="M195758" i="1"/>
  <c r="M195759" i="1"/>
  <c r="M195760" i="1"/>
  <c r="M195761" i="1"/>
  <c r="M195762" i="1"/>
  <c r="M195763" i="1"/>
  <c r="M195764" i="1"/>
  <c r="M195765" i="1"/>
  <c r="M195766" i="1"/>
  <c r="M195767" i="1"/>
  <c r="M195768" i="1"/>
  <c r="M195769" i="1"/>
  <c r="M195770" i="1"/>
  <c r="M195771" i="1"/>
  <c r="M195772" i="1"/>
  <c r="M195773" i="1"/>
  <c r="M195774" i="1"/>
  <c r="M195775" i="1"/>
  <c r="M195776" i="1"/>
  <c r="M195777" i="1"/>
  <c r="M195778" i="1"/>
  <c r="M195779" i="1"/>
  <c r="M195780" i="1"/>
  <c r="M195781" i="1"/>
  <c r="M195782" i="1"/>
  <c r="M195783" i="1"/>
  <c r="M195784" i="1"/>
  <c r="M195785" i="1"/>
  <c r="M195786" i="1"/>
  <c r="M195787" i="1"/>
  <c r="M195788" i="1"/>
  <c r="M195789" i="1"/>
  <c r="M195790" i="1"/>
  <c r="M195791" i="1"/>
  <c r="M195792" i="1"/>
  <c r="M195793" i="1"/>
  <c r="M195794" i="1"/>
  <c r="M195795" i="1"/>
  <c r="M195796" i="1"/>
  <c r="M195797" i="1"/>
  <c r="M195798" i="1"/>
  <c r="M195799" i="1"/>
  <c r="M195800" i="1"/>
  <c r="M195801" i="1"/>
  <c r="M195802" i="1"/>
  <c r="M195803" i="1"/>
  <c r="M195804" i="1"/>
  <c r="M195805" i="1"/>
  <c r="M195806" i="1"/>
  <c r="M195807" i="1"/>
  <c r="M195808" i="1"/>
  <c r="M195809" i="1"/>
  <c r="M195810" i="1"/>
  <c r="M195811" i="1"/>
  <c r="M195812" i="1"/>
  <c r="M195813" i="1"/>
  <c r="M195814" i="1"/>
  <c r="M195815" i="1"/>
  <c r="M195816" i="1"/>
  <c r="M195817" i="1"/>
  <c r="M195818" i="1"/>
  <c r="M195819" i="1"/>
  <c r="M195820" i="1"/>
  <c r="M195821" i="1"/>
  <c r="M195822" i="1"/>
  <c r="M195823" i="1"/>
  <c r="M195824" i="1"/>
  <c r="M195825" i="1"/>
  <c r="M195826" i="1"/>
  <c r="M195827" i="1"/>
  <c r="M195828" i="1"/>
  <c r="M195829" i="1"/>
  <c r="M195830" i="1"/>
  <c r="M195831" i="1"/>
  <c r="M195832" i="1"/>
  <c r="M195833" i="1"/>
  <c r="M195834" i="1"/>
  <c r="M195835" i="1"/>
  <c r="M195836" i="1"/>
  <c r="M195837" i="1"/>
  <c r="M195838" i="1"/>
  <c r="M195839" i="1"/>
  <c r="M195840" i="1"/>
  <c r="M195841" i="1"/>
  <c r="M195842" i="1"/>
  <c r="M195843" i="1"/>
  <c r="M195844" i="1"/>
  <c r="M195845" i="1"/>
  <c r="M195846" i="1"/>
  <c r="M195847" i="1"/>
  <c r="M195848" i="1"/>
  <c r="M195849" i="1"/>
  <c r="M195850" i="1"/>
  <c r="M195851" i="1"/>
  <c r="M195852" i="1"/>
  <c r="M195853" i="1"/>
  <c r="M195854" i="1"/>
  <c r="M195855" i="1"/>
  <c r="M195856" i="1"/>
  <c r="M195857" i="1"/>
  <c r="M195858" i="1"/>
  <c r="M195859" i="1"/>
  <c r="M195860" i="1"/>
  <c r="M195861" i="1"/>
  <c r="M195862" i="1"/>
  <c r="M195863" i="1"/>
  <c r="M195864" i="1"/>
  <c r="M195865" i="1"/>
  <c r="M195866" i="1"/>
  <c r="M195867" i="1"/>
  <c r="M195868" i="1"/>
  <c r="M195869" i="1"/>
  <c r="M195870" i="1"/>
  <c r="M195871" i="1"/>
  <c r="M195872" i="1"/>
  <c r="M195873" i="1"/>
  <c r="M195874" i="1"/>
  <c r="M195875" i="1"/>
  <c r="M195876" i="1"/>
  <c r="M195877" i="1"/>
  <c r="M195878" i="1"/>
  <c r="M195879" i="1"/>
  <c r="M195880" i="1"/>
  <c r="M195881" i="1"/>
  <c r="M195882" i="1"/>
  <c r="M195883" i="1"/>
  <c r="M195884" i="1"/>
  <c r="M195885" i="1"/>
  <c r="M195886" i="1"/>
  <c r="M195887" i="1"/>
  <c r="M195888" i="1"/>
  <c r="M195889" i="1"/>
  <c r="M195890" i="1"/>
  <c r="M195891" i="1"/>
  <c r="M195892" i="1"/>
  <c r="M195893" i="1"/>
  <c r="M195894" i="1"/>
  <c r="M195895" i="1"/>
  <c r="M195896" i="1"/>
  <c r="M195897" i="1"/>
  <c r="M195898" i="1"/>
  <c r="M195899" i="1"/>
  <c r="M195900" i="1"/>
  <c r="M195901" i="1"/>
  <c r="M195902" i="1"/>
  <c r="M195903" i="1"/>
  <c r="M195904" i="1"/>
  <c r="M195905" i="1"/>
  <c r="M195906" i="1"/>
  <c r="M195907" i="1"/>
  <c r="M195908" i="1"/>
  <c r="M195909" i="1"/>
  <c r="M195910" i="1"/>
  <c r="M195911" i="1"/>
  <c r="M195912" i="1"/>
  <c r="M195913" i="1"/>
  <c r="M195914" i="1"/>
  <c r="M195915" i="1"/>
  <c r="M195916" i="1"/>
  <c r="M195917" i="1"/>
  <c r="M195918" i="1"/>
  <c r="M195919" i="1"/>
  <c r="M195920" i="1"/>
  <c r="M195921" i="1"/>
  <c r="M195922" i="1"/>
  <c r="M195923" i="1"/>
  <c r="M195924" i="1"/>
  <c r="M195925" i="1"/>
  <c r="M195926" i="1"/>
  <c r="M195927" i="1"/>
  <c r="M195928" i="1"/>
  <c r="M195929" i="1"/>
  <c r="M195930" i="1"/>
  <c r="M195931" i="1"/>
  <c r="M195932" i="1"/>
  <c r="M195933" i="1"/>
  <c r="M195934" i="1"/>
  <c r="M195935" i="1"/>
  <c r="M195936" i="1"/>
  <c r="M195937" i="1"/>
  <c r="M195938" i="1"/>
  <c r="M195939" i="1"/>
  <c r="M195940" i="1"/>
  <c r="M195941" i="1"/>
  <c r="M195942" i="1"/>
  <c r="M195943" i="1"/>
  <c r="M195944" i="1"/>
  <c r="M195945" i="1"/>
  <c r="M195946" i="1"/>
  <c r="M195947" i="1"/>
  <c r="M195948" i="1"/>
  <c r="M195949" i="1"/>
  <c r="M195950" i="1"/>
  <c r="M195951" i="1"/>
  <c r="M195952" i="1"/>
  <c r="M195953" i="1"/>
  <c r="M195954" i="1"/>
  <c r="M195955" i="1"/>
  <c r="M195956" i="1"/>
  <c r="M195957" i="1"/>
  <c r="M195958" i="1"/>
  <c r="M195959" i="1"/>
  <c r="M195960" i="1"/>
  <c r="M195961" i="1"/>
  <c r="M195962" i="1"/>
  <c r="M195963" i="1"/>
  <c r="M195964" i="1"/>
  <c r="M195965" i="1"/>
  <c r="M195966" i="1"/>
  <c r="M195967" i="1"/>
  <c r="M195968" i="1"/>
  <c r="M195969" i="1"/>
  <c r="M195970" i="1"/>
  <c r="M195971" i="1"/>
  <c r="M195972" i="1"/>
  <c r="M195973" i="1"/>
  <c r="M195974" i="1"/>
  <c r="M195975" i="1"/>
  <c r="M195976" i="1"/>
  <c r="M195977" i="1"/>
  <c r="M195978" i="1"/>
  <c r="M195979" i="1"/>
  <c r="M195980" i="1"/>
  <c r="M195981" i="1"/>
  <c r="M195982" i="1"/>
  <c r="M195983" i="1"/>
  <c r="M195984" i="1"/>
  <c r="M195985" i="1"/>
  <c r="M195986" i="1"/>
  <c r="M195987" i="1"/>
  <c r="M195988" i="1"/>
  <c r="M195989" i="1"/>
  <c r="M195990" i="1"/>
  <c r="M195991" i="1"/>
  <c r="M195992" i="1"/>
  <c r="M195993" i="1"/>
  <c r="M195994" i="1"/>
  <c r="M195995" i="1"/>
  <c r="M195996" i="1"/>
  <c r="M195997" i="1"/>
  <c r="M195998" i="1"/>
  <c r="M195999" i="1"/>
  <c r="M196000" i="1"/>
  <c r="M196001" i="1"/>
  <c r="M196002" i="1"/>
  <c r="M196003" i="1"/>
  <c r="M196004" i="1"/>
  <c r="M196005" i="1"/>
  <c r="M196006" i="1"/>
  <c r="M196007" i="1"/>
  <c r="M196008" i="1"/>
  <c r="M196009" i="1"/>
  <c r="M196010" i="1"/>
  <c r="M196011" i="1"/>
  <c r="M196012" i="1"/>
  <c r="M196013" i="1"/>
  <c r="M196014" i="1"/>
  <c r="M196015" i="1"/>
  <c r="M196016" i="1"/>
  <c r="M196017" i="1"/>
  <c r="M196018" i="1"/>
  <c r="M196019" i="1"/>
  <c r="M196020" i="1"/>
  <c r="M196021" i="1"/>
  <c r="M196022" i="1"/>
  <c r="M196023" i="1"/>
  <c r="M196024" i="1"/>
  <c r="M196025" i="1"/>
  <c r="M196026" i="1"/>
  <c r="M196027" i="1"/>
  <c r="M196028" i="1"/>
  <c r="M196029" i="1"/>
  <c r="M196030" i="1"/>
  <c r="M196031" i="1"/>
  <c r="M196032" i="1"/>
  <c r="M196033" i="1"/>
  <c r="M196034" i="1"/>
  <c r="M196035" i="1"/>
  <c r="M196036" i="1"/>
  <c r="M196037" i="1"/>
  <c r="M196038" i="1"/>
  <c r="M196039" i="1"/>
  <c r="M196040" i="1"/>
  <c r="M196041" i="1"/>
  <c r="M196042" i="1"/>
  <c r="M196043" i="1"/>
  <c r="M196044" i="1"/>
  <c r="M196045" i="1"/>
  <c r="M196046" i="1"/>
  <c r="M196047" i="1"/>
  <c r="M196048" i="1"/>
  <c r="M196049" i="1"/>
  <c r="M196050" i="1"/>
  <c r="M196051" i="1"/>
  <c r="M196052" i="1"/>
  <c r="M196053" i="1"/>
  <c r="M196054" i="1"/>
  <c r="M196055" i="1"/>
  <c r="M196056" i="1"/>
  <c r="M196057" i="1"/>
  <c r="M196058" i="1"/>
  <c r="M196059" i="1"/>
  <c r="M196060" i="1"/>
  <c r="M196061" i="1"/>
  <c r="M196062" i="1"/>
  <c r="M196063" i="1"/>
  <c r="M196064" i="1"/>
  <c r="M196065" i="1"/>
  <c r="M196066" i="1"/>
  <c r="M196067" i="1"/>
  <c r="M196068" i="1"/>
  <c r="M196069" i="1"/>
  <c r="M196070" i="1"/>
  <c r="M196071" i="1"/>
  <c r="M196072" i="1"/>
  <c r="M196073" i="1"/>
  <c r="M196074" i="1"/>
  <c r="M196075" i="1"/>
  <c r="M196076" i="1"/>
  <c r="M196077" i="1"/>
  <c r="M196078" i="1"/>
  <c r="M196079" i="1"/>
  <c r="M196080" i="1"/>
  <c r="M196081" i="1"/>
  <c r="M196082" i="1"/>
  <c r="M196083" i="1"/>
  <c r="M196084" i="1"/>
  <c r="M196085" i="1"/>
  <c r="M196086" i="1"/>
  <c r="M196087" i="1"/>
  <c r="M196088" i="1"/>
  <c r="M196089" i="1"/>
  <c r="M196090" i="1"/>
  <c r="M196091" i="1"/>
  <c r="M196092" i="1"/>
  <c r="M196093" i="1"/>
  <c r="M196094" i="1"/>
  <c r="M196095" i="1"/>
  <c r="M196096" i="1"/>
  <c r="M196097" i="1"/>
  <c r="M196098" i="1"/>
  <c r="M196099" i="1"/>
  <c r="M196100" i="1"/>
  <c r="M196101" i="1"/>
  <c r="M196102" i="1"/>
  <c r="M196103" i="1"/>
  <c r="M196104" i="1"/>
  <c r="M196105" i="1"/>
  <c r="M196106" i="1"/>
  <c r="M196107" i="1"/>
  <c r="M196108" i="1"/>
  <c r="M196109" i="1"/>
  <c r="M196110" i="1"/>
  <c r="M196111" i="1"/>
  <c r="M196112" i="1"/>
  <c r="M196113" i="1"/>
  <c r="M196114" i="1"/>
  <c r="M196115" i="1"/>
  <c r="M196116" i="1"/>
  <c r="M196117" i="1"/>
  <c r="M196118" i="1"/>
  <c r="M196119" i="1"/>
  <c r="M196120" i="1"/>
  <c r="M196121" i="1"/>
  <c r="M196122" i="1"/>
  <c r="M196123" i="1"/>
  <c r="M196124" i="1"/>
  <c r="M196125" i="1"/>
  <c r="M196126" i="1"/>
  <c r="M196127" i="1"/>
  <c r="M196128" i="1"/>
  <c r="M196129" i="1"/>
  <c r="M196130" i="1"/>
  <c r="M196131" i="1"/>
  <c r="M196132" i="1"/>
  <c r="M196133" i="1"/>
  <c r="M196134" i="1"/>
  <c r="M196135" i="1"/>
  <c r="M196136" i="1"/>
  <c r="M196137" i="1"/>
  <c r="M196138" i="1"/>
  <c r="M196139" i="1"/>
  <c r="M196140" i="1"/>
  <c r="M196141" i="1"/>
  <c r="M196142" i="1"/>
  <c r="M196143" i="1"/>
  <c r="M196144" i="1"/>
  <c r="M196145" i="1"/>
  <c r="M196146" i="1"/>
  <c r="M196147" i="1"/>
  <c r="M196148" i="1"/>
  <c r="M196149" i="1"/>
  <c r="M196150" i="1"/>
  <c r="M196151" i="1"/>
  <c r="M196152" i="1"/>
  <c r="M196153" i="1"/>
  <c r="M196154" i="1"/>
  <c r="M196155" i="1"/>
  <c r="M196156" i="1"/>
  <c r="M196157" i="1"/>
  <c r="M196158" i="1"/>
  <c r="M196159" i="1"/>
  <c r="M196160" i="1"/>
  <c r="M196161" i="1"/>
  <c r="M196162" i="1"/>
  <c r="M196163" i="1"/>
  <c r="M196164" i="1"/>
  <c r="M196165" i="1"/>
  <c r="M196166" i="1"/>
  <c r="M196167" i="1"/>
  <c r="M196168" i="1"/>
  <c r="M196169" i="1"/>
  <c r="M196170" i="1"/>
  <c r="M196171" i="1"/>
  <c r="M196172" i="1"/>
  <c r="M196173" i="1"/>
  <c r="M196174" i="1"/>
  <c r="M196175" i="1"/>
  <c r="M196176" i="1"/>
  <c r="M196177" i="1"/>
  <c r="M196178" i="1"/>
  <c r="M196179" i="1"/>
  <c r="M196180" i="1"/>
  <c r="M196181" i="1"/>
  <c r="M196182" i="1"/>
  <c r="M196183" i="1"/>
  <c r="M196184" i="1"/>
  <c r="M196185" i="1"/>
  <c r="M196186" i="1"/>
  <c r="M196187" i="1"/>
  <c r="M196188" i="1"/>
  <c r="M196189" i="1"/>
  <c r="M196190" i="1"/>
  <c r="M196191" i="1"/>
  <c r="M196192" i="1"/>
  <c r="M196193" i="1"/>
  <c r="M196194" i="1"/>
  <c r="M196195" i="1"/>
  <c r="M196196" i="1"/>
  <c r="M196197" i="1"/>
  <c r="M196198" i="1"/>
  <c r="M196199" i="1"/>
  <c r="M196200" i="1"/>
  <c r="M196201" i="1"/>
  <c r="M196202" i="1"/>
  <c r="M196203" i="1"/>
  <c r="M196204" i="1"/>
  <c r="M196205" i="1"/>
  <c r="M196206" i="1"/>
  <c r="M196207" i="1"/>
  <c r="M196208" i="1"/>
  <c r="M196209" i="1"/>
  <c r="M196210" i="1"/>
  <c r="M196211" i="1"/>
  <c r="M196212" i="1"/>
  <c r="M196213" i="1"/>
  <c r="M196214" i="1"/>
  <c r="M196215" i="1"/>
  <c r="M196216" i="1"/>
  <c r="M196217" i="1"/>
  <c r="M196218" i="1"/>
  <c r="M196219" i="1"/>
  <c r="M196220" i="1"/>
  <c r="M196221" i="1"/>
  <c r="M196222" i="1"/>
  <c r="M196223" i="1"/>
  <c r="M196224" i="1"/>
  <c r="M196225" i="1"/>
  <c r="M196226" i="1"/>
  <c r="M196227" i="1"/>
  <c r="M196228" i="1"/>
  <c r="M196229" i="1"/>
  <c r="M196230" i="1"/>
  <c r="M196231" i="1"/>
  <c r="M196232" i="1"/>
  <c r="M196233" i="1"/>
  <c r="M196234" i="1"/>
  <c r="M196235" i="1"/>
  <c r="M196236" i="1"/>
  <c r="M196237" i="1"/>
  <c r="M196238" i="1"/>
  <c r="M196239" i="1"/>
  <c r="M196240" i="1"/>
  <c r="M196241" i="1"/>
  <c r="M196242" i="1"/>
  <c r="M196243" i="1"/>
  <c r="M196244" i="1"/>
  <c r="M196245" i="1"/>
  <c r="M196246" i="1"/>
  <c r="M196247" i="1"/>
  <c r="M196248" i="1"/>
  <c r="M196249" i="1"/>
  <c r="M196250" i="1"/>
  <c r="M196251" i="1"/>
  <c r="M196252" i="1"/>
  <c r="M196253" i="1"/>
  <c r="M196254" i="1"/>
  <c r="M196255" i="1"/>
  <c r="M196256" i="1"/>
  <c r="M196257" i="1"/>
  <c r="M196258" i="1"/>
  <c r="M196259" i="1"/>
  <c r="M196260" i="1"/>
  <c r="M196261" i="1"/>
  <c r="M196262" i="1"/>
  <c r="M196263" i="1"/>
  <c r="M196264" i="1"/>
  <c r="M196265" i="1"/>
  <c r="M196266" i="1"/>
  <c r="M196267" i="1"/>
  <c r="M196268" i="1"/>
  <c r="M196269" i="1"/>
  <c r="M196270" i="1"/>
  <c r="M196271" i="1"/>
  <c r="M196272" i="1"/>
  <c r="M196273" i="1"/>
  <c r="M196274" i="1"/>
  <c r="M196275" i="1"/>
  <c r="M196276" i="1"/>
  <c r="M196277" i="1"/>
  <c r="M196278" i="1"/>
  <c r="M196279" i="1"/>
  <c r="M196280" i="1"/>
  <c r="M196281" i="1"/>
  <c r="M196282" i="1"/>
  <c r="M196283" i="1"/>
  <c r="M196284" i="1"/>
  <c r="M196285" i="1"/>
  <c r="M196286" i="1"/>
  <c r="M196287" i="1"/>
  <c r="M196288" i="1"/>
  <c r="M196289" i="1"/>
  <c r="M196290" i="1"/>
  <c r="M196291" i="1"/>
  <c r="M196292" i="1"/>
  <c r="M196293" i="1"/>
  <c r="M196294" i="1"/>
  <c r="M196295" i="1"/>
  <c r="M196296" i="1"/>
  <c r="M196297" i="1"/>
  <c r="M196298" i="1"/>
  <c r="M196299" i="1"/>
  <c r="M196300" i="1"/>
  <c r="M196301" i="1"/>
  <c r="M196302" i="1"/>
  <c r="M196303" i="1"/>
  <c r="M196304" i="1"/>
  <c r="M196305" i="1"/>
  <c r="M196306" i="1"/>
  <c r="M196307" i="1"/>
  <c r="M196308" i="1"/>
  <c r="M196309" i="1"/>
  <c r="M196310" i="1"/>
  <c r="M196311" i="1"/>
  <c r="M196312" i="1"/>
  <c r="M196313" i="1"/>
  <c r="M196314" i="1"/>
  <c r="M196315" i="1"/>
  <c r="M196316" i="1"/>
  <c r="M196317" i="1"/>
  <c r="M196318" i="1"/>
  <c r="M196319" i="1"/>
  <c r="M196320" i="1"/>
  <c r="M196321" i="1"/>
  <c r="M196322" i="1"/>
  <c r="M196323" i="1"/>
  <c r="M196324" i="1"/>
  <c r="M196325" i="1"/>
  <c r="M196326" i="1"/>
  <c r="M196327" i="1"/>
  <c r="M196328" i="1"/>
  <c r="M196329" i="1"/>
  <c r="M196330" i="1"/>
  <c r="M196331" i="1"/>
  <c r="M196332" i="1"/>
  <c r="M196333" i="1"/>
  <c r="M196334" i="1"/>
  <c r="M196335" i="1"/>
  <c r="M196336" i="1"/>
  <c r="M196337" i="1"/>
  <c r="M196338" i="1"/>
  <c r="M196339" i="1"/>
  <c r="M196340" i="1"/>
  <c r="M196341" i="1"/>
  <c r="M196342" i="1"/>
  <c r="M196343" i="1"/>
  <c r="M196344" i="1"/>
  <c r="M196345" i="1"/>
  <c r="M196346" i="1"/>
  <c r="M196347" i="1"/>
  <c r="M196348" i="1"/>
  <c r="M196349" i="1"/>
  <c r="M196350" i="1"/>
  <c r="M196351" i="1"/>
  <c r="M196352" i="1"/>
  <c r="M196353" i="1"/>
  <c r="M196354" i="1"/>
  <c r="M196355" i="1"/>
  <c r="M196356" i="1"/>
  <c r="M196357" i="1"/>
  <c r="M196358" i="1"/>
  <c r="M196359" i="1"/>
  <c r="M196360" i="1"/>
  <c r="M196361" i="1"/>
  <c r="M196362" i="1"/>
  <c r="M196363" i="1"/>
  <c r="M196364" i="1"/>
  <c r="M196365" i="1"/>
  <c r="M196366" i="1"/>
  <c r="M196367" i="1"/>
  <c r="M196368" i="1"/>
  <c r="M196369" i="1"/>
  <c r="M196370" i="1"/>
  <c r="M196371" i="1"/>
  <c r="M196372" i="1"/>
  <c r="M196373" i="1"/>
  <c r="M196374" i="1"/>
  <c r="M196375" i="1"/>
  <c r="M196376" i="1"/>
  <c r="M196377" i="1"/>
  <c r="M196378" i="1"/>
  <c r="M196379" i="1"/>
  <c r="M196380" i="1"/>
  <c r="M196381" i="1"/>
  <c r="M196382" i="1"/>
  <c r="M196383" i="1"/>
  <c r="M196384" i="1"/>
  <c r="M196385" i="1"/>
  <c r="M196386" i="1"/>
  <c r="M196387" i="1"/>
  <c r="M196388" i="1"/>
  <c r="M196389" i="1"/>
  <c r="M196390" i="1"/>
  <c r="M196391" i="1"/>
  <c r="M196392" i="1"/>
  <c r="M196393" i="1"/>
  <c r="M196394" i="1"/>
  <c r="M196395" i="1"/>
  <c r="M196396" i="1"/>
  <c r="M196397" i="1"/>
  <c r="M196398" i="1"/>
  <c r="M196399" i="1"/>
  <c r="M196400" i="1"/>
  <c r="M196401" i="1"/>
  <c r="M196402" i="1"/>
  <c r="M196403" i="1"/>
  <c r="M196404" i="1"/>
  <c r="M196405" i="1"/>
  <c r="M196406" i="1"/>
  <c r="M196407" i="1"/>
  <c r="M196408" i="1"/>
  <c r="M196409" i="1"/>
  <c r="M196410" i="1"/>
  <c r="M196411" i="1"/>
  <c r="M196412" i="1"/>
  <c r="M196413" i="1"/>
  <c r="M196414" i="1"/>
  <c r="M196415" i="1"/>
  <c r="M196416" i="1"/>
  <c r="M196417" i="1"/>
  <c r="M196418" i="1"/>
  <c r="M196419" i="1"/>
  <c r="M196420" i="1"/>
  <c r="M196421" i="1"/>
  <c r="M196422" i="1"/>
  <c r="M196423" i="1"/>
  <c r="M196424" i="1"/>
  <c r="M196425" i="1"/>
  <c r="M196426" i="1"/>
  <c r="M196427" i="1"/>
  <c r="M196428" i="1"/>
  <c r="M196429" i="1"/>
  <c r="M196430" i="1"/>
  <c r="M196431" i="1"/>
  <c r="M196432" i="1"/>
  <c r="M196433" i="1"/>
  <c r="M196434" i="1"/>
  <c r="M196435" i="1"/>
  <c r="M196436" i="1"/>
  <c r="M196437" i="1"/>
  <c r="M196438" i="1"/>
  <c r="M196439" i="1"/>
  <c r="M196440" i="1"/>
  <c r="M196441" i="1"/>
  <c r="M196442" i="1"/>
  <c r="M196443" i="1"/>
  <c r="M196444" i="1"/>
  <c r="M196445" i="1"/>
  <c r="M196446" i="1"/>
  <c r="M196447" i="1"/>
  <c r="M196448" i="1"/>
  <c r="M196449" i="1"/>
  <c r="M196450" i="1"/>
  <c r="M196451" i="1"/>
  <c r="M196452" i="1"/>
  <c r="M196453" i="1"/>
  <c r="M196454" i="1"/>
  <c r="M196455" i="1"/>
  <c r="M196456" i="1"/>
  <c r="M196457" i="1"/>
  <c r="M196458" i="1"/>
  <c r="M196459" i="1"/>
  <c r="M196460" i="1"/>
  <c r="M196461" i="1"/>
  <c r="M196462" i="1"/>
  <c r="M196463" i="1"/>
  <c r="M196464" i="1"/>
  <c r="M196465" i="1"/>
  <c r="M196466" i="1"/>
  <c r="M196467" i="1"/>
  <c r="M196468" i="1"/>
  <c r="M196469" i="1"/>
  <c r="M196470" i="1"/>
  <c r="M196471" i="1"/>
  <c r="M196472" i="1"/>
  <c r="M196473" i="1"/>
  <c r="M196474" i="1"/>
  <c r="M196475" i="1"/>
  <c r="M196476" i="1"/>
  <c r="M196477" i="1"/>
  <c r="M196478" i="1"/>
  <c r="M196479" i="1"/>
  <c r="M196480" i="1"/>
  <c r="M196481" i="1"/>
  <c r="M196482" i="1"/>
  <c r="M196483" i="1"/>
  <c r="M196484" i="1"/>
  <c r="M196485" i="1"/>
  <c r="M196486" i="1"/>
  <c r="M196487" i="1"/>
  <c r="M196488" i="1"/>
  <c r="M196489" i="1"/>
  <c r="M196490" i="1"/>
  <c r="M196491" i="1"/>
  <c r="M196492" i="1"/>
  <c r="M196493" i="1"/>
  <c r="M196494" i="1"/>
  <c r="M196495" i="1"/>
  <c r="M196496" i="1"/>
  <c r="M196497" i="1"/>
  <c r="M196498" i="1"/>
  <c r="M196499" i="1"/>
  <c r="M196500" i="1"/>
  <c r="M196501" i="1"/>
  <c r="M196502" i="1"/>
  <c r="M196503" i="1"/>
  <c r="M196504" i="1"/>
  <c r="M196505" i="1"/>
  <c r="M196506" i="1"/>
  <c r="M196507" i="1"/>
  <c r="M196508" i="1"/>
  <c r="M196509" i="1"/>
  <c r="M196510" i="1"/>
  <c r="M196511" i="1"/>
  <c r="M196512" i="1"/>
  <c r="M196513" i="1"/>
  <c r="M196514" i="1"/>
  <c r="M196515" i="1"/>
  <c r="M196516" i="1"/>
  <c r="M196517" i="1"/>
  <c r="M196518" i="1"/>
  <c r="M196519" i="1"/>
  <c r="M196520" i="1"/>
  <c r="M196521" i="1"/>
  <c r="M196522" i="1"/>
  <c r="M196523" i="1"/>
  <c r="M196524" i="1"/>
  <c r="M196525" i="1"/>
  <c r="M196526" i="1"/>
  <c r="M196527" i="1"/>
  <c r="M196528" i="1"/>
  <c r="M196529" i="1"/>
  <c r="M196530" i="1"/>
  <c r="M196531" i="1"/>
  <c r="M196532" i="1"/>
  <c r="M196533" i="1"/>
  <c r="M196534" i="1"/>
  <c r="M196535" i="1"/>
  <c r="M196536" i="1"/>
  <c r="M196537" i="1"/>
  <c r="M196538" i="1"/>
  <c r="M196539" i="1"/>
  <c r="M196540" i="1"/>
  <c r="M196541" i="1"/>
  <c r="M196542" i="1"/>
  <c r="M196543" i="1"/>
  <c r="M196544" i="1"/>
  <c r="M196545" i="1"/>
  <c r="M196546" i="1"/>
  <c r="M196547" i="1"/>
  <c r="M196548" i="1"/>
  <c r="M196549" i="1"/>
  <c r="M196550" i="1"/>
  <c r="M196551" i="1"/>
  <c r="M196552" i="1"/>
  <c r="M196553" i="1"/>
  <c r="M196554" i="1"/>
  <c r="M196555" i="1"/>
  <c r="M196556" i="1"/>
  <c r="M196557" i="1"/>
  <c r="M196558" i="1"/>
  <c r="M196559" i="1"/>
  <c r="M196560" i="1"/>
  <c r="M196561" i="1"/>
  <c r="M196562" i="1"/>
  <c r="M196563" i="1"/>
  <c r="M196564" i="1"/>
  <c r="M196565" i="1"/>
  <c r="M196566" i="1"/>
  <c r="M196567" i="1"/>
  <c r="M196568" i="1"/>
  <c r="M196569" i="1"/>
  <c r="M196570" i="1"/>
  <c r="M196571" i="1"/>
  <c r="M196572" i="1"/>
  <c r="M196573" i="1"/>
  <c r="M196574" i="1"/>
  <c r="M196575" i="1"/>
  <c r="M196576" i="1"/>
  <c r="M196577" i="1"/>
  <c r="M196578" i="1"/>
  <c r="M196579" i="1"/>
  <c r="M196580" i="1"/>
  <c r="M196581" i="1"/>
  <c r="M196582" i="1"/>
  <c r="M196583" i="1"/>
  <c r="M196584" i="1"/>
  <c r="M196585" i="1"/>
  <c r="M196586" i="1"/>
  <c r="M196587" i="1"/>
  <c r="M196588" i="1"/>
  <c r="M196589" i="1"/>
  <c r="M196590" i="1"/>
  <c r="M196591" i="1"/>
  <c r="M196592" i="1"/>
  <c r="M196593" i="1"/>
  <c r="M196594" i="1"/>
  <c r="M196595" i="1"/>
  <c r="M196596" i="1"/>
  <c r="M196597" i="1"/>
  <c r="M196598" i="1"/>
  <c r="M196599" i="1"/>
  <c r="M196600" i="1"/>
  <c r="M196601" i="1"/>
  <c r="M196602" i="1"/>
  <c r="M196603" i="1"/>
  <c r="M196604" i="1"/>
  <c r="M196605" i="1"/>
  <c r="M196606" i="1"/>
  <c r="M196607" i="1"/>
  <c r="M196608" i="1"/>
  <c r="M196609" i="1"/>
  <c r="M196610" i="1"/>
  <c r="M196611" i="1"/>
  <c r="M196612" i="1"/>
  <c r="M196613" i="1"/>
  <c r="M196614" i="1"/>
  <c r="M196615" i="1"/>
  <c r="M196616" i="1"/>
  <c r="M196617" i="1"/>
  <c r="M196618" i="1"/>
  <c r="M196619" i="1"/>
  <c r="M196620" i="1"/>
  <c r="M196621" i="1"/>
  <c r="M196622" i="1"/>
  <c r="M196623" i="1"/>
  <c r="M196624" i="1"/>
  <c r="M196625" i="1"/>
  <c r="M196626" i="1"/>
  <c r="M196627" i="1"/>
  <c r="M196628" i="1"/>
  <c r="M196629" i="1"/>
  <c r="M196630" i="1"/>
  <c r="M196631" i="1"/>
  <c r="M196632" i="1"/>
  <c r="M196633" i="1"/>
  <c r="M196634" i="1"/>
  <c r="M196635" i="1"/>
  <c r="M196636" i="1"/>
  <c r="M196637" i="1"/>
  <c r="M196638" i="1"/>
  <c r="M196639" i="1"/>
  <c r="M196640" i="1"/>
  <c r="M196641" i="1"/>
  <c r="M196642" i="1"/>
  <c r="M196643" i="1"/>
  <c r="M196644" i="1"/>
  <c r="M196645" i="1"/>
  <c r="M196646" i="1"/>
  <c r="M196647" i="1"/>
  <c r="M196648" i="1"/>
  <c r="M196649" i="1"/>
  <c r="M196650" i="1"/>
  <c r="M196651" i="1"/>
  <c r="M196652" i="1"/>
  <c r="M196653" i="1"/>
  <c r="M196654" i="1"/>
  <c r="M196655" i="1"/>
  <c r="M196656" i="1"/>
  <c r="M196657" i="1"/>
  <c r="M196658" i="1"/>
  <c r="M196659" i="1"/>
  <c r="M196660" i="1"/>
  <c r="M196661" i="1"/>
  <c r="M196662" i="1"/>
  <c r="M196663" i="1"/>
  <c r="M196664" i="1"/>
  <c r="M196665" i="1"/>
  <c r="M196666" i="1"/>
  <c r="M196667" i="1"/>
  <c r="M196668" i="1"/>
  <c r="M196669" i="1"/>
  <c r="M196670" i="1"/>
  <c r="M196671" i="1"/>
  <c r="M196672" i="1"/>
  <c r="M196673" i="1"/>
  <c r="M196674" i="1"/>
  <c r="M196675" i="1"/>
  <c r="M196676" i="1"/>
  <c r="M196677" i="1"/>
  <c r="M196678" i="1"/>
  <c r="M196679" i="1"/>
  <c r="M196680" i="1"/>
  <c r="M196681" i="1"/>
  <c r="M196682" i="1"/>
  <c r="M196683" i="1"/>
  <c r="M196684" i="1"/>
  <c r="M196685" i="1"/>
  <c r="M196686" i="1"/>
  <c r="M196687" i="1"/>
  <c r="M196688" i="1"/>
  <c r="M196689" i="1"/>
  <c r="M196690" i="1"/>
  <c r="M196691" i="1"/>
  <c r="M196692" i="1"/>
  <c r="M196693" i="1"/>
  <c r="M196694" i="1"/>
  <c r="M196695" i="1"/>
  <c r="M196696" i="1"/>
  <c r="M196697" i="1"/>
  <c r="M196698" i="1"/>
  <c r="M196699" i="1"/>
  <c r="M196700" i="1"/>
  <c r="M196701" i="1"/>
  <c r="M196702" i="1"/>
  <c r="M196703" i="1"/>
  <c r="M196704" i="1"/>
  <c r="M196705" i="1"/>
  <c r="M196706" i="1"/>
  <c r="M196707" i="1"/>
  <c r="M196708" i="1"/>
  <c r="M196709" i="1"/>
  <c r="M196710" i="1"/>
  <c r="M196711" i="1"/>
  <c r="M196712" i="1"/>
  <c r="M196713" i="1"/>
  <c r="M196714" i="1"/>
  <c r="M196715" i="1"/>
  <c r="M196716" i="1"/>
  <c r="M196717" i="1"/>
  <c r="M196718" i="1"/>
  <c r="M196719" i="1"/>
  <c r="M196720" i="1"/>
  <c r="M196721" i="1"/>
  <c r="M196722" i="1"/>
  <c r="M196723" i="1"/>
  <c r="M196724" i="1"/>
  <c r="M196725" i="1"/>
  <c r="M196726" i="1"/>
  <c r="M196727" i="1"/>
  <c r="M196728" i="1"/>
  <c r="M196729" i="1"/>
  <c r="M196730" i="1"/>
  <c r="M196731" i="1"/>
  <c r="M196732" i="1"/>
  <c r="M196733" i="1"/>
  <c r="M196734" i="1"/>
  <c r="M196735" i="1"/>
  <c r="M196736" i="1"/>
  <c r="M196737" i="1"/>
  <c r="M196738" i="1"/>
  <c r="M196739" i="1"/>
  <c r="M196740" i="1"/>
  <c r="M196741" i="1"/>
  <c r="M196742" i="1"/>
  <c r="M196743" i="1"/>
  <c r="M196744" i="1"/>
  <c r="M196745" i="1"/>
  <c r="M196746" i="1"/>
  <c r="M196747" i="1"/>
  <c r="M196748" i="1"/>
  <c r="M196749" i="1"/>
  <c r="M196750" i="1"/>
  <c r="M196751" i="1"/>
  <c r="M196752" i="1"/>
  <c r="M196753" i="1"/>
  <c r="M196754" i="1"/>
  <c r="M196755" i="1"/>
  <c r="M196756" i="1"/>
  <c r="M196757" i="1"/>
  <c r="M196758" i="1"/>
  <c r="M196759" i="1"/>
  <c r="M196760" i="1"/>
  <c r="M196761" i="1"/>
  <c r="M196762" i="1"/>
  <c r="M196763" i="1"/>
  <c r="M196764" i="1"/>
  <c r="M196765" i="1"/>
  <c r="M196766" i="1"/>
  <c r="M196767" i="1"/>
  <c r="M196768" i="1"/>
  <c r="M196769" i="1"/>
  <c r="M196770" i="1"/>
  <c r="M196771" i="1"/>
  <c r="M196772" i="1"/>
  <c r="M196773" i="1"/>
  <c r="M196774" i="1"/>
  <c r="M196775" i="1"/>
  <c r="M196776" i="1"/>
  <c r="M196777" i="1"/>
  <c r="M196778" i="1"/>
  <c r="M196779" i="1"/>
  <c r="M196780" i="1"/>
  <c r="M196781" i="1"/>
  <c r="M196782" i="1"/>
  <c r="M196783" i="1"/>
  <c r="M196784" i="1"/>
  <c r="M196785" i="1"/>
  <c r="M196786" i="1"/>
  <c r="M196787" i="1"/>
  <c r="M196788" i="1"/>
  <c r="M196789" i="1"/>
  <c r="M196790" i="1"/>
  <c r="M196791" i="1"/>
  <c r="M196792" i="1"/>
  <c r="M196793" i="1"/>
  <c r="M196794" i="1"/>
  <c r="M196795" i="1"/>
  <c r="M196796" i="1"/>
  <c r="M196797" i="1"/>
  <c r="M196798" i="1"/>
  <c r="M196799" i="1"/>
  <c r="M196800" i="1"/>
  <c r="M196801" i="1"/>
  <c r="M196802" i="1"/>
  <c r="M196803" i="1"/>
  <c r="M196804" i="1"/>
  <c r="M196805" i="1"/>
  <c r="M196806" i="1"/>
  <c r="M196807" i="1"/>
  <c r="M196808" i="1"/>
  <c r="M196809" i="1"/>
  <c r="M196810" i="1"/>
  <c r="M196811" i="1"/>
  <c r="M196812" i="1"/>
  <c r="M196813" i="1"/>
  <c r="M196814" i="1"/>
  <c r="M196815" i="1"/>
  <c r="M196816" i="1"/>
  <c r="M196817" i="1"/>
  <c r="M196818" i="1"/>
  <c r="M196819" i="1"/>
  <c r="M196820" i="1"/>
  <c r="M196821" i="1"/>
  <c r="M196822" i="1"/>
  <c r="M196823" i="1"/>
  <c r="M196824" i="1"/>
  <c r="M196825" i="1"/>
  <c r="M196826" i="1"/>
  <c r="M196827" i="1"/>
  <c r="M196828" i="1"/>
  <c r="M196829" i="1"/>
  <c r="M196830" i="1"/>
  <c r="M196831" i="1"/>
  <c r="M196832" i="1"/>
  <c r="M196833" i="1"/>
  <c r="M196834" i="1"/>
  <c r="M196835" i="1"/>
  <c r="M196836" i="1"/>
  <c r="M196837" i="1"/>
  <c r="M196838" i="1"/>
  <c r="M196839" i="1"/>
  <c r="M196840" i="1"/>
  <c r="M196841" i="1"/>
  <c r="M196842" i="1"/>
  <c r="M196843" i="1"/>
  <c r="M196844" i="1"/>
  <c r="M196845" i="1"/>
  <c r="M196846" i="1"/>
  <c r="M196847" i="1"/>
  <c r="M196848" i="1"/>
  <c r="M196849" i="1"/>
  <c r="M196850" i="1"/>
  <c r="M196851" i="1"/>
  <c r="M196852" i="1"/>
  <c r="M196853" i="1"/>
  <c r="M196854" i="1"/>
  <c r="M196855" i="1"/>
  <c r="M196856" i="1"/>
  <c r="M196857" i="1"/>
  <c r="M196858" i="1"/>
  <c r="M196859" i="1"/>
  <c r="M196860" i="1"/>
  <c r="M196861" i="1"/>
  <c r="M196862" i="1"/>
  <c r="M196863" i="1"/>
  <c r="M196864" i="1"/>
  <c r="M196865" i="1"/>
  <c r="M196866" i="1"/>
  <c r="M196867" i="1"/>
  <c r="M196868" i="1"/>
  <c r="M196869" i="1"/>
  <c r="M196870" i="1"/>
  <c r="M196871" i="1"/>
  <c r="M196872" i="1"/>
  <c r="M196873" i="1"/>
  <c r="M196874" i="1"/>
  <c r="M196875" i="1"/>
  <c r="M196876" i="1"/>
  <c r="M196877" i="1"/>
  <c r="M196878" i="1"/>
  <c r="M196879" i="1"/>
  <c r="M196880" i="1"/>
  <c r="M196881" i="1"/>
  <c r="M196882" i="1"/>
  <c r="M196883" i="1"/>
  <c r="M196884" i="1"/>
  <c r="M196885" i="1"/>
  <c r="M196886" i="1"/>
  <c r="M196887" i="1"/>
  <c r="M196888" i="1"/>
  <c r="M196889" i="1"/>
  <c r="M196890" i="1"/>
  <c r="M196891" i="1"/>
  <c r="M196892" i="1"/>
  <c r="M196893" i="1"/>
  <c r="M196894" i="1"/>
  <c r="M196895" i="1"/>
  <c r="M196896" i="1"/>
  <c r="M196897" i="1"/>
  <c r="M196898" i="1"/>
  <c r="M196899" i="1"/>
  <c r="M196900" i="1"/>
  <c r="M196901" i="1"/>
  <c r="M196902" i="1"/>
  <c r="M196903" i="1"/>
  <c r="M196904" i="1"/>
  <c r="M196905" i="1"/>
  <c r="M196906" i="1"/>
  <c r="M196907" i="1"/>
  <c r="M196908" i="1"/>
  <c r="M196909" i="1"/>
  <c r="M196910" i="1"/>
  <c r="M196911" i="1"/>
  <c r="M196912" i="1"/>
  <c r="M196913" i="1"/>
  <c r="M196914" i="1"/>
  <c r="M196915" i="1"/>
  <c r="M196916" i="1"/>
  <c r="M196917" i="1"/>
  <c r="M196918" i="1"/>
  <c r="M196919" i="1"/>
  <c r="M196920" i="1"/>
  <c r="M196921" i="1"/>
  <c r="M196922" i="1"/>
  <c r="M196923" i="1"/>
  <c r="M196924" i="1"/>
  <c r="M196925" i="1"/>
  <c r="M196926" i="1"/>
  <c r="M196927" i="1"/>
  <c r="M196928" i="1"/>
  <c r="M196929" i="1"/>
  <c r="M196930" i="1"/>
  <c r="M196931" i="1"/>
  <c r="M196932" i="1"/>
  <c r="M196933" i="1"/>
  <c r="M196934" i="1"/>
  <c r="M196935" i="1"/>
  <c r="M196936" i="1"/>
  <c r="M196937" i="1"/>
  <c r="M196938" i="1"/>
  <c r="M196939" i="1"/>
  <c r="M196940" i="1"/>
  <c r="M196941" i="1"/>
  <c r="M196942" i="1"/>
  <c r="M196943" i="1"/>
  <c r="M196944" i="1"/>
  <c r="M196945" i="1"/>
  <c r="M196946" i="1"/>
  <c r="M196947" i="1"/>
  <c r="M196948" i="1"/>
  <c r="M196949" i="1"/>
  <c r="M196950" i="1"/>
  <c r="M196951" i="1"/>
  <c r="M196952" i="1"/>
  <c r="M196953" i="1"/>
  <c r="M196954" i="1"/>
  <c r="M196955" i="1"/>
  <c r="M196956" i="1"/>
  <c r="M196957" i="1"/>
  <c r="M196958" i="1"/>
  <c r="M196959" i="1"/>
  <c r="M196960" i="1"/>
  <c r="M196961" i="1"/>
  <c r="M196962" i="1"/>
  <c r="M196963" i="1"/>
  <c r="M196964" i="1"/>
  <c r="M196965" i="1"/>
  <c r="M196966" i="1"/>
  <c r="M196967" i="1"/>
  <c r="M196968" i="1"/>
  <c r="M196969" i="1"/>
  <c r="M196970" i="1"/>
  <c r="M196971" i="1"/>
  <c r="M196972" i="1"/>
  <c r="M196973" i="1"/>
  <c r="M196974" i="1"/>
  <c r="M196975" i="1"/>
  <c r="M196976" i="1"/>
  <c r="M196977" i="1"/>
  <c r="M196978" i="1"/>
  <c r="M196979" i="1"/>
  <c r="M196980" i="1"/>
  <c r="M196981" i="1"/>
  <c r="M196982" i="1"/>
  <c r="M196983" i="1"/>
  <c r="M196984" i="1"/>
  <c r="M196985" i="1"/>
  <c r="M196986" i="1"/>
  <c r="M196987" i="1"/>
  <c r="M196988" i="1"/>
  <c r="M196989" i="1"/>
  <c r="M196990" i="1"/>
  <c r="M196991" i="1"/>
  <c r="M196992" i="1"/>
  <c r="M196993" i="1"/>
  <c r="M196994" i="1"/>
  <c r="M196995" i="1"/>
  <c r="M196996" i="1"/>
  <c r="M196997" i="1"/>
  <c r="M196998" i="1"/>
  <c r="M196999" i="1"/>
  <c r="M197000" i="1"/>
  <c r="M197001" i="1"/>
  <c r="M197002" i="1"/>
  <c r="M197003" i="1"/>
  <c r="M197004" i="1"/>
  <c r="M197005" i="1"/>
  <c r="M197006" i="1"/>
  <c r="M197007" i="1"/>
  <c r="M197008" i="1"/>
  <c r="M197009" i="1"/>
  <c r="M197010" i="1"/>
  <c r="M197011" i="1"/>
  <c r="M197012" i="1"/>
  <c r="M197013" i="1"/>
  <c r="M197014" i="1"/>
  <c r="M197015" i="1"/>
  <c r="M197016" i="1"/>
  <c r="M197017" i="1"/>
  <c r="M197018" i="1"/>
  <c r="M197019" i="1"/>
  <c r="M197020" i="1"/>
  <c r="M197021" i="1"/>
  <c r="M197022" i="1"/>
  <c r="M197023" i="1"/>
  <c r="M197024" i="1"/>
  <c r="M197025" i="1"/>
  <c r="M197026" i="1"/>
  <c r="M197027" i="1"/>
  <c r="M197028" i="1"/>
  <c r="M197029" i="1"/>
  <c r="M197030" i="1"/>
  <c r="M197031" i="1"/>
  <c r="M197032" i="1"/>
  <c r="M197033" i="1"/>
  <c r="M197034" i="1"/>
  <c r="M197035" i="1"/>
  <c r="M197036" i="1"/>
  <c r="M197037" i="1"/>
  <c r="M197038" i="1"/>
  <c r="M197039" i="1"/>
  <c r="M197040" i="1"/>
  <c r="M197041" i="1"/>
  <c r="M197042" i="1"/>
  <c r="M197043" i="1"/>
  <c r="M197044" i="1"/>
  <c r="M197045" i="1"/>
  <c r="M197046" i="1"/>
  <c r="M197047" i="1"/>
  <c r="M197048" i="1"/>
  <c r="M197049" i="1"/>
  <c r="M197050" i="1"/>
  <c r="M197051" i="1"/>
  <c r="M197052" i="1"/>
  <c r="M197053" i="1"/>
  <c r="M197054" i="1"/>
  <c r="M197055" i="1"/>
  <c r="M197056" i="1"/>
  <c r="M197057" i="1"/>
  <c r="M197058" i="1"/>
  <c r="M197059" i="1"/>
  <c r="M197060" i="1"/>
  <c r="M197061" i="1"/>
  <c r="M197062" i="1"/>
  <c r="M197063" i="1"/>
  <c r="M197064" i="1"/>
  <c r="M197065" i="1"/>
  <c r="M197066" i="1"/>
  <c r="M197067" i="1"/>
  <c r="M197068" i="1"/>
  <c r="M197069" i="1"/>
  <c r="M197070" i="1"/>
  <c r="M197071" i="1"/>
  <c r="M197072" i="1"/>
  <c r="M197073" i="1"/>
  <c r="M197074" i="1"/>
  <c r="M197075" i="1"/>
  <c r="M197076" i="1"/>
  <c r="M197077" i="1"/>
  <c r="M197078" i="1"/>
  <c r="M197079" i="1"/>
  <c r="M197080" i="1"/>
  <c r="M197081" i="1"/>
  <c r="M197082" i="1"/>
  <c r="M197083" i="1"/>
  <c r="M197084" i="1"/>
  <c r="M197085" i="1"/>
  <c r="M197086" i="1"/>
  <c r="M197087" i="1"/>
  <c r="M197088" i="1"/>
  <c r="M197089" i="1"/>
  <c r="M197090" i="1"/>
  <c r="M197091" i="1"/>
  <c r="M197092" i="1"/>
  <c r="M197093" i="1"/>
  <c r="M197094" i="1"/>
  <c r="M197095" i="1"/>
  <c r="M197096" i="1"/>
  <c r="M197097" i="1"/>
  <c r="M197098" i="1"/>
  <c r="M197099" i="1"/>
  <c r="M197100" i="1"/>
  <c r="M197101" i="1"/>
  <c r="M197102" i="1"/>
  <c r="M197103" i="1"/>
  <c r="M197104" i="1"/>
  <c r="M197105" i="1"/>
  <c r="M197106" i="1"/>
  <c r="M197107" i="1"/>
  <c r="M197108" i="1"/>
  <c r="M197109" i="1"/>
  <c r="M197110" i="1"/>
  <c r="M197111" i="1"/>
  <c r="M197112" i="1"/>
  <c r="M197113" i="1"/>
  <c r="M197114" i="1"/>
  <c r="M197115" i="1"/>
  <c r="M197116" i="1"/>
  <c r="M197117" i="1"/>
  <c r="M197118" i="1"/>
  <c r="M197119" i="1"/>
  <c r="M197120" i="1"/>
  <c r="M197121" i="1"/>
  <c r="M197122" i="1"/>
  <c r="M197123" i="1"/>
  <c r="M197124" i="1"/>
  <c r="M197125" i="1"/>
  <c r="M197126" i="1"/>
  <c r="M197127" i="1"/>
  <c r="M197128" i="1"/>
  <c r="M197129" i="1"/>
  <c r="M197130" i="1"/>
  <c r="M197131" i="1"/>
  <c r="M197132" i="1"/>
  <c r="M197133" i="1"/>
  <c r="M197134" i="1"/>
  <c r="M197135" i="1"/>
  <c r="M197136" i="1"/>
  <c r="M197137" i="1"/>
  <c r="M197138" i="1"/>
  <c r="M197139" i="1"/>
  <c r="M197140" i="1"/>
  <c r="M197141" i="1"/>
  <c r="M197142" i="1"/>
  <c r="M197143" i="1"/>
  <c r="M197144" i="1"/>
  <c r="M197145" i="1"/>
  <c r="M197146" i="1"/>
  <c r="M197147" i="1"/>
  <c r="M197148" i="1"/>
  <c r="M197149" i="1"/>
  <c r="M197150" i="1"/>
  <c r="M197151" i="1"/>
  <c r="M197152" i="1"/>
  <c r="M197153" i="1"/>
  <c r="M197154" i="1"/>
  <c r="M197155" i="1"/>
  <c r="M197156" i="1"/>
  <c r="M197157" i="1"/>
  <c r="M197158" i="1"/>
  <c r="M197159" i="1"/>
  <c r="M197160" i="1"/>
  <c r="M197161" i="1"/>
  <c r="M197162" i="1"/>
  <c r="M197163" i="1"/>
  <c r="M197164" i="1"/>
  <c r="M197165" i="1"/>
  <c r="M197166" i="1"/>
  <c r="M197167" i="1"/>
  <c r="M197168" i="1"/>
  <c r="M197169" i="1"/>
  <c r="M197170" i="1"/>
  <c r="M197171" i="1"/>
  <c r="M197172" i="1"/>
  <c r="M197173" i="1"/>
  <c r="M197174" i="1"/>
  <c r="M197175" i="1"/>
  <c r="M197176" i="1"/>
  <c r="M197177" i="1"/>
  <c r="M197178" i="1"/>
  <c r="M197179" i="1"/>
  <c r="M197180" i="1"/>
  <c r="M197181" i="1"/>
  <c r="M197182" i="1"/>
  <c r="M197183" i="1"/>
  <c r="M197184" i="1"/>
  <c r="M197185" i="1"/>
  <c r="M197186" i="1"/>
  <c r="M197187" i="1"/>
  <c r="M197188" i="1"/>
  <c r="M197189" i="1"/>
  <c r="M197190" i="1"/>
  <c r="M197191" i="1"/>
  <c r="M197192" i="1"/>
  <c r="M197193" i="1"/>
  <c r="M197194" i="1"/>
  <c r="M197195" i="1"/>
  <c r="M197196" i="1"/>
  <c r="M197197" i="1"/>
  <c r="M197198" i="1"/>
  <c r="M197199" i="1"/>
  <c r="M197200" i="1"/>
  <c r="M197201" i="1"/>
  <c r="M197202" i="1"/>
  <c r="M197203" i="1"/>
  <c r="M197204" i="1"/>
  <c r="M197205" i="1"/>
  <c r="M197206" i="1"/>
  <c r="M197207" i="1"/>
  <c r="M197208" i="1"/>
  <c r="M197209" i="1"/>
  <c r="M197210" i="1"/>
  <c r="M197211" i="1"/>
  <c r="M197212" i="1"/>
  <c r="M197213" i="1"/>
  <c r="M197214" i="1"/>
  <c r="M197215" i="1"/>
  <c r="M197216" i="1"/>
  <c r="M197217" i="1"/>
  <c r="M197218" i="1"/>
  <c r="M197219" i="1"/>
  <c r="M197220" i="1"/>
  <c r="M197221" i="1"/>
  <c r="M197222" i="1"/>
  <c r="M197223" i="1"/>
  <c r="M197224" i="1"/>
  <c r="M197225" i="1"/>
  <c r="M197226" i="1"/>
  <c r="M197227" i="1"/>
  <c r="M197228" i="1"/>
  <c r="M197229" i="1"/>
  <c r="M197230" i="1"/>
  <c r="M197231" i="1"/>
  <c r="M197232" i="1"/>
  <c r="M197233" i="1"/>
  <c r="M197234" i="1"/>
  <c r="M197235" i="1"/>
  <c r="M197236" i="1"/>
  <c r="M197237" i="1"/>
  <c r="M197238" i="1"/>
  <c r="M197239" i="1"/>
  <c r="M197240" i="1"/>
  <c r="M197241" i="1"/>
  <c r="M197242" i="1"/>
  <c r="M197243" i="1"/>
  <c r="M197244" i="1"/>
  <c r="M197245" i="1"/>
  <c r="M197246" i="1"/>
  <c r="M197247" i="1"/>
  <c r="M197248" i="1"/>
  <c r="M197249" i="1"/>
  <c r="M197250" i="1"/>
  <c r="M197251" i="1"/>
  <c r="M197252" i="1"/>
  <c r="M197253" i="1"/>
  <c r="M197254" i="1"/>
  <c r="M197255" i="1"/>
  <c r="M197256" i="1"/>
  <c r="M197257" i="1"/>
  <c r="M197258" i="1"/>
  <c r="M197259" i="1"/>
  <c r="M197260" i="1"/>
  <c r="M197261" i="1"/>
  <c r="M197262" i="1"/>
  <c r="M197263" i="1"/>
  <c r="M197264" i="1"/>
  <c r="M197265" i="1"/>
  <c r="M197266" i="1"/>
  <c r="M197267" i="1"/>
  <c r="M197268" i="1"/>
  <c r="M197269" i="1"/>
  <c r="M197270" i="1"/>
  <c r="M197271" i="1"/>
  <c r="M197272" i="1"/>
  <c r="M197273" i="1"/>
  <c r="M197274" i="1"/>
  <c r="M197275" i="1"/>
  <c r="M197276" i="1"/>
  <c r="M197277" i="1"/>
  <c r="M197278" i="1"/>
  <c r="M197279" i="1"/>
  <c r="M197280" i="1"/>
  <c r="M197281" i="1"/>
  <c r="M197282" i="1"/>
  <c r="M197283" i="1"/>
  <c r="M197284" i="1"/>
  <c r="M197285" i="1"/>
  <c r="M197286" i="1"/>
  <c r="M197287" i="1"/>
  <c r="M197288" i="1"/>
  <c r="M197289" i="1"/>
  <c r="M197290" i="1"/>
  <c r="M197291" i="1"/>
  <c r="M197292" i="1"/>
  <c r="M197293" i="1"/>
  <c r="M197294" i="1"/>
  <c r="M197295" i="1"/>
  <c r="M197296" i="1"/>
  <c r="M197297" i="1"/>
  <c r="M197298" i="1"/>
  <c r="M197299" i="1"/>
  <c r="M197300" i="1"/>
  <c r="M197301" i="1"/>
  <c r="M197302" i="1"/>
  <c r="M197303" i="1"/>
  <c r="M197304" i="1"/>
  <c r="M197305" i="1"/>
  <c r="M197306" i="1"/>
  <c r="M197307" i="1"/>
  <c r="M197308" i="1"/>
  <c r="M197309" i="1"/>
  <c r="M197310" i="1"/>
  <c r="M197311" i="1"/>
  <c r="M197312" i="1"/>
  <c r="M197313" i="1"/>
  <c r="M197314" i="1"/>
  <c r="M197315" i="1"/>
  <c r="M197316" i="1"/>
  <c r="M197317" i="1"/>
  <c r="M197318" i="1"/>
  <c r="M197319" i="1"/>
  <c r="M197320" i="1"/>
  <c r="M197321" i="1"/>
  <c r="M197322" i="1"/>
  <c r="M197323" i="1"/>
  <c r="M197324" i="1"/>
  <c r="M197325" i="1"/>
  <c r="M197326" i="1"/>
  <c r="M197327" i="1"/>
  <c r="M197328" i="1"/>
  <c r="M197329" i="1"/>
  <c r="M197330" i="1"/>
  <c r="M197331" i="1"/>
  <c r="M197332" i="1"/>
  <c r="M197333" i="1"/>
  <c r="M197334" i="1"/>
  <c r="M197335" i="1"/>
  <c r="M197336" i="1"/>
  <c r="M197337" i="1"/>
  <c r="M197338" i="1"/>
  <c r="M197339" i="1"/>
  <c r="M197340" i="1"/>
  <c r="M197341" i="1"/>
  <c r="M197342" i="1"/>
  <c r="M197343" i="1"/>
  <c r="M197344" i="1"/>
  <c r="M197345" i="1"/>
  <c r="M197346" i="1"/>
  <c r="M197347" i="1"/>
  <c r="M197348" i="1"/>
  <c r="M197349" i="1"/>
  <c r="M197350" i="1"/>
  <c r="M197351" i="1"/>
  <c r="M197352" i="1"/>
  <c r="M197353" i="1"/>
  <c r="M197354" i="1"/>
  <c r="M197355" i="1"/>
  <c r="M197356" i="1"/>
  <c r="M197357" i="1"/>
  <c r="M197358" i="1"/>
  <c r="M197359" i="1"/>
  <c r="M197360" i="1"/>
  <c r="M197361" i="1"/>
  <c r="M197362" i="1"/>
  <c r="M197363" i="1"/>
  <c r="M197364" i="1"/>
  <c r="M197365" i="1"/>
  <c r="M197366" i="1"/>
  <c r="M197367" i="1"/>
  <c r="M197368" i="1"/>
  <c r="M197369" i="1"/>
  <c r="M197370" i="1"/>
  <c r="M197371" i="1"/>
  <c r="M197372" i="1"/>
  <c r="M197373" i="1"/>
  <c r="M197374" i="1"/>
  <c r="M197375" i="1"/>
  <c r="M197376" i="1"/>
  <c r="M197377" i="1"/>
  <c r="M197378" i="1"/>
  <c r="M197379" i="1"/>
  <c r="M197380" i="1"/>
  <c r="M197381" i="1"/>
  <c r="M197382" i="1"/>
  <c r="M197383" i="1"/>
  <c r="M197384" i="1"/>
  <c r="M197385" i="1"/>
  <c r="M197386" i="1"/>
  <c r="M197387" i="1"/>
  <c r="M197388" i="1"/>
  <c r="M197389" i="1"/>
  <c r="M197390" i="1"/>
  <c r="M197391" i="1"/>
  <c r="M197392" i="1"/>
  <c r="M197393" i="1"/>
  <c r="M197394" i="1"/>
  <c r="M197395" i="1"/>
  <c r="M197396" i="1"/>
  <c r="M197397" i="1"/>
  <c r="M197398" i="1"/>
  <c r="M197399" i="1"/>
  <c r="M197400" i="1"/>
  <c r="M197401" i="1"/>
  <c r="M197402" i="1"/>
  <c r="M197403" i="1"/>
  <c r="M197404" i="1"/>
  <c r="M197405" i="1"/>
  <c r="M197406" i="1"/>
  <c r="M197407" i="1"/>
  <c r="M197408" i="1"/>
  <c r="M197409" i="1"/>
  <c r="M197410" i="1"/>
  <c r="M197411" i="1"/>
  <c r="M197412" i="1"/>
  <c r="M197413" i="1"/>
  <c r="M197414" i="1"/>
  <c r="M197415" i="1"/>
  <c r="M197416" i="1"/>
  <c r="M197417" i="1"/>
  <c r="M197418" i="1"/>
  <c r="M197419" i="1"/>
  <c r="M197420" i="1"/>
  <c r="M197421" i="1"/>
  <c r="M197422" i="1"/>
  <c r="M197423" i="1"/>
  <c r="M197424" i="1"/>
  <c r="M197425" i="1"/>
  <c r="M197426" i="1"/>
  <c r="M197427" i="1"/>
  <c r="M197428" i="1"/>
  <c r="M197429" i="1"/>
  <c r="M197430" i="1"/>
  <c r="M197431" i="1"/>
  <c r="M197432" i="1"/>
  <c r="M197433" i="1"/>
  <c r="M197434" i="1"/>
  <c r="M197435" i="1"/>
  <c r="M197436" i="1"/>
  <c r="M197437" i="1"/>
  <c r="M197438" i="1"/>
  <c r="M197439" i="1"/>
  <c r="M197440" i="1"/>
  <c r="M197441" i="1"/>
  <c r="M197442" i="1"/>
  <c r="M197443" i="1"/>
  <c r="M197444" i="1"/>
  <c r="M197445" i="1"/>
  <c r="M197446" i="1"/>
  <c r="M197447" i="1"/>
  <c r="M197448" i="1"/>
  <c r="M197449" i="1"/>
  <c r="M197450" i="1"/>
  <c r="M197451" i="1"/>
  <c r="M197452" i="1"/>
  <c r="M197453" i="1"/>
  <c r="M197454" i="1"/>
  <c r="M197455" i="1"/>
  <c r="M197456" i="1"/>
  <c r="M197457" i="1"/>
  <c r="M197458" i="1"/>
  <c r="M197459" i="1"/>
  <c r="M197460" i="1"/>
  <c r="M197461" i="1"/>
  <c r="M197462" i="1"/>
  <c r="M197463" i="1"/>
  <c r="M197464" i="1"/>
  <c r="M197465" i="1"/>
  <c r="M197466" i="1"/>
  <c r="M197467" i="1"/>
  <c r="M197468" i="1"/>
  <c r="M197469" i="1"/>
  <c r="M197470" i="1"/>
  <c r="M197471" i="1"/>
  <c r="M197472" i="1"/>
  <c r="M197473" i="1"/>
  <c r="M197474" i="1"/>
  <c r="M197475" i="1"/>
  <c r="M197476" i="1"/>
  <c r="M197477" i="1"/>
  <c r="M197478" i="1"/>
  <c r="M197479" i="1"/>
  <c r="M197480" i="1"/>
  <c r="M197481" i="1"/>
  <c r="M197482" i="1"/>
  <c r="M197483" i="1"/>
  <c r="M197484" i="1"/>
  <c r="M197485" i="1"/>
  <c r="M197486" i="1"/>
  <c r="M197487" i="1"/>
  <c r="M197488" i="1"/>
  <c r="M197489" i="1"/>
  <c r="M197490" i="1"/>
  <c r="M197491" i="1"/>
  <c r="M197492" i="1"/>
  <c r="M197493" i="1"/>
  <c r="M197494" i="1"/>
  <c r="M197495" i="1"/>
  <c r="M197496" i="1"/>
  <c r="M197497" i="1"/>
  <c r="M197498" i="1"/>
  <c r="M197499" i="1"/>
  <c r="M197500" i="1"/>
  <c r="M197501" i="1"/>
  <c r="M197502" i="1"/>
  <c r="M197503" i="1"/>
  <c r="M197504" i="1"/>
  <c r="M197505" i="1"/>
  <c r="M197506" i="1"/>
  <c r="M197507" i="1"/>
  <c r="M197508" i="1"/>
  <c r="M197509" i="1"/>
  <c r="M197510" i="1"/>
  <c r="M197511" i="1"/>
  <c r="M197512" i="1"/>
  <c r="M197513" i="1"/>
  <c r="M197514" i="1"/>
  <c r="M197515" i="1"/>
  <c r="M197516" i="1"/>
  <c r="M197517" i="1"/>
  <c r="M197518" i="1"/>
  <c r="M197519" i="1"/>
  <c r="M197520" i="1"/>
  <c r="M197521" i="1"/>
  <c r="M197522" i="1"/>
  <c r="M197523" i="1"/>
  <c r="M197524" i="1"/>
  <c r="M197525" i="1"/>
  <c r="M197526" i="1"/>
  <c r="M197527" i="1"/>
  <c r="M197528" i="1"/>
  <c r="M197529" i="1"/>
  <c r="M197530" i="1"/>
  <c r="M197531" i="1"/>
  <c r="M197532" i="1"/>
  <c r="M197533" i="1"/>
  <c r="M197534" i="1"/>
  <c r="M197535" i="1"/>
  <c r="M197536" i="1"/>
  <c r="M197537" i="1"/>
  <c r="M197538" i="1"/>
  <c r="M197539" i="1"/>
  <c r="M197540" i="1"/>
  <c r="M197541" i="1"/>
  <c r="M197542" i="1"/>
  <c r="M197543" i="1"/>
  <c r="M197544" i="1"/>
  <c r="M197545" i="1"/>
  <c r="M197546" i="1"/>
  <c r="M197547" i="1"/>
  <c r="M197548" i="1"/>
  <c r="M197549" i="1"/>
  <c r="M197550" i="1"/>
  <c r="M197551" i="1"/>
  <c r="M197552" i="1"/>
  <c r="M197553" i="1"/>
  <c r="M197554" i="1"/>
  <c r="M197555" i="1"/>
  <c r="M197556" i="1"/>
  <c r="M197557" i="1"/>
  <c r="M197558" i="1"/>
  <c r="M197559" i="1"/>
  <c r="M197560" i="1"/>
  <c r="M197561" i="1"/>
  <c r="M197562" i="1"/>
  <c r="M197563" i="1"/>
  <c r="M197564" i="1"/>
  <c r="M197565" i="1"/>
  <c r="M197566" i="1"/>
  <c r="M197567" i="1"/>
  <c r="M197568" i="1"/>
  <c r="M197569" i="1"/>
  <c r="M197570" i="1"/>
  <c r="M197571" i="1"/>
  <c r="M197572" i="1"/>
  <c r="M197573" i="1"/>
  <c r="M197574" i="1"/>
  <c r="M197575" i="1"/>
  <c r="M197576" i="1"/>
  <c r="M197577" i="1"/>
  <c r="M197578" i="1"/>
  <c r="M197579" i="1"/>
  <c r="M197580" i="1"/>
  <c r="M197581" i="1"/>
  <c r="M197582" i="1"/>
  <c r="M197583" i="1"/>
  <c r="M197584" i="1"/>
  <c r="M197585" i="1"/>
  <c r="M197586" i="1"/>
  <c r="M197587" i="1"/>
  <c r="M197588" i="1"/>
  <c r="M197589" i="1"/>
  <c r="M197590" i="1"/>
  <c r="M197591" i="1"/>
  <c r="M197592" i="1"/>
  <c r="M197593" i="1"/>
  <c r="M197594" i="1"/>
  <c r="M197595" i="1"/>
  <c r="M197596" i="1"/>
  <c r="M197597" i="1"/>
  <c r="M197598" i="1"/>
  <c r="M197599" i="1"/>
  <c r="M197600" i="1"/>
  <c r="M197601" i="1"/>
  <c r="M197602" i="1"/>
  <c r="M197603" i="1"/>
  <c r="M197604" i="1"/>
  <c r="M197605" i="1"/>
  <c r="M197606" i="1"/>
  <c r="M197607" i="1"/>
  <c r="M197608" i="1"/>
  <c r="M197609" i="1"/>
  <c r="M197610" i="1"/>
  <c r="M197611" i="1"/>
  <c r="M197612" i="1"/>
  <c r="M197613" i="1"/>
  <c r="M197614" i="1"/>
  <c r="M197615" i="1"/>
  <c r="M197616" i="1"/>
  <c r="M197617" i="1"/>
  <c r="M197618" i="1"/>
  <c r="M197619" i="1"/>
  <c r="M197620" i="1"/>
  <c r="M197621" i="1"/>
  <c r="M197622" i="1"/>
  <c r="M197623" i="1"/>
  <c r="M197624" i="1"/>
  <c r="M197625" i="1"/>
  <c r="M197626" i="1"/>
  <c r="M197627" i="1"/>
  <c r="M197628" i="1"/>
  <c r="M197629" i="1"/>
  <c r="M197630" i="1"/>
  <c r="M197631" i="1"/>
  <c r="M197632" i="1"/>
  <c r="M197633" i="1"/>
  <c r="M197634" i="1"/>
  <c r="M197635" i="1"/>
  <c r="M197636" i="1"/>
  <c r="M197637" i="1"/>
  <c r="M197638" i="1"/>
  <c r="M197639" i="1"/>
  <c r="M197640" i="1"/>
  <c r="M197641" i="1"/>
  <c r="M197642" i="1"/>
  <c r="M197643" i="1"/>
  <c r="M197644" i="1"/>
  <c r="M197645" i="1"/>
  <c r="M197646" i="1"/>
  <c r="M197647" i="1"/>
  <c r="M197648" i="1"/>
  <c r="M197649" i="1"/>
  <c r="M197650" i="1"/>
  <c r="M197651" i="1"/>
  <c r="M197652" i="1"/>
  <c r="M197653" i="1"/>
  <c r="M197654" i="1"/>
  <c r="M197655" i="1"/>
  <c r="M197656" i="1"/>
  <c r="M197657" i="1"/>
  <c r="M197658" i="1"/>
  <c r="M197659" i="1"/>
  <c r="M197660" i="1"/>
  <c r="M197661" i="1"/>
  <c r="M197662" i="1"/>
  <c r="M197663" i="1"/>
  <c r="M197664" i="1"/>
  <c r="M197665" i="1"/>
  <c r="M197666" i="1"/>
  <c r="M197667" i="1"/>
  <c r="M197668" i="1"/>
  <c r="M197669" i="1"/>
  <c r="M197670" i="1"/>
  <c r="M197671" i="1"/>
  <c r="M197672" i="1"/>
  <c r="M197673" i="1"/>
  <c r="M197674" i="1"/>
  <c r="M197675" i="1"/>
  <c r="M197676" i="1"/>
  <c r="M197677" i="1"/>
  <c r="M197678" i="1"/>
  <c r="M197679" i="1"/>
  <c r="M197680" i="1"/>
  <c r="M197681" i="1"/>
  <c r="M197682" i="1"/>
  <c r="M197683" i="1"/>
  <c r="M197684" i="1"/>
  <c r="M197685" i="1"/>
  <c r="M197686" i="1"/>
  <c r="M197687" i="1"/>
  <c r="M197688" i="1"/>
  <c r="M197689" i="1"/>
  <c r="M197690" i="1"/>
  <c r="M197691" i="1"/>
  <c r="M197692" i="1"/>
  <c r="M197693" i="1"/>
  <c r="M197694" i="1"/>
  <c r="M197695" i="1"/>
  <c r="M197696" i="1"/>
  <c r="M197697" i="1"/>
  <c r="M197698" i="1"/>
  <c r="M197699" i="1"/>
  <c r="M197700" i="1"/>
  <c r="M197701" i="1"/>
  <c r="M197702" i="1"/>
  <c r="M197703" i="1"/>
  <c r="M197704" i="1"/>
  <c r="M197705" i="1"/>
  <c r="M197706" i="1"/>
  <c r="M197707" i="1"/>
  <c r="M197708" i="1"/>
  <c r="M197709" i="1"/>
  <c r="M197710" i="1"/>
  <c r="M197711" i="1"/>
  <c r="M197712" i="1"/>
  <c r="M197713" i="1"/>
  <c r="M197714" i="1"/>
  <c r="M197715" i="1"/>
  <c r="M197716" i="1"/>
  <c r="M197717" i="1"/>
  <c r="M197718" i="1"/>
  <c r="M197719" i="1"/>
  <c r="M197720" i="1"/>
  <c r="M197721" i="1"/>
  <c r="M197722" i="1"/>
  <c r="M197723" i="1"/>
  <c r="M197724" i="1"/>
  <c r="M197725" i="1"/>
  <c r="M197726" i="1"/>
  <c r="M197727" i="1"/>
  <c r="M197728" i="1"/>
  <c r="M197729" i="1"/>
  <c r="M197730" i="1"/>
  <c r="M197731" i="1"/>
  <c r="M197732" i="1"/>
  <c r="M197733" i="1"/>
  <c r="M197734" i="1"/>
  <c r="M197735" i="1"/>
  <c r="M197736" i="1"/>
  <c r="M197737" i="1"/>
  <c r="M197738" i="1"/>
  <c r="M197739" i="1"/>
  <c r="M197740" i="1"/>
  <c r="M197741" i="1"/>
  <c r="M197742" i="1"/>
  <c r="M197743" i="1"/>
  <c r="M197744" i="1"/>
  <c r="M197745" i="1"/>
  <c r="M197746" i="1"/>
  <c r="M197747" i="1"/>
  <c r="M197748" i="1"/>
  <c r="M197749" i="1"/>
  <c r="M197750" i="1"/>
  <c r="M197751" i="1"/>
  <c r="M197752" i="1"/>
  <c r="M197753" i="1"/>
  <c r="M197754" i="1"/>
  <c r="M197755" i="1"/>
  <c r="M197756" i="1"/>
  <c r="M197757" i="1"/>
  <c r="M197758" i="1"/>
  <c r="M197759" i="1"/>
  <c r="M197760" i="1"/>
  <c r="M197761" i="1"/>
  <c r="M197762" i="1"/>
  <c r="M197763" i="1"/>
  <c r="M197764" i="1"/>
  <c r="M197765" i="1"/>
  <c r="M197766" i="1"/>
  <c r="M197767" i="1"/>
  <c r="M197768" i="1"/>
  <c r="M197769" i="1"/>
  <c r="M197770" i="1"/>
  <c r="M197771" i="1"/>
  <c r="M197772" i="1"/>
  <c r="M197773" i="1"/>
  <c r="M197774" i="1"/>
  <c r="M197775" i="1"/>
  <c r="M197776" i="1"/>
  <c r="M197777" i="1"/>
  <c r="M197778" i="1"/>
  <c r="M197779" i="1"/>
  <c r="M197780" i="1"/>
  <c r="M197781" i="1"/>
  <c r="M197782" i="1"/>
  <c r="M197783" i="1"/>
  <c r="M197784" i="1"/>
  <c r="M197785" i="1"/>
  <c r="M197786" i="1"/>
  <c r="M197787" i="1"/>
  <c r="M197788" i="1"/>
  <c r="M197789" i="1"/>
  <c r="M197790" i="1"/>
  <c r="M197791" i="1"/>
  <c r="M197792" i="1"/>
  <c r="M197793" i="1"/>
  <c r="M197794" i="1"/>
  <c r="M197795" i="1"/>
  <c r="M197796" i="1"/>
  <c r="M197797" i="1"/>
  <c r="M197798" i="1"/>
  <c r="M197799" i="1"/>
  <c r="M197800" i="1"/>
  <c r="M197801" i="1"/>
  <c r="M197802" i="1"/>
  <c r="M197803" i="1"/>
  <c r="M197804" i="1"/>
  <c r="M197805" i="1"/>
  <c r="M197806" i="1"/>
  <c r="M197807" i="1"/>
  <c r="M197808" i="1"/>
  <c r="M197809" i="1"/>
  <c r="M197810" i="1"/>
  <c r="M197811" i="1"/>
  <c r="M197812" i="1"/>
  <c r="M197813" i="1"/>
  <c r="M197814" i="1"/>
  <c r="M197815" i="1"/>
  <c r="M197816" i="1"/>
  <c r="M197817" i="1"/>
  <c r="M197818" i="1"/>
  <c r="M197819" i="1"/>
  <c r="M197820" i="1"/>
  <c r="M197821" i="1"/>
  <c r="M197822" i="1"/>
  <c r="M197823" i="1"/>
  <c r="M197824" i="1"/>
  <c r="M197825" i="1"/>
  <c r="M197826" i="1"/>
  <c r="M197827" i="1"/>
  <c r="M197828" i="1"/>
  <c r="M197829" i="1"/>
  <c r="M197830" i="1"/>
  <c r="M197831" i="1"/>
  <c r="M197832" i="1"/>
  <c r="M197833" i="1"/>
  <c r="M197834" i="1"/>
  <c r="M197835" i="1"/>
  <c r="M197836" i="1"/>
  <c r="M197837" i="1"/>
  <c r="M197838" i="1"/>
  <c r="M197839" i="1"/>
  <c r="M197840" i="1"/>
  <c r="M197841" i="1"/>
  <c r="M197842" i="1"/>
  <c r="M197843" i="1"/>
  <c r="M197844" i="1"/>
  <c r="M197845" i="1"/>
  <c r="M197846" i="1"/>
  <c r="M197847" i="1"/>
  <c r="M197848" i="1"/>
  <c r="M197849" i="1"/>
  <c r="M197850" i="1"/>
  <c r="M197851" i="1"/>
  <c r="M197852" i="1"/>
  <c r="M197853" i="1"/>
  <c r="M197854" i="1"/>
  <c r="M197855" i="1"/>
  <c r="M197856" i="1"/>
  <c r="M197857" i="1"/>
  <c r="M197858" i="1"/>
  <c r="M197859" i="1"/>
  <c r="M197860" i="1"/>
  <c r="M197861" i="1"/>
  <c r="M197862" i="1"/>
  <c r="M197863" i="1"/>
  <c r="M197864" i="1"/>
  <c r="M197865" i="1"/>
  <c r="M197866" i="1"/>
  <c r="M197867" i="1"/>
  <c r="M197868" i="1"/>
  <c r="M197869" i="1"/>
  <c r="M197870" i="1"/>
  <c r="M197871" i="1"/>
  <c r="M197872" i="1"/>
  <c r="M197873" i="1"/>
  <c r="M197874" i="1"/>
  <c r="M197875" i="1"/>
  <c r="M197876" i="1"/>
  <c r="M197877" i="1"/>
  <c r="M197878" i="1"/>
  <c r="M197879" i="1"/>
  <c r="M197880" i="1"/>
  <c r="M197881" i="1"/>
  <c r="M197882" i="1"/>
  <c r="M197883" i="1"/>
  <c r="M197884" i="1"/>
  <c r="M197885" i="1"/>
  <c r="M197886" i="1"/>
  <c r="M197887" i="1"/>
  <c r="M197888" i="1"/>
  <c r="M197889" i="1"/>
  <c r="M197890" i="1"/>
  <c r="M197891" i="1"/>
  <c r="M197892" i="1"/>
  <c r="M197893" i="1"/>
  <c r="M197894" i="1"/>
  <c r="M197895" i="1"/>
  <c r="M197896" i="1"/>
  <c r="M197897" i="1"/>
  <c r="M197898" i="1"/>
  <c r="M197899" i="1"/>
  <c r="M197900" i="1"/>
  <c r="M197901" i="1"/>
  <c r="M197902" i="1"/>
  <c r="M197903" i="1"/>
  <c r="M197904" i="1"/>
  <c r="M197905" i="1"/>
  <c r="M197906" i="1"/>
  <c r="M197907" i="1"/>
  <c r="M197908" i="1"/>
  <c r="M197909" i="1"/>
  <c r="M197910" i="1"/>
  <c r="M197911" i="1"/>
  <c r="M197912" i="1"/>
  <c r="M197913" i="1"/>
  <c r="M197914" i="1"/>
  <c r="M197915" i="1"/>
  <c r="M197916" i="1"/>
  <c r="M197917" i="1"/>
  <c r="M197918" i="1"/>
  <c r="M197919" i="1"/>
  <c r="M197920" i="1"/>
  <c r="M197921" i="1"/>
  <c r="M197922" i="1"/>
  <c r="M197923" i="1"/>
  <c r="M197924" i="1"/>
  <c r="M197925" i="1"/>
  <c r="M197926" i="1"/>
  <c r="M197927" i="1"/>
  <c r="M197928" i="1"/>
  <c r="M197929" i="1"/>
  <c r="M197930" i="1"/>
  <c r="M197931" i="1"/>
  <c r="M197932" i="1"/>
  <c r="M197933" i="1"/>
  <c r="M197934" i="1"/>
  <c r="M197935" i="1"/>
  <c r="M197936" i="1"/>
  <c r="M197937" i="1"/>
  <c r="M197938" i="1"/>
  <c r="M197939" i="1"/>
  <c r="M197940" i="1"/>
  <c r="M197941" i="1"/>
  <c r="M197942" i="1"/>
  <c r="M197943" i="1"/>
  <c r="M197944" i="1"/>
  <c r="M197945" i="1"/>
  <c r="M197946" i="1"/>
  <c r="M197947" i="1"/>
  <c r="M197948" i="1"/>
  <c r="M197949" i="1"/>
  <c r="M197950" i="1"/>
  <c r="M197951" i="1"/>
  <c r="M197952" i="1"/>
  <c r="M197953" i="1"/>
  <c r="M197954" i="1"/>
  <c r="M197955" i="1"/>
  <c r="M197956" i="1"/>
  <c r="M197957" i="1"/>
  <c r="M197958" i="1"/>
  <c r="M197959" i="1"/>
  <c r="M197960" i="1"/>
  <c r="M197961" i="1"/>
  <c r="M197962" i="1"/>
  <c r="M197963" i="1"/>
  <c r="M197964" i="1"/>
  <c r="M197965" i="1"/>
  <c r="M197966" i="1"/>
  <c r="M197967" i="1"/>
  <c r="M197968" i="1"/>
  <c r="M197969" i="1"/>
  <c r="M197970" i="1"/>
  <c r="M197971" i="1"/>
  <c r="M197972" i="1"/>
  <c r="M197973" i="1"/>
  <c r="M197974" i="1"/>
  <c r="M197975" i="1"/>
  <c r="M197976" i="1"/>
  <c r="M197977" i="1"/>
  <c r="M197978" i="1"/>
  <c r="M197979" i="1"/>
  <c r="M197980" i="1"/>
  <c r="M197981" i="1"/>
  <c r="M197982" i="1"/>
  <c r="M197983" i="1"/>
  <c r="M197984" i="1"/>
  <c r="M197985" i="1"/>
  <c r="M197986" i="1"/>
  <c r="M197987" i="1"/>
  <c r="M197988" i="1"/>
  <c r="M197989" i="1"/>
  <c r="M197990" i="1"/>
  <c r="M197991" i="1"/>
  <c r="M197992" i="1"/>
  <c r="M197993" i="1"/>
  <c r="M197994" i="1"/>
  <c r="M197995" i="1"/>
  <c r="M197996" i="1"/>
  <c r="M197997" i="1"/>
  <c r="M197998" i="1"/>
  <c r="M197999" i="1"/>
  <c r="M198000" i="1"/>
  <c r="M198001" i="1"/>
  <c r="M198002" i="1"/>
  <c r="M198003" i="1"/>
  <c r="M198004" i="1"/>
  <c r="M198005" i="1"/>
  <c r="M198006" i="1"/>
  <c r="M198007" i="1"/>
  <c r="M198008" i="1"/>
  <c r="M198009" i="1"/>
  <c r="M198010" i="1"/>
  <c r="M198011" i="1"/>
  <c r="M198012" i="1"/>
  <c r="M198013" i="1"/>
  <c r="M198014" i="1"/>
  <c r="M198015" i="1"/>
  <c r="M198016" i="1"/>
  <c r="M198017" i="1"/>
  <c r="M198018" i="1"/>
  <c r="M198019" i="1"/>
  <c r="M198020" i="1"/>
  <c r="M198021" i="1"/>
  <c r="M198022" i="1"/>
  <c r="M198023" i="1"/>
  <c r="M198024" i="1"/>
  <c r="M198025" i="1"/>
  <c r="M198026" i="1"/>
  <c r="M198027" i="1"/>
  <c r="M198028" i="1"/>
  <c r="M198029" i="1"/>
  <c r="M198030" i="1"/>
  <c r="M198031" i="1"/>
  <c r="M198032" i="1"/>
  <c r="M198033" i="1"/>
  <c r="M198034" i="1"/>
  <c r="M198035" i="1"/>
  <c r="M198036" i="1"/>
  <c r="M198037" i="1"/>
  <c r="M198038" i="1"/>
  <c r="M198039" i="1"/>
  <c r="M198040" i="1"/>
  <c r="M198041" i="1"/>
  <c r="M198042" i="1"/>
  <c r="M198043" i="1"/>
  <c r="M198044" i="1"/>
  <c r="M198045" i="1"/>
  <c r="M198046" i="1"/>
  <c r="M198047" i="1"/>
  <c r="M198048" i="1"/>
  <c r="M198049" i="1"/>
  <c r="M198050" i="1"/>
  <c r="M198051" i="1"/>
  <c r="M198052" i="1"/>
  <c r="M198053" i="1"/>
  <c r="M198054" i="1"/>
  <c r="M198055" i="1"/>
  <c r="M198056" i="1"/>
  <c r="M198057" i="1"/>
  <c r="M198058" i="1"/>
  <c r="M198059" i="1"/>
  <c r="M198060" i="1"/>
  <c r="M198061" i="1"/>
  <c r="M198062" i="1"/>
  <c r="M198063" i="1"/>
  <c r="M198064" i="1"/>
  <c r="M198065" i="1"/>
  <c r="M198066" i="1"/>
  <c r="M198067" i="1"/>
  <c r="M198068" i="1"/>
  <c r="M198069" i="1"/>
  <c r="M198070" i="1"/>
  <c r="M198071" i="1"/>
  <c r="M198072" i="1"/>
  <c r="M198073" i="1"/>
  <c r="M198074" i="1"/>
  <c r="M198075" i="1"/>
  <c r="M198076" i="1"/>
  <c r="M198077" i="1"/>
  <c r="M198078" i="1"/>
  <c r="M198079" i="1"/>
  <c r="M198080" i="1"/>
  <c r="M198081" i="1"/>
  <c r="M198082" i="1"/>
  <c r="M198083" i="1"/>
  <c r="M198084" i="1"/>
  <c r="M198085" i="1"/>
  <c r="M198086" i="1"/>
  <c r="M198087" i="1"/>
  <c r="M198088" i="1"/>
  <c r="M198089" i="1"/>
  <c r="M198090" i="1"/>
  <c r="M198091" i="1"/>
  <c r="M198092" i="1"/>
  <c r="M198093" i="1"/>
  <c r="M198094" i="1"/>
  <c r="M198095" i="1"/>
  <c r="M198096" i="1"/>
  <c r="M198097" i="1"/>
  <c r="M198098" i="1"/>
  <c r="M198099" i="1"/>
  <c r="M198100" i="1"/>
  <c r="M198101" i="1"/>
  <c r="M198102" i="1"/>
  <c r="M198103" i="1"/>
  <c r="M198104" i="1"/>
  <c r="M198105" i="1"/>
  <c r="M198106" i="1"/>
  <c r="M198107" i="1"/>
  <c r="M198108" i="1"/>
  <c r="M198109" i="1"/>
  <c r="M198110" i="1"/>
  <c r="M198111" i="1"/>
  <c r="M198112" i="1"/>
  <c r="M198113" i="1"/>
  <c r="M198114" i="1"/>
  <c r="M198115" i="1"/>
  <c r="M198116" i="1"/>
  <c r="M198117" i="1"/>
  <c r="M198118" i="1"/>
  <c r="M198119" i="1"/>
  <c r="M198120" i="1"/>
  <c r="M198121" i="1"/>
  <c r="M198122" i="1"/>
  <c r="M198123" i="1"/>
  <c r="M198124" i="1"/>
  <c r="M198125" i="1"/>
  <c r="M198126" i="1"/>
  <c r="M198127" i="1"/>
  <c r="M198128" i="1"/>
  <c r="M198129" i="1"/>
  <c r="M198130" i="1"/>
  <c r="M198131" i="1"/>
  <c r="M198132" i="1"/>
  <c r="M198133" i="1"/>
  <c r="M198134" i="1"/>
  <c r="M198135" i="1"/>
  <c r="M198136" i="1"/>
  <c r="M198137" i="1"/>
  <c r="M198138" i="1"/>
  <c r="M198139" i="1"/>
  <c r="M198140" i="1"/>
  <c r="M198141" i="1"/>
  <c r="M198142" i="1"/>
  <c r="M198143" i="1"/>
  <c r="M198144" i="1"/>
  <c r="M198145" i="1"/>
  <c r="M198146" i="1"/>
  <c r="M198147" i="1"/>
  <c r="M198148" i="1"/>
  <c r="M198149" i="1"/>
  <c r="M198150" i="1"/>
  <c r="M198151" i="1"/>
  <c r="M198152" i="1"/>
  <c r="M198153" i="1"/>
  <c r="M198154" i="1"/>
  <c r="M198155" i="1"/>
  <c r="M198156" i="1"/>
  <c r="M198157" i="1"/>
  <c r="M198158" i="1"/>
  <c r="M198159" i="1"/>
  <c r="M198160" i="1"/>
  <c r="M198161" i="1"/>
  <c r="M198162" i="1"/>
  <c r="M198163" i="1"/>
  <c r="M198164" i="1"/>
  <c r="M198165" i="1"/>
  <c r="M198166" i="1"/>
  <c r="M198167" i="1"/>
  <c r="M198168" i="1"/>
  <c r="M198169" i="1"/>
  <c r="M198170" i="1"/>
  <c r="M198171" i="1"/>
  <c r="M198172" i="1"/>
  <c r="M198173" i="1"/>
  <c r="M198174" i="1"/>
  <c r="M198175" i="1"/>
  <c r="M198176" i="1"/>
  <c r="M198177" i="1"/>
  <c r="M198178" i="1"/>
  <c r="M198179" i="1"/>
  <c r="M198180" i="1"/>
  <c r="M198181" i="1"/>
  <c r="M198182" i="1"/>
  <c r="M198183" i="1"/>
  <c r="M198184" i="1"/>
  <c r="M198185" i="1"/>
  <c r="M198186" i="1"/>
  <c r="M198187" i="1"/>
  <c r="M198188" i="1"/>
  <c r="M198189" i="1"/>
  <c r="M198190" i="1"/>
  <c r="M198191" i="1"/>
  <c r="M198192" i="1"/>
  <c r="M198193" i="1"/>
  <c r="M198194" i="1"/>
  <c r="M198195" i="1"/>
  <c r="M198196" i="1"/>
  <c r="M198197" i="1"/>
  <c r="M198198" i="1"/>
  <c r="M198199" i="1"/>
  <c r="M198200" i="1"/>
  <c r="M198201" i="1"/>
  <c r="M198202" i="1"/>
  <c r="M198203" i="1"/>
  <c r="M198204" i="1"/>
  <c r="M198205" i="1"/>
  <c r="M198206" i="1"/>
  <c r="M198207" i="1"/>
  <c r="M198208" i="1"/>
  <c r="M198209" i="1"/>
  <c r="M198210" i="1"/>
  <c r="M198211" i="1"/>
  <c r="M198212" i="1"/>
  <c r="M198213" i="1"/>
  <c r="M198214" i="1"/>
  <c r="M198215" i="1"/>
  <c r="M198216" i="1"/>
  <c r="M198217" i="1"/>
  <c r="M198218" i="1"/>
  <c r="M198219" i="1"/>
  <c r="M198220" i="1"/>
  <c r="M198221" i="1"/>
  <c r="M198222" i="1"/>
  <c r="M198223" i="1"/>
  <c r="M198224" i="1"/>
  <c r="M198225" i="1"/>
  <c r="M198226" i="1"/>
  <c r="M198227" i="1"/>
  <c r="M198228" i="1"/>
  <c r="M198229" i="1"/>
  <c r="M198230" i="1"/>
  <c r="M198231" i="1"/>
  <c r="M198232" i="1"/>
  <c r="M198233" i="1"/>
  <c r="M198234" i="1"/>
  <c r="M198235" i="1"/>
  <c r="M198236" i="1"/>
  <c r="M198237" i="1"/>
  <c r="M198238" i="1"/>
  <c r="M198239" i="1"/>
  <c r="M198240" i="1"/>
  <c r="M198241" i="1"/>
  <c r="M198242" i="1"/>
  <c r="M198243" i="1"/>
  <c r="M198244" i="1"/>
  <c r="M198245" i="1"/>
  <c r="M198246" i="1"/>
  <c r="M198247" i="1"/>
  <c r="M198248" i="1"/>
  <c r="M198249" i="1"/>
  <c r="M198250" i="1"/>
  <c r="M198251" i="1"/>
  <c r="M198252" i="1"/>
  <c r="M198253" i="1"/>
  <c r="M198254" i="1"/>
  <c r="M198255" i="1"/>
  <c r="M198256" i="1"/>
  <c r="M198257" i="1"/>
  <c r="M198258" i="1"/>
  <c r="M198259" i="1"/>
  <c r="M198260" i="1"/>
  <c r="M198261" i="1"/>
  <c r="M198262" i="1"/>
  <c r="M198263" i="1"/>
  <c r="M198264" i="1"/>
  <c r="M198265" i="1"/>
  <c r="M198266" i="1"/>
  <c r="M198267" i="1"/>
  <c r="M198268" i="1"/>
  <c r="M198269" i="1"/>
  <c r="M198270" i="1"/>
  <c r="M198271" i="1"/>
  <c r="M198272" i="1"/>
  <c r="M198273" i="1"/>
  <c r="M198274" i="1"/>
  <c r="M198275" i="1"/>
  <c r="M198276" i="1"/>
  <c r="M198277" i="1"/>
  <c r="M198278" i="1"/>
  <c r="M198279" i="1"/>
  <c r="M198280" i="1"/>
  <c r="M198281" i="1"/>
  <c r="M198282" i="1"/>
  <c r="M198283" i="1"/>
  <c r="M198284" i="1"/>
  <c r="M198285" i="1"/>
  <c r="M198286" i="1"/>
  <c r="M198287" i="1"/>
  <c r="M198288" i="1"/>
  <c r="M198289" i="1"/>
  <c r="M198290" i="1"/>
  <c r="M198291" i="1"/>
  <c r="M198292" i="1"/>
  <c r="M198293" i="1"/>
  <c r="M198294" i="1"/>
  <c r="M198295" i="1"/>
  <c r="M198296" i="1"/>
  <c r="M198297" i="1"/>
  <c r="M198298" i="1"/>
  <c r="M198299" i="1"/>
  <c r="M198300" i="1"/>
  <c r="M198301" i="1"/>
  <c r="M198302" i="1"/>
  <c r="M198303" i="1"/>
  <c r="M198304" i="1"/>
  <c r="M198305" i="1"/>
  <c r="M198306" i="1"/>
  <c r="M198307" i="1"/>
  <c r="M198308" i="1"/>
  <c r="M198309" i="1"/>
  <c r="M198310" i="1"/>
  <c r="M198311" i="1"/>
  <c r="M198312" i="1"/>
  <c r="M198313" i="1"/>
  <c r="M198314" i="1"/>
  <c r="M198315" i="1"/>
  <c r="M198316" i="1"/>
  <c r="M198317" i="1"/>
  <c r="M198318" i="1"/>
  <c r="M198319" i="1"/>
  <c r="M198320" i="1"/>
  <c r="M198321" i="1"/>
  <c r="M198322" i="1"/>
  <c r="M198323" i="1"/>
  <c r="M198324" i="1"/>
  <c r="M198325" i="1"/>
  <c r="M198326" i="1"/>
  <c r="M198327" i="1"/>
  <c r="M198328" i="1"/>
  <c r="M198329" i="1"/>
  <c r="M198330" i="1"/>
  <c r="M198331" i="1"/>
  <c r="M198332" i="1"/>
  <c r="M198333" i="1"/>
  <c r="M198334" i="1"/>
  <c r="M198335" i="1"/>
  <c r="M198336" i="1"/>
  <c r="M198337" i="1"/>
  <c r="M198338" i="1"/>
  <c r="M198339" i="1"/>
  <c r="M198340" i="1"/>
  <c r="M198341" i="1"/>
  <c r="M198342" i="1"/>
  <c r="M198343" i="1"/>
  <c r="M198344" i="1"/>
  <c r="M198345" i="1"/>
  <c r="M198346" i="1"/>
  <c r="M198347" i="1"/>
  <c r="M198348" i="1"/>
  <c r="M198349" i="1"/>
  <c r="M198350" i="1"/>
  <c r="M198351" i="1"/>
  <c r="M198352" i="1"/>
  <c r="M198353" i="1"/>
  <c r="M198354" i="1"/>
  <c r="M198355" i="1"/>
  <c r="M198356" i="1"/>
  <c r="M198357" i="1"/>
  <c r="M198358" i="1"/>
  <c r="M198359" i="1"/>
  <c r="M198360" i="1"/>
  <c r="M198361" i="1"/>
  <c r="M198362" i="1"/>
  <c r="M198363" i="1"/>
  <c r="M198364" i="1"/>
  <c r="M198365" i="1"/>
  <c r="M198366" i="1"/>
  <c r="M198367" i="1"/>
  <c r="M198368" i="1"/>
  <c r="M198369" i="1"/>
  <c r="M198370" i="1"/>
  <c r="M198371" i="1"/>
  <c r="M198372" i="1"/>
  <c r="M198373" i="1"/>
  <c r="M198374" i="1"/>
  <c r="M198375" i="1"/>
  <c r="M198376" i="1"/>
  <c r="M198377" i="1"/>
  <c r="M198378" i="1"/>
  <c r="M198379" i="1"/>
  <c r="M198380" i="1"/>
  <c r="M198381" i="1"/>
  <c r="M198382" i="1"/>
  <c r="M198383" i="1"/>
  <c r="M198384" i="1"/>
  <c r="M198385" i="1"/>
  <c r="M198386" i="1"/>
  <c r="M198387" i="1"/>
  <c r="M198388" i="1"/>
  <c r="M198389" i="1"/>
  <c r="M198390" i="1"/>
  <c r="M198391" i="1"/>
  <c r="M198392" i="1"/>
  <c r="M198393" i="1"/>
  <c r="M198394" i="1"/>
  <c r="M198395" i="1"/>
  <c r="M198396" i="1"/>
  <c r="M198397" i="1"/>
  <c r="M198398" i="1"/>
  <c r="M198399" i="1"/>
  <c r="M198400" i="1"/>
  <c r="M198401" i="1"/>
  <c r="M198402" i="1"/>
  <c r="M198403" i="1"/>
  <c r="M198404" i="1"/>
  <c r="M198405" i="1"/>
  <c r="M198406" i="1"/>
  <c r="M198407" i="1"/>
  <c r="M198408" i="1"/>
  <c r="M198409" i="1"/>
  <c r="M198410" i="1"/>
  <c r="M198411" i="1"/>
  <c r="M198412" i="1"/>
  <c r="M198413" i="1"/>
  <c r="M198414" i="1"/>
  <c r="M198415" i="1"/>
  <c r="M198416" i="1"/>
  <c r="M198417" i="1"/>
  <c r="M198418" i="1"/>
  <c r="M198419" i="1"/>
  <c r="M198420" i="1"/>
  <c r="M198421" i="1"/>
  <c r="M198422" i="1"/>
  <c r="M198423" i="1"/>
  <c r="M198424" i="1"/>
  <c r="M198425" i="1"/>
  <c r="M198426" i="1"/>
  <c r="M198427" i="1"/>
  <c r="M198428" i="1"/>
  <c r="M198429" i="1"/>
  <c r="M198430" i="1"/>
  <c r="M198431" i="1"/>
  <c r="M198432" i="1"/>
  <c r="M198433" i="1"/>
  <c r="M198434" i="1"/>
  <c r="M198435" i="1"/>
  <c r="M198436" i="1"/>
  <c r="M198437" i="1"/>
  <c r="M198438" i="1"/>
  <c r="M198439" i="1"/>
  <c r="M198440" i="1"/>
  <c r="M198441" i="1"/>
  <c r="M198442" i="1"/>
  <c r="M198443" i="1"/>
  <c r="M198444" i="1"/>
  <c r="M198445" i="1"/>
  <c r="M198446" i="1"/>
  <c r="M198447" i="1"/>
  <c r="M198448" i="1"/>
  <c r="M198449" i="1"/>
  <c r="M198450" i="1"/>
  <c r="M198451" i="1"/>
  <c r="M198452" i="1"/>
  <c r="M198453" i="1"/>
  <c r="M198454" i="1"/>
  <c r="M198455" i="1"/>
  <c r="M198456" i="1"/>
  <c r="M198457" i="1"/>
  <c r="M198458" i="1"/>
  <c r="M198459" i="1"/>
  <c r="M198460" i="1"/>
  <c r="M198461" i="1"/>
  <c r="M198462" i="1"/>
  <c r="M198463" i="1"/>
  <c r="M198464" i="1"/>
  <c r="M198465" i="1"/>
  <c r="M198466" i="1"/>
  <c r="M198467" i="1"/>
  <c r="M198468" i="1"/>
  <c r="M198469" i="1"/>
  <c r="M198470" i="1"/>
  <c r="M198471" i="1"/>
  <c r="M198472" i="1"/>
  <c r="M198473" i="1"/>
  <c r="M198474" i="1"/>
  <c r="M198475" i="1"/>
  <c r="M198476" i="1"/>
  <c r="M198477" i="1"/>
  <c r="M198478" i="1"/>
  <c r="M198479" i="1"/>
  <c r="M198480" i="1"/>
  <c r="M198481" i="1"/>
  <c r="M198482" i="1"/>
  <c r="M198483" i="1"/>
  <c r="M198484" i="1"/>
  <c r="M198485" i="1"/>
  <c r="M198486" i="1"/>
  <c r="M198487" i="1"/>
  <c r="M198488" i="1"/>
  <c r="M198489" i="1"/>
  <c r="M198490" i="1"/>
  <c r="M198491" i="1"/>
  <c r="M198492" i="1"/>
  <c r="M198493" i="1"/>
  <c r="M198494" i="1"/>
  <c r="M198495" i="1"/>
  <c r="M198496" i="1"/>
  <c r="M198497" i="1"/>
  <c r="M198498" i="1"/>
  <c r="M198499" i="1"/>
  <c r="M198500" i="1"/>
  <c r="M198501" i="1"/>
  <c r="M198502" i="1"/>
  <c r="M198503" i="1"/>
  <c r="M198504" i="1"/>
  <c r="M198505" i="1"/>
  <c r="M198506" i="1"/>
  <c r="M198507" i="1"/>
  <c r="M198508" i="1"/>
  <c r="M198509" i="1"/>
  <c r="M198510" i="1"/>
  <c r="M198511" i="1"/>
  <c r="M198512" i="1"/>
  <c r="M198513" i="1"/>
  <c r="M198514" i="1"/>
  <c r="M198515" i="1"/>
  <c r="M198516" i="1"/>
  <c r="M198517" i="1"/>
  <c r="M198518" i="1"/>
  <c r="M198519" i="1"/>
  <c r="M198520" i="1"/>
  <c r="M198521" i="1"/>
  <c r="M198522" i="1"/>
  <c r="M198523" i="1"/>
  <c r="M198524" i="1"/>
  <c r="M198525" i="1"/>
  <c r="M198526" i="1"/>
  <c r="M198527" i="1"/>
  <c r="M198528" i="1"/>
  <c r="M198529" i="1"/>
  <c r="M198530" i="1"/>
  <c r="M198531" i="1"/>
  <c r="M198532" i="1"/>
  <c r="M198533" i="1"/>
  <c r="M198534" i="1"/>
  <c r="M198535" i="1"/>
  <c r="M198536" i="1"/>
  <c r="M198537" i="1"/>
  <c r="M198538" i="1"/>
  <c r="M198539" i="1"/>
  <c r="M198540" i="1"/>
  <c r="M198541" i="1"/>
  <c r="M198542" i="1"/>
  <c r="M198543" i="1"/>
  <c r="M198544" i="1"/>
  <c r="M198545" i="1"/>
  <c r="M198546" i="1"/>
  <c r="M198547" i="1"/>
  <c r="M198548" i="1"/>
  <c r="M198549" i="1"/>
  <c r="M198550" i="1"/>
  <c r="M198551" i="1"/>
  <c r="M198552" i="1"/>
  <c r="M198553" i="1"/>
  <c r="M198554" i="1"/>
  <c r="M198555" i="1"/>
  <c r="M198556" i="1"/>
  <c r="M198557" i="1"/>
  <c r="M198558" i="1"/>
  <c r="M198559" i="1"/>
  <c r="M198560" i="1"/>
  <c r="M198561" i="1"/>
  <c r="M198562" i="1"/>
  <c r="M198563" i="1"/>
  <c r="M198564" i="1"/>
  <c r="M198565" i="1"/>
  <c r="M198566" i="1"/>
  <c r="M198567" i="1"/>
  <c r="M198568" i="1"/>
  <c r="M198569" i="1"/>
  <c r="M198570" i="1"/>
  <c r="M198571" i="1"/>
  <c r="M198572" i="1"/>
  <c r="M198573" i="1"/>
  <c r="M198574" i="1"/>
  <c r="M198575" i="1"/>
  <c r="M198576" i="1"/>
  <c r="M198577" i="1"/>
  <c r="M198578" i="1"/>
  <c r="M198579" i="1"/>
  <c r="M198580" i="1"/>
  <c r="M198581" i="1"/>
  <c r="M198582" i="1"/>
  <c r="M198583" i="1"/>
  <c r="M198584" i="1"/>
  <c r="M198585" i="1"/>
  <c r="M198586" i="1"/>
  <c r="M198587" i="1"/>
  <c r="M198588" i="1"/>
  <c r="M198589" i="1"/>
  <c r="M198590" i="1"/>
  <c r="M198591" i="1"/>
  <c r="M198592" i="1"/>
  <c r="M198593" i="1"/>
  <c r="M198594" i="1"/>
  <c r="M198595" i="1"/>
  <c r="M198596" i="1"/>
  <c r="M198597" i="1"/>
  <c r="M198598" i="1"/>
  <c r="M198599" i="1"/>
  <c r="M198600" i="1"/>
  <c r="M198601" i="1"/>
  <c r="M198602" i="1"/>
  <c r="M198603" i="1"/>
  <c r="M198604" i="1"/>
  <c r="M198605" i="1"/>
  <c r="M198606" i="1"/>
  <c r="M198607" i="1"/>
  <c r="M198608" i="1"/>
  <c r="M198609" i="1"/>
  <c r="M198610" i="1"/>
  <c r="M198611" i="1"/>
  <c r="M198612" i="1"/>
  <c r="M198613" i="1"/>
  <c r="M198614" i="1"/>
  <c r="M198615" i="1"/>
  <c r="M198616" i="1"/>
  <c r="M198617" i="1"/>
  <c r="M198618" i="1"/>
  <c r="M198619" i="1"/>
  <c r="M198620" i="1"/>
  <c r="M198621" i="1"/>
  <c r="M198622" i="1"/>
  <c r="M198623" i="1"/>
  <c r="M198624" i="1"/>
  <c r="M198625" i="1"/>
  <c r="M198626" i="1"/>
  <c r="M198627" i="1"/>
  <c r="M198628" i="1"/>
  <c r="M198629" i="1"/>
  <c r="M198630" i="1"/>
  <c r="M198631" i="1"/>
  <c r="M198632" i="1"/>
  <c r="M198633" i="1"/>
  <c r="M198634" i="1"/>
  <c r="M198635" i="1"/>
  <c r="M198636" i="1"/>
  <c r="M198637" i="1"/>
  <c r="M198638" i="1"/>
  <c r="M198639" i="1"/>
  <c r="M198640" i="1"/>
  <c r="M198641" i="1"/>
  <c r="M198642" i="1"/>
  <c r="M198643" i="1"/>
  <c r="M198644" i="1"/>
  <c r="M198645" i="1"/>
  <c r="M198646" i="1"/>
  <c r="M198647" i="1"/>
  <c r="M198648" i="1"/>
  <c r="M198649" i="1"/>
  <c r="M198650" i="1"/>
  <c r="M198651" i="1"/>
  <c r="M198652" i="1"/>
  <c r="M198653" i="1"/>
  <c r="M198654" i="1"/>
  <c r="M198655" i="1"/>
  <c r="M198656" i="1"/>
  <c r="M198657" i="1"/>
  <c r="M198658" i="1"/>
  <c r="M198659" i="1"/>
  <c r="M198660" i="1"/>
  <c r="M198661" i="1"/>
  <c r="M198662" i="1"/>
  <c r="M198663" i="1"/>
  <c r="M198664" i="1"/>
  <c r="M198665" i="1"/>
  <c r="M198666" i="1"/>
  <c r="M198667" i="1"/>
  <c r="M198668" i="1"/>
  <c r="M198669" i="1"/>
  <c r="M198670" i="1"/>
  <c r="M198671" i="1"/>
  <c r="M198672" i="1"/>
  <c r="M198673" i="1"/>
  <c r="M198674" i="1"/>
  <c r="M198675" i="1"/>
  <c r="M198676" i="1"/>
  <c r="M198677" i="1"/>
  <c r="M198678" i="1"/>
  <c r="M198679" i="1"/>
  <c r="M198680" i="1"/>
  <c r="M198681" i="1"/>
  <c r="M198682" i="1"/>
  <c r="M198683" i="1"/>
  <c r="M198684" i="1"/>
  <c r="M198685" i="1"/>
  <c r="M198686" i="1"/>
  <c r="M198687" i="1"/>
  <c r="M198688" i="1"/>
  <c r="M198689" i="1"/>
  <c r="M198690" i="1"/>
  <c r="M198691" i="1"/>
  <c r="M198692" i="1"/>
  <c r="M198693" i="1"/>
  <c r="M198694" i="1"/>
  <c r="M198695" i="1"/>
  <c r="M198696" i="1"/>
  <c r="M198697" i="1"/>
  <c r="M198698" i="1"/>
  <c r="M198699" i="1"/>
  <c r="M198700" i="1"/>
  <c r="M198701" i="1"/>
  <c r="M198702" i="1"/>
  <c r="M198703" i="1"/>
  <c r="M198704" i="1"/>
  <c r="M198705" i="1"/>
  <c r="M198706" i="1"/>
  <c r="M198707" i="1"/>
  <c r="M198708" i="1"/>
  <c r="M198709" i="1"/>
  <c r="M198710" i="1"/>
  <c r="M198711" i="1"/>
  <c r="M198712" i="1"/>
  <c r="M198713" i="1"/>
  <c r="M198714" i="1"/>
  <c r="M198715" i="1"/>
  <c r="M198716" i="1"/>
  <c r="M198717" i="1"/>
  <c r="M198718" i="1"/>
  <c r="M198719" i="1"/>
  <c r="M198720" i="1"/>
  <c r="M198721" i="1"/>
  <c r="M198722" i="1"/>
  <c r="M198723" i="1"/>
  <c r="M198724" i="1"/>
  <c r="M198725" i="1"/>
  <c r="M198726" i="1"/>
  <c r="M198727" i="1"/>
  <c r="M198728" i="1"/>
  <c r="M198729" i="1"/>
  <c r="M198730" i="1"/>
  <c r="M198731" i="1"/>
  <c r="M198732" i="1"/>
  <c r="M198733" i="1"/>
  <c r="M198734" i="1"/>
  <c r="M198735" i="1"/>
  <c r="M198736" i="1"/>
  <c r="M198737" i="1"/>
  <c r="M198738" i="1"/>
  <c r="M198739" i="1"/>
  <c r="M198740" i="1"/>
  <c r="M198741" i="1"/>
  <c r="M198742" i="1"/>
  <c r="M198743" i="1"/>
  <c r="M198744" i="1"/>
  <c r="M198745" i="1"/>
  <c r="M198746" i="1"/>
  <c r="M198747" i="1"/>
  <c r="M198748" i="1"/>
  <c r="M198749" i="1"/>
  <c r="M198750" i="1"/>
  <c r="M198751" i="1"/>
  <c r="M198752" i="1"/>
  <c r="M198753" i="1"/>
  <c r="M198754" i="1"/>
  <c r="M198755" i="1"/>
  <c r="M198756" i="1"/>
  <c r="M198757" i="1"/>
  <c r="M198758" i="1"/>
  <c r="M198759" i="1"/>
  <c r="M198760" i="1"/>
  <c r="M198761" i="1"/>
  <c r="M198762" i="1"/>
  <c r="M198763" i="1"/>
  <c r="M198764" i="1"/>
  <c r="M198765" i="1"/>
  <c r="M198766" i="1"/>
  <c r="M198767" i="1"/>
  <c r="M198768" i="1"/>
  <c r="M198769" i="1"/>
  <c r="M198770" i="1"/>
  <c r="M198771" i="1"/>
  <c r="M198772" i="1"/>
  <c r="M198773" i="1"/>
  <c r="M198774" i="1"/>
  <c r="M198775" i="1"/>
  <c r="M198776" i="1"/>
  <c r="M198777" i="1"/>
  <c r="M198778" i="1"/>
  <c r="M198779" i="1"/>
  <c r="M198780" i="1"/>
  <c r="M198781" i="1"/>
  <c r="M198782" i="1"/>
  <c r="M198783" i="1"/>
  <c r="M198784" i="1"/>
  <c r="M198785" i="1"/>
  <c r="M198786" i="1"/>
  <c r="M198787" i="1"/>
  <c r="M198788" i="1"/>
  <c r="M198789" i="1"/>
  <c r="M198790" i="1"/>
  <c r="M198791" i="1"/>
  <c r="M198792" i="1"/>
  <c r="M198793" i="1"/>
  <c r="M198794" i="1"/>
  <c r="M198795" i="1"/>
  <c r="M198796" i="1"/>
  <c r="M198797" i="1"/>
  <c r="M198798" i="1"/>
  <c r="M198799" i="1"/>
  <c r="M198800" i="1"/>
  <c r="M198801" i="1"/>
  <c r="M198802" i="1"/>
  <c r="M198803" i="1"/>
  <c r="M198804" i="1"/>
  <c r="M198805" i="1"/>
  <c r="M198806" i="1"/>
  <c r="M198807" i="1"/>
  <c r="M198808" i="1"/>
  <c r="M198809" i="1"/>
  <c r="M198810" i="1"/>
  <c r="M198811" i="1"/>
  <c r="M198812" i="1"/>
  <c r="M198813" i="1"/>
  <c r="M198814" i="1"/>
  <c r="M198815" i="1"/>
  <c r="M198816" i="1"/>
  <c r="M198817" i="1"/>
  <c r="M198818" i="1"/>
  <c r="M198819" i="1"/>
  <c r="M198820" i="1"/>
  <c r="M198821" i="1"/>
  <c r="M198822" i="1"/>
  <c r="M198823" i="1"/>
  <c r="M198824" i="1"/>
  <c r="M198825" i="1"/>
  <c r="M198826" i="1"/>
  <c r="M198827" i="1"/>
  <c r="M198828" i="1"/>
  <c r="M198829" i="1"/>
  <c r="M198830" i="1"/>
  <c r="M198831" i="1"/>
  <c r="M198832" i="1"/>
  <c r="M198833" i="1"/>
  <c r="M198834" i="1"/>
  <c r="M198835" i="1"/>
  <c r="M198836" i="1"/>
  <c r="M198837" i="1"/>
  <c r="M198838" i="1"/>
  <c r="M198839" i="1"/>
  <c r="M198840" i="1"/>
  <c r="M198841" i="1"/>
  <c r="M198842" i="1"/>
  <c r="M198843" i="1"/>
  <c r="M198844" i="1"/>
  <c r="M198845" i="1"/>
  <c r="M198846" i="1"/>
  <c r="M198847" i="1"/>
  <c r="M198848" i="1"/>
  <c r="M198849" i="1"/>
  <c r="M198850" i="1"/>
  <c r="M198851" i="1"/>
  <c r="M198852" i="1"/>
  <c r="M198853" i="1"/>
  <c r="M198854" i="1"/>
  <c r="M198855" i="1"/>
  <c r="M198856" i="1"/>
  <c r="M198857" i="1"/>
  <c r="M198858" i="1"/>
  <c r="M198859" i="1"/>
  <c r="M198860" i="1"/>
  <c r="M198861" i="1"/>
  <c r="M198862" i="1"/>
  <c r="M198863" i="1"/>
  <c r="M198864" i="1"/>
  <c r="M198865" i="1"/>
  <c r="M198866" i="1"/>
  <c r="M198867" i="1"/>
  <c r="M198868" i="1"/>
  <c r="M198869" i="1"/>
  <c r="M198870" i="1"/>
  <c r="M198871" i="1"/>
  <c r="M198872" i="1"/>
  <c r="M198873" i="1"/>
  <c r="M198874" i="1"/>
  <c r="M198875" i="1"/>
  <c r="M198876" i="1"/>
  <c r="M198877" i="1"/>
  <c r="M198878" i="1"/>
  <c r="M198879" i="1"/>
  <c r="M198880" i="1"/>
  <c r="M198881" i="1"/>
  <c r="M198882" i="1"/>
  <c r="M198883" i="1"/>
  <c r="M198884" i="1"/>
  <c r="M198885" i="1"/>
  <c r="M198886" i="1"/>
  <c r="M198887" i="1"/>
  <c r="M198888" i="1"/>
  <c r="M198889" i="1"/>
  <c r="M198890" i="1"/>
  <c r="M198891" i="1"/>
  <c r="M198892" i="1"/>
  <c r="M198893" i="1"/>
  <c r="M198894" i="1"/>
  <c r="M198895" i="1"/>
  <c r="M198896" i="1"/>
  <c r="M198897" i="1"/>
  <c r="M198898" i="1"/>
  <c r="M198899" i="1"/>
  <c r="M198900" i="1"/>
  <c r="M198901" i="1"/>
  <c r="M198902" i="1"/>
  <c r="M198903" i="1"/>
  <c r="M198904" i="1"/>
  <c r="M198905" i="1"/>
  <c r="M198906" i="1"/>
  <c r="M198907" i="1"/>
  <c r="M198908" i="1"/>
  <c r="M198909" i="1"/>
  <c r="M198910" i="1"/>
  <c r="M198911" i="1"/>
  <c r="M198912" i="1"/>
  <c r="M198913" i="1"/>
  <c r="M198914" i="1"/>
  <c r="M198915" i="1"/>
  <c r="M198916" i="1"/>
  <c r="M198917" i="1"/>
  <c r="M198918" i="1"/>
  <c r="M198919" i="1"/>
  <c r="M198920" i="1"/>
  <c r="M198921" i="1"/>
  <c r="M198922" i="1"/>
  <c r="M198923" i="1"/>
  <c r="M198924" i="1"/>
  <c r="M198925" i="1"/>
  <c r="M198926" i="1"/>
  <c r="M198927" i="1"/>
  <c r="M198928" i="1"/>
  <c r="M198929" i="1"/>
  <c r="M198930" i="1"/>
  <c r="M198931" i="1"/>
  <c r="M198932" i="1"/>
  <c r="M198933" i="1"/>
  <c r="M198934" i="1"/>
  <c r="M198935" i="1"/>
  <c r="M198936" i="1"/>
  <c r="M198937" i="1"/>
  <c r="M198938" i="1"/>
  <c r="M198939" i="1"/>
  <c r="M198940" i="1"/>
  <c r="M198941" i="1"/>
  <c r="M198942" i="1"/>
  <c r="M198943" i="1"/>
  <c r="M198944" i="1"/>
  <c r="M198945" i="1"/>
  <c r="M198946" i="1"/>
  <c r="M198947" i="1"/>
  <c r="M198948" i="1"/>
  <c r="M198949" i="1"/>
  <c r="M198950" i="1"/>
  <c r="M198951" i="1"/>
  <c r="M198952" i="1"/>
  <c r="M198953" i="1"/>
  <c r="M198954" i="1"/>
  <c r="M198955" i="1"/>
  <c r="M198956" i="1"/>
  <c r="M198957" i="1"/>
  <c r="M198958" i="1"/>
  <c r="M198959" i="1"/>
  <c r="M198960" i="1"/>
  <c r="M198961" i="1"/>
  <c r="M198962" i="1"/>
  <c r="M198963" i="1"/>
  <c r="M198964" i="1"/>
  <c r="M198965" i="1"/>
  <c r="M198966" i="1"/>
  <c r="M198967" i="1"/>
  <c r="M198968" i="1"/>
  <c r="M198969" i="1"/>
  <c r="M198970" i="1"/>
  <c r="M198971" i="1"/>
  <c r="M198972" i="1"/>
  <c r="M198973" i="1"/>
  <c r="M198974" i="1"/>
  <c r="M198975" i="1"/>
  <c r="M198976" i="1"/>
  <c r="M198977" i="1"/>
  <c r="M198978" i="1"/>
  <c r="M198979" i="1"/>
  <c r="M198980" i="1"/>
  <c r="M198981" i="1"/>
  <c r="M198982" i="1"/>
  <c r="M198983" i="1"/>
  <c r="M198984" i="1"/>
  <c r="M198985" i="1"/>
  <c r="M198986" i="1"/>
  <c r="M198987" i="1"/>
  <c r="M198988" i="1"/>
  <c r="M198989" i="1"/>
  <c r="M198990" i="1"/>
  <c r="M198991" i="1"/>
  <c r="M198992" i="1"/>
  <c r="M198993" i="1"/>
  <c r="M198994" i="1"/>
  <c r="M198995" i="1"/>
  <c r="M198996" i="1"/>
  <c r="M198997" i="1"/>
  <c r="M198998" i="1"/>
  <c r="M198999" i="1"/>
  <c r="M199000" i="1"/>
  <c r="M199001" i="1"/>
  <c r="M199002" i="1"/>
  <c r="M199003" i="1"/>
  <c r="M199004" i="1"/>
  <c r="M199005" i="1"/>
  <c r="M199006" i="1"/>
  <c r="M199007" i="1"/>
  <c r="M199008" i="1"/>
  <c r="M199009" i="1"/>
  <c r="M199010" i="1"/>
  <c r="M199011" i="1"/>
  <c r="M199012" i="1"/>
  <c r="M199013" i="1"/>
  <c r="M199014" i="1"/>
  <c r="M199015" i="1"/>
  <c r="M199016" i="1"/>
  <c r="M199017" i="1"/>
  <c r="M199018" i="1"/>
  <c r="M199019" i="1"/>
  <c r="M199020" i="1"/>
  <c r="M199021" i="1"/>
  <c r="M199022" i="1"/>
  <c r="M199023" i="1"/>
  <c r="M199024" i="1"/>
  <c r="M199025" i="1"/>
  <c r="M199026" i="1"/>
  <c r="M199027" i="1"/>
  <c r="M199028" i="1"/>
  <c r="M199029" i="1"/>
  <c r="M199030" i="1"/>
  <c r="M199031" i="1"/>
  <c r="M199032" i="1"/>
  <c r="M199033" i="1"/>
  <c r="M199034" i="1"/>
  <c r="M199035" i="1"/>
  <c r="M199036" i="1"/>
  <c r="M199037" i="1"/>
  <c r="M199038" i="1"/>
  <c r="M199039" i="1"/>
  <c r="M199040" i="1"/>
  <c r="M199041" i="1"/>
  <c r="M199042" i="1"/>
  <c r="M199043" i="1"/>
  <c r="M199044" i="1"/>
  <c r="M199045" i="1"/>
  <c r="M199046" i="1"/>
  <c r="M199047" i="1"/>
  <c r="M199048" i="1"/>
  <c r="M199049" i="1"/>
  <c r="M199050" i="1"/>
  <c r="M199051" i="1"/>
  <c r="M199052" i="1"/>
  <c r="M199053" i="1"/>
  <c r="M199054" i="1"/>
  <c r="M199055" i="1"/>
  <c r="M199056" i="1"/>
  <c r="M199057" i="1"/>
  <c r="M199058" i="1"/>
  <c r="M199059" i="1"/>
  <c r="M199060" i="1"/>
  <c r="M199061" i="1"/>
  <c r="M199062" i="1"/>
  <c r="M199063" i="1"/>
  <c r="M199064" i="1"/>
  <c r="M199065" i="1"/>
  <c r="M199066" i="1"/>
  <c r="M199067" i="1"/>
  <c r="M199068" i="1"/>
  <c r="M199069" i="1"/>
  <c r="M199070" i="1"/>
  <c r="M199071" i="1"/>
  <c r="M199072" i="1"/>
  <c r="M199073" i="1"/>
  <c r="M199074" i="1"/>
  <c r="M199075" i="1"/>
  <c r="M199076" i="1"/>
  <c r="M199077" i="1"/>
  <c r="M199078" i="1"/>
  <c r="M199079" i="1"/>
  <c r="M199080" i="1"/>
  <c r="M199081" i="1"/>
  <c r="M199082" i="1"/>
  <c r="M199083" i="1"/>
  <c r="M199084" i="1"/>
  <c r="M199085" i="1"/>
  <c r="M199086" i="1"/>
  <c r="M199087" i="1"/>
  <c r="M199088" i="1"/>
  <c r="M199089" i="1"/>
  <c r="M199090" i="1"/>
  <c r="M199091" i="1"/>
  <c r="M199092" i="1"/>
  <c r="M199093" i="1"/>
  <c r="M199094" i="1"/>
  <c r="M199095" i="1"/>
  <c r="M199096" i="1"/>
  <c r="M199097" i="1"/>
  <c r="M199098" i="1"/>
  <c r="M199099" i="1"/>
  <c r="M199100" i="1"/>
  <c r="M199101" i="1"/>
  <c r="M199102" i="1"/>
  <c r="M199103" i="1"/>
  <c r="M199104" i="1"/>
  <c r="M199105" i="1"/>
  <c r="M199106" i="1"/>
  <c r="M199107" i="1"/>
  <c r="M199108" i="1"/>
  <c r="M199109" i="1"/>
  <c r="M199110" i="1"/>
  <c r="M199111" i="1"/>
  <c r="M199112" i="1"/>
  <c r="M199113" i="1"/>
  <c r="M199114" i="1"/>
  <c r="M199115" i="1"/>
  <c r="M199116" i="1"/>
  <c r="M199117" i="1"/>
  <c r="M199118" i="1"/>
  <c r="M199119" i="1"/>
  <c r="M199120" i="1"/>
  <c r="M199121" i="1"/>
  <c r="M199122" i="1"/>
  <c r="M199123" i="1"/>
  <c r="M199124" i="1"/>
  <c r="M199125" i="1"/>
  <c r="M199126" i="1"/>
  <c r="M199127" i="1"/>
  <c r="M199128" i="1"/>
  <c r="M199129" i="1"/>
  <c r="M199130" i="1"/>
  <c r="M199131" i="1"/>
  <c r="M199132" i="1"/>
  <c r="M199133" i="1"/>
  <c r="M199134" i="1"/>
  <c r="M199135" i="1"/>
  <c r="M199136" i="1"/>
  <c r="M199137" i="1"/>
  <c r="M199138" i="1"/>
  <c r="M199139" i="1"/>
  <c r="M199140" i="1"/>
  <c r="M199141" i="1"/>
  <c r="M199142" i="1"/>
  <c r="M199143" i="1"/>
  <c r="M199144" i="1"/>
  <c r="M199145" i="1"/>
  <c r="M199146" i="1"/>
  <c r="M199147" i="1"/>
  <c r="M199148" i="1"/>
  <c r="M199149" i="1"/>
  <c r="M199150" i="1"/>
  <c r="M199151" i="1"/>
  <c r="M199152" i="1"/>
  <c r="M199153" i="1"/>
  <c r="M199154" i="1"/>
  <c r="M199155" i="1"/>
  <c r="M199156" i="1"/>
  <c r="M199157" i="1"/>
  <c r="M199158" i="1"/>
  <c r="M199159" i="1"/>
  <c r="M199160" i="1"/>
  <c r="M199161" i="1"/>
  <c r="M199162" i="1"/>
  <c r="M199163" i="1"/>
  <c r="M199164" i="1"/>
  <c r="M199165" i="1"/>
  <c r="M199166" i="1"/>
  <c r="M199167" i="1"/>
  <c r="M199168" i="1"/>
  <c r="M199169" i="1"/>
  <c r="M199170" i="1"/>
  <c r="M199171" i="1"/>
  <c r="M199172" i="1"/>
  <c r="M199173" i="1"/>
  <c r="M199174" i="1"/>
  <c r="M199175" i="1"/>
  <c r="M199176" i="1"/>
  <c r="M199177" i="1"/>
  <c r="M199178" i="1"/>
  <c r="M199179" i="1"/>
  <c r="M199180" i="1"/>
  <c r="M199181" i="1"/>
  <c r="M199182" i="1"/>
  <c r="M199183" i="1"/>
  <c r="M199184" i="1"/>
  <c r="M199185" i="1"/>
  <c r="M199186" i="1"/>
  <c r="M199187" i="1"/>
  <c r="M199188" i="1"/>
  <c r="M199189" i="1"/>
  <c r="M199190" i="1"/>
  <c r="M199191" i="1"/>
  <c r="M199192" i="1"/>
  <c r="M199193" i="1"/>
  <c r="M199194" i="1"/>
  <c r="M199195" i="1"/>
  <c r="M199196" i="1"/>
  <c r="M199197" i="1"/>
  <c r="M199198" i="1"/>
  <c r="M199199" i="1"/>
  <c r="M199200" i="1"/>
  <c r="M199201" i="1"/>
  <c r="M199202" i="1"/>
  <c r="M199203" i="1"/>
  <c r="M199204" i="1"/>
  <c r="M199205" i="1"/>
  <c r="M199206" i="1"/>
  <c r="M199207" i="1"/>
  <c r="M199208" i="1"/>
  <c r="M199209" i="1"/>
  <c r="M199210" i="1"/>
  <c r="M199211" i="1"/>
  <c r="M199212" i="1"/>
  <c r="M199213" i="1"/>
  <c r="M199214" i="1"/>
  <c r="M199215" i="1"/>
  <c r="M199216" i="1"/>
  <c r="M199217" i="1"/>
  <c r="M199218" i="1"/>
  <c r="M199219" i="1"/>
  <c r="M199220" i="1"/>
  <c r="M199221" i="1"/>
  <c r="M199222" i="1"/>
  <c r="M199223" i="1"/>
  <c r="M199224" i="1"/>
  <c r="M199225" i="1"/>
  <c r="M199226" i="1"/>
  <c r="M199227" i="1"/>
  <c r="M199228" i="1"/>
  <c r="M199229" i="1"/>
  <c r="M199230" i="1"/>
  <c r="M199231" i="1"/>
  <c r="M199232" i="1"/>
  <c r="M199233" i="1"/>
  <c r="M199234" i="1"/>
  <c r="M199235" i="1"/>
  <c r="M199236" i="1"/>
  <c r="M199237" i="1"/>
  <c r="M199238" i="1"/>
  <c r="M199239" i="1"/>
  <c r="M199240" i="1"/>
  <c r="M199241" i="1"/>
  <c r="M199242" i="1"/>
  <c r="M199243" i="1"/>
  <c r="M199244" i="1"/>
  <c r="M199245" i="1"/>
  <c r="M199246" i="1"/>
  <c r="M199247" i="1"/>
  <c r="M199248" i="1"/>
  <c r="M199249" i="1"/>
  <c r="M199250" i="1"/>
  <c r="M199251" i="1"/>
  <c r="M199252" i="1"/>
  <c r="M199253" i="1"/>
  <c r="M199254" i="1"/>
  <c r="M199255" i="1"/>
  <c r="M199256" i="1"/>
  <c r="M199257" i="1"/>
  <c r="M199258" i="1"/>
  <c r="M199259" i="1"/>
  <c r="M199260" i="1"/>
  <c r="M199261" i="1"/>
  <c r="M199262" i="1"/>
  <c r="M199263" i="1"/>
  <c r="M199264" i="1"/>
  <c r="M199265" i="1"/>
  <c r="M199266" i="1"/>
  <c r="M199267" i="1"/>
  <c r="M199268" i="1"/>
  <c r="M199269" i="1"/>
  <c r="M199270" i="1"/>
  <c r="M199271" i="1"/>
  <c r="M199272" i="1"/>
  <c r="M199273" i="1"/>
  <c r="M199274" i="1"/>
  <c r="M199275" i="1"/>
  <c r="M199276" i="1"/>
  <c r="M199277" i="1"/>
  <c r="M199278" i="1"/>
  <c r="M199279" i="1"/>
  <c r="M199280" i="1"/>
  <c r="M199281" i="1"/>
  <c r="M199282" i="1"/>
  <c r="M199283" i="1"/>
  <c r="M199284" i="1"/>
  <c r="M199285" i="1"/>
  <c r="M199286" i="1"/>
  <c r="M199287" i="1"/>
  <c r="M199288" i="1"/>
  <c r="M199289" i="1"/>
  <c r="M199290" i="1"/>
  <c r="M199291" i="1"/>
  <c r="M199292" i="1"/>
  <c r="M199293" i="1"/>
  <c r="M199294" i="1"/>
  <c r="M199295" i="1"/>
  <c r="M199296" i="1"/>
  <c r="M199297" i="1"/>
  <c r="M199298" i="1"/>
  <c r="M199299" i="1"/>
  <c r="M199300" i="1"/>
  <c r="M199301" i="1"/>
  <c r="M199302" i="1"/>
  <c r="M199303" i="1"/>
  <c r="M199304" i="1"/>
  <c r="M199305" i="1"/>
  <c r="M199306" i="1"/>
  <c r="M199307" i="1"/>
  <c r="M199308" i="1"/>
  <c r="M199309" i="1"/>
  <c r="M199310" i="1"/>
  <c r="M199311" i="1"/>
  <c r="M199312" i="1"/>
  <c r="M199313" i="1"/>
  <c r="M199314" i="1"/>
  <c r="M199315" i="1"/>
  <c r="M199316" i="1"/>
  <c r="M199317" i="1"/>
  <c r="M199318" i="1"/>
  <c r="M199319" i="1"/>
  <c r="M199320" i="1"/>
  <c r="M199321" i="1"/>
  <c r="M199322" i="1"/>
  <c r="M199323" i="1"/>
  <c r="M199324" i="1"/>
  <c r="M199325" i="1"/>
  <c r="M199326" i="1"/>
  <c r="M199327" i="1"/>
  <c r="M199328" i="1"/>
  <c r="M199329" i="1"/>
  <c r="M199330" i="1"/>
  <c r="M199331" i="1"/>
  <c r="M199332" i="1"/>
  <c r="M199333" i="1"/>
  <c r="M199334" i="1"/>
  <c r="M199335" i="1"/>
  <c r="M199336" i="1"/>
  <c r="M199337" i="1"/>
  <c r="M199338" i="1"/>
  <c r="M199339" i="1"/>
  <c r="M199340" i="1"/>
  <c r="M199341" i="1"/>
  <c r="M199342" i="1"/>
  <c r="M199343" i="1"/>
  <c r="M199344" i="1"/>
  <c r="M199345" i="1"/>
  <c r="M199346" i="1"/>
  <c r="M199347" i="1"/>
  <c r="M199348" i="1"/>
  <c r="M199349" i="1"/>
  <c r="M199350" i="1"/>
  <c r="M199351" i="1"/>
  <c r="M199352" i="1"/>
  <c r="M199353" i="1"/>
  <c r="M199354" i="1"/>
  <c r="M199355" i="1"/>
  <c r="M199356" i="1"/>
  <c r="M199357" i="1"/>
  <c r="M199358" i="1"/>
  <c r="M199359" i="1"/>
  <c r="M199360" i="1"/>
  <c r="M199361" i="1"/>
  <c r="M199362" i="1"/>
  <c r="M199363" i="1"/>
  <c r="M199364" i="1"/>
  <c r="M199365" i="1"/>
  <c r="M199366" i="1"/>
  <c r="M199367" i="1"/>
  <c r="M199368" i="1"/>
  <c r="M199369" i="1"/>
  <c r="M199370" i="1"/>
  <c r="M199371" i="1"/>
  <c r="M199372" i="1"/>
  <c r="M199373" i="1"/>
  <c r="M199374" i="1"/>
  <c r="M199375" i="1"/>
  <c r="M199376" i="1"/>
  <c r="M199377" i="1"/>
  <c r="M199378" i="1"/>
  <c r="M199379" i="1"/>
  <c r="M199380" i="1"/>
  <c r="M199381" i="1"/>
  <c r="M199382" i="1"/>
  <c r="M199383" i="1"/>
  <c r="M199384" i="1"/>
  <c r="M199385" i="1"/>
  <c r="M199386" i="1"/>
  <c r="M199387" i="1"/>
  <c r="M199388" i="1"/>
  <c r="M199389" i="1"/>
  <c r="M199390" i="1"/>
  <c r="M199391" i="1"/>
  <c r="M199392" i="1"/>
  <c r="M199393" i="1"/>
  <c r="M199394" i="1"/>
  <c r="M199395" i="1"/>
  <c r="M199396" i="1"/>
  <c r="M199397" i="1"/>
  <c r="M199398" i="1"/>
  <c r="M199399" i="1"/>
  <c r="M199400" i="1"/>
  <c r="M199401" i="1"/>
  <c r="M199402" i="1"/>
  <c r="M199403" i="1"/>
  <c r="M199404" i="1"/>
  <c r="M199405" i="1"/>
  <c r="M199406" i="1"/>
  <c r="M199407" i="1"/>
  <c r="M199408" i="1"/>
  <c r="M199409" i="1"/>
  <c r="M199410" i="1"/>
  <c r="M199411" i="1"/>
  <c r="M199412" i="1"/>
  <c r="M199413" i="1"/>
  <c r="M199414" i="1"/>
  <c r="M199415" i="1"/>
  <c r="M199416" i="1"/>
  <c r="M199417" i="1"/>
  <c r="M199418" i="1"/>
  <c r="M199419" i="1"/>
  <c r="M199420" i="1"/>
  <c r="M199421" i="1"/>
  <c r="M199422" i="1"/>
  <c r="M199423" i="1"/>
  <c r="M199424" i="1"/>
  <c r="M199425" i="1"/>
  <c r="M199426" i="1"/>
  <c r="M199427" i="1"/>
  <c r="M199428" i="1"/>
  <c r="M199429" i="1"/>
  <c r="M199430" i="1"/>
  <c r="M199431" i="1"/>
  <c r="M199432" i="1"/>
  <c r="M199433" i="1"/>
  <c r="M199434" i="1"/>
  <c r="M199435" i="1"/>
  <c r="M199436" i="1"/>
  <c r="M199437" i="1"/>
  <c r="M199438" i="1"/>
  <c r="M199439" i="1"/>
  <c r="M199440" i="1"/>
  <c r="M199441" i="1"/>
  <c r="M199442" i="1"/>
  <c r="M199443" i="1"/>
  <c r="M199444" i="1"/>
  <c r="M199445" i="1"/>
  <c r="M199446" i="1"/>
  <c r="M199447" i="1"/>
  <c r="M199448" i="1"/>
  <c r="M199449" i="1"/>
  <c r="M199450" i="1"/>
  <c r="M199451" i="1"/>
  <c r="M199452" i="1"/>
  <c r="M199453" i="1"/>
  <c r="M199454" i="1"/>
  <c r="M199455" i="1"/>
  <c r="M199456" i="1"/>
  <c r="M199457" i="1"/>
  <c r="M199458" i="1"/>
  <c r="M199459" i="1"/>
  <c r="M199460" i="1"/>
  <c r="M199461" i="1"/>
  <c r="M199462" i="1"/>
  <c r="M199463" i="1"/>
  <c r="M199464" i="1"/>
  <c r="M199465" i="1"/>
  <c r="M199466" i="1"/>
  <c r="M199467" i="1"/>
  <c r="M199468" i="1"/>
  <c r="M199469" i="1"/>
  <c r="M199470" i="1"/>
  <c r="M199471" i="1"/>
  <c r="M199472" i="1"/>
  <c r="M199473" i="1"/>
  <c r="M199474" i="1"/>
  <c r="M199475" i="1"/>
  <c r="M199476" i="1"/>
  <c r="M199477" i="1"/>
  <c r="M199478" i="1"/>
  <c r="M199479" i="1"/>
  <c r="M199480" i="1"/>
  <c r="M199481" i="1"/>
  <c r="M199482" i="1"/>
  <c r="M199483" i="1"/>
  <c r="M199484" i="1"/>
  <c r="M199485" i="1"/>
  <c r="M199486" i="1"/>
  <c r="M199487" i="1"/>
  <c r="M199488" i="1"/>
  <c r="M199489" i="1"/>
  <c r="M199490" i="1"/>
  <c r="M199491" i="1"/>
  <c r="M199492" i="1"/>
  <c r="M199493" i="1"/>
  <c r="M199494" i="1"/>
  <c r="M199495" i="1"/>
  <c r="M199496" i="1"/>
  <c r="M199497" i="1"/>
  <c r="M199498" i="1"/>
  <c r="M199499" i="1"/>
  <c r="M199500" i="1"/>
  <c r="M199501" i="1"/>
  <c r="M199502" i="1"/>
  <c r="M199503" i="1"/>
  <c r="M199504" i="1"/>
  <c r="M199505" i="1"/>
  <c r="M199506" i="1"/>
  <c r="M199507" i="1"/>
  <c r="M199508" i="1"/>
  <c r="M199509" i="1"/>
  <c r="M199510" i="1"/>
  <c r="M199511" i="1"/>
  <c r="M199512" i="1"/>
  <c r="M199513" i="1"/>
  <c r="M199514" i="1"/>
  <c r="M199515" i="1"/>
  <c r="M199516" i="1"/>
  <c r="M199517" i="1"/>
  <c r="M199518" i="1"/>
  <c r="M199519" i="1"/>
  <c r="M199520" i="1"/>
  <c r="M199521" i="1"/>
  <c r="M199522" i="1"/>
  <c r="M199523" i="1"/>
  <c r="M199524" i="1"/>
  <c r="M199525" i="1"/>
  <c r="M199526" i="1"/>
  <c r="M199527" i="1"/>
  <c r="M199528" i="1"/>
  <c r="M199529" i="1"/>
  <c r="M199530" i="1"/>
  <c r="M199531" i="1"/>
  <c r="M199532" i="1"/>
  <c r="M199533" i="1"/>
  <c r="M199534" i="1"/>
  <c r="M199535" i="1"/>
  <c r="M199536" i="1"/>
  <c r="M199537" i="1"/>
  <c r="M199538" i="1"/>
  <c r="M199539" i="1"/>
  <c r="M199540" i="1"/>
  <c r="M199541" i="1"/>
  <c r="M199542" i="1"/>
  <c r="M199543" i="1"/>
  <c r="M199544" i="1"/>
  <c r="M199545" i="1"/>
  <c r="M199546" i="1"/>
  <c r="M199547" i="1"/>
  <c r="M199548" i="1"/>
  <c r="M199549" i="1"/>
  <c r="M199550" i="1"/>
  <c r="M199551" i="1"/>
  <c r="M199552" i="1"/>
  <c r="M199553" i="1"/>
  <c r="M199554" i="1"/>
  <c r="M199555" i="1"/>
  <c r="M199556" i="1"/>
  <c r="M199557" i="1"/>
  <c r="M199558" i="1"/>
  <c r="M199559" i="1"/>
  <c r="M199560" i="1"/>
  <c r="M199561" i="1"/>
  <c r="M199562" i="1"/>
  <c r="M199563" i="1"/>
  <c r="M199564" i="1"/>
  <c r="M199565" i="1"/>
  <c r="M199566" i="1"/>
  <c r="M199567" i="1"/>
  <c r="M199568" i="1"/>
  <c r="M199569" i="1"/>
  <c r="M199570" i="1"/>
  <c r="M199571" i="1"/>
  <c r="M199572" i="1"/>
  <c r="M199573" i="1"/>
  <c r="M199574" i="1"/>
  <c r="M199575" i="1"/>
  <c r="M199576" i="1"/>
  <c r="M199577" i="1"/>
  <c r="M199578" i="1"/>
  <c r="M199579" i="1"/>
  <c r="M199580" i="1"/>
  <c r="M199581" i="1"/>
  <c r="M199582" i="1"/>
  <c r="M199583" i="1"/>
  <c r="M199584" i="1"/>
  <c r="M199585" i="1"/>
  <c r="M199586" i="1"/>
  <c r="M199587" i="1"/>
  <c r="M199588" i="1"/>
  <c r="M199589" i="1"/>
  <c r="M199590" i="1"/>
  <c r="M199591" i="1"/>
  <c r="M199592" i="1"/>
  <c r="M199593" i="1"/>
  <c r="M199594" i="1"/>
  <c r="M199595" i="1"/>
  <c r="M199596" i="1"/>
  <c r="M199597" i="1"/>
  <c r="M199598" i="1"/>
  <c r="M199599" i="1"/>
  <c r="M199600" i="1"/>
  <c r="M199601" i="1"/>
  <c r="M199602" i="1"/>
  <c r="M199603" i="1"/>
  <c r="M199604" i="1"/>
  <c r="M199605" i="1"/>
  <c r="M199606" i="1"/>
  <c r="M199607" i="1"/>
  <c r="M199608" i="1"/>
  <c r="M199609" i="1"/>
  <c r="M199610" i="1"/>
  <c r="M199611" i="1"/>
  <c r="M199612" i="1"/>
  <c r="M199613" i="1"/>
  <c r="M199614" i="1"/>
  <c r="M199615" i="1"/>
  <c r="M199616" i="1"/>
  <c r="M199617" i="1"/>
  <c r="M199618" i="1"/>
  <c r="M199619" i="1"/>
  <c r="M199620" i="1"/>
  <c r="M199621" i="1"/>
  <c r="M199622" i="1"/>
  <c r="M199623" i="1"/>
  <c r="M199624" i="1"/>
  <c r="M199625" i="1"/>
  <c r="M199626" i="1"/>
  <c r="M199627" i="1"/>
  <c r="M199628" i="1"/>
  <c r="M199629" i="1"/>
  <c r="M199630" i="1"/>
  <c r="M199631" i="1"/>
  <c r="M199632" i="1"/>
  <c r="M199633" i="1"/>
  <c r="M199634" i="1"/>
  <c r="M199635" i="1"/>
  <c r="M199636" i="1"/>
  <c r="M199637" i="1"/>
  <c r="M199638" i="1"/>
  <c r="M199639" i="1"/>
  <c r="M199640" i="1"/>
  <c r="M199641" i="1"/>
  <c r="M199642" i="1"/>
  <c r="M199643" i="1"/>
  <c r="M199644" i="1"/>
  <c r="M199645" i="1"/>
  <c r="M199646" i="1"/>
  <c r="M199647" i="1"/>
  <c r="M199648" i="1"/>
  <c r="M199649" i="1"/>
  <c r="M199650" i="1"/>
  <c r="M199651" i="1"/>
  <c r="M199652" i="1"/>
  <c r="M199653" i="1"/>
  <c r="M199654" i="1"/>
  <c r="M199655" i="1"/>
  <c r="M199656" i="1"/>
  <c r="M199657" i="1"/>
  <c r="M199658" i="1"/>
  <c r="M199659" i="1"/>
  <c r="M199660" i="1"/>
  <c r="M199661" i="1"/>
  <c r="M199662" i="1"/>
  <c r="M199663" i="1"/>
  <c r="M199664" i="1"/>
  <c r="M199665" i="1"/>
  <c r="M199666" i="1"/>
  <c r="M199667" i="1"/>
  <c r="M199668" i="1"/>
  <c r="M199669" i="1"/>
  <c r="M199670" i="1"/>
  <c r="M199671" i="1"/>
  <c r="M199672" i="1"/>
  <c r="M199673" i="1"/>
  <c r="M199674" i="1"/>
  <c r="M199675" i="1"/>
  <c r="M199676" i="1"/>
  <c r="M199677" i="1"/>
  <c r="M199678" i="1"/>
  <c r="M199679" i="1"/>
  <c r="M199680" i="1"/>
  <c r="M199681" i="1"/>
  <c r="M199682" i="1"/>
  <c r="M199683" i="1"/>
  <c r="M199684" i="1"/>
  <c r="M199685" i="1"/>
  <c r="M199686" i="1"/>
  <c r="M199687" i="1"/>
  <c r="M199688" i="1"/>
  <c r="M199689" i="1"/>
  <c r="M199690" i="1"/>
  <c r="M199691" i="1"/>
  <c r="M199692" i="1"/>
  <c r="M199693" i="1"/>
  <c r="M199694" i="1"/>
  <c r="M199695" i="1"/>
  <c r="M199696" i="1"/>
  <c r="M199697" i="1"/>
  <c r="M199698" i="1"/>
  <c r="M199699" i="1"/>
  <c r="M199700" i="1"/>
  <c r="M199701" i="1"/>
  <c r="M199702" i="1"/>
  <c r="M199703" i="1"/>
  <c r="M199704" i="1"/>
  <c r="M199705" i="1"/>
  <c r="M199706" i="1"/>
  <c r="M199707" i="1"/>
  <c r="M199708" i="1"/>
  <c r="M199709" i="1"/>
  <c r="M199710" i="1"/>
  <c r="M199711" i="1"/>
  <c r="M199712" i="1"/>
  <c r="M199713" i="1"/>
  <c r="M199714" i="1"/>
  <c r="M199715" i="1"/>
  <c r="M199716" i="1"/>
  <c r="M199717" i="1"/>
  <c r="M199718" i="1"/>
  <c r="M199719" i="1"/>
  <c r="M199720" i="1"/>
  <c r="M199721" i="1"/>
  <c r="M199722" i="1"/>
  <c r="M199723" i="1"/>
  <c r="M199724" i="1"/>
  <c r="M199725" i="1"/>
  <c r="M199726" i="1"/>
  <c r="M199727" i="1"/>
  <c r="M199728" i="1"/>
  <c r="M199729" i="1"/>
  <c r="M199730" i="1"/>
  <c r="M199731" i="1"/>
  <c r="M199732" i="1"/>
  <c r="M199733" i="1"/>
  <c r="M199734" i="1"/>
  <c r="M199735" i="1"/>
  <c r="M199736" i="1"/>
  <c r="M199737" i="1"/>
  <c r="M199738" i="1"/>
  <c r="M199739" i="1"/>
  <c r="M199740" i="1"/>
  <c r="M199741" i="1"/>
  <c r="M199742" i="1"/>
  <c r="M199743" i="1"/>
  <c r="M199744" i="1"/>
  <c r="M199745" i="1"/>
  <c r="M199746" i="1"/>
  <c r="M199747" i="1"/>
  <c r="M199748" i="1"/>
  <c r="M199749" i="1"/>
  <c r="M199750" i="1"/>
  <c r="M199751" i="1"/>
  <c r="M199752" i="1"/>
  <c r="M199753" i="1"/>
  <c r="M199754" i="1"/>
  <c r="M199755" i="1"/>
  <c r="M199756" i="1"/>
  <c r="M199757" i="1"/>
  <c r="M199758" i="1"/>
  <c r="M199759" i="1"/>
  <c r="M199760" i="1"/>
  <c r="M199761" i="1"/>
  <c r="M199762" i="1"/>
  <c r="M199763" i="1"/>
  <c r="M199764" i="1"/>
  <c r="M199765" i="1"/>
  <c r="M199766" i="1"/>
  <c r="M199767" i="1"/>
  <c r="M199768" i="1"/>
  <c r="M199769" i="1"/>
  <c r="M199770" i="1"/>
  <c r="M199771" i="1"/>
  <c r="M199772" i="1"/>
  <c r="M199773" i="1"/>
  <c r="M199774" i="1"/>
  <c r="M199775" i="1"/>
  <c r="M199776" i="1"/>
  <c r="M199777" i="1"/>
  <c r="M199778" i="1"/>
  <c r="M199779" i="1"/>
  <c r="M199780" i="1"/>
  <c r="M199781" i="1"/>
  <c r="M199782" i="1"/>
  <c r="M199783" i="1"/>
  <c r="M199784" i="1"/>
  <c r="M199785" i="1"/>
  <c r="M199786" i="1"/>
  <c r="M199787" i="1"/>
  <c r="M199788" i="1"/>
  <c r="M199789" i="1"/>
  <c r="M199790" i="1"/>
  <c r="M199791" i="1"/>
  <c r="M199792" i="1"/>
  <c r="M199793" i="1"/>
  <c r="M199794" i="1"/>
  <c r="M199795" i="1"/>
  <c r="M199796" i="1"/>
  <c r="M199797" i="1"/>
  <c r="M199798" i="1"/>
  <c r="M199799" i="1"/>
  <c r="M199800" i="1"/>
  <c r="M199801" i="1"/>
  <c r="M199802" i="1"/>
  <c r="M199803" i="1"/>
  <c r="M199804" i="1"/>
  <c r="M199805" i="1"/>
  <c r="M199806" i="1"/>
  <c r="M199807" i="1"/>
  <c r="M199808" i="1"/>
  <c r="M199809" i="1"/>
  <c r="M199810" i="1"/>
  <c r="M199811" i="1"/>
  <c r="M199812" i="1"/>
  <c r="M199813" i="1"/>
  <c r="M199814" i="1"/>
  <c r="M199815" i="1"/>
  <c r="M199816" i="1"/>
  <c r="M199817" i="1"/>
  <c r="M199818" i="1"/>
  <c r="M199819" i="1"/>
  <c r="M199820" i="1"/>
  <c r="M199821" i="1"/>
  <c r="M199822" i="1"/>
  <c r="M199823" i="1"/>
  <c r="M199824" i="1"/>
  <c r="M199825" i="1"/>
  <c r="M199826" i="1"/>
  <c r="M199827" i="1"/>
  <c r="M199828" i="1"/>
  <c r="M199829" i="1"/>
  <c r="M199830" i="1"/>
  <c r="M199831" i="1"/>
  <c r="M199832" i="1"/>
  <c r="M199833" i="1"/>
  <c r="M199834" i="1"/>
  <c r="M199835" i="1"/>
  <c r="M199836" i="1"/>
  <c r="M199837" i="1"/>
  <c r="M199838" i="1"/>
  <c r="M199839" i="1"/>
  <c r="M199840" i="1"/>
  <c r="M199841" i="1"/>
  <c r="M199842" i="1"/>
  <c r="M199843" i="1"/>
  <c r="M199844" i="1"/>
  <c r="M199845" i="1"/>
  <c r="M199846" i="1"/>
  <c r="M199847" i="1"/>
  <c r="M199848" i="1"/>
  <c r="M199849" i="1"/>
  <c r="M199850" i="1"/>
  <c r="M199851" i="1"/>
  <c r="M199852" i="1"/>
  <c r="M199853" i="1"/>
  <c r="M199854" i="1"/>
  <c r="M199855" i="1"/>
  <c r="M199856" i="1"/>
  <c r="M199857" i="1"/>
  <c r="M199858" i="1"/>
  <c r="M199859" i="1"/>
  <c r="M199860" i="1"/>
  <c r="M199861" i="1"/>
  <c r="M199862" i="1"/>
  <c r="M199863" i="1"/>
  <c r="M199864" i="1"/>
  <c r="M199865" i="1"/>
  <c r="M199866" i="1"/>
  <c r="M199867" i="1"/>
  <c r="M199868" i="1"/>
  <c r="M199869" i="1"/>
  <c r="M199870" i="1"/>
  <c r="M199871" i="1"/>
  <c r="M199872" i="1"/>
  <c r="M199873" i="1"/>
  <c r="M199874" i="1"/>
  <c r="M199875" i="1"/>
  <c r="M199876" i="1"/>
  <c r="M199877" i="1"/>
  <c r="M199878" i="1"/>
  <c r="M199879" i="1"/>
  <c r="M199880" i="1"/>
  <c r="M199881" i="1"/>
  <c r="M199882" i="1"/>
  <c r="M199883" i="1"/>
  <c r="M199884" i="1"/>
  <c r="M199885" i="1"/>
  <c r="M199886" i="1"/>
  <c r="M199887" i="1"/>
  <c r="M199888" i="1"/>
  <c r="M199889" i="1"/>
  <c r="M199890" i="1"/>
  <c r="M199891" i="1"/>
  <c r="M199892" i="1"/>
  <c r="M199893" i="1"/>
  <c r="M199894" i="1"/>
  <c r="M199895" i="1"/>
  <c r="M199896" i="1"/>
  <c r="M199897" i="1"/>
  <c r="M199898" i="1"/>
  <c r="M199899" i="1"/>
  <c r="M199900" i="1"/>
  <c r="M199901" i="1"/>
  <c r="M199902" i="1"/>
  <c r="M199903" i="1"/>
  <c r="M199904" i="1"/>
  <c r="M199905" i="1"/>
  <c r="M199906" i="1"/>
  <c r="M199907" i="1"/>
  <c r="M199908" i="1"/>
  <c r="M199909" i="1"/>
  <c r="M199910" i="1"/>
  <c r="M199911" i="1"/>
  <c r="M199912" i="1"/>
  <c r="M199913" i="1"/>
  <c r="M199914" i="1"/>
  <c r="M199915" i="1"/>
  <c r="M199916" i="1"/>
  <c r="M199917" i="1"/>
  <c r="M199918" i="1"/>
  <c r="M199919" i="1"/>
  <c r="M199920" i="1"/>
  <c r="M199921" i="1"/>
  <c r="M199922" i="1"/>
  <c r="M199923" i="1"/>
  <c r="M199924" i="1"/>
  <c r="M199925" i="1"/>
  <c r="M199926" i="1"/>
  <c r="M199927" i="1"/>
  <c r="M199928" i="1"/>
  <c r="M199929" i="1"/>
  <c r="M199930" i="1"/>
  <c r="M199931" i="1"/>
  <c r="M199932" i="1"/>
  <c r="M199933" i="1"/>
  <c r="M199934" i="1"/>
  <c r="M199935" i="1"/>
  <c r="M199936" i="1"/>
  <c r="M199937" i="1"/>
  <c r="M199938" i="1"/>
  <c r="M199939" i="1"/>
  <c r="M199940" i="1"/>
  <c r="M199941" i="1"/>
  <c r="M199942" i="1"/>
  <c r="M199943" i="1"/>
  <c r="M199944" i="1"/>
  <c r="M199945" i="1"/>
  <c r="M199946" i="1"/>
  <c r="M199947" i="1"/>
  <c r="M199948" i="1"/>
  <c r="M199949" i="1"/>
  <c r="M199950" i="1"/>
  <c r="M199951" i="1"/>
  <c r="M199952" i="1"/>
  <c r="M199953" i="1"/>
  <c r="M199954" i="1"/>
  <c r="M199955" i="1"/>
  <c r="M199956" i="1"/>
  <c r="M199957" i="1"/>
  <c r="M199958" i="1"/>
  <c r="M199959" i="1"/>
  <c r="M199960" i="1"/>
  <c r="M199961" i="1"/>
  <c r="M199962" i="1"/>
  <c r="M199963" i="1"/>
  <c r="M199964" i="1"/>
  <c r="M199965" i="1"/>
  <c r="M199966" i="1"/>
  <c r="M199967" i="1"/>
  <c r="M199968" i="1"/>
  <c r="M199969" i="1"/>
  <c r="M199970" i="1"/>
  <c r="M199971" i="1"/>
  <c r="M199972" i="1"/>
  <c r="M199973" i="1"/>
  <c r="M199974" i="1"/>
  <c r="M199975" i="1"/>
  <c r="M199976" i="1"/>
  <c r="M199977" i="1"/>
  <c r="M199978" i="1"/>
  <c r="M199979" i="1"/>
  <c r="M199980" i="1"/>
  <c r="M199981" i="1"/>
  <c r="M199982" i="1"/>
  <c r="M199983" i="1"/>
  <c r="M199984" i="1"/>
  <c r="M199985" i="1"/>
  <c r="M199986" i="1"/>
  <c r="M199987" i="1"/>
  <c r="M199988" i="1"/>
  <c r="M199989" i="1"/>
  <c r="M199990" i="1"/>
  <c r="M199991" i="1"/>
  <c r="M199992" i="1"/>
  <c r="M199993" i="1"/>
  <c r="M199994" i="1"/>
  <c r="M199995" i="1"/>
  <c r="M199996" i="1"/>
  <c r="M199997" i="1"/>
  <c r="M199998" i="1"/>
  <c r="M199999" i="1"/>
  <c r="M200000" i="1"/>
  <c r="M200001" i="1"/>
  <c r="M200002" i="1"/>
  <c r="M200003" i="1"/>
  <c r="M200004" i="1"/>
  <c r="M200005" i="1"/>
  <c r="M200006" i="1"/>
  <c r="M200007" i="1"/>
  <c r="M200008" i="1"/>
  <c r="M200009" i="1"/>
  <c r="M200010" i="1"/>
  <c r="M200011" i="1"/>
  <c r="M200012" i="1"/>
  <c r="M200013" i="1"/>
  <c r="M200014" i="1"/>
  <c r="M200015" i="1"/>
  <c r="M200016" i="1"/>
  <c r="M200017" i="1"/>
  <c r="M200018" i="1"/>
  <c r="M200019" i="1"/>
  <c r="M200020" i="1"/>
  <c r="M200021" i="1"/>
  <c r="M200022" i="1"/>
  <c r="M200023" i="1"/>
  <c r="M200024" i="1"/>
  <c r="M200025" i="1"/>
  <c r="M200026" i="1"/>
  <c r="M200027" i="1"/>
  <c r="M200028" i="1"/>
  <c r="M200029" i="1"/>
  <c r="M200030" i="1"/>
  <c r="M200031" i="1"/>
  <c r="M200032" i="1"/>
  <c r="M200033" i="1"/>
  <c r="M200034" i="1"/>
  <c r="M200035" i="1"/>
  <c r="M200036" i="1"/>
  <c r="M200037" i="1"/>
  <c r="M200038" i="1"/>
  <c r="M200039" i="1"/>
  <c r="M200040" i="1"/>
  <c r="M200041" i="1"/>
  <c r="M200042" i="1"/>
  <c r="M200043" i="1"/>
  <c r="M200044" i="1"/>
  <c r="M200045" i="1"/>
  <c r="M200046" i="1"/>
  <c r="M200047" i="1"/>
  <c r="M200048" i="1"/>
  <c r="M200049" i="1"/>
  <c r="M200050" i="1"/>
  <c r="M200051" i="1"/>
  <c r="M200052" i="1"/>
  <c r="M200053" i="1"/>
  <c r="M200054" i="1"/>
  <c r="M200055" i="1"/>
  <c r="M200056" i="1"/>
  <c r="M200057" i="1"/>
  <c r="M200058" i="1"/>
  <c r="M200059" i="1"/>
  <c r="M200060" i="1"/>
  <c r="M200061" i="1"/>
  <c r="M200062" i="1"/>
  <c r="M200063" i="1"/>
  <c r="M200064" i="1"/>
  <c r="M200065" i="1"/>
  <c r="M200066" i="1"/>
  <c r="M200067" i="1"/>
  <c r="M200068" i="1"/>
  <c r="M200069" i="1"/>
  <c r="M200070" i="1"/>
  <c r="M200071" i="1"/>
  <c r="M200072" i="1"/>
  <c r="M200073" i="1"/>
  <c r="M200074" i="1"/>
  <c r="M200075" i="1"/>
  <c r="M200076" i="1"/>
  <c r="M200077" i="1"/>
  <c r="M200078" i="1"/>
  <c r="M200079" i="1"/>
  <c r="M200080" i="1"/>
  <c r="M200081" i="1"/>
  <c r="M200082" i="1"/>
  <c r="M200083" i="1"/>
  <c r="M200084" i="1"/>
  <c r="M200085" i="1"/>
  <c r="M200086" i="1"/>
  <c r="M200087" i="1"/>
  <c r="M200088" i="1"/>
  <c r="M200089" i="1"/>
  <c r="M200090" i="1"/>
  <c r="M200091" i="1"/>
  <c r="M200092" i="1"/>
  <c r="M200093" i="1"/>
  <c r="M200094" i="1"/>
  <c r="M200095" i="1"/>
  <c r="M200096" i="1"/>
  <c r="M200097" i="1"/>
  <c r="M200098" i="1"/>
  <c r="M200099" i="1"/>
  <c r="M200100" i="1"/>
  <c r="M200101" i="1"/>
  <c r="M200102" i="1"/>
  <c r="M200103" i="1"/>
  <c r="M200104" i="1"/>
  <c r="M200105" i="1"/>
  <c r="M200106" i="1"/>
  <c r="M200107" i="1"/>
  <c r="M200108" i="1"/>
  <c r="M200109" i="1"/>
  <c r="M200110" i="1"/>
  <c r="M200111" i="1"/>
  <c r="M200112" i="1"/>
  <c r="M200113" i="1"/>
  <c r="M200114" i="1"/>
  <c r="M200115" i="1"/>
  <c r="M200116" i="1"/>
  <c r="M200117" i="1"/>
  <c r="M200118" i="1"/>
  <c r="M200119" i="1"/>
  <c r="M200120" i="1"/>
  <c r="M200121" i="1"/>
  <c r="M200122" i="1"/>
  <c r="M200123" i="1"/>
  <c r="M200124" i="1"/>
  <c r="M200125" i="1"/>
  <c r="M200126" i="1"/>
  <c r="M200127" i="1"/>
  <c r="M200128" i="1"/>
  <c r="M200129" i="1"/>
  <c r="M200130" i="1"/>
  <c r="M200131" i="1"/>
  <c r="M200132" i="1"/>
  <c r="M200133" i="1"/>
  <c r="M200134" i="1"/>
  <c r="M200135" i="1"/>
  <c r="M200136" i="1"/>
  <c r="M200137" i="1"/>
  <c r="M200138" i="1"/>
  <c r="M200139" i="1"/>
  <c r="M200140" i="1"/>
  <c r="M200141" i="1"/>
  <c r="M200142" i="1"/>
  <c r="M200143" i="1"/>
  <c r="M200144" i="1"/>
  <c r="M200145" i="1"/>
  <c r="M200146" i="1"/>
  <c r="M200147" i="1"/>
  <c r="M200148" i="1"/>
  <c r="M200149" i="1"/>
  <c r="M200150" i="1"/>
  <c r="M200151" i="1"/>
  <c r="M200152" i="1"/>
  <c r="M200153" i="1"/>
  <c r="M200154" i="1"/>
  <c r="M200155" i="1"/>
  <c r="M200156" i="1"/>
  <c r="M200157" i="1"/>
  <c r="M200158" i="1"/>
  <c r="M200159" i="1"/>
  <c r="M200160" i="1"/>
  <c r="M200161" i="1"/>
  <c r="M200162" i="1"/>
  <c r="M200163" i="1"/>
  <c r="M200164" i="1"/>
  <c r="M200165" i="1"/>
  <c r="M200166" i="1"/>
  <c r="M200167" i="1"/>
  <c r="M200168" i="1"/>
  <c r="M200169" i="1"/>
  <c r="M200170" i="1"/>
  <c r="M200171" i="1"/>
  <c r="M200172" i="1"/>
  <c r="M200173" i="1"/>
  <c r="M200174" i="1"/>
  <c r="M200175" i="1"/>
  <c r="M200176" i="1"/>
  <c r="M200177" i="1"/>
  <c r="M200178" i="1"/>
  <c r="M200179" i="1"/>
  <c r="M200180" i="1"/>
  <c r="M200181" i="1"/>
  <c r="M200182" i="1"/>
  <c r="M200183" i="1"/>
  <c r="M200184" i="1"/>
  <c r="M200185" i="1"/>
  <c r="M200186" i="1"/>
  <c r="M200187" i="1"/>
  <c r="M200188" i="1"/>
  <c r="M200189" i="1"/>
  <c r="M200190" i="1"/>
  <c r="M200191" i="1"/>
  <c r="M200192" i="1"/>
  <c r="M200193" i="1"/>
  <c r="M200194" i="1"/>
  <c r="M200195" i="1"/>
  <c r="M200196" i="1"/>
  <c r="M200197" i="1"/>
  <c r="M200198" i="1"/>
  <c r="M200199" i="1"/>
  <c r="M200200" i="1"/>
  <c r="M200201" i="1"/>
  <c r="M200202" i="1"/>
  <c r="M200203" i="1"/>
  <c r="M200204" i="1"/>
  <c r="M200205" i="1"/>
  <c r="M200206" i="1"/>
  <c r="M200207" i="1"/>
  <c r="M200208" i="1"/>
  <c r="M200209" i="1"/>
  <c r="M200210" i="1"/>
  <c r="M200211" i="1"/>
  <c r="M200212" i="1"/>
  <c r="M200213" i="1"/>
  <c r="M200214" i="1"/>
  <c r="M200215" i="1"/>
  <c r="M200216" i="1"/>
  <c r="M200217" i="1"/>
  <c r="M200218" i="1"/>
  <c r="M200219" i="1"/>
  <c r="M200220" i="1"/>
  <c r="M200221" i="1"/>
  <c r="M200222" i="1"/>
  <c r="M200223" i="1"/>
  <c r="M200224" i="1"/>
  <c r="M200225" i="1"/>
  <c r="M200226" i="1"/>
  <c r="M200227" i="1"/>
  <c r="M200228" i="1"/>
  <c r="M200229" i="1"/>
  <c r="M200230" i="1"/>
  <c r="M200231" i="1"/>
  <c r="M200232" i="1"/>
  <c r="M200233" i="1"/>
  <c r="M200234" i="1"/>
  <c r="M200235" i="1"/>
  <c r="M200236" i="1"/>
  <c r="M200237" i="1"/>
  <c r="M200238" i="1"/>
  <c r="M200239" i="1"/>
  <c r="M200240" i="1"/>
  <c r="M200241" i="1"/>
  <c r="M200242" i="1"/>
  <c r="M200243" i="1"/>
  <c r="M200244" i="1"/>
  <c r="M200245" i="1"/>
  <c r="M200246" i="1"/>
  <c r="M200247" i="1"/>
  <c r="M200248" i="1"/>
  <c r="M200249" i="1"/>
  <c r="M200250" i="1"/>
  <c r="M200251" i="1"/>
  <c r="M200252" i="1"/>
  <c r="M200253" i="1"/>
  <c r="M200254" i="1"/>
  <c r="M200255" i="1"/>
  <c r="M200256" i="1"/>
  <c r="M200257" i="1"/>
  <c r="M200258" i="1"/>
  <c r="M200259" i="1"/>
  <c r="M200260" i="1"/>
  <c r="M200261" i="1"/>
  <c r="M200262" i="1"/>
  <c r="M200263" i="1"/>
  <c r="M200264" i="1"/>
  <c r="M200265" i="1"/>
  <c r="M200266" i="1"/>
  <c r="M200267" i="1"/>
  <c r="M200268" i="1"/>
  <c r="M200269" i="1"/>
  <c r="M200270" i="1"/>
  <c r="M200271" i="1"/>
  <c r="M200272" i="1"/>
  <c r="M200273" i="1"/>
  <c r="M200274" i="1"/>
  <c r="M200275" i="1"/>
  <c r="M200276" i="1"/>
  <c r="M200277" i="1"/>
  <c r="M200278" i="1"/>
  <c r="M200279" i="1"/>
  <c r="M200280" i="1"/>
  <c r="M200281" i="1"/>
  <c r="M200282" i="1"/>
  <c r="M200283" i="1"/>
  <c r="M200284" i="1"/>
  <c r="M200285" i="1"/>
  <c r="M200286" i="1"/>
  <c r="M200287" i="1"/>
  <c r="M200288" i="1"/>
  <c r="M200289" i="1"/>
  <c r="M200290" i="1"/>
  <c r="M200291" i="1"/>
  <c r="M200292" i="1"/>
  <c r="M200293" i="1"/>
  <c r="M200294" i="1"/>
  <c r="M200295" i="1"/>
  <c r="M200296" i="1"/>
  <c r="M200297" i="1"/>
  <c r="M200298" i="1"/>
  <c r="M200299" i="1"/>
  <c r="M200300" i="1"/>
  <c r="M200301" i="1"/>
  <c r="M200302" i="1"/>
  <c r="M200303" i="1"/>
  <c r="M200304" i="1"/>
  <c r="M200305" i="1"/>
  <c r="M200306" i="1"/>
  <c r="M200307" i="1"/>
  <c r="M200308" i="1"/>
  <c r="M200309" i="1"/>
  <c r="M200310" i="1"/>
  <c r="M200311" i="1"/>
  <c r="M200312" i="1"/>
  <c r="M200313" i="1"/>
  <c r="M200314" i="1"/>
  <c r="M200315" i="1"/>
  <c r="M200316" i="1"/>
  <c r="M200317" i="1"/>
  <c r="M200318" i="1"/>
  <c r="M200319" i="1"/>
  <c r="M200320" i="1"/>
  <c r="M200321" i="1"/>
  <c r="M200322" i="1"/>
  <c r="M200323" i="1"/>
  <c r="M200324" i="1"/>
  <c r="M200325" i="1"/>
  <c r="M200326" i="1"/>
  <c r="M200327" i="1"/>
  <c r="M200328" i="1"/>
  <c r="M200329" i="1"/>
  <c r="M200330" i="1"/>
  <c r="M200331" i="1"/>
  <c r="M200332" i="1"/>
  <c r="M200333" i="1"/>
  <c r="M200334" i="1"/>
  <c r="M200335" i="1"/>
  <c r="M200336" i="1"/>
  <c r="M200337" i="1"/>
  <c r="M200338" i="1"/>
  <c r="M200339" i="1"/>
  <c r="M200340" i="1"/>
  <c r="M200341" i="1"/>
  <c r="M200342" i="1"/>
  <c r="M200343" i="1"/>
  <c r="M200344" i="1"/>
  <c r="M200345" i="1"/>
  <c r="M200346" i="1"/>
  <c r="M200347" i="1"/>
  <c r="M200348" i="1"/>
  <c r="M200349" i="1"/>
  <c r="M200350" i="1"/>
  <c r="M200351" i="1"/>
  <c r="M200352" i="1"/>
  <c r="M200353" i="1"/>
  <c r="M200354" i="1"/>
  <c r="M200355" i="1"/>
  <c r="M200356" i="1"/>
  <c r="M200357" i="1"/>
  <c r="M200358" i="1"/>
  <c r="M200359" i="1"/>
  <c r="M200360" i="1"/>
  <c r="M200361" i="1"/>
  <c r="M200362" i="1"/>
  <c r="M200363" i="1"/>
  <c r="M200364" i="1"/>
  <c r="M200365" i="1"/>
  <c r="M200366" i="1"/>
  <c r="M200367" i="1"/>
  <c r="M200368" i="1"/>
  <c r="M200369" i="1"/>
  <c r="M200370" i="1"/>
  <c r="M200371" i="1"/>
  <c r="M200372" i="1"/>
  <c r="M200373" i="1"/>
  <c r="M200374" i="1"/>
  <c r="M200375" i="1"/>
  <c r="M200376" i="1"/>
  <c r="M200377" i="1"/>
  <c r="M200378" i="1"/>
  <c r="M200379" i="1"/>
  <c r="M200380" i="1"/>
  <c r="M200381" i="1"/>
  <c r="M200382" i="1"/>
  <c r="M200383" i="1"/>
  <c r="M200384" i="1"/>
  <c r="M200385" i="1"/>
  <c r="M200386" i="1"/>
  <c r="M200387" i="1"/>
  <c r="M200388" i="1"/>
  <c r="M200389" i="1"/>
  <c r="M200390" i="1"/>
  <c r="M200391" i="1"/>
  <c r="M200392" i="1"/>
  <c r="M200393" i="1"/>
  <c r="M200394" i="1"/>
  <c r="M200395" i="1"/>
  <c r="M200396" i="1"/>
  <c r="M200397" i="1"/>
  <c r="M200398" i="1"/>
  <c r="M200399" i="1"/>
  <c r="M200400" i="1"/>
  <c r="M200401" i="1"/>
  <c r="M200402" i="1"/>
  <c r="M200403" i="1"/>
  <c r="M200404" i="1"/>
  <c r="M200405" i="1"/>
  <c r="M200406" i="1"/>
  <c r="M200407" i="1"/>
  <c r="M200408" i="1"/>
  <c r="M200409" i="1"/>
  <c r="M200410" i="1"/>
  <c r="M200411" i="1"/>
  <c r="M200412" i="1"/>
  <c r="M200413" i="1"/>
  <c r="M200414" i="1"/>
  <c r="M200415" i="1"/>
  <c r="M200416" i="1"/>
  <c r="M200417" i="1"/>
  <c r="M200418" i="1"/>
  <c r="M200419" i="1"/>
  <c r="M200420" i="1"/>
  <c r="M200421" i="1"/>
  <c r="M200422" i="1"/>
  <c r="M200423" i="1"/>
  <c r="M200424" i="1"/>
  <c r="M200425" i="1"/>
  <c r="M200426" i="1"/>
  <c r="M200427" i="1"/>
  <c r="M200428" i="1"/>
  <c r="M200429" i="1"/>
  <c r="M200430" i="1"/>
  <c r="M200431" i="1"/>
  <c r="M200432" i="1"/>
  <c r="M200433" i="1"/>
  <c r="M200434" i="1"/>
  <c r="M200435" i="1"/>
  <c r="M200436" i="1"/>
  <c r="M200437" i="1"/>
  <c r="M200438" i="1"/>
  <c r="M200439" i="1"/>
  <c r="M200440" i="1"/>
  <c r="M200441" i="1"/>
  <c r="M200442" i="1"/>
  <c r="M200443" i="1"/>
  <c r="M200444" i="1"/>
  <c r="M200445" i="1"/>
  <c r="M200446" i="1"/>
  <c r="M200447" i="1"/>
  <c r="M200448" i="1"/>
  <c r="M200449" i="1"/>
  <c r="M200450" i="1"/>
  <c r="M200451" i="1"/>
  <c r="M200452" i="1"/>
  <c r="M200453" i="1"/>
  <c r="M200454" i="1"/>
  <c r="M200455" i="1"/>
  <c r="M200456" i="1"/>
  <c r="M200457" i="1"/>
  <c r="M200458" i="1"/>
  <c r="M200459" i="1"/>
  <c r="M200460" i="1"/>
  <c r="M200461" i="1"/>
  <c r="M200462" i="1"/>
  <c r="M200463" i="1"/>
  <c r="M200464" i="1"/>
  <c r="M200465" i="1"/>
  <c r="M200466" i="1"/>
  <c r="M200467" i="1"/>
  <c r="M200468" i="1"/>
  <c r="M200469" i="1"/>
  <c r="M200470" i="1"/>
  <c r="M200471" i="1"/>
  <c r="M200472" i="1"/>
  <c r="M200473" i="1"/>
  <c r="M200474" i="1"/>
  <c r="M200475" i="1"/>
  <c r="M200476" i="1"/>
  <c r="M200477" i="1"/>
  <c r="M200478" i="1"/>
  <c r="M200479" i="1"/>
  <c r="M200480" i="1"/>
  <c r="M200481" i="1"/>
  <c r="M200482" i="1"/>
  <c r="M200483" i="1"/>
  <c r="M200484" i="1"/>
  <c r="M200485" i="1"/>
  <c r="M200486" i="1"/>
  <c r="M200487" i="1"/>
  <c r="M200488" i="1"/>
  <c r="M200489" i="1"/>
  <c r="M200490" i="1"/>
  <c r="M200491" i="1"/>
  <c r="M200492" i="1"/>
  <c r="M200493" i="1"/>
  <c r="M200494" i="1"/>
  <c r="M200495" i="1"/>
  <c r="M200496" i="1"/>
  <c r="M200497" i="1"/>
  <c r="M200498" i="1"/>
  <c r="M200499" i="1"/>
  <c r="M200500" i="1"/>
  <c r="M200501" i="1"/>
  <c r="M200502" i="1"/>
  <c r="M200503" i="1"/>
  <c r="M200504" i="1"/>
  <c r="M200505" i="1"/>
  <c r="M200506" i="1"/>
  <c r="M200507" i="1"/>
  <c r="M200508" i="1"/>
  <c r="M200509" i="1"/>
  <c r="M200510" i="1"/>
  <c r="M200511" i="1"/>
  <c r="M200512" i="1"/>
  <c r="M200513" i="1"/>
  <c r="M200514" i="1"/>
  <c r="M200515" i="1"/>
  <c r="M200516" i="1"/>
  <c r="M200517" i="1"/>
  <c r="M200518" i="1"/>
  <c r="M200519" i="1"/>
  <c r="M200520" i="1"/>
  <c r="M200521" i="1"/>
  <c r="M200522" i="1"/>
  <c r="M200523" i="1"/>
  <c r="M200524" i="1"/>
  <c r="M200525" i="1"/>
  <c r="M200526" i="1"/>
  <c r="M200527" i="1"/>
  <c r="M200528" i="1"/>
  <c r="M200529" i="1"/>
  <c r="M200530" i="1"/>
  <c r="M200531" i="1"/>
  <c r="M200532" i="1"/>
  <c r="M200533" i="1"/>
  <c r="M200534" i="1"/>
  <c r="M200535" i="1"/>
  <c r="M200536" i="1"/>
  <c r="M200537" i="1"/>
  <c r="M200538" i="1"/>
  <c r="M200539" i="1"/>
  <c r="M200540" i="1"/>
  <c r="M200541" i="1"/>
  <c r="M200542" i="1"/>
  <c r="M200543" i="1"/>
  <c r="M200544" i="1"/>
  <c r="M200545" i="1"/>
  <c r="M200546" i="1"/>
  <c r="M200547" i="1"/>
  <c r="M200548" i="1"/>
  <c r="M200549" i="1"/>
  <c r="M200550" i="1"/>
  <c r="M200551" i="1"/>
  <c r="M200552" i="1"/>
  <c r="M200553" i="1"/>
  <c r="M200554" i="1"/>
  <c r="M200555" i="1"/>
  <c r="M200556" i="1"/>
  <c r="M200557" i="1"/>
  <c r="M200558" i="1"/>
  <c r="M200559" i="1"/>
  <c r="M200560" i="1"/>
  <c r="M200561" i="1"/>
  <c r="M200562" i="1"/>
  <c r="M200563" i="1"/>
  <c r="M200564" i="1"/>
  <c r="M200565" i="1"/>
  <c r="M200566" i="1"/>
  <c r="M200567" i="1"/>
  <c r="M200568" i="1"/>
  <c r="M200569" i="1"/>
  <c r="M200570" i="1"/>
  <c r="M200571" i="1"/>
  <c r="M200572" i="1"/>
  <c r="M200573" i="1"/>
  <c r="M200574" i="1"/>
  <c r="M200575" i="1"/>
  <c r="M200576" i="1"/>
  <c r="M200577" i="1"/>
  <c r="M200578" i="1"/>
  <c r="M200579" i="1"/>
  <c r="M200580" i="1"/>
  <c r="M200581" i="1"/>
  <c r="M200582" i="1"/>
  <c r="M200583" i="1"/>
  <c r="M200584" i="1"/>
  <c r="M200585" i="1"/>
  <c r="M200586" i="1"/>
  <c r="M200587" i="1"/>
  <c r="M200588" i="1"/>
  <c r="M200589" i="1"/>
  <c r="M200590" i="1"/>
  <c r="M200591" i="1"/>
  <c r="M200592" i="1"/>
  <c r="M200593" i="1"/>
  <c r="M200594" i="1"/>
  <c r="M200595" i="1"/>
  <c r="M200596" i="1"/>
  <c r="M200597" i="1"/>
  <c r="M200598" i="1"/>
  <c r="M200599" i="1"/>
  <c r="M200600" i="1"/>
  <c r="M200601" i="1"/>
  <c r="M200602" i="1"/>
  <c r="M200603" i="1"/>
  <c r="M200604" i="1"/>
  <c r="M200605" i="1"/>
  <c r="M200606" i="1"/>
  <c r="M200607" i="1"/>
  <c r="M200608" i="1"/>
  <c r="M200609" i="1"/>
  <c r="M200610" i="1"/>
  <c r="M200611" i="1"/>
  <c r="M200612" i="1"/>
  <c r="M200613" i="1"/>
  <c r="M200614" i="1"/>
  <c r="M200615" i="1"/>
  <c r="M200616" i="1"/>
  <c r="M200617" i="1"/>
  <c r="M200618" i="1"/>
  <c r="M200619" i="1"/>
  <c r="M200620" i="1"/>
  <c r="M200621" i="1"/>
  <c r="M200622" i="1"/>
  <c r="M200623" i="1"/>
  <c r="M200624" i="1"/>
  <c r="M200625" i="1"/>
  <c r="M200626" i="1"/>
  <c r="M200627" i="1"/>
  <c r="M200628" i="1"/>
  <c r="M200629" i="1"/>
  <c r="M200630" i="1"/>
  <c r="M200631" i="1"/>
  <c r="M200632" i="1"/>
  <c r="M200633" i="1"/>
  <c r="M200634" i="1"/>
  <c r="M200635" i="1"/>
  <c r="M200636" i="1"/>
  <c r="M200637" i="1"/>
  <c r="M200638" i="1"/>
  <c r="M200639" i="1"/>
  <c r="M200640" i="1"/>
  <c r="M200641" i="1"/>
  <c r="M200642" i="1"/>
  <c r="M200643" i="1"/>
  <c r="M200644" i="1"/>
  <c r="M200645" i="1"/>
  <c r="M200646" i="1"/>
  <c r="M200647" i="1"/>
  <c r="M200648" i="1"/>
  <c r="M200649" i="1"/>
  <c r="M200650" i="1"/>
  <c r="M200651" i="1"/>
  <c r="M200652" i="1"/>
  <c r="M200653" i="1"/>
  <c r="M200654" i="1"/>
  <c r="M200655" i="1"/>
  <c r="M200656" i="1"/>
  <c r="M200657" i="1"/>
  <c r="M200658" i="1"/>
  <c r="M200659" i="1"/>
  <c r="M200660" i="1"/>
  <c r="M200661" i="1"/>
  <c r="M200662" i="1"/>
  <c r="M200663" i="1"/>
  <c r="M200664" i="1"/>
  <c r="M200665" i="1"/>
  <c r="M200666" i="1"/>
  <c r="M200667" i="1"/>
  <c r="M200668" i="1"/>
  <c r="M200669" i="1"/>
  <c r="M200670" i="1"/>
  <c r="M200671" i="1"/>
  <c r="M200672" i="1"/>
  <c r="M200673" i="1"/>
  <c r="M200674" i="1"/>
  <c r="M200675" i="1"/>
  <c r="M200676" i="1"/>
  <c r="M200677" i="1"/>
  <c r="M200678" i="1"/>
  <c r="M200679" i="1"/>
  <c r="M200680" i="1"/>
  <c r="M200681" i="1"/>
  <c r="M200682" i="1"/>
  <c r="M200683" i="1"/>
  <c r="M200684" i="1"/>
  <c r="M200685" i="1"/>
  <c r="M200686" i="1"/>
  <c r="M200687" i="1"/>
  <c r="M200688" i="1"/>
  <c r="M200689" i="1"/>
  <c r="M200690" i="1"/>
  <c r="M200691" i="1"/>
  <c r="M200692" i="1"/>
  <c r="M200693" i="1"/>
  <c r="M200694" i="1"/>
  <c r="M200695" i="1"/>
  <c r="M200696" i="1"/>
  <c r="M200697" i="1"/>
  <c r="M200698" i="1"/>
  <c r="M200699" i="1"/>
  <c r="M200700" i="1"/>
  <c r="M200701" i="1"/>
  <c r="M200702" i="1"/>
  <c r="M200703" i="1"/>
  <c r="M200704" i="1"/>
  <c r="M200705" i="1"/>
  <c r="M200706" i="1"/>
  <c r="M200707" i="1"/>
  <c r="M200708" i="1"/>
  <c r="M200709" i="1"/>
  <c r="M200710" i="1"/>
  <c r="M200711" i="1"/>
  <c r="M200712" i="1"/>
  <c r="M200713" i="1"/>
  <c r="M200714" i="1"/>
  <c r="M200715" i="1"/>
  <c r="M200716" i="1"/>
  <c r="M200717" i="1"/>
  <c r="M200718" i="1"/>
  <c r="M200719" i="1"/>
  <c r="M200720" i="1"/>
  <c r="M200721" i="1"/>
  <c r="M200722" i="1"/>
  <c r="M200723" i="1"/>
  <c r="M200724" i="1"/>
  <c r="M200725" i="1"/>
  <c r="M200726" i="1"/>
  <c r="M200727" i="1"/>
  <c r="M200728" i="1"/>
  <c r="M200729" i="1"/>
  <c r="M200730" i="1"/>
  <c r="M200731" i="1"/>
  <c r="M200732" i="1"/>
  <c r="M200733" i="1"/>
  <c r="M200734" i="1"/>
  <c r="M200735" i="1"/>
  <c r="M200736" i="1"/>
  <c r="M200737" i="1"/>
  <c r="M200738" i="1"/>
  <c r="M200739" i="1"/>
  <c r="M200740" i="1"/>
  <c r="M200741" i="1"/>
  <c r="M200742" i="1"/>
  <c r="M200743" i="1"/>
  <c r="M200744" i="1"/>
  <c r="M200745" i="1"/>
  <c r="M200746" i="1"/>
  <c r="M200747" i="1"/>
  <c r="M200748" i="1"/>
  <c r="M200749" i="1"/>
  <c r="M200750" i="1"/>
  <c r="M200751" i="1"/>
  <c r="M200752" i="1"/>
  <c r="M200753" i="1"/>
  <c r="M200754" i="1"/>
  <c r="M200755" i="1"/>
  <c r="M200756" i="1"/>
  <c r="M200757" i="1"/>
  <c r="M200758" i="1"/>
  <c r="M200759" i="1"/>
  <c r="M200760" i="1"/>
  <c r="M200761" i="1"/>
  <c r="M200762" i="1"/>
  <c r="M200763" i="1"/>
  <c r="M200764" i="1"/>
  <c r="M200765" i="1"/>
  <c r="M200766" i="1"/>
  <c r="M200767" i="1"/>
  <c r="M200768" i="1"/>
  <c r="M200769" i="1"/>
  <c r="M200770" i="1"/>
  <c r="M200771" i="1"/>
  <c r="M200772" i="1"/>
  <c r="M200773" i="1"/>
  <c r="M200774" i="1"/>
  <c r="M200775" i="1"/>
  <c r="M200776" i="1"/>
  <c r="M200777" i="1"/>
  <c r="M200778" i="1"/>
  <c r="M200779" i="1"/>
  <c r="M200780" i="1"/>
  <c r="M200781" i="1"/>
  <c r="M200782" i="1"/>
  <c r="M200783" i="1"/>
  <c r="M200784" i="1"/>
  <c r="M200785" i="1"/>
  <c r="M200786" i="1"/>
  <c r="M200787" i="1"/>
  <c r="M200788" i="1"/>
  <c r="M200789" i="1"/>
  <c r="M200790" i="1"/>
  <c r="M200791" i="1"/>
  <c r="M200792" i="1"/>
  <c r="M200793" i="1"/>
  <c r="M200794" i="1"/>
  <c r="M200795" i="1"/>
  <c r="M200796" i="1"/>
  <c r="M200797" i="1"/>
  <c r="M200798" i="1"/>
  <c r="M200799" i="1"/>
  <c r="M200800" i="1"/>
  <c r="M200801" i="1"/>
  <c r="M200802" i="1"/>
  <c r="M200803" i="1"/>
  <c r="M200804" i="1"/>
  <c r="M200805" i="1"/>
  <c r="M200806" i="1"/>
  <c r="M200807" i="1"/>
  <c r="M200808" i="1"/>
  <c r="M200809" i="1"/>
  <c r="M200810" i="1"/>
  <c r="M200811" i="1"/>
  <c r="M200812" i="1"/>
  <c r="M200813" i="1"/>
  <c r="M200814" i="1"/>
  <c r="M200815" i="1"/>
  <c r="M200816" i="1"/>
  <c r="M200817" i="1"/>
  <c r="M200818" i="1"/>
  <c r="M200819" i="1"/>
  <c r="M200820" i="1"/>
  <c r="M200821" i="1"/>
  <c r="M200822" i="1"/>
  <c r="M200823" i="1"/>
  <c r="M200824" i="1"/>
  <c r="M200825" i="1"/>
  <c r="M200826" i="1"/>
  <c r="M200827" i="1"/>
  <c r="M200828" i="1"/>
  <c r="M200829" i="1"/>
  <c r="M200830" i="1"/>
  <c r="M200831" i="1"/>
  <c r="M200832" i="1"/>
  <c r="M200833" i="1"/>
  <c r="M200834" i="1"/>
  <c r="M200835" i="1"/>
  <c r="M200836" i="1"/>
  <c r="M200837" i="1"/>
  <c r="M200838" i="1"/>
  <c r="M200839" i="1"/>
  <c r="M200840" i="1"/>
  <c r="M200841" i="1"/>
  <c r="M200842" i="1"/>
  <c r="M200843" i="1"/>
  <c r="M200844" i="1"/>
  <c r="M200845" i="1"/>
  <c r="M200846" i="1"/>
  <c r="M200847" i="1"/>
  <c r="M200848" i="1"/>
  <c r="M200849" i="1"/>
  <c r="M200850" i="1"/>
  <c r="M200851" i="1"/>
  <c r="M200852" i="1"/>
  <c r="M200853" i="1"/>
  <c r="M200854" i="1"/>
  <c r="M200855" i="1"/>
  <c r="M200856" i="1"/>
  <c r="M200857" i="1"/>
  <c r="M200858" i="1"/>
  <c r="M200859" i="1"/>
  <c r="M200860" i="1"/>
  <c r="M200861" i="1"/>
  <c r="M200862" i="1"/>
  <c r="M200863" i="1"/>
  <c r="M200864" i="1"/>
  <c r="M200865" i="1"/>
  <c r="M200866" i="1"/>
  <c r="M200867" i="1"/>
  <c r="M200868" i="1"/>
  <c r="M200869" i="1"/>
  <c r="M200870" i="1"/>
  <c r="M200871" i="1"/>
  <c r="M200872" i="1"/>
  <c r="M200873" i="1"/>
  <c r="M200874" i="1"/>
  <c r="M200875" i="1"/>
  <c r="M200876" i="1"/>
  <c r="M200877" i="1"/>
  <c r="M200878" i="1"/>
  <c r="M200879" i="1"/>
  <c r="M200880" i="1"/>
  <c r="M200881" i="1"/>
  <c r="M200882" i="1"/>
  <c r="M200883" i="1"/>
  <c r="M200884" i="1"/>
  <c r="M200885" i="1"/>
  <c r="M200886" i="1"/>
  <c r="M200887" i="1"/>
  <c r="M200888" i="1"/>
  <c r="M200889" i="1"/>
  <c r="M200890" i="1"/>
  <c r="M200891" i="1"/>
  <c r="M200892" i="1"/>
  <c r="M200893" i="1"/>
  <c r="M200894" i="1"/>
  <c r="M200895" i="1"/>
  <c r="M200896" i="1"/>
  <c r="M200897" i="1"/>
  <c r="M200898" i="1"/>
  <c r="M200899" i="1"/>
  <c r="M200900" i="1"/>
  <c r="M200901" i="1"/>
  <c r="M200902" i="1"/>
  <c r="M200903" i="1"/>
  <c r="M200904" i="1"/>
  <c r="M200905" i="1"/>
  <c r="M200906" i="1"/>
  <c r="M200907" i="1"/>
  <c r="M200908" i="1"/>
  <c r="M200909" i="1"/>
  <c r="M200910" i="1"/>
  <c r="M200911" i="1"/>
  <c r="M200912" i="1"/>
  <c r="M200913" i="1"/>
  <c r="M200914" i="1"/>
  <c r="M200915" i="1"/>
  <c r="M200916" i="1"/>
  <c r="M200917" i="1"/>
  <c r="M200918" i="1"/>
  <c r="M200919" i="1"/>
  <c r="M200920" i="1"/>
  <c r="M200921" i="1"/>
  <c r="M200922" i="1"/>
  <c r="M200923" i="1"/>
  <c r="M200924" i="1"/>
  <c r="M200925" i="1"/>
  <c r="M200926" i="1"/>
  <c r="M200927" i="1"/>
  <c r="M200928" i="1"/>
  <c r="M200929" i="1"/>
  <c r="M200930" i="1"/>
  <c r="M200931" i="1"/>
  <c r="M200932" i="1"/>
  <c r="M200933" i="1"/>
  <c r="M200934" i="1"/>
  <c r="M200935" i="1"/>
  <c r="M200936" i="1"/>
  <c r="M200937" i="1"/>
  <c r="M200938" i="1"/>
  <c r="M200939" i="1"/>
  <c r="M200940" i="1"/>
  <c r="M200941" i="1"/>
  <c r="M200942" i="1"/>
  <c r="M200943" i="1"/>
  <c r="M200944" i="1"/>
  <c r="M200945" i="1"/>
  <c r="M200946" i="1"/>
  <c r="M200947" i="1"/>
  <c r="M200948" i="1"/>
  <c r="M200949" i="1"/>
  <c r="M200950" i="1"/>
  <c r="M200951" i="1"/>
  <c r="M200952" i="1"/>
  <c r="M200953" i="1"/>
  <c r="M200954" i="1"/>
  <c r="M200955" i="1"/>
  <c r="M200956" i="1"/>
  <c r="M200957" i="1"/>
  <c r="M200958" i="1"/>
  <c r="M200959" i="1"/>
  <c r="M200960" i="1"/>
  <c r="M200961" i="1"/>
  <c r="M200962" i="1"/>
  <c r="M200963" i="1"/>
  <c r="M200964" i="1"/>
  <c r="M200965" i="1"/>
  <c r="M200966" i="1"/>
  <c r="M200967" i="1"/>
  <c r="M200968" i="1"/>
  <c r="M200969" i="1"/>
  <c r="M200970" i="1"/>
  <c r="M200971" i="1"/>
  <c r="M200972" i="1"/>
  <c r="M200973" i="1"/>
  <c r="M200974" i="1"/>
  <c r="M200975" i="1"/>
  <c r="M200976" i="1"/>
  <c r="M200977" i="1"/>
  <c r="M200978" i="1"/>
  <c r="M200979" i="1"/>
  <c r="M200980" i="1"/>
  <c r="M200981" i="1"/>
  <c r="M200982" i="1"/>
  <c r="M200983" i="1"/>
  <c r="M200984" i="1"/>
  <c r="M200985" i="1"/>
  <c r="M200986" i="1"/>
  <c r="M200987" i="1"/>
  <c r="M200988" i="1"/>
  <c r="M200989" i="1"/>
  <c r="M200990" i="1"/>
  <c r="M200991" i="1"/>
  <c r="M200992" i="1"/>
  <c r="M200993" i="1"/>
  <c r="M200994" i="1"/>
  <c r="M200995" i="1"/>
  <c r="M200996" i="1"/>
  <c r="M200997" i="1"/>
  <c r="M200998" i="1"/>
  <c r="M200999" i="1"/>
  <c r="M201000" i="1"/>
  <c r="M201001" i="1"/>
  <c r="M201002" i="1"/>
  <c r="M201003" i="1"/>
  <c r="M201004" i="1"/>
  <c r="M201005" i="1"/>
  <c r="M201006" i="1"/>
  <c r="M201007" i="1"/>
  <c r="M201008" i="1"/>
  <c r="M201009" i="1"/>
  <c r="M201010" i="1"/>
  <c r="M201011" i="1"/>
  <c r="M201012" i="1"/>
  <c r="M201013" i="1"/>
  <c r="M201014" i="1"/>
  <c r="M201015" i="1"/>
  <c r="M201016" i="1"/>
  <c r="M201017" i="1"/>
  <c r="M201018" i="1"/>
  <c r="M201019" i="1"/>
  <c r="M201020" i="1"/>
  <c r="M201021" i="1"/>
  <c r="M201022" i="1"/>
  <c r="M201023" i="1"/>
  <c r="M201024" i="1"/>
  <c r="M201025" i="1"/>
  <c r="M201026" i="1"/>
  <c r="M201027" i="1"/>
  <c r="M201028" i="1"/>
  <c r="M201029" i="1"/>
  <c r="M201030" i="1"/>
  <c r="M201031" i="1"/>
  <c r="M201032" i="1"/>
  <c r="M201033" i="1"/>
  <c r="M201034" i="1"/>
  <c r="M201035" i="1"/>
  <c r="M201036" i="1"/>
  <c r="M201037" i="1"/>
  <c r="M201038" i="1"/>
  <c r="M201039" i="1"/>
  <c r="M201040" i="1"/>
  <c r="M201041" i="1"/>
  <c r="M201042" i="1"/>
  <c r="M201043" i="1"/>
  <c r="M201044" i="1"/>
  <c r="M201045" i="1"/>
  <c r="M201046" i="1"/>
  <c r="M201047" i="1"/>
  <c r="M201048" i="1"/>
  <c r="M201049" i="1"/>
  <c r="M201050" i="1"/>
  <c r="M201051" i="1"/>
  <c r="M201052" i="1"/>
  <c r="M201053" i="1"/>
  <c r="M201054" i="1"/>
  <c r="M201055" i="1"/>
  <c r="M201056" i="1"/>
  <c r="M201057" i="1"/>
  <c r="M201058" i="1"/>
  <c r="M201059" i="1"/>
  <c r="M201060" i="1"/>
  <c r="M201061" i="1"/>
  <c r="M201062" i="1"/>
  <c r="M201063" i="1"/>
  <c r="M201064" i="1"/>
  <c r="M201065" i="1"/>
  <c r="M201066" i="1"/>
  <c r="M201067" i="1"/>
  <c r="M201068" i="1"/>
  <c r="M201069" i="1"/>
  <c r="M201070" i="1"/>
  <c r="M201071" i="1"/>
  <c r="M201072" i="1"/>
  <c r="M201073" i="1"/>
  <c r="M201074" i="1"/>
  <c r="M201075" i="1"/>
  <c r="M201076" i="1"/>
  <c r="M201077" i="1"/>
  <c r="M201078" i="1"/>
  <c r="M201079" i="1"/>
  <c r="M201080" i="1"/>
  <c r="M201081" i="1"/>
  <c r="M201082" i="1"/>
  <c r="M201083" i="1"/>
  <c r="M201084" i="1"/>
  <c r="M201085" i="1"/>
  <c r="M201086" i="1"/>
  <c r="M201087" i="1"/>
  <c r="M201088" i="1"/>
  <c r="M201089" i="1"/>
  <c r="M201090" i="1"/>
  <c r="M201091" i="1"/>
  <c r="M201092" i="1"/>
  <c r="M201093" i="1"/>
  <c r="M201094" i="1"/>
  <c r="M201095" i="1"/>
  <c r="M201096" i="1"/>
  <c r="M201097" i="1"/>
  <c r="M201098" i="1"/>
  <c r="M201099" i="1"/>
  <c r="M201100" i="1"/>
  <c r="M201101" i="1"/>
  <c r="M201102" i="1"/>
  <c r="M201103" i="1"/>
  <c r="M201104" i="1"/>
  <c r="M201105" i="1"/>
  <c r="M201106" i="1"/>
  <c r="M201107" i="1"/>
  <c r="M201108" i="1"/>
  <c r="M201109" i="1"/>
  <c r="M201110" i="1"/>
  <c r="M201111" i="1"/>
  <c r="M201112" i="1"/>
  <c r="M201113" i="1"/>
  <c r="M201114" i="1"/>
  <c r="M201115" i="1"/>
  <c r="M201116" i="1"/>
  <c r="M201117" i="1"/>
  <c r="M201118" i="1"/>
  <c r="M201119" i="1"/>
  <c r="M201120" i="1"/>
  <c r="M201121" i="1"/>
  <c r="M201122" i="1"/>
  <c r="M201123" i="1"/>
  <c r="M201124" i="1"/>
  <c r="M201125" i="1"/>
  <c r="M201126" i="1"/>
  <c r="M201127" i="1"/>
  <c r="M201128" i="1"/>
  <c r="M201129" i="1"/>
  <c r="M201130" i="1"/>
  <c r="M201131" i="1"/>
  <c r="M201132" i="1"/>
  <c r="M201133" i="1"/>
  <c r="M201134" i="1"/>
  <c r="M201135" i="1"/>
  <c r="M201136" i="1"/>
  <c r="M201137" i="1"/>
  <c r="M201138" i="1"/>
  <c r="M201139" i="1"/>
  <c r="M201140" i="1"/>
  <c r="M201141" i="1"/>
  <c r="M201142" i="1"/>
  <c r="M201143" i="1"/>
  <c r="M201144" i="1"/>
  <c r="M201145" i="1"/>
  <c r="M201146" i="1"/>
  <c r="M201147" i="1"/>
  <c r="M201148" i="1"/>
  <c r="M201149" i="1"/>
  <c r="M201150" i="1"/>
  <c r="M201151" i="1"/>
  <c r="M201152" i="1"/>
  <c r="M201153" i="1"/>
  <c r="M201154" i="1"/>
  <c r="M201155" i="1"/>
  <c r="M201156" i="1"/>
  <c r="M201157" i="1"/>
  <c r="M201158" i="1"/>
  <c r="M201159" i="1"/>
  <c r="M201160" i="1"/>
  <c r="M201161" i="1"/>
  <c r="M201162" i="1"/>
  <c r="M201163" i="1"/>
  <c r="M201164" i="1"/>
  <c r="M201165" i="1"/>
  <c r="M201166" i="1"/>
  <c r="M201167" i="1"/>
  <c r="M201168" i="1"/>
  <c r="M201169" i="1"/>
  <c r="M201170" i="1"/>
  <c r="M201171" i="1"/>
  <c r="M201172" i="1"/>
  <c r="M201173" i="1"/>
  <c r="M201174" i="1"/>
  <c r="M201175" i="1"/>
  <c r="M201176" i="1"/>
  <c r="M201177" i="1"/>
  <c r="M201178" i="1"/>
  <c r="M201179" i="1"/>
  <c r="M201180" i="1"/>
  <c r="M201181" i="1"/>
  <c r="M201182" i="1"/>
  <c r="M201183" i="1"/>
  <c r="M201184" i="1"/>
  <c r="M201185" i="1"/>
  <c r="M201186" i="1"/>
  <c r="M201187" i="1"/>
  <c r="M201188" i="1"/>
  <c r="M201189" i="1"/>
  <c r="M201190" i="1"/>
  <c r="M201191" i="1"/>
  <c r="M201192" i="1"/>
  <c r="M201193" i="1"/>
  <c r="M201194" i="1"/>
  <c r="M201195" i="1"/>
  <c r="M201196" i="1"/>
  <c r="M201197" i="1"/>
  <c r="M201198" i="1"/>
  <c r="M201199" i="1"/>
  <c r="M201200" i="1"/>
  <c r="M201201" i="1"/>
  <c r="M201202" i="1"/>
  <c r="M201203" i="1"/>
  <c r="M201204" i="1"/>
  <c r="M201205" i="1"/>
  <c r="M201206" i="1"/>
  <c r="M201207" i="1"/>
  <c r="M201208" i="1"/>
  <c r="M201209" i="1"/>
  <c r="M201210" i="1"/>
  <c r="M201211" i="1"/>
  <c r="M201212" i="1"/>
  <c r="M201213" i="1"/>
  <c r="M201214" i="1"/>
  <c r="M201215" i="1"/>
  <c r="M201216" i="1"/>
  <c r="M201217" i="1"/>
  <c r="M201218" i="1"/>
  <c r="M201219" i="1"/>
  <c r="M201220" i="1"/>
  <c r="M201221" i="1"/>
  <c r="M201222" i="1"/>
  <c r="M201223" i="1"/>
  <c r="M201224" i="1"/>
  <c r="M201225" i="1"/>
  <c r="M201226" i="1"/>
  <c r="M201227" i="1"/>
  <c r="M201228" i="1"/>
  <c r="M201229" i="1"/>
  <c r="M201230" i="1"/>
  <c r="M201231" i="1"/>
  <c r="M201232" i="1"/>
  <c r="M201233" i="1"/>
  <c r="M201234" i="1"/>
  <c r="M201235" i="1"/>
  <c r="M201236" i="1"/>
  <c r="M201237" i="1"/>
  <c r="M201238" i="1"/>
  <c r="M201239" i="1"/>
  <c r="M201240" i="1"/>
  <c r="M201241" i="1"/>
  <c r="M201242" i="1"/>
  <c r="M201243" i="1"/>
  <c r="M201244" i="1"/>
  <c r="M201245" i="1"/>
  <c r="M201246" i="1"/>
  <c r="M201247" i="1"/>
  <c r="M201248" i="1"/>
  <c r="M201249" i="1"/>
  <c r="M201250" i="1"/>
  <c r="M201251" i="1"/>
  <c r="M201252" i="1"/>
  <c r="M201253" i="1"/>
  <c r="M201254" i="1"/>
  <c r="M201255" i="1"/>
  <c r="M201256" i="1"/>
  <c r="M201257" i="1"/>
  <c r="M201258" i="1"/>
  <c r="M201259" i="1"/>
  <c r="M201260" i="1"/>
  <c r="M201261" i="1"/>
  <c r="M201262" i="1"/>
  <c r="M201263" i="1"/>
  <c r="M201264" i="1"/>
  <c r="M201265" i="1"/>
  <c r="M201266" i="1"/>
  <c r="M201267" i="1"/>
  <c r="M201268" i="1"/>
  <c r="M201269" i="1"/>
  <c r="M201270" i="1"/>
  <c r="M201271" i="1"/>
  <c r="M201272" i="1"/>
  <c r="M201273" i="1"/>
  <c r="M201274" i="1"/>
  <c r="M201275" i="1"/>
  <c r="M201276" i="1"/>
  <c r="M201277" i="1"/>
  <c r="M201278" i="1"/>
  <c r="M201279" i="1"/>
  <c r="M201280" i="1"/>
  <c r="M201281" i="1"/>
  <c r="M201282" i="1"/>
  <c r="M201283" i="1"/>
  <c r="M201284" i="1"/>
  <c r="M201285" i="1"/>
  <c r="M201286" i="1"/>
  <c r="M201287" i="1"/>
  <c r="M201288" i="1"/>
  <c r="M201289" i="1"/>
  <c r="M201290" i="1"/>
  <c r="M201291" i="1"/>
  <c r="M201292" i="1"/>
  <c r="M201293" i="1"/>
  <c r="M201294" i="1"/>
  <c r="M201295" i="1"/>
  <c r="M201296" i="1"/>
  <c r="M201297" i="1"/>
  <c r="M201298" i="1"/>
  <c r="M201299" i="1"/>
  <c r="M201300" i="1"/>
  <c r="M201301" i="1"/>
  <c r="M201302" i="1"/>
  <c r="M201303" i="1"/>
  <c r="M201304" i="1"/>
  <c r="M201305" i="1"/>
  <c r="M201306" i="1"/>
  <c r="M201307" i="1"/>
  <c r="M201308" i="1"/>
  <c r="M201309" i="1"/>
  <c r="M201310" i="1"/>
  <c r="M201311" i="1"/>
  <c r="M201312" i="1"/>
  <c r="M201313" i="1"/>
  <c r="M201314" i="1"/>
  <c r="M201315" i="1"/>
  <c r="M201316" i="1"/>
  <c r="M201317" i="1"/>
  <c r="M201318" i="1"/>
  <c r="M201319" i="1"/>
  <c r="M201320" i="1"/>
  <c r="M201321" i="1"/>
  <c r="M201322" i="1"/>
  <c r="M201323" i="1"/>
  <c r="M201324" i="1"/>
  <c r="M201325" i="1"/>
  <c r="M201326" i="1"/>
  <c r="M201327" i="1"/>
  <c r="M201328" i="1"/>
  <c r="M201329" i="1"/>
  <c r="M201330" i="1"/>
  <c r="M201331" i="1"/>
  <c r="M201332" i="1"/>
  <c r="M201333" i="1"/>
  <c r="M201334" i="1"/>
  <c r="M201335" i="1"/>
  <c r="M201336" i="1"/>
  <c r="M201337" i="1"/>
  <c r="M201338" i="1"/>
  <c r="M201339" i="1"/>
  <c r="M201340" i="1"/>
  <c r="M201341" i="1"/>
  <c r="M201342" i="1"/>
  <c r="M201343" i="1"/>
  <c r="M201344" i="1"/>
  <c r="M201345" i="1"/>
  <c r="M201346" i="1"/>
  <c r="M201347" i="1"/>
  <c r="M201348" i="1"/>
  <c r="M201349" i="1"/>
  <c r="M201350" i="1"/>
  <c r="M201351" i="1"/>
  <c r="M201352" i="1"/>
  <c r="M201353" i="1"/>
  <c r="M201354" i="1"/>
  <c r="M201355" i="1"/>
  <c r="M201356" i="1"/>
  <c r="M201357" i="1"/>
  <c r="M201358" i="1"/>
  <c r="M201359" i="1"/>
  <c r="M201360" i="1"/>
  <c r="M201361" i="1"/>
  <c r="M201362" i="1"/>
  <c r="M201363" i="1"/>
  <c r="M201364" i="1"/>
  <c r="M201365" i="1"/>
  <c r="M201366" i="1"/>
  <c r="M201367" i="1"/>
  <c r="M201368" i="1"/>
  <c r="M201369" i="1"/>
  <c r="M201370" i="1"/>
  <c r="M201371" i="1"/>
  <c r="M201372" i="1"/>
  <c r="M201373" i="1"/>
  <c r="M201374" i="1"/>
  <c r="M201375" i="1"/>
  <c r="M201376" i="1"/>
  <c r="M201377" i="1"/>
  <c r="M201378" i="1"/>
  <c r="M201379" i="1"/>
  <c r="M201380" i="1"/>
  <c r="M201381" i="1"/>
  <c r="M201382" i="1"/>
  <c r="M201383" i="1"/>
  <c r="M201384" i="1"/>
  <c r="M201385" i="1"/>
  <c r="M201386" i="1"/>
  <c r="M201387" i="1"/>
  <c r="M201388" i="1"/>
  <c r="M201389" i="1"/>
  <c r="M201390" i="1"/>
  <c r="M201391" i="1"/>
  <c r="M201392" i="1"/>
  <c r="M201393" i="1"/>
  <c r="M201394" i="1"/>
  <c r="M201395" i="1"/>
  <c r="M201396" i="1"/>
  <c r="M201397" i="1"/>
  <c r="M201398" i="1"/>
  <c r="M201399" i="1"/>
  <c r="M201400" i="1"/>
  <c r="M201401" i="1"/>
  <c r="M201402" i="1"/>
  <c r="M201403" i="1"/>
  <c r="M201404" i="1"/>
  <c r="M201405" i="1"/>
  <c r="M201406" i="1"/>
  <c r="M201407" i="1"/>
  <c r="M201408" i="1"/>
  <c r="M201409" i="1"/>
  <c r="M201410" i="1"/>
  <c r="M201411" i="1"/>
  <c r="M201412" i="1"/>
  <c r="M201413" i="1"/>
  <c r="M201414" i="1"/>
  <c r="M201415" i="1"/>
  <c r="M201416" i="1"/>
  <c r="M201417" i="1"/>
  <c r="M201418" i="1"/>
  <c r="M201419" i="1"/>
  <c r="M201420" i="1"/>
  <c r="M201421" i="1"/>
  <c r="M201422" i="1"/>
  <c r="M201423" i="1"/>
  <c r="M201424" i="1"/>
  <c r="M201425" i="1"/>
  <c r="M201426" i="1"/>
  <c r="M201427" i="1"/>
  <c r="M201428" i="1"/>
  <c r="M201429" i="1"/>
  <c r="M201430" i="1"/>
  <c r="M201431" i="1"/>
  <c r="M201432" i="1"/>
  <c r="M201433" i="1"/>
  <c r="M201434" i="1"/>
  <c r="M201435" i="1"/>
  <c r="M201436" i="1"/>
  <c r="M201437" i="1"/>
  <c r="M201438" i="1"/>
  <c r="M201439" i="1"/>
  <c r="M201440" i="1"/>
  <c r="M201441" i="1"/>
  <c r="M201442" i="1"/>
  <c r="M201443" i="1"/>
  <c r="M201444" i="1"/>
  <c r="M201445" i="1"/>
  <c r="M201446" i="1"/>
  <c r="M201447" i="1"/>
  <c r="M201448" i="1"/>
  <c r="M201449" i="1"/>
  <c r="M201450" i="1"/>
  <c r="M201451" i="1"/>
  <c r="M201452" i="1"/>
  <c r="M201453" i="1"/>
  <c r="M201454" i="1"/>
  <c r="M201455" i="1"/>
  <c r="M201456" i="1"/>
  <c r="M201457" i="1"/>
  <c r="M201458" i="1"/>
  <c r="M201459" i="1"/>
  <c r="M201460" i="1"/>
  <c r="M201461" i="1"/>
  <c r="M201462" i="1"/>
  <c r="M201463" i="1"/>
  <c r="M201464" i="1"/>
  <c r="M201465" i="1"/>
  <c r="M201466" i="1"/>
  <c r="M201467" i="1"/>
  <c r="M201468" i="1"/>
  <c r="M201469" i="1"/>
  <c r="M201470" i="1"/>
  <c r="M201471" i="1"/>
  <c r="M201472" i="1"/>
  <c r="M201473" i="1"/>
  <c r="M201474" i="1"/>
  <c r="M201475" i="1"/>
  <c r="M201476" i="1"/>
  <c r="M201477" i="1"/>
  <c r="M201478" i="1"/>
  <c r="M201479" i="1"/>
  <c r="M201480" i="1"/>
  <c r="M201481" i="1"/>
  <c r="M201482" i="1"/>
  <c r="M201483" i="1"/>
  <c r="M201484" i="1"/>
  <c r="M201485" i="1"/>
  <c r="M201486" i="1"/>
  <c r="M201487" i="1"/>
  <c r="M201488" i="1"/>
  <c r="M201489" i="1"/>
  <c r="M201490" i="1"/>
  <c r="M201491" i="1"/>
  <c r="M201492" i="1"/>
  <c r="M201493" i="1"/>
  <c r="M201494" i="1"/>
  <c r="M201495" i="1"/>
  <c r="M201496" i="1"/>
  <c r="M201497" i="1"/>
  <c r="M201498" i="1"/>
  <c r="M201499" i="1"/>
  <c r="M201500" i="1"/>
  <c r="M201501" i="1"/>
  <c r="M201502" i="1"/>
  <c r="M201503" i="1"/>
  <c r="M201504" i="1"/>
  <c r="M201505" i="1"/>
  <c r="M201506" i="1"/>
  <c r="M201507" i="1"/>
  <c r="M201508" i="1"/>
  <c r="M201509" i="1"/>
  <c r="M201510" i="1"/>
  <c r="M201511" i="1"/>
  <c r="M201512" i="1"/>
  <c r="M201513" i="1"/>
  <c r="M201514" i="1"/>
  <c r="M201515" i="1"/>
  <c r="M201516" i="1"/>
  <c r="M201517" i="1"/>
  <c r="M201518" i="1"/>
  <c r="M201519" i="1"/>
  <c r="M201520" i="1"/>
  <c r="M201521" i="1"/>
  <c r="M201522" i="1"/>
  <c r="M201523" i="1"/>
  <c r="M201524" i="1"/>
  <c r="M201525" i="1"/>
  <c r="M201526" i="1"/>
  <c r="M201527" i="1"/>
  <c r="M201528" i="1"/>
  <c r="M201529" i="1"/>
  <c r="M201530" i="1"/>
  <c r="M201531" i="1"/>
  <c r="M201532" i="1"/>
  <c r="M201533" i="1"/>
  <c r="M201534" i="1"/>
  <c r="M201535" i="1"/>
  <c r="M201536" i="1"/>
  <c r="M201537" i="1"/>
  <c r="M201538" i="1"/>
  <c r="M201539" i="1"/>
  <c r="M201540" i="1"/>
  <c r="M201541" i="1"/>
  <c r="M201542" i="1"/>
  <c r="M201543" i="1"/>
  <c r="M201544" i="1"/>
  <c r="M201545" i="1"/>
  <c r="M201546" i="1"/>
  <c r="M201547" i="1"/>
  <c r="M201548" i="1"/>
  <c r="M201549" i="1"/>
  <c r="M201550" i="1"/>
  <c r="M201551" i="1"/>
  <c r="M201552" i="1"/>
  <c r="M201553" i="1"/>
  <c r="M201554" i="1"/>
  <c r="M201555" i="1"/>
  <c r="M201556" i="1"/>
  <c r="M201557" i="1"/>
  <c r="M201558" i="1"/>
  <c r="M201559" i="1"/>
  <c r="M201560" i="1"/>
  <c r="M201561" i="1"/>
  <c r="M201562" i="1"/>
  <c r="M201563" i="1"/>
  <c r="M201564" i="1"/>
  <c r="M201565" i="1"/>
  <c r="M201566" i="1"/>
  <c r="M201567" i="1"/>
  <c r="M201568" i="1"/>
  <c r="M201569" i="1"/>
  <c r="M201570" i="1"/>
  <c r="M201571" i="1"/>
  <c r="M201572" i="1"/>
  <c r="M201573" i="1"/>
  <c r="M201574" i="1"/>
  <c r="M201575" i="1"/>
  <c r="M201576" i="1"/>
  <c r="M201577" i="1"/>
  <c r="M201578" i="1"/>
  <c r="M201579" i="1"/>
  <c r="M201580" i="1"/>
  <c r="M201581" i="1"/>
  <c r="M201582" i="1"/>
  <c r="M201583" i="1"/>
  <c r="M201584" i="1"/>
  <c r="M201585" i="1"/>
  <c r="M201586" i="1"/>
  <c r="M201587" i="1"/>
  <c r="M201588" i="1"/>
  <c r="M201589" i="1"/>
  <c r="M201590" i="1"/>
  <c r="M201591" i="1"/>
  <c r="M201592" i="1"/>
  <c r="M201593" i="1"/>
  <c r="M201594" i="1"/>
  <c r="M201595" i="1"/>
  <c r="M201596" i="1"/>
  <c r="M201597" i="1"/>
  <c r="M201598" i="1"/>
  <c r="M201599" i="1"/>
  <c r="M201600" i="1"/>
  <c r="M201601" i="1"/>
  <c r="M201602" i="1"/>
  <c r="M201603" i="1"/>
  <c r="M201604" i="1"/>
  <c r="M201605" i="1"/>
  <c r="M201606" i="1"/>
  <c r="M201607" i="1"/>
  <c r="M201608" i="1"/>
  <c r="M201609" i="1"/>
  <c r="M201610" i="1"/>
  <c r="M201611" i="1"/>
  <c r="M201612" i="1"/>
  <c r="M201613" i="1"/>
  <c r="M201614" i="1"/>
  <c r="M201615" i="1"/>
  <c r="M201616" i="1"/>
  <c r="M201617" i="1"/>
  <c r="M201618" i="1"/>
  <c r="M201619" i="1"/>
  <c r="M201620" i="1"/>
  <c r="M201621" i="1"/>
  <c r="M201622" i="1"/>
  <c r="M201623" i="1"/>
  <c r="M201624" i="1"/>
  <c r="M201625" i="1"/>
  <c r="M201626" i="1"/>
  <c r="M201627" i="1"/>
  <c r="M201628" i="1"/>
  <c r="M201629" i="1"/>
  <c r="M201630" i="1"/>
  <c r="M201631" i="1"/>
  <c r="M201632" i="1"/>
  <c r="M201633" i="1"/>
  <c r="M201634" i="1"/>
  <c r="M201635" i="1"/>
  <c r="M201636" i="1"/>
  <c r="M201637" i="1"/>
  <c r="M201638" i="1"/>
  <c r="M201639" i="1"/>
  <c r="M201640" i="1"/>
  <c r="M201641" i="1"/>
  <c r="M201642" i="1"/>
  <c r="M201643" i="1"/>
  <c r="M201644" i="1"/>
  <c r="M201645" i="1"/>
  <c r="M201646" i="1"/>
  <c r="M201647" i="1"/>
  <c r="M201648" i="1"/>
  <c r="M201649" i="1"/>
  <c r="M201650" i="1"/>
  <c r="M201651" i="1"/>
  <c r="M201652" i="1"/>
  <c r="M201653" i="1"/>
  <c r="M201654" i="1"/>
  <c r="M201655" i="1"/>
  <c r="M201656" i="1"/>
  <c r="M201657" i="1"/>
  <c r="M201658" i="1"/>
  <c r="M201659" i="1"/>
  <c r="M201660" i="1"/>
  <c r="M201661" i="1"/>
  <c r="M201662" i="1"/>
  <c r="M201663" i="1"/>
  <c r="M201664" i="1"/>
  <c r="M201665" i="1"/>
  <c r="M201666" i="1"/>
  <c r="M201667" i="1"/>
  <c r="M201668" i="1"/>
  <c r="M201669" i="1"/>
  <c r="M201670" i="1"/>
  <c r="M201671" i="1"/>
  <c r="M201672" i="1"/>
  <c r="M201673" i="1"/>
  <c r="M201674" i="1"/>
  <c r="M201675" i="1"/>
  <c r="M201676" i="1"/>
  <c r="M201677" i="1"/>
  <c r="M201678" i="1"/>
  <c r="M201679" i="1"/>
  <c r="M201680" i="1"/>
  <c r="M201681" i="1"/>
  <c r="M201682" i="1"/>
  <c r="M201683" i="1"/>
  <c r="M201684" i="1"/>
  <c r="M201685" i="1"/>
  <c r="M201686" i="1"/>
  <c r="M201687" i="1"/>
  <c r="M201688" i="1"/>
  <c r="M201689" i="1"/>
  <c r="M201690" i="1"/>
  <c r="M201691" i="1"/>
  <c r="M201692" i="1"/>
  <c r="M201693" i="1"/>
  <c r="M201694" i="1"/>
  <c r="M201695" i="1"/>
  <c r="M201696" i="1"/>
  <c r="M201697" i="1"/>
  <c r="M201698" i="1"/>
  <c r="M201699" i="1"/>
  <c r="M201700" i="1"/>
  <c r="M201701" i="1"/>
  <c r="M201702" i="1"/>
  <c r="M201703" i="1"/>
  <c r="M201704" i="1"/>
  <c r="M201705" i="1"/>
  <c r="M201706" i="1"/>
  <c r="M201707" i="1"/>
  <c r="M201708" i="1"/>
  <c r="M201709" i="1"/>
  <c r="M201710" i="1"/>
  <c r="M201711" i="1"/>
  <c r="M201712" i="1"/>
  <c r="M201713" i="1"/>
  <c r="M201714" i="1"/>
  <c r="M201715" i="1"/>
  <c r="M201716" i="1"/>
  <c r="M201717" i="1"/>
  <c r="M201718" i="1"/>
  <c r="M201719" i="1"/>
  <c r="M201720" i="1"/>
  <c r="M201721" i="1"/>
  <c r="M201722" i="1"/>
  <c r="M201723" i="1"/>
  <c r="M201724" i="1"/>
  <c r="M201725" i="1"/>
  <c r="M201726" i="1"/>
  <c r="M201727" i="1"/>
  <c r="M201728" i="1"/>
  <c r="M201729" i="1"/>
  <c r="M201730" i="1"/>
  <c r="M201731" i="1"/>
  <c r="M201732" i="1"/>
  <c r="M201733" i="1"/>
  <c r="M201734" i="1"/>
  <c r="M201735" i="1"/>
  <c r="M201736" i="1"/>
  <c r="M201737" i="1"/>
  <c r="M201738" i="1"/>
  <c r="M201739" i="1"/>
  <c r="M201740" i="1"/>
  <c r="M201741" i="1"/>
  <c r="M201742" i="1"/>
  <c r="M201743" i="1"/>
  <c r="M201744" i="1"/>
  <c r="M201745" i="1"/>
  <c r="M201746" i="1"/>
  <c r="M201747" i="1"/>
  <c r="M201748" i="1"/>
  <c r="M201749" i="1"/>
  <c r="M201750" i="1"/>
  <c r="M201751" i="1"/>
  <c r="M201752" i="1"/>
  <c r="M201753" i="1"/>
  <c r="M201754" i="1"/>
  <c r="M201755" i="1"/>
  <c r="M201756" i="1"/>
  <c r="M201757" i="1"/>
  <c r="M201758" i="1"/>
  <c r="M201759" i="1"/>
  <c r="M201760" i="1"/>
  <c r="M201761" i="1"/>
  <c r="M201762" i="1"/>
  <c r="M201763" i="1"/>
  <c r="M201764" i="1"/>
  <c r="M201765" i="1"/>
  <c r="M201766" i="1"/>
  <c r="M201767" i="1"/>
  <c r="M201768" i="1"/>
  <c r="M201769" i="1"/>
  <c r="M201770" i="1"/>
  <c r="M201771" i="1"/>
  <c r="M201772" i="1"/>
  <c r="M201773" i="1"/>
  <c r="M201774" i="1"/>
  <c r="M201775" i="1"/>
  <c r="M201776" i="1"/>
  <c r="M201777" i="1"/>
  <c r="M201778" i="1"/>
  <c r="M201779" i="1"/>
  <c r="M201780" i="1"/>
  <c r="M201781" i="1"/>
  <c r="M201782" i="1"/>
  <c r="M201783" i="1"/>
  <c r="M201784" i="1"/>
  <c r="M201785" i="1"/>
  <c r="M201786" i="1"/>
  <c r="M201787" i="1"/>
  <c r="M201788" i="1"/>
  <c r="M201789" i="1"/>
  <c r="M201790" i="1"/>
  <c r="M201791" i="1"/>
  <c r="M201792" i="1"/>
  <c r="M201793" i="1"/>
  <c r="M201794" i="1"/>
  <c r="M201795" i="1"/>
  <c r="M201796" i="1"/>
  <c r="M201797" i="1"/>
  <c r="M201798" i="1"/>
  <c r="M201799" i="1"/>
  <c r="M201800" i="1"/>
  <c r="M201801" i="1"/>
  <c r="M201802" i="1"/>
  <c r="M201803" i="1"/>
  <c r="M201804" i="1"/>
  <c r="M201805" i="1"/>
  <c r="M201806" i="1"/>
  <c r="M201807" i="1"/>
  <c r="M201808" i="1"/>
  <c r="M201809" i="1"/>
  <c r="M201810" i="1"/>
  <c r="M201811" i="1"/>
  <c r="M201812" i="1"/>
  <c r="M201813" i="1"/>
  <c r="M201814" i="1"/>
  <c r="M201815" i="1"/>
  <c r="M201816" i="1"/>
  <c r="M201817" i="1"/>
  <c r="M201818" i="1"/>
  <c r="M201819" i="1"/>
  <c r="M201820" i="1"/>
  <c r="M201821" i="1"/>
  <c r="M201822" i="1"/>
  <c r="M201823" i="1"/>
  <c r="M201824" i="1"/>
  <c r="M201825" i="1"/>
  <c r="M201826" i="1"/>
  <c r="M201827" i="1"/>
  <c r="M201828" i="1"/>
  <c r="M201829" i="1"/>
  <c r="M201830" i="1"/>
  <c r="M201831" i="1"/>
  <c r="M201832" i="1"/>
  <c r="M201833" i="1"/>
  <c r="M201834" i="1"/>
  <c r="M201835" i="1"/>
  <c r="M201836" i="1"/>
  <c r="M201837" i="1"/>
  <c r="M201838" i="1"/>
  <c r="M201839" i="1"/>
  <c r="M201840" i="1"/>
  <c r="M201841" i="1"/>
  <c r="M201842" i="1"/>
  <c r="M201843" i="1"/>
  <c r="M201844" i="1"/>
  <c r="M201845" i="1"/>
  <c r="M201846" i="1"/>
  <c r="M201847" i="1"/>
  <c r="M201848" i="1"/>
  <c r="M201849" i="1"/>
  <c r="M201850" i="1"/>
  <c r="M201851" i="1"/>
  <c r="M201852" i="1"/>
  <c r="M201853" i="1"/>
  <c r="M201854" i="1"/>
  <c r="M201855" i="1"/>
  <c r="M201856" i="1"/>
  <c r="M201857" i="1"/>
  <c r="M201858" i="1"/>
  <c r="M201859" i="1"/>
  <c r="M201860" i="1"/>
  <c r="M201861" i="1"/>
  <c r="M201862" i="1"/>
  <c r="M201863" i="1"/>
  <c r="M201864" i="1"/>
  <c r="M201865" i="1"/>
  <c r="M201866" i="1"/>
  <c r="M201867" i="1"/>
  <c r="M201868" i="1"/>
  <c r="M201869" i="1"/>
  <c r="M201870" i="1"/>
  <c r="M201871" i="1"/>
  <c r="M201872" i="1"/>
  <c r="M201873" i="1"/>
  <c r="M201874" i="1"/>
  <c r="M201875" i="1"/>
  <c r="M201876" i="1"/>
  <c r="M201877" i="1"/>
  <c r="M201878" i="1"/>
  <c r="M201879" i="1"/>
  <c r="M201880" i="1"/>
  <c r="M201881" i="1"/>
  <c r="M201882" i="1"/>
  <c r="M201883" i="1"/>
  <c r="M201884" i="1"/>
  <c r="M201885" i="1"/>
  <c r="M201886" i="1"/>
  <c r="M201887" i="1"/>
  <c r="M201888" i="1"/>
  <c r="M201889" i="1"/>
  <c r="M201890" i="1"/>
  <c r="M201891" i="1"/>
  <c r="M201892" i="1"/>
  <c r="M201893" i="1"/>
  <c r="M201894" i="1"/>
  <c r="M201895" i="1"/>
  <c r="M201896" i="1"/>
  <c r="M201897" i="1"/>
  <c r="M201898" i="1"/>
  <c r="M201899" i="1"/>
  <c r="M201900" i="1"/>
  <c r="M201901" i="1"/>
  <c r="M201902" i="1"/>
  <c r="M201903" i="1"/>
  <c r="M201904" i="1"/>
  <c r="M201905" i="1"/>
  <c r="M201906" i="1"/>
  <c r="M201907" i="1"/>
  <c r="M201908" i="1"/>
  <c r="M201909" i="1"/>
  <c r="M201910" i="1"/>
  <c r="M201911" i="1"/>
  <c r="M201912" i="1"/>
  <c r="M201913" i="1"/>
  <c r="M201914" i="1"/>
  <c r="M201915" i="1"/>
  <c r="M201916" i="1"/>
  <c r="M201917" i="1"/>
  <c r="M201918" i="1"/>
  <c r="M201919" i="1"/>
  <c r="M201920" i="1"/>
  <c r="M201921" i="1"/>
  <c r="M201922" i="1"/>
  <c r="M201923" i="1"/>
  <c r="M201924" i="1"/>
  <c r="M201925" i="1"/>
  <c r="M201926" i="1"/>
  <c r="M201927" i="1"/>
  <c r="M201928" i="1"/>
  <c r="M201929" i="1"/>
  <c r="M201930" i="1"/>
  <c r="M201931" i="1"/>
  <c r="M201932" i="1"/>
  <c r="M201933" i="1"/>
  <c r="M201934" i="1"/>
  <c r="M201935" i="1"/>
  <c r="M201936" i="1"/>
  <c r="M201937" i="1"/>
  <c r="M201938" i="1"/>
  <c r="M201939" i="1"/>
  <c r="M201940" i="1"/>
  <c r="M201941" i="1"/>
  <c r="M201942" i="1"/>
  <c r="M201943" i="1"/>
  <c r="M201944" i="1"/>
  <c r="M201945" i="1"/>
  <c r="M201946" i="1"/>
  <c r="M201947" i="1"/>
  <c r="M201948" i="1"/>
  <c r="M201949" i="1"/>
  <c r="M201950" i="1"/>
  <c r="M201951" i="1"/>
  <c r="M201952" i="1"/>
  <c r="M201953" i="1"/>
  <c r="M201954" i="1"/>
  <c r="M201955" i="1"/>
  <c r="M201956" i="1"/>
  <c r="M201957" i="1"/>
  <c r="M201958" i="1"/>
  <c r="M201959" i="1"/>
  <c r="M201960" i="1"/>
  <c r="M201961" i="1"/>
  <c r="M201962" i="1"/>
  <c r="M201963" i="1"/>
  <c r="M201964" i="1"/>
  <c r="M201965" i="1"/>
  <c r="M201966" i="1"/>
  <c r="M201967" i="1"/>
  <c r="M201968" i="1"/>
  <c r="M201969" i="1"/>
  <c r="M201970" i="1"/>
  <c r="M201971" i="1"/>
  <c r="M201972" i="1"/>
  <c r="M201973" i="1"/>
  <c r="M201974" i="1"/>
  <c r="M201975" i="1"/>
  <c r="M201976" i="1"/>
  <c r="M201977" i="1"/>
  <c r="M201978" i="1"/>
  <c r="M201979" i="1"/>
  <c r="M201980" i="1"/>
  <c r="M201981" i="1"/>
  <c r="M201982" i="1"/>
  <c r="M201983" i="1"/>
  <c r="M201984" i="1"/>
  <c r="M201985" i="1"/>
  <c r="M201986" i="1"/>
  <c r="M201987" i="1"/>
  <c r="M201988" i="1"/>
  <c r="M201989" i="1"/>
  <c r="M201990" i="1"/>
  <c r="M201991" i="1"/>
  <c r="M201992" i="1"/>
  <c r="M201993" i="1"/>
  <c r="M201994" i="1"/>
  <c r="M201995" i="1"/>
  <c r="M201996" i="1"/>
  <c r="M201997" i="1"/>
  <c r="M201998" i="1"/>
  <c r="M201999" i="1"/>
  <c r="M202000" i="1"/>
  <c r="M202001" i="1"/>
  <c r="M202002" i="1"/>
  <c r="M202003" i="1"/>
  <c r="M202004" i="1"/>
  <c r="M202005" i="1"/>
  <c r="M202006" i="1"/>
  <c r="M202007" i="1"/>
  <c r="M202008" i="1"/>
  <c r="M202009" i="1"/>
  <c r="M202010" i="1"/>
  <c r="M202011" i="1"/>
  <c r="M202012" i="1"/>
  <c r="M202013" i="1"/>
  <c r="M202014" i="1"/>
  <c r="M202015" i="1"/>
  <c r="M202016" i="1"/>
  <c r="M202017" i="1"/>
  <c r="M202018" i="1"/>
  <c r="M202019" i="1"/>
  <c r="M202020" i="1"/>
  <c r="M202021" i="1"/>
  <c r="M202022" i="1"/>
  <c r="M202023" i="1"/>
  <c r="M202024" i="1"/>
  <c r="M202025" i="1"/>
  <c r="M202026" i="1"/>
  <c r="M202027" i="1"/>
  <c r="M202028" i="1"/>
  <c r="M202029" i="1"/>
  <c r="M202030" i="1"/>
  <c r="M202031" i="1"/>
  <c r="M202032" i="1"/>
  <c r="M202033" i="1"/>
  <c r="M202034" i="1"/>
  <c r="M202035" i="1"/>
  <c r="M202036" i="1"/>
  <c r="M202037" i="1"/>
  <c r="M202038" i="1"/>
  <c r="M202039" i="1"/>
  <c r="M202040" i="1"/>
  <c r="M202041" i="1"/>
  <c r="M202042" i="1"/>
  <c r="M202043" i="1"/>
  <c r="M202044" i="1"/>
  <c r="M202045" i="1"/>
  <c r="M202046" i="1"/>
  <c r="M202047" i="1"/>
  <c r="M202048" i="1"/>
  <c r="M202049" i="1"/>
  <c r="M202050" i="1"/>
  <c r="M202051" i="1"/>
  <c r="M202052" i="1"/>
  <c r="M202053" i="1"/>
  <c r="M202054" i="1"/>
  <c r="M202055" i="1"/>
  <c r="M202056" i="1"/>
  <c r="M202057" i="1"/>
  <c r="M202058" i="1"/>
  <c r="M202059" i="1"/>
  <c r="M202060" i="1"/>
  <c r="M202061" i="1"/>
  <c r="M202062" i="1"/>
  <c r="M202063" i="1"/>
  <c r="M202064" i="1"/>
  <c r="M202065" i="1"/>
  <c r="M202066" i="1"/>
  <c r="M202067" i="1"/>
  <c r="M202068" i="1"/>
  <c r="M202069" i="1"/>
  <c r="M202070" i="1"/>
  <c r="M202071" i="1"/>
  <c r="M202072" i="1"/>
  <c r="M202073" i="1"/>
  <c r="M202074" i="1"/>
  <c r="M202075" i="1"/>
  <c r="M202076" i="1"/>
  <c r="M202077" i="1"/>
  <c r="M202078" i="1"/>
  <c r="M202079" i="1"/>
  <c r="M202080" i="1"/>
  <c r="M202081" i="1"/>
  <c r="M202082" i="1"/>
  <c r="M202083" i="1"/>
  <c r="M202084" i="1"/>
  <c r="M202085" i="1"/>
  <c r="M202086" i="1"/>
  <c r="M202087" i="1"/>
  <c r="M202088" i="1"/>
  <c r="M202089" i="1"/>
  <c r="M202090" i="1"/>
  <c r="M202091" i="1"/>
  <c r="M202092" i="1"/>
  <c r="M202093" i="1"/>
  <c r="M202094" i="1"/>
  <c r="M202095" i="1"/>
  <c r="M202096" i="1"/>
  <c r="M202097" i="1"/>
  <c r="M202098" i="1"/>
  <c r="M202099" i="1"/>
  <c r="M202100" i="1"/>
  <c r="M202101" i="1"/>
  <c r="M202102" i="1"/>
  <c r="M202103" i="1"/>
  <c r="M202104" i="1"/>
  <c r="M202105" i="1"/>
  <c r="M202106" i="1"/>
  <c r="M202107" i="1"/>
  <c r="M202108" i="1"/>
  <c r="M202109" i="1"/>
  <c r="M202110" i="1"/>
  <c r="M202111" i="1"/>
  <c r="M202112" i="1"/>
  <c r="M202113" i="1"/>
  <c r="M202114" i="1"/>
  <c r="M202115" i="1"/>
  <c r="M202116" i="1"/>
  <c r="M202117" i="1"/>
  <c r="M202118" i="1"/>
  <c r="M202119" i="1"/>
  <c r="M202120" i="1"/>
  <c r="M202121" i="1"/>
  <c r="M202122" i="1"/>
  <c r="M202123" i="1"/>
  <c r="M202124" i="1"/>
  <c r="M202125" i="1"/>
  <c r="M202126" i="1"/>
  <c r="M202127" i="1"/>
  <c r="M202128" i="1"/>
  <c r="M202129" i="1"/>
  <c r="M202130" i="1"/>
  <c r="M202131" i="1"/>
  <c r="M202132" i="1"/>
  <c r="M202133" i="1"/>
  <c r="M202134" i="1"/>
  <c r="M202135" i="1"/>
  <c r="M202136" i="1"/>
  <c r="M202137" i="1"/>
  <c r="M202138" i="1"/>
  <c r="M202139" i="1"/>
  <c r="M202140" i="1"/>
  <c r="M202141" i="1"/>
  <c r="M202142" i="1"/>
  <c r="M202143" i="1"/>
  <c r="M202144" i="1"/>
  <c r="M202145" i="1"/>
  <c r="M202146" i="1"/>
  <c r="M202147" i="1"/>
  <c r="M202148" i="1"/>
  <c r="M202149" i="1"/>
  <c r="M202150" i="1"/>
  <c r="M202151" i="1"/>
  <c r="M202152" i="1"/>
  <c r="M202153" i="1"/>
  <c r="M202154" i="1"/>
  <c r="M202155" i="1"/>
  <c r="M202156" i="1"/>
  <c r="M202157" i="1"/>
  <c r="M202158" i="1"/>
  <c r="M202159" i="1"/>
  <c r="M202160" i="1"/>
  <c r="M202161" i="1"/>
  <c r="M202162" i="1"/>
  <c r="M202163" i="1"/>
  <c r="M202164" i="1"/>
  <c r="M202165" i="1"/>
  <c r="M202166" i="1"/>
  <c r="M202167" i="1"/>
  <c r="M202168" i="1"/>
  <c r="M202169" i="1"/>
  <c r="M202170" i="1"/>
  <c r="M202171" i="1"/>
  <c r="M202172" i="1"/>
  <c r="M202173" i="1"/>
  <c r="M202174" i="1"/>
  <c r="M202175" i="1"/>
  <c r="M202176" i="1"/>
  <c r="M202177" i="1"/>
  <c r="M202178" i="1"/>
  <c r="M202179" i="1"/>
  <c r="M202180" i="1"/>
  <c r="M202181" i="1"/>
  <c r="M202182" i="1"/>
  <c r="M202183" i="1"/>
  <c r="M202184" i="1"/>
  <c r="M202185" i="1"/>
  <c r="M202186" i="1"/>
  <c r="M202187" i="1"/>
  <c r="M202188" i="1"/>
  <c r="M202189" i="1"/>
  <c r="M202190" i="1"/>
  <c r="M202191" i="1"/>
  <c r="M202192" i="1"/>
  <c r="M202193" i="1"/>
  <c r="M202194" i="1"/>
  <c r="M202195" i="1"/>
  <c r="M202196" i="1"/>
  <c r="M202197" i="1"/>
  <c r="M202198" i="1"/>
  <c r="M202199" i="1"/>
  <c r="M202200" i="1"/>
  <c r="M202201" i="1"/>
  <c r="M202202" i="1"/>
  <c r="M202203" i="1"/>
  <c r="M202204" i="1"/>
  <c r="M202205" i="1"/>
  <c r="M202206" i="1"/>
  <c r="M202207" i="1"/>
  <c r="M202208" i="1"/>
  <c r="M202209" i="1"/>
  <c r="M202210" i="1"/>
  <c r="M202211" i="1"/>
  <c r="M202212" i="1"/>
  <c r="M202213" i="1"/>
  <c r="M202214" i="1"/>
  <c r="M202215" i="1"/>
  <c r="M202216" i="1"/>
  <c r="M202217" i="1"/>
  <c r="M202218" i="1"/>
  <c r="M202219" i="1"/>
  <c r="M202220" i="1"/>
  <c r="M202221" i="1"/>
  <c r="M202222" i="1"/>
  <c r="M202223" i="1"/>
  <c r="M202224" i="1"/>
  <c r="M202225" i="1"/>
  <c r="M202226" i="1"/>
  <c r="M202227" i="1"/>
  <c r="M202228" i="1"/>
  <c r="M202229" i="1"/>
  <c r="M202230" i="1"/>
  <c r="M202231" i="1"/>
  <c r="M202232" i="1"/>
  <c r="M202233" i="1"/>
  <c r="M202234" i="1"/>
  <c r="M202235" i="1"/>
  <c r="M202236" i="1"/>
  <c r="M202237" i="1"/>
  <c r="M202238" i="1"/>
  <c r="M202239" i="1"/>
  <c r="M202240" i="1"/>
  <c r="M202241" i="1"/>
  <c r="M202242" i="1"/>
  <c r="M202243" i="1"/>
  <c r="M202244" i="1"/>
  <c r="M202245" i="1"/>
  <c r="M202246" i="1"/>
  <c r="M202247" i="1"/>
  <c r="M202248" i="1"/>
  <c r="M202249" i="1"/>
  <c r="M202250" i="1"/>
  <c r="M202251" i="1"/>
  <c r="M202252" i="1"/>
  <c r="M202253" i="1"/>
  <c r="M202254" i="1"/>
  <c r="M202255" i="1"/>
  <c r="M202256" i="1"/>
  <c r="M202257" i="1"/>
  <c r="M202258" i="1"/>
  <c r="M202259" i="1"/>
  <c r="M202260" i="1"/>
  <c r="M202261" i="1"/>
  <c r="M202262" i="1"/>
  <c r="M202263" i="1"/>
  <c r="M202264" i="1"/>
  <c r="M202265" i="1"/>
  <c r="M202266" i="1"/>
  <c r="M202267" i="1"/>
  <c r="M202268" i="1"/>
  <c r="M202269" i="1"/>
  <c r="M202270" i="1"/>
  <c r="M202271" i="1"/>
  <c r="M202272" i="1"/>
  <c r="M202273" i="1"/>
  <c r="M202274" i="1"/>
  <c r="M202275" i="1"/>
  <c r="M202276" i="1"/>
  <c r="M202277" i="1"/>
  <c r="M202278" i="1"/>
  <c r="M202279" i="1"/>
  <c r="M202280" i="1"/>
  <c r="M202281" i="1"/>
  <c r="M202282" i="1"/>
  <c r="M202283" i="1"/>
  <c r="M202284" i="1"/>
  <c r="M202285" i="1"/>
  <c r="M202286" i="1"/>
  <c r="M202287" i="1"/>
  <c r="M202288" i="1"/>
  <c r="M202289" i="1"/>
  <c r="M202290" i="1"/>
  <c r="M202291" i="1"/>
  <c r="M202292" i="1"/>
  <c r="M202293" i="1"/>
  <c r="M202294" i="1"/>
  <c r="M202295" i="1"/>
  <c r="M202296" i="1"/>
  <c r="M202297" i="1"/>
  <c r="M202298" i="1"/>
  <c r="M202299" i="1"/>
  <c r="M202300" i="1"/>
  <c r="M202301" i="1"/>
  <c r="M202302" i="1"/>
  <c r="M202303" i="1"/>
  <c r="M202304" i="1"/>
  <c r="M202305" i="1"/>
  <c r="M202306" i="1"/>
  <c r="M202307" i="1"/>
  <c r="M202308" i="1"/>
  <c r="M202309" i="1"/>
  <c r="M202310" i="1"/>
  <c r="M202311" i="1"/>
  <c r="M202312" i="1"/>
  <c r="M202313" i="1"/>
  <c r="M202314" i="1"/>
  <c r="M202315" i="1"/>
  <c r="M202316" i="1"/>
  <c r="M202317" i="1"/>
  <c r="M202318" i="1"/>
  <c r="M202319" i="1"/>
  <c r="M202320" i="1"/>
  <c r="M202321" i="1"/>
  <c r="M202322" i="1"/>
  <c r="M202323" i="1"/>
  <c r="M202324" i="1"/>
  <c r="M202325" i="1"/>
  <c r="M202326" i="1"/>
  <c r="M202327" i="1"/>
  <c r="M202328" i="1"/>
  <c r="M202329" i="1"/>
  <c r="M202330" i="1"/>
  <c r="M202331" i="1"/>
  <c r="M202332" i="1"/>
  <c r="M202333" i="1"/>
  <c r="M202334" i="1"/>
  <c r="M202335" i="1"/>
  <c r="M202336" i="1"/>
  <c r="M202337" i="1"/>
  <c r="M202338" i="1"/>
  <c r="M202339" i="1"/>
  <c r="M202340" i="1"/>
  <c r="M202341" i="1"/>
  <c r="M202342" i="1"/>
  <c r="M202343" i="1"/>
  <c r="M202344" i="1"/>
  <c r="M202345" i="1"/>
  <c r="M202346" i="1"/>
  <c r="M202347" i="1"/>
  <c r="M202348" i="1"/>
  <c r="M202349" i="1"/>
  <c r="M202350" i="1"/>
  <c r="M202351" i="1"/>
  <c r="M202352" i="1"/>
  <c r="M202353" i="1"/>
  <c r="M202354" i="1"/>
  <c r="M202355" i="1"/>
  <c r="M202356" i="1"/>
  <c r="M202357" i="1"/>
  <c r="M202358" i="1"/>
  <c r="M202359" i="1"/>
  <c r="M202360" i="1"/>
  <c r="M202361" i="1"/>
  <c r="M202362" i="1"/>
  <c r="M202363" i="1"/>
  <c r="M202364" i="1"/>
  <c r="M202365" i="1"/>
  <c r="M202366" i="1"/>
  <c r="M202367" i="1"/>
  <c r="M202368" i="1"/>
  <c r="M202369" i="1"/>
  <c r="M202370" i="1"/>
  <c r="M202371" i="1"/>
  <c r="M202372" i="1"/>
  <c r="M202373" i="1"/>
  <c r="M202374" i="1"/>
  <c r="M202375" i="1"/>
  <c r="M202376" i="1"/>
  <c r="M202377" i="1"/>
  <c r="M202378" i="1"/>
  <c r="M202379" i="1"/>
  <c r="M202380" i="1"/>
  <c r="M202381" i="1"/>
  <c r="M202382" i="1"/>
  <c r="M202383" i="1"/>
  <c r="M202384" i="1"/>
  <c r="M202385" i="1"/>
  <c r="M202386" i="1"/>
  <c r="M202387" i="1"/>
  <c r="M202388" i="1"/>
  <c r="M202389" i="1"/>
  <c r="M202390" i="1"/>
  <c r="M202391" i="1"/>
  <c r="M202392" i="1"/>
  <c r="M202393" i="1"/>
  <c r="M202394" i="1"/>
  <c r="M202395" i="1"/>
  <c r="M202396" i="1"/>
  <c r="M202397" i="1"/>
  <c r="M202398" i="1"/>
  <c r="M202399" i="1"/>
  <c r="M202400" i="1"/>
  <c r="M202401" i="1"/>
  <c r="M202402" i="1"/>
  <c r="M202403" i="1"/>
  <c r="M202404" i="1"/>
  <c r="M202405" i="1"/>
  <c r="M202406" i="1"/>
  <c r="M202407" i="1"/>
  <c r="M202408" i="1"/>
  <c r="M202409" i="1"/>
  <c r="M202410" i="1"/>
  <c r="M202411" i="1"/>
  <c r="M202412" i="1"/>
  <c r="M202413" i="1"/>
  <c r="M202414" i="1"/>
  <c r="M202415" i="1"/>
  <c r="M202416" i="1"/>
  <c r="M202417" i="1"/>
  <c r="M202418" i="1"/>
  <c r="M202419" i="1"/>
  <c r="M202420" i="1"/>
  <c r="M202421" i="1"/>
  <c r="M202422" i="1"/>
  <c r="M202423" i="1"/>
  <c r="M202424" i="1"/>
  <c r="M202425" i="1"/>
  <c r="M202426" i="1"/>
  <c r="M202427" i="1"/>
  <c r="M202428" i="1"/>
  <c r="M202429" i="1"/>
  <c r="M202430" i="1"/>
  <c r="M202431" i="1"/>
  <c r="M202432" i="1"/>
  <c r="M202433" i="1"/>
  <c r="M202434" i="1"/>
  <c r="M202435" i="1"/>
  <c r="M202436" i="1"/>
  <c r="M202437" i="1"/>
  <c r="M202438" i="1"/>
  <c r="M202439" i="1"/>
  <c r="M202440" i="1"/>
  <c r="M202441" i="1"/>
  <c r="M202442" i="1"/>
  <c r="M202443" i="1"/>
  <c r="M202444" i="1"/>
  <c r="M202445" i="1"/>
  <c r="M202446" i="1"/>
  <c r="M202447" i="1"/>
  <c r="M202448" i="1"/>
  <c r="M202449" i="1"/>
  <c r="M202450" i="1"/>
  <c r="M202451" i="1"/>
  <c r="M202452" i="1"/>
  <c r="M202453" i="1"/>
  <c r="M202454" i="1"/>
  <c r="M202455" i="1"/>
  <c r="M202456" i="1"/>
  <c r="M202457" i="1"/>
  <c r="M202458" i="1"/>
  <c r="M202459" i="1"/>
  <c r="M202460" i="1"/>
  <c r="M202461" i="1"/>
  <c r="M202462" i="1"/>
  <c r="M202463" i="1"/>
  <c r="M202464" i="1"/>
  <c r="M202465" i="1"/>
  <c r="M202466" i="1"/>
  <c r="M202467" i="1"/>
  <c r="M202468" i="1"/>
  <c r="M202469" i="1"/>
  <c r="M202470" i="1"/>
  <c r="M202471" i="1"/>
  <c r="M202472" i="1"/>
  <c r="M202473" i="1"/>
  <c r="M202474" i="1"/>
  <c r="M202475" i="1"/>
  <c r="M202476" i="1"/>
  <c r="M202477" i="1"/>
  <c r="M202478" i="1"/>
  <c r="M202479" i="1"/>
  <c r="M202480" i="1"/>
  <c r="M202481" i="1"/>
  <c r="M202482" i="1"/>
  <c r="M202483" i="1"/>
  <c r="M202484" i="1"/>
  <c r="M202485" i="1"/>
  <c r="M202486" i="1"/>
  <c r="M202487" i="1"/>
  <c r="M202488" i="1"/>
  <c r="M202489" i="1"/>
  <c r="M202490" i="1"/>
  <c r="M202491" i="1"/>
  <c r="M202492" i="1"/>
  <c r="M202493" i="1"/>
  <c r="M202494" i="1"/>
  <c r="M202495" i="1"/>
  <c r="M202496" i="1"/>
  <c r="M202497" i="1"/>
  <c r="M202498" i="1"/>
  <c r="M202499" i="1"/>
  <c r="M202500" i="1"/>
  <c r="M202501" i="1"/>
  <c r="M202502" i="1"/>
  <c r="M202503" i="1"/>
  <c r="M202504" i="1"/>
  <c r="M202505" i="1"/>
  <c r="M202506" i="1"/>
  <c r="M202507" i="1"/>
  <c r="M202508" i="1"/>
  <c r="M202509" i="1"/>
  <c r="M202510" i="1"/>
  <c r="M202511" i="1"/>
  <c r="M202512" i="1"/>
  <c r="M202513" i="1"/>
  <c r="M202514" i="1"/>
  <c r="M202515" i="1"/>
  <c r="M202516" i="1"/>
  <c r="M202517" i="1"/>
  <c r="M202518" i="1"/>
  <c r="M202519" i="1"/>
  <c r="M202520" i="1"/>
  <c r="M202521" i="1"/>
  <c r="M202522" i="1"/>
  <c r="M202523" i="1"/>
  <c r="M202524" i="1"/>
  <c r="M202525" i="1"/>
  <c r="M202526" i="1"/>
  <c r="M202527" i="1"/>
  <c r="M202528" i="1"/>
  <c r="M202529" i="1"/>
  <c r="M202530" i="1"/>
  <c r="M202531" i="1"/>
  <c r="M202532" i="1"/>
  <c r="M202533" i="1"/>
  <c r="M202534" i="1"/>
  <c r="M202535" i="1"/>
  <c r="M202536" i="1"/>
  <c r="M202537" i="1"/>
  <c r="M202538" i="1"/>
  <c r="M202539" i="1"/>
  <c r="M202540" i="1"/>
  <c r="M202541" i="1"/>
  <c r="M202542" i="1"/>
  <c r="M202543" i="1"/>
  <c r="M202544" i="1"/>
  <c r="M202545" i="1"/>
  <c r="M202546" i="1"/>
  <c r="M202547" i="1"/>
  <c r="M202548" i="1"/>
  <c r="M202549" i="1"/>
  <c r="M202550" i="1"/>
  <c r="M202551" i="1"/>
  <c r="M202552" i="1"/>
  <c r="M202553" i="1"/>
  <c r="M202554" i="1"/>
  <c r="M202555" i="1"/>
  <c r="M202556" i="1"/>
  <c r="M202557" i="1"/>
  <c r="M202558" i="1"/>
  <c r="M202559" i="1"/>
  <c r="M202560" i="1"/>
  <c r="M202561" i="1"/>
  <c r="M202562" i="1"/>
  <c r="M202563" i="1"/>
  <c r="M202564" i="1"/>
  <c r="M202565" i="1"/>
  <c r="M202566" i="1"/>
  <c r="M202567" i="1"/>
  <c r="M202568" i="1"/>
  <c r="M202569" i="1"/>
  <c r="M202570" i="1"/>
  <c r="M202571" i="1"/>
  <c r="M202572" i="1"/>
  <c r="M202573" i="1"/>
  <c r="M202574" i="1"/>
  <c r="M202575" i="1"/>
  <c r="M202576" i="1"/>
  <c r="M202577" i="1"/>
  <c r="M202578" i="1"/>
  <c r="M202579" i="1"/>
  <c r="M202580" i="1"/>
  <c r="M202581" i="1"/>
  <c r="M202582" i="1"/>
  <c r="M202583" i="1"/>
  <c r="M202584" i="1"/>
  <c r="M202585" i="1"/>
  <c r="M202586" i="1"/>
  <c r="M202587" i="1"/>
  <c r="M202588" i="1"/>
  <c r="M202589" i="1"/>
  <c r="M202590" i="1"/>
  <c r="M202591" i="1"/>
  <c r="M202592" i="1"/>
  <c r="M202593" i="1"/>
  <c r="M202594" i="1"/>
  <c r="M202595" i="1"/>
  <c r="M202596" i="1"/>
  <c r="M202597" i="1"/>
  <c r="M202598" i="1"/>
  <c r="M202599" i="1"/>
  <c r="M202600" i="1"/>
  <c r="M202601" i="1"/>
  <c r="M202602" i="1"/>
  <c r="M202603" i="1"/>
  <c r="M202604" i="1"/>
  <c r="M202605" i="1"/>
  <c r="M202606" i="1"/>
  <c r="M202607" i="1"/>
  <c r="M202608" i="1"/>
  <c r="M202609" i="1"/>
  <c r="M202610" i="1"/>
  <c r="M202611" i="1"/>
  <c r="M202612" i="1"/>
  <c r="M202613" i="1"/>
  <c r="M202614" i="1"/>
  <c r="M202615" i="1"/>
  <c r="M202616" i="1"/>
  <c r="M202617" i="1"/>
  <c r="M202618" i="1"/>
  <c r="M202619" i="1"/>
  <c r="M202620" i="1"/>
  <c r="M202621" i="1"/>
  <c r="M202622" i="1"/>
  <c r="M202623" i="1"/>
  <c r="M202624" i="1"/>
  <c r="M202625" i="1"/>
  <c r="M202626" i="1"/>
  <c r="M202627" i="1"/>
  <c r="M202628" i="1"/>
  <c r="M202629" i="1"/>
  <c r="M202630" i="1"/>
  <c r="M202631" i="1"/>
  <c r="M202632" i="1"/>
  <c r="M202633" i="1"/>
  <c r="M202634" i="1"/>
  <c r="M202635" i="1"/>
  <c r="M202636" i="1"/>
  <c r="M202637" i="1"/>
  <c r="M202638" i="1"/>
  <c r="M202639" i="1"/>
  <c r="M202640" i="1"/>
  <c r="M202641" i="1"/>
  <c r="M202642" i="1"/>
  <c r="M202643" i="1"/>
  <c r="M202644" i="1"/>
  <c r="M202645" i="1"/>
  <c r="M202646" i="1"/>
  <c r="M202647" i="1"/>
  <c r="M202648" i="1"/>
  <c r="M202649" i="1"/>
  <c r="M202650" i="1"/>
  <c r="M202651" i="1"/>
  <c r="M202652" i="1"/>
  <c r="M202653" i="1"/>
  <c r="M202654" i="1"/>
  <c r="M202655" i="1"/>
  <c r="M202656" i="1"/>
  <c r="M202657" i="1"/>
  <c r="M202658" i="1"/>
  <c r="M202659" i="1"/>
  <c r="M202660" i="1"/>
  <c r="M202661" i="1"/>
  <c r="M202662" i="1"/>
  <c r="M202663" i="1"/>
  <c r="M202664" i="1"/>
  <c r="M202665" i="1"/>
  <c r="M202666" i="1"/>
  <c r="M202667" i="1"/>
  <c r="M202668" i="1"/>
  <c r="M202669" i="1"/>
  <c r="M202670" i="1"/>
  <c r="M202671" i="1"/>
  <c r="M202672" i="1"/>
  <c r="M202673" i="1"/>
  <c r="M202674" i="1"/>
  <c r="M202675" i="1"/>
  <c r="M202676" i="1"/>
  <c r="M202677" i="1"/>
  <c r="M202678" i="1"/>
  <c r="M202679" i="1"/>
  <c r="M202680" i="1"/>
  <c r="M202681" i="1"/>
  <c r="M202682" i="1"/>
  <c r="M202683" i="1"/>
  <c r="M202684" i="1"/>
  <c r="M202685" i="1"/>
  <c r="M202686" i="1"/>
  <c r="M202687" i="1"/>
  <c r="M202688" i="1"/>
  <c r="M202689" i="1"/>
  <c r="M202690" i="1"/>
  <c r="M202691" i="1"/>
  <c r="M202692" i="1"/>
  <c r="M202693" i="1"/>
  <c r="M202694" i="1"/>
  <c r="M202695" i="1"/>
  <c r="M202696" i="1"/>
  <c r="M202697" i="1"/>
  <c r="M202698" i="1"/>
  <c r="M202699" i="1"/>
  <c r="M202700" i="1"/>
  <c r="M202701" i="1"/>
  <c r="M202702" i="1"/>
  <c r="M202703" i="1"/>
  <c r="M202704" i="1"/>
  <c r="M202705" i="1"/>
  <c r="M202706" i="1"/>
  <c r="M202707" i="1"/>
  <c r="M202708" i="1"/>
  <c r="M202709" i="1"/>
  <c r="M202710" i="1"/>
  <c r="M202711" i="1"/>
  <c r="M202712" i="1"/>
  <c r="M202713" i="1"/>
  <c r="M202714" i="1"/>
  <c r="M202715" i="1"/>
  <c r="M202716" i="1"/>
  <c r="M202717" i="1"/>
  <c r="M202718" i="1"/>
  <c r="M202719" i="1"/>
  <c r="M202720" i="1"/>
  <c r="M202721" i="1"/>
  <c r="M202722" i="1"/>
  <c r="M202723" i="1"/>
  <c r="M202724" i="1"/>
  <c r="M202725" i="1"/>
  <c r="M202726" i="1"/>
  <c r="M202727" i="1"/>
  <c r="M202728" i="1"/>
  <c r="M202729" i="1"/>
  <c r="M202730" i="1"/>
  <c r="M202731" i="1"/>
  <c r="M202732" i="1"/>
  <c r="M202733" i="1"/>
  <c r="M202734" i="1"/>
  <c r="M202735" i="1"/>
  <c r="M202736" i="1"/>
  <c r="M202737" i="1"/>
  <c r="M202738" i="1"/>
  <c r="M202739" i="1"/>
  <c r="M202740" i="1"/>
  <c r="M202741" i="1"/>
  <c r="M202742" i="1"/>
  <c r="M202743" i="1"/>
  <c r="M202744" i="1"/>
  <c r="M202745" i="1"/>
  <c r="M202746" i="1"/>
  <c r="M202747" i="1"/>
  <c r="M202748" i="1"/>
  <c r="M202749" i="1"/>
  <c r="M202750" i="1"/>
  <c r="M202751" i="1"/>
  <c r="M202752" i="1"/>
  <c r="M202753" i="1"/>
  <c r="M202754" i="1"/>
  <c r="M202755" i="1"/>
  <c r="M202756" i="1"/>
  <c r="M202757" i="1"/>
  <c r="M202758" i="1"/>
  <c r="M202759" i="1"/>
  <c r="M202760" i="1"/>
  <c r="M202761" i="1"/>
  <c r="M202762" i="1"/>
  <c r="M202763" i="1"/>
  <c r="M202764" i="1"/>
  <c r="M202765" i="1"/>
  <c r="M202766" i="1"/>
  <c r="M202767" i="1"/>
  <c r="M202768" i="1"/>
  <c r="M202769" i="1"/>
  <c r="M202770" i="1"/>
  <c r="M202771" i="1"/>
  <c r="M202772" i="1"/>
  <c r="M202773" i="1"/>
  <c r="M202774" i="1"/>
  <c r="M202775" i="1"/>
  <c r="M202776" i="1"/>
  <c r="M202777" i="1"/>
  <c r="M202778" i="1"/>
  <c r="M202779" i="1"/>
  <c r="M202780" i="1"/>
  <c r="M202781" i="1"/>
  <c r="M202782" i="1"/>
  <c r="M202783" i="1"/>
  <c r="M202784" i="1"/>
  <c r="M202785" i="1"/>
  <c r="M202786" i="1"/>
  <c r="M202787" i="1"/>
  <c r="M202788" i="1"/>
  <c r="M202789" i="1"/>
  <c r="M202790" i="1"/>
  <c r="M202791" i="1"/>
  <c r="M202792" i="1"/>
  <c r="M202793" i="1"/>
  <c r="M202794" i="1"/>
  <c r="M202795" i="1"/>
  <c r="M202796" i="1"/>
  <c r="M202797" i="1"/>
  <c r="M202798" i="1"/>
  <c r="M202799" i="1"/>
  <c r="M202800" i="1"/>
  <c r="M202801" i="1"/>
  <c r="M202802" i="1"/>
  <c r="M202803" i="1"/>
  <c r="M202804" i="1"/>
  <c r="M202805" i="1"/>
  <c r="M202806" i="1"/>
  <c r="M202807" i="1"/>
  <c r="M202808" i="1"/>
  <c r="M202809" i="1"/>
  <c r="M202810" i="1"/>
  <c r="M202811" i="1"/>
  <c r="M202812" i="1"/>
  <c r="M202813" i="1"/>
  <c r="M202814" i="1"/>
  <c r="M202815" i="1"/>
  <c r="M202816" i="1"/>
  <c r="M202817" i="1"/>
  <c r="M202818" i="1"/>
  <c r="M202819" i="1"/>
  <c r="M202820" i="1"/>
  <c r="M202821" i="1"/>
  <c r="M202822" i="1"/>
  <c r="M202823" i="1"/>
  <c r="M202824" i="1"/>
  <c r="M202825" i="1"/>
  <c r="M202826" i="1"/>
  <c r="M202827" i="1"/>
  <c r="M202828" i="1"/>
  <c r="M202829" i="1"/>
  <c r="M202830" i="1"/>
  <c r="M202831" i="1"/>
  <c r="M202832" i="1"/>
  <c r="M202833" i="1"/>
  <c r="M202834" i="1"/>
  <c r="M202835" i="1"/>
  <c r="M202836" i="1"/>
  <c r="M202837" i="1"/>
  <c r="M202838" i="1"/>
  <c r="M202839" i="1"/>
  <c r="M202840" i="1"/>
  <c r="M202841" i="1"/>
  <c r="M202842" i="1"/>
  <c r="M202843" i="1"/>
  <c r="M202844" i="1"/>
  <c r="M202845" i="1"/>
  <c r="M202846" i="1"/>
  <c r="M202847" i="1"/>
  <c r="M202848" i="1"/>
  <c r="M202849" i="1"/>
  <c r="M202850" i="1"/>
  <c r="M202851" i="1"/>
  <c r="M202852" i="1"/>
  <c r="M202853" i="1"/>
  <c r="M202854" i="1"/>
  <c r="M202855" i="1"/>
  <c r="M202856" i="1"/>
  <c r="M202857" i="1"/>
  <c r="M202858" i="1"/>
  <c r="M202859" i="1"/>
  <c r="M202860" i="1"/>
  <c r="M202861" i="1"/>
  <c r="M202862" i="1"/>
  <c r="M202863" i="1"/>
  <c r="M202864" i="1"/>
  <c r="M202865" i="1"/>
  <c r="M202866" i="1"/>
  <c r="M202867" i="1"/>
  <c r="M202868" i="1"/>
  <c r="M202869" i="1"/>
  <c r="M202870" i="1"/>
  <c r="M202871" i="1"/>
  <c r="M202872" i="1"/>
  <c r="M202873" i="1"/>
  <c r="M202874" i="1"/>
  <c r="M202875" i="1"/>
  <c r="M202876" i="1"/>
  <c r="M202877" i="1"/>
  <c r="M202878" i="1"/>
  <c r="M202879" i="1"/>
  <c r="M202880" i="1"/>
  <c r="M202881" i="1"/>
  <c r="M202882" i="1"/>
  <c r="M202883" i="1"/>
  <c r="M202884" i="1"/>
  <c r="M202885" i="1"/>
  <c r="M202886" i="1"/>
  <c r="M202887" i="1"/>
  <c r="M202888" i="1"/>
  <c r="M202889" i="1"/>
  <c r="M202890" i="1"/>
  <c r="M202891" i="1"/>
  <c r="M202892" i="1"/>
  <c r="M202893" i="1"/>
  <c r="M202894" i="1"/>
  <c r="M202895" i="1"/>
  <c r="M202896" i="1"/>
  <c r="M202897" i="1"/>
  <c r="M202898" i="1"/>
  <c r="M202899" i="1"/>
  <c r="M202900" i="1"/>
  <c r="M202901" i="1"/>
  <c r="M202902" i="1"/>
  <c r="M202903" i="1"/>
  <c r="M202904" i="1"/>
  <c r="M202905" i="1"/>
  <c r="M202906" i="1"/>
  <c r="M202907" i="1"/>
  <c r="M202908" i="1"/>
  <c r="M202909" i="1"/>
  <c r="M202910" i="1"/>
  <c r="M202911" i="1"/>
  <c r="M202912" i="1"/>
  <c r="M202913" i="1"/>
  <c r="M202914" i="1"/>
  <c r="M202915" i="1"/>
  <c r="M202916" i="1"/>
  <c r="M202917" i="1"/>
  <c r="M202918" i="1"/>
  <c r="M202919" i="1"/>
  <c r="M202920" i="1"/>
  <c r="M202921" i="1"/>
  <c r="M202922" i="1"/>
  <c r="M202923" i="1"/>
  <c r="M202924" i="1"/>
  <c r="M202925" i="1"/>
  <c r="M202926" i="1"/>
  <c r="M202927" i="1"/>
  <c r="M202928" i="1"/>
  <c r="M202929" i="1"/>
  <c r="M202930" i="1"/>
  <c r="M202931" i="1"/>
  <c r="M202932" i="1"/>
  <c r="M202933" i="1"/>
  <c r="M202934" i="1"/>
  <c r="M202935" i="1"/>
  <c r="M202936" i="1"/>
  <c r="M202937" i="1"/>
  <c r="M202938" i="1"/>
  <c r="M202939" i="1"/>
  <c r="M202940" i="1"/>
  <c r="M202941" i="1"/>
  <c r="M202942" i="1"/>
  <c r="M202943" i="1"/>
  <c r="M202944" i="1"/>
  <c r="M202945" i="1"/>
  <c r="M202946" i="1"/>
  <c r="M202947" i="1"/>
  <c r="M202948" i="1"/>
  <c r="M202949" i="1"/>
  <c r="M202950" i="1"/>
  <c r="M202951" i="1"/>
  <c r="M202952" i="1"/>
  <c r="M202953" i="1"/>
  <c r="M202954" i="1"/>
  <c r="M202955" i="1"/>
  <c r="M202956" i="1"/>
  <c r="M202957" i="1"/>
  <c r="M202958" i="1"/>
  <c r="M202959" i="1"/>
  <c r="M202960" i="1"/>
  <c r="M202961" i="1"/>
  <c r="M202962" i="1"/>
  <c r="M202963" i="1"/>
  <c r="M202964" i="1"/>
  <c r="M202965" i="1"/>
  <c r="M202966" i="1"/>
  <c r="M202967" i="1"/>
  <c r="M202968" i="1"/>
  <c r="M202969" i="1"/>
  <c r="M202970" i="1"/>
  <c r="M202971" i="1"/>
  <c r="M202972" i="1"/>
  <c r="M202973" i="1"/>
  <c r="M202974" i="1"/>
  <c r="M202975" i="1"/>
  <c r="M202976" i="1"/>
  <c r="M202977" i="1"/>
  <c r="M202978" i="1"/>
  <c r="M202979" i="1"/>
  <c r="M202980" i="1"/>
  <c r="M202981" i="1"/>
  <c r="M202982" i="1"/>
  <c r="M202983" i="1"/>
  <c r="M202984" i="1"/>
  <c r="M202985" i="1"/>
  <c r="M202986" i="1"/>
  <c r="M202987" i="1"/>
  <c r="M202988" i="1"/>
  <c r="M202989" i="1"/>
  <c r="M202990" i="1"/>
  <c r="M202991" i="1"/>
  <c r="M202992" i="1"/>
  <c r="M202993" i="1"/>
  <c r="M202994" i="1"/>
  <c r="M202995" i="1"/>
  <c r="M202996" i="1"/>
  <c r="M202997" i="1"/>
  <c r="M202998" i="1"/>
  <c r="M202999" i="1"/>
  <c r="M203000" i="1"/>
  <c r="M203001" i="1"/>
  <c r="M203002" i="1"/>
  <c r="M203003" i="1"/>
  <c r="M203004" i="1"/>
  <c r="M203005" i="1"/>
  <c r="M203006" i="1"/>
  <c r="M203007" i="1"/>
  <c r="M203008" i="1"/>
  <c r="M203009" i="1"/>
  <c r="M203010" i="1"/>
  <c r="M203011" i="1"/>
  <c r="M203012" i="1"/>
  <c r="M203013" i="1"/>
  <c r="M203014" i="1"/>
  <c r="M203015" i="1"/>
  <c r="M203016" i="1"/>
  <c r="M203017" i="1"/>
  <c r="M203018" i="1"/>
  <c r="M203019" i="1"/>
  <c r="M203020" i="1"/>
  <c r="M203021" i="1"/>
  <c r="M203022" i="1"/>
  <c r="M203023" i="1"/>
  <c r="M203024" i="1"/>
  <c r="M203025" i="1"/>
  <c r="M203026" i="1"/>
  <c r="M203027" i="1"/>
  <c r="M203028" i="1"/>
  <c r="M203029" i="1"/>
  <c r="M203030" i="1"/>
  <c r="M203031" i="1"/>
  <c r="M203032" i="1"/>
  <c r="M203033" i="1"/>
  <c r="M203034" i="1"/>
  <c r="M203035" i="1"/>
  <c r="M203036" i="1"/>
  <c r="M203037" i="1"/>
  <c r="M203038" i="1"/>
  <c r="M203039" i="1"/>
  <c r="M203040" i="1"/>
  <c r="M203041" i="1"/>
  <c r="M203042" i="1"/>
  <c r="M203043" i="1"/>
  <c r="M203044" i="1"/>
  <c r="M203045" i="1"/>
  <c r="M203046" i="1"/>
  <c r="M203047" i="1"/>
  <c r="M203048" i="1"/>
  <c r="M203049" i="1"/>
  <c r="M203050" i="1"/>
  <c r="M203051" i="1"/>
  <c r="M203052" i="1"/>
  <c r="M203053" i="1"/>
  <c r="M203054" i="1"/>
  <c r="M203055" i="1"/>
  <c r="M203056" i="1"/>
  <c r="M203057" i="1"/>
  <c r="M203058" i="1"/>
  <c r="M203059" i="1"/>
  <c r="M203060" i="1"/>
  <c r="M203061" i="1"/>
  <c r="M203062" i="1"/>
  <c r="M203063" i="1"/>
  <c r="M203064" i="1"/>
  <c r="M203065" i="1"/>
  <c r="M203066" i="1"/>
  <c r="M203067" i="1"/>
  <c r="M203068" i="1"/>
  <c r="M203069" i="1"/>
  <c r="M203070" i="1"/>
  <c r="M203071" i="1"/>
  <c r="M203072" i="1"/>
  <c r="M203073" i="1"/>
  <c r="M203074" i="1"/>
  <c r="M203075" i="1"/>
  <c r="M203076" i="1"/>
  <c r="M203077" i="1"/>
  <c r="M203078" i="1"/>
  <c r="M203079" i="1"/>
  <c r="M203080" i="1"/>
  <c r="M203081" i="1"/>
  <c r="M203082" i="1"/>
  <c r="M203083" i="1"/>
  <c r="M203084" i="1"/>
  <c r="M203085" i="1"/>
  <c r="M203086" i="1"/>
  <c r="M203087" i="1"/>
  <c r="M203088" i="1"/>
  <c r="M203089" i="1"/>
  <c r="M203090" i="1"/>
  <c r="M203091" i="1"/>
  <c r="M203092" i="1"/>
  <c r="M203093" i="1"/>
  <c r="M203094" i="1"/>
  <c r="M203095" i="1"/>
  <c r="M203096" i="1"/>
  <c r="M203097" i="1"/>
  <c r="M203098" i="1"/>
  <c r="M203099" i="1"/>
  <c r="M203100" i="1"/>
  <c r="M203101" i="1"/>
  <c r="M203102" i="1"/>
  <c r="M203103" i="1"/>
  <c r="M203104" i="1"/>
  <c r="M203105" i="1"/>
  <c r="M203106" i="1"/>
  <c r="M203107" i="1"/>
  <c r="M203108" i="1"/>
  <c r="M203109" i="1"/>
  <c r="M203110" i="1"/>
  <c r="M203111" i="1"/>
  <c r="M203112" i="1"/>
  <c r="M203113" i="1"/>
  <c r="M203114" i="1"/>
  <c r="M203115" i="1"/>
  <c r="M203116" i="1"/>
  <c r="M203117" i="1"/>
  <c r="M203118" i="1"/>
  <c r="M203119" i="1"/>
  <c r="M203120" i="1"/>
  <c r="M203121" i="1"/>
  <c r="M203122" i="1"/>
  <c r="M203123" i="1"/>
  <c r="M203124" i="1"/>
  <c r="M203125" i="1"/>
  <c r="M203126" i="1"/>
  <c r="M203127" i="1"/>
  <c r="M203128" i="1"/>
  <c r="M203129" i="1"/>
  <c r="M203130" i="1"/>
  <c r="M203131" i="1"/>
  <c r="M203132" i="1"/>
  <c r="M203133" i="1"/>
  <c r="M203134" i="1"/>
  <c r="M203135" i="1"/>
  <c r="M203136" i="1"/>
  <c r="M203137" i="1"/>
  <c r="M203138" i="1"/>
  <c r="M203139" i="1"/>
  <c r="M203140" i="1"/>
  <c r="M203141" i="1"/>
  <c r="M203142" i="1"/>
  <c r="M203143" i="1"/>
  <c r="M203144" i="1"/>
  <c r="M203145" i="1"/>
  <c r="M203146" i="1"/>
  <c r="M203147" i="1"/>
  <c r="M203148" i="1"/>
  <c r="M203149" i="1"/>
  <c r="M203150" i="1"/>
  <c r="M203151" i="1"/>
  <c r="M203152" i="1"/>
  <c r="M203153" i="1"/>
  <c r="M203154" i="1"/>
  <c r="M203155" i="1"/>
  <c r="M203156" i="1"/>
  <c r="M203157" i="1"/>
  <c r="M203158" i="1"/>
  <c r="M203159" i="1"/>
  <c r="M203160" i="1"/>
  <c r="M203161" i="1"/>
  <c r="M203162" i="1"/>
  <c r="M203163" i="1"/>
  <c r="M203164" i="1"/>
  <c r="M203165" i="1"/>
  <c r="M203166" i="1"/>
  <c r="M203167" i="1"/>
  <c r="M203168" i="1"/>
  <c r="M203169" i="1"/>
  <c r="M203170" i="1"/>
  <c r="M203171" i="1"/>
  <c r="M203172" i="1"/>
  <c r="M203173" i="1"/>
  <c r="M203174" i="1"/>
  <c r="M203175" i="1"/>
  <c r="M203176" i="1"/>
  <c r="M203177" i="1"/>
  <c r="M203178" i="1"/>
  <c r="M203179" i="1"/>
  <c r="M203180" i="1"/>
  <c r="M203181" i="1"/>
  <c r="M203182" i="1"/>
  <c r="M203183" i="1"/>
  <c r="M203184" i="1"/>
  <c r="M203185" i="1"/>
  <c r="M203186" i="1"/>
  <c r="M203187" i="1"/>
  <c r="M203188" i="1"/>
  <c r="M203189" i="1"/>
  <c r="M203190" i="1"/>
  <c r="M203191" i="1"/>
  <c r="M203192" i="1"/>
  <c r="M203193" i="1"/>
  <c r="M203194" i="1"/>
  <c r="M203195" i="1"/>
  <c r="M203196" i="1"/>
  <c r="M203197" i="1"/>
  <c r="M203198" i="1"/>
  <c r="M203199" i="1"/>
  <c r="M203200" i="1"/>
  <c r="M203201" i="1"/>
  <c r="M203202" i="1"/>
  <c r="M203203" i="1"/>
  <c r="M203204" i="1"/>
  <c r="M203205" i="1"/>
  <c r="M203206" i="1"/>
  <c r="M203207" i="1"/>
  <c r="M203208" i="1"/>
  <c r="M203209" i="1"/>
  <c r="M203210" i="1"/>
  <c r="M203211" i="1"/>
  <c r="M203212" i="1"/>
  <c r="M203213" i="1"/>
  <c r="M203214" i="1"/>
  <c r="M203215" i="1"/>
  <c r="M203216" i="1"/>
  <c r="M203217" i="1"/>
  <c r="M203218" i="1"/>
  <c r="M203219" i="1"/>
  <c r="M203220" i="1"/>
  <c r="M203221" i="1"/>
  <c r="M203222" i="1"/>
  <c r="M203223" i="1"/>
  <c r="M203224" i="1"/>
  <c r="M203225" i="1"/>
  <c r="M203226" i="1"/>
  <c r="M203227" i="1"/>
  <c r="M203228" i="1"/>
  <c r="M203229" i="1"/>
  <c r="M203230" i="1"/>
  <c r="M203231" i="1"/>
  <c r="M203232" i="1"/>
  <c r="M203233" i="1"/>
  <c r="M203234" i="1"/>
  <c r="M203235" i="1"/>
  <c r="M203236" i="1"/>
  <c r="M203237" i="1"/>
  <c r="M203238" i="1"/>
  <c r="M203239" i="1"/>
  <c r="M203240" i="1"/>
  <c r="M203241" i="1"/>
  <c r="M203242" i="1"/>
  <c r="M203243" i="1"/>
  <c r="M203244" i="1"/>
  <c r="M203245" i="1"/>
  <c r="M203246" i="1"/>
  <c r="M203247" i="1"/>
  <c r="M203248" i="1"/>
  <c r="M203249" i="1"/>
  <c r="M203250" i="1"/>
  <c r="M203251" i="1"/>
  <c r="M203252" i="1"/>
  <c r="M203253" i="1"/>
  <c r="M203254" i="1"/>
  <c r="M203255" i="1"/>
  <c r="M203256" i="1"/>
  <c r="M203257" i="1"/>
  <c r="M203258" i="1"/>
  <c r="M203259" i="1"/>
  <c r="M203260" i="1"/>
  <c r="M203261" i="1"/>
  <c r="M203262" i="1"/>
  <c r="M203263" i="1"/>
  <c r="M203264" i="1"/>
  <c r="M203265" i="1"/>
  <c r="M203266" i="1"/>
  <c r="M203267" i="1"/>
  <c r="M203268" i="1"/>
  <c r="M203269" i="1"/>
  <c r="M203270" i="1"/>
  <c r="M203271" i="1"/>
  <c r="M203272" i="1"/>
  <c r="M203273" i="1"/>
  <c r="M203274" i="1"/>
  <c r="M203275" i="1"/>
  <c r="M203276" i="1"/>
  <c r="M203277" i="1"/>
  <c r="M203278" i="1"/>
  <c r="M203279" i="1"/>
  <c r="M203280" i="1"/>
  <c r="M203281" i="1"/>
  <c r="M203282" i="1"/>
  <c r="M203283" i="1"/>
  <c r="M203284" i="1"/>
  <c r="M203285" i="1"/>
  <c r="M203286" i="1"/>
  <c r="M203287" i="1"/>
  <c r="M203288" i="1"/>
  <c r="M203289" i="1"/>
  <c r="M203290" i="1"/>
  <c r="M203291" i="1"/>
  <c r="M203292" i="1"/>
  <c r="M203293" i="1"/>
  <c r="M203294" i="1"/>
  <c r="M203295" i="1"/>
  <c r="M203296" i="1"/>
  <c r="M203297" i="1"/>
  <c r="M203298" i="1"/>
  <c r="M203299" i="1"/>
  <c r="M203300" i="1"/>
  <c r="M203301" i="1"/>
  <c r="M203302" i="1"/>
  <c r="M203303" i="1"/>
  <c r="M203304" i="1"/>
  <c r="M203305" i="1"/>
  <c r="M203306" i="1"/>
  <c r="M203307" i="1"/>
  <c r="M203308" i="1"/>
  <c r="M203309" i="1"/>
  <c r="M203310" i="1"/>
  <c r="M203311" i="1"/>
  <c r="M203312" i="1"/>
  <c r="M203313" i="1"/>
  <c r="M203314" i="1"/>
  <c r="M203315" i="1"/>
  <c r="M203316" i="1"/>
  <c r="M203317" i="1"/>
  <c r="M203318" i="1"/>
  <c r="M203319" i="1"/>
  <c r="M203320" i="1"/>
  <c r="M203321" i="1"/>
  <c r="M203322" i="1"/>
  <c r="M203323" i="1"/>
  <c r="M203324" i="1"/>
  <c r="M203325" i="1"/>
  <c r="M203326" i="1"/>
  <c r="M203327" i="1"/>
  <c r="M203328" i="1"/>
  <c r="M203329" i="1"/>
  <c r="M203330" i="1"/>
  <c r="M203331" i="1"/>
  <c r="M203332" i="1"/>
  <c r="M203333" i="1"/>
  <c r="M203334" i="1"/>
  <c r="M203335" i="1"/>
  <c r="M203336" i="1"/>
  <c r="M203337" i="1"/>
  <c r="M203338" i="1"/>
  <c r="M203339" i="1"/>
  <c r="M203340" i="1"/>
  <c r="M203341" i="1"/>
  <c r="M203342" i="1"/>
  <c r="M203343" i="1"/>
  <c r="M203344" i="1"/>
  <c r="M203345" i="1"/>
  <c r="M203346" i="1"/>
  <c r="M203347" i="1"/>
  <c r="M203348" i="1"/>
  <c r="M203349" i="1"/>
  <c r="M203350" i="1"/>
  <c r="M203351" i="1"/>
  <c r="M203352" i="1"/>
  <c r="M203353" i="1"/>
  <c r="M203354" i="1"/>
  <c r="M203355" i="1"/>
  <c r="M203356" i="1"/>
  <c r="M203357" i="1"/>
  <c r="M203358" i="1"/>
  <c r="M203359" i="1"/>
  <c r="M203360" i="1"/>
  <c r="M203361" i="1"/>
  <c r="M203362" i="1"/>
  <c r="M203363" i="1"/>
  <c r="M203364" i="1"/>
  <c r="M203365" i="1"/>
  <c r="M203366" i="1"/>
  <c r="M203367" i="1"/>
  <c r="M203368" i="1"/>
  <c r="M203369" i="1"/>
  <c r="M203370" i="1"/>
  <c r="M203371" i="1"/>
  <c r="M203372" i="1"/>
  <c r="M203373" i="1"/>
  <c r="M203374" i="1"/>
  <c r="M203375" i="1"/>
  <c r="M203376" i="1"/>
  <c r="M203377" i="1"/>
  <c r="M203378" i="1"/>
  <c r="M203379" i="1"/>
  <c r="M203380" i="1"/>
  <c r="M203381" i="1"/>
  <c r="M203382" i="1"/>
  <c r="M203383" i="1"/>
  <c r="M203384" i="1"/>
  <c r="M203385" i="1"/>
  <c r="M203386" i="1"/>
  <c r="M203387" i="1"/>
  <c r="M203388" i="1"/>
  <c r="M203389" i="1"/>
  <c r="M203390" i="1"/>
  <c r="M203391" i="1"/>
  <c r="M203392" i="1"/>
  <c r="M203393" i="1"/>
  <c r="M203394" i="1"/>
  <c r="M203395" i="1"/>
  <c r="M203396" i="1"/>
  <c r="M203397" i="1"/>
  <c r="M203398" i="1"/>
  <c r="M203399" i="1"/>
  <c r="M203400" i="1"/>
  <c r="M203401" i="1"/>
  <c r="M203402" i="1"/>
  <c r="M203403" i="1"/>
  <c r="M203404" i="1"/>
  <c r="M203405" i="1"/>
  <c r="M203406" i="1"/>
  <c r="M203407" i="1"/>
  <c r="M203408" i="1"/>
  <c r="M203409" i="1"/>
  <c r="M203410" i="1"/>
  <c r="M203411" i="1"/>
  <c r="M203412" i="1"/>
  <c r="M203413" i="1"/>
  <c r="M203414" i="1"/>
  <c r="M203415" i="1"/>
  <c r="M203416" i="1"/>
  <c r="M203417" i="1"/>
  <c r="M203418" i="1"/>
  <c r="M203419" i="1"/>
  <c r="M203420" i="1"/>
  <c r="M203421" i="1"/>
  <c r="M203422" i="1"/>
  <c r="M203423" i="1"/>
  <c r="M203424" i="1"/>
  <c r="M203425" i="1"/>
  <c r="M203426" i="1"/>
  <c r="M203427" i="1"/>
  <c r="M203428" i="1"/>
  <c r="M203429" i="1"/>
  <c r="M203430" i="1"/>
  <c r="M203431" i="1"/>
  <c r="M203432" i="1"/>
  <c r="M203433" i="1"/>
  <c r="M203434" i="1"/>
  <c r="M203435" i="1"/>
  <c r="M203436" i="1"/>
  <c r="M203437" i="1"/>
  <c r="M203438" i="1"/>
  <c r="M203439" i="1"/>
  <c r="M203440" i="1"/>
  <c r="M203441" i="1"/>
  <c r="M203442" i="1"/>
  <c r="M203443" i="1"/>
  <c r="M203444" i="1"/>
  <c r="M203445" i="1"/>
  <c r="M203446" i="1"/>
  <c r="M203447" i="1"/>
  <c r="M203448" i="1"/>
  <c r="M203449" i="1"/>
  <c r="M203450" i="1"/>
  <c r="M203451" i="1"/>
  <c r="M203452" i="1"/>
  <c r="M203453" i="1"/>
  <c r="M203454" i="1"/>
  <c r="M203455" i="1"/>
  <c r="M203456" i="1"/>
  <c r="M203457" i="1"/>
  <c r="M203458" i="1"/>
  <c r="M203459" i="1"/>
  <c r="M203460" i="1"/>
  <c r="M203461" i="1"/>
  <c r="M203462" i="1"/>
  <c r="M203463" i="1"/>
  <c r="M203464" i="1"/>
  <c r="M203465" i="1"/>
  <c r="M203466" i="1"/>
  <c r="M203467" i="1"/>
  <c r="M203468" i="1"/>
  <c r="M203469" i="1"/>
  <c r="M203470" i="1"/>
  <c r="M203471" i="1"/>
  <c r="M203472" i="1"/>
  <c r="M203473" i="1"/>
  <c r="M203474" i="1"/>
  <c r="M203475" i="1"/>
  <c r="M203476" i="1"/>
  <c r="M203477" i="1"/>
  <c r="M203478" i="1"/>
  <c r="M203479" i="1"/>
  <c r="M203480" i="1"/>
  <c r="M203481" i="1"/>
  <c r="M203482" i="1"/>
  <c r="M203483" i="1"/>
  <c r="M203484" i="1"/>
  <c r="M203485" i="1"/>
  <c r="M203486" i="1"/>
  <c r="M203487" i="1"/>
  <c r="M203488" i="1"/>
  <c r="M203489" i="1"/>
  <c r="M203490" i="1"/>
  <c r="M203491" i="1"/>
  <c r="M203492" i="1"/>
  <c r="M203493" i="1"/>
  <c r="M203494" i="1"/>
  <c r="M203495" i="1"/>
  <c r="M203496" i="1"/>
  <c r="M203497" i="1"/>
  <c r="M203498" i="1"/>
  <c r="M203499" i="1"/>
  <c r="M203500" i="1"/>
  <c r="M203501" i="1"/>
  <c r="M203502" i="1"/>
  <c r="M203503" i="1"/>
  <c r="M203504" i="1"/>
  <c r="M203505" i="1"/>
  <c r="M203506" i="1"/>
  <c r="M203507" i="1"/>
  <c r="M203508" i="1"/>
  <c r="M203509" i="1"/>
  <c r="M203510" i="1"/>
  <c r="M203511" i="1"/>
  <c r="M203512" i="1"/>
  <c r="M203513" i="1"/>
  <c r="M203514" i="1"/>
  <c r="M203515" i="1"/>
  <c r="M203516" i="1"/>
  <c r="M203517" i="1"/>
  <c r="M203518" i="1"/>
  <c r="M203519" i="1"/>
  <c r="M203520" i="1"/>
  <c r="M203521" i="1"/>
  <c r="M203522" i="1"/>
  <c r="M203523" i="1"/>
  <c r="M203524" i="1"/>
  <c r="M203525" i="1"/>
  <c r="M203526" i="1"/>
  <c r="M203527" i="1"/>
  <c r="M203528" i="1"/>
  <c r="M203529" i="1"/>
  <c r="M203530" i="1"/>
  <c r="M203531" i="1"/>
  <c r="M203532" i="1"/>
  <c r="M203533" i="1"/>
  <c r="M203534" i="1"/>
  <c r="M203535" i="1"/>
  <c r="M203536" i="1"/>
  <c r="M203537" i="1"/>
  <c r="M203538" i="1"/>
  <c r="M203539" i="1"/>
  <c r="M203540" i="1"/>
  <c r="M203541" i="1"/>
  <c r="M203542" i="1"/>
  <c r="M203543" i="1"/>
  <c r="M203544" i="1"/>
  <c r="M203545" i="1"/>
  <c r="M203546" i="1"/>
  <c r="M203547" i="1"/>
  <c r="M203548" i="1"/>
  <c r="M203549" i="1"/>
  <c r="M203550" i="1"/>
  <c r="M203551" i="1"/>
  <c r="M203552" i="1"/>
  <c r="M203553" i="1"/>
  <c r="M203554" i="1"/>
  <c r="M203555" i="1"/>
  <c r="M203556" i="1"/>
  <c r="M203557" i="1"/>
  <c r="M203558" i="1"/>
  <c r="M203559" i="1"/>
  <c r="M203560" i="1"/>
  <c r="M203561" i="1"/>
  <c r="M203562" i="1"/>
  <c r="M203563" i="1"/>
  <c r="M203564" i="1"/>
  <c r="M203565" i="1"/>
  <c r="M203566" i="1"/>
  <c r="M203567" i="1"/>
  <c r="M203568" i="1"/>
  <c r="M203569" i="1"/>
  <c r="M203570" i="1"/>
  <c r="M203571" i="1"/>
  <c r="M203572" i="1"/>
  <c r="M203573" i="1"/>
  <c r="M203574" i="1"/>
  <c r="M203575" i="1"/>
  <c r="M203576" i="1"/>
  <c r="M203577" i="1"/>
  <c r="M203578" i="1"/>
  <c r="M203579" i="1"/>
  <c r="M203580" i="1"/>
  <c r="M203581" i="1"/>
  <c r="M203582" i="1"/>
  <c r="M203583" i="1"/>
  <c r="M203584" i="1"/>
  <c r="M203585" i="1"/>
  <c r="M203586" i="1"/>
  <c r="M203587" i="1"/>
  <c r="M203588" i="1"/>
  <c r="M203589" i="1"/>
  <c r="M203590" i="1"/>
  <c r="M203591" i="1"/>
  <c r="M203592" i="1"/>
  <c r="M203593" i="1"/>
  <c r="M203594" i="1"/>
  <c r="M203595" i="1"/>
  <c r="M203596" i="1"/>
  <c r="M203597" i="1"/>
  <c r="M203598" i="1"/>
  <c r="M203599" i="1"/>
  <c r="M203600" i="1"/>
  <c r="M203601" i="1"/>
  <c r="M203602" i="1"/>
  <c r="M203603" i="1"/>
  <c r="M203604" i="1"/>
  <c r="M203605" i="1"/>
  <c r="M203606" i="1"/>
  <c r="M203607" i="1"/>
  <c r="M203608" i="1"/>
  <c r="M203609" i="1"/>
  <c r="M203610" i="1"/>
  <c r="M203611" i="1"/>
  <c r="M203612" i="1"/>
  <c r="M203613" i="1"/>
  <c r="M203614" i="1"/>
  <c r="M203615" i="1"/>
  <c r="M203616" i="1"/>
  <c r="M203617" i="1"/>
  <c r="M203618" i="1"/>
  <c r="M203619" i="1"/>
  <c r="M203620" i="1"/>
  <c r="M203621" i="1"/>
  <c r="M203622" i="1"/>
  <c r="M203623" i="1"/>
  <c r="M203624" i="1"/>
  <c r="M203625" i="1"/>
  <c r="M203626" i="1"/>
  <c r="M203627" i="1"/>
  <c r="M203628" i="1"/>
  <c r="M203629" i="1"/>
  <c r="M203630" i="1"/>
  <c r="M203631" i="1"/>
  <c r="M203632" i="1"/>
  <c r="M203633" i="1"/>
  <c r="M203634" i="1"/>
  <c r="M203635" i="1"/>
  <c r="M203636" i="1"/>
  <c r="M203637" i="1"/>
  <c r="M203638" i="1"/>
  <c r="M203639" i="1"/>
  <c r="M203640" i="1"/>
  <c r="M203641" i="1"/>
  <c r="M203642" i="1"/>
  <c r="M203643" i="1"/>
  <c r="M203644" i="1"/>
  <c r="M203645" i="1"/>
  <c r="M203646" i="1"/>
  <c r="M203647" i="1"/>
  <c r="M203648" i="1"/>
  <c r="M203649" i="1"/>
  <c r="M203650" i="1"/>
  <c r="M203651" i="1"/>
  <c r="M203652" i="1"/>
  <c r="M203653" i="1"/>
  <c r="M203654" i="1"/>
  <c r="M203655" i="1"/>
  <c r="M203656" i="1"/>
  <c r="M203657" i="1"/>
  <c r="M203658" i="1"/>
  <c r="M203659" i="1"/>
  <c r="M203660" i="1"/>
  <c r="M203661" i="1"/>
  <c r="M203662" i="1"/>
  <c r="M203663" i="1"/>
  <c r="M203664" i="1"/>
  <c r="M203665" i="1"/>
  <c r="M203666" i="1"/>
  <c r="M203667" i="1"/>
  <c r="M203668" i="1"/>
  <c r="M203669" i="1"/>
  <c r="M203670" i="1"/>
  <c r="M203671" i="1"/>
  <c r="M203672" i="1"/>
  <c r="M203673" i="1"/>
  <c r="M203674" i="1"/>
  <c r="M203675" i="1"/>
  <c r="M203676" i="1"/>
  <c r="M203677" i="1"/>
  <c r="M203678" i="1"/>
  <c r="M203679" i="1"/>
  <c r="M203680" i="1"/>
  <c r="M203681" i="1"/>
  <c r="M203682" i="1"/>
  <c r="M203683" i="1"/>
  <c r="M203684" i="1"/>
  <c r="M203685" i="1"/>
  <c r="M203686" i="1"/>
  <c r="M203687" i="1"/>
  <c r="M203688" i="1"/>
  <c r="M203689" i="1"/>
  <c r="M203690" i="1"/>
  <c r="M203691" i="1"/>
  <c r="M203692" i="1"/>
  <c r="M203693" i="1"/>
  <c r="M203694" i="1"/>
  <c r="M203695" i="1"/>
  <c r="M203696" i="1"/>
  <c r="M203697" i="1"/>
  <c r="M203698" i="1"/>
  <c r="M203699" i="1"/>
  <c r="M203700" i="1"/>
  <c r="M203701" i="1"/>
  <c r="M203702" i="1"/>
  <c r="M203703" i="1"/>
  <c r="M203704" i="1"/>
  <c r="M203705" i="1"/>
  <c r="M203706" i="1"/>
  <c r="M203707" i="1"/>
  <c r="M203708" i="1"/>
  <c r="M203709" i="1"/>
  <c r="M203710" i="1"/>
  <c r="M203711" i="1"/>
  <c r="M203712" i="1"/>
  <c r="M203713" i="1"/>
  <c r="M203714" i="1"/>
  <c r="M203715" i="1"/>
  <c r="M203716" i="1"/>
  <c r="M203717" i="1"/>
  <c r="M203718" i="1"/>
  <c r="M203719" i="1"/>
  <c r="M203720" i="1"/>
  <c r="M203721" i="1"/>
  <c r="M203722" i="1"/>
  <c r="M203723" i="1"/>
  <c r="M203724" i="1"/>
  <c r="M203725" i="1"/>
  <c r="M203726" i="1"/>
  <c r="M203727" i="1"/>
  <c r="M203728" i="1"/>
  <c r="M203729" i="1"/>
  <c r="M203730" i="1"/>
  <c r="M203731" i="1"/>
  <c r="M203732" i="1"/>
  <c r="M203733" i="1"/>
  <c r="M203734" i="1"/>
  <c r="M203735" i="1"/>
  <c r="M203736" i="1"/>
  <c r="M203737" i="1"/>
  <c r="M203738" i="1"/>
  <c r="M203739" i="1"/>
  <c r="M203740" i="1"/>
  <c r="M203741" i="1"/>
  <c r="M203742" i="1"/>
  <c r="M203743" i="1"/>
  <c r="M203744" i="1"/>
  <c r="M203745" i="1"/>
  <c r="M203746" i="1"/>
  <c r="M203747" i="1"/>
  <c r="M203748" i="1"/>
  <c r="M203749" i="1"/>
  <c r="M203750" i="1"/>
  <c r="M203751" i="1"/>
  <c r="M203752" i="1"/>
  <c r="M203753" i="1"/>
  <c r="M203754" i="1"/>
  <c r="M203755" i="1"/>
  <c r="M203756" i="1"/>
  <c r="M203757" i="1"/>
  <c r="M203758" i="1"/>
  <c r="M203759" i="1"/>
  <c r="M203760" i="1"/>
  <c r="M203761" i="1"/>
  <c r="M203762" i="1"/>
  <c r="M203763" i="1"/>
  <c r="M203764" i="1"/>
  <c r="M203765" i="1"/>
  <c r="M203766" i="1"/>
  <c r="M203767" i="1"/>
  <c r="M203768" i="1"/>
  <c r="M203769" i="1"/>
  <c r="M203770" i="1"/>
  <c r="M203771" i="1"/>
  <c r="M203772" i="1"/>
  <c r="M203773" i="1"/>
  <c r="M203774" i="1"/>
  <c r="M203775" i="1"/>
  <c r="M203776" i="1"/>
  <c r="M203777" i="1"/>
  <c r="M203778" i="1"/>
  <c r="M203779" i="1"/>
  <c r="M203780" i="1"/>
  <c r="M203781" i="1"/>
  <c r="M203782" i="1"/>
  <c r="M203783" i="1"/>
  <c r="M203784" i="1"/>
  <c r="M203785" i="1"/>
  <c r="M203786" i="1"/>
  <c r="M203787" i="1"/>
  <c r="M203788" i="1"/>
  <c r="M203789" i="1"/>
  <c r="M203790" i="1"/>
  <c r="M203791" i="1"/>
  <c r="M203792" i="1"/>
  <c r="M203793" i="1"/>
  <c r="M203794" i="1"/>
  <c r="M203795" i="1"/>
  <c r="M203796" i="1"/>
  <c r="M203797" i="1"/>
  <c r="M203798" i="1"/>
  <c r="M203799" i="1"/>
  <c r="M203800" i="1"/>
  <c r="M203801" i="1"/>
  <c r="M203802" i="1"/>
  <c r="M203803" i="1"/>
  <c r="M203804" i="1"/>
  <c r="M203805" i="1"/>
  <c r="M203806" i="1"/>
  <c r="M203807" i="1"/>
  <c r="M203808" i="1"/>
  <c r="M203809" i="1"/>
  <c r="M203810" i="1"/>
  <c r="M203811" i="1"/>
  <c r="M203812" i="1"/>
  <c r="M203813" i="1"/>
  <c r="M203814" i="1"/>
  <c r="M203815" i="1"/>
  <c r="M203816" i="1"/>
  <c r="M203817" i="1"/>
  <c r="M203818" i="1"/>
  <c r="M203819" i="1"/>
  <c r="M203820" i="1"/>
  <c r="M203821" i="1"/>
  <c r="M203822" i="1"/>
  <c r="M203823" i="1"/>
  <c r="M203824" i="1"/>
  <c r="M203825" i="1"/>
  <c r="M203826" i="1"/>
  <c r="M203827" i="1"/>
  <c r="M203828" i="1"/>
  <c r="M203829" i="1"/>
  <c r="M203830" i="1"/>
  <c r="M203831" i="1"/>
  <c r="M203832" i="1"/>
  <c r="M203833" i="1"/>
  <c r="M203834" i="1"/>
  <c r="M203835" i="1"/>
  <c r="M203836" i="1"/>
  <c r="M203837" i="1"/>
  <c r="M203838" i="1"/>
  <c r="M203839" i="1"/>
  <c r="M203840" i="1"/>
  <c r="M203841" i="1"/>
  <c r="M203842" i="1"/>
  <c r="M203843" i="1"/>
  <c r="M203844" i="1"/>
  <c r="M203845" i="1"/>
  <c r="M203846" i="1"/>
  <c r="M203847" i="1"/>
  <c r="M203848" i="1"/>
  <c r="M203849" i="1"/>
  <c r="M203850" i="1"/>
  <c r="M203851" i="1"/>
  <c r="M203852" i="1"/>
  <c r="M203853" i="1"/>
  <c r="M203854" i="1"/>
  <c r="M203855" i="1"/>
  <c r="M203856" i="1"/>
  <c r="M203857" i="1"/>
  <c r="M203858" i="1"/>
  <c r="M203859" i="1"/>
  <c r="M203860" i="1"/>
  <c r="M203861" i="1"/>
  <c r="M203862" i="1"/>
  <c r="M203863" i="1"/>
  <c r="M203864" i="1"/>
  <c r="M203865" i="1"/>
  <c r="M203866" i="1"/>
  <c r="M203867" i="1"/>
  <c r="M203868" i="1"/>
  <c r="M203869" i="1"/>
  <c r="M203870" i="1"/>
  <c r="M203871" i="1"/>
  <c r="M203872" i="1"/>
  <c r="M203873" i="1"/>
  <c r="M203874" i="1"/>
  <c r="M203875" i="1"/>
  <c r="M203876" i="1"/>
  <c r="M203877" i="1"/>
  <c r="M203878" i="1"/>
  <c r="M203879" i="1"/>
  <c r="M203880" i="1"/>
  <c r="M203881" i="1"/>
  <c r="M203882" i="1"/>
  <c r="M203883" i="1"/>
  <c r="M203884" i="1"/>
  <c r="M203885" i="1"/>
  <c r="M203886" i="1"/>
  <c r="M203887" i="1"/>
  <c r="M203888" i="1"/>
  <c r="M203889" i="1"/>
  <c r="M203890" i="1"/>
  <c r="M203891" i="1"/>
  <c r="M203892" i="1"/>
  <c r="M203893" i="1"/>
  <c r="M203894" i="1"/>
  <c r="M203895" i="1"/>
  <c r="M203896" i="1"/>
  <c r="M203897" i="1"/>
  <c r="M203898" i="1"/>
  <c r="M203899" i="1"/>
  <c r="M203900" i="1"/>
  <c r="M203901" i="1"/>
  <c r="M203902" i="1"/>
  <c r="M203903" i="1"/>
  <c r="M203904" i="1"/>
  <c r="M203905" i="1"/>
  <c r="M203906" i="1"/>
  <c r="M203907" i="1"/>
  <c r="M203908" i="1"/>
  <c r="M203909" i="1"/>
  <c r="M203910" i="1"/>
  <c r="M203911" i="1"/>
  <c r="M203912" i="1"/>
  <c r="M203913" i="1"/>
  <c r="M203914" i="1"/>
  <c r="M203915" i="1"/>
  <c r="M203916" i="1"/>
  <c r="M203917" i="1"/>
  <c r="M203918" i="1"/>
  <c r="M203919" i="1"/>
  <c r="M203920" i="1"/>
  <c r="M203921" i="1"/>
  <c r="M203922" i="1"/>
  <c r="M203923" i="1"/>
  <c r="M203924" i="1"/>
  <c r="M203925" i="1"/>
  <c r="M203926" i="1"/>
  <c r="M203927" i="1"/>
  <c r="M203928" i="1"/>
  <c r="M203929" i="1"/>
  <c r="M203930" i="1"/>
  <c r="M203931" i="1"/>
  <c r="M203932" i="1"/>
  <c r="M203933" i="1"/>
  <c r="M203934" i="1"/>
  <c r="M203935" i="1"/>
  <c r="M203936" i="1"/>
  <c r="M203937" i="1"/>
  <c r="M203938" i="1"/>
  <c r="M203939" i="1"/>
  <c r="M203940" i="1"/>
  <c r="M203941" i="1"/>
  <c r="M203942" i="1"/>
  <c r="M203943" i="1"/>
  <c r="M203944" i="1"/>
  <c r="M203945" i="1"/>
  <c r="M203946" i="1"/>
  <c r="M203947" i="1"/>
  <c r="M203948" i="1"/>
  <c r="M203949" i="1"/>
  <c r="M203950" i="1"/>
  <c r="M203951" i="1"/>
  <c r="M203952" i="1"/>
  <c r="M203953" i="1"/>
  <c r="M203954" i="1"/>
  <c r="M203955" i="1"/>
  <c r="M203956" i="1"/>
  <c r="M203957" i="1"/>
  <c r="M203958" i="1"/>
  <c r="M203959" i="1"/>
  <c r="M203960" i="1"/>
  <c r="M203961" i="1"/>
  <c r="M203962" i="1"/>
  <c r="M203963" i="1"/>
  <c r="M203964" i="1"/>
  <c r="M203965" i="1"/>
  <c r="M203966" i="1"/>
  <c r="M203967" i="1"/>
  <c r="M203968" i="1"/>
  <c r="M203969" i="1"/>
  <c r="M203970" i="1"/>
  <c r="M203971" i="1"/>
  <c r="M203972" i="1"/>
  <c r="M203973" i="1"/>
  <c r="M203974" i="1"/>
  <c r="M203975" i="1"/>
  <c r="M203976" i="1"/>
  <c r="M203977" i="1"/>
  <c r="M203978" i="1"/>
  <c r="M203979" i="1"/>
  <c r="M203980" i="1"/>
  <c r="M203981" i="1"/>
  <c r="M203982" i="1"/>
  <c r="M203983" i="1"/>
  <c r="M203984" i="1"/>
  <c r="M203985" i="1"/>
  <c r="M203986" i="1"/>
  <c r="M203987" i="1"/>
  <c r="M203988" i="1"/>
  <c r="M203989" i="1"/>
  <c r="M203990" i="1"/>
  <c r="M203991" i="1"/>
  <c r="M203992" i="1"/>
  <c r="M203993" i="1"/>
  <c r="M203994" i="1"/>
  <c r="M203995" i="1"/>
  <c r="M203996" i="1"/>
  <c r="M203997" i="1"/>
  <c r="M203998" i="1"/>
  <c r="M203999" i="1"/>
  <c r="M204000" i="1"/>
  <c r="M204001" i="1"/>
  <c r="M204002" i="1"/>
  <c r="M204003" i="1"/>
  <c r="M204004" i="1"/>
  <c r="M204005" i="1"/>
  <c r="M204006" i="1"/>
  <c r="M204007" i="1"/>
  <c r="M204008" i="1"/>
  <c r="M204009" i="1"/>
  <c r="M204010" i="1"/>
  <c r="M204011" i="1"/>
  <c r="M204012" i="1"/>
  <c r="M204013" i="1"/>
  <c r="M204014" i="1"/>
  <c r="M204015" i="1"/>
  <c r="M204016" i="1"/>
  <c r="M204017" i="1"/>
  <c r="M204018" i="1"/>
  <c r="M204019" i="1"/>
  <c r="M204020" i="1"/>
  <c r="M204021" i="1"/>
  <c r="M204022" i="1"/>
  <c r="M204023" i="1"/>
  <c r="M204024" i="1"/>
  <c r="M204025" i="1"/>
  <c r="M204026" i="1"/>
  <c r="M204027" i="1"/>
  <c r="M204028" i="1"/>
  <c r="M204029" i="1"/>
  <c r="M204030" i="1"/>
  <c r="M204031" i="1"/>
  <c r="M204032" i="1"/>
  <c r="M204033" i="1"/>
  <c r="M204034" i="1"/>
  <c r="M204035" i="1"/>
  <c r="M204036" i="1"/>
  <c r="M204037" i="1"/>
  <c r="M204038" i="1"/>
  <c r="M204039" i="1"/>
  <c r="M204040" i="1"/>
  <c r="M204041" i="1"/>
  <c r="M204042" i="1"/>
  <c r="M204043" i="1"/>
  <c r="M204044" i="1"/>
  <c r="M204045" i="1"/>
  <c r="M204046" i="1"/>
  <c r="M204047" i="1"/>
  <c r="M204048" i="1"/>
  <c r="M204049" i="1"/>
  <c r="M204050" i="1"/>
  <c r="M204051" i="1"/>
  <c r="M204052" i="1"/>
  <c r="M204053" i="1"/>
  <c r="M204054" i="1"/>
  <c r="M204055" i="1"/>
  <c r="M204056" i="1"/>
  <c r="M204057" i="1"/>
  <c r="M204058" i="1"/>
  <c r="M204059" i="1"/>
  <c r="M204060" i="1"/>
  <c r="M204061" i="1"/>
  <c r="M204062" i="1"/>
  <c r="M204063" i="1"/>
  <c r="M204064" i="1"/>
  <c r="M204065" i="1"/>
  <c r="M204066" i="1"/>
  <c r="M204067" i="1"/>
  <c r="M204068" i="1"/>
  <c r="M204069" i="1"/>
  <c r="M204070" i="1"/>
  <c r="M204071" i="1"/>
  <c r="M204072" i="1"/>
  <c r="M204073" i="1"/>
  <c r="M204074" i="1"/>
  <c r="M204075" i="1"/>
  <c r="M204076" i="1"/>
  <c r="M204077" i="1"/>
  <c r="M204078" i="1"/>
  <c r="M204079" i="1"/>
  <c r="M204080" i="1"/>
  <c r="M204081" i="1"/>
  <c r="M204082" i="1"/>
  <c r="M204083" i="1"/>
  <c r="M204084" i="1"/>
  <c r="M204085" i="1"/>
  <c r="M204086" i="1"/>
  <c r="M204087" i="1"/>
  <c r="M204088" i="1"/>
  <c r="M204089" i="1"/>
  <c r="M204090" i="1"/>
  <c r="M204091" i="1"/>
  <c r="M204092" i="1"/>
  <c r="M204093" i="1"/>
  <c r="M204094" i="1"/>
  <c r="M204095" i="1"/>
  <c r="M204096" i="1"/>
  <c r="M204097" i="1"/>
  <c r="M204098" i="1"/>
  <c r="M204099" i="1"/>
  <c r="M204100" i="1"/>
  <c r="M204101" i="1"/>
  <c r="M204102" i="1"/>
  <c r="M204103" i="1"/>
  <c r="M204104" i="1"/>
  <c r="M204105" i="1"/>
  <c r="M204106" i="1"/>
  <c r="M204107" i="1"/>
  <c r="M204108" i="1"/>
  <c r="M204109" i="1"/>
  <c r="M204110" i="1"/>
  <c r="M204111" i="1"/>
  <c r="M204112" i="1"/>
  <c r="M204113" i="1"/>
  <c r="M204114" i="1"/>
  <c r="M204115" i="1"/>
  <c r="M204116" i="1"/>
  <c r="M204117" i="1"/>
  <c r="M204118" i="1"/>
  <c r="M204119" i="1"/>
  <c r="M204120" i="1"/>
  <c r="M204121" i="1"/>
  <c r="M204122" i="1"/>
  <c r="M204123" i="1"/>
  <c r="M204124" i="1"/>
  <c r="M204125" i="1"/>
  <c r="M204126" i="1"/>
  <c r="M204127" i="1"/>
  <c r="M204128" i="1"/>
  <c r="M204129" i="1"/>
  <c r="M204130" i="1"/>
  <c r="M204131" i="1"/>
  <c r="M204132" i="1"/>
  <c r="M204133" i="1"/>
  <c r="M204134" i="1"/>
  <c r="M204135" i="1"/>
  <c r="M204136" i="1"/>
  <c r="M204137" i="1"/>
  <c r="M204138" i="1"/>
  <c r="M204139" i="1"/>
  <c r="M204140" i="1"/>
  <c r="M204141" i="1"/>
  <c r="M204142" i="1"/>
  <c r="M204143" i="1"/>
  <c r="M204144" i="1"/>
  <c r="M204145" i="1"/>
  <c r="M204146" i="1"/>
  <c r="M204147" i="1"/>
  <c r="M204148" i="1"/>
  <c r="M204149" i="1"/>
  <c r="M204150" i="1"/>
  <c r="M204151" i="1"/>
  <c r="M204152" i="1"/>
  <c r="M204153" i="1"/>
  <c r="M204154" i="1"/>
  <c r="M204155" i="1"/>
  <c r="M204156" i="1"/>
  <c r="M204157" i="1"/>
  <c r="M204158" i="1"/>
  <c r="M204159" i="1"/>
  <c r="M204160" i="1"/>
  <c r="M204161" i="1"/>
  <c r="M204162" i="1"/>
  <c r="M204163" i="1"/>
  <c r="M204164" i="1"/>
  <c r="M204165" i="1"/>
  <c r="M204166" i="1"/>
  <c r="M204167" i="1"/>
  <c r="M204168" i="1"/>
  <c r="M204169" i="1"/>
  <c r="M204170" i="1"/>
  <c r="M204171" i="1"/>
  <c r="M204172" i="1"/>
  <c r="M204173" i="1"/>
  <c r="M204174" i="1"/>
  <c r="M204175" i="1"/>
  <c r="M204176" i="1"/>
  <c r="M204177" i="1"/>
  <c r="M204178" i="1"/>
  <c r="M204179" i="1"/>
  <c r="M204180" i="1"/>
  <c r="M204181" i="1"/>
  <c r="M204182" i="1"/>
  <c r="M204183" i="1"/>
  <c r="M204184" i="1"/>
  <c r="M204185" i="1"/>
  <c r="M204186" i="1"/>
  <c r="M204187" i="1"/>
  <c r="M204188" i="1"/>
  <c r="M204189" i="1"/>
  <c r="M204190" i="1"/>
  <c r="M204191" i="1"/>
  <c r="M204192" i="1"/>
  <c r="M204193" i="1"/>
  <c r="M204194" i="1"/>
  <c r="M204195" i="1"/>
  <c r="M204196" i="1"/>
  <c r="M204197" i="1"/>
  <c r="M204198" i="1"/>
  <c r="M204199" i="1"/>
  <c r="M204200" i="1"/>
  <c r="M204201" i="1"/>
  <c r="M204202" i="1"/>
  <c r="M204203" i="1"/>
  <c r="M204204" i="1"/>
  <c r="M204205" i="1"/>
  <c r="M204206" i="1"/>
  <c r="M204207" i="1"/>
  <c r="M204208" i="1"/>
  <c r="M204209" i="1"/>
  <c r="M204210" i="1"/>
  <c r="M204211" i="1"/>
  <c r="M204212" i="1"/>
  <c r="M204213" i="1"/>
  <c r="M204214" i="1"/>
  <c r="M204215" i="1"/>
  <c r="M204216" i="1"/>
  <c r="M204217" i="1"/>
  <c r="M204218" i="1"/>
  <c r="M204219" i="1"/>
  <c r="M204220" i="1"/>
  <c r="M204221" i="1"/>
  <c r="M204222" i="1"/>
  <c r="M204223" i="1"/>
  <c r="M204224" i="1"/>
  <c r="M204225" i="1"/>
  <c r="M204226" i="1"/>
  <c r="M204227" i="1"/>
  <c r="M204228" i="1"/>
  <c r="M204229" i="1"/>
  <c r="M204230" i="1"/>
  <c r="M204231" i="1"/>
  <c r="M204232" i="1"/>
  <c r="M204233" i="1"/>
  <c r="M204234" i="1"/>
  <c r="M204235" i="1"/>
  <c r="M204236" i="1"/>
  <c r="M204237" i="1"/>
  <c r="M204238" i="1"/>
  <c r="M204239" i="1"/>
  <c r="M204240" i="1"/>
  <c r="M204241" i="1"/>
  <c r="M204242" i="1"/>
  <c r="M204243" i="1"/>
  <c r="M204244" i="1"/>
  <c r="M204245" i="1"/>
  <c r="M204246" i="1"/>
  <c r="M204247" i="1"/>
  <c r="M204248" i="1"/>
  <c r="M204249" i="1"/>
  <c r="M204250" i="1"/>
  <c r="M204251" i="1"/>
  <c r="M204252" i="1"/>
  <c r="M204253" i="1"/>
  <c r="M204254" i="1"/>
  <c r="M204255" i="1"/>
  <c r="M204256" i="1"/>
  <c r="M204257" i="1"/>
  <c r="M204258" i="1"/>
  <c r="M204259" i="1"/>
  <c r="M204260" i="1"/>
  <c r="M204261" i="1"/>
  <c r="M204262" i="1"/>
  <c r="M204263" i="1"/>
  <c r="M204264" i="1"/>
  <c r="M204265" i="1"/>
  <c r="M204266" i="1"/>
  <c r="M204267" i="1"/>
  <c r="M204268" i="1"/>
  <c r="M204269" i="1"/>
  <c r="M204270" i="1"/>
  <c r="M204271" i="1"/>
  <c r="M204272" i="1"/>
  <c r="M204273" i="1"/>
  <c r="M204274" i="1"/>
  <c r="M204275" i="1"/>
  <c r="M204276" i="1"/>
  <c r="M204277" i="1"/>
  <c r="M204278" i="1"/>
  <c r="M204279" i="1"/>
  <c r="M204280" i="1"/>
  <c r="M204281" i="1"/>
  <c r="M204282" i="1"/>
  <c r="M204283" i="1"/>
  <c r="M204284" i="1"/>
  <c r="M204285" i="1"/>
  <c r="M204286" i="1"/>
  <c r="M204287" i="1"/>
  <c r="M204288" i="1"/>
  <c r="M204289" i="1"/>
  <c r="M204290" i="1"/>
  <c r="M204291" i="1"/>
  <c r="M204292" i="1"/>
  <c r="M204293" i="1"/>
  <c r="M204294" i="1"/>
  <c r="M204295" i="1"/>
  <c r="M204296" i="1"/>
  <c r="M204297" i="1"/>
  <c r="M204298" i="1"/>
  <c r="M204299" i="1"/>
  <c r="M204300" i="1"/>
  <c r="M204301" i="1"/>
  <c r="M204302" i="1"/>
  <c r="M204303" i="1"/>
  <c r="M204304" i="1"/>
  <c r="M204305" i="1"/>
  <c r="M204306" i="1"/>
  <c r="M204307" i="1"/>
  <c r="M204308" i="1"/>
  <c r="M204309" i="1"/>
  <c r="M204310" i="1"/>
  <c r="M204311" i="1"/>
  <c r="M204312" i="1"/>
  <c r="M204313" i="1"/>
  <c r="M204314" i="1"/>
  <c r="M204315" i="1"/>
  <c r="M204316" i="1"/>
  <c r="M204317" i="1"/>
  <c r="M204318" i="1"/>
  <c r="M204319" i="1"/>
  <c r="M204320" i="1"/>
  <c r="M204321" i="1"/>
  <c r="M204322" i="1"/>
  <c r="M204323" i="1"/>
  <c r="M204324" i="1"/>
  <c r="M204325" i="1"/>
  <c r="M204326" i="1"/>
  <c r="M204327" i="1"/>
  <c r="M204328" i="1"/>
  <c r="M204329" i="1"/>
  <c r="M204330" i="1"/>
  <c r="M204331" i="1"/>
  <c r="M204332" i="1"/>
  <c r="M204333" i="1"/>
  <c r="M204334" i="1"/>
  <c r="M204335" i="1"/>
  <c r="M204336" i="1"/>
  <c r="M204337" i="1"/>
  <c r="M204338" i="1"/>
  <c r="M204339" i="1"/>
  <c r="M204340" i="1"/>
  <c r="M204341" i="1"/>
  <c r="M204342" i="1"/>
  <c r="M204343" i="1"/>
  <c r="M204344" i="1"/>
  <c r="M204345" i="1"/>
  <c r="M204346" i="1"/>
  <c r="M204347" i="1"/>
  <c r="M204348" i="1"/>
  <c r="M204349" i="1"/>
  <c r="M204350" i="1"/>
  <c r="M204351" i="1"/>
  <c r="M204352" i="1"/>
  <c r="M204353" i="1"/>
  <c r="M204354" i="1"/>
  <c r="M204355" i="1"/>
  <c r="M204356" i="1"/>
  <c r="M204357" i="1"/>
  <c r="M204358" i="1"/>
  <c r="M204359" i="1"/>
  <c r="M204360" i="1"/>
  <c r="M204361" i="1"/>
  <c r="M204362" i="1"/>
  <c r="M204363" i="1"/>
  <c r="M204364" i="1"/>
  <c r="M204365" i="1"/>
  <c r="M204366" i="1"/>
  <c r="M204367" i="1"/>
  <c r="M204368" i="1"/>
  <c r="M204369" i="1"/>
  <c r="M204370" i="1"/>
  <c r="M204371" i="1"/>
  <c r="M204372" i="1"/>
  <c r="M204373" i="1"/>
  <c r="M204374" i="1"/>
  <c r="M204375" i="1"/>
  <c r="M204376" i="1"/>
  <c r="M204377" i="1"/>
  <c r="M204378" i="1"/>
  <c r="M204379" i="1"/>
  <c r="M204380" i="1"/>
  <c r="M204381" i="1"/>
  <c r="M204382" i="1"/>
  <c r="M204383" i="1"/>
  <c r="M204384" i="1"/>
  <c r="M204385" i="1"/>
  <c r="M204386" i="1"/>
  <c r="M204387" i="1"/>
  <c r="M204388" i="1"/>
  <c r="M204389" i="1"/>
  <c r="M204390" i="1"/>
  <c r="M204391" i="1"/>
  <c r="M204392" i="1"/>
  <c r="M204393" i="1"/>
  <c r="M204394" i="1"/>
  <c r="M204395" i="1"/>
  <c r="M204396" i="1"/>
  <c r="M204397" i="1"/>
  <c r="M204398" i="1"/>
  <c r="M204399" i="1"/>
  <c r="M204400" i="1"/>
  <c r="M204401" i="1"/>
  <c r="M204402" i="1"/>
  <c r="M204403" i="1"/>
  <c r="M204404" i="1"/>
  <c r="M204405" i="1"/>
  <c r="M204406" i="1"/>
  <c r="M204407" i="1"/>
  <c r="M204408" i="1"/>
  <c r="M204409" i="1"/>
  <c r="M204410" i="1"/>
  <c r="M204411" i="1"/>
  <c r="M204412" i="1"/>
  <c r="M204413" i="1"/>
  <c r="M204414" i="1"/>
  <c r="M204415" i="1"/>
  <c r="M204416" i="1"/>
  <c r="M204417" i="1"/>
  <c r="M204418" i="1"/>
  <c r="M204419" i="1"/>
  <c r="M204420" i="1"/>
  <c r="M204421" i="1"/>
  <c r="M204422" i="1"/>
  <c r="M204423" i="1"/>
  <c r="M204424" i="1"/>
  <c r="M204425" i="1"/>
  <c r="M204426" i="1"/>
  <c r="M204427" i="1"/>
  <c r="M204428" i="1"/>
  <c r="M204429" i="1"/>
  <c r="M204430" i="1"/>
  <c r="M204431" i="1"/>
  <c r="M204432" i="1"/>
  <c r="M204433" i="1"/>
  <c r="M204434" i="1"/>
  <c r="M204435" i="1"/>
  <c r="M204436" i="1"/>
  <c r="M204437" i="1"/>
  <c r="M204438" i="1"/>
  <c r="M204439" i="1"/>
  <c r="M204440" i="1"/>
  <c r="M204441" i="1"/>
  <c r="M204442" i="1"/>
  <c r="M204443" i="1"/>
  <c r="M204444" i="1"/>
  <c r="M204445" i="1"/>
  <c r="M204446" i="1"/>
  <c r="M204447" i="1"/>
  <c r="M204448" i="1"/>
  <c r="M204449" i="1"/>
  <c r="M204450" i="1"/>
  <c r="M204451" i="1"/>
  <c r="M204452" i="1"/>
  <c r="M204453" i="1"/>
  <c r="M204454" i="1"/>
  <c r="M204455" i="1"/>
  <c r="M204456" i="1"/>
  <c r="M204457" i="1"/>
  <c r="M204458" i="1"/>
  <c r="M204459" i="1"/>
  <c r="M204460" i="1"/>
  <c r="M204461" i="1"/>
  <c r="M204462" i="1"/>
  <c r="M204463" i="1"/>
  <c r="M204464" i="1"/>
  <c r="M204465" i="1"/>
  <c r="M204466" i="1"/>
  <c r="M204467" i="1"/>
  <c r="M204468" i="1"/>
  <c r="M204469" i="1"/>
  <c r="M204470" i="1"/>
  <c r="M204471" i="1"/>
  <c r="M204472" i="1"/>
  <c r="M204473" i="1"/>
  <c r="M204474" i="1"/>
  <c r="M204475" i="1"/>
  <c r="M204476" i="1"/>
  <c r="M204477" i="1"/>
  <c r="M204478" i="1"/>
  <c r="M204479" i="1"/>
  <c r="M204480" i="1"/>
  <c r="M204481" i="1"/>
  <c r="M204482" i="1"/>
  <c r="M204483" i="1"/>
  <c r="M204484" i="1"/>
  <c r="M204485" i="1"/>
  <c r="M204486" i="1"/>
  <c r="M204487" i="1"/>
  <c r="M204488" i="1"/>
  <c r="M204489" i="1"/>
  <c r="M204490" i="1"/>
  <c r="M204491" i="1"/>
  <c r="M204492" i="1"/>
  <c r="M204493" i="1"/>
  <c r="M204494" i="1"/>
  <c r="M204495" i="1"/>
  <c r="M204496" i="1"/>
  <c r="M204497" i="1"/>
  <c r="M204498" i="1"/>
  <c r="M204499" i="1"/>
  <c r="M204500" i="1"/>
  <c r="M204501" i="1"/>
  <c r="M204502" i="1"/>
  <c r="M204503" i="1"/>
  <c r="M204504" i="1"/>
  <c r="M204505" i="1"/>
  <c r="M204506" i="1"/>
  <c r="M204507" i="1"/>
  <c r="M204508" i="1"/>
  <c r="M204509" i="1"/>
  <c r="M204510" i="1"/>
  <c r="M204511" i="1"/>
  <c r="M204512" i="1"/>
  <c r="M204513" i="1"/>
  <c r="M204514" i="1"/>
  <c r="M204515" i="1"/>
  <c r="M204516" i="1"/>
  <c r="M204517" i="1"/>
  <c r="M204518" i="1"/>
  <c r="M204519" i="1"/>
  <c r="M204520" i="1"/>
  <c r="M204521" i="1"/>
  <c r="M204522" i="1"/>
  <c r="M204523" i="1"/>
  <c r="M204524" i="1"/>
  <c r="M204525" i="1"/>
  <c r="M204526" i="1"/>
  <c r="M204527" i="1"/>
  <c r="M204528" i="1"/>
  <c r="M204529" i="1"/>
  <c r="M204530" i="1"/>
  <c r="M204531" i="1"/>
  <c r="M204532" i="1"/>
  <c r="M204533" i="1"/>
  <c r="M204534" i="1"/>
  <c r="M204535" i="1"/>
  <c r="M204536" i="1"/>
  <c r="M204537" i="1"/>
  <c r="M204538" i="1"/>
  <c r="M204539" i="1"/>
  <c r="M204540" i="1"/>
  <c r="M204541" i="1"/>
  <c r="M204542" i="1"/>
  <c r="M204543" i="1"/>
  <c r="M204544" i="1"/>
  <c r="M204545" i="1"/>
  <c r="M204546" i="1"/>
  <c r="M204547" i="1"/>
  <c r="M204548" i="1"/>
  <c r="M204549" i="1"/>
  <c r="M204550" i="1"/>
  <c r="M204551" i="1"/>
  <c r="M204552" i="1"/>
  <c r="M204553" i="1"/>
  <c r="M204554" i="1"/>
  <c r="M204555" i="1"/>
  <c r="M204556" i="1"/>
  <c r="M204557" i="1"/>
  <c r="M204558" i="1"/>
  <c r="M204559" i="1"/>
  <c r="M204560" i="1"/>
  <c r="M204561" i="1"/>
  <c r="M204562" i="1"/>
  <c r="M204563" i="1"/>
  <c r="M204564" i="1"/>
  <c r="M204565" i="1"/>
  <c r="M204566" i="1"/>
  <c r="M204567" i="1"/>
  <c r="M204568" i="1"/>
  <c r="M204569" i="1"/>
  <c r="M204570" i="1"/>
  <c r="M204571" i="1"/>
  <c r="M204572" i="1"/>
  <c r="M204573" i="1"/>
  <c r="M204574" i="1"/>
  <c r="M204575" i="1"/>
  <c r="M204576" i="1"/>
  <c r="M204577" i="1"/>
  <c r="M204578" i="1"/>
  <c r="M204579" i="1"/>
  <c r="M204580" i="1"/>
  <c r="M204581" i="1"/>
  <c r="M204582" i="1"/>
  <c r="M204583" i="1"/>
  <c r="M204584" i="1"/>
  <c r="M204585" i="1"/>
  <c r="M204586" i="1"/>
  <c r="M204587" i="1"/>
  <c r="M204588" i="1"/>
  <c r="M204589" i="1"/>
  <c r="M204590" i="1"/>
  <c r="M204591" i="1"/>
  <c r="M204592" i="1"/>
  <c r="M204593" i="1"/>
  <c r="M204594" i="1"/>
  <c r="M204595" i="1"/>
  <c r="M204596" i="1"/>
  <c r="M204597" i="1"/>
  <c r="M204598" i="1"/>
  <c r="M204599" i="1"/>
  <c r="M204600" i="1"/>
  <c r="M204601" i="1"/>
  <c r="M204602" i="1"/>
  <c r="M204603" i="1"/>
  <c r="M204604" i="1"/>
  <c r="M204605" i="1"/>
  <c r="M204606" i="1"/>
  <c r="M204607" i="1"/>
  <c r="M204608" i="1"/>
  <c r="M204609" i="1"/>
  <c r="M204610" i="1"/>
  <c r="M204611" i="1"/>
  <c r="M204612" i="1"/>
  <c r="M204613" i="1"/>
  <c r="M204614" i="1"/>
  <c r="M204615" i="1"/>
  <c r="M204616" i="1"/>
  <c r="M204617" i="1"/>
  <c r="M204618" i="1"/>
  <c r="M204619" i="1"/>
  <c r="M204620" i="1"/>
  <c r="M204621" i="1"/>
  <c r="M204622" i="1"/>
  <c r="M204623" i="1"/>
  <c r="M204624" i="1"/>
  <c r="M204625" i="1"/>
  <c r="M204626" i="1"/>
  <c r="M204627" i="1"/>
  <c r="M204628" i="1"/>
  <c r="M204629" i="1"/>
  <c r="M204630" i="1"/>
  <c r="M204631" i="1"/>
  <c r="M204632" i="1"/>
  <c r="M204633" i="1"/>
  <c r="M204634" i="1"/>
  <c r="M204635" i="1"/>
  <c r="M204636" i="1"/>
  <c r="M204637" i="1"/>
  <c r="M204638" i="1"/>
  <c r="M204639" i="1"/>
  <c r="M204640" i="1"/>
  <c r="M204641" i="1"/>
  <c r="M204642" i="1"/>
  <c r="M204643" i="1"/>
  <c r="M204644" i="1"/>
  <c r="M204645" i="1"/>
  <c r="M204646" i="1"/>
  <c r="M204647" i="1"/>
  <c r="M204648" i="1"/>
  <c r="M204649" i="1"/>
  <c r="M204650" i="1"/>
  <c r="M204651" i="1"/>
  <c r="M204652" i="1"/>
  <c r="M204653" i="1"/>
  <c r="M204654" i="1"/>
  <c r="M204655" i="1"/>
  <c r="M204656" i="1"/>
  <c r="M204657" i="1"/>
  <c r="M204658" i="1"/>
  <c r="M204659" i="1"/>
  <c r="M204660" i="1"/>
  <c r="M204661" i="1"/>
  <c r="M204662" i="1"/>
  <c r="M204663" i="1"/>
  <c r="M204664" i="1"/>
  <c r="M204665" i="1"/>
  <c r="M204666" i="1"/>
  <c r="M204667" i="1"/>
  <c r="M204668" i="1"/>
  <c r="M204669" i="1"/>
  <c r="M204670" i="1"/>
  <c r="M204671" i="1"/>
  <c r="M204672" i="1"/>
  <c r="M204673" i="1"/>
  <c r="M204674" i="1"/>
  <c r="M204675" i="1"/>
  <c r="M204676" i="1"/>
  <c r="M204677" i="1"/>
  <c r="M204678" i="1"/>
  <c r="M204679" i="1"/>
  <c r="M204680" i="1"/>
  <c r="M204681" i="1"/>
  <c r="M204682" i="1"/>
  <c r="M204683" i="1"/>
  <c r="M204684" i="1"/>
  <c r="M204685" i="1"/>
  <c r="M204686" i="1"/>
  <c r="M204687" i="1"/>
  <c r="M204688" i="1"/>
  <c r="M204689" i="1"/>
  <c r="M204690" i="1"/>
  <c r="M204691" i="1"/>
  <c r="M204692" i="1"/>
  <c r="M204693" i="1"/>
  <c r="M204694" i="1"/>
  <c r="M204695" i="1"/>
  <c r="M204696" i="1"/>
  <c r="M204697" i="1"/>
  <c r="M204698" i="1"/>
  <c r="M204699" i="1"/>
  <c r="M204700" i="1"/>
  <c r="M204701" i="1"/>
  <c r="M204702" i="1"/>
  <c r="M204703" i="1"/>
  <c r="M204704" i="1"/>
  <c r="M204705" i="1"/>
  <c r="M204706" i="1"/>
  <c r="M204707" i="1"/>
  <c r="M204708" i="1"/>
  <c r="M204709" i="1"/>
  <c r="M204710" i="1"/>
  <c r="M204711" i="1"/>
  <c r="M204712" i="1"/>
  <c r="M204713" i="1"/>
  <c r="M204714" i="1"/>
  <c r="M204715" i="1"/>
  <c r="M204716" i="1"/>
  <c r="M204717" i="1"/>
  <c r="M204718" i="1"/>
  <c r="M204719" i="1"/>
  <c r="M204720" i="1"/>
  <c r="M204721" i="1"/>
  <c r="M204722" i="1"/>
  <c r="M204723" i="1"/>
  <c r="M204724" i="1"/>
  <c r="M204725" i="1"/>
  <c r="M204726" i="1"/>
  <c r="M204727" i="1"/>
  <c r="M204728" i="1"/>
  <c r="M204729" i="1"/>
  <c r="M204730" i="1"/>
  <c r="M204731" i="1"/>
  <c r="M204732" i="1"/>
  <c r="M204733" i="1"/>
  <c r="M204734" i="1"/>
  <c r="M204735" i="1"/>
  <c r="M204736" i="1"/>
  <c r="M204737" i="1"/>
  <c r="M204738" i="1"/>
  <c r="M204739" i="1"/>
  <c r="M204740" i="1"/>
  <c r="M204741" i="1"/>
  <c r="M204742" i="1"/>
  <c r="M204743" i="1"/>
  <c r="M204744" i="1"/>
  <c r="M204745" i="1"/>
  <c r="M204746" i="1"/>
  <c r="M204747" i="1"/>
  <c r="M204748" i="1"/>
  <c r="M204749" i="1"/>
  <c r="M204750" i="1"/>
  <c r="M204751" i="1"/>
  <c r="M204752" i="1"/>
  <c r="M204753" i="1"/>
  <c r="M204754" i="1"/>
  <c r="M204755" i="1"/>
  <c r="M204756" i="1"/>
  <c r="M204757" i="1"/>
  <c r="M204758" i="1"/>
  <c r="M204759" i="1"/>
  <c r="M204760" i="1"/>
  <c r="M204761" i="1"/>
  <c r="M204762" i="1"/>
  <c r="M204763" i="1"/>
  <c r="M204764" i="1"/>
  <c r="M204765" i="1"/>
  <c r="M204766" i="1"/>
  <c r="M204767" i="1"/>
  <c r="M204768" i="1"/>
  <c r="M204769" i="1"/>
  <c r="M204770" i="1"/>
  <c r="M204771" i="1"/>
  <c r="M204772" i="1"/>
  <c r="M204773" i="1"/>
  <c r="M204774" i="1"/>
  <c r="M204775" i="1"/>
  <c r="M204776" i="1"/>
  <c r="M204777" i="1"/>
  <c r="M204778" i="1"/>
  <c r="M204779" i="1"/>
  <c r="M204780" i="1"/>
  <c r="M204781" i="1"/>
  <c r="M204782" i="1"/>
  <c r="M204783" i="1"/>
  <c r="M204784" i="1"/>
  <c r="M204785" i="1"/>
  <c r="M204786" i="1"/>
  <c r="M204787" i="1"/>
  <c r="M204788" i="1"/>
  <c r="M204789" i="1"/>
  <c r="M204790" i="1"/>
  <c r="M204791" i="1"/>
  <c r="M204792" i="1"/>
  <c r="M204793" i="1"/>
  <c r="M204794" i="1"/>
  <c r="M204795" i="1"/>
  <c r="M204796" i="1"/>
  <c r="M204797" i="1"/>
  <c r="M204798" i="1"/>
  <c r="M204799" i="1"/>
  <c r="M204800" i="1"/>
  <c r="M204801" i="1"/>
  <c r="M204802" i="1"/>
  <c r="M204803" i="1"/>
  <c r="M204804" i="1"/>
  <c r="M204805" i="1"/>
  <c r="M204806" i="1"/>
  <c r="M204807" i="1"/>
  <c r="M204808" i="1"/>
  <c r="M204809" i="1"/>
  <c r="M204810" i="1"/>
  <c r="M204811" i="1"/>
  <c r="M204812" i="1"/>
  <c r="M204813" i="1"/>
  <c r="M204814" i="1"/>
  <c r="M204815" i="1"/>
  <c r="M204816" i="1"/>
  <c r="M204817" i="1"/>
  <c r="M204818" i="1"/>
  <c r="M204819" i="1"/>
  <c r="M204820" i="1"/>
  <c r="M204821" i="1"/>
  <c r="M204822" i="1"/>
  <c r="M204823" i="1"/>
  <c r="M204824" i="1"/>
  <c r="M204825" i="1"/>
  <c r="M204826" i="1"/>
  <c r="M204827" i="1"/>
  <c r="M204828" i="1"/>
  <c r="M204829" i="1"/>
  <c r="M204830" i="1"/>
  <c r="M204831" i="1"/>
  <c r="M204832" i="1"/>
  <c r="M204833" i="1"/>
  <c r="M204834" i="1"/>
  <c r="M204835" i="1"/>
  <c r="M204836" i="1"/>
  <c r="M204837" i="1"/>
  <c r="M204838" i="1"/>
  <c r="M204839" i="1"/>
  <c r="M204840" i="1"/>
  <c r="M204841" i="1"/>
  <c r="M204842" i="1"/>
  <c r="M204843" i="1"/>
  <c r="M204844" i="1"/>
  <c r="M204845" i="1"/>
  <c r="M204846" i="1"/>
  <c r="M204847" i="1"/>
  <c r="M204848" i="1"/>
  <c r="M204849" i="1"/>
  <c r="M204850" i="1"/>
  <c r="M204851" i="1"/>
  <c r="M204852" i="1"/>
  <c r="M204853" i="1"/>
  <c r="M204854" i="1"/>
  <c r="M204855" i="1"/>
  <c r="M204856" i="1"/>
  <c r="M204857" i="1"/>
  <c r="M204858" i="1"/>
  <c r="M204859" i="1"/>
  <c r="M204860" i="1"/>
  <c r="M204861" i="1"/>
  <c r="M204862" i="1"/>
  <c r="M204863" i="1"/>
  <c r="M204864" i="1"/>
  <c r="M204865" i="1"/>
  <c r="M204866" i="1"/>
  <c r="M204867" i="1"/>
  <c r="M204868" i="1"/>
  <c r="M204869" i="1"/>
  <c r="M204870" i="1"/>
  <c r="M204871" i="1"/>
  <c r="M204872" i="1"/>
  <c r="M204873" i="1"/>
  <c r="M204874" i="1"/>
  <c r="M204875" i="1"/>
  <c r="M204876" i="1"/>
  <c r="M204877" i="1"/>
  <c r="M204878" i="1"/>
  <c r="M204879" i="1"/>
  <c r="M204880" i="1"/>
  <c r="M204881" i="1"/>
  <c r="M204882" i="1"/>
  <c r="M204883" i="1"/>
  <c r="M204884" i="1"/>
  <c r="M204885" i="1"/>
  <c r="M204886" i="1"/>
  <c r="M204887" i="1"/>
  <c r="M204888" i="1"/>
  <c r="M204889" i="1"/>
  <c r="M204890" i="1"/>
  <c r="M204891" i="1"/>
  <c r="M204892" i="1"/>
  <c r="M204893" i="1"/>
  <c r="M204894" i="1"/>
  <c r="M204895" i="1"/>
  <c r="M204896" i="1"/>
  <c r="M204897" i="1"/>
  <c r="M204898" i="1"/>
  <c r="M204899" i="1"/>
  <c r="M204900" i="1"/>
  <c r="M204901" i="1"/>
  <c r="M204902" i="1"/>
  <c r="M204903" i="1"/>
  <c r="M204904" i="1"/>
  <c r="M204905" i="1"/>
  <c r="M204906" i="1"/>
  <c r="M204907" i="1"/>
  <c r="M204908" i="1"/>
  <c r="M204909" i="1"/>
  <c r="M204910" i="1"/>
  <c r="M204911" i="1"/>
  <c r="M204912" i="1"/>
  <c r="M204913" i="1"/>
  <c r="M204914" i="1"/>
  <c r="M204915" i="1"/>
  <c r="M204916" i="1"/>
  <c r="M204917" i="1"/>
  <c r="M204918" i="1"/>
  <c r="M204919" i="1"/>
  <c r="M204920" i="1"/>
  <c r="M204921" i="1"/>
  <c r="M204922" i="1"/>
  <c r="M204923" i="1"/>
  <c r="M204924" i="1"/>
  <c r="M204925" i="1"/>
  <c r="M204926" i="1"/>
  <c r="M204927" i="1"/>
  <c r="M204928" i="1"/>
  <c r="M204929" i="1"/>
  <c r="M204930" i="1"/>
  <c r="M204931" i="1"/>
  <c r="M204932" i="1"/>
  <c r="M204933" i="1"/>
  <c r="M204934" i="1"/>
  <c r="M204935" i="1"/>
  <c r="M204936" i="1"/>
  <c r="M204937" i="1"/>
  <c r="M204938" i="1"/>
  <c r="M204939" i="1"/>
  <c r="M204940" i="1"/>
  <c r="M204941" i="1"/>
  <c r="M204942" i="1"/>
  <c r="M204943" i="1"/>
  <c r="M204944" i="1"/>
  <c r="M204945" i="1"/>
  <c r="M204946" i="1"/>
  <c r="M204947" i="1"/>
  <c r="M204948" i="1"/>
  <c r="M204949" i="1"/>
  <c r="M204950" i="1"/>
  <c r="M204951" i="1"/>
  <c r="M204952" i="1"/>
  <c r="M204953" i="1"/>
  <c r="M204954" i="1"/>
  <c r="M204955" i="1"/>
  <c r="M204956" i="1"/>
  <c r="M204957" i="1"/>
  <c r="M204958" i="1"/>
  <c r="M204959" i="1"/>
  <c r="M204960" i="1"/>
  <c r="M204961" i="1"/>
  <c r="M204962" i="1"/>
  <c r="M204963" i="1"/>
  <c r="M204964" i="1"/>
  <c r="M204965" i="1"/>
  <c r="M204966" i="1"/>
  <c r="M204967" i="1"/>
  <c r="M204968" i="1"/>
  <c r="M204969" i="1"/>
  <c r="M204970" i="1"/>
  <c r="M204971" i="1"/>
  <c r="M204972" i="1"/>
  <c r="M204973" i="1"/>
  <c r="M204974" i="1"/>
  <c r="M204975" i="1"/>
  <c r="M204976" i="1"/>
  <c r="M204977" i="1"/>
  <c r="M204978" i="1"/>
  <c r="M204979" i="1"/>
  <c r="M204980" i="1"/>
  <c r="M204981" i="1"/>
  <c r="M204982" i="1"/>
  <c r="M204983" i="1"/>
  <c r="M204984" i="1"/>
  <c r="M204985" i="1"/>
  <c r="M204986" i="1"/>
  <c r="M204987" i="1"/>
  <c r="M204988" i="1"/>
  <c r="M204989" i="1"/>
  <c r="M204990" i="1"/>
  <c r="M204991" i="1"/>
  <c r="M204992" i="1"/>
  <c r="M204993" i="1"/>
  <c r="M204994" i="1"/>
  <c r="M204995" i="1"/>
  <c r="M204996" i="1"/>
  <c r="M204997" i="1"/>
  <c r="M204998" i="1"/>
  <c r="M204999" i="1"/>
  <c r="M205000" i="1"/>
  <c r="M205001" i="1"/>
  <c r="M205002" i="1"/>
  <c r="M205003" i="1"/>
  <c r="M205004" i="1"/>
  <c r="M205005" i="1"/>
  <c r="M205006" i="1"/>
  <c r="M205007" i="1"/>
  <c r="M205008" i="1"/>
  <c r="M205009" i="1"/>
  <c r="M205010" i="1"/>
  <c r="M205011" i="1"/>
  <c r="M205012" i="1"/>
  <c r="M205013" i="1"/>
  <c r="M205014" i="1"/>
  <c r="M205015" i="1"/>
  <c r="M205016" i="1"/>
  <c r="M205017" i="1"/>
  <c r="M205018" i="1"/>
  <c r="M205019" i="1"/>
  <c r="M205020" i="1"/>
  <c r="M205021" i="1"/>
  <c r="M205022" i="1"/>
  <c r="M205023" i="1"/>
  <c r="M205024" i="1"/>
  <c r="M205025" i="1"/>
  <c r="M205026" i="1"/>
  <c r="M205027" i="1"/>
  <c r="M205028" i="1"/>
  <c r="M205029" i="1"/>
  <c r="M205030" i="1"/>
  <c r="M205031" i="1"/>
  <c r="M205032" i="1"/>
  <c r="M205033" i="1"/>
  <c r="M205034" i="1"/>
  <c r="M205035" i="1"/>
  <c r="M205036" i="1"/>
  <c r="M205037" i="1"/>
  <c r="M205038" i="1"/>
  <c r="M205039" i="1"/>
  <c r="M205040" i="1"/>
  <c r="M205041" i="1"/>
  <c r="M205042" i="1"/>
  <c r="M205043" i="1"/>
  <c r="M205044" i="1"/>
  <c r="M205045" i="1"/>
  <c r="M205046" i="1"/>
  <c r="M205047" i="1"/>
  <c r="M205048" i="1"/>
  <c r="M205049" i="1"/>
  <c r="M205050" i="1"/>
  <c r="M205051" i="1"/>
  <c r="M205052" i="1"/>
  <c r="M205053" i="1"/>
  <c r="M205054" i="1"/>
  <c r="M205055" i="1"/>
  <c r="M205056" i="1"/>
  <c r="M205057" i="1"/>
  <c r="M205058" i="1"/>
  <c r="M205059" i="1"/>
  <c r="M205060" i="1"/>
  <c r="M205061" i="1"/>
  <c r="M205062" i="1"/>
  <c r="M205063" i="1"/>
  <c r="M205064" i="1"/>
  <c r="M205065" i="1"/>
  <c r="M205066" i="1"/>
  <c r="M205067" i="1"/>
  <c r="M205068" i="1"/>
  <c r="M205069" i="1"/>
  <c r="M205070" i="1"/>
  <c r="M205071" i="1"/>
  <c r="M205072" i="1"/>
  <c r="M205073" i="1"/>
  <c r="M205074" i="1"/>
  <c r="M205075" i="1"/>
  <c r="M205076" i="1"/>
  <c r="M205077" i="1"/>
  <c r="M205078" i="1"/>
  <c r="M205079" i="1"/>
  <c r="M205080" i="1"/>
  <c r="M205081" i="1"/>
  <c r="M205082" i="1"/>
  <c r="M205083" i="1"/>
  <c r="M205084" i="1"/>
  <c r="M205085" i="1"/>
  <c r="M205086" i="1"/>
  <c r="M205087" i="1"/>
  <c r="M205088" i="1"/>
  <c r="M205089" i="1"/>
  <c r="M205090" i="1"/>
  <c r="M205091" i="1"/>
  <c r="M205092" i="1"/>
  <c r="M205093" i="1"/>
  <c r="M205094" i="1"/>
  <c r="M205095" i="1"/>
  <c r="M205096" i="1"/>
  <c r="M205097" i="1"/>
  <c r="M205098" i="1"/>
  <c r="M205099" i="1"/>
  <c r="M205100" i="1"/>
  <c r="M205101" i="1"/>
  <c r="M205102" i="1"/>
  <c r="M205103" i="1"/>
  <c r="M205104" i="1"/>
  <c r="M205105" i="1"/>
  <c r="M205106" i="1"/>
  <c r="M205107" i="1"/>
  <c r="M205108" i="1"/>
  <c r="M205109" i="1"/>
  <c r="M205110" i="1"/>
  <c r="M205111" i="1"/>
  <c r="M205112" i="1"/>
  <c r="M205113" i="1"/>
  <c r="M205114" i="1"/>
  <c r="M205115" i="1"/>
  <c r="M205116" i="1"/>
  <c r="M205117" i="1"/>
  <c r="M205118" i="1"/>
  <c r="M205119" i="1"/>
  <c r="M205120" i="1"/>
  <c r="M205121" i="1"/>
  <c r="M205122" i="1"/>
  <c r="M205123" i="1"/>
  <c r="M205124" i="1"/>
  <c r="M205125" i="1"/>
  <c r="M205126" i="1"/>
  <c r="M205127" i="1"/>
  <c r="M205128" i="1"/>
  <c r="M205129" i="1"/>
  <c r="M205130" i="1"/>
  <c r="M205131" i="1"/>
  <c r="M205132" i="1"/>
  <c r="M205133" i="1"/>
  <c r="M205134" i="1"/>
  <c r="M205135" i="1"/>
  <c r="M205136" i="1"/>
  <c r="M205137" i="1"/>
  <c r="M205138" i="1"/>
  <c r="M205139" i="1"/>
  <c r="M205140" i="1"/>
  <c r="M205141" i="1"/>
  <c r="M205142" i="1"/>
  <c r="M205143" i="1"/>
  <c r="M205144" i="1"/>
  <c r="M205145" i="1"/>
  <c r="M205146" i="1"/>
  <c r="M205147" i="1"/>
  <c r="M205148" i="1"/>
  <c r="M205149" i="1"/>
  <c r="M205150" i="1"/>
  <c r="M205151" i="1"/>
  <c r="M205152" i="1"/>
  <c r="M205153" i="1"/>
  <c r="M205154" i="1"/>
  <c r="M205155" i="1"/>
  <c r="M205156" i="1"/>
  <c r="M205157" i="1"/>
  <c r="M205158" i="1"/>
  <c r="M205159" i="1"/>
  <c r="M205160" i="1"/>
  <c r="M205161" i="1"/>
  <c r="M205162" i="1"/>
  <c r="M205163" i="1"/>
  <c r="M205164" i="1"/>
  <c r="M205165" i="1"/>
  <c r="M205166" i="1"/>
  <c r="M205167" i="1"/>
  <c r="M205168" i="1"/>
  <c r="M205169" i="1"/>
  <c r="M205170" i="1"/>
  <c r="M205171" i="1"/>
  <c r="M205172" i="1"/>
  <c r="M205173" i="1"/>
  <c r="M205174" i="1"/>
  <c r="M205175" i="1"/>
  <c r="M205176" i="1"/>
  <c r="M205177" i="1"/>
  <c r="M205178" i="1"/>
  <c r="M205179" i="1"/>
  <c r="M205180" i="1"/>
  <c r="M205181" i="1"/>
  <c r="M205182" i="1"/>
  <c r="M205183" i="1"/>
  <c r="M205184" i="1"/>
  <c r="M205185" i="1"/>
  <c r="M205186" i="1"/>
  <c r="M205187" i="1"/>
  <c r="M205188" i="1"/>
  <c r="M205189" i="1"/>
  <c r="M205190" i="1"/>
  <c r="M205191" i="1"/>
  <c r="M205192" i="1"/>
  <c r="M205193" i="1"/>
  <c r="M205194" i="1"/>
  <c r="M205195" i="1"/>
  <c r="M205196" i="1"/>
  <c r="M205197" i="1"/>
  <c r="M205198" i="1"/>
  <c r="M205199" i="1"/>
  <c r="M205200" i="1"/>
  <c r="M205201" i="1"/>
  <c r="M205202" i="1"/>
  <c r="M205203" i="1"/>
  <c r="M205204" i="1"/>
  <c r="M205205" i="1"/>
  <c r="M205206" i="1"/>
  <c r="M205207" i="1"/>
  <c r="M205208" i="1"/>
  <c r="M205209" i="1"/>
  <c r="M205210" i="1"/>
  <c r="M205211" i="1"/>
  <c r="M205212" i="1"/>
  <c r="M205213" i="1"/>
  <c r="M205214" i="1"/>
  <c r="M205215" i="1"/>
  <c r="M205216" i="1"/>
  <c r="M205217" i="1"/>
  <c r="M205218" i="1"/>
  <c r="M205219" i="1"/>
  <c r="M205220" i="1"/>
  <c r="M205221" i="1"/>
  <c r="M205222" i="1"/>
  <c r="M205223" i="1"/>
  <c r="M205224" i="1"/>
  <c r="M205225" i="1"/>
  <c r="M205226" i="1"/>
  <c r="M205227" i="1"/>
  <c r="M205228" i="1"/>
  <c r="M205229" i="1"/>
  <c r="M205230" i="1"/>
  <c r="M205231" i="1"/>
  <c r="M205232" i="1"/>
  <c r="M205233" i="1"/>
  <c r="M205234" i="1"/>
  <c r="M205235" i="1"/>
  <c r="M205236" i="1"/>
  <c r="M205237" i="1"/>
  <c r="M205238" i="1"/>
  <c r="M205239" i="1"/>
  <c r="M205240" i="1"/>
  <c r="M205241" i="1"/>
  <c r="M205242" i="1"/>
  <c r="M205243" i="1"/>
  <c r="M205244" i="1"/>
  <c r="M205245" i="1"/>
  <c r="M205246" i="1"/>
  <c r="M205247" i="1"/>
  <c r="M205248" i="1"/>
  <c r="M205249" i="1"/>
  <c r="M205250" i="1"/>
  <c r="M205251" i="1"/>
  <c r="M205252" i="1"/>
  <c r="M205253" i="1"/>
  <c r="M205254" i="1"/>
  <c r="M205255" i="1"/>
  <c r="M205256" i="1"/>
  <c r="M205257" i="1"/>
  <c r="M205258" i="1"/>
  <c r="M205259" i="1"/>
  <c r="M205260" i="1"/>
  <c r="M205261" i="1"/>
  <c r="M205262" i="1"/>
  <c r="M205263" i="1"/>
  <c r="M205264" i="1"/>
  <c r="M205265" i="1"/>
  <c r="M205266" i="1"/>
  <c r="M205267" i="1"/>
  <c r="M205268" i="1"/>
  <c r="M205269" i="1"/>
  <c r="M205270" i="1"/>
  <c r="M205271" i="1"/>
  <c r="M205272" i="1"/>
  <c r="M205273" i="1"/>
  <c r="M205274" i="1"/>
  <c r="M205275" i="1"/>
  <c r="M205276" i="1"/>
  <c r="M205277" i="1"/>
  <c r="M205278" i="1"/>
  <c r="M205279" i="1"/>
  <c r="M205280" i="1"/>
  <c r="M205281" i="1"/>
  <c r="M205282" i="1"/>
  <c r="M205283" i="1"/>
  <c r="M205284" i="1"/>
  <c r="M205285" i="1"/>
  <c r="M205286" i="1"/>
  <c r="M205287" i="1"/>
  <c r="M205288" i="1"/>
  <c r="M205289" i="1"/>
  <c r="M205290" i="1"/>
  <c r="M205291" i="1"/>
  <c r="M205292" i="1"/>
  <c r="M205293" i="1"/>
  <c r="M205294" i="1"/>
  <c r="M205295" i="1"/>
  <c r="M205296" i="1"/>
  <c r="M205297" i="1"/>
  <c r="M205298" i="1"/>
  <c r="M205299" i="1"/>
  <c r="M205300" i="1"/>
  <c r="M205301" i="1"/>
  <c r="M205302" i="1"/>
  <c r="M205303" i="1"/>
  <c r="M205304" i="1"/>
  <c r="M205305" i="1"/>
  <c r="M205306" i="1"/>
  <c r="M205307" i="1"/>
  <c r="M205308" i="1"/>
  <c r="M205309" i="1"/>
  <c r="M205310" i="1"/>
  <c r="M205311" i="1"/>
  <c r="M205312" i="1"/>
  <c r="M205313" i="1"/>
  <c r="M205314" i="1"/>
  <c r="M205315" i="1"/>
  <c r="M205316" i="1"/>
  <c r="M205317" i="1"/>
  <c r="M205318" i="1"/>
  <c r="M205319" i="1"/>
  <c r="M205320" i="1"/>
  <c r="M205321" i="1"/>
  <c r="M205322" i="1"/>
  <c r="M205323" i="1"/>
  <c r="M205324" i="1"/>
  <c r="M205325" i="1"/>
  <c r="M205326" i="1"/>
  <c r="M205327" i="1"/>
  <c r="M205328" i="1"/>
  <c r="M205329" i="1"/>
  <c r="M205330" i="1"/>
  <c r="M205331" i="1"/>
  <c r="M205332" i="1"/>
  <c r="M205333" i="1"/>
  <c r="M205334" i="1"/>
  <c r="M205335" i="1"/>
  <c r="M205336" i="1"/>
  <c r="M205337" i="1"/>
  <c r="M205338" i="1"/>
  <c r="M205339" i="1"/>
  <c r="M205340" i="1"/>
  <c r="M205341" i="1"/>
  <c r="M205342" i="1"/>
  <c r="M205343" i="1"/>
  <c r="M205344" i="1"/>
  <c r="M205345" i="1"/>
  <c r="M205346" i="1"/>
  <c r="M205347" i="1"/>
  <c r="M205348" i="1"/>
  <c r="M205349" i="1"/>
  <c r="M205350" i="1"/>
  <c r="M205351" i="1"/>
  <c r="M205352" i="1"/>
  <c r="M205353" i="1"/>
  <c r="M205354" i="1"/>
  <c r="M205355" i="1"/>
  <c r="M205356" i="1"/>
  <c r="M205357" i="1"/>
  <c r="M205358" i="1"/>
  <c r="M205359" i="1"/>
  <c r="M205360" i="1"/>
  <c r="M205361" i="1"/>
  <c r="M205362" i="1"/>
  <c r="M205363" i="1"/>
  <c r="M205364" i="1"/>
  <c r="M205365" i="1"/>
  <c r="M205366" i="1"/>
  <c r="M205367" i="1"/>
  <c r="M205368" i="1"/>
  <c r="M205369" i="1"/>
  <c r="M205370" i="1"/>
  <c r="M205371" i="1"/>
  <c r="M205372" i="1"/>
  <c r="M205373" i="1"/>
  <c r="M205374" i="1"/>
  <c r="M205375" i="1"/>
  <c r="M205376" i="1"/>
  <c r="M205377" i="1"/>
  <c r="M205378" i="1"/>
  <c r="M205379" i="1"/>
  <c r="M205380" i="1"/>
  <c r="M205381" i="1"/>
  <c r="M205382" i="1"/>
  <c r="M205383" i="1"/>
  <c r="M205384" i="1"/>
  <c r="M205385" i="1"/>
  <c r="M205386" i="1"/>
  <c r="M205387" i="1"/>
  <c r="M205388" i="1"/>
  <c r="M205389" i="1"/>
  <c r="M205390" i="1"/>
  <c r="M205391" i="1"/>
  <c r="M205392" i="1"/>
  <c r="M205393" i="1"/>
  <c r="M205394" i="1"/>
  <c r="M205395" i="1"/>
  <c r="M205396" i="1"/>
  <c r="M205397" i="1"/>
  <c r="M205398" i="1"/>
  <c r="M205399" i="1"/>
  <c r="M205400" i="1"/>
  <c r="M205401" i="1"/>
  <c r="M205402" i="1"/>
  <c r="M205403" i="1"/>
  <c r="M205404" i="1"/>
  <c r="M205405" i="1"/>
  <c r="M205406" i="1"/>
  <c r="M205407" i="1"/>
  <c r="M205408" i="1"/>
  <c r="M205409" i="1"/>
  <c r="M205410" i="1"/>
  <c r="M205411" i="1"/>
  <c r="M205412" i="1"/>
  <c r="M205413" i="1"/>
  <c r="M205414" i="1"/>
  <c r="M205415" i="1"/>
  <c r="M205416" i="1"/>
  <c r="M205417" i="1"/>
  <c r="M205418" i="1"/>
  <c r="M205419" i="1"/>
  <c r="M205420" i="1"/>
  <c r="M205421" i="1"/>
  <c r="M205422" i="1"/>
  <c r="M205423" i="1"/>
  <c r="M205424" i="1"/>
  <c r="M205425" i="1"/>
  <c r="M205426" i="1"/>
  <c r="M205427" i="1"/>
  <c r="M205428" i="1"/>
  <c r="M205429" i="1"/>
  <c r="M205430" i="1"/>
  <c r="M205431" i="1"/>
  <c r="M205432" i="1"/>
  <c r="M205433" i="1"/>
  <c r="M205434" i="1"/>
  <c r="M205435" i="1"/>
  <c r="M205436" i="1"/>
  <c r="M205437" i="1"/>
  <c r="M205438" i="1"/>
  <c r="M205439" i="1"/>
  <c r="M205440" i="1"/>
  <c r="M205441" i="1"/>
  <c r="M205442" i="1"/>
  <c r="M205443" i="1"/>
  <c r="M205444" i="1"/>
  <c r="M205445" i="1"/>
  <c r="M205446" i="1"/>
  <c r="M205447" i="1"/>
  <c r="M205448" i="1"/>
  <c r="M205449" i="1"/>
  <c r="M205450" i="1"/>
  <c r="M205451" i="1"/>
  <c r="M205452" i="1"/>
  <c r="M205453" i="1"/>
  <c r="M205454" i="1"/>
  <c r="M205455" i="1"/>
  <c r="M205456" i="1"/>
  <c r="M205457" i="1"/>
  <c r="M205458" i="1"/>
  <c r="M205459" i="1"/>
  <c r="M205460" i="1"/>
  <c r="M205461" i="1"/>
  <c r="M205462" i="1"/>
  <c r="M205463" i="1"/>
  <c r="M205464" i="1"/>
  <c r="M205465" i="1"/>
  <c r="M205466" i="1"/>
  <c r="M205467" i="1"/>
  <c r="M205468" i="1"/>
  <c r="M205469" i="1"/>
  <c r="M205470" i="1"/>
  <c r="M205471" i="1"/>
  <c r="M205472" i="1"/>
  <c r="M205473" i="1"/>
  <c r="M205474" i="1"/>
  <c r="M205475" i="1"/>
  <c r="M205476" i="1"/>
  <c r="M205477" i="1"/>
  <c r="M205478" i="1"/>
  <c r="M205479" i="1"/>
  <c r="M205480" i="1"/>
  <c r="M205481" i="1"/>
  <c r="M205482" i="1"/>
  <c r="M205483" i="1"/>
  <c r="M205484" i="1"/>
  <c r="M205485" i="1"/>
  <c r="M205486" i="1"/>
  <c r="M205487" i="1"/>
  <c r="M205488" i="1"/>
  <c r="M205489" i="1"/>
  <c r="M205490" i="1"/>
  <c r="M205491" i="1"/>
  <c r="M205492" i="1"/>
  <c r="M205493" i="1"/>
  <c r="M205494" i="1"/>
  <c r="M205495" i="1"/>
  <c r="M205496" i="1"/>
  <c r="M205497" i="1"/>
  <c r="M205498" i="1"/>
  <c r="M205499" i="1"/>
  <c r="M205500" i="1"/>
  <c r="M205501" i="1"/>
  <c r="M205502" i="1"/>
  <c r="M205503" i="1"/>
  <c r="M205504" i="1"/>
  <c r="M205505" i="1"/>
  <c r="M205506" i="1"/>
  <c r="M205507" i="1"/>
  <c r="M205508" i="1"/>
  <c r="M205509" i="1"/>
  <c r="M205510" i="1"/>
  <c r="M205511" i="1"/>
  <c r="M205512" i="1"/>
  <c r="M205513" i="1"/>
  <c r="M205514" i="1"/>
  <c r="M205515" i="1"/>
  <c r="M205516" i="1"/>
  <c r="M205517" i="1"/>
  <c r="M205518" i="1"/>
  <c r="M205519" i="1"/>
  <c r="M205520" i="1"/>
  <c r="M205521" i="1"/>
  <c r="M205522" i="1"/>
  <c r="M205523" i="1"/>
  <c r="M205524" i="1"/>
  <c r="M205525" i="1"/>
  <c r="M205526" i="1"/>
  <c r="M205527" i="1"/>
  <c r="M205528" i="1"/>
  <c r="M205529" i="1"/>
  <c r="M205530" i="1"/>
  <c r="M205531" i="1"/>
  <c r="M205532" i="1"/>
  <c r="M205533" i="1"/>
  <c r="M205534" i="1"/>
  <c r="M205535" i="1"/>
  <c r="M205536" i="1"/>
  <c r="M205537" i="1"/>
  <c r="M205538" i="1"/>
  <c r="M205539" i="1"/>
  <c r="M205540" i="1"/>
  <c r="M205541" i="1"/>
  <c r="M205542" i="1"/>
  <c r="M205543" i="1"/>
  <c r="M205544" i="1"/>
  <c r="M205545" i="1"/>
  <c r="M205546" i="1"/>
  <c r="M205547" i="1"/>
  <c r="M205548" i="1"/>
  <c r="M205549" i="1"/>
  <c r="M205550" i="1"/>
  <c r="M205551" i="1"/>
  <c r="M205552" i="1"/>
  <c r="M205553" i="1"/>
  <c r="M205554" i="1"/>
  <c r="M205555" i="1"/>
  <c r="M205556" i="1"/>
  <c r="M205557" i="1"/>
  <c r="M205558" i="1"/>
  <c r="M205559" i="1"/>
  <c r="M205560" i="1"/>
  <c r="M205561" i="1"/>
  <c r="M205562" i="1"/>
  <c r="M205563" i="1"/>
  <c r="M205564" i="1"/>
  <c r="M205565" i="1"/>
  <c r="M205566" i="1"/>
  <c r="M205567" i="1"/>
  <c r="M205568" i="1"/>
  <c r="M205569" i="1"/>
  <c r="M205570" i="1"/>
  <c r="M205571" i="1"/>
  <c r="M205572" i="1"/>
  <c r="M205573" i="1"/>
  <c r="M205574" i="1"/>
  <c r="M205575" i="1"/>
  <c r="M205576" i="1"/>
  <c r="M205577" i="1"/>
  <c r="M205578" i="1"/>
  <c r="M205579" i="1"/>
  <c r="M205580" i="1"/>
  <c r="M205581" i="1"/>
  <c r="M205582" i="1"/>
  <c r="M205583" i="1"/>
  <c r="M205584" i="1"/>
  <c r="M205585" i="1"/>
  <c r="M205586" i="1"/>
  <c r="M205587" i="1"/>
  <c r="M205588" i="1"/>
  <c r="M205589" i="1"/>
  <c r="M205590" i="1"/>
  <c r="M205591" i="1"/>
  <c r="M205592" i="1"/>
  <c r="M205593" i="1"/>
  <c r="M205594" i="1"/>
  <c r="M205595" i="1"/>
  <c r="M205596" i="1"/>
  <c r="M205597" i="1"/>
  <c r="M205598" i="1"/>
  <c r="M205599" i="1"/>
  <c r="M205600" i="1"/>
  <c r="M205601" i="1"/>
  <c r="M205602" i="1"/>
  <c r="M205603" i="1"/>
  <c r="M205604" i="1"/>
  <c r="M205605" i="1"/>
  <c r="M205606" i="1"/>
  <c r="M205607" i="1"/>
  <c r="M205608" i="1"/>
  <c r="M205609" i="1"/>
  <c r="M205610" i="1"/>
  <c r="M205611" i="1"/>
  <c r="M205612" i="1"/>
  <c r="M205613" i="1"/>
  <c r="M205614" i="1"/>
  <c r="M205615" i="1"/>
  <c r="M205616" i="1"/>
  <c r="M205617" i="1"/>
  <c r="M205618" i="1"/>
  <c r="M205619" i="1"/>
  <c r="M205620" i="1"/>
  <c r="M205621" i="1"/>
  <c r="M205622" i="1"/>
  <c r="M205623" i="1"/>
  <c r="M205624" i="1"/>
  <c r="M205625" i="1"/>
  <c r="M205626" i="1"/>
  <c r="M205627" i="1"/>
  <c r="M205628" i="1"/>
  <c r="M205629" i="1"/>
  <c r="M205630" i="1"/>
  <c r="M205631" i="1"/>
  <c r="M205632" i="1"/>
  <c r="M205633" i="1"/>
  <c r="M205634" i="1"/>
  <c r="M205635" i="1"/>
  <c r="M205636" i="1"/>
  <c r="M205637" i="1"/>
  <c r="M205638" i="1"/>
  <c r="M205639" i="1"/>
  <c r="M205640" i="1"/>
  <c r="M205641" i="1"/>
  <c r="M205642" i="1"/>
  <c r="M205643" i="1"/>
  <c r="M205644" i="1"/>
  <c r="M205645" i="1"/>
  <c r="M205646" i="1"/>
  <c r="M205647" i="1"/>
  <c r="M205648" i="1"/>
  <c r="M205649" i="1"/>
  <c r="M205650" i="1"/>
  <c r="M205651" i="1"/>
  <c r="M205652" i="1"/>
  <c r="M205653" i="1"/>
  <c r="M205654" i="1"/>
  <c r="M205655" i="1"/>
  <c r="M205656" i="1"/>
  <c r="M205657" i="1"/>
  <c r="M205658" i="1"/>
  <c r="M205659" i="1"/>
  <c r="M205660" i="1"/>
  <c r="M205661" i="1"/>
  <c r="M205662" i="1"/>
  <c r="M205663" i="1"/>
  <c r="M205664" i="1"/>
  <c r="M205665" i="1"/>
  <c r="M205666" i="1"/>
  <c r="M205667" i="1"/>
  <c r="M205668" i="1"/>
  <c r="M205669" i="1"/>
  <c r="M205670" i="1"/>
  <c r="M205671" i="1"/>
  <c r="M205672" i="1"/>
  <c r="M205673" i="1"/>
  <c r="M205674" i="1"/>
  <c r="M205675" i="1"/>
  <c r="M205676" i="1"/>
  <c r="M205677" i="1"/>
  <c r="M205678" i="1"/>
  <c r="M205679" i="1"/>
  <c r="M205680" i="1"/>
  <c r="M205681" i="1"/>
  <c r="M205682" i="1"/>
  <c r="M205683" i="1"/>
  <c r="M205684" i="1"/>
  <c r="M205685" i="1"/>
  <c r="M205686" i="1"/>
  <c r="M205687" i="1"/>
  <c r="M205688" i="1"/>
  <c r="M205689" i="1"/>
  <c r="M205690" i="1"/>
  <c r="M205691" i="1"/>
  <c r="M205692" i="1"/>
  <c r="M205693" i="1"/>
  <c r="M205694" i="1"/>
  <c r="M205695" i="1"/>
  <c r="M205696" i="1"/>
  <c r="M205697" i="1"/>
  <c r="M205698" i="1"/>
  <c r="M205699" i="1"/>
  <c r="M205700" i="1"/>
  <c r="M205701" i="1"/>
  <c r="M205702" i="1"/>
  <c r="M205703" i="1"/>
  <c r="M205704" i="1"/>
  <c r="M205705" i="1"/>
  <c r="M205706" i="1"/>
  <c r="M205707" i="1"/>
  <c r="M205708" i="1"/>
  <c r="M205709" i="1"/>
  <c r="M205710" i="1"/>
  <c r="M205711" i="1"/>
  <c r="M205712" i="1"/>
  <c r="M205713" i="1"/>
  <c r="M205714" i="1"/>
  <c r="M205715" i="1"/>
  <c r="M205716" i="1"/>
  <c r="M205717" i="1"/>
  <c r="M205718" i="1"/>
  <c r="M205719" i="1"/>
  <c r="M205720" i="1"/>
  <c r="M205721" i="1"/>
  <c r="M205722" i="1"/>
  <c r="M205723" i="1"/>
  <c r="M205724" i="1"/>
  <c r="M205725" i="1"/>
  <c r="M205726" i="1"/>
  <c r="M205727" i="1"/>
  <c r="M205728" i="1"/>
  <c r="M205729" i="1"/>
  <c r="M205730" i="1"/>
  <c r="M205731" i="1"/>
  <c r="M205732" i="1"/>
  <c r="M205733" i="1"/>
  <c r="M205734" i="1"/>
  <c r="M205735" i="1"/>
  <c r="M205736" i="1"/>
  <c r="M205737" i="1"/>
  <c r="M205738" i="1"/>
  <c r="M205739" i="1"/>
  <c r="M205740" i="1"/>
  <c r="M205741" i="1"/>
  <c r="M205742" i="1"/>
  <c r="M205743" i="1"/>
  <c r="M205744" i="1"/>
  <c r="M205745" i="1"/>
  <c r="M205746" i="1"/>
  <c r="M205747" i="1"/>
  <c r="M205748" i="1"/>
  <c r="M205749" i="1"/>
  <c r="M205750" i="1"/>
  <c r="M205751" i="1"/>
  <c r="M205752" i="1"/>
  <c r="M205753" i="1"/>
  <c r="M205754" i="1"/>
  <c r="M205755" i="1"/>
  <c r="M205756" i="1"/>
  <c r="M205757" i="1"/>
  <c r="M205758" i="1"/>
  <c r="M205759" i="1"/>
  <c r="M205760" i="1"/>
  <c r="M205761" i="1"/>
  <c r="M205762" i="1"/>
  <c r="M205763" i="1"/>
  <c r="M205764" i="1"/>
  <c r="M205765" i="1"/>
  <c r="M205766" i="1"/>
  <c r="M205767" i="1"/>
  <c r="M205768" i="1"/>
  <c r="M205769" i="1"/>
  <c r="M205770" i="1"/>
  <c r="M205771" i="1"/>
  <c r="M205772" i="1"/>
  <c r="M205773" i="1"/>
  <c r="M205774" i="1"/>
  <c r="M205775" i="1"/>
  <c r="M205776" i="1"/>
  <c r="M205777" i="1"/>
  <c r="M205778" i="1"/>
  <c r="M205779" i="1"/>
  <c r="M205780" i="1"/>
  <c r="M205781" i="1"/>
  <c r="M205782" i="1"/>
  <c r="M205783" i="1"/>
  <c r="M205784" i="1"/>
  <c r="M205785" i="1"/>
  <c r="M205786" i="1"/>
  <c r="M205787" i="1"/>
  <c r="M205788" i="1"/>
  <c r="M205789" i="1"/>
  <c r="M205790" i="1"/>
  <c r="M205791" i="1"/>
  <c r="M205792" i="1"/>
  <c r="M205793" i="1"/>
  <c r="M205794" i="1"/>
  <c r="M205795" i="1"/>
  <c r="M205796" i="1"/>
  <c r="M205797" i="1"/>
  <c r="M205798" i="1"/>
  <c r="M205799" i="1"/>
  <c r="M205800" i="1"/>
  <c r="M205801" i="1"/>
  <c r="M205802" i="1"/>
  <c r="M205803" i="1"/>
  <c r="M205804" i="1"/>
  <c r="M205805" i="1"/>
  <c r="M205806" i="1"/>
  <c r="M205807" i="1"/>
  <c r="M205808" i="1"/>
  <c r="M205809" i="1"/>
  <c r="M205810" i="1"/>
  <c r="M205811" i="1"/>
  <c r="M205812" i="1"/>
  <c r="M205813" i="1"/>
  <c r="M205814" i="1"/>
  <c r="M205815" i="1"/>
  <c r="M205816" i="1"/>
  <c r="M205817" i="1"/>
  <c r="M205818" i="1"/>
  <c r="M205819" i="1"/>
  <c r="M205820" i="1"/>
  <c r="M205821" i="1"/>
  <c r="M205822" i="1"/>
  <c r="M205823" i="1"/>
  <c r="M205824" i="1"/>
  <c r="M205825" i="1"/>
  <c r="M205826" i="1"/>
  <c r="M205827" i="1"/>
  <c r="M205828" i="1"/>
  <c r="M205829" i="1"/>
  <c r="M205830" i="1"/>
  <c r="M205831" i="1"/>
  <c r="M205832" i="1"/>
  <c r="M205833" i="1"/>
  <c r="M205834" i="1"/>
  <c r="M205835" i="1"/>
  <c r="M205836" i="1"/>
  <c r="M205837" i="1"/>
  <c r="M205838" i="1"/>
  <c r="M205839" i="1"/>
  <c r="M205840" i="1"/>
  <c r="M205841" i="1"/>
  <c r="M205842" i="1"/>
  <c r="M205843" i="1"/>
  <c r="M205844" i="1"/>
  <c r="M205845" i="1"/>
  <c r="M205846" i="1"/>
  <c r="M205847" i="1"/>
  <c r="M205848" i="1"/>
  <c r="M205849" i="1"/>
  <c r="M205850" i="1"/>
  <c r="M205851" i="1"/>
  <c r="M205852" i="1"/>
  <c r="M205853" i="1"/>
  <c r="M205854" i="1"/>
  <c r="M205855" i="1"/>
  <c r="M205856" i="1"/>
  <c r="M205857" i="1"/>
  <c r="M205858" i="1"/>
  <c r="M205859" i="1"/>
  <c r="M205860" i="1"/>
  <c r="M205861" i="1"/>
  <c r="M205862" i="1"/>
  <c r="M205863" i="1"/>
  <c r="M205864" i="1"/>
  <c r="M205865" i="1"/>
  <c r="M205866" i="1"/>
  <c r="M205867" i="1"/>
  <c r="M205868" i="1"/>
  <c r="M205869" i="1"/>
  <c r="M205870" i="1"/>
  <c r="M205871" i="1"/>
  <c r="M205872" i="1"/>
  <c r="M205873" i="1"/>
  <c r="M205874" i="1"/>
  <c r="M205875" i="1"/>
  <c r="M205876" i="1"/>
  <c r="M205877" i="1"/>
  <c r="M205878" i="1"/>
  <c r="M205879" i="1"/>
  <c r="M205880" i="1"/>
  <c r="M205881" i="1"/>
  <c r="M205882" i="1"/>
  <c r="M205883" i="1"/>
  <c r="M205884" i="1"/>
  <c r="M205885" i="1"/>
  <c r="M205886" i="1"/>
  <c r="M205887" i="1"/>
  <c r="M205888" i="1"/>
  <c r="M205889" i="1"/>
  <c r="M205890" i="1"/>
  <c r="M205891" i="1"/>
  <c r="M205892" i="1"/>
  <c r="M205893" i="1"/>
  <c r="M205894" i="1"/>
  <c r="M205895" i="1"/>
  <c r="M205896" i="1"/>
  <c r="M205897" i="1"/>
  <c r="M205898" i="1"/>
  <c r="M205899" i="1"/>
  <c r="M205900" i="1"/>
  <c r="M205901" i="1"/>
  <c r="M205902" i="1"/>
  <c r="M205903" i="1"/>
  <c r="M205904" i="1"/>
  <c r="M205905" i="1"/>
  <c r="M205906" i="1"/>
  <c r="M205907" i="1"/>
  <c r="M205908" i="1"/>
  <c r="M205909" i="1"/>
  <c r="M205910" i="1"/>
  <c r="M205911" i="1"/>
  <c r="M205912" i="1"/>
  <c r="M205913" i="1"/>
  <c r="M205914" i="1"/>
  <c r="M205915" i="1"/>
  <c r="M205916" i="1"/>
  <c r="M205917" i="1"/>
  <c r="M205918" i="1"/>
  <c r="M205919" i="1"/>
  <c r="M205920" i="1"/>
  <c r="M205921" i="1"/>
  <c r="M205922" i="1"/>
  <c r="M205923" i="1"/>
  <c r="M205924" i="1"/>
  <c r="M205925" i="1"/>
  <c r="M205926" i="1"/>
  <c r="M205927" i="1"/>
  <c r="M205928" i="1"/>
  <c r="M205929" i="1"/>
  <c r="M205930" i="1"/>
  <c r="M205931" i="1"/>
  <c r="M205932" i="1"/>
  <c r="M205933" i="1"/>
  <c r="M205934" i="1"/>
  <c r="M205935" i="1"/>
  <c r="M205936" i="1"/>
  <c r="M205937" i="1"/>
  <c r="M205938" i="1"/>
  <c r="M205939" i="1"/>
  <c r="M205940" i="1"/>
  <c r="M205941" i="1"/>
  <c r="M205942" i="1"/>
  <c r="M205943" i="1"/>
  <c r="M205944" i="1"/>
  <c r="M205945" i="1"/>
  <c r="M205946" i="1"/>
  <c r="M205947" i="1"/>
  <c r="M205948" i="1"/>
  <c r="M205949" i="1"/>
  <c r="M205950" i="1"/>
  <c r="M205951" i="1"/>
  <c r="M205952" i="1"/>
  <c r="M205953" i="1"/>
  <c r="M205954" i="1"/>
  <c r="M205955" i="1"/>
  <c r="M205956" i="1"/>
  <c r="M205957" i="1"/>
  <c r="M205958" i="1"/>
  <c r="M205959" i="1"/>
  <c r="M205960" i="1"/>
  <c r="M205961" i="1"/>
  <c r="M205962" i="1"/>
  <c r="M205963" i="1"/>
  <c r="M205964" i="1"/>
  <c r="M205965" i="1"/>
  <c r="M205966" i="1"/>
  <c r="M205967" i="1"/>
  <c r="M205968" i="1"/>
  <c r="M205969" i="1"/>
  <c r="M205970" i="1"/>
  <c r="M205971" i="1"/>
  <c r="M205972" i="1"/>
  <c r="M205973" i="1"/>
  <c r="M205974" i="1"/>
  <c r="M205975" i="1"/>
  <c r="M205976" i="1"/>
  <c r="M205977" i="1"/>
  <c r="M205978" i="1"/>
  <c r="M205979" i="1"/>
  <c r="M205980" i="1"/>
  <c r="M205981" i="1"/>
  <c r="M205982" i="1"/>
  <c r="M205983" i="1"/>
  <c r="M205984" i="1"/>
  <c r="M205985" i="1"/>
  <c r="M205986" i="1"/>
  <c r="M205987" i="1"/>
  <c r="M205988" i="1"/>
  <c r="M205989" i="1"/>
  <c r="M205990" i="1"/>
  <c r="M205991" i="1"/>
  <c r="M205992" i="1"/>
  <c r="M205993" i="1"/>
  <c r="M205994" i="1"/>
  <c r="M205995" i="1"/>
  <c r="M205996" i="1"/>
  <c r="M205997" i="1"/>
  <c r="M205998" i="1"/>
  <c r="M205999" i="1"/>
  <c r="M206000" i="1"/>
  <c r="M206001" i="1"/>
  <c r="M206002" i="1"/>
  <c r="M206003" i="1"/>
  <c r="M206004" i="1"/>
  <c r="M206005" i="1"/>
  <c r="M206006" i="1"/>
  <c r="M206007" i="1"/>
  <c r="M206008" i="1"/>
  <c r="M206009" i="1"/>
  <c r="M206010" i="1"/>
  <c r="M206011" i="1"/>
  <c r="M206012" i="1"/>
  <c r="M206013" i="1"/>
  <c r="M206014" i="1"/>
  <c r="M206015" i="1"/>
  <c r="M206016" i="1"/>
  <c r="M206017" i="1"/>
  <c r="M206018" i="1"/>
  <c r="M206019" i="1"/>
  <c r="M206020" i="1"/>
  <c r="M206021" i="1"/>
  <c r="M206022" i="1"/>
  <c r="M206023" i="1"/>
  <c r="M206024" i="1"/>
  <c r="M206025" i="1"/>
  <c r="M206026" i="1"/>
  <c r="M206027" i="1"/>
  <c r="M206028" i="1"/>
  <c r="M206029" i="1"/>
  <c r="M206030" i="1"/>
  <c r="M206031" i="1"/>
  <c r="M206032" i="1"/>
  <c r="M206033" i="1"/>
  <c r="M206034" i="1"/>
  <c r="M206035" i="1"/>
  <c r="M206036" i="1"/>
  <c r="M206037" i="1"/>
  <c r="M206038" i="1"/>
  <c r="M206039" i="1"/>
  <c r="M206040" i="1"/>
  <c r="M206041" i="1"/>
  <c r="M206042" i="1"/>
  <c r="M206043" i="1"/>
  <c r="M206044" i="1"/>
  <c r="M206045" i="1"/>
  <c r="M206046" i="1"/>
  <c r="M206047" i="1"/>
  <c r="M206048" i="1"/>
  <c r="M206049" i="1"/>
  <c r="M206050" i="1"/>
  <c r="M206051" i="1"/>
  <c r="M206052" i="1"/>
  <c r="M206053" i="1"/>
  <c r="M206054" i="1"/>
  <c r="M206055" i="1"/>
  <c r="M206056" i="1"/>
  <c r="M206057" i="1"/>
  <c r="M206058" i="1"/>
  <c r="M206059" i="1"/>
  <c r="M206060" i="1"/>
  <c r="M206061" i="1"/>
  <c r="M206062" i="1"/>
  <c r="M206063" i="1"/>
  <c r="M206064" i="1"/>
  <c r="M206065" i="1"/>
  <c r="M206066" i="1"/>
  <c r="M206067" i="1"/>
  <c r="M206068" i="1"/>
  <c r="M206069" i="1"/>
  <c r="M206070" i="1"/>
  <c r="M206071" i="1"/>
  <c r="M206072" i="1"/>
  <c r="M206073" i="1"/>
  <c r="M206074" i="1"/>
  <c r="M206075" i="1"/>
  <c r="M206076" i="1"/>
  <c r="M206077" i="1"/>
  <c r="M206078" i="1"/>
  <c r="M206079" i="1"/>
  <c r="M206080" i="1"/>
  <c r="M206081" i="1"/>
  <c r="M206082" i="1"/>
  <c r="M206083" i="1"/>
  <c r="M206084" i="1"/>
  <c r="M206085" i="1"/>
  <c r="M206086" i="1"/>
  <c r="M206087" i="1"/>
  <c r="M206088" i="1"/>
  <c r="M206089" i="1"/>
  <c r="M206090" i="1"/>
  <c r="M206091" i="1"/>
  <c r="M206092" i="1"/>
  <c r="M206093" i="1"/>
  <c r="M206094" i="1"/>
  <c r="M206095" i="1"/>
  <c r="M206096" i="1"/>
  <c r="M206097" i="1"/>
  <c r="M206098" i="1"/>
  <c r="M206099" i="1"/>
  <c r="M206100" i="1"/>
  <c r="M206101" i="1"/>
  <c r="M206102" i="1"/>
  <c r="M206103" i="1"/>
  <c r="M206104" i="1"/>
  <c r="M206105" i="1"/>
  <c r="M206106" i="1"/>
  <c r="M206107" i="1"/>
  <c r="M206108" i="1"/>
  <c r="M206109" i="1"/>
  <c r="M206110" i="1"/>
  <c r="M206111" i="1"/>
  <c r="M206112" i="1"/>
  <c r="M206113" i="1"/>
  <c r="M206114" i="1"/>
  <c r="M206115" i="1"/>
  <c r="M206116" i="1"/>
  <c r="M206117" i="1"/>
  <c r="M206118" i="1"/>
  <c r="M206119" i="1"/>
  <c r="M206120" i="1"/>
  <c r="M206121" i="1"/>
  <c r="M206122" i="1"/>
  <c r="M206123" i="1"/>
  <c r="M206124" i="1"/>
  <c r="M206125" i="1"/>
  <c r="M206126" i="1"/>
  <c r="M206127" i="1"/>
  <c r="M206128" i="1"/>
  <c r="M206129" i="1"/>
  <c r="M206130" i="1"/>
  <c r="M206131" i="1"/>
  <c r="M206132" i="1"/>
  <c r="M206133" i="1"/>
  <c r="M206134" i="1"/>
  <c r="M206135" i="1"/>
  <c r="M206136" i="1"/>
  <c r="M206137" i="1"/>
  <c r="M206138" i="1"/>
  <c r="M206139" i="1"/>
  <c r="M206140" i="1"/>
  <c r="M206141" i="1"/>
  <c r="M206142" i="1"/>
  <c r="M206143" i="1"/>
  <c r="M206144" i="1"/>
  <c r="M206145" i="1"/>
  <c r="M206146" i="1"/>
  <c r="M206147" i="1"/>
  <c r="M206148" i="1"/>
  <c r="M206149" i="1"/>
  <c r="M206150" i="1"/>
  <c r="M206151" i="1"/>
  <c r="M206152" i="1"/>
  <c r="M206153" i="1"/>
  <c r="M206154" i="1"/>
  <c r="M206155" i="1"/>
  <c r="M206156" i="1"/>
  <c r="M206157" i="1"/>
  <c r="M206158" i="1"/>
  <c r="M206159" i="1"/>
  <c r="M206160" i="1"/>
  <c r="M206161" i="1"/>
  <c r="M206162" i="1"/>
  <c r="M206163" i="1"/>
  <c r="M206164" i="1"/>
  <c r="M206165" i="1"/>
  <c r="M206166" i="1"/>
  <c r="M206167" i="1"/>
  <c r="M206168" i="1"/>
  <c r="M206169" i="1"/>
  <c r="M206170" i="1"/>
  <c r="M206171" i="1"/>
  <c r="M206172" i="1"/>
  <c r="M206173" i="1"/>
  <c r="M206174" i="1"/>
  <c r="M206175" i="1"/>
  <c r="M206176" i="1"/>
  <c r="M206177" i="1"/>
  <c r="M206178" i="1"/>
  <c r="M206179" i="1"/>
  <c r="M206180" i="1"/>
  <c r="M206181" i="1"/>
  <c r="M206182" i="1"/>
  <c r="M206183" i="1"/>
  <c r="M206184" i="1"/>
  <c r="M206185" i="1"/>
  <c r="M206186" i="1"/>
  <c r="M206187" i="1"/>
  <c r="M206188" i="1"/>
  <c r="M206189" i="1"/>
  <c r="M206190" i="1"/>
  <c r="M206191" i="1"/>
  <c r="M206192" i="1"/>
  <c r="M206193" i="1"/>
  <c r="M206194" i="1"/>
  <c r="M206195" i="1"/>
  <c r="M206196" i="1"/>
  <c r="M206197" i="1"/>
  <c r="M206198" i="1"/>
  <c r="M206199" i="1"/>
  <c r="M206200" i="1"/>
  <c r="M206201" i="1"/>
  <c r="M206202" i="1"/>
  <c r="M206203" i="1"/>
  <c r="M206204" i="1"/>
  <c r="M206205" i="1"/>
  <c r="M206206" i="1"/>
  <c r="M206207" i="1"/>
  <c r="M206208" i="1"/>
  <c r="M206209" i="1"/>
  <c r="M206210" i="1"/>
  <c r="M206211" i="1"/>
  <c r="M206212" i="1"/>
  <c r="M206213" i="1"/>
  <c r="M206214" i="1"/>
  <c r="M206215" i="1"/>
  <c r="M206216" i="1"/>
  <c r="M206217" i="1"/>
  <c r="M206218" i="1"/>
  <c r="M206219" i="1"/>
  <c r="M206220" i="1"/>
  <c r="M206221" i="1"/>
  <c r="M206222" i="1"/>
  <c r="M206223" i="1"/>
  <c r="M206224" i="1"/>
  <c r="M206225" i="1"/>
  <c r="M206226" i="1"/>
  <c r="M206227" i="1"/>
  <c r="M206228" i="1"/>
  <c r="M206229" i="1"/>
  <c r="M206230" i="1"/>
  <c r="M206231" i="1"/>
  <c r="M206232" i="1"/>
  <c r="M206233" i="1"/>
  <c r="M206234" i="1"/>
  <c r="M206235" i="1"/>
  <c r="M206236" i="1"/>
  <c r="M206237" i="1"/>
  <c r="M206238" i="1"/>
  <c r="M206239" i="1"/>
  <c r="M206240" i="1"/>
  <c r="M206241" i="1"/>
  <c r="M206242" i="1"/>
  <c r="M206243" i="1"/>
  <c r="M206244" i="1"/>
  <c r="M206245" i="1"/>
  <c r="M206246" i="1"/>
  <c r="M206247" i="1"/>
  <c r="M206248" i="1"/>
  <c r="M206249" i="1"/>
  <c r="M206250" i="1"/>
  <c r="M206251" i="1"/>
  <c r="M206252" i="1"/>
  <c r="M206253" i="1"/>
  <c r="M206254" i="1"/>
  <c r="M206255" i="1"/>
  <c r="M206256" i="1"/>
  <c r="M206257" i="1"/>
  <c r="M206258" i="1"/>
  <c r="M206259" i="1"/>
  <c r="M206260" i="1"/>
  <c r="M206261" i="1"/>
  <c r="M206262" i="1"/>
  <c r="M206263" i="1"/>
  <c r="M206264" i="1"/>
  <c r="M206265" i="1"/>
  <c r="M206266" i="1"/>
  <c r="M206267" i="1"/>
  <c r="M206268" i="1"/>
  <c r="M206269" i="1"/>
  <c r="M206270" i="1"/>
  <c r="M206271" i="1"/>
  <c r="M206272" i="1"/>
  <c r="M206273" i="1"/>
  <c r="M206274" i="1"/>
  <c r="M206275" i="1"/>
  <c r="M206276" i="1"/>
  <c r="M206277" i="1"/>
  <c r="M206278" i="1"/>
  <c r="M206279" i="1"/>
  <c r="M206280" i="1"/>
  <c r="M206281" i="1"/>
  <c r="M206282" i="1"/>
  <c r="M206283" i="1"/>
  <c r="M206284" i="1"/>
  <c r="M206285" i="1"/>
  <c r="M206286" i="1"/>
  <c r="M206287" i="1"/>
  <c r="M206288" i="1"/>
  <c r="M206289" i="1"/>
  <c r="M206290" i="1"/>
  <c r="M206291" i="1"/>
  <c r="M206292" i="1"/>
  <c r="M206293" i="1"/>
  <c r="M206294" i="1"/>
  <c r="M206295" i="1"/>
  <c r="M206296" i="1"/>
  <c r="M206297" i="1"/>
  <c r="M206298" i="1"/>
  <c r="M206299" i="1"/>
  <c r="M206300" i="1"/>
  <c r="M206301" i="1"/>
  <c r="M206302" i="1"/>
  <c r="M206303" i="1"/>
  <c r="M206304" i="1"/>
  <c r="M206305" i="1"/>
  <c r="M206306" i="1"/>
  <c r="M206307" i="1"/>
  <c r="M206308" i="1"/>
  <c r="M206309" i="1"/>
  <c r="M206310" i="1"/>
  <c r="M206311" i="1"/>
  <c r="M206312" i="1"/>
  <c r="M206313" i="1"/>
  <c r="M206314" i="1"/>
  <c r="M206315" i="1"/>
  <c r="M206316" i="1"/>
  <c r="M206317" i="1"/>
  <c r="M206318" i="1"/>
  <c r="M206319" i="1"/>
  <c r="M206320" i="1"/>
  <c r="M206321" i="1"/>
  <c r="M206322" i="1"/>
  <c r="M206323" i="1"/>
  <c r="M206324" i="1"/>
  <c r="M206325" i="1"/>
  <c r="M206326" i="1"/>
  <c r="M206327" i="1"/>
  <c r="M206328" i="1"/>
  <c r="M206329" i="1"/>
  <c r="M206330" i="1"/>
  <c r="M206331" i="1"/>
  <c r="M206332" i="1"/>
  <c r="M206333" i="1"/>
  <c r="M206334" i="1"/>
  <c r="M206335" i="1"/>
  <c r="M206336" i="1"/>
  <c r="M206337" i="1"/>
  <c r="M206338" i="1"/>
  <c r="M206339" i="1"/>
  <c r="M206340" i="1"/>
  <c r="M206341" i="1"/>
  <c r="M206342" i="1"/>
  <c r="M206343" i="1"/>
  <c r="M206344" i="1"/>
  <c r="M206345" i="1"/>
  <c r="M206346" i="1"/>
  <c r="M206347" i="1"/>
  <c r="M206348" i="1"/>
  <c r="M206349" i="1"/>
  <c r="M206350" i="1"/>
  <c r="M206351" i="1"/>
  <c r="M206352" i="1"/>
  <c r="M206353" i="1"/>
  <c r="M206354" i="1"/>
  <c r="M206355" i="1"/>
  <c r="M206356" i="1"/>
  <c r="M206357" i="1"/>
  <c r="M206358" i="1"/>
  <c r="M206359" i="1"/>
  <c r="M206360" i="1"/>
  <c r="M206361" i="1"/>
  <c r="M206362" i="1"/>
  <c r="M206363" i="1"/>
  <c r="M206364" i="1"/>
  <c r="M206365" i="1"/>
  <c r="M206366" i="1"/>
  <c r="M206367" i="1"/>
  <c r="M206368" i="1"/>
  <c r="M206369" i="1"/>
  <c r="M206370" i="1"/>
  <c r="M206371" i="1"/>
  <c r="M206372" i="1"/>
  <c r="M206373" i="1"/>
  <c r="M206374" i="1"/>
  <c r="M206375" i="1"/>
  <c r="M206376" i="1"/>
  <c r="M206377" i="1"/>
  <c r="M206378" i="1"/>
  <c r="M206379" i="1"/>
  <c r="M206380" i="1"/>
  <c r="M206381" i="1"/>
  <c r="M206382" i="1"/>
  <c r="M206383" i="1"/>
  <c r="M206384" i="1"/>
  <c r="M206385" i="1"/>
  <c r="M206386" i="1"/>
  <c r="M206387" i="1"/>
  <c r="M206388" i="1"/>
  <c r="M206389" i="1"/>
  <c r="M206390" i="1"/>
  <c r="M206391" i="1"/>
  <c r="M206392" i="1"/>
  <c r="M206393" i="1"/>
  <c r="M206394" i="1"/>
  <c r="M206395" i="1"/>
  <c r="M206396" i="1"/>
  <c r="M206397" i="1"/>
  <c r="M206398" i="1"/>
  <c r="M206399" i="1"/>
  <c r="M206400" i="1"/>
  <c r="M206401" i="1"/>
  <c r="M206402" i="1"/>
  <c r="M206403" i="1"/>
  <c r="M206404" i="1"/>
  <c r="M206405" i="1"/>
  <c r="M206406" i="1"/>
  <c r="M206407" i="1"/>
  <c r="M206408" i="1"/>
  <c r="M206409" i="1"/>
  <c r="M206410" i="1"/>
  <c r="M206411" i="1"/>
  <c r="M206412" i="1"/>
  <c r="M206413" i="1"/>
  <c r="M206414" i="1"/>
  <c r="M206415" i="1"/>
  <c r="M206416" i="1"/>
  <c r="M206417" i="1"/>
  <c r="M206418" i="1"/>
  <c r="M206419" i="1"/>
  <c r="M206420" i="1"/>
  <c r="M206421" i="1"/>
  <c r="M206422" i="1"/>
  <c r="M206423" i="1"/>
  <c r="M206424" i="1"/>
  <c r="M206425" i="1"/>
  <c r="M206426" i="1"/>
  <c r="M206427" i="1"/>
  <c r="M206428" i="1"/>
  <c r="M206429" i="1"/>
  <c r="M206430" i="1"/>
  <c r="M206431" i="1"/>
  <c r="M206432" i="1"/>
  <c r="M206433" i="1"/>
  <c r="M206434" i="1"/>
  <c r="M206435" i="1"/>
  <c r="M206436" i="1"/>
  <c r="M206437" i="1"/>
  <c r="M206438" i="1"/>
  <c r="M206439" i="1"/>
  <c r="M206440" i="1"/>
  <c r="M206441" i="1"/>
  <c r="M206442" i="1"/>
  <c r="M206443" i="1"/>
  <c r="M206444" i="1"/>
  <c r="M206445" i="1"/>
  <c r="M206446" i="1"/>
  <c r="M206447" i="1"/>
  <c r="M206448" i="1"/>
  <c r="M206449" i="1"/>
  <c r="M206450" i="1"/>
  <c r="M206451" i="1"/>
  <c r="M206452" i="1"/>
  <c r="M206453" i="1"/>
  <c r="M206454" i="1"/>
  <c r="M206455" i="1"/>
  <c r="M206456" i="1"/>
  <c r="M206457" i="1"/>
  <c r="M206458" i="1"/>
  <c r="M206459" i="1"/>
  <c r="M206460" i="1"/>
  <c r="M206461" i="1"/>
  <c r="M206462" i="1"/>
  <c r="M206463" i="1"/>
  <c r="M206464" i="1"/>
  <c r="M206465" i="1"/>
  <c r="M206466" i="1"/>
  <c r="M206467" i="1"/>
  <c r="M206468" i="1"/>
  <c r="M206469" i="1"/>
  <c r="M206470" i="1"/>
  <c r="M206471" i="1"/>
  <c r="M206472" i="1"/>
  <c r="M206473" i="1"/>
  <c r="M206474" i="1"/>
  <c r="M206475" i="1"/>
  <c r="M206476" i="1"/>
  <c r="M206477" i="1"/>
  <c r="M206478" i="1"/>
  <c r="M206479" i="1"/>
  <c r="M206480" i="1"/>
  <c r="M206481" i="1"/>
  <c r="M206482" i="1"/>
  <c r="M206483" i="1"/>
  <c r="M206484" i="1"/>
  <c r="M206485" i="1"/>
  <c r="M206486" i="1"/>
  <c r="M206487" i="1"/>
  <c r="M206488" i="1"/>
  <c r="M206489" i="1"/>
  <c r="M206490" i="1"/>
  <c r="M206491" i="1"/>
  <c r="M206492" i="1"/>
  <c r="M206493" i="1"/>
  <c r="M206494" i="1"/>
  <c r="M206495" i="1"/>
  <c r="M206496" i="1"/>
  <c r="M206497" i="1"/>
  <c r="M206498" i="1"/>
  <c r="M206499" i="1"/>
  <c r="M206500" i="1"/>
  <c r="M206501" i="1"/>
  <c r="M206502" i="1"/>
  <c r="M206503" i="1"/>
  <c r="M206504" i="1"/>
  <c r="M206505" i="1"/>
  <c r="M206506" i="1"/>
  <c r="M206507" i="1"/>
  <c r="M206508" i="1"/>
  <c r="M206509" i="1"/>
  <c r="M206510" i="1"/>
  <c r="M206511" i="1"/>
  <c r="M206512" i="1"/>
  <c r="M206513" i="1"/>
  <c r="M206514" i="1"/>
  <c r="M206515" i="1"/>
  <c r="M206516" i="1"/>
  <c r="M206517" i="1"/>
  <c r="M206518" i="1"/>
  <c r="M206519" i="1"/>
  <c r="M206520" i="1"/>
  <c r="M206521" i="1"/>
  <c r="M206522" i="1"/>
  <c r="M206523" i="1"/>
  <c r="M206524" i="1"/>
  <c r="M206525" i="1"/>
  <c r="M206526" i="1"/>
  <c r="M206527" i="1"/>
  <c r="M206528" i="1"/>
  <c r="M206529" i="1"/>
  <c r="M206530" i="1"/>
  <c r="M206531" i="1"/>
  <c r="M206532" i="1"/>
  <c r="M206533" i="1"/>
  <c r="M206534" i="1"/>
  <c r="M206535" i="1"/>
  <c r="M206536" i="1"/>
  <c r="M206537" i="1"/>
  <c r="M206538" i="1"/>
  <c r="M206539" i="1"/>
  <c r="M206540" i="1"/>
  <c r="M206541" i="1"/>
  <c r="M206542" i="1"/>
  <c r="M206543" i="1"/>
  <c r="M206544" i="1"/>
  <c r="M206545" i="1"/>
  <c r="M206546" i="1"/>
  <c r="M206547" i="1"/>
  <c r="M206548" i="1"/>
  <c r="M206549" i="1"/>
  <c r="M206550" i="1"/>
  <c r="M206551" i="1"/>
  <c r="M206552" i="1"/>
  <c r="M206553" i="1"/>
  <c r="M206554" i="1"/>
  <c r="M206555" i="1"/>
  <c r="M206556" i="1"/>
  <c r="M206557" i="1"/>
  <c r="M206558" i="1"/>
  <c r="M206559" i="1"/>
  <c r="M206560" i="1"/>
  <c r="M206561" i="1"/>
  <c r="M206562" i="1"/>
  <c r="M206563" i="1"/>
  <c r="M206564" i="1"/>
  <c r="M206565" i="1"/>
  <c r="M206566" i="1"/>
  <c r="M206567" i="1"/>
  <c r="M206568" i="1"/>
  <c r="M206569" i="1"/>
  <c r="M206570" i="1"/>
  <c r="M206571" i="1"/>
  <c r="M206572" i="1"/>
  <c r="M206573" i="1"/>
  <c r="M206574" i="1"/>
  <c r="M206575" i="1"/>
  <c r="M206576" i="1"/>
  <c r="M206577" i="1"/>
  <c r="M206578" i="1"/>
  <c r="M206579" i="1"/>
  <c r="M206580" i="1"/>
  <c r="M206581" i="1"/>
  <c r="M206582" i="1"/>
  <c r="M206583" i="1"/>
  <c r="M206584" i="1"/>
  <c r="M206585" i="1"/>
  <c r="M206586" i="1"/>
  <c r="M206587" i="1"/>
  <c r="M206588" i="1"/>
  <c r="M206589" i="1"/>
  <c r="M206590" i="1"/>
  <c r="M206591" i="1"/>
  <c r="M206592" i="1"/>
  <c r="M206593" i="1"/>
  <c r="M206594" i="1"/>
  <c r="M206595" i="1"/>
  <c r="M206596" i="1"/>
  <c r="M206597" i="1"/>
  <c r="M206598" i="1"/>
  <c r="M206599" i="1"/>
  <c r="M206600" i="1"/>
  <c r="M206601" i="1"/>
  <c r="M206602" i="1"/>
  <c r="M206603" i="1"/>
  <c r="M206604" i="1"/>
  <c r="M206605" i="1"/>
  <c r="M206606" i="1"/>
  <c r="M206607" i="1"/>
  <c r="M206608" i="1"/>
  <c r="M206609" i="1"/>
  <c r="M206610" i="1"/>
  <c r="M206611" i="1"/>
  <c r="M206612" i="1"/>
  <c r="M206613" i="1"/>
  <c r="M206614" i="1"/>
  <c r="M206615" i="1"/>
  <c r="M206616" i="1"/>
  <c r="M206617" i="1"/>
  <c r="M206618" i="1"/>
  <c r="M206619" i="1"/>
  <c r="M206620" i="1"/>
  <c r="M206621" i="1"/>
  <c r="M206622" i="1"/>
  <c r="M206623" i="1"/>
  <c r="M206624" i="1"/>
  <c r="M206625" i="1"/>
  <c r="M206626" i="1"/>
  <c r="M206627" i="1"/>
  <c r="M206628" i="1"/>
  <c r="M206629" i="1"/>
  <c r="M206630" i="1"/>
  <c r="M206631" i="1"/>
  <c r="M206632" i="1"/>
  <c r="M206633" i="1"/>
  <c r="M206634" i="1"/>
  <c r="M206635" i="1"/>
  <c r="M206636" i="1"/>
  <c r="M206637" i="1"/>
  <c r="M206638" i="1"/>
  <c r="M206639" i="1"/>
  <c r="M206640" i="1"/>
  <c r="M206641" i="1"/>
  <c r="M206642" i="1"/>
  <c r="M206643" i="1"/>
  <c r="M206644" i="1"/>
  <c r="M206645" i="1"/>
  <c r="M206646" i="1"/>
  <c r="M206647" i="1"/>
  <c r="M206648" i="1"/>
  <c r="M206649" i="1"/>
  <c r="M206650" i="1"/>
  <c r="M206651" i="1"/>
  <c r="M206652" i="1"/>
  <c r="M206653" i="1"/>
  <c r="M206654" i="1"/>
  <c r="M206655" i="1"/>
  <c r="M206656" i="1"/>
  <c r="M206657" i="1"/>
  <c r="M206658" i="1"/>
  <c r="M206659" i="1"/>
  <c r="M206660" i="1"/>
  <c r="M206661" i="1"/>
  <c r="M206662" i="1"/>
  <c r="M206663" i="1"/>
  <c r="M206664" i="1"/>
  <c r="M206665" i="1"/>
  <c r="M206666" i="1"/>
  <c r="M206667" i="1"/>
  <c r="M206668" i="1"/>
  <c r="M206669" i="1"/>
  <c r="M206670" i="1"/>
  <c r="M206671" i="1"/>
  <c r="M206672" i="1"/>
  <c r="M206673" i="1"/>
  <c r="M206674" i="1"/>
  <c r="M206675" i="1"/>
  <c r="M206676" i="1"/>
  <c r="M206677" i="1"/>
  <c r="M206678" i="1"/>
  <c r="M206679" i="1"/>
  <c r="M206680" i="1"/>
  <c r="M206681" i="1"/>
  <c r="M206682" i="1"/>
  <c r="M206683" i="1"/>
  <c r="M206684" i="1"/>
  <c r="M206685" i="1"/>
  <c r="M206686" i="1"/>
  <c r="M206687" i="1"/>
  <c r="M206688" i="1"/>
  <c r="M206689" i="1"/>
  <c r="M206690" i="1"/>
  <c r="M206691" i="1"/>
  <c r="M206692" i="1"/>
  <c r="M206693" i="1"/>
  <c r="M206694" i="1"/>
  <c r="M206695" i="1"/>
  <c r="M206696" i="1"/>
  <c r="M206697" i="1"/>
  <c r="M206698" i="1"/>
  <c r="M206699" i="1"/>
  <c r="M206700" i="1"/>
  <c r="M206701" i="1"/>
  <c r="M206702" i="1"/>
  <c r="M206703" i="1"/>
  <c r="M206704" i="1"/>
  <c r="M206705" i="1"/>
  <c r="M206706" i="1"/>
  <c r="M206707" i="1"/>
  <c r="M206708" i="1"/>
  <c r="M206709" i="1"/>
  <c r="M206710" i="1"/>
  <c r="M206711" i="1"/>
  <c r="M206712" i="1"/>
  <c r="M206713" i="1"/>
  <c r="M206714" i="1"/>
  <c r="M206715" i="1"/>
  <c r="M206716" i="1"/>
  <c r="M206717" i="1"/>
  <c r="M206718" i="1"/>
  <c r="M206719" i="1"/>
  <c r="M206720" i="1"/>
  <c r="M206721" i="1"/>
  <c r="M206722" i="1"/>
  <c r="M206723" i="1"/>
  <c r="M206724" i="1"/>
  <c r="M206725" i="1"/>
  <c r="M206726" i="1"/>
  <c r="M206727" i="1"/>
  <c r="M206728" i="1"/>
  <c r="M206729" i="1"/>
  <c r="M206730" i="1"/>
  <c r="M206731" i="1"/>
  <c r="M206732" i="1"/>
  <c r="M206733" i="1"/>
  <c r="M206734" i="1"/>
  <c r="M206735" i="1"/>
  <c r="M206736" i="1"/>
  <c r="M206737" i="1"/>
  <c r="M206738" i="1"/>
  <c r="M206739" i="1"/>
  <c r="M206740" i="1"/>
  <c r="M206741" i="1"/>
  <c r="M206742" i="1"/>
  <c r="M206743" i="1"/>
  <c r="M206744" i="1"/>
  <c r="M206745" i="1"/>
  <c r="M206746" i="1"/>
  <c r="M206747" i="1"/>
  <c r="M206748" i="1"/>
  <c r="M206749" i="1"/>
  <c r="M206750" i="1"/>
  <c r="M206751" i="1"/>
  <c r="M206752" i="1"/>
  <c r="M206753" i="1"/>
  <c r="M206754" i="1"/>
  <c r="M206755" i="1"/>
  <c r="M206756" i="1"/>
  <c r="M206757" i="1"/>
  <c r="M206758" i="1"/>
  <c r="M206759" i="1"/>
  <c r="M206760" i="1"/>
  <c r="M206761" i="1"/>
  <c r="M206762" i="1"/>
  <c r="M206763" i="1"/>
  <c r="M206764" i="1"/>
  <c r="M206765" i="1"/>
  <c r="M206766" i="1"/>
  <c r="M206767" i="1"/>
  <c r="M206768" i="1"/>
  <c r="M206769" i="1"/>
  <c r="M206770" i="1"/>
  <c r="M206771" i="1"/>
  <c r="M206772" i="1"/>
  <c r="M206773" i="1"/>
  <c r="M206774" i="1"/>
  <c r="M206775" i="1"/>
  <c r="M206776" i="1"/>
  <c r="M206777" i="1"/>
  <c r="M206778" i="1"/>
  <c r="M206779" i="1"/>
  <c r="M206780" i="1"/>
  <c r="M206781" i="1"/>
  <c r="M206782" i="1"/>
  <c r="M206783" i="1"/>
  <c r="M206784" i="1"/>
  <c r="M206785" i="1"/>
  <c r="M206786" i="1"/>
  <c r="M206787" i="1"/>
  <c r="M206788" i="1"/>
  <c r="M206789" i="1"/>
  <c r="M206790" i="1"/>
  <c r="M206791" i="1"/>
  <c r="M206792" i="1"/>
  <c r="M206793" i="1"/>
  <c r="M206794" i="1"/>
  <c r="M206795" i="1"/>
  <c r="M206796" i="1"/>
  <c r="M206797" i="1"/>
  <c r="M206798" i="1"/>
  <c r="M206799" i="1"/>
  <c r="M206800" i="1"/>
  <c r="M206801" i="1"/>
  <c r="M206802" i="1"/>
  <c r="M206803" i="1"/>
  <c r="M206804" i="1"/>
  <c r="M206805" i="1"/>
  <c r="M206806" i="1"/>
  <c r="M206807" i="1"/>
  <c r="M206808" i="1"/>
  <c r="M206809" i="1"/>
  <c r="M206810" i="1"/>
  <c r="M206811" i="1"/>
  <c r="M206812" i="1"/>
  <c r="M206813" i="1"/>
  <c r="M206814" i="1"/>
  <c r="M206815" i="1"/>
  <c r="M206816" i="1"/>
  <c r="M206817" i="1"/>
  <c r="M206818" i="1"/>
  <c r="M206819" i="1"/>
  <c r="M206820" i="1"/>
  <c r="M206821" i="1"/>
  <c r="M206822" i="1"/>
  <c r="M206823" i="1"/>
  <c r="M206824" i="1"/>
  <c r="M206825" i="1"/>
  <c r="M206826" i="1"/>
  <c r="M206827" i="1"/>
  <c r="M206828" i="1"/>
  <c r="M206829" i="1"/>
  <c r="M206830" i="1"/>
  <c r="M206831" i="1"/>
  <c r="M206832" i="1"/>
  <c r="M206833" i="1"/>
  <c r="M206834" i="1"/>
  <c r="M206835" i="1"/>
  <c r="M206836" i="1"/>
  <c r="M206837" i="1"/>
  <c r="M206838" i="1"/>
  <c r="M206839" i="1"/>
  <c r="M206840" i="1"/>
  <c r="M206841" i="1"/>
  <c r="M206842" i="1"/>
  <c r="M206843" i="1"/>
  <c r="M206844" i="1"/>
  <c r="M206845" i="1"/>
  <c r="M206846" i="1"/>
  <c r="M206847" i="1"/>
  <c r="M206848" i="1"/>
  <c r="M206849" i="1"/>
  <c r="M206850" i="1"/>
  <c r="M206851" i="1"/>
  <c r="M206852" i="1"/>
  <c r="M206853" i="1"/>
  <c r="M206854" i="1"/>
  <c r="M206855" i="1"/>
  <c r="M206856" i="1"/>
  <c r="M206857" i="1"/>
  <c r="M206858" i="1"/>
  <c r="M206859" i="1"/>
  <c r="M206860" i="1"/>
  <c r="M206861" i="1"/>
  <c r="M206862" i="1"/>
  <c r="M206863" i="1"/>
  <c r="M206864" i="1"/>
  <c r="M206865" i="1"/>
  <c r="M206866" i="1"/>
  <c r="M206867" i="1"/>
  <c r="M206868" i="1"/>
  <c r="M206869" i="1"/>
  <c r="M206870" i="1"/>
  <c r="M206871" i="1"/>
  <c r="M206872" i="1"/>
  <c r="M206873" i="1"/>
  <c r="M206874" i="1"/>
  <c r="M206875" i="1"/>
  <c r="M206876" i="1"/>
  <c r="M206877" i="1"/>
  <c r="M206878" i="1"/>
  <c r="M206879" i="1"/>
  <c r="M206880" i="1"/>
  <c r="M206881" i="1"/>
  <c r="M206882" i="1"/>
  <c r="M206883" i="1"/>
  <c r="M206884" i="1"/>
  <c r="M206885" i="1"/>
  <c r="M206886" i="1"/>
  <c r="M206887" i="1"/>
  <c r="M206888" i="1"/>
  <c r="M206889" i="1"/>
  <c r="M206890" i="1"/>
  <c r="M206891" i="1"/>
  <c r="M206892" i="1"/>
  <c r="M206893" i="1"/>
  <c r="M206894" i="1"/>
  <c r="M206895" i="1"/>
  <c r="M206896" i="1"/>
  <c r="M206897" i="1"/>
  <c r="M206898" i="1"/>
  <c r="M206899" i="1"/>
  <c r="M206900" i="1"/>
  <c r="M206901" i="1"/>
  <c r="M206902" i="1"/>
  <c r="M206903" i="1"/>
  <c r="M206904" i="1"/>
  <c r="M206905" i="1"/>
  <c r="M206906" i="1"/>
  <c r="M206907" i="1"/>
  <c r="M206908" i="1"/>
  <c r="M206909" i="1"/>
  <c r="M206910" i="1"/>
  <c r="M206911" i="1"/>
  <c r="M206912" i="1"/>
  <c r="M206913" i="1"/>
  <c r="M206914" i="1"/>
  <c r="M206915" i="1"/>
  <c r="M206916" i="1"/>
  <c r="M206917" i="1"/>
  <c r="M206918" i="1"/>
  <c r="M206919" i="1"/>
  <c r="M206920" i="1"/>
  <c r="M206921" i="1"/>
  <c r="M206922" i="1"/>
  <c r="M206923" i="1"/>
  <c r="M206924" i="1"/>
  <c r="M206925" i="1"/>
  <c r="M206926" i="1"/>
  <c r="M206927" i="1"/>
  <c r="M206928" i="1"/>
  <c r="M206929" i="1"/>
  <c r="M206930" i="1"/>
  <c r="M206931" i="1"/>
  <c r="M206932" i="1"/>
  <c r="M206933" i="1"/>
  <c r="M206934" i="1"/>
  <c r="M206935" i="1"/>
  <c r="M206936" i="1"/>
  <c r="M206937" i="1"/>
  <c r="M206938" i="1"/>
  <c r="M206939" i="1"/>
  <c r="M206940" i="1"/>
  <c r="M206941" i="1"/>
  <c r="M206942" i="1"/>
  <c r="M206943" i="1"/>
  <c r="M206944" i="1"/>
  <c r="M206945" i="1"/>
  <c r="M206946" i="1"/>
  <c r="M206947" i="1"/>
  <c r="M206948" i="1"/>
  <c r="M206949" i="1"/>
  <c r="M206950" i="1"/>
  <c r="M206951" i="1"/>
  <c r="M206952" i="1"/>
  <c r="M206953" i="1"/>
  <c r="M206954" i="1"/>
  <c r="M206955" i="1"/>
  <c r="M206956" i="1"/>
  <c r="M206957" i="1"/>
  <c r="M206958" i="1"/>
  <c r="M206959" i="1"/>
  <c r="M206960" i="1"/>
  <c r="M206961" i="1"/>
  <c r="M206962" i="1"/>
  <c r="M206963" i="1"/>
  <c r="M206964" i="1"/>
  <c r="M206965" i="1"/>
  <c r="M206966" i="1"/>
  <c r="M206967" i="1"/>
  <c r="M206968" i="1"/>
  <c r="M206969" i="1"/>
  <c r="M206970" i="1"/>
  <c r="M206971" i="1"/>
  <c r="M206972" i="1"/>
  <c r="M206973" i="1"/>
  <c r="M206974" i="1"/>
  <c r="M206975" i="1"/>
  <c r="M206976" i="1"/>
  <c r="M206977" i="1"/>
  <c r="M206978" i="1"/>
  <c r="M206979" i="1"/>
  <c r="M206980" i="1"/>
  <c r="M206981" i="1"/>
  <c r="M206982" i="1"/>
  <c r="M206983" i="1"/>
  <c r="M206984" i="1"/>
  <c r="M206985" i="1"/>
  <c r="M206986" i="1"/>
  <c r="M206987" i="1"/>
  <c r="M206988" i="1"/>
  <c r="M206989" i="1"/>
  <c r="M206990" i="1"/>
  <c r="M206991" i="1"/>
  <c r="M206992" i="1"/>
  <c r="M206993" i="1"/>
  <c r="M206994" i="1"/>
  <c r="M206995" i="1"/>
  <c r="M206996" i="1"/>
  <c r="M206997" i="1"/>
  <c r="M206998" i="1"/>
  <c r="M206999" i="1"/>
  <c r="M207000" i="1"/>
  <c r="M207001" i="1"/>
  <c r="M207002" i="1"/>
  <c r="M207003" i="1"/>
  <c r="M207004" i="1"/>
  <c r="M207005" i="1"/>
  <c r="M207006" i="1"/>
  <c r="M207007" i="1"/>
  <c r="M207008" i="1"/>
  <c r="M207009" i="1"/>
  <c r="M207010" i="1"/>
  <c r="M207011" i="1"/>
  <c r="M207012" i="1"/>
  <c r="M207013" i="1"/>
  <c r="M207014" i="1"/>
  <c r="M207015" i="1"/>
  <c r="M207016" i="1"/>
  <c r="M207017" i="1"/>
  <c r="M207018" i="1"/>
  <c r="M207019" i="1"/>
  <c r="M207020" i="1"/>
  <c r="M207021" i="1"/>
  <c r="M207022" i="1"/>
  <c r="M207023" i="1"/>
  <c r="M207024" i="1"/>
  <c r="M207025" i="1"/>
  <c r="M207026" i="1"/>
  <c r="M207027" i="1"/>
  <c r="M207028" i="1"/>
  <c r="M207029" i="1"/>
  <c r="M207030" i="1"/>
  <c r="M207031" i="1"/>
  <c r="M207032" i="1"/>
  <c r="M207033" i="1"/>
  <c r="M207034" i="1"/>
  <c r="M207035" i="1"/>
  <c r="M207036" i="1"/>
  <c r="M207037" i="1"/>
  <c r="M207038" i="1"/>
  <c r="M207039" i="1"/>
  <c r="M207040" i="1"/>
  <c r="M207041" i="1"/>
  <c r="M207042" i="1"/>
  <c r="M207043" i="1"/>
  <c r="M207044" i="1"/>
  <c r="M207045" i="1"/>
  <c r="M207046" i="1"/>
  <c r="M207047" i="1"/>
  <c r="M207048" i="1"/>
  <c r="M207049" i="1"/>
  <c r="M207050" i="1"/>
  <c r="M207051" i="1"/>
  <c r="M207052" i="1"/>
  <c r="M207053" i="1"/>
  <c r="M207054" i="1"/>
  <c r="M207055" i="1"/>
  <c r="M207056" i="1"/>
  <c r="M207057" i="1"/>
  <c r="M207058" i="1"/>
  <c r="M207059" i="1"/>
  <c r="M207060" i="1"/>
  <c r="M207061" i="1"/>
  <c r="M207062" i="1"/>
  <c r="M207063" i="1"/>
  <c r="M207064" i="1"/>
  <c r="M207065" i="1"/>
  <c r="M207066" i="1"/>
  <c r="M207067" i="1"/>
  <c r="M207068" i="1"/>
  <c r="M207069" i="1"/>
  <c r="M207070" i="1"/>
  <c r="M207071" i="1"/>
  <c r="M207072" i="1"/>
  <c r="M207073" i="1"/>
  <c r="M207074" i="1"/>
  <c r="M207075" i="1"/>
  <c r="M207076" i="1"/>
  <c r="M207077" i="1"/>
  <c r="M207078" i="1"/>
  <c r="M207079" i="1"/>
  <c r="M207080" i="1"/>
  <c r="M207081" i="1"/>
  <c r="M207082" i="1"/>
  <c r="M207083" i="1"/>
  <c r="M207084" i="1"/>
  <c r="M207085" i="1"/>
  <c r="M207086" i="1"/>
  <c r="M207087" i="1"/>
  <c r="M207088" i="1"/>
  <c r="M207089" i="1"/>
  <c r="M207090" i="1"/>
  <c r="M207091" i="1"/>
  <c r="M207092" i="1"/>
  <c r="M207093" i="1"/>
  <c r="M207094" i="1"/>
  <c r="M207095" i="1"/>
  <c r="M207096" i="1"/>
  <c r="M207097" i="1"/>
  <c r="M207098" i="1"/>
  <c r="M207099" i="1"/>
  <c r="M207100" i="1"/>
  <c r="M207101" i="1"/>
  <c r="M207102" i="1"/>
  <c r="M207103" i="1"/>
  <c r="M207104" i="1"/>
  <c r="M207105" i="1"/>
  <c r="M207106" i="1"/>
  <c r="M207107" i="1"/>
  <c r="M207108" i="1"/>
  <c r="M207109" i="1"/>
  <c r="M207110" i="1"/>
  <c r="M207111" i="1"/>
  <c r="M207112" i="1"/>
  <c r="M207113" i="1"/>
  <c r="M207114" i="1"/>
  <c r="M207115" i="1"/>
  <c r="M207116" i="1"/>
  <c r="M207117" i="1"/>
  <c r="M207118" i="1"/>
  <c r="M207119" i="1"/>
  <c r="M207120" i="1"/>
  <c r="M207121" i="1"/>
  <c r="M207122" i="1"/>
  <c r="M207123" i="1"/>
  <c r="M207124" i="1"/>
  <c r="M207125" i="1"/>
  <c r="M207126" i="1"/>
  <c r="M207127" i="1"/>
  <c r="M207128" i="1"/>
  <c r="M207129" i="1"/>
  <c r="M207130" i="1"/>
  <c r="M207131" i="1"/>
  <c r="M207132" i="1"/>
  <c r="M207133" i="1"/>
  <c r="M207134" i="1"/>
  <c r="M207135" i="1"/>
  <c r="M207136" i="1"/>
  <c r="M207137" i="1"/>
  <c r="M207138" i="1"/>
  <c r="M207139" i="1"/>
  <c r="M207140" i="1"/>
  <c r="M207141" i="1"/>
  <c r="M207142" i="1"/>
  <c r="M207143" i="1"/>
  <c r="M207144" i="1"/>
  <c r="M207145" i="1"/>
  <c r="M207146" i="1"/>
  <c r="M207147" i="1"/>
  <c r="M207148" i="1"/>
  <c r="M207149" i="1"/>
  <c r="M207150" i="1"/>
  <c r="M207151" i="1"/>
  <c r="M207152" i="1"/>
  <c r="M207153" i="1"/>
  <c r="M207154" i="1"/>
  <c r="M207155" i="1"/>
  <c r="M207156" i="1"/>
  <c r="M207157" i="1"/>
  <c r="M207158" i="1"/>
  <c r="M207159" i="1"/>
  <c r="M207160" i="1"/>
  <c r="M207161" i="1"/>
  <c r="M207162" i="1"/>
  <c r="M207163" i="1"/>
  <c r="M207164" i="1"/>
  <c r="M207165" i="1"/>
  <c r="M207166" i="1"/>
  <c r="M207167" i="1"/>
  <c r="M207168" i="1"/>
  <c r="M207169" i="1"/>
  <c r="M207170" i="1"/>
  <c r="M207171" i="1"/>
  <c r="M207172" i="1"/>
  <c r="M207173" i="1"/>
  <c r="M207174" i="1"/>
  <c r="M207175" i="1"/>
  <c r="M207176" i="1"/>
  <c r="M207177" i="1"/>
  <c r="M207178" i="1"/>
  <c r="M207179" i="1"/>
  <c r="M207180" i="1"/>
  <c r="M207181" i="1"/>
  <c r="M207182" i="1"/>
  <c r="M207183" i="1"/>
  <c r="M207184" i="1"/>
  <c r="M207185" i="1"/>
  <c r="M207186" i="1"/>
  <c r="M207187" i="1"/>
  <c r="M207188" i="1"/>
  <c r="M207189" i="1"/>
  <c r="M207190" i="1"/>
  <c r="M207191" i="1"/>
  <c r="M207192" i="1"/>
  <c r="M207193" i="1"/>
  <c r="M207194" i="1"/>
  <c r="M207195" i="1"/>
  <c r="M207196" i="1"/>
  <c r="M207197" i="1"/>
  <c r="M207198" i="1"/>
  <c r="M207199" i="1"/>
  <c r="M207200" i="1"/>
  <c r="M207201" i="1"/>
  <c r="M207202" i="1"/>
  <c r="M207203" i="1"/>
  <c r="M207204" i="1"/>
  <c r="M207205" i="1"/>
  <c r="M207206" i="1"/>
  <c r="M207207" i="1"/>
  <c r="M207208" i="1"/>
  <c r="M207209" i="1"/>
  <c r="M207210" i="1"/>
  <c r="M207211" i="1"/>
  <c r="M207212" i="1"/>
  <c r="M207213" i="1"/>
  <c r="M207214" i="1"/>
  <c r="M207215" i="1"/>
  <c r="M207216" i="1"/>
  <c r="M207217" i="1"/>
  <c r="M207218" i="1"/>
  <c r="M207219" i="1"/>
  <c r="M207220" i="1"/>
  <c r="M207221" i="1"/>
  <c r="M207222" i="1"/>
  <c r="M207223" i="1"/>
  <c r="M207224" i="1"/>
  <c r="M207225" i="1"/>
  <c r="M207226" i="1"/>
  <c r="M207227" i="1"/>
  <c r="M207228" i="1"/>
  <c r="M207229" i="1"/>
  <c r="M207230" i="1"/>
  <c r="M207231" i="1"/>
  <c r="M207232" i="1"/>
  <c r="M207233" i="1"/>
  <c r="M207234" i="1"/>
  <c r="M207235" i="1"/>
  <c r="M207236" i="1"/>
  <c r="M207237" i="1"/>
  <c r="M207238" i="1"/>
  <c r="M207239" i="1"/>
  <c r="M207240" i="1"/>
  <c r="M207241" i="1"/>
  <c r="M207242" i="1"/>
  <c r="M207243" i="1"/>
  <c r="M207244" i="1"/>
  <c r="M207245" i="1"/>
  <c r="M207246" i="1"/>
  <c r="M207247" i="1"/>
  <c r="M207248" i="1"/>
  <c r="M207249" i="1"/>
  <c r="M207250" i="1"/>
  <c r="M207251" i="1"/>
  <c r="M207252" i="1"/>
  <c r="M207253" i="1"/>
  <c r="M207254" i="1"/>
  <c r="M207255" i="1"/>
  <c r="M207256" i="1"/>
  <c r="M207257" i="1"/>
  <c r="M207258" i="1"/>
  <c r="M207259" i="1"/>
  <c r="M207260" i="1"/>
  <c r="M207261" i="1"/>
  <c r="M207262" i="1"/>
  <c r="M207263" i="1"/>
  <c r="M207264" i="1"/>
  <c r="M207265" i="1"/>
  <c r="M207266" i="1"/>
  <c r="M207267" i="1"/>
  <c r="M207268" i="1"/>
  <c r="M207269" i="1"/>
  <c r="M207270" i="1"/>
  <c r="M207271" i="1"/>
  <c r="M207272" i="1"/>
  <c r="M207273" i="1"/>
  <c r="M207274" i="1"/>
  <c r="M207275" i="1"/>
  <c r="M207276" i="1"/>
  <c r="M207277" i="1"/>
  <c r="M207278" i="1"/>
  <c r="M207279" i="1"/>
  <c r="M207280" i="1"/>
  <c r="M207281" i="1"/>
  <c r="M207282" i="1"/>
  <c r="M207283" i="1"/>
  <c r="M207284" i="1"/>
  <c r="M207285" i="1"/>
  <c r="M207286" i="1"/>
  <c r="M207287" i="1"/>
  <c r="M207288" i="1"/>
  <c r="M207289" i="1"/>
  <c r="M207290" i="1"/>
  <c r="M207291" i="1"/>
  <c r="M207292" i="1"/>
  <c r="M207293" i="1"/>
  <c r="M207294" i="1"/>
  <c r="M207295" i="1"/>
  <c r="M207296" i="1"/>
  <c r="M207297" i="1"/>
  <c r="M207298" i="1"/>
  <c r="M207299" i="1"/>
  <c r="M207300" i="1"/>
  <c r="M207301" i="1"/>
  <c r="M207302" i="1"/>
  <c r="M207303" i="1"/>
  <c r="M207304" i="1"/>
  <c r="M207305" i="1"/>
  <c r="M207306" i="1"/>
  <c r="M207307" i="1"/>
  <c r="M207308" i="1"/>
  <c r="M207309" i="1"/>
  <c r="M207310" i="1"/>
  <c r="M207311" i="1"/>
  <c r="M207312" i="1"/>
  <c r="M207313" i="1"/>
  <c r="M207314" i="1"/>
  <c r="M207315" i="1"/>
  <c r="M207316" i="1"/>
  <c r="M207317" i="1"/>
  <c r="M207318" i="1"/>
  <c r="M207319" i="1"/>
  <c r="M207320" i="1"/>
  <c r="M207321" i="1"/>
  <c r="M207322" i="1"/>
  <c r="M207323" i="1"/>
  <c r="M207324" i="1"/>
  <c r="M207325" i="1"/>
  <c r="M207326" i="1"/>
  <c r="M207327" i="1"/>
  <c r="M207328" i="1"/>
  <c r="M207329" i="1"/>
  <c r="M207330" i="1"/>
  <c r="M207331" i="1"/>
  <c r="M207332" i="1"/>
  <c r="M207333" i="1"/>
  <c r="M207334" i="1"/>
  <c r="M207335" i="1"/>
  <c r="M207336" i="1"/>
  <c r="M207337" i="1"/>
  <c r="M207338" i="1"/>
  <c r="M207339" i="1"/>
  <c r="M207340" i="1"/>
  <c r="M207341" i="1"/>
  <c r="M207342" i="1"/>
  <c r="M207343" i="1"/>
  <c r="M207344" i="1"/>
  <c r="M207345" i="1"/>
  <c r="M207346" i="1"/>
  <c r="M207347" i="1"/>
  <c r="M207348" i="1"/>
  <c r="M207349" i="1"/>
  <c r="M207350" i="1"/>
  <c r="M207351" i="1"/>
  <c r="M207352" i="1"/>
  <c r="M207353" i="1"/>
  <c r="M207354" i="1"/>
  <c r="M207355" i="1"/>
  <c r="M207356" i="1"/>
  <c r="M207357" i="1"/>
  <c r="M207358" i="1"/>
  <c r="M207359" i="1"/>
  <c r="M207360" i="1"/>
  <c r="M207361" i="1"/>
  <c r="M207362" i="1"/>
  <c r="M207363" i="1"/>
  <c r="M207364" i="1"/>
  <c r="M207365" i="1"/>
  <c r="M207366" i="1"/>
  <c r="M207367" i="1"/>
  <c r="M207368" i="1"/>
  <c r="M207369" i="1"/>
  <c r="M207370" i="1"/>
  <c r="M207371" i="1"/>
  <c r="M207372" i="1"/>
  <c r="M207373" i="1"/>
  <c r="M207374" i="1"/>
  <c r="M207375" i="1"/>
  <c r="M207376" i="1"/>
  <c r="M207377" i="1"/>
  <c r="M207378" i="1"/>
  <c r="M207379" i="1"/>
  <c r="M207380" i="1"/>
  <c r="M207381" i="1"/>
  <c r="M207382" i="1"/>
  <c r="M207383" i="1"/>
  <c r="M207384" i="1"/>
  <c r="M207385" i="1"/>
  <c r="M207386" i="1"/>
  <c r="M207387" i="1"/>
  <c r="M207388" i="1"/>
  <c r="M207389" i="1"/>
  <c r="M207390" i="1"/>
  <c r="M207391" i="1"/>
  <c r="M207392" i="1"/>
  <c r="M207393" i="1"/>
  <c r="M207394" i="1"/>
  <c r="M207395" i="1"/>
  <c r="M207396" i="1"/>
  <c r="M207397" i="1"/>
  <c r="M207398" i="1"/>
  <c r="M207399" i="1"/>
  <c r="M207400" i="1"/>
  <c r="M207401" i="1"/>
  <c r="M207402" i="1"/>
  <c r="M207403" i="1"/>
  <c r="M207404" i="1"/>
  <c r="M207405" i="1"/>
  <c r="M207406" i="1"/>
  <c r="M207407" i="1"/>
  <c r="M207408" i="1"/>
  <c r="M207409" i="1"/>
  <c r="M207410" i="1"/>
  <c r="M207411" i="1"/>
  <c r="M207412" i="1"/>
  <c r="M207413" i="1"/>
  <c r="M207414" i="1"/>
  <c r="M207415" i="1"/>
  <c r="M207416" i="1"/>
  <c r="M207417" i="1"/>
  <c r="M207418" i="1"/>
  <c r="M207419" i="1"/>
  <c r="M207420" i="1"/>
  <c r="M207421" i="1"/>
  <c r="M207422" i="1"/>
  <c r="M207423" i="1"/>
  <c r="M207424" i="1"/>
  <c r="M207425" i="1"/>
  <c r="M207426" i="1"/>
  <c r="M207427" i="1"/>
  <c r="M207428" i="1"/>
  <c r="M207429" i="1"/>
  <c r="M207430" i="1"/>
  <c r="M207431" i="1"/>
  <c r="M207432" i="1"/>
  <c r="M207433" i="1"/>
  <c r="M207434" i="1"/>
  <c r="M207435" i="1"/>
  <c r="M207436" i="1"/>
  <c r="M207437" i="1"/>
  <c r="M207438" i="1"/>
  <c r="M207439" i="1"/>
  <c r="M207440" i="1"/>
  <c r="M207441" i="1"/>
  <c r="M207442" i="1"/>
  <c r="M207443" i="1"/>
  <c r="M207444" i="1"/>
  <c r="M207445" i="1"/>
  <c r="M207446" i="1"/>
  <c r="M207447" i="1"/>
  <c r="M207448" i="1"/>
  <c r="M207449" i="1"/>
  <c r="M207450" i="1"/>
  <c r="M207451" i="1"/>
  <c r="M207452" i="1"/>
  <c r="M207453" i="1"/>
  <c r="M207454" i="1"/>
  <c r="M207455" i="1"/>
  <c r="M207456" i="1"/>
  <c r="M207457" i="1"/>
  <c r="M207458" i="1"/>
  <c r="M207459" i="1"/>
  <c r="M207460" i="1"/>
  <c r="M207461" i="1"/>
  <c r="M207462" i="1"/>
  <c r="M207463" i="1"/>
  <c r="M207464" i="1"/>
  <c r="M207465" i="1"/>
  <c r="M207466" i="1"/>
  <c r="M207467" i="1"/>
  <c r="M207468" i="1"/>
  <c r="M207469" i="1"/>
  <c r="M207470" i="1"/>
  <c r="M207471" i="1"/>
  <c r="M207472" i="1"/>
  <c r="M207473" i="1"/>
  <c r="M207474" i="1"/>
  <c r="M207475" i="1"/>
  <c r="M207476" i="1"/>
  <c r="M207477" i="1"/>
  <c r="M207478" i="1"/>
  <c r="M207479" i="1"/>
  <c r="M207480" i="1"/>
  <c r="M207481" i="1"/>
  <c r="M207482" i="1"/>
  <c r="M207483" i="1"/>
  <c r="M207484" i="1"/>
  <c r="M207485" i="1"/>
  <c r="M207486" i="1"/>
  <c r="M207487" i="1"/>
  <c r="M207488" i="1"/>
  <c r="M207489" i="1"/>
  <c r="M207490" i="1"/>
  <c r="M207491" i="1"/>
  <c r="M207492" i="1"/>
  <c r="M207493" i="1"/>
  <c r="M207494" i="1"/>
  <c r="M207495" i="1"/>
  <c r="M207496" i="1"/>
  <c r="M207497" i="1"/>
  <c r="M207498" i="1"/>
  <c r="M207499" i="1"/>
  <c r="M207500" i="1"/>
  <c r="M207501" i="1"/>
  <c r="M207502" i="1"/>
  <c r="M207503" i="1"/>
  <c r="M207504" i="1"/>
  <c r="M207505" i="1"/>
  <c r="M207506" i="1"/>
  <c r="M207507" i="1"/>
  <c r="M207508" i="1"/>
  <c r="M207509" i="1"/>
  <c r="M207510" i="1"/>
  <c r="M207511" i="1"/>
  <c r="M207512" i="1"/>
  <c r="M207513" i="1"/>
  <c r="M207514" i="1"/>
  <c r="M207515" i="1"/>
  <c r="M207516" i="1"/>
  <c r="M207517" i="1"/>
  <c r="M207518" i="1"/>
  <c r="M207519" i="1"/>
  <c r="M207520" i="1"/>
  <c r="M207521" i="1"/>
  <c r="M207522" i="1"/>
  <c r="M207523" i="1"/>
  <c r="M207524" i="1"/>
  <c r="M207525" i="1"/>
  <c r="M207526" i="1"/>
  <c r="M207527" i="1"/>
  <c r="M207528" i="1"/>
  <c r="M207529" i="1"/>
  <c r="M207530" i="1"/>
  <c r="M207531" i="1"/>
  <c r="M207532" i="1"/>
  <c r="M207533" i="1"/>
  <c r="M207534" i="1"/>
  <c r="M207535" i="1"/>
  <c r="M207536" i="1"/>
  <c r="M207537" i="1"/>
  <c r="M207538" i="1"/>
  <c r="M207539" i="1"/>
  <c r="M207540" i="1"/>
  <c r="M207541" i="1"/>
  <c r="M207542" i="1"/>
  <c r="M207543" i="1"/>
  <c r="M207544" i="1"/>
  <c r="M207545" i="1"/>
  <c r="M207546" i="1"/>
  <c r="M207547" i="1"/>
  <c r="M207548" i="1"/>
  <c r="M207549" i="1"/>
  <c r="M207550" i="1"/>
  <c r="M207551" i="1"/>
  <c r="M207552" i="1"/>
  <c r="M207553" i="1"/>
  <c r="M207554" i="1"/>
  <c r="M207555" i="1"/>
  <c r="M207556" i="1"/>
  <c r="M207557" i="1"/>
  <c r="M207558" i="1"/>
  <c r="M207559" i="1"/>
  <c r="M207560" i="1"/>
  <c r="M207561" i="1"/>
  <c r="M207562" i="1"/>
  <c r="M207563" i="1"/>
  <c r="M207564" i="1"/>
  <c r="M207565" i="1"/>
  <c r="M207566" i="1"/>
  <c r="M207567" i="1"/>
  <c r="M207568" i="1"/>
  <c r="M207569" i="1"/>
  <c r="M207570" i="1"/>
  <c r="M207571" i="1"/>
  <c r="M207572" i="1"/>
  <c r="M207573" i="1"/>
  <c r="M207574" i="1"/>
  <c r="M207575" i="1"/>
  <c r="M207576" i="1"/>
  <c r="M207577" i="1"/>
  <c r="M207578" i="1"/>
  <c r="M207579" i="1"/>
  <c r="M207580" i="1"/>
  <c r="M207581" i="1"/>
  <c r="M207582" i="1"/>
  <c r="M207583" i="1"/>
  <c r="M207584" i="1"/>
  <c r="M207585" i="1"/>
  <c r="M207586" i="1"/>
  <c r="M207587" i="1"/>
  <c r="M207588" i="1"/>
  <c r="M207589" i="1"/>
  <c r="M207590" i="1"/>
  <c r="M207591" i="1"/>
  <c r="M207592" i="1"/>
  <c r="M207593" i="1"/>
  <c r="M207594" i="1"/>
  <c r="M207595" i="1"/>
  <c r="M207596" i="1"/>
  <c r="M207597" i="1"/>
  <c r="M207598" i="1"/>
  <c r="M207599" i="1"/>
  <c r="M207600" i="1"/>
  <c r="M207601" i="1"/>
  <c r="M207602" i="1"/>
  <c r="M207603" i="1"/>
  <c r="M207604" i="1"/>
  <c r="M207605" i="1"/>
  <c r="M207606" i="1"/>
  <c r="M207607" i="1"/>
  <c r="M207608" i="1"/>
  <c r="M207609" i="1"/>
  <c r="M207610" i="1"/>
  <c r="M207611" i="1"/>
  <c r="M207612" i="1"/>
  <c r="M207613" i="1"/>
  <c r="M207614" i="1"/>
  <c r="M207615" i="1"/>
  <c r="M207616" i="1"/>
  <c r="M207617" i="1"/>
  <c r="M207618" i="1"/>
  <c r="M207619" i="1"/>
  <c r="M207620" i="1"/>
  <c r="M207621" i="1"/>
  <c r="M207622" i="1"/>
  <c r="M207623" i="1"/>
  <c r="M207624" i="1"/>
  <c r="M207625" i="1"/>
  <c r="M207626" i="1"/>
  <c r="M207627" i="1"/>
  <c r="M207628" i="1"/>
  <c r="M207629" i="1"/>
  <c r="M207630" i="1"/>
  <c r="M207631" i="1"/>
  <c r="M207632" i="1"/>
  <c r="M207633" i="1"/>
  <c r="M207634" i="1"/>
  <c r="M207635" i="1"/>
  <c r="M207636" i="1"/>
  <c r="M207637" i="1"/>
  <c r="M207638" i="1"/>
  <c r="M207639" i="1"/>
  <c r="M207640" i="1"/>
  <c r="M207641" i="1"/>
  <c r="M207642" i="1"/>
  <c r="M207643" i="1"/>
  <c r="M207644" i="1"/>
  <c r="M207645" i="1"/>
  <c r="M207646" i="1"/>
  <c r="M207647" i="1"/>
  <c r="M207648" i="1"/>
  <c r="M207649" i="1"/>
  <c r="M207650" i="1"/>
  <c r="M207651" i="1"/>
  <c r="M207652" i="1"/>
  <c r="M207653" i="1"/>
  <c r="M207654" i="1"/>
  <c r="M207655" i="1"/>
  <c r="M207656" i="1"/>
  <c r="M207657" i="1"/>
  <c r="M207658" i="1"/>
  <c r="M207659" i="1"/>
  <c r="M207660" i="1"/>
  <c r="M207661" i="1"/>
  <c r="M207662" i="1"/>
  <c r="M207663" i="1"/>
  <c r="M207664" i="1"/>
  <c r="M207665" i="1"/>
  <c r="M207666" i="1"/>
  <c r="M207667" i="1"/>
  <c r="M207668" i="1"/>
  <c r="M207669" i="1"/>
  <c r="M207670" i="1"/>
  <c r="M207671" i="1"/>
  <c r="M207672" i="1"/>
  <c r="M207673" i="1"/>
  <c r="M207674" i="1"/>
  <c r="M207675" i="1"/>
  <c r="M207676" i="1"/>
  <c r="M207677" i="1"/>
  <c r="M207678" i="1"/>
  <c r="M207679" i="1"/>
  <c r="M207680" i="1"/>
  <c r="M207681" i="1"/>
  <c r="M207682" i="1"/>
  <c r="M207683" i="1"/>
  <c r="M207684" i="1"/>
  <c r="M207685" i="1"/>
  <c r="M207686" i="1"/>
  <c r="M207687" i="1"/>
  <c r="M207688" i="1"/>
  <c r="M207689" i="1"/>
  <c r="M207690" i="1"/>
  <c r="M207691" i="1"/>
  <c r="M207692" i="1"/>
  <c r="M207693" i="1"/>
  <c r="M207694" i="1"/>
  <c r="M207695" i="1"/>
  <c r="M207696" i="1"/>
  <c r="M207697" i="1"/>
  <c r="M207698" i="1"/>
  <c r="M207699" i="1"/>
  <c r="M207700" i="1"/>
  <c r="M207701" i="1"/>
  <c r="M207702" i="1"/>
  <c r="M207703" i="1"/>
  <c r="M207704" i="1"/>
  <c r="M207705" i="1"/>
  <c r="M207706" i="1"/>
  <c r="M207707" i="1"/>
  <c r="M207708" i="1"/>
  <c r="M207709" i="1"/>
  <c r="M207710" i="1"/>
  <c r="M207711" i="1"/>
  <c r="M207712" i="1"/>
  <c r="M207713" i="1"/>
  <c r="M207714" i="1"/>
  <c r="M207715" i="1"/>
  <c r="M207716" i="1"/>
  <c r="M207717" i="1"/>
  <c r="M207718" i="1"/>
  <c r="M207719" i="1"/>
  <c r="M207720" i="1"/>
  <c r="M207721" i="1"/>
  <c r="M207722" i="1"/>
  <c r="M207723" i="1"/>
  <c r="M207724" i="1"/>
  <c r="M207725" i="1"/>
  <c r="M207726" i="1"/>
  <c r="M207727" i="1"/>
  <c r="M207728" i="1"/>
  <c r="M207729" i="1"/>
  <c r="M207730" i="1"/>
  <c r="M207731" i="1"/>
  <c r="M207732" i="1"/>
  <c r="M207733" i="1"/>
  <c r="M207734" i="1"/>
  <c r="M207735" i="1"/>
  <c r="M207736" i="1"/>
  <c r="M207737" i="1"/>
  <c r="M207738" i="1"/>
  <c r="M207739" i="1"/>
  <c r="M207740" i="1"/>
  <c r="M207741" i="1"/>
  <c r="M207742" i="1"/>
  <c r="M207743" i="1"/>
  <c r="M207744" i="1"/>
  <c r="M207745" i="1"/>
  <c r="M207746" i="1"/>
  <c r="M207747" i="1"/>
  <c r="M207748" i="1"/>
  <c r="M207749" i="1"/>
  <c r="M207750" i="1"/>
  <c r="M207751" i="1"/>
  <c r="M207752" i="1"/>
  <c r="M207753" i="1"/>
  <c r="M207754" i="1"/>
  <c r="M207755" i="1"/>
  <c r="M207756" i="1"/>
  <c r="M207757" i="1"/>
  <c r="M207758" i="1"/>
  <c r="M207759" i="1"/>
  <c r="M207760" i="1"/>
  <c r="M207761" i="1"/>
  <c r="M207762" i="1"/>
  <c r="M207763" i="1"/>
  <c r="M207764" i="1"/>
  <c r="M207765" i="1"/>
  <c r="M207766" i="1"/>
  <c r="M207767" i="1"/>
  <c r="M207768" i="1"/>
  <c r="M207769" i="1"/>
  <c r="M207770" i="1"/>
  <c r="M207771" i="1"/>
  <c r="M207772" i="1"/>
  <c r="M207773" i="1"/>
  <c r="M207774" i="1"/>
  <c r="M207775" i="1"/>
  <c r="M207776" i="1"/>
  <c r="M207777" i="1"/>
  <c r="M207778" i="1"/>
  <c r="M207779" i="1"/>
  <c r="M207780" i="1"/>
  <c r="M207781" i="1"/>
  <c r="M207782" i="1"/>
  <c r="M207783" i="1"/>
  <c r="M207784" i="1"/>
  <c r="M207785" i="1"/>
  <c r="M207786" i="1"/>
  <c r="M207787" i="1"/>
  <c r="M207788" i="1"/>
  <c r="M207789" i="1"/>
  <c r="M207790" i="1"/>
  <c r="M207791" i="1"/>
  <c r="M207792" i="1"/>
  <c r="M207793" i="1"/>
  <c r="M207794" i="1"/>
  <c r="M207795" i="1"/>
  <c r="M207796" i="1"/>
  <c r="M207797" i="1"/>
  <c r="M207798" i="1"/>
  <c r="M207799" i="1"/>
  <c r="M207800" i="1"/>
  <c r="M207801" i="1"/>
  <c r="M207802" i="1"/>
  <c r="M207803" i="1"/>
  <c r="M207804" i="1"/>
  <c r="M207805" i="1"/>
  <c r="M207806" i="1"/>
  <c r="M207807" i="1"/>
  <c r="M207808" i="1"/>
  <c r="M207809" i="1"/>
  <c r="M207810" i="1"/>
  <c r="M207811" i="1"/>
  <c r="M207812" i="1"/>
  <c r="M207813" i="1"/>
  <c r="M207814" i="1"/>
  <c r="M207815" i="1"/>
  <c r="M207816" i="1"/>
  <c r="M207817" i="1"/>
  <c r="M207818" i="1"/>
  <c r="M207819" i="1"/>
  <c r="M207820" i="1"/>
  <c r="M207821" i="1"/>
  <c r="M207822" i="1"/>
  <c r="M207823" i="1"/>
  <c r="M207824" i="1"/>
  <c r="M207825" i="1"/>
  <c r="M207826" i="1"/>
  <c r="M207827" i="1"/>
  <c r="M207828" i="1"/>
  <c r="M207829" i="1"/>
  <c r="M207830" i="1"/>
  <c r="M207831" i="1"/>
  <c r="M207832" i="1"/>
  <c r="M207833" i="1"/>
  <c r="M207834" i="1"/>
  <c r="M207835" i="1"/>
  <c r="M207836" i="1"/>
  <c r="M207837" i="1"/>
  <c r="M207838" i="1"/>
  <c r="M207839" i="1"/>
  <c r="M207840" i="1"/>
  <c r="M207841" i="1"/>
  <c r="M207842" i="1"/>
  <c r="M207843" i="1"/>
  <c r="M207844" i="1"/>
  <c r="M207845" i="1"/>
  <c r="M207846" i="1"/>
  <c r="M207847" i="1"/>
  <c r="M207848" i="1"/>
  <c r="M207849" i="1"/>
  <c r="M207850" i="1"/>
  <c r="M207851" i="1"/>
  <c r="M207852" i="1"/>
  <c r="M207853" i="1"/>
  <c r="M207854" i="1"/>
  <c r="M207855" i="1"/>
  <c r="M207856" i="1"/>
  <c r="M207857" i="1"/>
  <c r="M207858" i="1"/>
  <c r="M207859" i="1"/>
  <c r="M207860" i="1"/>
  <c r="M207861" i="1"/>
  <c r="M207862" i="1"/>
  <c r="M207863" i="1"/>
  <c r="M207864" i="1"/>
  <c r="M207865" i="1"/>
  <c r="M207866" i="1"/>
  <c r="M207867" i="1"/>
  <c r="M207868" i="1"/>
  <c r="M207869" i="1"/>
  <c r="M207870" i="1"/>
  <c r="M207871" i="1"/>
  <c r="M207872" i="1"/>
  <c r="M207873" i="1"/>
  <c r="M207874" i="1"/>
  <c r="M207875" i="1"/>
  <c r="M207876" i="1"/>
  <c r="M207877" i="1"/>
  <c r="M207878" i="1"/>
  <c r="M207879" i="1"/>
  <c r="M207880" i="1"/>
  <c r="M207881" i="1"/>
  <c r="M207882" i="1"/>
  <c r="M207883" i="1"/>
  <c r="M207884" i="1"/>
  <c r="M207885" i="1"/>
  <c r="M207886" i="1"/>
  <c r="M207887" i="1"/>
  <c r="M207888" i="1"/>
  <c r="M207889" i="1"/>
  <c r="M207890" i="1"/>
  <c r="M207891" i="1"/>
  <c r="M207892" i="1"/>
  <c r="M207893" i="1"/>
  <c r="M207894" i="1"/>
  <c r="M207895" i="1"/>
  <c r="M207896" i="1"/>
  <c r="M207897" i="1"/>
  <c r="M207898" i="1"/>
  <c r="M207899" i="1"/>
  <c r="M207900" i="1"/>
  <c r="M207901" i="1"/>
  <c r="M207902" i="1"/>
  <c r="M207903" i="1"/>
  <c r="M207904" i="1"/>
  <c r="M207905" i="1"/>
  <c r="M207906" i="1"/>
  <c r="M207907" i="1"/>
  <c r="M207908" i="1"/>
  <c r="M207909" i="1"/>
  <c r="M207910" i="1"/>
  <c r="M207911" i="1"/>
  <c r="M207912" i="1"/>
  <c r="M207913" i="1"/>
  <c r="M207914" i="1"/>
  <c r="M207915" i="1"/>
  <c r="M207916" i="1"/>
  <c r="M207917" i="1"/>
  <c r="M207918" i="1"/>
  <c r="M207919" i="1"/>
  <c r="M207920" i="1"/>
  <c r="M207921" i="1"/>
  <c r="M207922" i="1"/>
  <c r="M207923" i="1"/>
  <c r="M207924" i="1"/>
  <c r="M207925" i="1"/>
  <c r="M207926" i="1"/>
  <c r="M207927" i="1"/>
  <c r="M207928" i="1"/>
  <c r="M207929" i="1"/>
  <c r="M207930" i="1"/>
  <c r="M207931" i="1"/>
  <c r="M207932" i="1"/>
  <c r="M207933" i="1"/>
  <c r="M207934" i="1"/>
  <c r="M207935" i="1"/>
  <c r="M207936" i="1"/>
  <c r="M207937" i="1"/>
  <c r="M207938" i="1"/>
  <c r="M207939" i="1"/>
  <c r="M207940" i="1"/>
  <c r="M207941" i="1"/>
  <c r="M207942" i="1"/>
  <c r="M207943" i="1"/>
  <c r="M207944" i="1"/>
  <c r="M207945" i="1"/>
  <c r="M207946" i="1"/>
  <c r="M207947" i="1"/>
  <c r="M207948" i="1"/>
  <c r="M207949" i="1"/>
  <c r="M207950" i="1"/>
  <c r="M207951" i="1"/>
  <c r="M207952" i="1"/>
  <c r="M207953" i="1"/>
  <c r="M207954" i="1"/>
  <c r="M207955" i="1"/>
  <c r="M207956" i="1"/>
  <c r="M207957" i="1"/>
  <c r="M207958" i="1"/>
  <c r="M207959" i="1"/>
  <c r="M207960" i="1"/>
  <c r="M207961" i="1"/>
  <c r="M207962" i="1"/>
  <c r="M207963" i="1"/>
  <c r="M207964" i="1"/>
  <c r="M207965" i="1"/>
  <c r="M207966" i="1"/>
  <c r="M207967" i="1"/>
  <c r="M207968" i="1"/>
  <c r="M207969" i="1"/>
  <c r="M207970" i="1"/>
  <c r="M207971" i="1"/>
  <c r="M207972" i="1"/>
  <c r="M207973" i="1"/>
  <c r="M207974" i="1"/>
  <c r="M207975" i="1"/>
  <c r="M207976" i="1"/>
  <c r="M207977" i="1"/>
  <c r="M207978" i="1"/>
  <c r="M207979" i="1"/>
  <c r="M207980" i="1"/>
  <c r="M207981" i="1"/>
  <c r="M207982" i="1"/>
  <c r="M207983" i="1"/>
  <c r="M207984" i="1"/>
  <c r="M207985" i="1"/>
  <c r="M207986" i="1"/>
  <c r="M207987" i="1"/>
  <c r="M207988" i="1"/>
  <c r="M207989" i="1"/>
  <c r="M207990" i="1"/>
  <c r="M207991" i="1"/>
  <c r="M207992" i="1"/>
  <c r="M207993" i="1"/>
  <c r="M207994" i="1"/>
  <c r="M207995" i="1"/>
  <c r="M207996" i="1"/>
  <c r="M207997" i="1"/>
  <c r="M207998" i="1"/>
  <c r="M207999" i="1"/>
  <c r="M208000" i="1"/>
  <c r="M208001" i="1"/>
  <c r="M208002" i="1"/>
  <c r="M208003" i="1"/>
  <c r="M208004" i="1"/>
  <c r="M208005" i="1"/>
  <c r="M208006" i="1"/>
  <c r="M208007" i="1"/>
  <c r="M208008" i="1"/>
  <c r="M208009" i="1"/>
  <c r="M208010" i="1"/>
  <c r="M208011" i="1"/>
  <c r="M208012" i="1"/>
  <c r="M208013" i="1"/>
  <c r="M208014" i="1"/>
  <c r="M208015" i="1"/>
  <c r="M208016" i="1"/>
  <c r="M208017" i="1"/>
  <c r="M208018" i="1"/>
  <c r="M208019" i="1"/>
  <c r="M208020" i="1"/>
  <c r="M208021" i="1"/>
  <c r="M208022" i="1"/>
  <c r="M208023" i="1"/>
  <c r="M208024" i="1"/>
  <c r="M208025" i="1"/>
  <c r="M208026" i="1"/>
  <c r="M208027" i="1"/>
  <c r="M208028" i="1"/>
  <c r="M208029" i="1"/>
  <c r="M208030" i="1"/>
  <c r="M208031" i="1"/>
  <c r="M208032" i="1"/>
  <c r="M208033" i="1"/>
  <c r="M208034" i="1"/>
  <c r="M208035" i="1"/>
  <c r="M208036" i="1"/>
  <c r="M208037" i="1"/>
  <c r="M208038" i="1"/>
  <c r="M208039" i="1"/>
  <c r="M208040" i="1"/>
  <c r="M208041" i="1"/>
  <c r="M208042" i="1"/>
  <c r="M208043" i="1"/>
  <c r="M208044" i="1"/>
  <c r="M208045" i="1"/>
  <c r="M208046" i="1"/>
  <c r="M208047" i="1"/>
  <c r="M208048" i="1"/>
  <c r="M208049" i="1"/>
  <c r="M208050" i="1"/>
  <c r="M208051" i="1"/>
  <c r="M208052" i="1"/>
  <c r="M208053" i="1"/>
  <c r="M208054" i="1"/>
  <c r="M208055" i="1"/>
  <c r="M208056" i="1"/>
  <c r="M208057" i="1"/>
  <c r="M208058" i="1"/>
  <c r="M208059" i="1"/>
  <c r="M208060" i="1"/>
  <c r="M208061" i="1"/>
  <c r="M208062" i="1"/>
  <c r="M208063" i="1"/>
  <c r="M208064" i="1"/>
  <c r="M208065" i="1"/>
  <c r="M208066" i="1"/>
  <c r="M208067" i="1"/>
  <c r="M208068" i="1"/>
  <c r="M208069" i="1"/>
  <c r="M208070" i="1"/>
  <c r="M208071" i="1"/>
  <c r="M208072" i="1"/>
  <c r="M208073" i="1"/>
  <c r="M208074" i="1"/>
  <c r="M208075" i="1"/>
  <c r="M208076" i="1"/>
  <c r="M208077" i="1"/>
  <c r="M208078" i="1"/>
  <c r="M208079" i="1"/>
  <c r="M208080" i="1"/>
  <c r="M208081" i="1"/>
  <c r="M208082" i="1"/>
  <c r="M208083" i="1"/>
  <c r="M208084" i="1"/>
  <c r="M208085" i="1"/>
  <c r="M208086" i="1"/>
  <c r="M208087" i="1"/>
  <c r="M208088" i="1"/>
  <c r="M208089" i="1"/>
  <c r="M208090" i="1"/>
  <c r="M208091" i="1"/>
  <c r="M208092" i="1"/>
  <c r="M208093" i="1"/>
  <c r="M208094" i="1"/>
  <c r="M208095" i="1"/>
  <c r="M208096" i="1"/>
  <c r="M208097" i="1"/>
  <c r="M208098" i="1"/>
  <c r="M208099" i="1"/>
  <c r="M208100" i="1"/>
  <c r="M208101" i="1"/>
  <c r="M208102" i="1"/>
  <c r="M208103" i="1"/>
  <c r="M208104" i="1"/>
  <c r="M208105" i="1"/>
  <c r="M208106" i="1"/>
  <c r="M208107" i="1"/>
  <c r="M208108" i="1"/>
  <c r="M208109" i="1"/>
  <c r="M208110" i="1"/>
  <c r="M208111" i="1"/>
  <c r="M208112" i="1"/>
  <c r="M208113" i="1"/>
  <c r="M208114" i="1"/>
  <c r="M208115" i="1"/>
  <c r="M208116" i="1"/>
  <c r="M208117" i="1"/>
  <c r="M208118" i="1"/>
  <c r="M208119" i="1"/>
  <c r="M208120" i="1"/>
  <c r="M208121" i="1"/>
  <c r="M208122" i="1"/>
  <c r="M208123" i="1"/>
  <c r="M208124" i="1"/>
  <c r="M208125" i="1"/>
  <c r="M208126" i="1"/>
  <c r="M208127" i="1"/>
  <c r="M208128" i="1"/>
  <c r="M208129" i="1"/>
  <c r="M208130" i="1"/>
  <c r="M208131" i="1"/>
  <c r="M208132" i="1"/>
  <c r="M208133" i="1"/>
  <c r="M208134" i="1"/>
  <c r="M208135" i="1"/>
  <c r="M208136" i="1"/>
  <c r="M208137" i="1"/>
  <c r="M208138" i="1"/>
  <c r="M208139" i="1"/>
  <c r="M208140" i="1"/>
  <c r="M208141" i="1"/>
  <c r="M208142" i="1"/>
  <c r="M208143" i="1"/>
  <c r="M208144" i="1"/>
  <c r="M208145" i="1"/>
  <c r="M208146" i="1"/>
  <c r="M208147" i="1"/>
  <c r="M208148" i="1"/>
  <c r="M208149" i="1"/>
  <c r="M208150" i="1"/>
  <c r="M208151" i="1"/>
  <c r="M208152" i="1"/>
  <c r="M208153" i="1"/>
  <c r="M208154" i="1"/>
  <c r="M208155" i="1"/>
  <c r="M208156" i="1"/>
  <c r="M208157" i="1"/>
  <c r="M208158" i="1"/>
  <c r="M208159" i="1"/>
  <c r="M208160" i="1"/>
  <c r="M208161" i="1"/>
  <c r="M208162" i="1"/>
  <c r="M208163" i="1"/>
  <c r="M208164" i="1"/>
  <c r="M208165" i="1"/>
  <c r="M208166" i="1"/>
  <c r="M208167" i="1"/>
  <c r="M208168" i="1"/>
  <c r="M208169" i="1"/>
  <c r="M208170" i="1"/>
  <c r="M208171" i="1"/>
  <c r="M208172" i="1"/>
  <c r="M208173" i="1"/>
  <c r="M208174" i="1"/>
  <c r="M208175" i="1"/>
  <c r="M208176" i="1"/>
  <c r="M208177" i="1"/>
  <c r="M208178" i="1"/>
  <c r="M208179" i="1"/>
  <c r="M208180" i="1"/>
  <c r="M208181" i="1"/>
  <c r="M208182" i="1"/>
  <c r="M208183" i="1"/>
  <c r="M208184" i="1"/>
  <c r="M208185" i="1"/>
  <c r="M208186" i="1"/>
  <c r="M208187" i="1"/>
  <c r="M208188" i="1"/>
  <c r="M208189" i="1"/>
  <c r="M208190" i="1"/>
  <c r="M208191" i="1"/>
  <c r="M208192" i="1"/>
  <c r="M208193" i="1"/>
  <c r="M208194" i="1"/>
  <c r="M208195" i="1"/>
  <c r="M208196" i="1"/>
  <c r="M208197" i="1"/>
  <c r="M208198" i="1"/>
  <c r="M208199" i="1"/>
  <c r="M208200" i="1"/>
  <c r="M208201" i="1"/>
  <c r="M208202" i="1"/>
  <c r="M208203" i="1"/>
  <c r="M208204" i="1"/>
  <c r="M208205" i="1"/>
  <c r="M208206" i="1"/>
  <c r="M208207" i="1"/>
  <c r="M208208" i="1"/>
  <c r="M208209" i="1"/>
  <c r="M208210" i="1"/>
  <c r="M208211" i="1"/>
  <c r="M208212" i="1"/>
  <c r="M208213" i="1"/>
  <c r="M208214" i="1"/>
  <c r="M208215" i="1"/>
  <c r="M208216" i="1"/>
  <c r="M208217" i="1"/>
  <c r="M208218" i="1"/>
  <c r="M208219" i="1"/>
  <c r="M208220" i="1"/>
  <c r="M208221" i="1"/>
  <c r="M208222" i="1"/>
  <c r="M208223" i="1"/>
  <c r="M208224" i="1"/>
  <c r="M208225" i="1"/>
  <c r="M208226" i="1"/>
  <c r="M208227" i="1"/>
  <c r="M208228" i="1"/>
  <c r="M208229" i="1"/>
  <c r="M208230" i="1"/>
  <c r="M208231" i="1"/>
  <c r="M208232" i="1"/>
  <c r="M208233" i="1"/>
  <c r="M208234" i="1"/>
  <c r="M208235" i="1"/>
  <c r="M208236" i="1"/>
  <c r="M208237" i="1"/>
  <c r="M208238" i="1"/>
  <c r="M208239" i="1"/>
  <c r="M208240" i="1"/>
  <c r="M208241" i="1"/>
  <c r="M208242" i="1"/>
  <c r="M208243" i="1"/>
  <c r="M208244" i="1"/>
  <c r="M208245" i="1"/>
  <c r="M208246" i="1"/>
  <c r="M208247" i="1"/>
  <c r="M208248" i="1"/>
  <c r="M208249" i="1"/>
  <c r="M208250" i="1"/>
  <c r="M208251" i="1"/>
  <c r="M208252" i="1"/>
  <c r="M208253" i="1"/>
  <c r="M208254" i="1"/>
  <c r="M208255" i="1"/>
  <c r="M208256" i="1"/>
  <c r="M208257" i="1"/>
  <c r="M208258" i="1"/>
  <c r="M208259" i="1"/>
  <c r="M208260" i="1"/>
  <c r="M208261" i="1"/>
  <c r="M208262" i="1"/>
  <c r="M208263" i="1"/>
  <c r="M208264" i="1"/>
  <c r="M208265" i="1"/>
  <c r="M208266" i="1"/>
  <c r="M208267" i="1"/>
  <c r="M208268" i="1"/>
  <c r="M208269" i="1"/>
  <c r="M208270" i="1"/>
  <c r="M208271" i="1"/>
  <c r="M208272" i="1"/>
  <c r="M208273" i="1"/>
  <c r="M208274" i="1"/>
  <c r="M208275" i="1"/>
  <c r="M208276" i="1"/>
  <c r="M208277" i="1"/>
  <c r="M208278" i="1"/>
  <c r="M208279" i="1"/>
  <c r="M208280" i="1"/>
  <c r="M208281" i="1"/>
  <c r="M208282" i="1"/>
  <c r="M208283" i="1"/>
  <c r="M208284" i="1"/>
  <c r="M208285" i="1"/>
  <c r="M208286" i="1"/>
  <c r="M208287" i="1"/>
  <c r="M208288" i="1"/>
  <c r="M208289" i="1"/>
  <c r="M208290" i="1"/>
  <c r="M208291" i="1"/>
  <c r="M208292" i="1"/>
  <c r="M208293" i="1"/>
  <c r="M208294" i="1"/>
  <c r="M208295" i="1"/>
  <c r="M208296" i="1"/>
  <c r="M208297" i="1"/>
  <c r="M208298" i="1"/>
  <c r="M208299" i="1"/>
  <c r="M208300" i="1"/>
  <c r="M208301" i="1"/>
  <c r="M208302" i="1"/>
  <c r="M208303" i="1"/>
  <c r="M208304" i="1"/>
  <c r="M208305" i="1"/>
  <c r="M208306" i="1"/>
  <c r="M208307" i="1"/>
  <c r="M208308" i="1"/>
  <c r="M208309" i="1"/>
  <c r="M208310" i="1"/>
  <c r="M208311" i="1"/>
  <c r="M208312" i="1"/>
  <c r="M208313" i="1"/>
  <c r="M208314" i="1"/>
  <c r="M208315" i="1"/>
  <c r="M208316" i="1"/>
  <c r="M208317" i="1"/>
  <c r="M208318" i="1"/>
  <c r="M208319" i="1"/>
  <c r="M208320" i="1"/>
  <c r="M208321" i="1"/>
  <c r="M208322" i="1"/>
  <c r="M208323" i="1"/>
  <c r="M208324" i="1"/>
  <c r="M208325" i="1"/>
  <c r="M208326" i="1"/>
  <c r="M208327" i="1"/>
  <c r="M208328" i="1"/>
  <c r="M208329" i="1"/>
  <c r="M208330" i="1"/>
  <c r="M208331" i="1"/>
  <c r="M208332" i="1"/>
  <c r="M208333" i="1"/>
  <c r="M208334" i="1"/>
  <c r="M208335" i="1"/>
  <c r="M208336" i="1"/>
  <c r="M208337" i="1"/>
  <c r="M208338" i="1"/>
  <c r="M208339" i="1"/>
  <c r="M208340" i="1"/>
  <c r="M208341" i="1"/>
  <c r="M208342" i="1"/>
  <c r="M208343" i="1"/>
  <c r="M208344" i="1"/>
  <c r="M208345" i="1"/>
  <c r="M208346" i="1"/>
  <c r="M208347" i="1"/>
  <c r="M208348" i="1"/>
  <c r="M208349" i="1"/>
  <c r="M208350" i="1"/>
  <c r="M208351" i="1"/>
  <c r="M208352" i="1"/>
  <c r="M208353" i="1"/>
  <c r="M208354" i="1"/>
  <c r="M208355" i="1"/>
  <c r="M208356" i="1"/>
  <c r="M208357" i="1"/>
  <c r="M208358" i="1"/>
  <c r="M208359" i="1"/>
  <c r="M208360" i="1"/>
  <c r="M208361" i="1"/>
  <c r="M208362" i="1"/>
  <c r="M208363" i="1"/>
  <c r="M208364" i="1"/>
  <c r="M208365" i="1"/>
  <c r="M208366" i="1"/>
  <c r="M208367" i="1"/>
  <c r="M208368" i="1"/>
  <c r="M208369" i="1"/>
  <c r="M208370" i="1"/>
  <c r="M208371" i="1"/>
  <c r="M208372" i="1"/>
  <c r="M208373" i="1"/>
  <c r="M208374" i="1"/>
  <c r="M208375" i="1"/>
  <c r="M208376" i="1"/>
  <c r="M208377" i="1"/>
  <c r="M208378" i="1"/>
  <c r="M208379" i="1"/>
  <c r="M208380" i="1"/>
  <c r="M208381" i="1"/>
  <c r="M208382" i="1"/>
  <c r="M208383" i="1"/>
  <c r="M208384" i="1"/>
  <c r="M208385" i="1"/>
  <c r="M208386" i="1"/>
  <c r="M208387" i="1"/>
  <c r="M208388" i="1"/>
  <c r="M208389" i="1"/>
  <c r="M208390" i="1"/>
  <c r="M208391" i="1"/>
  <c r="M208392" i="1"/>
  <c r="M208393" i="1"/>
  <c r="M208394" i="1"/>
  <c r="M208395" i="1"/>
  <c r="M208396" i="1"/>
  <c r="M208397" i="1"/>
  <c r="M208398" i="1"/>
  <c r="M208399" i="1"/>
  <c r="M208400" i="1"/>
  <c r="M208401" i="1"/>
  <c r="M208402" i="1"/>
  <c r="M208403" i="1"/>
  <c r="M208404" i="1"/>
  <c r="M208405" i="1"/>
  <c r="M208406" i="1"/>
  <c r="M208407" i="1"/>
  <c r="M208408" i="1"/>
  <c r="M208409" i="1"/>
  <c r="M208410" i="1"/>
  <c r="M208411" i="1"/>
  <c r="M208412" i="1"/>
  <c r="M208413" i="1"/>
  <c r="M208414" i="1"/>
  <c r="M208415" i="1"/>
  <c r="M208416" i="1"/>
  <c r="M208417" i="1"/>
  <c r="M208418" i="1"/>
  <c r="M208419" i="1"/>
  <c r="M208420" i="1"/>
  <c r="M208421" i="1"/>
  <c r="M208422" i="1"/>
  <c r="M208423" i="1"/>
  <c r="M208424" i="1"/>
  <c r="M208425" i="1"/>
  <c r="M208426" i="1"/>
  <c r="M208427" i="1"/>
  <c r="M208428" i="1"/>
  <c r="M208429" i="1"/>
  <c r="M208430" i="1"/>
  <c r="M208431" i="1"/>
  <c r="M208432" i="1"/>
  <c r="M208433" i="1"/>
  <c r="M208434" i="1"/>
  <c r="M208435" i="1"/>
  <c r="M208436" i="1"/>
  <c r="M208437" i="1"/>
  <c r="M208438" i="1"/>
  <c r="M208439" i="1"/>
  <c r="M208440" i="1"/>
  <c r="M208441" i="1"/>
  <c r="M208442" i="1"/>
  <c r="M208443" i="1"/>
  <c r="M208444" i="1"/>
  <c r="M208445" i="1"/>
  <c r="M208446" i="1"/>
  <c r="M208447" i="1"/>
  <c r="M208448" i="1"/>
  <c r="M208449" i="1"/>
  <c r="M208450" i="1"/>
  <c r="M208451" i="1"/>
  <c r="M208452" i="1"/>
  <c r="M208453" i="1"/>
  <c r="M208454" i="1"/>
  <c r="M208455" i="1"/>
  <c r="M208456" i="1"/>
  <c r="M208457" i="1"/>
  <c r="M208458" i="1"/>
  <c r="M208459" i="1"/>
  <c r="M208460" i="1"/>
  <c r="M208461" i="1"/>
  <c r="M208462" i="1"/>
  <c r="M208463" i="1"/>
  <c r="M208464" i="1"/>
  <c r="M208465" i="1"/>
  <c r="M208466" i="1"/>
  <c r="M208467" i="1"/>
  <c r="M208468" i="1"/>
  <c r="M208469" i="1"/>
  <c r="M208470" i="1"/>
  <c r="M208471" i="1"/>
  <c r="M208472" i="1"/>
  <c r="M208473" i="1"/>
  <c r="M208474" i="1"/>
  <c r="M208475" i="1"/>
  <c r="M208476" i="1"/>
  <c r="M208477" i="1"/>
  <c r="M208478" i="1"/>
  <c r="M208479" i="1"/>
  <c r="M208480" i="1"/>
  <c r="M208481" i="1"/>
  <c r="M208482" i="1"/>
  <c r="M208483" i="1"/>
  <c r="M208484" i="1"/>
  <c r="M208485" i="1"/>
  <c r="M208486" i="1"/>
  <c r="M208487" i="1"/>
  <c r="M208488" i="1"/>
  <c r="M208489" i="1"/>
  <c r="M208490" i="1"/>
  <c r="M208491" i="1"/>
  <c r="M208492" i="1"/>
  <c r="M208493" i="1"/>
  <c r="M208494" i="1"/>
  <c r="M208495" i="1"/>
  <c r="M208496" i="1"/>
  <c r="M208497" i="1"/>
  <c r="M208498" i="1"/>
  <c r="M208499" i="1"/>
  <c r="M208500" i="1"/>
  <c r="M208501" i="1"/>
  <c r="M208502" i="1"/>
  <c r="M208503" i="1"/>
  <c r="M208504" i="1"/>
  <c r="M208505" i="1"/>
  <c r="M208506" i="1"/>
  <c r="M208507" i="1"/>
  <c r="M208508" i="1"/>
  <c r="M208509" i="1"/>
  <c r="M208510" i="1"/>
  <c r="M208511" i="1"/>
  <c r="M208512" i="1"/>
  <c r="M208513" i="1"/>
  <c r="M208514" i="1"/>
  <c r="M208515" i="1"/>
  <c r="M208516" i="1"/>
  <c r="M208517" i="1"/>
  <c r="M208518" i="1"/>
  <c r="M208519" i="1"/>
  <c r="M208520" i="1"/>
  <c r="M208521" i="1"/>
  <c r="M208522" i="1"/>
  <c r="M208523" i="1"/>
  <c r="M208524" i="1"/>
  <c r="M208525" i="1"/>
  <c r="M208526" i="1"/>
  <c r="M208527" i="1"/>
  <c r="M208528" i="1"/>
  <c r="M208529" i="1"/>
  <c r="M208530" i="1"/>
  <c r="M208531" i="1"/>
  <c r="M208532" i="1"/>
  <c r="M208533" i="1"/>
  <c r="M208534" i="1"/>
  <c r="M208535" i="1"/>
  <c r="M208536" i="1"/>
  <c r="M208537" i="1"/>
  <c r="M208538" i="1"/>
  <c r="M208539" i="1"/>
  <c r="M208540" i="1"/>
  <c r="M208541" i="1"/>
  <c r="M208542" i="1"/>
  <c r="M208543" i="1"/>
  <c r="M208544" i="1"/>
  <c r="M208545" i="1"/>
  <c r="M208546" i="1"/>
  <c r="M208547" i="1"/>
  <c r="M208548" i="1"/>
  <c r="M208549" i="1"/>
  <c r="M208550" i="1"/>
  <c r="M208551" i="1"/>
  <c r="M208552" i="1"/>
  <c r="M208553" i="1"/>
  <c r="M208554" i="1"/>
  <c r="M208555" i="1"/>
  <c r="M208556" i="1"/>
  <c r="M208557" i="1"/>
  <c r="M208558" i="1"/>
  <c r="M208559" i="1"/>
  <c r="M208560" i="1"/>
  <c r="M208561" i="1"/>
  <c r="M208562" i="1"/>
  <c r="M208563" i="1"/>
  <c r="M208564" i="1"/>
  <c r="M208565" i="1"/>
  <c r="M208566" i="1"/>
  <c r="M208567" i="1"/>
  <c r="M208568" i="1"/>
  <c r="M208569" i="1"/>
  <c r="M208570" i="1"/>
  <c r="M208571" i="1"/>
  <c r="M208572" i="1"/>
  <c r="M208573" i="1"/>
  <c r="M208574" i="1"/>
  <c r="M208575" i="1"/>
  <c r="M208576" i="1"/>
  <c r="M208577" i="1"/>
  <c r="M208578" i="1"/>
  <c r="M208579" i="1"/>
  <c r="M208580" i="1"/>
  <c r="M208581" i="1"/>
  <c r="M208582" i="1"/>
  <c r="M208583" i="1"/>
  <c r="M208584" i="1"/>
  <c r="M208585" i="1"/>
  <c r="M208586" i="1"/>
  <c r="M208587" i="1"/>
  <c r="M208588" i="1"/>
  <c r="M208589" i="1"/>
  <c r="M208590" i="1"/>
  <c r="M208591" i="1"/>
  <c r="M208592" i="1"/>
  <c r="M208593" i="1"/>
  <c r="M208594" i="1"/>
  <c r="M208595" i="1"/>
  <c r="M208596" i="1"/>
  <c r="M208597" i="1"/>
  <c r="M208598" i="1"/>
  <c r="M208599" i="1"/>
  <c r="M208600" i="1"/>
  <c r="M208601" i="1"/>
  <c r="M208602" i="1"/>
  <c r="M208603" i="1"/>
  <c r="M208604" i="1"/>
  <c r="M208605" i="1"/>
  <c r="M208606" i="1"/>
  <c r="M208607" i="1"/>
  <c r="M208608" i="1"/>
  <c r="M208609" i="1"/>
  <c r="M208610" i="1"/>
  <c r="M208611" i="1"/>
  <c r="M208612" i="1"/>
  <c r="M208613" i="1"/>
  <c r="M208614" i="1"/>
  <c r="M208615" i="1"/>
  <c r="M208616" i="1"/>
  <c r="M208617" i="1"/>
  <c r="M208618" i="1"/>
  <c r="M208619" i="1"/>
  <c r="M208620" i="1"/>
  <c r="M208621" i="1"/>
  <c r="M208622" i="1"/>
  <c r="M208623" i="1"/>
  <c r="M208624" i="1"/>
  <c r="M208625" i="1"/>
  <c r="M208626" i="1"/>
  <c r="M208627" i="1"/>
  <c r="M208628" i="1"/>
  <c r="M208629" i="1"/>
  <c r="M208630" i="1"/>
  <c r="M208631" i="1"/>
  <c r="M208632" i="1"/>
  <c r="M208633" i="1"/>
  <c r="M208634" i="1"/>
  <c r="M208635" i="1"/>
  <c r="M208636" i="1"/>
  <c r="M208637" i="1"/>
  <c r="M208638" i="1"/>
  <c r="M208639" i="1"/>
  <c r="M208640" i="1"/>
  <c r="M208641" i="1"/>
  <c r="M208642" i="1"/>
  <c r="M208643" i="1"/>
  <c r="M208644" i="1"/>
  <c r="M208645" i="1"/>
  <c r="M208646" i="1"/>
  <c r="M208647" i="1"/>
  <c r="M208648" i="1"/>
  <c r="M208649" i="1"/>
  <c r="M208650" i="1"/>
  <c r="M208651" i="1"/>
  <c r="M208652" i="1"/>
  <c r="M208653" i="1"/>
  <c r="M208654" i="1"/>
  <c r="M208655" i="1"/>
  <c r="M208656" i="1"/>
  <c r="M208657" i="1"/>
  <c r="M208658" i="1"/>
  <c r="M208659" i="1"/>
  <c r="M208660" i="1"/>
  <c r="M208661" i="1"/>
  <c r="M208662" i="1"/>
  <c r="M208663" i="1"/>
  <c r="M208664" i="1"/>
  <c r="M208665" i="1"/>
  <c r="M208666" i="1"/>
  <c r="M208667" i="1"/>
  <c r="M208668" i="1"/>
  <c r="M208669" i="1"/>
  <c r="M208670" i="1"/>
  <c r="M208671" i="1"/>
  <c r="M208672" i="1"/>
  <c r="M208673" i="1"/>
  <c r="M208674" i="1"/>
  <c r="M208675" i="1"/>
  <c r="M208676" i="1"/>
  <c r="M208677" i="1"/>
  <c r="M208678" i="1"/>
  <c r="M208679" i="1"/>
  <c r="M208680" i="1"/>
  <c r="M208681" i="1"/>
  <c r="M208682" i="1"/>
  <c r="M208683" i="1"/>
  <c r="M208684" i="1"/>
  <c r="M208685" i="1"/>
  <c r="M208686" i="1"/>
  <c r="M208687" i="1"/>
  <c r="M208688" i="1"/>
  <c r="M208689" i="1"/>
  <c r="M208690" i="1"/>
  <c r="M208691" i="1"/>
  <c r="M208692" i="1"/>
  <c r="M208693" i="1"/>
  <c r="M208694" i="1"/>
  <c r="M208695" i="1"/>
  <c r="M208696" i="1"/>
  <c r="M208697" i="1"/>
  <c r="M208698" i="1"/>
  <c r="M208699" i="1"/>
  <c r="M208700" i="1"/>
  <c r="M208701" i="1"/>
  <c r="M208702" i="1"/>
  <c r="M208703" i="1"/>
  <c r="M208704" i="1"/>
  <c r="M208705" i="1"/>
  <c r="M208706" i="1"/>
  <c r="M208707" i="1"/>
  <c r="M208708" i="1"/>
  <c r="M208709" i="1"/>
  <c r="M208710" i="1"/>
  <c r="M208711" i="1"/>
  <c r="M208712" i="1"/>
  <c r="M208713" i="1"/>
  <c r="M208714" i="1"/>
  <c r="M208715" i="1"/>
  <c r="M208716" i="1"/>
  <c r="M208717" i="1"/>
  <c r="M208718" i="1"/>
  <c r="M208719" i="1"/>
  <c r="M208720" i="1"/>
  <c r="M208721" i="1"/>
  <c r="M208722" i="1"/>
  <c r="M208723" i="1"/>
  <c r="M208724" i="1"/>
  <c r="M208725" i="1"/>
  <c r="M208726" i="1"/>
  <c r="M208727" i="1"/>
  <c r="M208728" i="1"/>
  <c r="M208729" i="1"/>
  <c r="M208730" i="1"/>
  <c r="M208731" i="1"/>
  <c r="M208732" i="1"/>
  <c r="M208733" i="1"/>
  <c r="M208734" i="1"/>
  <c r="M208735" i="1"/>
  <c r="M208736" i="1"/>
  <c r="M208737" i="1"/>
  <c r="M208738" i="1"/>
  <c r="M208739" i="1"/>
  <c r="M208740" i="1"/>
  <c r="M208741" i="1"/>
  <c r="M208742" i="1"/>
  <c r="M208743" i="1"/>
  <c r="M208744" i="1"/>
  <c r="M208745" i="1"/>
  <c r="M208746" i="1"/>
  <c r="M208747" i="1"/>
  <c r="M208748" i="1"/>
  <c r="M208749" i="1"/>
  <c r="M208750" i="1"/>
  <c r="M208751" i="1"/>
  <c r="M208752" i="1"/>
  <c r="M208753" i="1"/>
  <c r="M208754" i="1"/>
  <c r="M208755" i="1"/>
  <c r="M208756" i="1"/>
  <c r="M208757" i="1"/>
  <c r="M208758" i="1"/>
  <c r="M208759" i="1"/>
  <c r="M208760" i="1"/>
  <c r="M208761" i="1"/>
  <c r="M208762" i="1"/>
  <c r="M208763" i="1"/>
  <c r="M208764" i="1"/>
  <c r="M208765" i="1"/>
  <c r="M208766" i="1"/>
  <c r="M208767" i="1"/>
  <c r="M208768" i="1"/>
  <c r="M208769" i="1"/>
  <c r="M208770" i="1"/>
  <c r="M208771" i="1"/>
  <c r="M208772" i="1"/>
  <c r="M208773" i="1"/>
  <c r="M208774" i="1"/>
  <c r="M208775" i="1"/>
  <c r="M208776" i="1"/>
  <c r="M208777" i="1"/>
  <c r="M208778" i="1"/>
  <c r="M208779" i="1"/>
  <c r="M208780" i="1"/>
  <c r="M208781" i="1"/>
  <c r="M208782" i="1"/>
  <c r="M208783" i="1"/>
  <c r="M208784" i="1"/>
  <c r="M208785" i="1"/>
  <c r="M208786" i="1"/>
  <c r="M208787" i="1"/>
  <c r="M208788" i="1"/>
  <c r="M208789" i="1"/>
  <c r="M208790" i="1"/>
  <c r="M208791" i="1"/>
  <c r="M208792" i="1"/>
  <c r="M208793" i="1"/>
  <c r="M208794" i="1"/>
  <c r="M208795" i="1"/>
  <c r="M208796" i="1"/>
  <c r="M208797" i="1"/>
  <c r="M208798" i="1"/>
  <c r="M208799" i="1"/>
  <c r="M208800" i="1"/>
  <c r="M208801" i="1"/>
  <c r="M208802" i="1"/>
  <c r="M208803" i="1"/>
  <c r="M208804" i="1"/>
  <c r="M208805" i="1"/>
  <c r="M208806" i="1"/>
  <c r="M208807" i="1"/>
  <c r="M208808" i="1"/>
  <c r="M208809" i="1"/>
  <c r="M208810" i="1"/>
  <c r="M208811" i="1"/>
  <c r="M208812" i="1"/>
  <c r="M208813" i="1"/>
  <c r="M208814" i="1"/>
  <c r="M208815" i="1"/>
  <c r="M208816" i="1"/>
  <c r="M208817" i="1"/>
  <c r="M208818" i="1"/>
  <c r="M208819" i="1"/>
  <c r="M208820" i="1"/>
  <c r="M208821" i="1"/>
  <c r="M208822" i="1"/>
  <c r="M208823" i="1"/>
  <c r="M208824" i="1"/>
  <c r="M208825" i="1"/>
  <c r="M208826" i="1"/>
  <c r="M208827" i="1"/>
  <c r="M208828" i="1"/>
  <c r="M208829" i="1"/>
  <c r="M208830" i="1"/>
  <c r="M208831" i="1"/>
  <c r="M208832" i="1"/>
  <c r="M208833" i="1"/>
  <c r="M208834" i="1"/>
  <c r="M208835" i="1"/>
  <c r="M208836" i="1"/>
  <c r="M208837" i="1"/>
  <c r="M208838" i="1"/>
  <c r="M208839" i="1"/>
  <c r="M208840" i="1"/>
  <c r="M208841" i="1"/>
  <c r="M208842" i="1"/>
  <c r="M208843" i="1"/>
  <c r="M208844" i="1"/>
  <c r="M208845" i="1"/>
  <c r="M208846" i="1"/>
  <c r="M208847" i="1"/>
  <c r="M208848" i="1"/>
  <c r="M208849" i="1"/>
  <c r="M208850" i="1"/>
  <c r="M208851" i="1"/>
  <c r="M208852" i="1"/>
  <c r="M208853" i="1"/>
  <c r="M208854" i="1"/>
  <c r="M208855" i="1"/>
  <c r="M208856" i="1"/>
  <c r="M208857" i="1"/>
  <c r="M208858" i="1"/>
  <c r="M208859" i="1"/>
  <c r="M208860" i="1"/>
  <c r="M208861" i="1"/>
  <c r="M208862" i="1"/>
  <c r="M208863" i="1"/>
  <c r="M208864" i="1"/>
  <c r="M208865" i="1"/>
  <c r="M208866" i="1"/>
  <c r="M208867" i="1"/>
  <c r="M208868" i="1"/>
  <c r="M208869" i="1"/>
  <c r="M208870" i="1"/>
  <c r="M208871" i="1"/>
  <c r="M208872" i="1"/>
  <c r="M208873" i="1"/>
  <c r="M208874" i="1"/>
  <c r="M208875" i="1"/>
  <c r="M208876" i="1"/>
  <c r="M208877" i="1"/>
  <c r="M208878" i="1"/>
  <c r="M208879" i="1"/>
  <c r="M208880" i="1"/>
  <c r="M208881" i="1"/>
  <c r="M208882" i="1"/>
  <c r="M208883" i="1"/>
  <c r="M208884" i="1"/>
  <c r="M208885" i="1"/>
  <c r="M208886" i="1"/>
  <c r="M208887" i="1"/>
  <c r="M208888" i="1"/>
  <c r="M208889" i="1"/>
  <c r="M208890" i="1"/>
  <c r="M208891" i="1"/>
  <c r="M208892" i="1"/>
  <c r="M208893" i="1"/>
  <c r="M208894" i="1"/>
  <c r="M208895" i="1"/>
  <c r="M208896" i="1"/>
  <c r="M208897" i="1"/>
  <c r="M208898" i="1"/>
  <c r="M208899" i="1"/>
  <c r="M208900" i="1"/>
  <c r="M208901" i="1"/>
  <c r="M208902" i="1"/>
  <c r="M208903" i="1"/>
  <c r="M208904" i="1"/>
  <c r="M208905" i="1"/>
  <c r="M208906" i="1"/>
  <c r="M208907" i="1"/>
  <c r="M208908" i="1"/>
  <c r="M208909" i="1"/>
  <c r="M208910" i="1"/>
  <c r="M208911" i="1"/>
  <c r="M208912" i="1"/>
  <c r="M208913" i="1"/>
  <c r="M208914" i="1"/>
  <c r="M208915" i="1"/>
  <c r="M208916" i="1"/>
  <c r="M208917" i="1"/>
  <c r="M208918" i="1"/>
  <c r="M208919" i="1"/>
  <c r="M208920" i="1"/>
  <c r="M208921" i="1"/>
  <c r="M208922" i="1"/>
  <c r="M208923" i="1"/>
  <c r="M208924" i="1"/>
  <c r="M208925" i="1"/>
  <c r="M208926" i="1"/>
  <c r="M208927" i="1"/>
  <c r="M208928" i="1"/>
  <c r="M208929" i="1"/>
  <c r="M208930" i="1"/>
  <c r="M208931" i="1"/>
  <c r="M208932" i="1"/>
  <c r="M208933" i="1"/>
  <c r="M208934" i="1"/>
  <c r="M208935" i="1"/>
  <c r="M208936" i="1"/>
  <c r="M208937" i="1"/>
  <c r="M208938" i="1"/>
  <c r="M208939" i="1"/>
  <c r="M208940" i="1"/>
  <c r="M208941" i="1"/>
  <c r="M208942" i="1"/>
  <c r="M208943" i="1"/>
  <c r="M208944" i="1"/>
  <c r="M208945" i="1"/>
  <c r="M208946" i="1"/>
  <c r="M208947" i="1"/>
  <c r="M208948" i="1"/>
  <c r="M208949" i="1"/>
  <c r="M208950" i="1"/>
  <c r="M208951" i="1"/>
  <c r="M208952" i="1"/>
  <c r="M208953" i="1"/>
  <c r="M208954" i="1"/>
  <c r="M208955" i="1"/>
  <c r="M208956" i="1"/>
  <c r="M208957" i="1"/>
  <c r="M208958" i="1"/>
  <c r="M208959" i="1"/>
  <c r="M208960" i="1"/>
  <c r="M208961" i="1"/>
  <c r="M208962" i="1"/>
  <c r="M208963" i="1"/>
  <c r="M208964" i="1"/>
  <c r="M208965" i="1"/>
  <c r="M208966" i="1"/>
  <c r="M208967" i="1"/>
  <c r="M208968" i="1"/>
  <c r="M208969" i="1"/>
  <c r="M208970" i="1"/>
  <c r="M208971" i="1"/>
  <c r="M208972" i="1"/>
  <c r="M208973" i="1"/>
  <c r="M208974" i="1"/>
  <c r="M208975" i="1"/>
  <c r="M208976" i="1"/>
  <c r="M208977" i="1"/>
  <c r="M208978" i="1"/>
  <c r="M208979" i="1"/>
  <c r="M208980" i="1"/>
  <c r="M208981" i="1"/>
  <c r="M208982" i="1"/>
  <c r="M208983" i="1"/>
  <c r="M208984" i="1"/>
  <c r="M208985" i="1"/>
  <c r="M208986" i="1"/>
  <c r="M208987" i="1"/>
  <c r="M208988" i="1"/>
  <c r="M208989" i="1"/>
  <c r="M208990" i="1"/>
  <c r="M208991" i="1"/>
  <c r="M208992" i="1"/>
  <c r="M208993" i="1"/>
  <c r="M208994" i="1"/>
  <c r="M208995" i="1"/>
  <c r="M208996" i="1"/>
  <c r="M208997" i="1"/>
  <c r="M208998" i="1"/>
  <c r="M208999" i="1"/>
  <c r="M209000" i="1"/>
  <c r="M209001" i="1"/>
  <c r="M209002" i="1"/>
  <c r="M209003" i="1"/>
  <c r="M209004" i="1"/>
  <c r="M209005" i="1"/>
  <c r="M209006" i="1"/>
  <c r="M209007" i="1"/>
  <c r="M209008" i="1"/>
  <c r="M209009" i="1"/>
  <c r="M209010" i="1"/>
  <c r="M209011" i="1"/>
  <c r="M209012" i="1"/>
  <c r="M209013" i="1"/>
  <c r="M209014" i="1"/>
  <c r="M209015" i="1"/>
  <c r="M209016" i="1"/>
  <c r="M209017" i="1"/>
  <c r="M209018" i="1"/>
  <c r="M209019" i="1"/>
  <c r="M209020" i="1"/>
  <c r="M209021" i="1"/>
  <c r="M209022" i="1"/>
  <c r="M209023" i="1"/>
  <c r="M209024" i="1"/>
  <c r="M209025" i="1"/>
  <c r="M209026" i="1"/>
  <c r="M209027" i="1"/>
  <c r="M209028" i="1"/>
  <c r="M209029" i="1"/>
  <c r="M209030" i="1"/>
  <c r="M209031" i="1"/>
  <c r="M209032" i="1"/>
  <c r="M209033" i="1"/>
  <c r="M209034" i="1"/>
  <c r="M209035" i="1"/>
  <c r="M209036" i="1"/>
  <c r="M209037" i="1"/>
  <c r="M209038" i="1"/>
  <c r="M209039" i="1"/>
  <c r="M209040" i="1"/>
  <c r="M209041" i="1"/>
  <c r="M209042" i="1"/>
  <c r="M209043" i="1"/>
  <c r="M209044" i="1"/>
  <c r="M209045" i="1"/>
  <c r="M209046" i="1"/>
  <c r="M209047" i="1"/>
  <c r="M209048" i="1"/>
  <c r="M209049" i="1"/>
  <c r="M209050" i="1"/>
  <c r="M209051" i="1"/>
  <c r="M209052" i="1"/>
  <c r="M209053" i="1"/>
  <c r="M209054" i="1"/>
  <c r="M209055" i="1"/>
  <c r="M209056" i="1"/>
  <c r="M209057" i="1"/>
  <c r="M209058" i="1"/>
  <c r="M209059" i="1"/>
  <c r="M209060" i="1"/>
  <c r="M209061" i="1"/>
  <c r="M209062" i="1"/>
  <c r="M209063" i="1"/>
  <c r="M209064" i="1"/>
  <c r="M209065" i="1"/>
  <c r="M209066" i="1"/>
  <c r="M209067" i="1"/>
  <c r="M209068" i="1"/>
  <c r="M209069" i="1"/>
  <c r="M209070" i="1"/>
  <c r="M209071" i="1"/>
  <c r="M209072" i="1"/>
  <c r="M209073" i="1"/>
  <c r="M209074" i="1"/>
  <c r="M209075" i="1"/>
  <c r="M209076" i="1"/>
  <c r="M209077" i="1"/>
  <c r="M209078" i="1"/>
  <c r="M209079" i="1"/>
  <c r="M209080" i="1"/>
  <c r="M209081" i="1"/>
  <c r="M209082" i="1"/>
  <c r="M209083" i="1"/>
  <c r="M209084" i="1"/>
  <c r="M209085" i="1"/>
  <c r="M209086" i="1"/>
  <c r="M209087" i="1"/>
  <c r="M209088" i="1"/>
  <c r="M209089" i="1"/>
  <c r="M209090" i="1"/>
  <c r="M209091" i="1"/>
  <c r="M209092" i="1"/>
  <c r="M209093" i="1"/>
  <c r="M209094" i="1"/>
  <c r="M209095" i="1"/>
  <c r="M209096" i="1"/>
  <c r="M209097" i="1"/>
  <c r="M209098" i="1"/>
  <c r="M209099" i="1"/>
  <c r="M209100" i="1"/>
  <c r="M209101" i="1"/>
  <c r="M209102" i="1"/>
  <c r="M209103" i="1"/>
  <c r="M209104" i="1"/>
  <c r="M209105" i="1"/>
  <c r="M209106" i="1"/>
  <c r="M209107" i="1"/>
  <c r="M209108" i="1"/>
  <c r="M209109" i="1"/>
  <c r="M209110" i="1"/>
  <c r="M209111" i="1"/>
  <c r="M209112" i="1"/>
  <c r="M209113" i="1"/>
  <c r="M209114" i="1"/>
  <c r="M209115" i="1"/>
  <c r="M209116" i="1"/>
  <c r="M209117" i="1"/>
  <c r="M209118" i="1"/>
  <c r="M209119" i="1"/>
  <c r="M209120" i="1"/>
  <c r="M209121" i="1"/>
  <c r="M209122" i="1"/>
  <c r="M209123" i="1"/>
  <c r="M209124" i="1"/>
  <c r="M209125" i="1"/>
  <c r="M209126" i="1"/>
  <c r="M209127" i="1"/>
  <c r="M209128" i="1"/>
  <c r="M209129" i="1"/>
  <c r="M209130" i="1"/>
  <c r="M209131" i="1"/>
  <c r="M209132" i="1"/>
  <c r="M209133" i="1"/>
  <c r="M209134" i="1"/>
  <c r="M209135" i="1"/>
  <c r="M209136" i="1"/>
  <c r="M209137" i="1"/>
  <c r="M209138" i="1"/>
  <c r="M209139" i="1"/>
  <c r="M209140" i="1"/>
  <c r="M209141" i="1"/>
  <c r="M209142" i="1"/>
  <c r="M209143" i="1"/>
  <c r="M209144" i="1"/>
  <c r="M209145" i="1"/>
  <c r="M209146" i="1"/>
  <c r="M209147" i="1"/>
  <c r="M209148" i="1"/>
  <c r="M209149" i="1"/>
  <c r="M209150" i="1"/>
  <c r="M209151" i="1"/>
  <c r="M209152" i="1"/>
  <c r="M209153" i="1"/>
  <c r="M209154" i="1"/>
  <c r="M209155" i="1"/>
  <c r="M209156" i="1"/>
  <c r="M209157" i="1"/>
  <c r="M209158" i="1"/>
  <c r="M209159" i="1"/>
  <c r="M209160" i="1"/>
  <c r="M209161" i="1"/>
  <c r="M209162" i="1"/>
  <c r="M209163" i="1"/>
  <c r="M209164" i="1"/>
  <c r="M209165" i="1"/>
  <c r="M209166" i="1"/>
  <c r="M209167" i="1"/>
  <c r="M209168" i="1"/>
  <c r="M209169" i="1"/>
  <c r="M209170" i="1"/>
  <c r="M209171" i="1"/>
  <c r="M209172" i="1"/>
  <c r="M209173" i="1"/>
  <c r="M209174" i="1"/>
  <c r="M209175" i="1"/>
  <c r="M209176" i="1"/>
  <c r="M209177" i="1"/>
  <c r="M209178" i="1"/>
  <c r="M209179" i="1"/>
  <c r="M209180" i="1"/>
  <c r="M209181" i="1"/>
  <c r="M209182" i="1"/>
  <c r="M209183" i="1"/>
  <c r="M209184" i="1"/>
  <c r="M209185" i="1"/>
  <c r="M209186" i="1"/>
  <c r="M209187" i="1"/>
  <c r="M209188" i="1"/>
  <c r="M209189" i="1"/>
  <c r="M209190" i="1"/>
  <c r="M209191" i="1"/>
  <c r="M209192" i="1"/>
  <c r="M209193" i="1"/>
  <c r="M209194" i="1"/>
  <c r="M209195" i="1"/>
  <c r="M209196" i="1"/>
  <c r="M209197" i="1"/>
  <c r="M209198" i="1"/>
  <c r="M209199" i="1"/>
  <c r="M209200" i="1"/>
  <c r="M209201" i="1"/>
  <c r="M209202" i="1"/>
  <c r="M209203" i="1"/>
  <c r="M209204" i="1"/>
  <c r="M209205" i="1"/>
  <c r="M209206" i="1"/>
  <c r="M209207" i="1"/>
  <c r="M209208" i="1"/>
  <c r="M209209" i="1"/>
  <c r="M209210" i="1"/>
  <c r="M209211" i="1"/>
  <c r="M209212" i="1"/>
  <c r="M209213" i="1"/>
  <c r="M209214" i="1"/>
  <c r="M209215" i="1"/>
  <c r="M209216" i="1"/>
  <c r="M209217" i="1"/>
  <c r="M209218" i="1"/>
  <c r="M209219" i="1"/>
  <c r="M209220" i="1"/>
  <c r="M209221" i="1"/>
  <c r="M209222" i="1"/>
  <c r="M209223" i="1"/>
  <c r="M209224" i="1"/>
  <c r="M209225" i="1"/>
  <c r="M209226" i="1"/>
  <c r="M209227" i="1"/>
  <c r="M209228" i="1"/>
  <c r="M209229" i="1"/>
  <c r="M209230" i="1"/>
  <c r="M209231" i="1"/>
  <c r="M209232" i="1"/>
  <c r="M209233" i="1"/>
  <c r="M209234" i="1"/>
  <c r="M209235" i="1"/>
  <c r="M209236" i="1"/>
  <c r="M209237" i="1"/>
  <c r="M209238" i="1"/>
  <c r="M209239" i="1"/>
  <c r="M209240" i="1"/>
  <c r="M209241" i="1"/>
  <c r="M209242" i="1"/>
  <c r="M209243" i="1"/>
  <c r="M209244" i="1"/>
  <c r="M209245" i="1"/>
  <c r="M209246" i="1"/>
  <c r="M209247" i="1"/>
  <c r="M209248" i="1"/>
  <c r="M209249" i="1"/>
  <c r="M209250" i="1"/>
  <c r="M209251" i="1"/>
  <c r="M209252" i="1"/>
  <c r="M209253" i="1"/>
  <c r="M209254" i="1"/>
  <c r="M209255" i="1"/>
  <c r="M209256" i="1"/>
  <c r="M209257" i="1"/>
  <c r="M209258" i="1"/>
  <c r="M209259" i="1"/>
  <c r="M209260" i="1"/>
  <c r="M209261" i="1"/>
  <c r="M209262" i="1"/>
  <c r="M209263" i="1"/>
  <c r="M209264" i="1"/>
  <c r="M209265" i="1"/>
  <c r="M209266" i="1"/>
  <c r="M209267" i="1"/>
  <c r="M209268" i="1"/>
  <c r="M209269" i="1"/>
  <c r="M209270" i="1"/>
  <c r="M209271" i="1"/>
  <c r="M209272" i="1"/>
  <c r="M209273" i="1"/>
  <c r="M209274" i="1"/>
  <c r="M209275" i="1"/>
  <c r="M209276" i="1"/>
  <c r="M209277" i="1"/>
  <c r="M209278" i="1"/>
  <c r="M209279" i="1"/>
  <c r="M209280" i="1"/>
  <c r="M209281" i="1"/>
  <c r="M209282" i="1"/>
  <c r="M209283" i="1"/>
  <c r="M209284" i="1"/>
  <c r="M209285" i="1"/>
  <c r="M209286" i="1"/>
  <c r="M209287" i="1"/>
  <c r="M209288" i="1"/>
  <c r="M209289" i="1"/>
  <c r="M209290" i="1"/>
  <c r="M209291" i="1"/>
  <c r="M209292" i="1"/>
  <c r="M209293" i="1"/>
  <c r="M209294" i="1"/>
  <c r="M209295" i="1"/>
  <c r="M209296" i="1"/>
  <c r="M209297" i="1"/>
  <c r="M209298" i="1"/>
  <c r="M209299" i="1"/>
  <c r="M209300" i="1"/>
  <c r="M209301" i="1"/>
  <c r="M209302" i="1"/>
  <c r="M209303" i="1"/>
  <c r="M209304" i="1"/>
  <c r="M209305" i="1"/>
  <c r="M209306" i="1"/>
  <c r="M209307" i="1"/>
  <c r="M209308" i="1"/>
  <c r="M209309" i="1"/>
  <c r="M209310" i="1"/>
  <c r="M209311" i="1"/>
  <c r="M209312" i="1"/>
  <c r="M209313" i="1"/>
  <c r="M209314" i="1"/>
  <c r="M209315" i="1"/>
  <c r="M209316" i="1"/>
  <c r="M209317" i="1"/>
  <c r="M209318" i="1"/>
  <c r="M209319" i="1"/>
  <c r="M209320" i="1"/>
  <c r="M209321" i="1"/>
  <c r="M209322" i="1"/>
  <c r="M209323" i="1"/>
  <c r="M209324" i="1"/>
  <c r="M209325" i="1"/>
  <c r="M209326" i="1"/>
  <c r="M209327" i="1"/>
  <c r="M209328" i="1"/>
  <c r="M209329" i="1"/>
  <c r="M209330" i="1"/>
  <c r="M209331" i="1"/>
  <c r="M209332" i="1"/>
  <c r="M209333" i="1"/>
  <c r="M209334" i="1"/>
  <c r="M209335" i="1"/>
  <c r="M209336" i="1"/>
  <c r="M209337" i="1"/>
  <c r="M209338" i="1"/>
  <c r="M209339" i="1"/>
  <c r="M209340" i="1"/>
  <c r="M209341" i="1"/>
  <c r="M209342" i="1"/>
  <c r="M209343" i="1"/>
  <c r="M209344" i="1"/>
  <c r="M209345" i="1"/>
  <c r="M209346" i="1"/>
  <c r="M209347" i="1"/>
  <c r="M209348" i="1"/>
  <c r="M209349" i="1"/>
  <c r="M209350" i="1"/>
  <c r="M209351" i="1"/>
  <c r="M209352" i="1"/>
  <c r="M209353" i="1"/>
  <c r="M209354" i="1"/>
  <c r="M209355" i="1"/>
  <c r="M209356" i="1"/>
  <c r="M209357" i="1"/>
  <c r="M209358" i="1"/>
  <c r="M209359" i="1"/>
  <c r="M209360" i="1"/>
  <c r="M209361" i="1"/>
  <c r="M209362" i="1"/>
  <c r="M209363" i="1"/>
  <c r="M209364" i="1"/>
  <c r="M209365" i="1"/>
  <c r="M209366" i="1"/>
  <c r="M209367" i="1"/>
  <c r="M209368" i="1"/>
  <c r="M209369" i="1"/>
  <c r="M209370" i="1"/>
  <c r="M209371" i="1"/>
  <c r="M209372" i="1"/>
  <c r="M209373" i="1"/>
  <c r="M209374" i="1"/>
  <c r="M209375" i="1"/>
  <c r="M209376" i="1"/>
  <c r="M209377" i="1"/>
  <c r="M209378" i="1"/>
  <c r="M209379" i="1"/>
  <c r="M209380" i="1"/>
  <c r="M209381" i="1"/>
  <c r="M209382" i="1"/>
  <c r="M209383" i="1"/>
  <c r="M209384" i="1"/>
  <c r="M209385" i="1"/>
  <c r="M209386" i="1"/>
  <c r="M209387" i="1"/>
  <c r="M209388" i="1"/>
  <c r="M209389" i="1"/>
  <c r="M209390" i="1"/>
  <c r="M209391" i="1"/>
  <c r="M209392" i="1"/>
  <c r="M209393" i="1"/>
  <c r="M209394" i="1"/>
  <c r="M209395" i="1"/>
  <c r="M209396" i="1"/>
  <c r="M209397" i="1"/>
  <c r="M209398" i="1"/>
  <c r="M209399" i="1"/>
  <c r="M209400" i="1"/>
  <c r="M209401" i="1"/>
  <c r="M209402" i="1"/>
  <c r="M209403" i="1"/>
  <c r="M209404" i="1"/>
  <c r="M209405" i="1"/>
  <c r="M209406" i="1"/>
  <c r="M209407" i="1"/>
  <c r="M209408" i="1"/>
  <c r="M209409" i="1"/>
  <c r="M209410" i="1"/>
  <c r="M209411" i="1"/>
  <c r="M209412" i="1"/>
  <c r="M209413" i="1"/>
  <c r="M209414" i="1"/>
  <c r="M209415" i="1"/>
  <c r="M209416" i="1"/>
  <c r="M209417" i="1"/>
  <c r="M209418" i="1"/>
  <c r="M209419" i="1"/>
  <c r="M209420" i="1"/>
  <c r="M209421" i="1"/>
  <c r="M209422" i="1"/>
  <c r="M209423" i="1"/>
  <c r="M209424" i="1"/>
  <c r="M209425" i="1"/>
  <c r="M209426" i="1"/>
  <c r="M209427" i="1"/>
  <c r="M209428" i="1"/>
  <c r="M209429" i="1"/>
  <c r="M209430" i="1"/>
  <c r="M209431" i="1"/>
  <c r="M209432" i="1"/>
  <c r="M209433" i="1"/>
  <c r="M209434" i="1"/>
  <c r="M209435" i="1"/>
  <c r="M209436" i="1"/>
  <c r="M209437" i="1"/>
  <c r="M209438" i="1"/>
  <c r="M209439" i="1"/>
  <c r="M209440" i="1"/>
  <c r="M209441" i="1"/>
  <c r="M209442" i="1"/>
  <c r="M209443" i="1"/>
  <c r="M209444" i="1"/>
  <c r="M209445" i="1"/>
  <c r="M209446" i="1"/>
  <c r="M209447" i="1"/>
  <c r="M209448" i="1"/>
  <c r="M209449" i="1"/>
  <c r="M209450" i="1"/>
  <c r="M209451" i="1"/>
  <c r="M209452" i="1"/>
  <c r="M209453" i="1"/>
  <c r="M209454" i="1"/>
  <c r="M209455" i="1"/>
  <c r="M209456" i="1"/>
  <c r="M209457" i="1"/>
  <c r="M209458" i="1"/>
  <c r="M209459" i="1"/>
  <c r="M209460" i="1"/>
  <c r="M209461" i="1"/>
  <c r="M209462" i="1"/>
  <c r="M209463" i="1"/>
  <c r="M209464" i="1"/>
  <c r="M209465" i="1"/>
  <c r="M209466" i="1"/>
  <c r="M209467" i="1"/>
  <c r="M209468" i="1"/>
  <c r="M209469" i="1"/>
  <c r="M209470" i="1"/>
  <c r="M209471" i="1"/>
  <c r="M209472" i="1"/>
  <c r="M209473" i="1"/>
  <c r="M209474" i="1"/>
  <c r="M209475" i="1"/>
  <c r="M209476" i="1"/>
  <c r="M209477" i="1"/>
  <c r="M209478" i="1"/>
  <c r="M209479" i="1"/>
  <c r="M209480" i="1"/>
  <c r="M209481" i="1"/>
  <c r="M209482" i="1"/>
  <c r="M209483" i="1"/>
  <c r="M209484" i="1"/>
  <c r="M209485" i="1"/>
  <c r="M209486" i="1"/>
  <c r="M209487" i="1"/>
  <c r="M209488" i="1"/>
  <c r="M209489" i="1"/>
  <c r="M209490" i="1"/>
  <c r="M209491" i="1"/>
  <c r="M209492" i="1"/>
  <c r="M209493" i="1"/>
  <c r="M209494" i="1"/>
  <c r="M209495" i="1"/>
  <c r="M209496" i="1"/>
  <c r="M209497" i="1"/>
  <c r="M209498" i="1"/>
  <c r="M209499" i="1"/>
  <c r="M209500" i="1"/>
  <c r="M209501" i="1"/>
  <c r="M209502" i="1"/>
  <c r="M209503" i="1"/>
  <c r="M209504" i="1"/>
  <c r="M209505" i="1"/>
  <c r="M209506" i="1"/>
  <c r="M209507" i="1"/>
  <c r="M209508" i="1"/>
  <c r="M209509" i="1"/>
  <c r="M209510" i="1"/>
  <c r="M209511" i="1"/>
  <c r="M209512" i="1"/>
  <c r="M209513" i="1"/>
  <c r="M209514" i="1"/>
  <c r="M209515" i="1"/>
  <c r="M209516" i="1"/>
  <c r="M209517" i="1"/>
  <c r="M209518" i="1"/>
  <c r="M209519" i="1"/>
  <c r="M209520" i="1"/>
  <c r="M209521" i="1"/>
  <c r="M209522" i="1"/>
  <c r="M209523" i="1"/>
  <c r="M209524" i="1"/>
  <c r="M209525" i="1"/>
  <c r="M209526" i="1"/>
  <c r="M209527" i="1"/>
  <c r="M209528" i="1"/>
  <c r="M209529" i="1"/>
  <c r="M209530" i="1"/>
  <c r="M209531" i="1"/>
  <c r="M209532" i="1"/>
  <c r="M209533" i="1"/>
  <c r="M209534" i="1"/>
  <c r="M209535" i="1"/>
  <c r="M209536" i="1"/>
  <c r="M209537" i="1"/>
  <c r="M209538" i="1"/>
  <c r="M209539" i="1"/>
  <c r="M209540" i="1"/>
  <c r="M209541" i="1"/>
  <c r="M209542" i="1"/>
  <c r="M209543" i="1"/>
  <c r="M209544" i="1"/>
  <c r="M209545" i="1"/>
  <c r="M209546" i="1"/>
  <c r="M209547" i="1"/>
  <c r="M209548" i="1"/>
  <c r="M209549" i="1"/>
  <c r="M209550" i="1"/>
  <c r="M209551" i="1"/>
  <c r="M209552" i="1"/>
  <c r="M209553" i="1"/>
  <c r="M209554" i="1"/>
  <c r="M209555" i="1"/>
  <c r="M209556" i="1"/>
  <c r="M209557" i="1"/>
  <c r="M209558" i="1"/>
  <c r="M209559" i="1"/>
  <c r="M209560" i="1"/>
  <c r="M209561" i="1"/>
  <c r="M209562" i="1"/>
  <c r="M209563" i="1"/>
  <c r="M209564" i="1"/>
  <c r="M209565" i="1"/>
  <c r="M209566" i="1"/>
  <c r="M209567" i="1"/>
  <c r="M209568" i="1"/>
  <c r="M209569" i="1"/>
  <c r="M209570" i="1"/>
  <c r="M209571" i="1"/>
  <c r="M209572" i="1"/>
  <c r="M209573" i="1"/>
  <c r="M209574" i="1"/>
  <c r="M209575" i="1"/>
  <c r="M209576" i="1"/>
  <c r="M209577" i="1"/>
  <c r="M209578" i="1"/>
  <c r="M209579" i="1"/>
  <c r="M209580" i="1"/>
  <c r="M209581" i="1"/>
  <c r="M209582" i="1"/>
  <c r="M209583" i="1"/>
  <c r="M209584" i="1"/>
  <c r="M209585" i="1"/>
  <c r="M209586" i="1"/>
  <c r="M209587" i="1"/>
  <c r="M209588" i="1"/>
  <c r="M209589" i="1"/>
  <c r="M209590" i="1"/>
  <c r="M209591" i="1"/>
  <c r="M209592" i="1"/>
  <c r="M209593" i="1"/>
  <c r="M209594" i="1"/>
  <c r="M209595" i="1"/>
  <c r="M209596" i="1"/>
  <c r="M209597" i="1"/>
  <c r="M209598" i="1"/>
  <c r="M209599" i="1"/>
  <c r="M209600" i="1"/>
  <c r="M209601" i="1"/>
  <c r="M209602" i="1"/>
  <c r="M209603" i="1"/>
  <c r="M209604" i="1"/>
  <c r="M209605" i="1"/>
  <c r="M209606" i="1"/>
  <c r="M209607" i="1"/>
  <c r="M209608" i="1"/>
  <c r="M209609" i="1"/>
  <c r="M209610" i="1"/>
  <c r="M209611" i="1"/>
  <c r="M209612" i="1"/>
  <c r="M209613" i="1"/>
  <c r="M209614" i="1"/>
  <c r="M209615" i="1"/>
  <c r="M209616" i="1"/>
  <c r="M209617" i="1"/>
  <c r="M209618" i="1"/>
  <c r="M209619" i="1"/>
  <c r="M209620" i="1"/>
  <c r="M209621" i="1"/>
  <c r="M209622" i="1"/>
  <c r="M209623" i="1"/>
  <c r="M209624" i="1"/>
  <c r="M209625" i="1"/>
  <c r="M209626" i="1"/>
  <c r="M209627" i="1"/>
  <c r="M209628" i="1"/>
  <c r="M209629" i="1"/>
  <c r="M209630" i="1"/>
  <c r="M209631" i="1"/>
  <c r="M209632" i="1"/>
  <c r="M209633" i="1"/>
  <c r="M209634" i="1"/>
  <c r="M209635" i="1"/>
  <c r="M209636" i="1"/>
  <c r="M209637" i="1"/>
  <c r="M209638" i="1"/>
  <c r="M209639" i="1"/>
  <c r="M209640" i="1"/>
  <c r="M209641" i="1"/>
  <c r="M209642" i="1"/>
  <c r="M209643" i="1"/>
  <c r="M209644" i="1"/>
  <c r="M209645" i="1"/>
  <c r="M209646" i="1"/>
  <c r="M209647" i="1"/>
  <c r="M209648" i="1"/>
  <c r="M209649" i="1"/>
  <c r="M209650" i="1"/>
  <c r="M209651" i="1"/>
  <c r="M209652" i="1"/>
  <c r="M209653" i="1"/>
  <c r="M209654" i="1"/>
  <c r="M209655" i="1"/>
  <c r="M209656" i="1"/>
  <c r="M209657" i="1"/>
  <c r="M209658" i="1"/>
  <c r="M209659" i="1"/>
  <c r="M209660" i="1"/>
  <c r="M209661" i="1"/>
  <c r="M209662" i="1"/>
  <c r="M209663" i="1"/>
  <c r="M209664" i="1"/>
  <c r="M209665" i="1"/>
  <c r="M209666" i="1"/>
  <c r="M209667" i="1"/>
  <c r="M209668" i="1"/>
  <c r="M209669" i="1"/>
  <c r="M209670" i="1"/>
  <c r="M209671" i="1"/>
  <c r="M209672" i="1"/>
  <c r="M209673" i="1"/>
  <c r="M209674" i="1"/>
  <c r="M209675" i="1"/>
  <c r="M209676" i="1"/>
  <c r="M209677" i="1"/>
  <c r="M209678" i="1"/>
  <c r="M209679" i="1"/>
  <c r="M209680" i="1"/>
  <c r="M209681" i="1"/>
  <c r="M209682" i="1"/>
  <c r="M209683" i="1"/>
  <c r="M209684" i="1"/>
  <c r="M209685" i="1"/>
  <c r="M209686" i="1"/>
  <c r="M209687" i="1"/>
  <c r="M209688" i="1"/>
  <c r="M209689" i="1"/>
  <c r="M209690" i="1"/>
  <c r="M209691" i="1"/>
  <c r="M209692" i="1"/>
  <c r="M209693" i="1"/>
  <c r="M209694" i="1"/>
  <c r="M209695" i="1"/>
  <c r="M209696" i="1"/>
  <c r="M209697" i="1"/>
  <c r="M209698" i="1"/>
  <c r="M209699" i="1"/>
  <c r="M209700" i="1"/>
  <c r="M209701" i="1"/>
  <c r="M209702" i="1"/>
  <c r="M209703" i="1"/>
  <c r="M209704" i="1"/>
  <c r="M209705" i="1"/>
  <c r="M209706" i="1"/>
  <c r="M209707" i="1"/>
  <c r="M209708" i="1"/>
  <c r="M209709" i="1"/>
  <c r="M209710" i="1"/>
  <c r="M209711" i="1"/>
  <c r="M209712" i="1"/>
  <c r="M209713" i="1"/>
  <c r="M209714" i="1"/>
  <c r="M209715" i="1"/>
  <c r="M209716" i="1"/>
  <c r="M209717" i="1"/>
  <c r="M209718" i="1"/>
  <c r="M209719" i="1"/>
  <c r="M209720" i="1"/>
  <c r="M209721" i="1"/>
  <c r="M209722" i="1"/>
  <c r="M209723" i="1"/>
  <c r="M209724" i="1"/>
  <c r="M209725" i="1"/>
  <c r="M209726" i="1"/>
  <c r="M209727" i="1"/>
  <c r="M209728" i="1"/>
  <c r="M209729" i="1"/>
  <c r="M209730" i="1"/>
  <c r="M209731" i="1"/>
  <c r="M209732" i="1"/>
  <c r="M209733" i="1"/>
  <c r="M209734" i="1"/>
  <c r="M209735" i="1"/>
  <c r="M209736" i="1"/>
  <c r="M209737" i="1"/>
  <c r="M209738" i="1"/>
  <c r="M209739" i="1"/>
  <c r="M209740" i="1"/>
  <c r="M209741" i="1"/>
  <c r="M209742" i="1"/>
  <c r="M209743" i="1"/>
  <c r="M209744" i="1"/>
  <c r="M209745" i="1"/>
  <c r="M209746" i="1"/>
  <c r="M209747" i="1"/>
  <c r="M209748" i="1"/>
  <c r="M209749" i="1"/>
  <c r="M209750" i="1"/>
  <c r="M209751" i="1"/>
  <c r="M209752" i="1"/>
  <c r="M209753" i="1"/>
  <c r="M209754" i="1"/>
  <c r="M209755" i="1"/>
  <c r="M209756" i="1"/>
  <c r="M209757" i="1"/>
  <c r="M209758" i="1"/>
  <c r="M209759" i="1"/>
  <c r="M209760" i="1"/>
  <c r="M209761" i="1"/>
  <c r="M209762" i="1"/>
  <c r="M209763" i="1"/>
  <c r="M209764" i="1"/>
  <c r="M209765" i="1"/>
  <c r="M209766" i="1"/>
  <c r="M209767" i="1"/>
  <c r="M209768" i="1"/>
  <c r="M209769" i="1"/>
  <c r="M209770" i="1"/>
  <c r="M209771" i="1"/>
  <c r="M209772" i="1"/>
  <c r="M209773" i="1"/>
  <c r="M209774" i="1"/>
  <c r="M209775" i="1"/>
  <c r="M209776" i="1"/>
  <c r="M209777" i="1"/>
  <c r="M209778" i="1"/>
  <c r="M209779" i="1"/>
  <c r="M209780" i="1"/>
  <c r="M209781" i="1"/>
  <c r="M209782" i="1"/>
  <c r="M209783" i="1"/>
  <c r="M209784" i="1"/>
  <c r="M209785" i="1"/>
  <c r="M209786" i="1"/>
  <c r="M209787" i="1"/>
  <c r="M209788" i="1"/>
  <c r="M209789" i="1"/>
  <c r="M209790" i="1"/>
  <c r="M209791" i="1"/>
  <c r="M209792" i="1"/>
  <c r="M209793" i="1"/>
  <c r="M209794" i="1"/>
  <c r="M209795" i="1"/>
  <c r="M209796" i="1"/>
  <c r="M209797" i="1"/>
  <c r="M209798" i="1"/>
  <c r="M209799" i="1"/>
  <c r="M209800" i="1"/>
  <c r="M209801" i="1"/>
  <c r="M209802" i="1"/>
  <c r="M209803" i="1"/>
  <c r="M209804" i="1"/>
  <c r="M209805" i="1"/>
  <c r="M209806" i="1"/>
  <c r="M209807" i="1"/>
  <c r="M209808" i="1"/>
  <c r="M209809" i="1"/>
  <c r="M209810" i="1"/>
  <c r="M209811" i="1"/>
  <c r="M209812" i="1"/>
  <c r="M209813" i="1"/>
  <c r="M209814" i="1"/>
  <c r="M209815" i="1"/>
  <c r="M209816" i="1"/>
  <c r="M209817" i="1"/>
  <c r="M209818" i="1"/>
  <c r="M209819" i="1"/>
  <c r="M209820" i="1"/>
  <c r="M209821" i="1"/>
  <c r="M209822" i="1"/>
  <c r="M209823" i="1"/>
  <c r="M209824" i="1"/>
  <c r="M209825" i="1"/>
  <c r="M209826" i="1"/>
  <c r="M209827" i="1"/>
  <c r="M209828" i="1"/>
  <c r="M209829" i="1"/>
  <c r="M209830" i="1"/>
  <c r="M209831" i="1"/>
  <c r="M209832" i="1"/>
  <c r="M209833" i="1"/>
  <c r="M209834" i="1"/>
  <c r="M209835" i="1"/>
  <c r="M209836" i="1"/>
  <c r="M209837" i="1"/>
  <c r="M209838" i="1"/>
  <c r="M209839" i="1"/>
  <c r="M209840" i="1"/>
  <c r="M209841" i="1"/>
  <c r="M209842" i="1"/>
  <c r="M209843" i="1"/>
  <c r="M209844" i="1"/>
  <c r="M209845" i="1"/>
  <c r="M209846" i="1"/>
  <c r="M209847" i="1"/>
  <c r="M209848" i="1"/>
  <c r="M209849" i="1"/>
  <c r="M209850" i="1"/>
  <c r="M209851" i="1"/>
  <c r="M209852" i="1"/>
  <c r="M209853" i="1"/>
  <c r="M209854" i="1"/>
  <c r="M209855" i="1"/>
  <c r="M209856" i="1"/>
  <c r="M209857" i="1"/>
  <c r="M209858" i="1"/>
  <c r="M209859" i="1"/>
  <c r="M209860" i="1"/>
  <c r="M209861" i="1"/>
  <c r="M209862" i="1"/>
  <c r="M209863" i="1"/>
  <c r="M209864" i="1"/>
  <c r="M209865" i="1"/>
  <c r="M209866" i="1"/>
  <c r="M209867" i="1"/>
  <c r="M209868" i="1"/>
  <c r="M209869" i="1"/>
  <c r="M209870" i="1"/>
  <c r="M209871" i="1"/>
  <c r="M209872" i="1"/>
  <c r="M209873" i="1"/>
  <c r="M209874" i="1"/>
  <c r="M209875" i="1"/>
  <c r="M209876" i="1"/>
  <c r="M209877" i="1"/>
  <c r="M209878" i="1"/>
  <c r="M209879" i="1"/>
  <c r="M209880" i="1"/>
  <c r="M209881" i="1"/>
  <c r="M209882" i="1"/>
  <c r="M209883" i="1"/>
  <c r="M209884" i="1"/>
  <c r="M209885" i="1"/>
  <c r="M209886" i="1"/>
  <c r="M209887" i="1"/>
  <c r="M209888" i="1"/>
  <c r="M209889" i="1"/>
  <c r="M209890" i="1"/>
  <c r="M209891" i="1"/>
  <c r="M209892" i="1"/>
  <c r="M209893" i="1"/>
  <c r="M209894" i="1"/>
  <c r="M209895" i="1"/>
  <c r="M209896" i="1"/>
  <c r="M209897" i="1"/>
  <c r="M209898" i="1"/>
  <c r="M209899" i="1"/>
  <c r="M209900" i="1"/>
  <c r="M209901" i="1"/>
  <c r="M209902" i="1"/>
  <c r="M209903" i="1"/>
  <c r="M209904" i="1"/>
  <c r="M209905" i="1"/>
  <c r="M209906" i="1"/>
  <c r="M209907" i="1"/>
  <c r="M209908" i="1"/>
  <c r="M209909" i="1"/>
  <c r="M209910" i="1"/>
  <c r="M209911" i="1"/>
  <c r="M209912" i="1"/>
  <c r="M209913" i="1"/>
  <c r="M209914" i="1"/>
  <c r="M209915" i="1"/>
  <c r="M209916" i="1"/>
  <c r="M209917" i="1"/>
  <c r="M209918" i="1"/>
  <c r="M209919" i="1"/>
  <c r="M209920" i="1"/>
  <c r="M209921" i="1"/>
  <c r="M209922" i="1"/>
  <c r="M209923" i="1"/>
  <c r="M209924" i="1"/>
  <c r="M209925" i="1"/>
  <c r="M209926" i="1"/>
  <c r="M209927" i="1"/>
  <c r="M209928" i="1"/>
  <c r="M209929" i="1"/>
  <c r="M209930" i="1"/>
  <c r="M209931" i="1"/>
  <c r="M209932" i="1"/>
  <c r="M209933" i="1"/>
  <c r="M209934" i="1"/>
  <c r="M209935" i="1"/>
  <c r="M209936" i="1"/>
  <c r="M209937" i="1"/>
  <c r="M209938" i="1"/>
  <c r="M209939" i="1"/>
  <c r="M209940" i="1"/>
  <c r="M209941" i="1"/>
  <c r="M209942" i="1"/>
  <c r="M209943" i="1"/>
  <c r="M209944" i="1"/>
  <c r="M209945" i="1"/>
  <c r="M209946" i="1"/>
  <c r="M209947" i="1"/>
  <c r="M209948" i="1"/>
  <c r="M209949" i="1"/>
  <c r="M209950" i="1"/>
  <c r="M209951" i="1"/>
  <c r="M209952" i="1"/>
  <c r="M209953" i="1"/>
  <c r="M209954" i="1"/>
  <c r="M209955" i="1"/>
  <c r="M209956" i="1"/>
  <c r="M209957" i="1"/>
  <c r="M209958" i="1"/>
  <c r="M209959" i="1"/>
  <c r="M209960" i="1"/>
  <c r="M209961" i="1"/>
  <c r="M209962" i="1"/>
  <c r="M209963" i="1"/>
  <c r="M209964" i="1"/>
  <c r="M209965" i="1"/>
  <c r="M209966" i="1"/>
  <c r="M209967" i="1"/>
  <c r="M209968" i="1"/>
  <c r="M209969" i="1"/>
  <c r="M209970" i="1"/>
  <c r="M209971" i="1"/>
  <c r="M209972" i="1"/>
  <c r="M209973" i="1"/>
  <c r="M209974" i="1"/>
  <c r="M209975" i="1"/>
  <c r="M209976" i="1"/>
  <c r="M209977" i="1"/>
  <c r="M209978" i="1"/>
  <c r="M209979" i="1"/>
  <c r="M209980" i="1"/>
  <c r="M209981" i="1"/>
  <c r="M209982" i="1"/>
  <c r="M209983" i="1"/>
  <c r="M209984" i="1"/>
  <c r="M209985" i="1"/>
  <c r="M209986" i="1"/>
  <c r="M209987" i="1"/>
  <c r="M209988" i="1"/>
  <c r="M209989" i="1"/>
  <c r="M209990" i="1"/>
  <c r="M209991" i="1"/>
  <c r="M209992" i="1"/>
  <c r="M209993" i="1"/>
  <c r="M209994" i="1"/>
  <c r="M209995" i="1"/>
  <c r="M209996" i="1"/>
  <c r="M209997" i="1"/>
  <c r="M209998" i="1"/>
  <c r="M209999" i="1"/>
  <c r="M210000" i="1"/>
  <c r="M210001" i="1"/>
  <c r="M210002" i="1"/>
  <c r="M210003" i="1"/>
  <c r="M210004" i="1"/>
  <c r="M210005" i="1"/>
  <c r="M210006" i="1"/>
  <c r="M210007" i="1"/>
  <c r="M210008" i="1"/>
  <c r="M210009" i="1"/>
  <c r="M210010" i="1"/>
  <c r="M210011" i="1"/>
  <c r="M210012" i="1"/>
  <c r="M210013" i="1"/>
  <c r="M210014" i="1"/>
  <c r="M210015" i="1"/>
  <c r="M210016" i="1"/>
  <c r="M210017" i="1"/>
  <c r="M210018" i="1"/>
  <c r="M210019" i="1"/>
  <c r="M210020" i="1"/>
  <c r="M210021" i="1"/>
  <c r="M210022" i="1"/>
  <c r="M210023" i="1"/>
  <c r="M210024" i="1"/>
  <c r="M210025" i="1"/>
  <c r="M210026" i="1"/>
  <c r="M210027" i="1"/>
  <c r="M210028" i="1"/>
  <c r="M210029" i="1"/>
  <c r="M210030" i="1"/>
  <c r="M210031" i="1"/>
  <c r="M210032" i="1"/>
  <c r="M210033" i="1"/>
  <c r="M210034" i="1"/>
  <c r="M210035" i="1"/>
  <c r="M210036" i="1"/>
  <c r="M210037" i="1"/>
  <c r="M210038" i="1"/>
  <c r="M210039" i="1"/>
  <c r="M210040" i="1"/>
  <c r="M210041" i="1"/>
  <c r="M210042" i="1"/>
  <c r="M210043" i="1"/>
  <c r="M210044" i="1"/>
  <c r="M210045" i="1"/>
  <c r="M210046" i="1"/>
  <c r="M210047" i="1"/>
  <c r="M210048" i="1"/>
  <c r="M210049" i="1"/>
  <c r="M210050" i="1"/>
  <c r="M210051" i="1"/>
  <c r="M210052" i="1"/>
  <c r="M210053" i="1"/>
  <c r="M210054" i="1"/>
  <c r="M210055" i="1"/>
  <c r="M210056" i="1"/>
  <c r="M210057" i="1"/>
  <c r="M210058" i="1"/>
  <c r="M210059" i="1"/>
  <c r="M210060" i="1"/>
  <c r="M210061" i="1"/>
  <c r="M210062" i="1"/>
  <c r="M210063" i="1"/>
  <c r="M210064" i="1"/>
  <c r="M210065" i="1"/>
  <c r="M210066" i="1"/>
  <c r="M210067" i="1"/>
  <c r="M210068" i="1"/>
  <c r="M210069" i="1"/>
  <c r="M210070" i="1"/>
  <c r="M210071" i="1"/>
  <c r="M210072" i="1"/>
  <c r="M210073" i="1"/>
  <c r="M210074" i="1"/>
  <c r="M210075" i="1"/>
  <c r="M210076" i="1"/>
  <c r="M210077" i="1"/>
  <c r="M210078" i="1"/>
  <c r="M210079" i="1"/>
  <c r="M210080" i="1"/>
  <c r="M210081" i="1"/>
  <c r="M210082" i="1"/>
  <c r="M210083" i="1"/>
  <c r="M210084" i="1"/>
  <c r="M210085" i="1"/>
  <c r="M210086" i="1"/>
  <c r="M210087" i="1"/>
  <c r="M210088" i="1"/>
  <c r="M210089" i="1"/>
  <c r="M210090" i="1"/>
  <c r="M210091" i="1"/>
  <c r="M210092" i="1"/>
  <c r="M210093" i="1"/>
  <c r="M210094" i="1"/>
  <c r="M210095" i="1"/>
  <c r="M210096" i="1"/>
  <c r="M210097" i="1"/>
  <c r="M210098" i="1"/>
  <c r="M210099" i="1"/>
  <c r="M210100" i="1"/>
  <c r="M210101" i="1"/>
  <c r="M210102" i="1"/>
  <c r="M210103" i="1"/>
  <c r="M210104" i="1"/>
  <c r="M210105" i="1"/>
  <c r="M210106" i="1"/>
  <c r="M210107" i="1"/>
  <c r="M210108" i="1"/>
  <c r="M210109" i="1"/>
  <c r="M210110" i="1"/>
  <c r="M210111" i="1"/>
  <c r="M210112" i="1"/>
  <c r="M210113" i="1"/>
  <c r="M210114" i="1"/>
  <c r="M210115" i="1"/>
  <c r="M210116" i="1"/>
  <c r="M210117" i="1"/>
  <c r="M210118" i="1"/>
  <c r="M210119" i="1"/>
  <c r="M210120" i="1"/>
  <c r="M210121" i="1"/>
  <c r="M210122" i="1"/>
  <c r="M210123" i="1"/>
  <c r="M210124" i="1"/>
  <c r="M210125" i="1"/>
  <c r="M210126" i="1"/>
  <c r="M210127" i="1"/>
  <c r="M210128" i="1"/>
  <c r="M210129" i="1"/>
  <c r="M210130" i="1"/>
  <c r="M210131" i="1"/>
  <c r="M210132" i="1"/>
  <c r="M210133" i="1"/>
  <c r="M210134" i="1"/>
  <c r="M210135" i="1"/>
  <c r="M210136" i="1"/>
  <c r="M210137" i="1"/>
  <c r="M210138" i="1"/>
  <c r="M210139" i="1"/>
  <c r="M210140" i="1"/>
  <c r="M210141" i="1"/>
  <c r="M210142" i="1"/>
  <c r="M210143" i="1"/>
  <c r="M210144" i="1"/>
  <c r="M210145" i="1"/>
  <c r="M210146" i="1"/>
  <c r="M210147" i="1"/>
  <c r="M210148" i="1"/>
  <c r="M210149" i="1"/>
  <c r="M210150" i="1"/>
  <c r="M210151" i="1"/>
  <c r="M210152" i="1"/>
  <c r="M210153" i="1"/>
  <c r="M210154" i="1"/>
  <c r="M210155" i="1"/>
  <c r="M210156" i="1"/>
  <c r="M210157" i="1"/>
  <c r="M210158" i="1"/>
  <c r="M210159" i="1"/>
  <c r="M210160" i="1"/>
  <c r="M210161" i="1"/>
  <c r="M210162" i="1"/>
  <c r="M210163" i="1"/>
  <c r="M210164" i="1"/>
  <c r="M210165" i="1"/>
  <c r="M210166" i="1"/>
  <c r="M210167" i="1"/>
  <c r="M210168" i="1"/>
  <c r="M210169" i="1"/>
  <c r="M210170" i="1"/>
  <c r="M210171" i="1"/>
  <c r="M210172" i="1"/>
  <c r="M210173" i="1"/>
  <c r="M210174" i="1"/>
  <c r="M210175" i="1"/>
  <c r="M210176" i="1"/>
  <c r="M210177" i="1"/>
  <c r="M210178" i="1"/>
  <c r="M210179" i="1"/>
  <c r="M210180" i="1"/>
  <c r="M210181" i="1"/>
  <c r="M210182" i="1"/>
  <c r="M210183" i="1"/>
  <c r="M210184" i="1"/>
  <c r="M210185" i="1"/>
  <c r="M210186" i="1"/>
  <c r="M210187" i="1"/>
  <c r="M210188" i="1"/>
  <c r="M210189" i="1"/>
  <c r="M210190" i="1"/>
  <c r="M210191" i="1"/>
  <c r="M210192" i="1"/>
  <c r="M210193" i="1"/>
  <c r="M210194" i="1"/>
  <c r="M210195" i="1"/>
  <c r="M210196" i="1"/>
  <c r="M210197" i="1"/>
  <c r="M210198" i="1"/>
  <c r="M210199" i="1"/>
  <c r="M210200" i="1"/>
  <c r="M210201" i="1"/>
  <c r="M210202" i="1"/>
  <c r="M210203" i="1"/>
  <c r="M210204" i="1"/>
  <c r="M210205" i="1"/>
  <c r="M210206" i="1"/>
  <c r="M210207" i="1"/>
  <c r="M210208" i="1"/>
  <c r="M210209" i="1"/>
  <c r="M210210" i="1"/>
  <c r="M210211" i="1"/>
  <c r="M210212" i="1"/>
  <c r="M210213" i="1"/>
  <c r="M210214" i="1"/>
  <c r="M210215" i="1"/>
  <c r="M210216" i="1"/>
  <c r="M210217" i="1"/>
  <c r="M210218" i="1"/>
  <c r="M210219" i="1"/>
  <c r="M210220" i="1"/>
  <c r="M210221" i="1"/>
  <c r="M210222" i="1"/>
  <c r="M210223" i="1"/>
  <c r="M210224" i="1"/>
  <c r="M210225" i="1"/>
  <c r="M210226" i="1"/>
  <c r="M210227" i="1"/>
  <c r="M210228" i="1"/>
  <c r="M210229" i="1"/>
  <c r="M210230" i="1"/>
  <c r="M210231" i="1"/>
  <c r="M210232" i="1"/>
  <c r="M210233" i="1"/>
  <c r="M210234" i="1"/>
  <c r="M210235" i="1"/>
  <c r="M210236" i="1"/>
  <c r="M210237" i="1"/>
  <c r="M210238" i="1"/>
  <c r="M210239" i="1"/>
  <c r="M210240" i="1"/>
  <c r="M210241" i="1"/>
  <c r="M210242" i="1"/>
  <c r="M210243" i="1"/>
  <c r="M210244" i="1"/>
  <c r="M210245" i="1"/>
  <c r="M210246" i="1"/>
  <c r="M210247" i="1"/>
  <c r="M210248" i="1"/>
  <c r="M210249" i="1"/>
  <c r="M210250" i="1"/>
  <c r="M210251" i="1"/>
  <c r="M210252" i="1"/>
  <c r="M210253" i="1"/>
  <c r="M210254" i="1"/>
  <c r="M210255" i="1"/>
  <c r="M210256" i="1"/>
  <c r="M210257" i="1"/>
  <c r="M210258" i="1"/>
  <c r="M210259" i="1"/>
  <c r="M210260" i="1"/>
  <c r="M210261" i="1"/>
  <c r="M210262" i="1"/>
  <c r="M210263" i="1"/>
  <c r="M210264" i="1"/>
  <c r="M210265" i="1"/>
  <c r="M210266" i="1"/>
  <c r="M210267" i="1"/>
  <c r="M210268" i="1"/>
  <c r="M210269" i="1"/>
  <c r="M210270" i="1"/>
  <c r="M210271" i="1"/>
  <c r="M210272" i="1"/>
  <c r="M210273" i="1"/>
  <c r="M210274" i="1"/>
  <c r="M210275" i="1"/>
  <c r="M210276" i="1"/>
  <c r="M210277" i="1"/>
  <c r="M210278" i="1"/>
  <c r="M210279" i="1"/>
  <c r="M210280" i="1"/>
  <c r="M210281" i="1"/>
  <c r="M210282" i="1"/>
  <c r="M210283" i="1"/>
  <c r="M210284" i="1"/>
  <c r="M210285" i="1"/>
  <c r="M210286" i="1"/>
  <c r="M210287" i="1"/>
  <c r="M210288" i="1"/>
  <c r="M210289" i="1"/>
  <c r="M210290" i="1"/>
  <c r="M210291" i="1"/>
  <c r="M210292" i="1"/>
  <c r="M210293" i="1"/>
  <c r="M210294" i="1"/>
  <c r="M210295" i="1"/>
  <c r="M210296" i="1"/>
  <c r="M210297" i="1"/>
  <c r="M210298" i="1"/>
  <c r="M210299" i="1"/>
  <c r="M210300" i="1"/>
  <c r="M210301" i="1"/>
  <c r="M210302" i="1"/>
  <c r="M210303" i="1"/>
  <c r="M210304" i="1"/>
  <c r="M210305" i="1"/>
  <c r="M210306" i="1"/>
  <c r="M210307" i="1"/>
  <c r="M210308" i="1"/>
  <c r="M210309" i="1"/>
  <c r="M210310" i="1"/>
  <c r="M210311" i="1"/>
  <c r="M210312" i="1"/>
  <c r="M210313" i="1"/>
  <c r="M210314" i="1"/>
  <c r="M210315" i="1"/>
  <c r="M210316" i="1"/>
  <c r="M210317" i="1"/>
  <c r="M210318" i="1"/>
  <c r="M210319" i="1"/>
  <c r="M210320" i="1"/>
  <c r="M210321" i="1"/>
  <c r="M210322" i="1"/>
  <c r="M210323" i="1"/>
  <c r="M210324" i="1"/>
  <c r="M210325" i="1"/>
  <c r="M210326" i="1"/>
  <c r="M210327" i="1"/>
  <c r="M210328" i="1"/>
  <c r="M210329" i="1"/>
  <c r="M210330" i="1"/>
  <c r="M210331" i="1"/>
  <c r="M210332" i="1"/>
  <c r="M210333" i="1"/>
  <c r="M210334" i="1"/>
  <c r="M210335" i="1"/>
  <c r="M210336" i="1"/>
  <c r="M210337" i="1"/>
  <c r="M210338" i="1"/>
  <c r="M210339" i="1"/>
  <c r="M210340" i="1"/>
  <c r="M210341" i="1"/>
  <c r="M210342" i="1"/>
  <c r="M210343" i="1"/>
  <c r="M210344" i="1"/>
  <c r="M210345" i="1"/>
  <c r="M210346" i="1"/>
  <c r="M210347" i="1"/>
  <c r="M210348" i="1"/>
  <c r="M210349" i="1"/>
  <c r="M210350" i="1"/>
  <c r="M210351" i="1"/>
  <c r="M210352" i="1"/>
  <c r="M210353" i="1"/>
  <c r="M210354" i="1"/>
  <c r="M210355" i="1"/>
  <c r="M210356" i="1"/>
  <c r="M210357" i="1"/>
  <c r="M210358" i="1"/>
  <c r="M210359" i="1"/>
  <c r="M210360" i="1"/>
  <c r="M210361" i="1"/>
  <c r="M210362" i="1"/>
  <c r="M210363" i="1"/>
  <c r="M210364" i="1"/>
  <c r="M210365" i="1"/>
  <c r="M210366" i="1"/>
  <c r="M210367" i="1"/>
  <c r="M210368" i="1"/>
  <c r="M210369" i="1"/>
  <c r="M210370" i="1"/>
  <c r="M210371" i="1"/>
  <c r="M210372" i="1"/>
  <c r="M210373" i="1"/>
  <c r="M210374" i="1"/>
  <c r="M210375" i="1"/>
  <c r="M210376" i="1"/>
  <c r="M210377" i="1"/>
  <c r="M210378" i="1"/>
  <c r="M210379" i="1"/>
  <c r="M210380" i="1"/>
  <c r="M210381" i="1"/>
  <c r="M210382" i="1"/>
  <c r="M210383" i="1"/>
  <c r="M210384" i="1"/>
  <c r="M210385" i="1"/>
  <c r="M210386" i="1"/>
  <c r="M210387" i="1"/>
  <c r="M210388" i="1"/>
  <c r="M210389" i="1"/>
  <c r="M210390" i="1"/>
  <c r="M210391" i="1"/>
  <c r="M210392" i="1"/>
  <c r="M210393" i="1"/>
  <c r="M210394" i="1"/>
  <c r="M210395" i="1"/>
  <c r="M210396" i="1"/>
  <c r="M210397" i="1"/>
  <c r="M210398" i="1"/>
  <c r="M210399" i="1"/>
  <c r="M210400" i="1"/>
  <c r="M210401" i="1"/>
  <c r="M210402" i="1"/>
  <c r="M210403" i="1"/>
  <c r="M210404" i="1"/>
  <c r="M210405" i="1"/>
  <c r="M210406" i="1"/>
  <c r="M210407" i="1"/>
  <c r="M210408" i="1"/>
  <c r="M210409" i="1"/>
  <c r="M210410" i="1"/>
  <c r="M210411" i="1"/>
  <c r="M210412" i="1"/>
  <c r="M210413" i="1"/>
  <c r="M210414" i="1"/>
  <c r="M210415" i="1"/>
  <c r="M210416" i="1"/>
  <c r="M210417" i="1"/>
  <c r="M210418" i="1"/>
  <c r="M210419" i="1"/>
  <c r="M210420" i="1"/>
  <c r="M210421" i="1"/>
  <c r="M210422" i="1"/>
  <c r="M210423" i="1"/>
  <c r="M210424" i="1"/>
  <c r="M210425" i="1"/>
  <c r="M210426" i="1"/>
  <c r="M210427" i="1"/>
  <c r="M210428" i="1"/>
  <c r="M210429" i="1"/>
  <c r="M210430" i="1"/>
  <c r="M210431" i="1"/>
  <c r="M210432" i="1"/>
  <c r="M210433" i="1"/>
  <c r="M210434" i="1"/>
  <c r="M210435" i="1"/>
  <c r="M210436" i="1"/>
  <c r="M210437" i="1"/>
  <c r="M210438" i="1"/>
  <c r="M210439" i="1"/>
  <c r="M210440" i="1"/>
  <c r="M210441" i="1"/>
  <c r="M210442" i="1"/>
  <c r="M210443" i="1"/>
  <c r="M210444" i="1"/>
  <c r="M210445" i="1"/>
  <c r="M210446" i="1"/>
  <c r="M210447" i="1"/>
  <c r="M210448" i="1"/>
  <c r="M210449" i="1"/>
  <c r="M210450" i="1"/>
  <c r="M210451" i="1"/>
  <c r="M210452" i="1"/>
  <c r="M210453" i="1"/>
  <c r="M210454" i="1"/>
  <c r="M210455" i="1"/>
  <c r="M210456" i="1"/>
  <c r="M210457" i="1"/>
  <c r="M210458" i="1"/>
  <c r="M210459" i="1"/>
  <c r="M210460" i="1"/>
  <c r="M210461" i="1"/>
  <c r="M210462" i="1"/>
  <c r="M210463" i="1"/>
  <c r="M210464" i="1"/>
  <c r="M210465" i="1"/>
  <c r="M210466" i="1"/>
  <c r="M210467" i="1"/>
  <c r="M210468" i="1"/>
  <c r="M210469" i="1"/>
  <c r="M210470" i="1"/>
  <c r="M210471" i="1"/>
  <c r="M210472" i="1"/>
  <c r="M210473" i="1"/>
  <c r="M210474" i="1"/>
  <c r="M210475" i="1"/>
  <c r="M210476" i="1"/>
  <c r="M210477" i="1"/>
  <c r="M210478" i="1"/>
  <c r="M210479" i="1"/>
  <c r="M210480" i="1"/>
  <c r="M210481" i="1"/>
  <c r="M210482" i="1"/>
  <c r="M210483" i="1"/>
  <c r="M210484" i="1"/>
  <c r="M210485" i="1"/>
  <c r="M210486" i="1"/>
  <c r="M210487" i="1"/>
  <c r="M210488" i="1"/>
  <c r="M210489" i="1"/>
  <c r="M210490" i="1"/>
  <c r="M210491" i="1"/>
  <c r="M210492" i="1"/>
  <c r="M210493" i="1"/>
  <c r="M210494" i="1"/>
  <c r="M210495" i="1"/>
  <c r="M210496" i="1"/>
  <c r="M210497" i="1"/>
  <c r="M210498" i="1"/>
  <c r="M210499" i="1"/>
  <c r="M210500" i="1"/>
  <c r="M210501" i="1"/>
  <c r="M210502" i="1"/>
  <c r="M210503" i="1"/>
  <c r="M210504" i="1"/>
  <c r="M210505" i="1"/>
  <c r="M210506" i="1"/>
  <c r="M210507" i="1"/>
  <c r="M210508" i="1"/>
  <c r="M210509" i="1"/>
  <c r="M210510" i="1"/>
  <c r="M210511" i="1"/>
  <c r="M210512" i="1"/>
  <c r="M210513" i="1"/>
  <c r="M210514" i="1"/>
  <c r="M210515" i="1"/>
  <c r="M210516" i="1"/>
  <c r="M210517" i="1"/>
  <c r="M210518" i="1"/>
  <c r="M210519" i="1"/>
  <c r="M210520" i="1"/>
  <c r="M210521" i="1"/>
  <c r="M210522" i="1"/>
  <c r="M210523" i="1"/>
  <c r="M210524" i="1"/>
  <c r="M210525" i="1"/>
  <c r="M210526" i="1"/>
  <c r="M210527" i="1"/>
  <c r="M210528" i="1"/>
  <c r="M210529" i="1"/>
  <c r="M210530" i="1"/>
  <c r="M210531" i="1"/>
  <c r="M210532" i="1"/>
  <c r="M210533" i="1"/>
  <c r="M210534" i="1"/>
  <c r="M210535" i="1"/>
  <c r="M210536" i="1"/>
  <c r="M210537" i="1"/>
  <c r="M210538" i="1"/>
  <c r="M210539" i="1"/>
  <c r="M210540" i="1"/>
  <c r="M210541" i="1"/>
  <c r="M210542" i="1"/>
  <c r="M210543" i="1"/>
  <c r="M210544" i="1"/>
  <c r="M210545" i="1"/>
  <c r="M210546" i="1"/>
  <c r="M210547" i="1"/>
  <c r="M210548" i="1"/>
  <c r="M210549" i="1"/>
  <c r="M210550" i="1"/>
  <c r="M210551" i="1"/>
  <c r="M210552" i="1"/>
  <c r="M210553" i="1"/>
  <c r="M210554" i="1"/>
  <c r="M210555" i="1"/>
  <c r="M210556" i="1"/>
  <c r="M210557" i="1"/>
  <c r="M210558" i="1"/>
  <c r="M210559" i="1"/>
  <c r="M210560" i="1"/>
  <c r="M210561" i="1"/>
  <c r="M210562" i="1"/>
  <c r="M210563" i="1"/>
  <c r="M210564" i="1"/>
  <c r="M210565" i="1"/>
  <c r="M210566" i="1"/>
  <c r="M210567" i="1"/>
  <c r="M210568" i="1"/>
  <c r="M210569" i="1"/>
  <c r="M210570" i="1"/>
  <c r="M210571" i="1"/>
  <c r="M210572" i="1"/>
  <c r="M210573" i="1"/>
  <c r="M210574" i="1"/>
  <c r="M210575" i="1"/>
  <c r="M210576" i="1"/>
  <c r="M210577" i="1"/>
  <c r="M210578" i="1"/>
  <c r="M210579" i="1"/>
  <c r="M210580" i="1"/>
  <c r="M210581" i="1"/>
  <c r="M210582" i="1"/>
  <c r="M210583" i="1"/>
  <c r="M210584" i="1"/>
  <c r="M210585" i="1"/>
  <c r="M210586" i="1"/>
  <c r="M210587" i="1"/>
  <c r="M210588" i="1"/>
  <c r="M210589" i="1"/>
  <c r="M210590" i="1"/>
  <c r="M210591" i="1"/>
  <c r="M210592" i="1"/>
  <c r="M210593" i="1"/>
  <c r="M210594" i="1"/>
  <c r="M210595" i="1"/>
  <c r="M210596" i="1"/>
  <c r="M210597" i="1"/>
  <c r="M210598" i="1"/>
  <c r="M210599" i="1"/>
  <c r="M210600" i="1"/>
  <c r="M210601" i="1"/>
  <c r="M210602" i="1"/>
  <c r="M210603" i="1"/>
  <c r="M210604" i="1"/>
  <c r="M210605" i="1"/>
  <c r="M210606" i="1"/>
  <c r="M210607" i="1"/>
  <c r="M210608" i="1"/>
  <c r="M210609" i="1"/>
  <c r="M210610" i="1"/>
  <c r="M210611" i="1"/>
  <c r="M210612" i="1"/>
  <c r="M210613" i="1"/>
  <c r="M210614" i="1"/>
  <c r="M210615" i="1"/>
  <c r="M210616" i="1"/>
  <c r="M210617" i="1"/>
  <c r="M210618" i="1"/>
  <c r="M210619" i="1"/>
  <c r="M210620" i="1"/>
  <c r="M210621" i="1"/>
  <c r="M210622" i="1"/>
  <c r="M210623" i="1"/>
  <c r="M210624" i="1"/>
  <c r="M210625" i="1"/>
  <c r="M210626" i="1"/>
  <c r="M210627" i="1"/>
  <c r="M210628" i="1"/>
  <c r="M210629" i="1"/>
  <c r="M210630" i="1"/>
  <c r="M210631" i="1"/>
  <c r="M210632" i="1"/>
  <c r="M210633" i="1"/>
  <c r="M210634" i="1"/>
  <c r="M210635" i="1"/>
  <c r="M210636" i="1"/>
  <c r="M210637" i="1"/>
  <c r="M210638" i="1"/>
  <c r="M210639" i="1"/>
  <c r="M210640" i="1"/>
  <c r="M210641" i="1"/>
  <c r="M210642" i="1"/>
  <c r="M210643" i="1"/>
  <c r="M210644" i="1"/>
  <c r="M210645" i="1"/>
  <c r="M210646" i="1"/>
  <c r="M210647" i="1"/>
  <c r="M210648" i="1"/>
  <c r="M210649" i="1"/>
  <c r="M210650" i="1"/>
  <c r="M210651" i="1"/>
  <c r="M210652" i="1"/>
  <c r="M210653" i="1"/>
  <c r="M210654" i="1"/>
  <c r="M210655" i="1"/>
  <c r="M210656" i="1"/>
  <c r="M210657" i="1"/>
  <c r="M210658" i="1"/>
  <c r="M210659" i="1"/>
  <c r="M210660" i="1"/>
  <c r="M210661" i="1"/>
  <c r="M210662" i="1"/>
  <c r="M210663" i="1"/>
  <c r="M210664" i="1"/>
  <c r="M210665" i="1"/>
  <c r="M210666" i="1"/>
  <c r="M210667" i="1"/>
  <c r="M210668" i="1"/>
  <c r="M210669" i="1"/>
  <c r="M210670" i="1"/>
  <c r="M210671" i="1"/>
  <c r="M210672" i="1"/>
  <c r="M210673" i="1"/>
  <c r="M210674" i="1"/>
  <c r="M210675" i="1"/>
  <c r="M210676" i="1"/>
  <c r="M210677" i="1"/>
  <c r="M210678" i="1"/>
  <c r="M210679" i="1"/>
  <c r="M210680" i="1"/>
  <c r="M210681" i="1"/>
  <c r="M210682" i="1"/>
  <c r="M210683" i="1"/>
  <c r="M210684" i="1"/>
  <c r="M210685" i="1"/>
  <c r="M210686" i="1"/>
  <c r="M210687" i="1"/>
  <c r="M210688" i="1"/>
  <c r="M210689" i="1"/>
  <c r="M210690" i="1"/>
  <c r="M210691" i="1"/>
  <c r="M210692" i="1"/>
  <c r="M210693" i="1"/>
  <c r="M210694" i="1"/>
  <c r="M210695" i="1"/>
  <c r="M210696" i="1"/>
  <c r="M210697" i="1"/>
  <c r="M210698" i="1"/>
  <c r="M210699" i="1"/>
  <c r="M210700" i="1"/>
  <c r="M210701" i="1"/>
  <c r="M210702" i="1"/>
  <c r="M210703" i="1"/>
  <c r="M210704" i="1"/>
  <c r="M210705" i="1"/>
  <c r="M210706" i="1"/>
  <c r="M210707" i="1"/>
  <c r="M210708" i="1"/>
  <c r="M210709" i="1"/>
  <c r="M210710" i="1"/>
  <c r="M210711" i="1"/>
  <c r="M210712" i="1"/>
  <c r="M210713" i="1"/>
  <c r="M210714" i="1"/>
  <c r="M210715" i="1"/>
  <c r="M210716" i="1"/>
  <c r="M210717" i="1"/>
  <c r="M210718" i="1"/>
  <c r="M210719" i="1"/>
  <c r="M210720" i="1"/>
  <c r="M210721" i="1"/>
  <c r="M210722" i="1"/>
  <c r="M210723" i="1"/>
  <c r="M210724" i="1"/>
  <c r="M210725" i="1"/>
  <c r="M210726" i="1"/>
  <c r="M210727" i="1"/>
  <c r="M210728" i="1"/>
  <c r="M210729" i="1"/>
  <c r="M210730" i="1"/>
  <c r="M210731" i="1"/>
  <c r="M210732" i="1"/>
  <c r="M210733" i="1"/>
  <c r="M210734" i="1"/>
  <c r="M210735" i="1"/>
  <c r="M210736" i="1"/>
  <c r="M210737" i="1"/>
  <c r="M210738" i="1"/>
  <c r="M210739" i="1"/>
  <c r="M210740" i="1"/>
  <c r="M210741" i="1"/>
  <c r="M210742" i="1"/>
  <c r="M210743" i="1"/>
  <c r="M210744" i="1"/>
  <c r="M210745" i="1"/>
  <c r="M210746" i="1"/>
  <c r="M210747" i="1"/>
  <c r="M210748" i="1"/>
  <c r="M210749" i="1"/>
  <c r="M210750" i="1"/>
  <c r="M210751" i="1"/>
  <c r="M210752" i="1"/>
  <c r="M210753" i="1"/>
  <c r="M210754" i="1"/>
  <c r="M210755" i="1"/>
  <c r="M210756" i="1"/>
  <c r="M210757" i="1"/>
  <c r="M210758" i="1"/>
  <c r="M210759" i="1"/>
  <c r="M210760" i="1"/>
  <c r="M210761" i="1"/>
  <c r="M210762" i="1"/>
  <c r="M210763" i="1"/>
  <c r="M210764" i="1"/>
  <c r="M210765" i="1"/>
  <c r="M210766" i="1"/>
  <c r="M210767" i="1"/>
  <c r="M210768" i="1"/>
  <c r="M210769" i="1"/>
  <c r="M210770" i="1"/>
  <c r="M210771" i="1"/>
  <c r="M210772" i="1"/>
  <c r="M210773" i="1"/>
  <c r="M210774" i="1"/>
  <c r="M210775" i="1"/>
  <c r="M210776" i="1"/>
  <c r="M210777" i="1"/>
  <c r="M210778" i="1"/>
  <c r="M210779" i="1"/>
  <c r="M210780" i="1"/>
  <c r="M210781" i="1"/>
  <c r="M210782" i="1"/>
  <c r="M210783" i="1"/>
  <c r="M210784" i="1"/>
  <c r="M210785" i="1"/>
  <c r="M210786" i="1"/>
  <c r="M210787" i="1"/>
  <c r="M210788" i="1"/>
  <c r="M210789" i="1"/>
  <c r="M210790" i="1"/>
  <c r="M210791" i="1"/>
  <c r="M210792" i="1"/>
  <c r="M210793" i="1"/>
  <c r="M210794" i="1"/>
  <c r="M210795" i="1"/>
  <c r="M210796" i="1"/>
  <c r="M210797" i="1"/>
  <c r="M210798" i="1"/>
  <c r="M210799" i="1"/>
  <c r="M210800" i="1"/>
  <c r="M210801" i="1"/>
  <c r="M210802" i="1"/>
  <c r="M210803" i="1"/>
  <c r="M210804" i="1"/>
  <c r="M210805" i="1"/>
  <c r="M210806" i="1"/>
  <c r="M210807" i="1"/>
  <c r="M210808" i="1"/>
  <c r="M210809" i="1"/>
  <c r="M210810" i="1"/>
  <c r="M210811" i="1"/>
  <c r="M210812" i="1"/>
  <c r="M210813" i="1"/>
  <c r="M210814" i="1"/>
  <c r="M210815" i="1"/>
  <c r="M210816" i="1"/>
  <c r="M210817" i="1"/>
  <c r="M210818" i="1"/>
  <c r="M210819" i="1"/>
  <c r="M210820" i="1"/>
  <c r="M210821" i="1"/>
  <c r="M210822" i="1"/>
  <c r="M210823" i="1"/>
  <c r="M210824" i="1"/>
  <c r="M210825" i="1"/>
  <c r="M210826" i="1"/>
  <c r="M210827" i="1"/>
  <c r="M210828" i="1"/>
  <c r="M210829" i="1"/>
  <c r="M210830" i="1"/>
  <c r="M210831" i="1"/>
  <c r="M210832" i="1"/>
  <c r="M210833" i="1"/>
  <c r="M210834" i="1"/>
  <c r="M210835" i="1"/>
  <c r="M210836" i="1"/>
  <c r="M210837" i="1"/>
  <c r="M210838" i="1"/>
  <c r="M210839" i="1"/>
  <c r="M210840" i="1"/>
  <c r="M210841" i="1"/>
  <c r="M210842" i="1"/>
  <c r="M210843" i="1"/>
  <c r="M210844" i="1"/>
  <c r="M210845" i="1"/>
  <c r="M210846" i="1"/>
  <c r="M210847" i="1"/>
  <c r="M210848" i="1"/>
  <c r="M210849" i="1"/>
  <c r="M210850" i="1"/>
  <c r="M210851" i="1"/>
  <c r="M210852" i="1"/>
  <c r="M210853" i="1"/>
  <c r="M210854" i="1"/>
  <c r="M210855" i="1"/>
  <c r="M210856" i="1"/>
  <c r="M210857" i="1"/>
  <c r="M210858" i="1"/>
  <c r="M210859" i="1"/>
  <c r="M210860" i="1"/>
  <c r="M210861" i="1"/>
  <c r="M210862" i="1"/>
  <c r="M210863" i="1"/>
  <c r="M210864" i="1"/>
  <c r="M210865" i="1"/>
  <c r="M210866" i="1"/>
  <c r="M210867" i="1"/>
  <c r="M210868" i="1"/>
  <c r="M210869" i="1"/>
  <c r="M210870" i="1"/>
  <c r="M210871" i="1"/>
  <c r="M210872" i="1"/>
  <c r="M210873" i="1"/>
  <c r="M210874" i="1"/>
  <c r="M210875" i="1"/>
  <c r="M210876" i="1"/>
  <c r="M210877" i="1"/>
  <c r="M210878" i="1"/>
  <c r="M210879" i="1"/>
  <c r="M210880" i="1"/>
  <c r="M210881" i="1"/>
  <c r="M210882" i="1"/>
  <c r="M210883" i="1"/>
  <c r="M210884" i="1"/>
  <c r="M210885" i="1"/>
  <c r="M210886" i="1"/>
  <c r="M210887" i="1"/>
  <c r="M210888" i="1"/>
  <c r="M210889" i="1"/>
  <c r="M210890" i="1"/>
  <c r="M210891" i="1"/>
  <c r="M210892" i="1"/>
  <c r="M210893" i="1"/>
  <c r="M210894" i="1"/>
  <c r="M210895" i="1"/>
  <c r="M210896" i="1"/>
  <c r="M210897" i="1"/>
  <c r="M210898" i="1"/>
  <c r="M210899" i="1"/>
  <c r="M210900" i="1"/>
  <c r="M210901" i="1"/>
  <c r="M210902" i="1"/>
  <c r="M210903" i="1"/>
  <c r="M210904" i="1"/>
  <c r="M210905" i="1"/>
  <c r="M210906" i="1"/>
  <c r="M210907" i="1"/>
  <c r="M210908" i="1"/>
  <c r="M210909" i="1"/>
  <c r="M210910" i="1"/>
  <c r="M210911" i="1"/>
  <c r="M210912" i="1"/>
  <c r="M210913" i="1"/>
  <c r="M210914" i="1"/>
  <c r="M210915" i="1"/>
  <c r="M210916" i="1"/>
  <c r="M210917" i="1"/>
  <c r="M210918" i="1"/>
  <c r="M210919" i="1"/>
  <c r="M210920" i="1"/>
  <c r="M210921" i="1"/>
  <c r="M210922" i="1"/>
  <c r="M210923" i="1"/>
  <c r="M210924" i="1"/>
  <c r="M210925" i="1"/>
  <c r="M210926" i="1"/>
  <c r="M210927" i="1"/>
  <c r="M210928" i="1"/>
  <c r="M210929" i="1"/>
  <c r="M210930" i="1"/>
  <c r="M210931" i="1"/>
  <c r="M210932" i="1"/>
  <c r="M210933" i="1"/>
  <c r="M210934" i="1"/>
  <c r="M210935" i="1"/>
  <c r="M210936" i="1"/>
  <c r="M210937" i="1"/>
  <c r="M210938" i="1"/>
  <c r="M210939" i="1"/>
  <c r="M210940" i="1"/>
  <c r="M210941" i="1"/>
  <c r="M210942" i="1"/>
  <c r="M210943" i="1"/>
  <c r="M210944" i="1"/>
  <c r="M210945" i="1"/>
  <c r="M210946" i="1"/>
  <c r="M210947" i="1"/>
  <c r="M210948" i="1"/>
  <c r="M210949" i="1"/>
  <c r="M210950" i="1"/>
  <c r="M210951" i="1"/>
  <c r="M210952" i="1"/>
  <c r="M210953" i="1"/>
  <c r="M210954" i="1"/>
  <c r="M210955" i="1"/>
  <c r="M210956" i="1"/>
  <c r="M210957" i="1"/>
  <c r="M210958" i="1"/>
  <c r="M210959" i="1"/>
  <c r="M210960" i="1"/>
  <c r="M210961" i="1"/>
  <c r="M210962" i="1"/>
  <c r="M210963" i="1"/>
  <c r="M210964" i="1"/>
  <c r="M210965" i="1"/>
  <c r="M210966" i="1"/>
  <c r="M210967" i="1"/>
  <c r="M210968" i="1"/>
  <c r="M210969" i="1"/>
  <c r="M210970" i="1"/>
  <c r="M210971" i="1"/>
  <c r="M210972" i="1"/>
  <c r="M210973" i="1"/>
  <c r="M210974" i="1"/>
  <c r="M210975" i="1"/>
  <c r="M210976" i="1"/>
  <c r="M210977" i="1"/>
  <c r="M210978" i="1"/>
  <c r="M210979" i="1"/>
  <c r="M210980" i="1"/>
  <c r="M210981" i="1"/>
  <c r="M210982" i="1"/>
  <c r="M210983" i="1"/>
  <c r="M210984" i="1"/>
  <c r="M210985" i="1"/>
  <c r="M210986" i="1"/>
  <c r="M210987" i="1"/>
  <c r="M210988" i="1"/>
  <c r="M210989" i="1"/>
  <c r="M210990" i="1"/>
  <c r="M210991" i="1"/>
  <c r="M210992" i="1"/>
  <c r="M210993" i="1"/>
  <c r="M210994" i="1"/>
  <c r="M210995" i="1"/>
  <c r="M210996" i="1"/>
  <c r="M210997" i="1"/>
  <c r="M210998" i="1"/>
  <c r="M210999" i="1"/>
  <c r="M211000" i="1"/>
  <c r="M211001" i="1"/>
  <c r="M211002" i="1"/>
  <c r="M211003" i="1"/>
  <c r="M211004" i="1"/>
  <c r="M211005" i="1"/>
  <c r="M211006" i="1"/>
  <c r="M211007" i="1"/>
  <c r="M211008" i="1"/>
  <c r="M211009" i="1"/>
  <c r="M211010" i="1"/>
  <c r="M211011" i="1"/>
  <c r="M211012" i="1"/>
  <c r="M211013" i="1"/>
  <c r="M211014" i="1"/>
  <c r="M211015" i="1"/>
  <c r="M211016" i="1"/>
  <c r="M211017" i="1"/>
  <c r="M211018" i="1"/>
  <c r="M211019" i="1"/>
  <c r="M211020" i="1"/>
  <c r="M211021" i="1"/>
  <c r="M211022" i="1"/>
  <c r="M211023" i="1"/>
  <c r="M211024" i="1"/>
  <c r="M211025" i="1"/>
  <c r="M211026" i="1"/>
  <c r="M211027" i="1"/>
  <c r="M211028" i="1"/>
  <c r="M211029" i="1"/>
  <c r="M211030" i="1"/>
  <c r="M211031" i="1"/>
  <c r="M211032" i="1"/>
  <c r="M211033" i="1"/>
  <c r="M211034" i="1"/>
  <c r="M211035" i="1"/>
  <c r="M211036" i="1"/>
  <c r="M211037" i="1"/>
  <c r="M211038" i="1"/>
  <c r="M211039" i="1"/>
  <c r="M211040" i="1"/>
  <c r="M211041" i="1"/>
  <c r="M211042" i="1"/>
  <c r="M211043" i="1"/>
  <c r="M211044" i="1"/>
  <c r="M211045" i="1"/>
  <c r="M211046" i="1"/>
  <c r="M211047" i="1"/>
  <c r="M211048" i="1"/>
  <c r="M211049" i="1"/>
  <c r="M211050" i="1"/>
  <c r="M211051" i="1"/>
  <c r="M211052" i="1"/>
  <c r="M211053" i="1"/>
  <c r="M211054" i="1"/>
  <c r="M211055" i="1"/>
  <c r="M211056" i="1"/>
  <c r="M211057" i="1"/>
  <c r="M211058" i="1"/>
  <c r="M211059" i="1"/>
  <c r="M211060" i="1"/>
  <c r="M211061" i="1"/>
  <c r="M211062" i="1"/>
  <c r="M211063" i="1"/>
  <c r="M211064" i="1"/>
  <c r="M211065" i="1"/>
  <c r="M211066" i="1"/>
  <c r="M211067" i="1"/>
  <c r="M211068" i="1"/>
  <c r="M211069" i="1"/>
  <c r="M211070" i="1"/>
  <c r="M211071" i="1"/>
  <c r="M211072" i="1"/>
  <c r="M211073" i="1"/>
  <c r="M211074" i="1"/>
  <c r="M211075" i="1"/>
  <c r="M211076" i="1"/>
  <c r="M211077" i="1"/>
  <c r="M211078" i="1"/>
  <c r="M211079" i="1"/>
  <c r="M211080" i="1"/>
  <c r="M211081" i="1"/>
  <c r="M211082" i="1"/>
  <c r="M211083" i="1"/>
  <c r="M211084" i="1"/>
  <c r="M211085" i="1"/>
  <c r="M211086" i="1"/>
  <c r="M211087" i="1"/>
  <c r="M211088" i="1"/>
  <c r="M211089" i="1"/>
  <c r="M211090" i="1"/>
  <c r="M211091" i="1"/>
  <c r="M211092" i="1"/>
  <c r="M211093" i="1"/>
  <c r="M211094" i="1"/>
  <c r="M211095" i="1"/>
  <c r="M211096" i="1"/>
  <c r="M211097" i="1"/>
  <c r="M211098" i="1"/>
  <c r="M211099" i="1"/>
  <c r="M211100" i="1"/>
  <c r="M211101" i="1"/>
  <c r="M211102" i="1"/>
  <c r="M211103" i="1"/>
  <c r="M211104" i="1"/>
  <c r="M211105" i="1"/>
  <c r="M211106" i="1"/>
  <c r="M211107" i="1"/>
  <c r="M211108" i="1"/>
  <c r="M211109" i="1"/>
  <c r="M211110" i="1"/>
  <c r="M211111" i="1"/>
  <c r="M211112" i="1"/>
  <c r="M211113" i="1"/>
  <c r="M211114" i="1"/>
  <c r="M211115" i="1"/>
  <c r="M211116" i="1"/>
  <c r="M211117" i="1"/>
  <c r="M211118" i="1"/>
  <c r="M211119" i="1"/>
  <c r="M211120" i="1"/>
  <c r="M211121" i="1"/>
  <c r="M211122" i="1"/>
  <c r="M211123" i="1"/>
  <c r="M211124" i="1"/>
  <c r="M211125" i="1"/>
  <c r="M211126" i="1"/>
  <c r="M211127" i="1"/>
  <c r="M211128" i="1"/>
  <c r="M211129" i="1"/>
  <c r="M211130" i="1"/>
  <c r="M211131" i="1"/>
  <c r="M211132" i="1"/>
  <c r="M211133" i="1"/>
  <c r="M211134" i="1"/>
  <c r="M211135" i="1"/>
  <c r="M211136" i="1"/>
  <c r="M211137" i="1"/>
  <c r="M211138" i="1"/>
  <c r="M211139" i="1"/>
  <c r="M211140" i="1"/>
  <c r="M211141" i="1"/>
  <c r="M211142" i="1"/>
  <c r="M211143" i="1"/>
  <c r="M211144" i="1"/>
  <c r="M211145" i="1"/>
  <c r="M211146" i="1"/>
  <c r="M211147" i="1"/>
  <c r="M211148" i="1"/>
  <c r="M211149" i="1"/>
  <c r="M211150" i="1"/>
  <c r="M211151" i="1"/>
  <c r="M211152" i="1"/>
  <c r="M211153" i="1"/>
  <c r="M211154" i="1"/>
  <c r="M211155" i="1"/>
  <c r="M211156" i="1"/>
  <c r="M211157" i="1"/>
  <c r="M211158" i="1"/>
  <c r="M211159" i="1"/>
  <c r="M211160" i="1"/>
  <c r="M211161" i="1"/>
  <c r="M211162" i="1"/>
  <c r="M211163" i="1"/>
  <c r="M211164" i="1"/>
  <c r="M211165" i="1"/>
  <c r="M211166" i="1"/>
  <c r="M211167" i="1"/>
  <c r="M211168" i="1"/>
  <c r="M211169" i="1"/>
  <c r="M211170" i="1"/>
  <c r="M211171" i="1"/>
  <c r="M211172" i="1"/>
  <c r="M211173" i="1"/>
  <c r="M211174" i="1"/>
  <c r="M211175" i="1"/>
  <c r="M211176" i="1"/>
  <c r="M211177" i="1"/>
  <c r="M211178" i="1"/>
  <c r="M211179" i="1"/>
  <c r="M211180" i="1"/>
  <c r="M211181" i="1"/>
  <c r="M211182" i="1"/>
  <c r="M211183" i="1"/>
  <c r="M211184" i="1"/>
  <c r="M211185" i="1"/>
  <c r="M211186" i="1"/>
  <c r="M211187" i="1"/>
  <c r="M211188" i="1"/>
  <c r="M211189" i="1"/>
  <c r="M211190" i="1"/>
  <c r="M211191" i="1"/>
  <c r="M211192" i="1"/>
  <c r="M211193" i="1"/>
  <c r="M211194" i="1"/>
  <c r="M211195" i="1"/>
  <c r="M211196" i="1"/>
  <c r="M211197" i="1"/>
  <c r="M211198" i="1"/>
  <c r="M211199" i="1"/>
  <c r="M211200" i="1"/>
  <c r="M211201" i="1"/>
  <c r="M211202" i="1"/>
  <c r="M211203" i="1"/>
  <c r="M211204" i="1"/>
  <c r="M211205" i="1"/>
  <c r="M211206" i="1"/>
  <c r="M211207" i="1"/>
  <c r="M211208" i="1"/>
  <c r="M211209" i="1"/>
  <c r="M211210" i="1"/>
  <c r="M211211" i="1"/>
  <c r="M211212" i="1"/>
  <c r="M211213" i="1"/>
  <c r="M211214" i="1"/>
  <c r="M211215" i="1"/>
  <c r="M211216" i="1"/>
  <c r="M211217" i="1"/>
  <c r="M211218" i="1"/>
  <c r="M211219" i="1"/>
  <c r="M211220" i="1"/>
  <c r="M211221" i="1"/>
  <c r="M211222" i="1"/>
  <c r="M211223" i="1"/>
  <c r="M211224" i="1"/>
  <c r="M211225" i="1"/>
  <c r="M211226" i="1"/>
  <c r="M211227" i="1"/>
  <c r="M211228" i="1"/>
  <c r="M211229" i="1"/>
  <c r="M211230" i="1"/>
  <c r="M211231" i="1"/>
  <c r="M211232" i="1"/>
  <c r="M211233" i="1"/>
  <c r="M211234" i="1"/>
  <c r="M211235" i="1"/>
  <c r="M211236" i="1"/>
  <c r="M211237" i="1"/>
  <c r="M211238" i="1"/>
  <c r="M211239" i="1"/>
  <c r="M211240" i="1"/>
  <c r="M211241" i="1"/>
  <c r="M211242" i="1"/>
  <c r="M211243" i="1"/>
  <c r="M211244" i="1"/>
  <c r="M211245" i="1"/>
  <c r="M211246" i="1"/>
  <c r="M211247" i="1"/>
  <c r="M211248" i="1"/>
  <c r="M211249" i="1"/>
  <c r="M211250" i="1"/>
  <c r="M211251" i="1"/>
  <c r="M211252" i="1"/>
  <c r="M211253" i="1"/>
  <c r="M211254" i="1"/>
  <c r="M211255" i="1"/>
  <c r="M211256" i="1"/>
  <c r="M211257" i="1"/>
  <c r="M211258" i="1"/>
  <c r="M211259" i="1"/>
  <c r="M211260" i="1"/>
  <c r="M211261" i="1"/>
  <c r="M211262" i="1"/>
  <c r="M211263" i="1"/>
  <c r="M211264" i="1"/>
  <c r="M211265" i="1"/>
  <c r="M211266" i="1"/>
  <c r="M211267" i="1"/>
  <c r="M211268" i="1"/>
  <c r="M211269" i="1"/>
  <c r="M211270" i="1"/>
  <c r="M211271" i="1"/>
  <c r="M211272" i="1"/>
  <c r="M211273" i="1"/>
  <c r="M211274" i="1"/>
  <c r="M211275" i="1"/>
  <c r="M211276" i="1"/>
  <c r="M211277" i="1"/>
  <c r="M211278" i="1"/>
  <c r="M211279" i="1"/>
  <c r="M211280" i="1"/>
  <c r="M211281" i="1"/>
  <c r="M211282" i="1"/>
  <c r="M211283" i="1"/>
  <c r="M211284" i="1"/>
  <c r="M211285" i="1"/>
  <c r="M211286" i="1"/>
  <c r="M211287" i="1"/>
  <c r="M211288" i="1"/>
  <c r="M211289" i="1"/>
  <c r="M211290" i="1"/>
  <c r="M211291" i="1"/>
  <c r="M211292" i="1"/>
  <c r="M211293" i="1"/>
  <c r="M211294" i="1"/>
  <c r="M211295" i="1"/>
  <c r="M211296" i="1"/>
  <c r="M211297" i="1"/>
  <c r="M211298" i="1"/>
  <c r="M211299" i="1"/>
  <c r="M211300" i="1"/>
  <c r="M211301" i="1"/>
  <c r="M211302" i="1"/>
  <c r="M211303" i="1"/>
  <c r="M211304" i="1"/>
  <c r="M211305" i="1"/>
  <c r="M211306" i="1"/>
  <c r="M211307" i="1"/>
  <c r="M211308" i="1"/>
  <c r="M211309" i="1"/>
  <c r="M211310" i="1"/>
  <c r="M211311" i="1"/>
  <c r="M211312" i="1"/>
  <c r="M211313" i="1"/>
  <c r="M211314" i="1"/>
  <c r="M211315" i="1"/>
  <c r="M211316" i="1"/>
  <c r="M211317" i="1"/>
  <c r="M211318" i="1"/>
  <c r="M211319" i="1"/>
  <c r="M211320" i="1"/>
  <c r="M211321" i="1"/>
  <c r="M211322" i="1"/>
  <c r="M211323" i="1"/>
  <c r="M211324" i="1"/>
  <c r="M211325" i="1"/>
  <c r="M211326" i="1"/>
  <c r="M211327" i="1"/>
  <c r="M211328" i="1"/>
  <c r="M211329" i="1"/>
  <c r="M211330" i="1"/>
  <c r="M211331" i="1"/>
  <c r="M211332" i="1"/>
  <c r="M211333" i="1"/>
  <c r="M211334" i="1"/>
  <c r="M211335" i="1"/>
  <c r="M211336" i="1"/>
  <c r="M211337" i="1"/>
  <c r="M211338" i="1"/>
  <c r="M211339" i="1"/>
  <c r="M211340" i="1"/>
  <c r="M211341" i="1"/>
  <c r="M211342" i="1"/>
  <c r="M211343" i="1"/>
  <c r="M211344" i="1"/>
  <c r="M211345" i="1"/>
  <c r="M211346" i="1"/>
  <c r="M211347" i="1"/>
  <c r="M211348" i="1"/>
  <c r="M211349" i="1"/>
  <c r="M211350" i="1"/>
  <c r="M211351" i="1"/>
  <c r="M211352" i="1"/>
  <c r="M211353" i="1"/>
  <c r="M211354" i="1"/>
  <c r="M211355" i="1"/>
  <c r="M211356" i="1"/>
  <c r="M211357" i="1"/>
  <c r="M211358" i="1"/>
  <c r="M211359" i="1"/>
  <c r="M211360" i="1"/>
  <c r="M211361" i="1"/>
  <c r="M211362" i="1"/>
  <c r="M211363" i="1"/>
  <c r="M211364" i="1"/>
  <c r="M211365" i="1"/>
  <c r="M211366" i="1"/>
  <c r="M211367" i="1"/>
  <c r="M211368" i="1"/>
  <c r="M211369" i="1"/>
  <c r="M211370" i="1"/>
  <c r="M211371" i="1"/>
  <c r="M211372" i="1"/>
  <c r="M211373" i="1"/>
  <c r="M211374" i="1"/>
  <c r="M211375" i="1"/>
  <c r="M211376" i="1"/>
  <c r="M211377" i="1"/>
  <c r="M211378" i="1"/>
  <c r="M211379" i="1"/>
  <c r="M211380" i="1"/>
  <c r="M211381" i="1"/>
  <c r="M211382" i="1"/>
  <c r="M211383" i="1"/>
  <c r="M211384" i="1"/>
  <c r="M211385" i="1"/>
  <c r="M211386" i="1"/>
  <c r="M211387" i="1"/>
  <c r="M211388" i="1"/>
  <c r="M211389" i="1"/>
  <c r="M211390" i="1"/>
  <c r="M211391" i="1"/>
  <c r="M211392" i="1"/>
  <c r="M211393" i="1"/>
  <c r="M211394" i="1"/>
  <c r="M211395" i="1"/>
  <c r="M211396" i="1"/>
  <c r="M211397" i="1"/>
  <c r="M211398" i="1"/>
  <c r="M211399" i="1"/>
  <c r="M211400" i="1"/>
  <c r="M211401" i="1"/>
  <c r="M211402" i="1"/>
  <c r="M211403" i="1"/>
  <c r="M211404" i="1"/>
  <c r="M211405" i="1"/>
  <c r="M211406" i="1"/>
  <c r="M211407" i="1"/>
  <c r="M211408" i="1"/>
  <c r="M211409" i="1"/>
  <c r="M211410" i="1"/>
  <c r="M211411" i="1"/>
  <c r="M211412" i="1"/>
  <c r="M211413" i="1"/>
  <c r="M211414" i="1"/>
  <c r="M211415" i="1"/>
  <c r="M211416" i="1"/>
  <c r="M211417" i="1"/>
  <c r="M211418" i="1"/>
  <c r="M211419" i="1"/>
  <c r="M211420" i="1"/>
  <c r="M211421" i="1"/>
  <c r="M211422" i="1"/>
  <c r="M211423" i="1"/>
  <c r="M211424" i="1"/>
  <c r="M211425" i="1"/>
  <c r="M211426" i="1"/>
  <c r="M211427" i="1"/>
  <c r="M211428" i="1"/>
  <c r="M211429" i="1"/>
  <c r="M211430" i="1"/>
  <c r="M211431" i="1"/>
  <c r="M211432" i="1"/>
  <c r="M211433" i="1"/>
  <c r="M211434" i="1"/>
  <c r="M211435" i="1"/>
  <c r="M211436" i="1"/>
  <c r="M211437" i="1"/>
  <c r="M211438" i="1"/>
  <c r="M211439" i="1"/>
  <c r="M211440" i="1"/>
  <c r="M211441" i="1"/>
  <c r="M211442" i="1"/>
  <c r="M211443" i="1"/>
  <c r="M211444" i="1"/>
  <c r="M211445" i="1"/>
  <c r="M211446" i="1"/>
  <c r="M211447" i="1"/>
  <c r="M211448" i="1"/>
  <c r="M211449" i="1"/>
  <c r="M211450" i="1"/>
  <c r="M211451" i="1"/>
  <c r="M211452" i="1"/>
  <c r="M211453" i="1"/>
  <c r="M211454" i="1"/>
  <c r="M211455" i="1"/>
  <c r="M211456" i="1"/>
  <c r="M211457" i="1"/>
  <c r="M211458" i="1"/>
  <c r="M211459" i="1"/>
  <c r="M211460" i="1"/>
  <c r="M211461" i="1"/>
  <c r="M211462" i="1"/>
  <c r="M211463" i="1"/>
  <c r="M211464" i="1"/>
  <c r="M211465" i="1"/>
  <c r="M211466" i="1"/>
  <c r="M211467" i="1"/>
  <c r="M211468" i="1"/>
  <c r="M211469" i="1"/>
  <c r="M211470" i="1"/>
  <c r="M211471" i="1"/>
  <c r="M211472" i="1"/>
  <c r="M211473" i="1"/>
  <c r="M211474" i="1"/>
  <c r="M211475" i="1"/>
  <c r="M211476" i="1"/>
  <c r="M211477" i="1"/>
  <c r="M211478" i="1"/>
  <c r="M211479" i="1"/>
  <c r="M211480" i="1"/>
  <c r="M211481" i="1"/>
  <c r="M211482" i="1"/>
  <c r="M211483" i="1"/>
  <c r="M211484" i="1"/>
  <c r="M211485" i="1"/>
  <c r="M211486" i="1"/>
  <c r="M211487" i="1"/>
  <c r="M211488" i="1"/>
  <c r="M211489" i="1"/>
  <c r="M211490" i="1"/>
  <c r="M211491" i="1"/>
  <c r="M211492" i="1"/>
  <c r="M211493" i="1"/>
  <c r="M211494" i="1"/>
  <c r="M211495" i="1"/>
  <c r="M211496" i="1"/>
  <c r="M211497" i="1"/>
  <c r="M211498" i="1"/>
  <c r="M211499" i="1"/>
  <c r="M211500" i="1"/>
  <c r="M211501" i="1"/>
  <c r="M211502" i="1"/>
  <c r="M211503" i="1"/>
  <c r="M211504" i="1"/>
  <c r="M211505" i="1"/>
  <c r="M211506" i="1"/>
  <c r="M211507" i="1"/>
  <c r="M211508" i="1"/>
  <c r="M211509" i="1"/>
  <c r="M211510" i="1"/>
  <c r="M211511" i="1"/>
  <c r="M211512" i="1"/>
  <c r="M211513" i="1"/>
  <c r="M211514" i="1"/>
  <c r="M211515" i="1"/>
  <c r="M211516" i="1"/>
  <c r="M211517" i="1"/>
  <c r="M211518" i="1"/>
  <c r="M211519" i="1"/>
  <c r="M211520" i="1"/>
  <c r="M211521" i="1"/>
  <c r="M211522" i="1"/>
  <c r="M211523" i="1"/>
  <c r="M211524" i="1"/>
  <c r="M211525" i="1"/>
  <c r="M211526" i="1"/>
  <c r="M211527" i="1"/>
  <c r="M211528" i="1"/>
  <c r="M211529" i="1"/>
  <c r="M211530" i="1"/>
  <c r="M211531" i="1"/>
  <c r="M211532" i="1"/>
  <c r="M211533" i="1"/>
  <c r="M211534" i="1"/>
  <c r="M211535" i="1"/>
  <c r="M211536" i="1"/>
  <c r="M211537" i="1"/>
  <c r="M211538" i="1"/>
  <c r="M211539" i="1"/>
  <c r="M211540" i="1"/>
  <c r="M211541" i="1"/>
  <c r="M211542" i="1"/>
  <c r="M211543" i="1"/>
  <c r="M211544" i="1"/>
  <c r="M211545" i="1"/>
  <c r="M211546" i="1"/>
  <c r="M211547" i="1"/>
  <c r="M211548" i="1"/>
  <c r="M211549" i="1"/>
  <c r="M211550" i="1"/>
  <c r="M211551" i="1"/>
  <c r="M211552" i="1"/>
  <c r="M211553" i="1"/>
  <c r="M211554" i="1"/>
  <c r="M211555" i="1"/>
  <c r="M211556" i="1"/>
  <c r="M211557" i="1"/>
  <c r="M211558" i="1"/>
  <c r="M211559" i="1"/>
  <c r="M211560" i="1"/>
  <c r="M211561" i="1"/>
  <c r="M211562" i="1"/>
  <c r="M211563" i="1"/>
  <c r="M211564" i="1"/>
  <c r="M211565" i="1"/>
  <c r="M211566" i="1"/>
  <c r="M211567" i="1"/>
  <c r="M211568" i="1"/>
  <c r="M211569" i="1"/>
  <c r="M211570" i="1"/>
  <c r="M211571" i="1"/>
  <c r="M211572" i="1"/>
  <c r="M211573" i="1"/>
  <c r="M211574" i="1"/>
  <c r="M211575" i="1"/>
  <c r="M211576" i="1"/>
  <c r="M211577" i="1"/>
  <c r="M211578" i="1"/>
  <c r="M211579" i="1"/>
  <c r="M211580" i="1"/>
  <c r="M211581" i="1"/>
  <c r="M211582" i="1"/>
  <c r="M211583" i="1"/>
  <c r="M211584" i="1"/>
  <c r="M211585" i="1"/>
  <c r="M211586" i="1"/>
  <c r="M211587" i="1"/>
  <c r="M211588" i="1"/>
  <c r="M211589" i="1"/>
  <c r="M211590" i="1"/>
  <c r="M211591" i="1"/>
  <c r="M211592" i="1"/>
  <c r="M211593" i="1"/>
  <c r="M211594" i="1"/>
  <c r="M211595" i="1"/>
  <c r="M211596" i="1"/>
  <c r="M211597" i="1"/>
  <c r="M211598" i="1"/>
  <c r="M211599" i="1"/>
  <c r="M211600" i="1"/>
  <c r="M211601" i="1"/>
  <c r="M211602" i="1"/>
  <c r="M211603" i="1"/>
  <c r="M211604" i="1"/>
  <c r="M211605" i="1"/>
  <c r="M211606" i="1"/>
  <c r="M211607" i="1"/>
  <c r="M211608" i="1"/>
  <c r="M211609" i="1"/>
  <c r="M211610" i="1"/>
  <c r="M211611" i="1"/>
  <c r="M211612" i="1"/>
  <c r="M211613" i="1"/>
  <c r="M211614" i="1"/>
  <c r="M211615" i="1"/>
  <c r="M211616" i="1"/>
  <c r="M211617" i="1"/>
  <c r="M211618" i="1"/>
  <c r="M211619" i="1"/>
  <c r="M211620" i="1"/>
  <c r="M211621" i="1"/>
  <c r="M211622" i="1"/>
  <c r="M211623" i="1"/>
  <c r="M211624" i="1"/>
  <c r="M211625" i="1"/>
  <c r="M211626" i="1"/>
  <c r="M211627" i="1"/>
  <c r="M211628" i="1"/>
  <c r="M211629" i="1"/>
  <c r="M211630" i="1"/>
  <c r="M211631" i="1"/>
  <c r="M211632" i="1"/>
  <c r="M211633" i="1"/>
  <c r="M211634" i="1"/>
  <c r="M211635" i="1"/>
  <c r="M211636" i="1"/>
  <c r="M211637" i="1"/>
  <c r="M211638" i="1"/>
  <c r="M211639" i="1"/>
  <c r="M211640" i="1"/>
  <c r="M211641" i="1"/>
  <c r="M211642" i="1"/>
  <c r="M211643" i="1"/>
  <c r="M211644" i="1"/>
  <c r="M211645" i="1"/>
  <c r="M211646" i="1"/>
  <c r="M211647" i="1"/>
  <c r="M211648" i="1"/>
  <c r="M211649" i="1"/>
  <c r="M211650" i="1"/>
  <c r="M211651" i="1"/>
  <c r="M211652" i="1"/>
  <c r="M211653" i="1"/>
  <c r="M211654" i="1"/>
  <c r="M211655" i="1"/>
  <c r="M211656" i="1"/>
  <c r="M211657" i="1"/>
  <c r="M211658" i="1"/>
  <c r="M211659" i="1"/>
  <c r="M211660" i="1"/>
  <c r="M211661" i="1"/>
  <c r="M211662" i="1"/>
  <c r="M211663" i="1"/>
  <c r="M211664" i="1"/>
  <c r="M211665" i="1"/>
  <c r="M211666" i="1"/>
  <c r="M211667" i="1"/>
  <c r="M211668" i="1"/>
  <c r="M211669" i="1"/>
  <c r="M211670" i="1"/>
  <c r="M211671" i="1"/>
  <c r="M211672" i="1"/>
  <c r="M211673" i="1"/>
  <c r="M211674" i="1"/>
  <c r="M211675" i="1"/>
  <c r="M211676" i="1"/>
  <c r="M211677" i="1"/>
  <c r="M211678" i="1"/>
  <c r="M211679" i="1"/>
  <c r="M211680" i="1"/>
  <c r="M211681" i="1"/>
  <c r="M211682" i="1"/>
  <c r="M211683" i="1"/>
  <c r="M211684" i="1"/>
  <c r="M211685" i="1"/>
  <c r="M211686" i="1"/>
  <c r="M211687" i="1"/>
  <c r="M211688" i="1"/>
  <c r="M211689" i="1"/>
  <c r="M211690" i="1"/>
  <c r="M211691" i="1"/>
  <c r="M211692" i="1"/>
  <c r="M211693" i="1"/>
  <c r="M211694" i="1"/>
  <c r="M211695" i="1"/>
  <c r="M211696" i="1"/>
  <c r="M211697" i="1"/>
  <c r="M211698" i="1"/>
  <c r="M211699" i="1"/>
  <c r="M211700" i="1"/>
  <c r="M211701" i="1"/>
  <c r="M211702" i="1"/>
  <c r="M211703" i="1"/>
  <c r="M211704" i="1"/>
  <c r="M211705" i="1"/>
  <c r="M211706" i="1"/>
  <c r="M211707" i="1"/>
  <c r="M211708" i="1"/>
  <c r="M211709" i="1"/>
  <c r="M211710" i="1"/>
  <c r="M211711" i="1"/>
  <c r="M211712" i="1"/>
  <c r="M211713" i="1"/>
  <c r="M211714" i="1"/>
  <c r="M211715" i="1"/>
  <c r="M211716" i="1"/>
  <c r="M211717" i="1"/>
  <c r="M211718" i="1"/>
  <c r="M211719" i="1"/>
  <c r="M211720" i="1"/>
  <c r="M211721" i="1"/>
  <c r="M211722" i="1"/>
  <c r="M211723" i="1"/>
  <c r="M211724" i="1"/>
  <c r="M211725" i="1"/>
  <c r="M211726" i="1"/>
  <c r="M211727" i="1"/>
  <c r="M211728" i="1"/>
  <c r="M211729" i="1"/>
  <c r="M211730" i="1"/>
  <c r="M211731" i="1"/>
  <c r="M211732" i="1"/>
  <c r="M211733" i="1"/>
  <c r="M211734" i="1"/>
  <c r="M211735" i="1"/>
  <c r="M211736" i="1"/>
  <c r="M211737" i="1"/>
  <c r="M211738" i="1"/>
  <c r="M211739" i="1"/>
  <c r="M211740" i="1"/>
  <c r="M211741" i="1"/>
  <c r="M211742" i="1"/>
  <c r="M211743" i="1"/>
  <c r="M211744" i="1"/>
  <c r="M211745" i="1"/>
  <c r="M211746" i="1"/>
  <c r="M211747" i="1"/>
  <c r="M211748" i="1"/>
  <c r="M211749" i="1"/>
  <c r="M211750" i="1"/>
  <c r="M211751" i="1"/>
  <c r="M211752" i="1"/>
  <c r="M211753" i="1"/>
  <c r="M211754" i="1"/>
  <c r="M211755" i="1"/>
  <c r="M211756" i="1"/>
  <c r="M211757" i="1"/>
  <c r="M211758" i="1"/>
  <c r="M211759" i="1"/>
  <c r="M211760" i="1"/>
  <c r="M211761" i="1"/>
  <c r="M211762" i="1"/>
  <c r="M211763" i="1"/>
  <c r="M211764" i="1"/>
  <c r="M211765" i="1"/>
  <c r="M211766" i="1"/>
  <c r="M211767" i="1"/>
  <c r="M211768" i="1"/>
  <c r="M211769" i="1"/>
  <c r="M211770" i="1"/>
  <c r="M211771" i="1"/>
  <c r="M211772" i="1"/>
  <c r="M211773" i="1"/>
  <c r="M211774" i="1"/>
  <c r="M211775" i="1"/>
  <c r="M211776" i="1"/>
  <c r="M211777" i="1"/>
  <c r="M211778" i="1"/>
  <c r="M211779" i="1"/>
  <c r="M211780" i="1"/>
  <c r="M211781" i="1"/>
  <c r="M211782" i="1"/>
  <c r="M211783" i="1"/>
  <c r="M211784" i="1"/>
  <c r="M211785" i="1"/>
  <c r="M211786" i="1"/>
  <c r="M211787" i="1"/>
  <c r="M211788" i="1"/>
  <c r="M211789" i="1"/>
  <c r="M211790" i="1"/>
  <c r="M211791" i="1"/>
  <c r="M211792" i="1"/>
  <c r="M211793" i="1"/>
  <c r="M211794" i="1"/>
  <c r="M211795" i="1"/>
  <c r="M211796" i="1"/>
  <c r="M211797" i="1"/>
  <c r="M211798" i="1"/>
  <c r="M211799" i="1"/>
  <c r="M211800" i="1"/>
  <c r="M211801" i="1"/>
  <c r="M211802" i="1"/>
  <c r="M211803" i="1"/>
  <c r="M211804" i="1"/>
  <c r="M211805" i="1"/>
  <c r="M211806" i="1"/>
  <c r="M211807" i="1"/>
  <c r="M211808" i="1"/>
  <c r="M211809" i="1"/>
  <c r="M211810" i="1"/>
  <c r="M211811" i="1"/>
  <c r="M211812" i="1"/>
  <c r="M211813" i="1"/>
  <c r="M211814" i="1"/>
  <c r="M211815" i="1"/>
  <c r="M211816" i="1"/>
  <c r="M211817" i="1"/>
  <c r="M211818" i="1"/>
  <c r="M211819" i="1"/>
  <c r="M211820" i="1"/>
  <c r="M211821" i="1"/>
  <c r="M211822" i="1"/>
  <c r="M211823" i="1"/>
  <c r="M211824" i="1"/>
  <c r="M211825" i="1"/>
  <c r="M211826" i="1"/>
  <c r="M211827" i="1"/>
  <c r="M211828" i="1"/>
  <c r="M211829" i="1"/>
  <c r="M211830" i="1"/>
  <c r="M211831" i="1"/>
  <c r="M211832" i="1"/>
  <c r="M211833" i="1"/>
  <c r="M211834" i="1"/>
  <c r="M211835" i="1"/>
  <c r="M211836" i="1"/>
  <c r="M211837" i="1"/>
  <c r="M211838" i="1"/>
  <c r="M211839" i="1"/>
  <c r="M211840" i="1"/>
  <c r="M211841" i="1"/>
  <c r="M211842" i="1"/>
  <c r="M211843" i="1"/>
  <c r="M211844" i="1"/>
  <c r="M211845" i="1"/>
  <c r="M211846" i="1"/>
  <c r="M211847" i="1"/>
  <c r="M211848" i="1"/>
  <c r="M211849" i="1"/>
  <c r="M211850" i="1"/>
  <c r="M211851" i="1"/>
  <c r="M211852" i="1"/>
  <c r="M211853" i="1"/>
  <c r="M211854" i="1"/>
  <c r="M211855" i="1"/>
  <c r="M211856" i="1"/>
  <c r="M211857" i="1"/>
  <c r="M211858" i="1"/>
  <c r="M211859" i="1"/>
  <c r="M211860" i="1"/>
  <c r="M211861" i="1"/>
  <c r="M211862" i="1"/>
  <c r="M211863" i="1"/>
  <c r="M211864" i="1"/>
  <c r="M211865" i="1"/>
  <c r="M211866" i="1"/>
  <c r="M211867" i="1"/>
  <c r="M211868" i="1"/>
  <c r="M211869" i="1"/>
  <c r="M211870" i="1"/>
  <c r="M211871" i="1"/>
  <c r="M211872" i="1"/>
  <c r="M211873" i="1"/>
  <c r="M211874" i="1"/>
  <c r="M211875" i="1"/>
  <c r="M211876" i="1"/>
  <c r="M211877" i="1"/>
  <c r="M211878" i="1"/>
  <c r="M211879" i="1"/>
  <c r="M211880" i="1"/>
  <c r="M211881" i="1"/>
  <c r="M211882" i="1"/>
  <c r="M211883" i="1"/>
  <c r="M211884" i="1"/>
  <c r="M211885" i="1"/>
  <c r="M211886" i="1"/>
  <c r="M211887" i="1"/>
  <c r="M211888" i="1"/>
  <c r="M211889" i="1"/>
  <c r="M211890" i="1"/>
  <c r="M211891" i="1"/>
  <c r="M211892" i="1"/>
  <c r="M211893" i="1"/>
  <c r="M211894" i="1"/>
  <c r="M211895" i="1"/>
  <c r="M211896" i="1"/>
  <c r="M211897" i="1"/>
  <c r="M211898" i="1"/>
  <c r="M211899" i="1"/>
  <c r="M211900" i="1"/>
  <c r="M211901" i="1"/>
  <c r="M211902" i="1"/>
  <c r="M211903" i="1"/>
  <c r="M211904" i="1"/>
  <c r="M211905" i="1"/>
  <c r="M211906" i="1"/>
  <c r="M211907" i="1"/>
  <c r="M211908" i="1"/>
  <c r="M211909" i="1"/>
  <c r="M211910" i="1"/>
  <c r="M211911" i="1"/>
  <c r="M211912" i="1"/>
  <c r="M211913" i="1"/>
  <c r="M211914" i="1"/>
  <c r="M211915" i="1"/>
  <c r="M211916" i="1"/>
  <c r="M211917" i="1"/>
  <c r="M211918" i="1"/>
  <c r="M211919" i="1"/>
  <c r="M211920" i="1"/>
  <c r="M211921" i="1"/>
  <c r="M211922" i="1"/>
  <c r="M211923" i="1"/>
  <c r="M211924" i="1"/>
  <c r="M211925" i="1"/>
  <c r="M211926" i="1"/>
  <c r="M211927" i="1"/>
  <c r="M211928" i="1"/>
  <c r="M211929" i="1"/>
  <c r="M211930" i="1"/>
  <c r="M211931" i="1"/>
  <c r="M211932" i="1"/>
  <c r="M211933" i="1"/>
  <c r="M211934" i="1"/>
  <c r="M211935" i="1"/>
  <c r="M211936" i="1"/>
  <c r="M211937" i="1"/>
  <c r="M211938" i="1"/>
  <c r="M211939" i="1"/>
  <c r="M211940" i="1"/>
  <c r="M211941" i="1"/>
  <c r="M211942" i="1"/>
  <c r="M211943" i="1"/>
  <c r="M211944" i="1"/>
  <c r="M211945" i="1"/>
  <c r="M211946" i="1"/>
  <c r="M211947" i="1"/>
  <c r="M211948" i="1"/>
  <c r="M211949" i="1"/>
  <c r="M211950" i="1"/>
  <c r="M211951" i="1"/>
  <c r="M211952" i="1"/>
  <c r="M211953" i="1"/>
  <c r="M211954" i="1"/>
  <c r="M211955" i="1"/>
  <c r="M211956" i="1"/>
  <c r="M211957" i="1"/>
  <c r="M211958" i="1"/>
  <c r="M211959" i="1"/>
  <c r="M211960" i="1"/>
  <c r="M211961" i="1"/>
  <c r="M211962" i="1"/>
  <c r="M211963" i="1"/>
  <c r="M211964" i="1"/>
  <c r="M211965" i="1"/>
  <c r="M211966" i="1"/>
  <c r="M211967" i="1"/>
  <c r="M211968" i="1"/>
  <c r="M211969" i="1"/>
  <c r="M211970" i="1"/>
  <c r="M211971" i="1"/>
  <c r="M211972" i="1"/>
  <c r="M211973" i="1"/>
  <c r="M211974" i="1"/>
  <c r="M211975" i="1"/>
  <c r="M211976" i="1"/>
  <c r="M211977" i="1"/>
  <c r="M211978" i="1"/>
  <c r="M211979" i="1"/>
  <c r="M211980" i="1"/>
  <c r="M211981" i="1"/>
  <c r="M211982" i="1"/>
  <c r="M211983" i="1"/>
  <c r="M211984" i="1"/>
  <c r="M211985" i="1"/>
  <c r="M211986" i="1"/>
  <c r="M211987" i="1"/>
  <c r="M211988" i="1"/>
  <c r="M211989" i="1"/>
  <c r="M211990" i="1"/>
  <c r="M211991" i="1"/>
  <c r="M211992" i="1"/>
  <c r="M211993" i="1"/>
  <c r="M211994" i="1"/>
  <c r="M211995" i="1"/>
  <c r="M211996" i="1"/>
  <c r="M211997" i="1"/>
  <c r="M211998" i="1"/>
  <c r="M211999" i="1"/>
  <c r="M212000" i="1"/>
  <c r="M212001" i="1"/>
  <c r="M212002" i="1"/>
  <c r="M212003" i="1"/>
  <c r="M212004" i="1"/>
  <c r="M212005" i="1"/>
  <c r="M212006" i="1"/>
  <c r="M212007" i="1"/>
  <c r="M212008" i="1"/>
  <c r="M212009" i="1"/>
  <c r="M212010" i="1"/>
  <c r="M212011" i="1"/>
  <c r="M212012" i="1"/>
  <c r="M212013" i="1"/>
  <c r="M212014" i="1"/>
  <c r="M212015" i="1"/>
  <c r="M212016" i="1"/>
  <c r="M212017" i="1"/>
  <c r="M212018" i="1"/>
  <c r="M212019" i="1"/>
  <c r="M212020" i="1"/>
  <c r="M212021" i="1"/>
  <c r="M212022" i="1"/>
  <c r="M212023" i="1"/>
  <c r="M212024" i="1"/>
  <c r="M212025" i="1"/>
  <c r="M212026" i="1"/>
  <c r="M212027" i="1"/>
  <c r="M212028" i="1"/>
  <c r="M212029" i="1"/>
  <c r="M212030" i="1"/>
  <c r="M212031" i="1"/>
  <c r="M212032" i="1"/>
  <c r="M212033" i="1"/>
  <c r="M212034" i="1"/>
  <c r="M212035" i="1"/>
  <c r="M212036" i="1"/>
  <c r="M212037" i="1"/>
  <c r="M212038" i="1"/>
  <c r="M212039" i="1"/>
  <c r="M212040" i="1"/>
  <c r="M212041" i="1"/>
  <c r="M212042" i="1"/>
  <c r="M212043" i="1"/>
  <c r="M212044" i="1"/>
  <c r="M212045" i="1"/>
  <c r="M212046" i="1"/>
  <c r="M212047" i="1"/>
  <c r="M212048" i="1"/>
  <c r="M212049" i="1"/>
  <c r="M212050" i="1"/>
  <c r="M212051" i="1"/>
  <c r="M212052" i="1"/>
  <c r="M212053" i="1"/>
  <c r="M212054" i="1"/>
  <c r="M212055" i="1"/>
  <c r="M212056" i="1"/>
  <c r="M212057" i="1"/>
  <c r="M212058" i="1"/>
  <c r="M212059" i="1"/>
  <c r="M212060" i="1"/>
  <c r="M212061" i="1"/>
  <c r="M212062" i="1"/>
  <c r="M212063" i="1"/>
  <c r="M212064" i="1"/>
  <c r="M212065" i="1"/>
  <c r="M212066" i="1"/>
  <c r="M212067" i="1"/>
  <c r="M212068" i="1"/>
  <c r="M212069" i="1"/>
  <c r="M212070" i="1"/>
  <c r="M212071" i="1"/>
  <c r="M212072" i="1"/>
  <c r="M212073" i="1"/>
  <c r="M212074" i="1"/>
  <c r="M212075" i="1"/>
  <c r="M212076" i="1"/>
  <c r="M212077" i="1"/>
  <c r="M212078" i="1"/>
  <c r="M212079" i="1"/>
  <c r="M212080" i="1"/>
  <c r="M212081" i="1"/>
  <c r="M212082" i="1"/>
  <c r="M212083" i="1"/>
  <c r="M212084" i="1"/>
  <c r="M212085" i="1"/>
  <c r="M212086" i="1"/>
  <c r="M212087" i="1"/>
  <c r="M212088" i="1"/>
  <c r="M212089" i="1"/>
  <c r="M212090" i="1"/>
  <c r="M212091" i="1"/>
  <c r="M212092" i="1"/>
  <c r="M212093" i="1"/>
  <c r="M212094" i="1"/>
  <c r="M212095" i="1"/>
  <c r="M212096" i="1"/>
  <c r="M212097" i="1"/>
  <c r="M212098" i="1"/>
  <c r="M212099" i="1"/>
  <c r="M212100" i="1"/>
  <c r="M212101" i="1"/>
  <c r="M212102" i="1"/>
  <c r="M212103" i="1"/>
  <c r="M212104" i="1"/>
  <c r="M212105" i="1"/>
  <c r="M212106" i="1"/>
  <c r="M212107" i="1"/>
  <c r="M212108" i="1"/>
  <c r="M212109" i="1"/>
  <c r="M212110" i="1"/>
  <c r="M212111" i="1"/>
  <c r="M212112" i="1"/>
  <c r="M212113" i="1"/>
  <c r="M212114" i="1"/>
  <c r="M212115" i="1"/>
  <c r="M212116" i="1"/>
  <c r="M212117" i="1"/>
  <c r="M212118" i="1"/>
  <c r="M212119" i="1"/>
  <c r="M212120" i="1"/>
  <c r="M212121" i="1"/>
  <c r="M212122" i="1"/>
  <c r="M212123" i="1"/>
  <c r="M212124" i="1"/>
  <c r="M212125" i="1"/>
  <c r="M212126" i="1"/>
  <c r="M212127" i="1"/>
  <c r="M212128" i="1"/>
  <c r="M212129" i="1"/>
  <c r="M212130" i="1"/>
  <c r="M212131" i="1"/>
  <c r="M212132" i="1"/>
  <c r="M212133" i="1"/>
  <c r="M212134" i="1"/>
  <c r="M212135" i="1"/>
  <c r="M212136" i="1"/>
  <c r="M212137" i="1"/>
  <c r="M212138" i="1"/>
  <c r="M212139" i="1"/>
  <c r="M212140" i="1"/>
  <c r="M212141" i="1"/>
  <c r="M212142" i="1"/>
  <c r="M212143" i="1"/>
  <c r="M212144" i="1"/>
  <c r="M212145" i="1"/>
  <c r="M212146" i="1"/>
  <c r="M212147" i="1"/>
  <c r="M212148" i="1"/>
  <c r="M212149" i="1"/>
  <c r="M212150" i="1"/>
  <c r="M212151" i="1"/>
  <c r="M212152" i="1"/>
  <c r="M212153" i="1"/>
  <c r="M212154" i="1"/>
  <c r="M212155" i="1"/>
  <c r="M212156" i="1"/>
  <c r="M212157" i="1"/>
  <c r="M212158" i="1"/>
  <c r="M212159" i="1"/>
  <c r="M212160" i="1"/>
  <c r="M212161" i="1"/>
  <c r="M212162" i="1"/>
  <c r="M212163" i="1"/>
  <c r="M212164" i="1"/>
  <c r="M212165" i="1"/>
  <c r="M212166" i="1"/>
  <c r="M212167" i="1"/>
  <c r="M212168" i="1"/>
  <c r="M212169" i="1"/>
  <c r="M212170" i="1"/>
  <c r="M212171" i="1"/>
  <c r="M212172" i="1"/>
  <c r="M212173" i="1"/>
  <c r="M212174" i="1"/>
  <c r="M212175" i="1"/>
  <c r="M212176" i="1"/>
  <c r="M212177" i="1"/>
  <c r="M212178" i="1"/>
  <c r="M212179" i="1"/>
  <c r="M212180" i="1"/>
  <c r="M212181" i="1"/>
  <c r="M212182" i="1"/>
  <c r="M212183" i="1"/>
  <c r="M212184" i="1"/>
  <c r="M212185" i="1"/>
  <c r="M212186" i="1"/>
  <c r="M212187" i="1"/>
  <c r="M212188" i="1"/>
  <c r="M212189" i="1"/>
  <c r="M212190" i="1"/>
  <c r="M212191" i="1"/>
  <c r="M212192" i="1"/>
  <c r="M212193" i="1"/>
  <c r="M212194" i="1"/>
  <c r="M212195" i="1"/>
  <c r="M212196" i="1"/>
  <c r="M212197" i="1"/>
  <c r="M212198" i="1"/>
  <c r="M212199" i="1"/>
  <c r="M212200" i="1"/>
  <c r="M212201" i="1"/>
  <c r="M212202" i="1"/>
  <c r="M212203" i="1"/>
  <c r="M212204" i="1"/>
  <c r="M212205" i="1"/>
  <c r="M212206" i="1"/>
  <c r="M212207" i="1"/>
  <c r="M212208" i="1"/>
  <c r="M212209" i="1"/>
  <c r="M212210" i="1"/>
  <c r="M212211" i="1"/>
  <c r="M212212" i="1"/>
  <c r="M212213" i="1"/>
  <c r="M212214" i="1"/>
  <c r="M212215" i="1"/>
  <c r="M212216" i="1"/>
  <c r="M212217" i="1"/>
  <c r="M212218" i="1"/>
  <c r="M212219" i="1"/>
  <c r="M212220" i="1"/>
  <c r="M212221" i="1"/>
  <c r="M212222" i="1"/>
  <c r="M212223" i="1"/>
  <c r="M212224" i="1"/>
  <c r="M212225" i="1"/>
  <c r="M212226" i="1"/>
  <c r="M212227" i="1"/>
  <c r="M212228" i="1"/>
  <c r="M212229" i="1"/>
  <c r="M212230" i="1"/>
  <c r="M212231" i="1"/>
  <c r="M212232" i="1"/>
  <c r="M212233" i="1"/>
  <c r="M212234" i="1"/>
  <c r="M212235" i="1"/>
  <c r="M212236" i="1"/>
  <c r="M212237" i="1"/>
  <c r="M212238" i="1"/>
  <c r="M212239" i="1"/>
  <c r="M212240" i="1"/>
  <c r="M212241" i="1"/>
  <c r="M212242" i="1"/>
  <c r="M212243" i="1"/>
  <c r="M212244" i="1"/>
  <c r="M212245" i="1"/>
  <c r="M212246" i="1"/>
  <c r="M212247" i="1"/>
  <c r="M212248" i="1"/>
  <c r="M212249" i="1"/>
  <c r="M212250" i="1"/>
  <c r="M212251" i="1"/>
  <c r="M212252" i="1"/>
  <c r="M212253" i="1"/>
  <c r="M212254" i="1"/>
  <c r="M212255" i="1"/>
  <c r="M212256" i="1"/>
  <c r="M212257" i="1"/>
  <c r="M212258" i="1"/>
  <c r="M212259" i="1"/>
  <c r="M212260" i="1"/>
  <c r="M212261" i="1"/>
  <c r="M212262" i="1"/>
  <c r="M212263" i="1"/>
  <c r="M212264" i="1"/>
  <c r="M212265" i="1"/>
  <c r="M212266" i="1"/>
  <c r="M212267" i="1"/>
  <c r="M212268" i="1"/>
  <c r="M212269" i="1"/>
  <c r="M212270" i="1"/>
  <c r="M212271" i="1"/>
  <c r="M212272" i="1"/>
  <c r="M212273" i="1"/>
  <c r="M212274" i="1"/>
  <c r="M212275" i="1"/>
  <c r="M212276" i="1"/>
  <c r="M212277" i="1"/>
  <c r="M212278" i="1"/>
  <c r="M212279" i="1"/>
  <c r="M212280" i="1"/>
  <c r="M212281" i="1"/>
  <c r="M212282" i="1"/>
  <c r="M212283" i="1"/>
  <c r="M212284" i="1"/>
  <c r="M212285" i="1"/>
  <c r="M212286" i="1"/>
  <c r="M212287" i="1"/>
  <c r="M212288" i="1"/>
  <c r="M212289" i="1"/>
  <c r="M212290" i="1"/>
  <c r="M212291" i="1"/>
  <c r="M212292" i="1"/>
  <c r="M212293" i="1"/>
  <c r="M212294" i="1"/>
  <c r="M212295" i="1"/>
  <c r="M212296" i="1"/>
  <c r="M212297" i="1"/>
  <c r="M212298" i="1"/>
  <c r="M212299" i="1"/>
  <c r="M212300" i="1"/>
  <c r="M212301" i="1"/>
  <c r="M212302" i="1"/>
  <c r="M212303" i="1"/>
  <c r="M212304" i="1"/>
  <c r="M212305" i="1"/>
  <c r="M212306" i="1"/>
  <c r="M212307" i="1"/>
  <c r="M212308" i="1"/>
  <c r="M212309" i="1"/>
  <c r="M212310" i="1"/>
  <c r="M212311" i="1"/>
  <c r="M212312" i="1"/>
  <c r="M212313" i="1"/>
  <c r="M212314" i="1"/>
  <c r="M212315" i="1"/>
  <c r="M212316" i="1"/>
  <c r="M212317" i="1"/>
  <c r="M212318" i="1"/>
  <c r="M212319" i="1"/>
  <c r="M212320" i="1"/>
  <c r="M212321" i="1"/>
  <c r="M212322" i="1"/>
  <c r="M212323" i="1"/>
  <c r="M212324" i="1"/>
  <c r="M212325" i="1"/>
  <c r="M212326" i="1"/>
  <c r="M212327" i="1"/>
  <c r="M212328" i="1"/>
  <c r="M212329" i="1"/>
  <c r="M212330" i="1"/>
  <c r="M212331" i="1"/>
  <c r="M212332" i="1"/>
  <c r="M212333" i="1"/>
  <c r="M212334" i="1"/>
  <c r="M212335" i="1"/>
  <c r="M212336" i="1"/>
  <c r="M212337" i="1"/>
  <c r="M212338" i="1"/>
  <c r="M212339" i="1"/>
  <c r="M212340" i="1"/>
  <c r="M212341" i="1"/>
  <c r="M212342" i="1"/>
  <c r="M212343" i="1"/>
  <c r="M212344" i="1"/>
  <c r="M212345" i="1"/>
  <c r="M212346" i="1"/>
  <c r="M212347" i="1"/>
  <c r="M212348" i="1"/>
  <c r="M212349" i="1"/>
  <c r="M212350" i="1"/>
  <c r="M212351" i="1"/>
  <c r="M212352" i="1"/>
  <c r="M212353" i="1"/>
  <c r="M212354" i="1"/>
  <c r="M212355" i="1"/>
  <c r="M212356" i="1"/>
  <c r="M212357" i="1"/>
  <c r="M212358" i="1"/>
  <c r="M212359" i="1"/>
  <c r="M212360" i="1"/>
  <c r="M212361" i="1"/>
  <c r="M212362" i="1"/>
  <c r="M212363" i="1"/>
  <c r="M212364" i="1"/>
  <c r="M212365" i="1"/>
  <c r="M212366" i="1"/>
  <c r="M212367" i="1"/>
  <c r="M212368" i="1"/>
  <c r="M212369" i="1"/>
  <c r="M212370" i="1"/>
  <c r="M212371" i="1"/>
  <c r="M212372" i="1"/>
  <c r="M212373" i="1"/>
  <c r="M212374" i="1"/>
  <c r="M212375" i="1"/>
  <c r="M212376" i="1"/>
  <c r="M212377" i="1"/>
  <c r="M212378" i="1"/>
  <c r="M212379" i="1"/>
  <c r="M212380" i="1"/>
  <c r="M212381" i="1"/>
  <c r="M212382" i="1"/>
  <c r="M212383" i="1"/>
  <c r="M212384" i="1"/>
  <c r="M212385" i="1"/>
  <c r="M212386" i="1"/>
  <c r="M212387" i="1"/>
  <c r="M212388" i="1"/>
  <c r="M212389" i="1"/>
  <c r="M212390" i="1"/>
  <c r="M212391" i="1"/>
  <c r="M212392" i="1"/>
  <c r="M212393" i="1"/>
  <c r="M212394" i="1"/>
  <c r="M212395" i="1"/>
  <c r="M212396" i="1"/>
  <c r="M212397" i="1"/>
  <c r="M212398" i="1"/>
  <c r="M212399" i="1"/>
  <c r="M212400" i="1"/>
  <c r="M212401" i="1"/>
  <c r="M212402" i="1"/>
  <c r="M212403" i="1"/>
  <c r="M212404" i="1"/>
  <c r="M212405" i="1"/>
  <c r="M212406" i="1"/>
  <c r="M212407" i="1"/>
  <c r="M212408" i="1"/>
  <c r="M212409" i="1"/>
  <c r="M212410" i="1"/>
  <c r="M212411" i="1"/>
  <c r="M212412" i="1"/>
  <c r="M212413" i="1"/>
  <c r="M212414" i="1"/>
  <c r="M212415" i="1"/>
  <c r="M212416" i="1"/>
  <c r="M212417" i="1"/>
  <c r="M212418" i="1"/>
  <c r="M212419" i="1"/>
  <c r="M212420" i="1"/>
  <c r="M212421" i="1"/>
  <c r="M212422" i="1"/>
  <c r="M212423" i="1"/>
  <c r="M212424" i="1"/>
  <c r="M212425" i="1"/>
  <c r="M212426" i="1"/>
  <c r="M212427" i="1"/>
  <c r="M212428" i="1"/>
  <c r="M212429" i="1"/>
  <c r="M212430" i="1"/>
  <c r="M212431" i="1"/>
  <c r="M212432" i="1"/>
  <c r="M212433" i="1"/>
  <c r="M212434" i="1"/>
  <c r="M212435" i="1"/>
  <c r="M212436" i="1"/>
  <c r="M212437" i="1"/>
  <c r="M212438" i="1"/>
  <c r="M212439" i="1"/>
  <c r="M212440" i="1"/>
  <c r="M212441" i="1"/>
  <c r="M212442" i="1"/>
  <c r="M212443" i="1"/>
  <c r="M212444" i="1"/>
  <c r="M212445" i="1"/>
  <c r="M212446" i="1"/>
  <c r="M212447" i="1"/>
  <c r="M212448" i="1"/>
  <c r="M212449" i="1"/>
  <c r="M212450" i="1"/>
  <c r="M212451" i="1"/>
  <c r="M212452" i="1"/>
  <c r="M212453" i="1"/>
  <c r="M212454" i="1"/>
  <c r="M212455" i="1"/>
  <c r="M212456" i="1"/>
  <c r="M212457" i="1"/>
  <c r="M212458" i="1"/>
  <c r="M212459" i="1"/>
  <c r="M212460" i="1"/>
  <c r="M212461" i="1"/>
  <c r="M212462" i="1"/>
  <c r="M212463" i="1"/>
  <c r="M212464" i="1"/>
  <c r="M212465" i="1"/>
  <c r="M212466" i="1"/>
  <c r="M212467" i="1"/>
  <c r="M212468" i="1"/>
  <c r="M212469" i="1"/>
  <c r="M212470" i="1"/>
  <c r="M212471" i="1"/>
  <c r="M212472" i="1"/>
  <c r="M212473" i="1"/>
  <c r="M212474" i="1"/>
  <c r="M212475" i="1"/>
  <c r="M212476" i="1"/>
  <c r="M212477" i="1"/>
  <c r="M212478" i="1"/>
  <c r="M212479" i="1"/>
  <c r="M212480" i="1"/>
  <c r="M212481" i="1"/>
  <c r="M212482" i="1"/>
  <c r="M212483" i="1"/>
  <c r="M212484" i="1"/>
  <c r="M212485" i="1"/>
  <c r="M212486" i="1"/>
  <c r="M212487" i="1"/>
  <c r="M212488" i="1"/>
  <c r="M212489" i="1"/>
  <c r="M212490" i="1"/>
  <c r="M212491" i="1"/>
  <c r="M212492" i="1"/>
  <c r="M212493" i="1"/>
  <c r="M212494" i="1"/>
  <c r="M212495" i="1"/>
  <c r="M212496" i="1"/>
  <c r="M212497" i="1"/>
  <c r="M212498" i="1"/>
  <c r="M212499" i="1"/>
  <c r="M212500" i="1"/>
  <c r="M212501" i="1"/>
  <c r="M212502" i="1"/>
  <c r="M212503" i="1"/>
  <c r="M212504" i="1"/>
  <c r="M212505" i="1"/>
  <c r="M212506" i="1"/>
  <c r="M212507" i="1"/>
  <c r="M212508" i="1"/>
  <c r="M212509" i="1"/>
  <c r="M212510" i="1"/>
  <c r="M212511" i="1"/>
  <c r="M212512" i="1"/>
  <c r="M212513" i="1"/>
  <c r="M212514" i="1"/>
  <c r="M212515" i="1"/>
  <c r="M212516" i="1"/>
  <c r="M212517" i="1"/>
  <c r="M212518" i="1"/>
  <c r="M212519" i="1"/>
  <c r="M212520" i="1"/>
  <c r="M212521" i="1"/>
  <c r="M212522" i="1"/>
  <c r="M212523" i="1"/>
  <c r="M212524" i="1"/>
  <c r="M212525" i="1"/>
  <c r="M212526" i="1"/>
  <c r="M212527" i="1"/>
  <c r="M212528" i="1"/>
  <c r="M212529" i="1"/>
  <c r="M212530" i="1"/>
  <c r="M212531" i="1"/>
  <c r="M212532" i="1"/>
  <c r="M212533" i="1"/>
  <c r="M212534" i="1"/>
  <c r="M212535" i="1"/>
  <c r="M212536" i="1"/>
  <c r="M212537" i="1"/>
  <c r="M212538" i="1"/>
  <c r="M212539" i="1"/>
  <c r="M212540" i="1"/>
  <c r="M212541" i="1"/>
  <c r="M212542" i="1"/>
  <c r="M212543" i="1"/>
  <c r="M212544" i="1"/>
  <c r="M212545" i="1"/>
  <c r="M212546" i="1"/>
  <c r="M212547" i="1"/>
  <c r="M212548" i="1"/>
  <c r="M212549" i="1"/>
  <c r="M212550" i="1"/>
  <c r="M212551" i="1"/>
  <c r="M212552" i="1"/>
  <c r="M212553" i="1"/>
  <c r="M212554" i="1"/>
  <c r="M212555" i="1"/>
  <c r="M212556" i="1"/>
  <c r="M212557" i="1"/>
  <c r="M212558" i="1"/>
  <c r="M212559" i="1"/>
  <c r="M212560" i="1"/>
  <c r="M212561" i="1"/>
  <c r="M212562" i="1"/>
  <c r="M212563" i="1"/>
  <c r="M212564" i="1"/>
  <c r="M212565" i="1"/>
  <c r="M212566" i="1"/>
  <c r="M212567" i="1"/>
  <c r="M212568" i="1"/>
  <c r="M212569" i="1"/>
  <c r="M212570" i="1"/>
  <c r="M212571" i="1"/>
  <c r="M212572" i="1"/>
  <c r="M212573" i="1"/>
  <c r="M212574" i="1"/>
  <c r="M212575" i="1"/>
  <c r="M212576" i="1"/>
  <c r="M212577" i="1"/>
  <c r="M212578" i="1"/>
  <c r="M212579" i="1"/>
  <c r="M212580" i="1"/>
  <c r="M212581" i="1"/>
  <c r="M212582" i="1"/>
  <c r="M212583" i="1"/>
  <c r="M212584" i="1"/>
  <c r="M212585" i="1"/>
  <c r="M212586" i="1"/>
  <c r="M212587" i="1"/>
  <c r="M212588" i="1"/>
  <c r="M212589" i="1"/>
  <c r="M212590" i="1"/>
  <c r="M212591" i="1"/>
  <c r="M212592" i="1"/>
  <c r="M212593" i="1"/>
  <c r="M212594" i="1"/>
  <c r="M212595" i="1"/>
  <c r="M212596" i="1"/>
  <c r="M212597" i="1"/>
  <c r="M212598" i="1"/>
  <c r="M212599" i="1"/>
  <c r="M212600" i="1"/>
  <c r="M212601" i="1"/>
  <c r="M212602" i="1"/>
  <c r="M212603" i="1"/>
  <c r="M212604" i="1"/>
  <c r="M212605" i="1"/>
  <c r="M212606" i="1"/>
  <c r="M212607" i="1"/>
  <c r="M212608" i="1"/>
  <c r="M212609" i="1"/>
  <c r="M212610" i="1"/>
  <c r="M212611" i="1"/>
  <c r="M212612" i="1"/>
  <c r="M212613" i="1"/>
  <c r="M212614" i="1"/>
  <c r="M212615" i="1"/>
  <c r="M212616" i="1"/>
  <c r="M212617" i="1"/>
  <c r="M212618" i="1"/>
  <c r="M212619" i="1"/>
  <c r="M212620" i="1"/>
  <c r="M212621" i="1"/>
  <c r="M212622" i="1"/>
  <c r="M212623" i="1"/>
  <c r="M212624" i="1"/>
  <c r="M212625" i="1"/>
  <c r="M212626" i="1"/>
  <c r="M212627" i="1"/>
  <c r="M212628" i="1"/>
  <c r="M212629" i="1"/>
  <c r="M212630" i="1"/>
  <c r="M212631" i="1"/>
  <c r="M212632" i="1"/>
  <c r="M212633" i="1"/>
  <c r="M212634" i="1"/>
  <c r="M212635" i="1"/>
  <c r="M212636" i="1"/>
  <c r="M212637" i="1"/>
  <c r="M212638" i="1"/>
  <c r="M212639" i="1"/>
  <c r="M212640" i="1"/>
  <c r="M212641" i="1"/>
  <c r="M212642" i="1"/>
  <c r="M212643" i="1"/>
  <c r="M212644" i="1"/>
  <c r="M212645" i="1"/>
  <c r="M212646" i="1"/>
  <c r="M212647" i="1"/>
  <c r="M212648" i="1"/>
  <c r="M212649" i="1"/>
  <c r="M212650" i="1"/>
  <c r="M212651" i="1"/>
  <c r="M212652" i="1"/>
  <c r="M212653" i="1"/>
  <c r="M212654" i="1"/>
  <c r="M212655" i="1"/>
  <c r="M212656" i="1"/>
  <c r="M212657" i="1"/>
  <c r="M212658" i="1"/>
  <c r="M212659" i="1"/>
  <c r="M212660" i="1"/>
  <c r="M212661" i="1"/>
  <c r="M212662" i="1"/>
  <c r="M212663" i="1"/>
  <c r="M212664" i="1"/>
  <c r="M212665" i="1"/>
  <c r="M212666" i="1"/>
  <c r="M212667" i="1"/>
  <c r="M212668" i="1"/>
  <c r="M212669" i="1"/>
  <c r="M212670" i="1"/>
  <c r="M212671" i="1"/>
  <c r="M212672" i="1"/>
  <c r="M212673" i="1"/>
  <c r="M212674" i="1"/>
  <c r="M212675" i="1"/>
  <c r="M212676" i="1"/>
  <c r="M212677" i="1"/>
  <c r="M212678" i="1"/>
  <c r="M212679" i="1"/>
  <c r="M212680" i="1"/>
  <c r="M212681" i="1"/>
  <c r="M212682" i="1"/>
  <c r="M212683" i="1"/>
  <c r="M212684" i="1"/>
  <c r="M212685" i="1"/>
  <c r="M212686" i="1"/>
  <c r="M212687" i="1"/>
  <c r="M212688" i="1"/>
  <c r="M212689" i="1"/>
  <c r="M212690" i="1"/>
  <c r="M212691" i="1"/>
  <c r="M212692" i="1"/>
  <c r="M212693" i="1"/>
  <c r="M212694" i="1"/>
  <c r="M212695" i="1"/>
  <c r="M212696" i="1"/>
  <c r="M212697" i="1"/>
  <c r="M212698" i="1"/>
  <c r="M212699" i="1"/>
  <c r="M212700" i="1"/>
  <c r="M212701" i="1"/>
  <c r="M212702" i="1"/>
  <c r="M212703" i="1"/>
  <c r="M212704" i="1"/>
  <c r="M212705" i="1"/>
  <c r="M212706" i="1"/>
  <c r="M212707" i="1"/>
  <c r="M212708" i="1"/>
  <c r="M212709" i="1"/>
  <c r="M212710" i="1"/>
  <c r="M212711" i="1"/>
  <c r="M212712" i="1"/>
  <c r="M212713" i="1"/>
  <c r="M212714" i="1"/>
  <c r="M212715" i="1"/>
  <c r="M212716" i="1"/>
  <c r="M212717" i="1"/>
  <c r="M212718" i="1"/>
  <c r="M212719" i="1"/>
  <c r="M212720" i="1"/>
  <c r="M212721" i="1"/>
  <c r="M212722" i="1"/>
  <c r="M212723" i="1"/>
  <c r="M212724" i="1"/>
  <c r="M212725" i="1"/>
  <c r="M212726" i="1"/>
  <c r="M212727" i="1"/>
  <c r="M212728" i="1"/>
  <c r="M212729" i="1"/>
  <c r="M212730" i="1"/>
  <c r="M212731" i="1"/>
  <c r="M212732" i="1"/>
  <c r="M212733" i="1"/>
  <c r="M212734" i="1"/>
  <c r="M212735" i="1"/>
  <c r="M212736" i="1"/>
  <c r="M212737" i="1"/>
  <c r="M212738" i="1"/>
  <c r="M212739" i="1"/>
  <c r="M212740" i="1"/>
  <c r="M212741" i="1"/>
  <c r="M212742" i="1"/>
  <c r="M212743" i="1"/>
  <c r="M212744" i="1"/>
  <c r="M212745" i="1"/>
  <c r="M212746" i="1"/>
  <c r="M212747" i="1"/>
  <c r="M212748" i="1"/>
  <c r="M212749" i="1"/>
  <c r="M212750" i="1"/>
  <c r="M212751" i="1"/>
  <c r="M212752" i="1"/>
  <c r="M212753" i="1"/>
  <c r="M212754" i="1"/>
  <c r="M212755" i="1"/>
  <c r="M212756" i="1"/>
  <c r="M212757" i="1"/>
  <c r="M212758" i="1"/>
  <c r="M212759" i="1"/>
  <c r="M212760" i="1"/>
  <c r="M212761" i="1"/>
  <c r="M212762" i="1"/>
  <c r="M212763" i="1"/>
  <c r="M212764" i="1"/>
  <c r="M212765" i="1"/>
  <c r="M212766" i="1"/>
  <c r="M212767" i="1"/>
  <c r="M212768" i="1"/>
  <c r="M212769" i="1"/>
  <c r="M212770" i="1"/>
  <c r="M212771" i="1"/>
  <c r="M212772" i="1"/>
  <c r="M212773" i="1"/>
  <c r="M212774" i="1"/>
  <c r="M212775" i="1"/>
  <c r="M212776" i="1"/>
  <c r="M212777" i="1"/>
  <c r="M212778" i="1"/>
  <c r="M212779" i="1"/>
  <c r="M212780" i="1"/>
  <c r="M212781" i="1"/>
  <c r="M212782" i="1"/>
  <c r="M212783" i="1"/>
  <c r="M212784" i="1"/>
  <c r="M212785" i="1"/>
  <c r="M212786" i="1"/>
  <c r="M212787" i="1"/>
  <c r="M212788" i="1"/>
  <c r="M212789" i="1"/>
  <c r="M212790" i="1"/>
  <c r="M212791" i="1"/>
  <c r="M212792" i="1"/>
  <c r="M212793" i="1"/>
  <c r="M212794" i="1"/>
  <c r="M212795" i="1"/>
  <c r="M212796" i="1"/>
  <c r="M212797" i="1"/>
  <c r="M212798" i="1"/>
  <c r="M212799" i="1"/>
  <c r="M212800" i="1"/>
  <c r="M212801" i="1"/>
  <c r="M212802" i="1"/>
  <c r="M212803" i="1"/>
  <c r="M212804" i="1"/>
  <c r="M212805" i="1"/>
  <c r="M212806" i="1"/>
  <c r="M212807" i="1"/>
  <c r="M212808" i="1"/>
  <c r="M212809" i="1"/>
  <c r="M212810" i="1"/>
  <c r="M212811" i="1"/>
  <c r="M212812" i="1"/>
  <c r="M212813" i="1"/>
  <c r="M212814" i="1"/>
  <c r="M212815" i="1"/>
  <c r="M212816" i="1"/>
  <c r="M212817" i="1"/>
  <c r="M212818" i="1"/>
  <c r="M212819" i="1"/>
  <c r="M212820" i="1"/>
  <c r="M212821" i="1"/>
  <c r="M212822" i="1"/>
  <c r="M212823" i="1"/>
  <c r="M212824" i="1"/>
  <c r="M212825" i="1"/>
  <c r="M212826" i="1"/>
  <c r="M212827" i="1"/>
  <c r="M212828" i="1"/>
  <c r="M212829" i="1"/>
  <c r="M212830" i="1"/>
  <c r="M212831" i="1"/>
  <c r="M212832" i="1"/>
  <c r="M212833" i="1"/>
  <c r="M212834" i="1"/>
  <c r="M212835" i="1"/>
  <c r="M212836" i="1"/>
  <c r="M212837" i="1"/>
  <c r="M212838" i="1"/>
  <c r="M212839" i="1"/>
  <c r="M212840" i="1"/>
  <c r="M212841" i="1"/>
  <c r="M212842" i="1"/>
  <c r="M212843" i="1"/>
  <c r="M212844" i="1"/>
  <c r="M212845" i="1"/>
  <c r="M212846" i="1"/>
  <c r="M212847" i="1"/>
  <c r="M212848" i="1"/>
  <c r="M212849" i="1"/>
  <c r="M212850" i="1"/>
  <c r="M212851" i="1"/>
  <c r="M212852" i="1"/>
  <c r="M212853" i="1"/>
  <c r="M212854" i="1"/>
  <c r="M212855" i="1"/>
  <c r="M212856" i="1"/>
  <c r="M212857" i="1"/>
  <c r="M212858" i="1"/>
  <c r="M212859" i="1"/>
  <c r="M212860" i="1"/>
  <c r="M212861" i="1"/>
  <c r="M212862" i="1"/>
  <c r="M212863" i="1"/>
  <c r="M212864" i="1"/>
  <c r="M212865" i="1"/>
  <c r="M212866" i="1"/>
  <c r="M212867" i="1"/>
  <c r="M212868" i="1"/>
  <c r="M212869" i="1"/>
  <c r="M212870" i="1"/>
  <c r="M212871" i="1"/>
  <c r="M212872" i="1"/>
  <c r="M212873" i="1"/>
  <c r="M212874" i="1"/>
  <c r="M212875" i="1"/>
  <c r="M212876" i="1"/>
  <c r="M212877" i="1"/>
  <c r="M212878" i="1"/>
  <c r="M212879" i="1"/>
  <c r="M212880" i="1"/>
  <c r="M212881" i="1"/>
  <c r="M212882" i="1"/>
  <c r="M212883" i="1"/>
  <c r="M212884" i="1"/>
  <c r="M212885" i="1"/>
  <c r="M212886" i="1"/>
  <c r="M212887" i="1"/>
  <c r="M212888" i="1"/>
  <c r="M212889" i="1"/>
  <c r="M212890" i="1"/>
  <c r="M212891" i="1"/>
  <c r="M212892" i="1"/>
  <c r="M212893" i="1"/>
  <c r="M212894" i="1"/>
  <c r="M212895" i="1"/>
  <c r="M212896" i="1"/>
  <c r="M212897" i="1"/>
  <c r="M212898" i="1"/>
  <c r="M212899" i="1"/>
  <c r="M212900" i="1"/>
  <c r="M212901" i="1"/>
  <c r="M212902" i="1"/>
  <c r="M212903" i="1"/>
  <c r="M212904" i="1"/>
  <c r="M212905" i="1"/>
  <c r="M212906" i="1"/>
  <c r="M212907" i="1"/>
  <c r="M212908" i="1"/>
  <c r="M212909" i="1"/>
  <c r="M212910" i="1"/>
  <c r="M212911" i="1"/>
  <c r="M212912" i="1"/>
  <c r="M212913" i="1"/>
  <c r="M212914" i="1"/>
  <c r="M212915" i="1"/>
  <c r="M212916" i="1"/>
  <c r="M212917" i="1"/>
  <c r="M212918" i="1"/>
  <c r="M212919" i="1"/>
  <c r="M212920" i="1"/>
  <c r="M212921" i="1"/>
  <c r="M212922" i="1"/>
  <c r="M212923" i="1"/>
  <c r="M212924" i="1"/>
  <c r="M212925" i="1"/>
  <c r="M212926" i="1"/>
  <c r="M212927" i="1"/>
  <c r="M212928" i="1"/>
  <c r="M212929" i="1"/>
  <c r="M212930" i="1"/>
  <c r="M212931" i="1"/>
  <c r="M212932" i="1"/>
  <c r="M212933" i="1"/>
  <c r="M212934" i="1"/>
  <c r="M212935" i="1"/>
  <c r="M212936" i="1"/>
  <c r="M212937" i="1"/>
  <c r="M212938" i="1"/>
  <c r="M212939" i="1"/>
  <c r="M212940" i="1"/>
  <c r="M212941" i="1"/>
  <c r="M212942" i="1"/>
  <c r="M212943" i="1"/>
  <c r="M212944" i="1"/>
  <c r="M212945" i="1"/>
  <c r="M212946" i="1"/>
  <c r="M212947" i="1"/>
  <c r="M212948" i="1"/>
  <c r="M212949" i="1"/>
  <c r="M212950" i="1"/>
  <c r="M212951" i="1"/>
  <c r="M212952" i="1"/>
  <c r="M212953" i="1"/>
  <c r="M212954" i="1"/>
  <c r="M212955" i="1"/>
  <c r="M212956" i="1"/>
  <c r="M212957" i="1"/>
  <c r="M212958" i="1"/>
  <c r="M212959" i="1"/>
  <c r="M212960" i="1"/>
  <c r="M212961" i="1"/>
  <c r="M212962" i="1"/>
  <c r="M212963" i="1"/>
  <c r="M212964" i="1"/>
  <c r="M212965" i="1"/>
  <c r="M212966" i="1"/>
  <c r="M212967" i="1"/>
  <c r="M212968" i="1"/>
  <c r="M212969" i="1"/>
  <c r="M212970" i="1"/>
  <c r="M212971" i="1"/>
  <c r="M212972" i="1"/>
  <c r="M212973" i="1"/>
  <c r="M212974" i="1"/>
  <c r="M212975" i="1"/>
  <c r="M212976" i="1"/>
  <c r="M212977" i="1"/>
  <c r="M212978" i="1"/>
  <c r="M212979" i="1"/>
  <c r="M212980" i="1"/>
  <c r="M212981" i="1"/>
  <c r="M212982" i="1"/>
  <c r="M212983" i="1"/>
  <c r="M212984" i="1"/>
  <c r="M212985" i="1"/>
  <c r="M212986" i="1"/>
  <c r="M212987" i="1"/>
  <c r="M212988" i="1"/>
  <c r="M212989" i="1"/>
  <c r="M212990" i="1"/>
  <c r="M212991" i="1"/>
  <c r="M212992" i="1"/>
  <c r="M212993" i="1"/>
  <c r="M212994" i="1"/>
  <c r="M212995" i="1"/>
  <c r="M212996" i="1"/>
  <c r="M212997" i="1"/>
  <c r="M212998" i="1"/>
  <c r="M212999" i="1"/>
  <c r="M213000" i="1"/>
  <c r="M213001" i="1"/>
  <c r="M213002" i="1"/>
  <c r="M213003" i="1"/>
  <c r="M213004" i="1"/>
  <c r="M213005" i="1"/>
  <c r="M213006" i="1"/>
  <c r="M213007" i="1"/>
  <c r="M213008" i="1"/>
  <c r="M213009" i="1"/>
  <c r="M213010" i="1"/>
  <c r="M213011" i="1"/>
  <c r="M213012" i="1"/>
  <c r="M213013" i="1"/>
  <c r="M213014" i="1"/>
  <c r="M213015" i="1"/>
  <c r="M213016" i="1"/>
  <c r="M213017" i="1"/>
  <c r="M213018" i="1"/>
  <c r="M213019" i="1"/>
  <c r="M213020" i="1"/>
  <c r="M213021" i="1"/>
  <c r="M213022" i="1"/>
  <c r="M213023" i="1"/>
  <c r="M213024" i="1"/>
  <c r="M213025" i="1"/>
  <c r="M213026" i="1"/>
  <c r="M213027" i="1"/>
  <c r="M213028" i="1"/>
  <c r="M213029" i="1"/>
  <c r="M213030" i="1"/>
  <c r="M213031" i="1"/>
  <c r="M213032" i="1"/>
  <c r="M213033" i="1"/>
  <c r="M213034" i="1"/>
  <c r="M213035" i="1"/>
  <c r="M213036" i="1"/>
  <c r="M213037" i="1"/>
  <c r="M213038" i="1"/>
  <c r="M213039" i="1"/>
  <c r="M213040" i="1"/>
  <c r="M213041" i="1"/>
  <c r="M213042" i="1"/>
  <c r="M213043" i="1"/>
  <c r="M213044" i="1"/>
  <c r="M213045" i="1"/>
  <c r="M213046" i="1"/>
  <c r="M213047" i="1"/>
  <c r="M213048" i="1"/>
  <c r="M213049" i="1"/>
  <c r="M213050" i="1"/>
  <c r="M213051" i="1"/>
  <c r="M213052" i="1"/>
  <c r="M213053" i="1"/>
  <c r="M213054" i="1"/>
  <c r="M213055" i="1"/>
  <c r="M213056" i="1"/>
  <c r="M213057" i="1"/>
  <c r="M213058" i="1"/>
  <c r="M213059" i="1"/>
  <c r="M213060" i="1"/>
  <c r="M213061" i="1"/>
  <c r="M213062" i="1"/>
  <c r="M213063" i="1"/>
  <c r="M213064" i="1"/>
  <c r="M213065" i="1"/>
  <c r="M213066" i="1"/>
  <c r="M213067" i="1"/>
  <c r="M213068" i="1"/>
  <c r="M213069" i="1"/>
  <c r="M213070" i="1"/>
  <c r="M213071" i="1"/>
  <c r="M213072" i="1"/>
  <c r="M213073" i="1"/>
  <c r="M213074" i="1"/>
  <c r="M213075" i="1"/>
  <c r="M213076" i="1"/>
  <c r="M213077" i="1"/>
  <c r="M213078" i="1"/>
  <c r="M213079" i="1"/>
  <c r="M213080" i="1"/>
  <c r="M213081" i="1"/>
  <c r="M213082" i="1"/>
  <c r="M213083" i="1"/>
  <c r="M213084" i="1"/>
  <c r="M213085" i="1"/>
  <c r="M213086" i="1"/>
  <c r="M213087" i="1"/>
  <c r="M213088" i="1"/>
  <c r="M213089" i="1"/>
  <c r="M213090" i="1"/>
  <c r="M213091" i="1"/>
  <c r="M213092" i="1"/>
  <c r="M213093" i="1"/>
  <c r="M213094" i="1"/>
  <c r="M213095" i="1"/>
  <c r="M213096" i="1"/>
  <c r="M213097" i="1"/>
  <c r="M213098" i="1"/>
  <c r="M213099" i="1"/>
  <c r="M213100" i="1"/>
  <c r="M213101" i="1"/>
  <c r="M213102" i="1"/>
  <c r="M213103" i="1"/>
  <c r="M213104" i="1"/>
  <c r="M213105" i="1"/>
  <c r="M213106" i="1"/>
  <c r="M213107" i="1"/>
  <c r="M213108" i="1"/>
  <c r="M213109" i="1"/>
  <c r="M213110" i="1"/>
  <c r="M213111" i="1"/>
  <c r="M213112" i="1"/>
  <c r="M213113" i="1"/>
  <c r="M213114" i="1"/>
  <c r="M213115" i="1"/>
  <c r="M213116" i="1"/>
  <c r="M213117" i="1"/>
  <c r="M213118" i="1"/>
  <c r="M213119" i="1"/>
  <c r="M213120" i="1"/>
  <c r="M213121" i="1"/>
  <c r="M213122" i="1"/>
  <c r="M213123" i="1"/>
  <c r="M213124" i="1"/>
  <c r="M213125" i="1"/>
  <c r="M213126" i="1"/>
  <c r="M213127" i="1"/>
  <c r="M213128" i="1"/>
  <c r="M213129" i="1"/>
  <c r="M213130" i="1"/>
  <c r="M213131" i="1"/>
  <c r="M213132" i="1"/>
  <c r="M213133" i="1"/>
  <c r="M213134" i="1"/>
  <c r="M213135" i="1"/>
  <c r="M213136" i="1"/>
  <c r="M213137" i="1"/>
  <c r="M213138" i="1"/>
  <c r="M213139" i="1"/>
  <c r="M213140" i="1"/>
  <c r="M213141" i="1"/>
  <c r="M213142" i="1"/>
  <c r="M213143" i="1"/>
  <c r="M213144" i="1"/>
  <c r="M213145" i="1"/>
  <c r="M213146" i="1"/>
  <c r="M213147" i="1"/>
  <c r="M213148" i="1"/>
  <c r="M213149" i="1"/>
  <c r="M213150" i="1"/>
  <c r="M213151" i="1"/>
  <c r="M213152" i="1"/>
  <c r="M213153" i="1"/>
  <c r="M213154" i="1"/>
  <c r="M213155" i="1"/>
  <c r="M213156" i="1"/>
  <c r="M213157" i="1"/>
  <c r="M213158" i="1"/>
  <c r="M213159" i="1"/>
  <c r="M213160" i="1"/>
  <c r="M213161" i="1"/>
  <c r="M213162" i="1"/>
  <c r="M213163" i="1"/>
  <c r="M213164" i="1"/>
  <c r="M213165" i="1"/>
  <c r="M213166" i="1"/>
  <c r="M213167" i="1"/>
  <c r="M213168" i="1"/>
  <c r="M213169" i="1"/>
  <c r="M213170" i="1"/>
  <c r="M213171" i="1"/>
  <c r="M213172" i="1"/>
  <c r="M213173" i="1"/>
  <c r="M213174" i="1"/>
  <c r="M213175" i="1"/>
  <c r="M213176" i="1"/>
  <c r="M213177" i="1"/>
  <c r="M213178" i="1"/>
  <c r="M213179" i="1"/>
  <c r="M213180" i="1"/>
  <c r="M213181" i="1"/>
  <c r="M213182" i="1"/>
  <c r="M213183" i="1"/>
  <c r="M213184" i="1"/>
  <c r="M213185" i="1"/>
  <c r="M213186" i="1"/>
  <c r="M213187" i="1"/>
  <c r="M213188" i="1"/>
  <c r="M213189" i="1"/>
  <c r="M213190" i="1"/>
  <c r="M213191" i="1"/>
  <c r="M213192" i="1"/>
  <c r="M213193" i="1"/>
  <c r="M213194" i="1"/>
  <c r="M213195" i="1"/>
  <c r="M213196" i="1"/>
  <c r="M213197" i="1"/>
  <c r="M213198" i="1"/>
  <c r="M213199" i="1"/>
  <c r="M213200" i="1"/>
  <c r="M213201" i="1"/>
  <c r="M213202" i="1"/>
  <c r="M213203" i="1"/>
  <c r="M213204" i="1"/>
  <c r="M213205" i="1"/>
  <c r="M213206" i="1"/>
  <c r="M213207" i="1"/>
  <c r="M213208" i="1"/>
  <c r="M213209" i="1"/>
  <c r="M213210" i="1"/>
  <c r="M213211" i="1"/>
  <c r="M213212" i="1"/>
  <c r="M213213" i="1"/>
  <c r="M213214" i="1"/>
  <c r="M213215" i="1"/>
  <c r="M213216" i="1"/>
  <c r="M213217" i="1"/>
  <c r="M213218" i="1"/>
  <c r="M213219" i="1"/>
  <c r="M213220" i="1"/>
  <c r="M213221" i="1"/>
  <c r="M213222" i="1"/>
  <c r="M213223" i="1"/>
  <c r="M213224" i="1"/>
  <c r="M213225" i="1"/>
  <c r="M213226" i="1"/>
  <c r="M213227" i="1"/>
  <c r="M213228" i="1"/>
  <c r="M213229" i="1"/>
  <c r="M213230" i="1"/>
  <c r="M213231" i="1"/>
  <c r="M213232" i="1"/>
  <c r="M213233" i="1"/>
  <c r="M213234" i="1"/>
  <c r="M213235" i="1"/>
  <c r="M213236" i="1"/>
  <c r="M213237" i="1"/>
  <c r="M213238" i="1"/>
  <c r="M213239" i="1"/>
  <c r="M213240" i="1"/>
  <c r="M213241" i="1"/>
  <c r="M213242" i="1"/>
  <c r="M213243" i="1"/>
  <c r="M213244" i="1"/>
  <c r="M213245" i="1"/>
  <c r="M213246" i="1"/>
  <c r="M213247" i="1"/>
  <c r="M213248" i="1"/>
  <c r="M213249" i="1"/>
  <c r="M213250" i="1"/>
  <c r="M213251" i="1"/>
  <c r="M213252" i="1"/>
  <c r="M213253" i="1"/>
  <c r="M213254" i="1"/>
  <c r="M213255" i="1"/>
  <c r="M213256" i="1"/>
  <c r="M213257" i="1"/>
  <c r="M213258" i="1"/>
  <c r="M213259" i="1"/>
  <c r="M213260" i="1"/>
  <c r="M213261" i="1"/>
  <c r="M213262" i="1"/>
  <c r="M213263" i="1"/>
  <c r="M213264" i="1"/>
  <c r="M213265" i="1"/>
  <c r="M213266" i="1"/>
  <c r="M213267" i="1"/>
  <c r="M213268" i="1"/>
  <c r="M213269" i="1"/>
  <c r="M213270" i="1"/>
  <c r="M213271" i="1"/>
  <c r="M213272" i="1"/>
  <c r="M213273" i="1"/>
  <c r="M213274" i="1"/>
  <c r="M213275" i="1"/>
  <c r="M213276" i="1"/>
  <c r="M213277" i="1"/>
  <c r="M213278" i="1"/>
  <c r="M213279" i="1"/>
  <c r="M213280" i="1"/>
  <c r="M213281" i="1"/>
  <c r="M213282" i="1"/>
  <c r="M213283" i="1"/>
  <c r="M213284" i="1"/>
  <c r="M213285" i="1"/>
  <c r="M213286" i="1"/>
  <c r="M213287" i="1"/>
  <c r="M213288" i="1"/>
  <c r="M213289" i="1"/>
  <c r="M213290" i="1"/>
  <c r="M213291" i="1"/>
  <c r="M213292" i="1"/>
  <c r="M213293" i="1"/>
  <c r="M213294" i="1"/>
  <c r="M213295" i="1"/>
  <c r="M213296" i="1"/>
  <c r="M213297" i="1"/>
  <c r="M213298" i="1"/>
  <c r="M213299" i="1"/>
  <c r="M213300" i="1"/>
  <c r="M213301" i="1"/>
  <c r="M213302" i="1"/>
  <c r="M213303" i="1"/>
  <c r="M213304" i="1"/>
  <c r="M213305" i="1"/>
  <c r="M213306" i="1"/>
  <c r="M213307" i="1"/>
  <c r="M213308" i="1"/>
  <c r="M213309" i="1"/>
  <c r="M213310" i="1"/>
  <c r="M213311" i="1"/>
  <c r="M213312" i="1"/>
  <c r="M213313" i="1"/>
  <c r="M213314" i="1"/>
  <c r="M213315" i="1"/>
  <c r="M213316" i="1"/>
  <c r="M213317" i="1"/>
  <c r="M213318" i="1"/>
  <c r="M213319" i="1"/>
  <c r="M213320" i="1"/>
  <c r="M213321" i="1"/>
  <c r="M213322" i="1"/>
  <c r="M213323" i="1"/>
  <c r="M213324" i="1"/>
  <c r="M213325" i="1"/>
  <c r="M213326" i="1"/>
  <c r="M213327" i="1"/>
  <c r="M213328" i="1"/>
  <c r="M213329" i="1"/>
  <c r="M213330" i="1"/>
  <c r="M213331" i="1"/>
  <c r="M213332" i="1"/>
  <c r="M213333" i="1"/>
  <c r="M213334" i="1"/>
  <c r="M213335" i="1"/>
  <c r="M213336" i="1"/>
  <c r="M213337" i="1"/>
  <c r="M213338" i="1"/>
  <c r="M213339" i="1"/>
  <c r="M213340" i="1"/>
  <c r="M213341" i="1"/>
  <c r="M213342" i="1"/>
  <c r="M213343" i="1"/>
  <c r="M213344" i="1"/>
  <c r="M213345" i="1"/>
  <c r="M213346" i="1"/>
  <c r="M213347" i="1"/>
  <c r="M213348" i="1"/>
  <c r="M213349" i="1"/>
  <c r="M213350" i="1"/>
  <c r="M213351" i="1"/>
  <c r="M213352" i="1"/>
  <c r="M213353" i="1"/>
  <c r="M213354" i="1"/>
  <c r="M213355" i="1"/>
  <c r="M213356" i="1"/>
  <c r="M213357" i="1"/>
  <c r="M213358" i="1"/>
  <c r="M213359" i="1"/>
  <c r="M213360" i="1"/>
  <c r="M213361" i="1"/>
  <c r="M213362" i="1"/>
  <c r="M213363" i="1"/>
  <c r="M213364" i="1"/>
  <c r="M213365" i="1"/>
  <c r="M213366" i="1"/>
  <c r="M213367" i="1"/>
  <c r="M213368" i="1"/>
  <c r="M213369" i="1"/>
  <c r="M213370" i="1"/>
  <c r="M213371" i="1"/>
  <c r="M213372" i="1"/>
  <c r="M213373" i="1"/>
  <c r="M213374" i="1"/>
  <c r="M213375" i="1"/>
  <c r="M213376" i="1"/>
  <c r="M213377" i="1"/>
  <c r="M213378" i="1"/>
  <c r="M213379" i="1"/>
  <c r="M213380" i="1"/>
  <c r="M213381" i="1"/>
  <c r="M213382" i="1"/>
  <c r="M213383" i="1"/>
  <c r="M213384" i="1"/>
  <c r="M213385" i="1"/>
  <c r="M213386" i="1"/>
  <c r="M213387" i="1"/>
  <c r="M213388" i="1"/>
  <c r="M213389" i="1"/>
  <c r="M213390" i="1"/>
  <c r="M213391" i="1"/>
  <c r="M213392" i="1"/>
  <c r="M213393" i="1"/>
  <c r="M213394" i="1"/>
  <c r="M213395" i="1"/>
  <c r="M213396" i="1"/>
  <c r="M213397" i="1"/>
  <c r="M213398" i="1"/>
  <c r="M213399" i="1"/>
  <c r="M213400" i="1"/>
  <c r="M213401" i="1"/>
  <c r="M213402" i="1"/>
  <c r="M213403" i="1"/>
  <c r="M213404" i="1"/>
  <c r="M213405" i="1"/>
  <c r="M213406" i="1"/>
  <c r="M213407" i="1"/>
  <c r="M213408" i="1"/>
  <c r="M213409" i="1"/>
  <c r="M213410" i="1"/>
  <c r="M213411" i="1"/>
  <c r="M213412" i="1"/>
  <c r="M213413" i="1"/>
  <c r="M213414" i="1"/>
  <c r="M213415" i="1"/>
  <c r="M213416" i="1"/>
  <c r="M213417" i="1"/>
  <c r="M213418" i="1"/>
  <c r="M213419" i="1"/>
  <c r="M213420" i="1"/>
  <c r="M213421" i="1"/>
  <c r="M213422" i="1"/>
  <c r="M213423" i="1"/>
  <c r="M213424" i="1"/>
  <c r="M213425" i="1"/>
  <c r="M213426" i="1"/>
  <c r="M213427" i="1"/>
  <c r="M213428" i="1"/>
  <c r="M213429" i="1"/>
  <c r="M213430" i="1"/>
  <c r="M213431" i="1"/>
  <c r="M213432" i="1"/>
  <c r="M213433" i="1"/>
  <c r="M213434" i="1"/>
  <c r="M213435" i="1"/>
  <c r="M213436" i="1"/>
  <c r="M213437" i="1"/>
  <c r="M213438" i="1"/>
  <c r="M213439" i="1"/>
  <c r="M213440" i="1"/>
  <c r="M213441" i="1"/>
  <c r="M213442" i="1"/>
  <c r="M213443" i="1"/>
  <c r="M213444" i="1"/>
  <c r="M213445" i="1"/>
  <c r="M213446" i="1"/>
  <c r="M213447" i="1"/>
  <c r="M213448" i="1"/>
  <c r="M213449" i="1"/>
  <c r="M213450" i="1"/>
  <c r="M213451" i="1"/>
  <c r="M213452" i="1"/>
  <c r="M213453" i="1"/>
  <c r="M213454" i="1"/>
  <c r="M213455" i="1"/>
  <c r="M213456" i="1"/>
  <c r="M213457" i="1"/>
  <c r="M213458" i="1"/>
  <c r="M213459" i="1"/>
  <c r="M213460" i="1"/>
  <c r="M213461" i="1"/>
  <c r="M213462" i="1"/>
  <c r="M213463" i="1"/>
  <c r="M213464" i="1"/>
  <c r="M213465" i="1"/>
  <c r="M213466" i="1"/>
  <c r="M213467" i="1"/>
  <c r="M213468" i="1"/>
  <c r="M213469" i="1"/>
  <c r="M213470" i="1"/>
  <c r="M213471" i="1"/>
  <c r="M213472" i="1"/>
  <c r="M213473" i="1"/>
  <c r="M213474" i="1"/>
  <c r="M213475" i="1"/>
  <c r="M213476" i="1"/>
  <c r="M213477" i="1"/>
  <c r="M213478" i="1"/>
  <c r="M213479" i="1"/>
  <c r="M213480" i="1"/>
  <c r="M213481" i="1"/>
  <c r="M213482" i="1"/>
  <c r="M213483" i="1"/>
  <c r="M213484" i="1"/>
  <c r="M213485" i="1"/>
  <c r="M213486" i="1"/>
  <c r="M213487" i="1"/>
  <c r="M213488" i="1"/>
  <c r="M213489" i="1"/>
  <c r="M213490" i="1"/>
  <c r="M213491" i="1"/>
  <c r="M213492" i="1"/>
  <c r="M213493" i="1"/>
  <c r="M213494" i="1"/>
  <c r="M213495" i="1"/>
  <c r="M213496" i="1"/>
  <c r="M213497" i="1"/>
  <c r="M213498" i="1"/>
  <c r="M213499" i="1"/>
  <c r="M213500" i="1"/>
  <c r="M213501" i="1"/>
  <c r="M213502" i="1"/>
  <c r="M213503" i="1"/>
  <c r="M213504" i="1"/>
  <c r="M213505" i="1"/>
  <c r="M213506" i="1"/>
  <c r="M213507" i="1"/>
  <c r="M213508" i="1"/>
  <c r="M213509" i="1"/>
  <c r="M213510" i="1"/>
  <c r="M213511" i="1"/>
  <c r="M213512" i="1"/>
  <c r="M213513" i="1"/>
  <c r="M213514" i="1"/>
  <c r="M213515" i="1"/>
  <c r="M213516" i="1"/>
  <c r="M213517" i="1"/>
  <c r="M213518" i="1"/>
  <c r="M213519" i="1"/>
  <c r="M213520" i="1"/>
  <c r="M213521" i="1"/>
  <c r="M213522" i="1"/>
  <c r="M213523" i="1"/>
  <c r="M213524" i="1"/>
  <c r="M213525" i="1"/>
  <c r="M213526" i="1"/>
  <c r="M213527" i="1"/>
  <c r="M213528" i="1"/>
  <c r="M213529" i="1"/>
  <c r="M213530" i="1"/>
  <c r="M213531" i="1"/>
  <c r="M213532" i="1"/>
  <c r="M213533" i="1"/>
  <c r="M213534" i="1"/>
  <c r="M213535" i="1"/>
  <c r="M213536" i="1"/>
  <c r="M213537" i="1"/>
  <c r="M213538" i="1"/>
  <c r="M213539" i="1"/>
  <c r="M213540" i="1"/>
  <c r="M213541" i="1"/>
  <c r="M213542" i="1"/>
  <c r="M213543" i="1"/>
  <c r="M213544" i="1"/>
  <c r="M213545" i="1"/>
  <c r="M213546" i="1"/>
  <c r="M213547" i="1"/>
  <c r="M213548" i="1"/>
  <c r="M213549" i="1"/>
  <c r="M213550" i="1"/>
  <c r="M213551" i="1"/>
  <c r="M213552" i="1"/>
  <c r="M213553" i="1"/>
  <c r="M213554" i="1"/>
  <c r="M213555" i="1"/>
  <c r="M213556" i="1"/>
  <c r="M213557" i="1"/>
  <c r="M213558" i="1"/>
  <c r="M213559" i="1"/>
  <c r="M213560" i="1"/>
  <c r="M213561" i="1"/>
  <c r="M213562" i="1"/>
  <c r="M213563" i="1"/>
  <c r="M213564" i="1"/>
  <c r="M213565" i="1"/>
  <c r="M213566" i="1"/>
  <c r="M213567" i="1"/>
  <c r="M213568" i="1"/>
  <c r="M213569" i="1"/>
  <c r="M213570" i="1"/>
  <c r="M213571" i="1"/>
  <c r="M213572" i="1"/>
  <c r="M213573" i="1"/>
  <c r="M213574" i="1"/>
  <c r="M213575" i="1"/>
  <c r="M213576" i="1"/>
  <c r="M213577" i="1"/>
  <c r="M213578" i="1"/>
  <c r="M213579" i="1"/>
  <c r="M213580" i="1"/>
  <c r="M213581" i="1"/>
  <c r="M213582" i="1"/>
  <c r="M213583" i="1"/>
  <c r="M213584" i="1"/>
  <c r="M213585" i="1"/>
  <c r="M213586" i="1"/>
  <c r="M213587" i="1"/>
  <c r="M213588" i="1"/>
  <c r="M213589" i="1"/>
  <c r="M213590" i="1"/>
  <c r="M213591" i="1"/>
  <c r="M213592" i="1"/>
  <c r="M213593" i="1"/>
  <c r="M213594" i="1"/>
  <c r="M213595" i="1"/>
  <c r="M213596" i="1"/>
  <c r="M213597" i="1"/>
  <c r="M213598" i="1"/>
  <c r="M213599" i="1"/>
  <c r="M213600" i="1"/>
  <c r="M213601" i="1"/>
  <c r="M213602" i="1"/>
  <c r="M213603" i="1"/>
  <c r="M213604" i="1"/>
  <c r="M213605" i="1"/>
  <c r="M213606" i="1"/>
  <c r="M213607" i="1"/>
  <c r="M213608" i="1"/>
  <c r="M213609" i="1"/>
  <c r="M213610" i="1"/>
  <c r="M213611" i="1"/>
  <c r="M213612" i="1"/>
  <c r="M213613" i="1"/>
  <c r="M213614" i="1"/>
  <c r="M213615" i="1"/>
  <c r="M213616" i="1"/>
  <c r="M213617" i="1"/>
  <c r="M213618" i="1"/>
  <c r="M213619" i="1"/>
  <c r="M213620" i="1"/>
  <c r="M213621" i="1"/>
  <c r="M213622" i="1"/>
  <c r="M213623" i="1"/>
  <c r="M213624" i="1"/>
  <c r="M213625" i="1"/>
  <c r="M213626" i="1"/>
  <c r="M213627" i="1"/>
  <c r="M213628" i="1"/>
  <c r="M213629" i="1"/>
  <c r="M213630" i="1"/>
  <c r="M213631" i="1"/>
  <c r="M213632" i="1"/>
  <c r="M213633" i="1"/>
  <c r="M213634" i="1"/>
  <c r="M213635" i="1"/>
  <c r="M213636" i="1"/>
  <c r="M213637" i="1"/>
  <c r="M213638" i="1"/>
  <c r="M213639" i="1"/>
  <c r="M213640" i="1"/>
  <c r="M213641" i="1"/>
  <c r="M213642" i="1"/>
  <c r="M213643" i="1"/>
  <c r="M213644" i="1"/>
  <c r="M213645" i="1"/>
  <c r="M213646" i="1"/>
  <c r="M213647" i="1"/>
  <c r="M213648" i="1"/>
  <c r="M213649" i="1"/>
  <c r="M213650" i="1"/>
  <c r="M213651" i="1"/>
  <c r="M213652" i="1"/>
  <c r="M213653" i="1"/>
  <c r="M213654" i="1"/>
  <c r="M213655" i="1"/>
  <c r="M213656" i="1"/>
  <c r="M213657" i="1"/>
  <c r="M213658" i="1"/>
  <c r="M213659" i="1"/>
  <c r="M213660" i="1"/>
  <c r="M213661" i="1"/>
  <c r="M213662" i="1"/>
  <c r="M213663" i="1"/>
  <c r="M213664" i="1"/>
  <c r="M213665" i="1"/>
  <c r="M213666" i="1"/>
  <c r="M213667" i="1"/>
  <c r="M213668" i="1"/>
  <c r="M213669" i="1"/>
  <c r="M213670" i="1"/>
  <c r="M213671" i="1"/>
  <c r="M213672" i="1"/>
  <c r="M213673" i="1"/>
  <c r="M213674" i="1"/>
  <c r="M213675" i="1"/>
  <c r="M213676" i="1"/>
  <c r="M213677" i="1"/>
  <c r="M213678" i="1"/>
  <c r="M213679" i="1"/>
  <c r="M213680" i="1"/>
  <c r="M213681" i="1"/>
  <c r="M213682" i="1"/>
  <c r="M213683" i="1"/>
  <c r="M213684" i="1"/>
  <c r="M213685" i="1"/>
  <c r="M213686" i="1"/>
  <c r="M213687" i="1"/>
  <c r="M213688" i="1"/>
  <c r="M213689" i="1"/>
  <c r="M213690" i="1"/>
  <c r="M213691" i="1"/>
  <c r="M213692" i="1"/>
  <c r="M213693" i="1"/>
  <c r="M213694" i="1"/>
  <c r="M213695" i="1"/>
  <c r="M213696" i="1"/>
  <c r="M213697" i="1"/>
  <c r="M213698" i="1"/>
  <c r="M213699" i="1"/>
  <c r="M213700" i="1"/>
  <c r="M213701" i="1"/>
  <c r="M213702" i="1"/>
  <c r="M213703" i="1"/>
  <c r="M213704" i="1"/>
  <c r="M213705" i="1"/>
  <c r="M213706" i="1"/>
  <c r="M213707" i="1"/>
  <c r="M213708" i="1"/>
  <c r="M213709" i="1"/>
  <c r="M213710" i="1"/>
  <c r="M213711" i="1"/>
  <c r="M213712" i="1"/>
  <c r="M213713" i="1"/>
  <c r="M213714" i="1"/>
  <c r="M213715" i="1"/>
  <c r="M213716" i="1"/>
  <c r="M213717" i="1"/>
  <c r="M213718" i="1"/>
  <c r="M213719" i="1"/>
  <c r="M213720" i="1"/>
  <c r="M213721" i="1"/>
  <c r="M213722" i="1"/>
  <c r="M213723" i="1"/>
  <c r="M213724" i="1"/>
  <c r="M213725" i="1"/>
  <c r="M213726" i="1"/>
  <c r="M213727" i="1"/>
  <c r="M213728" i="1"/>
  <c r="M213729" i="1"/>
  <c r="M213730" i="1"/>
  <c r="M213731" i="1"/>
  <c r="M213732" i="1"/>
  <c r="M213733" i="1"/>
  <c r="M213734" i="1"/>
  <c r="M213735" i="1"/>
  <c r="M213736" i="1"/>
  <c r="M213737" i="1"/>
  <c r="M213738" i="1"/>
  <c r="M213739" i="1"/>
  <c r="M213740" i="1"/>
  <c r="M213741" i="1"/>
  <c r="M213742" i="1"/>
  <c r="M213743" i="1"/>
  <c r="M213744" i="1"/>
  <c r="M213745" i="1"/>
  <c r="M213746" i="1"/>
  <c r="M213747" i="1"/>
  <c r="M213748" i="1"/>
  <c r="M213749" i="1"/>
  <c r="M213750" i="1"/>
  <c r="M213751" i="1"/>
  <c r="M213752" i="1"/>
  <c r="M213753" i="1"/>
  <c r="M213754" i="1"/>
  <c r="M213755" i="1"/>
  <c r="M213756" i="1"/>
  <c r="M213757" i="1"/>
  <c r="M213758" i="1"/>
  <c r="M213759" i="1"/>
  <c r="M213760" i="1"/>
  <c r="M213761" i="1"/>
  <c r="M213762" i="1"/>
  <c r="M213763" i="1"/>
  <c r="M213764" i="1"/>
  <c r="M213765" i="1"/>
  <c r="M213766" i="1"/>
  <c r="M213767" i="1"/>
  <c r="M213768" i="1"/>
  <c r="M213769" i="1"/>
  <c r="M213770" i="1"/>
  <c r="M213771" i="1"/>
  <c r="M213772" i="1"/>
  <c r="M213773" i="1"/>
  <c r="M213774" i="1"/>
  <c r="M213775" i="1"/>
  <c r="M213776" i="1"/>
  <c r="M213777" i="1"/>
  <c r="M213778" i="1"/>
  <c r="M213779" i="1"/>
  <c r="M213780" i="1"/>
  <c r="M213781" i="1"/>
  <c r="M213782" i="1"/>
  <c r="M213783" i="1"/>
  <c r="M213784" i="1"/>
  <c r="M213785" i="1"/>
  <c r="M213786" i="1"/>
  <c r="M213787" i="1"/>
  <c r="M213788" i="1"/>
  <c r="M213789" i="1"/>
  <c r="M213790" i="1"/>
  <c r="M213791" i="1"/>
  <c r="M213792" i="1"/>
  <c r="M213793" i="1"/>
  <c r="M213794" i="1"/>
  <c r="M213795" i="1"/>
  <c r="M213796" i="1"/>
  <c r="M213797" i="1"/>
  <c r="M213798" i="1"/>
  <c r="M213799" i="1"/>
  <c r="M213800" i="1"/>
  <c r="M213801" i="1"/>
  <c r="M213802" i="1"/>
  <c r="M213803" i="1"/>
  <c r="M213804" i="1"/>
  <c r="M213805" i="1"/>
  <c r="M213806" i="1"/>
  <c r="M213807" i="1"/>
  <c r="M213808" i="1"/>
  <c r="M213809" i="1"/>
  <c r="M213810" i="1"/>
  <c r="M213811" i="1"/>
  <c r="M213812" i="1"/>
  <c r="M213813" i="1"/>
  <c r="M213814" i="1"/>
  <c r="M213815" i="1"/>
  <c r="M213816" i="1"/>
  <c r="M213817" i="1"/>
  <c r="M213818" i="1"/>
  <c r="M213819" i="1"/>
  <c r="M213820" i="1"/>
  <c r="M213821" i="1"/>
  <c r="M213822" i="1"/>
  <c r="M213823" i="1"/>
  <c r="M213824" i="1"/>
  <c r="M213825" i="1"/>
  <c r="M213826" i="1"/>
  <c r="M213827" i="1"/>
  <c r="M213828" i="1"/>
  <c r="M213829" i="1"/>
  <c r="M213830" i="1"/>
  <c r="M213831" i="1"/>
  <c r="M213832" i="1"/>
  <c r="M213833" i="1"/>
  <c r="M213834" i="1"/>
  <c r="M213835" i="1"/>
  <c r="M213836" i="1"/>
  <c r="M213837" i="1"/>
  <c r="M213838" i="1"/>
  <c r="M213839" i="1"/>
  <c r="M213840" i="1"/>
  <c r="M213841" i="1"/>
  <c r="M213842" i="1"/>
  <c r="M213843" i="1"/>
  <c r="M213844" i="1"/>
  <c r="M213845" i="1"/>
  <c r="M213846" i="1"/>
  <c r="M213847" i="1"/>
  <c r="M213848" i="1"/>
  <c r="M213849" i="1"/>
  <c r="M213850" i="1"/>
  <c r="M213851" i="1"/>
  <c r="M213852" i="1"/>
  <c r="M213853" i="1"/>
  <c r="M213854" i="1"/>
  <c r="M213855" i="1"/>
  <c r="M213856" i="1"/>
  <c r="M213857" i="1"/>
  <c r="M213858" i="1"/>
  <c r="M213859" i="1"/>
  <c r="M213860" i="1"/>
  <c r="M213861" i="1"/>
  <c r="M213862" i="1"/>
  <c r="M213863" i="1"/>
  <c r="M213864" i="1"/>
  <c r="M213865" i="1"/>
  <c r="M213866" i="1"/>
  <c r="M213867" i="1"/>
  <c r="M213868" i="1"/>
  <c r="M213869" i="1"/>
  <c r="M213870" i="1"/>
  <c r="M213871" i="1"/>
  <c r="M213872" i="1"/>
  <c r="M213873" i="1"/>
  <c r="M213874" i="1"/>
  <c r="M213875" i="1"/>
  <c r="M213876" i="1"/>
  <c r="M213877" i="1"/>
  <c r="M213878" i="1"/>
  <c r="M213879" i="1"/>
  <c r="M213880" i="1"/>
  <c r="M213881" i="1"/>
  <c r="M213882" i="1"/>
  <c r="M213883" i="1"/>
  <c r="M213884" i="1"/>
  <c r="M213885" i="1"/>
  <c r="M213886" i="1"/>
  <c r="M213887" i="1"/>
  <c r="M213888" i="1"/>
  <c r="M213889" i="1"/>
  <c r="M213890" i="1"/>
  <c r="M213891" i="1"/>
  <c r="M213892" i="1"/>
  <c r="M213893" i="1"/>
  <c r="M213894" i="1"/>
  <c r="M213895" i="1"/>
  <c r="M213896" i="1"/>
  <c r="M213897" i="1"/>
  <c r="M213898" i="1"/>
  <c r="M213899" i="1"/>
  <c r="M213900" i="1"/>
  <c r="M213901" i="1"/>
  <c r="M213902" i="1"/>
  <c r="M213903" i="1"/>
  <c r="M213904" i="1"/>
  <c r="M213905" i="1"/>
  <c r="M213906" i="1"/>
  <c r="M213907" i="1"/>
  <c r="M213908" i="1"/>
  <c r="M213909" i="1"/>
  <c r="M213910" i="1"/>
  <c r="M213911" i="1"/>
  <c r="M213912" i="1"/>
  <c r="M213913" i="1"/>
  <c r="M213914" i="1"/>
  <c r="M213915" i="1"/>
  <c r="M213916" i="1"/>
  <c r="M213917" i="1"/>
  <c r="M213918" i="1"/>
  <c r="M213919" i="1"/>
  <c r="M213920" i="1"/>
  <c r="M213921" i="1"/>
  <c r="M213922" i="1"/>
  <c r="M213923" i="1"/>
  <c r="M213924" i="1"/>
  <c r="M213925" i="1"/>
  <c r="M213926" i="1"/>
  <c r="M213927" i="1"/>
  <c r="M213928" i="1"/>
  <c r="M213929" i="1"/>
  <c r="M213930" i="1"/>
  <c r="M213931" i="1"/>
  <c r="M213932" i="1"/>
  <c r="M213933" i="1"/>
  <c r="M213934" i="1"/>
  <c r="M213935" i="1"/>
  <c r="M213936" i="1"/>
  <c r="M213937" i="1"/>
  <c r="M213938" i="1"/>
  <c r="M213939" i="1"/>
  <c r="M213940" i="1"/>
  <c r="M213941" i="1"/>
  <c r="M213942" i="1"/>
  <c r="M213943" i="1"/>
  <c r="M213944" i="1"/>
  <c r="M213945" i="1"/>
  <c r="M213946" i="1"/>
  <c r="M213947" i="1"/>
  <c r="M213948" i="1"/>
  <c r="M213949" i="1"/>
  <c r="M213950" i="1"/>
  <c r="M213951" i="1"/>
  <c r="M213952" i="1"/>
  <c r="M213953" i="1"/>
  <c r="M213954" i="1"/>
  <c r="M213955" i="1"/>
  <c r="M213956" i="1"/>
  <c r="M213957" i="1"/>
  <c r="M213958" i="1"/>
  <c r="M213959" i="1"/>
  <c r="M213960" i="1"/>
  <c r="M213961" i="1"/>
  <c r="M213962" i="1"/>
  <c r="M213963" i="1"/>
  <c r="M213964" i="1"/>
  <c r="M213965" i="1"/>
  <c r="M213966" i="1"/>
  <c r="M213967" i="1"/>
  <c r="M213968" i="1"/>
  <c r="M213969" i="1"/>
  <c r="M213970" i="1"/>
  <c r="M213971" i="1"/>
  <c r="M213972" i="1"/>
  <c r="M213973" i="1"/>
  <c r="M213974" i="1"/>
  <c r="M213975" i="1"/>
  <c r="M213976" i="1"/>
  <c r="M213977" i="1"/>
  <c r="M213978" i="1"/>
  <c r="M213979" i="1"/>
  <c r="M213980" i="1"/>
  <c r="M213981" i="1"/>
  <c r="M213982" i="1"/>
  <c r="M213983" i="1"/>
  <c r="M213984" i="1"/>
  <c r="M213985" i="1"/>
  <c r="M213986" i="1"/>
  <c r="M213987" i="1"/>
  <c r="M213988" i="1"/>
  <c r="M213989" i="1"/>
  <c r="M213990" i="1"/>
  <c r="M213991" i="1"/>
  <c r="M213992" i="1"/>
  <c r="M213993" i="1"/>
  <c r="M213994" i="1"/>
  <c r="M213995" i="1"/>
  <c r="M213996" i="1"/>
  <c r="M213997" i="1"/>
  <c r="M213998" i="1"/>
  <c r="M213999" i="1"/>
  <c r="M214000" i="1"/>
  <c r="M214001" i="1"/>
  <c r="M214002" i="1"/>
  <c r="M214003" i="1"/>
  <c r="M214004" i="1"/>
  <c r="M214005" i="1"/>
  <c r="M214006" i="1"/>
  <c r="M214007" i="1"/>
  <c r="M214008" i="1"/>
  <c r="M214009" i="1"/>
  <c r="M214010" i="1"/>
  <c r="M214011" i="1"/>
  <c r="M214012" i="1"/>
  <c r="M214013" i="1"/>
  <c r="M214014" i="1"/>
  <c r="M214015" i="1"/>
  <c r="M214016" i="1"/>
  <c r="M214017" i="1"/>
  <c r="M214018" i="1"/>
  <c r="M214019" i="1"/>
  <c r="M214020" i="1"/>
  <c r="M214021" i="1"/>
  <c r="M214022" i="1"/>
  <c r="M214023" i="1"/>
  <c r="M214024" i="1"/>
  <c r="M214025" i="1"/>
  <c r="M214026" i="1"/>
  <c r="M214027" i="1"/>
  <c r="M214028" i="1"/>
  <c r="M214029" i="1"/>
  <c r="M214030" i="1"/>
  <c r="M214031" i="1"/>
  <c r="M214032" i="1"/>
  <c r="M214033" i="1"/>
  <c r="M214034" i="1"/>
  <c r="M214035" i="1"/>
  <c r="M214036" i="1"/>
  <c r="M214037" i="1"/>
  <c r="M214038" i="1"/>
  <c r="M214039" i="1"/>
  <c r="M214040" i="1"/>
  <c r="M214041" i="1"/>
  <c r="M214042" i="1"/>
  <c r="M214043" i="1"/>
  <c r="M214044" i="1"/>
  <c r="M214045" i="1"/>
  <c r="M214046" i="1"/>
  <c r="M214047" i="1"/>
  <c r="M214048" i="1"/>
  <c r="M214049" i="1"/>
  <c r="M214050" i="1"/>
  <c r="M214051" i="1"/>
  <c r="M214052" i="1"/>
  <c r="M214053" i="1"/>
  <c r="M214054" i="1"/>
  <c r="M214055" i="1"/>
  <c r="M214056" i="1"/>
  <c r="M214057" i="1"/>
  <c r="M214058" i="1"/>
  <c r="M214059" i="1"/>
  <c r="M214060" i="1"/>
  <c r="M214061" i="1"/>
  <c r="M214062" i="1"/>
  <c r="M214063" i="1"/>
  <c r="M214064" i="1"/>
  <c r="M214065" i="1"/>
  <c r="M214066" i="1"/>
  <c r="M214067" i="1"/>
  <c r="M214068" i="1"/>
  <c r="M214069" i="1"/>
  <c r="M214070" i="1"/>
  <c r="M214071" i="1"/>
  <c r="M214072" i="1"/>
  <c r="M214073" i="1"/>
  <c r="M214074" i="1"/>
  <c r="M214075" i="1"/>
  <c r="M214076" i="1"/>
  <c r="M214077" i="1"/>
  <c r="M214078" i="1"/>
  <c r="M214079" i="1"/>
  <c r="M214080" i="1"/>
  <c r="M214081" i="1"/>
  <c r="M214082" i="1"/>
  <c r="M214083" i="1"/>
  <c r="M214084" i="1"/>
  <c r="M214085" i="1"/>
  <c r="M214086" i="1"/>
  <c r="M214087" i="1"/>
  <c r="M214088" i="1"/>
  <c r="M214089" i="1"/>
  <c r="M214090" i="1"/>
  <c r="M214091" i="1"/>
  <c r="M214092" i="1"/>
  <c r="M214093" i="1"/>
  <c r="M214094" i="1"/>
  <c r="M214095" i="1"/>
  <c r="M214096" i="1"/>
  <c r="M214097" i="1"/>
  <c r="M214098" i="1"/>
  <c r="M214099" i="1"/>
  <c r="M214100" i="1"/>
  <c r="M214101" i="1"/>
  <c r="M214102" i="1"/>
  <c r="M214103" i="1"/>
  <c r="M214104" i="1"/>
  <c r="M214105" i="1"/>
  <c r="M214106" i="1"/>
  <c r="M214107" i="1"/>
  <c r="M214108" i="1"/>
  <c r="M214109" i="1"/>
  <c r="M214110" i="1"/>
  <c r="M214111" i="1"/>
  <c r="M214112" i="1"/>
  <c r="M214113" i="1"/>
  <c r="M214114" i="1"/>
  <c r="M214115" i="1"/>
  <c r="M214116" i="1"/>
  <c r="M214117" i="1"/>
  <c r="M214118" i="1"/>
  <c r="M214119" i="1"/>
  <c r="M214120" i="1"/>
  <c r="M214121" i="1"/>
  <c r="M214122" i="1"/>
  <c r="M214123" i="1"/>
  <c r="M214124" i="1"/>
  <c r="M214125" i="1"/>
  <c r="M214126" i="1"/>
  <c r="M214127" i="1"/>
  <c r="M214128" i="1"/>
  <c r="M214129" i="1"/>
  <c r="M214130" i="1"/>
  <c r="M214131" i="1"/>
  <c r="M214132" i="1"/>
  <c r="M214133" i="1"/>
  <c r="M214134" i="1"/>
  <c r="M214135" i="1"/>
  <c r="M214136" i="1"/>
  <c r="M214137" i="1"/>
  <c r="M214138" i="1"/>
  <c r="M214139" i="1"/>
  <c r="M214140" i="1"/>
  <c r="M214141" i="1"/>
  <c r="M214142" i="1"/>
  <c r="M214143" i="1"/>
  <c r="M214144" i="1"/>
  <c r="M214145" i="1"/>
  <c r="M214146" i="1"/>
  <c r="M214147" i="1"/>
  <c r="M214148" i="1"/>
  <c r="M214149" i="1"/>
  <c r="M214150" i="1"/>
  <c r="M214151" i="1"/>
  <c r="M214152" i="1"/>
  <c r="M214153" i="1"/>
  <c r="M214154" i="1"/>
  <c r="M214155" i="1"/>
  <c r="M214156" i="1"/>
  <c r="M214157" i="1"/>
  <c r="M214158" i="1"/>
  <c r="M214159" i="1"/>
  <c r="M214160" i="1"/>
  <c r="M214161" i="1"/>
  <c r="M214162" i="1"/>
  <c r="M214163" i="1"/>
  <c r="M214164" i="1"/>
  <c r="M214165" i="1"/>
  <c r="M214166" i="1"/>
  <c r="M214167" i="1"/>
  <c r="M214168" i="1"/>
  <c r="M214169" i="1"/>
  <c r="M214170" i="1"/>
  <c r="M214171" i="1"/>
  <c r="M214172" i="1"/>
  <c r="M214173" i="1"/>
  <c r="M214174" i="1"/>
  <c r="M214175" i="1"/>
  <c r="M214176" i="1"/>
  <c r="M214177" i="1"/>
  <c r="M214178" i="1"/>
  <c r="M214179" i="1"/>
  <c r="M214180" i="1"/>
  <c r="M214181" i="1"/>
  <c r="M214182" i="1"/>
  <c r="M214183" i="1"/>
  <c r="M214184" i="1"/>
  <c r="M214185" i="1"/>
  <c r="M214186" i="1"/>
  <c r="M214187" i="1"/>
  <c r="M214188" i="1"/>
  <c r="M214189" i="1"/>
  <c r="M214190" i="1"/>
  <c r="M214191" i="1"/>
  <c r="M214192" i="1"/>
  <c r="M214193" i="1"/>
  <c r="M214194" i="1"/>
  <c r="M214195" i="1"/>
  <c r="M214196" i="1"/>
  <c r="M214197" i="1"/>
  <c r="M214198" i="1"/>
  <c r="M214199" i="1"/>
  <c r="M214200" i="1"/>
  <c r="M214201" i="1"/>
  <c r="M214202" i="1"/>
  <c r="M214203" i="1"/>
  <c r="M214204" i="1"/>
  <c r="M214205" i="1"/>
  <c r="M214206" i="1"/>
  <c r="M214207" i="1"/>
  <c r="M214208" i="1"/>
  <c r="M214209" i="1"/>
  <c r="M214210" i="1"/>
  <c r="M214211" i="1"/>
  <c r="M214212" i="1"/>
  <c r="M214213" i="1"/>
  <c r="M214214" i="1"/>
  <c r="M214215" i="1"/>
  <c r="M214216" i="1"/>
  <c r="M214217" i="1"/>
  <c r="M214218" i="1"/>
  <c r="M214219" i="1"/>
  <c r="M214220" i="1"/>
  <c r="M214221" i="1"/>
  <c r="M214222" i="1"/>
  <c r="M214223" i="1"/>
  <c r="M214224" i="1"/>
  <c r="M214225" i="1"/>
  <c r="M214226" i="1"/>
  <c r="M214227" i="1"/>
  <c r="M214228" i="1"/>
  <c r="M214229" i="1"/>
  <c r="M214230" i="1"/>
  <c r="M214231" i="1"/>
  <c r="M214232" i="1"/>
  <c r="M214233" i="1"/>
  <c r="M214234" i="1"/>
  <c r="M214235" i="1"/>
  <c r="M214236" i="1"/>
  <c r="M214237" i="1"/>
  <c r="M214238" i="1"/>
  <c r="M214239" i="1"/>
  <c r="M214240" i="1"/>
  <c r="M214241" i="1"/>
  <c r="M214242" i="1"/>
  <c r="M214243" i="1"/>
  <c r="M214244" i="1"/>
  <c r="M214245" i="1"/>
  <c r="M214246" i="1"/>
  <c r="M214247" i="1"/>
  <c r="M214248" i="1"/>
  <c r="M214249" i="1"/>
  <c r="M214250" i="1"/>
  <c r="M214251" i="1"/>
  <c r="M214252" i="1"/>
  <c r="M214253" i="1"/>
  <c r="M214254" i="1"/>
  <c r="M214255" i="1"/>
  <c r="M214256" i="1"/>
  <c r="M214257" i="1"/>
  <c r="M214258" i="1"/>
  <c r="M214259" i="1"/>
  <c r="M214260" i="1"/>
  <c r="M214261" i="1"/>
  <c r="M214262" i="1"/>
  <c r="M214263" i="1"/>
  <c r="M214264" i="1"/>
  <c r="M214265" i="1"/>
  <c r="M214266" i="1"/>
  <c r="M214267" i="1"/>
  <c r="M214268" i="1"/>
  <c r="M214269" i="1"/>
  <c r="M214270" i="1"/>
  <c r="M214271" i="1"/>
  <c r="M214272" i="1"/>
  <c r="M214273" i="1"/>
  <c r="M214274" i="1"/>
  <c r="M214275" i="1"/>
  <c r="M214276" i="1"/>
  <c r="M214277" i="1"/>
  <c r="M214278" i="1"/>
  <c r="M214279" i="1"/>
  <c r="M214280" i="1"/>
  <c r="M214281" i="1"/>
  <c r="M214282" i="1"/>
  <c r="M214283" i="1"/>
  <c r="M214284" i="1"/>
  <c r="M214285" i="1"/>
  <c r="M214286" i="1"/>
  <c r="M214287" i="1"/>
  <c r="M214288" i="1"/>
  <c r="M214289" i="1"/>
  <c r="M214290" i="1"/>
  <c r="M214291" i="1"/>
  <c r="M214292" i="1"/>
  <c r="M214293" i="1"/>
  <c r="M214294" i="1"/>
  <c r="M214295" i="1"/>
  <c r="M214296" i="1"/>
  <c r="M214297" i="1"/>
  <c r="M214298" i="1"/>
  <c r="M214299" i="1"/>
  <c r="M214300" i="1"/>
  <c r="M214301" i="1"/>
  <c r="M214302" i="1"/>
  <c r="M214303" i="1"/>
  <c r="M214304" i="1"/>
  <c r="M214305" i="1"/>
  <c r="M214306" i="1"/>
  <c r="M214307" i="1"/>
  <c r="M214308" i="1"/>
  <c r="M214309" i="1"/>
  <c r="M214310" i="1"/>
  <c r="M214311" i="1"/>
  <c r="M214312" i="1"/>
  <c r="M214313" i="1"/>
  <c r="M214314" i="1"/>
  <c r="M214315" i="1"/>
  <c r="M214316" i="1"/>
  <c r="M214317" i="1"/>
  <c r="M214318" i="1"/>
  <c r="M214319" i="1"/>
  <c r="M214320" i="1"/>
  <c r="M214321" i="1"/>
  <c r="M214322" i="1"/>
  <c r="M214323" i="1"/>
  <c r="M214324" i="1"/>
  <c r="M214325" i="1"/>
  <c r="M214326" i="1"/>
  <c r="M214327" i="1"/>
  <c r="M214328" i="1"/>
  <c r="M214329" i="1"/>
  <c r="M214330" i="1"/>
  <c r="M214331" i="1"/>
  <c r="M214332" i="1"/>
  <c r="M214333" i="1"/>
  <c r="M214334" i="1"/>
  <c r="M214335" i="1"/>
  <c r="M214336" i="1"/>
  <c r="M214337" i="1"/>
  <c r="M214338" i="1"/>
  <c r="M214339" i="1"/>
  <c r="M214340" i="1"/>
  <c r="M214341" i="1"/>
  <c r="M214342" i="1"/>
  <c r="M214343" i="1"/>
  <c r="M214344" i="1"/>
  <c r="M214345" i="1"/>
  <c r="M214346" i="1"/>
  <c r="M214347" i="1"/>
  <c r="M214348" i="1"/>
  <c r="M214349" i="1"/>
  <c r="M214350" i="1"/>
  <c r="M214351" i="1"/>
  <c r="M214352" i="1"/>
  <c r="M214353" i="1"/>
  <c r="M214354" i="1"/>
  <c r="M214355" i="1"/>
  <c r="M214356" i="1"/>
  <c r="M214357" i="1"/>
  <c r="M214358" i="1"/>
  <c r="M214359" i="1"/>
  <c r="M214360" i="1"/>
  <c r="M214361" i="1"/>
  <c r="M214362" i="1"/>
  <c r="M214363" i="1"/>
  <c r="M214364" i="1"/>
  <c r="M214365" i="1"/>
  <c r="M214366" i="1"/>
  <c r="M214367" i="1"/>
  <c r="M214368" i="1"/>
  <c r="M214369" i="1"/>
  <c r="M214370" i="1"/>
  <c r="M214371" i="1"/>
  <c r="M214372" i="1"/>
  <c r="M214373" i="1"/>
  <c r="M214374" i="1"/>
  <c r="M214375" i="1"/>
  <c r="M214376" i="1"/>
  <c r="M214377" i="1"/>
  <c r="M214378" i="1"/>
  <c r="M214379" i="1"/>
  <c r="M214380" i="1"/>
  <c r="M214381" i="1"/>
  <c r="M214382" i="1"/>
  <c r="M214383" i="1"/>
  <c r="M214384" i="1"/>
  <c r="M214385" i="1"/>
  <c r="M214386" i="1"/>
  <c r="M214387" i="1"/>
  <c r="M214388" i="1"/>
  <c r="M214389" i="1"/>
  <c r="M214390" i="1"/>
  <c r="M214391" i="1"/>
  <c r="M214392" i="1"/>
  <c r="M214393" i="1"/>
  <c r="M214394" i="1"/>
  <c r="M214395" i="1"/>
  <c r="M214396" i="1"/>
  <c r="M214397" i="1"/>
  <c r="M214398" i="1"/>
  <c r="M214399" i="1"/>
  <c r="M214400" i="1"/>
  <c r="M214401" i="1"/>
  <c r="M214402" i="1"/>
  <c r="M214403" i="1"/>
  <c r="M214404" i="1"/>
  <c r="M214405" i="1"/>
  <c r="M214406" i="1"/>
  <c r="M214407" i="1"/>
  <c r="M214408" i="1"/>
  <c r="M214409" i="1"/>
  <c r="M214410" i="1"/>
  <c r="M214411" i="1"/>
  <c r="M214412" i="1"/>
  <c r="M214413" i="1"/>
  <c r="M214414" i="1"/>
  <c r="M214415" i="1"/>
  <c r="M214416" i="1"/>
  <c r="M214417" i="1"/>
  <c r="M214418" i="1"/>
  <c r="M214419" i="1"/>
  <c r="M214420" i="1"/>
  <c r="M214421" i="1"/>
  <c r="M214422" i="1"/>
  <c r="M214423" i="1"/>
  <c r="M214424" i="1"/>
  <c r="M214425" i="1"/>
  <c r="M214426" i="1"/>
  <c r="M214427" i="1"/>
  <c r="M214428" i="1"/>
  <c r="M214429" i="1"/>
  <c r="M214430" i="1"/>
  <c r="M214431" i="1"/>
  <c r="M214432" i="1"/>
  <c r="M214433" i="1"/>
  <c r="M214434" i="1"/>
  <c r="M214435" i="1"/>
  <c r="M214436" i="1"/>
  <c r="M214437" i="1"/>
  <c r="M214438" i="1"/>
  <c r="M214439" i="1"/>
  <c r="M214440" i="1"/>
  <c r="M214441" i="1"/>
  <c r="M214442" i="1"/>
  <c r="M214443" i="1"/>
  <c r="M214444" i="1"/>
  <c r="M214445" i="1"/>
  <c r="M214446" i="1"/>
  <c r="M214447" i="1"/>
  <c r="M214448" i="1"/>
  <c r="M214449" i="1"/>
  <c r="M214450" i="1"/>
  <c r="M214451" i="1"/>
  <c r="M214452" i="1"/>
  <c r="M214453" i="1"/>
  <c r="M214454" i="1"/>
  <c r="M214455" i="1"/>
  <c r="M214456" i="1"/>
  <c r="M214457" i="1"/>
  <c r="M214458" i="1"/>
  <c r="M214459" i="1"/>
  <c r="M214460" i="1"/>
  <c r="M214461" i="1"/>
  <c r="M214462" i="1"/>
  <c r="M214463" i="1"/>
  <c r="M214464" i="1"/>
  <c r="M214465" i="1"/>
  <c r="M214466" i="1"/>
  <c r="M214467" i="1"/>
  <c r="M214468" i="1"/>
  <c r="M214469" i="1"/>
  <c r="M214470" i="1"/>
  <c r="M214471" i="1"/>
  <c r="M214472" i="1"/>
  <c r="M214473" i="1"/>
  <c r="M214474" i="1"/>
  <c r="M214475" i="1"/>
  <c r="M214476" i="1"/>
  <c r="M214477" i="1"/>
  <c r="M214478" i="1"/>
  <c r="M214479" i="1"/>
  <c r="M214480" i="1"/>
  <c r="M214481" i="1"/>
  <c r="M214482" i="1"/>
  <c r="M214483" i="1"/>
  <c r="M214484" i="1"/>
  <c r="M214485" i="1"/>
  <c r="M214486" i="1"/>
  <c r="M214487" i="1"/>
  <c r="M214488" i="1"/>
  <c r="M214489" i="1"/>
  <c r="M214490" i="1"/>
  <c r="M214491" i="1"/>
  <c r="M214492" i="1"/>
  <c r="M214493" i="1"/>
  <c r="M214494" i="1"/>
  <c r="M214495" i="1"/>
  <c r="M214496" i="1"/>
  <c r="M214497" i="1"/>
  <c r="M214498" i="1"/>
  <c r="M214499" i="1"/>
  <c r="M214500" i="1"/>
  <c r="M214501" i="1"/>
  <c r="M214502" i="1"/>
  <c r="M214503" i="1"/>
  <c r="M214504" i="1"/>
  <c r="M214505" i="1"/>
  <c r="M214506" i="1"/>
  <c r="M214507" i="1"/>
  <c r="M214508" i="1"/>
  <c r="M214509" i="1"/>
  <c r="M214510" i="1"/>
  <c r="M214511" i="1"/>
  <c r="M214512" i="1"/>
  <c r="M214513" i="1"/>
  <c r="M214514" i="1"/>
  <c r="M214515" i="1"/>
  <c r="M214516" i="1"/>
  <c r="M214517" i="1"/>
  <c r="M214518" i="1"/>
  <c r="M214519" i="1"/>
  <c r="M214520" i="1"/>
  <c r="M214521" i="1"/>
  <c r="M214522" i="1"/>
  <c r="M214523" i="1"/>
  <c r="M214524" i="1"/>
  <c r="M214525" i="1"/>
  <c r="M214526" i="1"/>
  <c r="M214527" i="1"/>
  <c r="M214528" i="1"/>
  <c r="M214529" i="1"/>
  <c r="M214530" i="1"/>
  <c r="M214531" i="1"/>
  <c r="M214532" i="1"/>
  <c r="M214533" i="1"/>
  <c r="M214534" i="1"/>
  <c r="M214535" i="1"/>
  <c r="M214536" i="1"/>
  <c r="M214537" i="1"/>
  <c r="M214538" i="1"/>
  <c r="M214539" i="1"/>
  <c r="M214540" i="1"/>
  <c r="M214541" i="1"/>
  <c r="M214542" i="1"/>
  <c r="M214543" i="1"/>
  <c r="M214544" i="1"/>
  <c r="M214545" i="1"/>
  <c r="M214546" i="1"/>
  <c r="M214547" i="1"/>
  <c r="M214548" i="1"/>
  <c r="M214549" i="1"/>
  <c r="M214550" i="1"/>
  <c r="M214551" i="1"/>
  <c r="M214552" i="1"/>
  <c r="M214553" i="1"/>
  <c r="M214554" i="1"/>
  <c r="M214555" i="1"/>
  <c r="M214556" i="1"/>
  <c r="M214557" i="1"/>
  <c r="M214558" i="1"/>
  <c r="M214559" i="1"/>
  <c r="M214560" i="1"/>
  <c r="M214561" i="1"/>
  <c r="M214562" i="1"/>
  <c r="M214563" i="1"/>
  <c r="M214564" i="1"/>
  <c r="M214565" i="1"/>
  <c r="M214566" i="1"/>
  <c r="M214567" i="1"/>
  <c r="M214568" i="1"/>
  <c r="M214569" i="1"/>
  <c r="M214570" i="1"/>
  <c r="M214571" i="1"/>
  <c r="M214572" i="1"/>
  <c r="M214573" i="1"/>
  <c r="M214574" i="1"/>
  <c r="M214575" i="1"/>
  <c r="M214576" i="1"/>
  <c r="M214577" i="1"/>
  <c r="M214578" i="1"/>
  <c r="M214579" i="1"/>
  <c r="M214580" i="1"/>
  <c r="M214581" i="1"/>
  <c r="M214582" i="1"/>
  <c r="M214583" i="1"/>
  <c r="M214584" i="1"/>
  <c r="M214585" i="1"/>
  <c r="M214586" i="1"/>
  <c r="M214587" i="1"/>
  <c r="M214588" i="1"/>
  <c r="M214589" i="1"/>
  <c r="M214590" i="1"/>
  <c r="M214591" i="1"/>
  <c r="M214592" i="1"/>
  <c r="M214593" i="1"/>
  <c r="M214594" i="1"/>
  <c r="M214595" i="1"/>
  <c r="M214596" i="1"/>
  <c r="M214597" i="1"/>
  <c r="M214598" i="1"/>
  <c r="M214599" i="1"/>
  <c r="M214600" i="1"/>
  <c r="M214601" i="1"/>
  <c r="M214602" i="1"/>
  <c r="M214603" i="1"/>
  <c r="M214604" i="1"/>
  <c r="M214605" i="1"/>
  <c r="M214606" i="1"/>
  <c r="M214607" i="1"/>
  <c r="M214608" i="1"/>
  <c r="M214609" i="1"/>
  <c r="M214610" i="1"/>
  <c r="M214611" i="1"/>
  <c r="M214612" i="1"/>
  <c r="M214613" i="1"/>
  <c r="M214614" i="1"/>
  <c r="M214615" i="1"/>
  <c r="M214616" i="1"/>
  <c r="M214617" i="1"/>
  <c r="M214618" i="1"/>
  <c r="M214619" i="1"/>
  <c r="M214620" i="1"/>
  <c r="M214621" i="1"/>
  <c r="M214622" i="1"/>
  <c r="M214623" i="1"/>
  <c r="M214624" i="1"/>
  <c r="M214625" i="1"/>
  <c r="M214626" i="1"/>
  <c r="M214627" i="1"/>
  <c r="M214628" i="1"/>
  <c r="M214629" i="1"/>
  <c r="M214630" i="1"/>
  <c r="M214631" i="1"/>
  <c r="M214632" i="1"/>
  <c r="M214633" i="1"/>
  <c r="M214634" i="1"/>
  <c r="M214635" i="1"/>
  <c r="M214636" i="1"/>
  <c r="M214637" i="1"/>
  <c r="M214638" i="1"/>
  <c r="M214639" i="1"/>
  <c r="M214640" i="1"/>
  <c r="M214641" i="1"/>
  <c r="M214642" i="1"/>
  <c r="M214643" i="1"/>
  <c r="M214644" i="1"/>
  <c r="M214645" i="1"/>
  <c r="M214646" i="1"/>
  <c r="M214647" i="1"/>
  <c r="M214648" i="1"/>
  <c r="M214649" i="1"/>
  <c r="M214650" i="1"/>
  <c r="M214651" i="1"/>
  <c r="M214652" i="1"/>
  <c r="M214653" i="1"/>
  <c r="M214654" i="1"/>
  <c r="M214655" i="1"/>
  <c r="M214656" i="1"/>
  <c r="M214657" i="1"/>
  <c r="M214658" i="1"/>
  <c r="M214659" i="1"/>
  <c r="M214660" i="1"/>
  <c r="M214661" i="1"/>
  <c r="M214662" i="1"/>
  <c r="M214663" i="1"/>
  <c r="M214664" i="1"/>
  <c r="M214665" i="1"/>
  <c r="M214666" i="1"/>
  <c r="M214667" i="1"/>
  <c r="M214668" i="1"/>
  <c r="M214669" i="1"/>
  <c r="M214670" i="1"/>
  <c r="M214671" i="1"/>
  <c r="M214672" i="1"/>
  <c r="M214673" i="1"/>
  <c r="M214674" i="1"/>
  <c r="M214675" i="1"/>
  <c r="M214676" i="1"/>
  <c r="M214677" i="1"/>
  <c r="M214678" i="1"/>
  <c r="M214679" i="1"/>
  <c r="M214680" i="1"/>
  <c r="M214681" i="1"/>
  <c r="M214682" i="1"/>
  <c r="M214683" i="1"/>
  <c r="M214684" i="1"/>
  <c r="M214685" i="1"/>
  <c r="M214686" i="1"/>
  <c r="M214687" i="1"/>
  <c r="M214688" i="1"/>
  <c r="M214689" i="1"/>
  <c r="M214690" i="1"/>
  <c r="M214691" i="1"/>
  <c r="M214692" i="1"/>
  <c r="M214693" i="1"/>
  <c r="M214694" i="1"/>
  <c r="M214695" i="1"/>
  <c r="M214696" i="1"/>
  <c r="M214697" i="1"/>
  <c r="M214698" i="1"/>
  <c r="M214699" i="1"/>
  <c r="M214700" i="1"/>
  <c r="M214701" i="1"/>
  <c r="M214702" i="1"/>
  <c r="M214703" i="1"/>
  <c r="M214704" i="1"/>
  <c r="M214705" i="1"/>
  <c r="M214706" i="1"/>
  <c r="M214707" i="1"/>
  <c r="M214708" i="1"/>
  <c r="M214709" i="1"/>
  <c r="M214710" i="1"/>
  <c r="M214711" i="1"/>
  <c r="M214712" i="1"/>
  <c r="M214713" i="1"/>
  <c r="M214714" i="1"/>
  <c r="M214715" i="1"/>
  <c r="M214716" i="1"/>
  <c r="M214717" i="1"/>
  <c r="M214718" i="1"/>
  <c r="M214719" i="1"/>
  <c r="M214720" i="1"/>
  <c r="M214721" i="1"/>
  <c r="M214722" i="1"/>
  <c r="M214723" i="1"/>
  <c r="M214724" i="1"/>
  <c r="M214725" i="1"/>
  <c r="M214726" i="1"/>
  <c r="M214727" i="1"/>
  <c r="M214728" i="1"/>
  <c r="M214729" i="1"/>
  <c r="M214730" i="1"/>
  <c r="M214731" i="1"/>
  <c r="M214732" i="1"/>
  <c r="M214733" i="1"/>
  <c r="M214734" i="1"/>
  <c r="M214735" i="1"/>
  <c r="M214736" i="1"/>
  <c r="M214737" i="1"/>
  <c r="M214738" i="1"/>
  <c r="M214739" i="1"/>
  <c r="M214740" i="1"/>
  <c r="M214741" i="1"/>
  <c r="M214742" i="1"/>
  <c r="M214743" i="1"/>
  <c r="M214744" i="1"/>
  <c r="M214745" i="1"/>
  <c r="M214746" i="1"/>
  <c r="M214747" i="1"/>
  <c r="M214748" i="1"/>
  <c r="M214749" i="1"/>
  <c r="M214750" i="1"/>
  <c r="M214751" i="1"/>
  <c r="M214752" i="1"/>
  <c r="M214753" i="1"/>
  <c r="M214754" i="1"/>
  <c r="M214755" i="1"/>
  <c r="M214756" i="1"/>
  <c r="M214757" i="1"/>
  <c r="M214758" i="1"/>
  <c r="M214759" i="1"/>
  <c r="M214760" i="1"/>
  <c r="M214761" i="1"/>
  <c r="M214762" i="1"/>
  <c r="M214763" i="1"/>
  <c r="M214764" i="1"/>
  <c r="M214765" i="1"/>
  <c r="M214766" i="1"/>
  <c r="M214767" i="1"/>
  <c r="M214768" i="1"/>
  <c r="M214769" i="1"/>
  <c r="M214770" i="1"/>
  <c r="M214771" i="1"/>
  <c r="M214772" i="1"/>
  <c r="M214773" i="1"/>
  <c r="M214774" i="1"/>
  <c r="M214775" i="1"/>
  <c r="M214776" i="1"/>
  <c r="M214777" i="1"/>
  <c r="M214778" i="1"/>
  <c r="M214779" i="1"/>
  <c r="M214780" i="1"/>
  <c r="M214781" i="1"/>
  <c r="M214782" i="1"/>
  <c r="M214783" i="1"/>
  <c r="M214784" i="1"/>
  <c r="M214785" i="1"/>
  <c r="M214786" i="1"/>
  <c r="M214787" i="1"/>
  <c r="M214788" i="1"/>
  <c r="M214789" i="1"/>
  <c r="M214790" i="1"/>
  <c r="M214791" i="1"/>
  <c r="M214792" i="1"/>
  <c r="M214793" i="1"/>
  <c r="M214794" i="1"/>
  <c r="M214795" i="1"/>
  <c r="M214796" i="1"/>
  <c r="M214797" i="1"/>
  <c r="M214798" i="1"/>
  <c r="M214799" i="1"/>
  <c r="M214800" i="1"/>
  <c r="M214801" i="1"/>
  <c r="M214802" i="1"/>
  <c r="M214803" i="1"/>
  <c r="M214804" i="1"/>
  <c r="M214805" i="1"/>
  <c r="M214806" i="1"/>
  <c r="M214807" i="1"/>
  <c r="M214808" i="1"/>
  <c r="M214809" i="1"/>
  <c r="M214810" i="1"/>
  <c r="M214811" i="1"/>
  <c r="M214812" i="1"/>
  <c r="M214813" i="1"/>
  <c r="M214814" i="1"/>
  <c r="M214815" i="1"/>
  <c r="M214816" i="1"/>
  <c r="M214817" i="1"/>
  <c r="M214818" i="1"/>
  <c r="M214819" i="1"/>
  <c r="M214820" i="1"/>
  <c r="M214821" i="1"/>
  <c r="M214822" i="1"/>
  <c r="M214823" i="1"/>
  <c r="M214824" i="1"/>
  <c r="M214825" i="1"/>
  <c r="M214826" i="1"/>
  <c r="M214827" i="1"/>
  <c r="M214828" i="1"/>
  <c r="M214829" i="1"/>
  <c r="M214830" i="1"/>
  <c r="M214831" i="1"/>
  <c r="M214832" i="1"/>
  <c r="M214833" i="1"/>
  <c r="M214834" i="1"/>
  <c r="M214835" i="1"/>
  <c r="M214836" i="1"/>
  <c r="M214837" i="1"/>
  <c r="M214838" i="1"/>
  <c r="M214839" i="1"/>
  <c r="M214840" i="1"/>
  <c r="M214841" i="1"/>
  <c r="M214842" i="1"/>
  <c r="M214843" i="1"/>
  <c r="M214844" i="1"/>
  <c r="M214845" i="1"/>
  <c r="M214846" i="1"/>
  <c r="M214847" i="1"/>
  <c r="M214848" i="1"/>
  <c r="M214849" i="1"/>
  <c r="M214850" i="1"/>
  <c r="M214851" i="1"/>
  <c r="M214852" i="1"/>
  <c r="M214853" i="1"/>
  <c r="M214854" i="1"/>
  <c r="M214855" i="1"/>
  <c r="M214856" i="1"/>
  <c r="M214857" i="1"/>
  <c r="M214858" i="1"/>
  <c r="M214859" i="1"/>
  <c r="M214860" i="1"/>
  <c r="M214861" i="1"/>
  <c r="M214862" i="1"/>
  <c r="M214863" i="1"/>
  <c r="M214864" i="1"/>
  <c r="M214865" i="1"/>
  <c r="M214866" i="1"/>
  <c r="M214867" i="1"/>
  <c r="M214868" i="1"/>
  <c r="M214869" i="1"/>
  <c r="M214870" i="1"/>
  <c r="M214871" i="1"/>
  <c r="M214872" i="1"/>
  <c r="M214873" i="1"/>
  <c r="M214874" i="1"/>
  <c r="M214875" i="1"/>
  <c r="M214876" i="1"/>
  <c r="M214877" i="1"/>
  <c r="M214878" i="1"/>
  <c r="M214879" i="1"/>
  <c r="M214880" i="1"/>
  <c r="M214881" i="1"/>
  <c r="M214882" i="1"/>
  <c r="M214883" i="1"/>
  <c r="M214884" i="1"/>
  <c r="M214885" i="1"/>
  <c r="M214886" i="1"/>
  <c r="M214887" i="1"/>
  <c r="M214888" i="1"/>
  <c r="M214889" i="1"/>
  <c r="M214890" i="1"/>
  <c r="M214891" i="1"/>
  <c r="M214892" i="1"/>
  <c r="M214893" i="1"/>
  <c r="M214894" i="1"/>
  <c r="M214895" i="1"/>
  <c r="M214896" i="1"/>
  <c r="M214897" i="1"/>
  <c r="M214898" i="1"/>
  <c r="M214899" i="1"/>
  <c r="M214900" i="1"/>
  <c r="M214901" i="1"/>
  <c r="M214902" i="1"/>
  <c r="M214903" i="1"/>
  <c r="M214904" i="1"/>
  <c r="M214905" i="1"/>
  <c r="M214906" i="1"/>
  <c r="M214907" i="1"/>
  <c r="M214908" i="1"/>
  <c r="M214909" i="1"/>
  <c r="M214910" i="1"/>
  <c r="M214911" i="1"/>
  <c r="M214912" i="1"/>
  <c r="M214913" i="1"/>
  <c r="M214914" i="1"/>
  <c r="M214915" i="1"/>
  <c r="M214916" i="1"/>
  <c r="M214917" i="1"/>
  <c r="M214918" i="1"/>
  <c r="M214919" i="1"/>
  <c r="M214920" i="1"/>
  <c r="M214921" i="1"/>
  <c r="M214922" i="1"/>
  <c r="M214923" i="1"/>
  <c r="M214924" i="1"/>
  <c r="M214925" i="1"/>
  <c r="M214926" i="1"/>
  <c r="M214927" i="1"/>
  <c r="M214928" i="1"/>
  <c r="M214929" i="1"/>
  <c r="M214930" i="1"/>
  <c r="M214931" i="1"/>
  <c r="M214932" i="1"/>
  <c r="M214933" i="1"/>
  <c r="M214934" i="1"/>
  <c r="M214935" i="1"/>
  <c r="M214936" i="1"/>
  <c r="M214937" i="1"/>
  <c r="M214938" i="1"/>
  <c r="M214939" i="1"/>
  <c r="M214940" i="1"/>
  <c r="M214941" i="1"/>
  <c r="M214942" i="1"/>
  <c r="M214943" i="1"/>
  <c r="M214944" i="1"/>
  <c r="M214945" i="1"/>
  <c r="M214946" i="1"/>
  <c r="M214947" i="1"/>
  <c r="M214948" i="1"/>
  <c r="M214949" i="1"/>
  <c r="M214950" i="1"/>
  <c r="M214951" i="1"/>
  <c r="M214952" i="1"/>
  <c r="M214953" i="1"/>
  <c r="M214954" i="1"/>
  <c r="M214955" i="1"/>
  <c r="M214956" i="1"/>
  <c r="M214957" i="1"/>
  <c r="M214958" i="1"/>
  <c r="M214959" i="1"/>
  <c r="M214960" i="1"/>
  <c r="M214961" i="1"/>
  <c r="M214962" i="1"/>
  <c r="M214963" i="1"/>
  <c r="M214964" i="1"/>
  <c r="M214965" i="1"/>
  <c r="M214966" i="1"/>
  <c r="M214967" i="1"/>
  <c r="M214968" i="1"/>
  <c r="M214969" i="1"/>
  <c r="M214970" i="1"/>
  <c r="M214971" i="1"/>
  <c r="M214972" i="1"/>
  <c r="M214973" i="1"/>
  <c r="M214974" i="1"/>
  <c r="M214975" i="1"/>
  <c r="M214976" i="1"/>
  <c r="M214977" i="1"/>
  <c r="M214978" i="1"/>
  <c r="M214979" i="1"/>
  <c r="M214980" i="1"/>
  <c r="M214981" i="1"/>
  <c r="M214982" i="1"/>
  <c r="M214983" i="1"/>
  <c r="M214984" i="1"/>
  <c r="M214985" i="1"/>
  <c r="M214986" i="1"/>
  <c r="M214987" i="1"/>
  <c r="M214988" i="1"/>
  <c r="M214989" i="1"/>
  <c r="M214990" i="1"/>
  <c r="M214991" i="1"/>
  <c r="M214992" i="1"/>
  <c r="M214993" i="1"/>
  <c r="M214994" i="1"/>
  <c r="M214995" i="1"/>
  <c r="M214996" i="1"/>
  <c r="M214997" i="1"/>
  <c r="M214998" i="1"/>
  <c r="M214999" i="1"/>
  <c r="M215000" i="1"/>
  <c r="M215001" i="1"/>
  <c r="M215002" i="1"/>
  <c r="M215003" i="1"/>
  <c r="M215004" i="1"/>
  <c r="M215005" i="1"/>
  <c r="M215006" i="1"/>
  <c r="M215007" i="1"/>
  <c r="M215008" i="1"/>
  <c r="M215009" i="1"/>
  <c r="M215010" i="1"/>
  <c r="M215011" i="1"/>
  <c r="M215012" i="1"/>
  <c r="M215013" i="1"/>
  <c r="M215014" i="1"/>
  <c r="M215015" i="1"/>
  <c r="M215016" i="1"/>
  <c r="M215017" i="1"/>
  <c r="M215018" i="1"/>
  <c r="M215019" i="1"/>
  <c r="M215020" i="1"/>
  <c r="M215021" i="1"/>
  <c r="M215022" i="1"/>
  <c r="M215023" i="1"/>
  <c r="M215024" i="1"/>
  <c r="M215025" i="1"/>
  <c r="M215026" i="1"/>
  <c r="M215027" i="1"/>
  <c r="M215028" i="1"/>
  <c r="M215029" i="1"/>
  <c r="M215030" i="1"/>
  <c r="M215031" i="1"/>
  <c r="M215032" i="1"/>
  <c r="M215033" i="1"/>
  <c r="M215034" i="1"/>
  <c r="M215035" i="1"/>
  <c r="M215036" i="1"/>
  <c r="M215037" i="1"/>
  <c r="M215038" i="1"/>
  <c r="M215039" i="1"/>
  <c r="M215040" i="1"/>
  <c r="M215041" i="1"/>
  <c r="M215042" i="1"/>
  <c r="M215043" i="1"/>
  <c r="M215044" i="1"/>
  <c r="M215045" i="1"/>
  <c r="M215046" i="1"/>
  <c r="M215047" i="1"/>
  <c r="M215048" i="1"/>
  <c r="M215049" i="1"/>
  <c r="M215050" i="1"/>
  <c r="M215051" i="1"/>
  <c r="M215052" i="1"/>
  <c r="M215053" i="1"/>
  <c r="M215054" i="1"/>
  <c r="M215055" i="1"/>
  <c r="M215056" i="1"/>
  <c r="M215057" i="1"/>
  <c r="M215058" i="1"/>
  <c r="M215059" i="1"/>
  <c r="M215060" i="1"/>
  <c r="M215061" i="1"/>
  <c r="M215062" i="1"/>
  <c r="M215063" i="1"/>
  <c r="M215064" i="1"/>
  <c r="M215065" i="1"/>
  <c r="M215066" i="1"/>
  <c r="M215067" i="1"/>
  <c r="M215068" i="1"/>
  <c r="M215069" i="1"/>
  <c r="M215070" i="1"/>
  <c r="M215071" i="1"/>
  <c r="M215072" i="1"/>
  <c r="M215073" i="1"/>
  <c r="M215074" i="1"/>
  <c r="M215075" i="1"/>
  <c r="M215076" i="1"/>
  <c r="M215077" i="1"/>
  <c r="M215078" i="1"/>
  <c r="M215079" i="1"/>
  <c r="M215080" i="1"/>
  <c r="M215081" i="1"/>
  <c r="M215082" i="1"/>
  <c r="M215083" i="1"/>
  <c r="M215084" i="1"/>
  <c r="M215085" i="1"/>
  <c r="M215086" i="1"/>
  <c r="M215087" i="1"/>
  <c r="M215088" i="1"/>
  <c r="M215089" i="1"/>
  <c r="M215090" i="1"/>
  <c r="M215091" i="1"/>
  <c r="M215092" i="1"/>
  <c r="M215093" i="1"/>
  <c r="M215094" i="1"/>
  <c r="M215095" i="1"/>
  <c r="M215096" i="1"/>
  <c r="M215097" i="1"/>
  <c r="M215098" i="1"/>
  <c r="M215099" i="1"/>
  <c r="M215100" i="1"/>
  <c r="M215101" i="1"/>
  <c r="M215102" i="1"/>
  <c r="M215103" i="1"/>
  <c r="M215104" i="1"/>
  <c r="M215105" i="1"/>
  <c r="M215106" i="1"/>
  <c r="M215107" i="1"/>
  <c r="M215108" i="1"/>
  <c r="M215109" i="1"/>
  <c r="M215110" i="1"/>
  <c r="M215111" i="1"/>
  <c r="M215112" i="1"/>
  <c r="M215113" i="1"/>
  <c r="M215114" i="1"/>
  <c r="M215115" i="1"/>
  <c r="M215116" i="1"/>
  <c r="M215117" i="1"/>
  <c r="M215118" i="1"/>
  <c r="M215119" i="1"/>
  <c r="M215120" i="1"/>
  <c r="M215121" i="1"/>
  <c r="M215122" i="1"/>
  <c r="M215123" i="1"/>
  <c r="M215124" i="1"/>
  <c r="M215125" i="1"/>
  <c r="M215126" i="1"/>
  <c r="M215127" i="1"/>
  <c r="M215128" i="1"/>
  <c r="M215129" i="1"/>
  <c r="M215130" i="1"/>
  <c r="M215131" i="1"/>
  <c r="M215132" i="1"/>
  <c r="M215133" i="1"/>
  <c r="M215134" i="1"/>
  <c r="M215135" i="1"/>
  <c r="M215136" i="1"/>
  <c r="M215137" i="1"/>
  <c r="M215138" i="1"/>
  <c r="M215139" i="1"/>
  <c r="M215140" i="1"/>
  <c r="M215141" i="1"/>
  <c r="M215142" i="1"/>
  <c r="M215143" i="1"/>
  <c r="M215144" i="1"/>
  <c r="M215145" i="1"/>
  <c r="M215146" i="1"/>
  <c r="M215147" i="1"/>
  <c r="M215148" i="1"/>
  <c r="M215149" i="1"/>
  <c r="M215150" i="1"/>
  <c r="M215151" i="1"/>
  <c r="M215152" i="1"/>
  <c r="M215153" i="1"/>
  <c r="M215154" i="1"/>
  <c r="M215155" i="1"/>
  <c r="M215156" i="1"/>
  <c r="M215157" i="1"/>
  <c r="M215158" i="1"/>
  <c r="M215159" i="1"/>
  <c r="M215160" i="1"/>
  <c r="M215161" i="1"/>
  <c r="M215162" i="1"/>
  <c r="M215163" i="1"/>
  <c r="M215164" i="1"/>
  <c r="M215165" i="1"/>
  <c r="M215166" i="1"/>
  <c r="M215167" i="1"/>
  <c r="M215168" i="1"/>
  <c r="M215169" i="1"/>
  <c r="M215170" i="1"/>
  <c r="M215171" i="1"/>
  <c r="M215172" i="1"/>
  <c r="M215173" i="1"/>
  <c r="M215174" i="1"/>
  <c r="M215175" i="1"/>
  <c r="M215176" i="1"/>
  <c r="M215177" i="1"/>
  <c r="M215178" i="1"/>
  <c r="M215179" i="1"/>
  <c r="M215180" i="1"/>
  <c r="M215181" i="1"/>
  <c r="M215182" i="1"/>
  <c r="M215183" i="1"/>
  <c r="M215184" i="1"/>
  <c r="M215185" i="1"/>
  <c r="M215186" i="1"/>
  <c r="M215187" i="1"/>
  <c r="M215188" i="1"/>
  <c r="M215189" i="1"/>
  <c r="M215190" i="1"/>
  <c r="M215191" i="1"/>
  <c r="M215192" i="1"/>
  <c r="M215193" i="1"/>
  <c r="M215194" i="1"/>
  <c r="M215195" i="1"/>
  <c r="M215196" i="1"/>
  <c r="M215197" i="1"/>
  <c r="M215198" i="1"/>
  <c r="M215199" i="1"/>
  <c r="M215200" i="1"/>
  <c r="M215201" i="1"/>
  <c r="M215202" i="1"/>
  <c r="M215203" i="1"/>
  <c r="M215204" i="1"/>
  <c r="M215205" i="1"/>
  <c r="M215206" i="1"/>
  <c r="M215207" i="1"/>
  <c r="M215208" i="1"/>
  <c r="M215209" i="1"/>
  <c r="M215210" i="1"/>
  <c r="M215211" i="1"/>
  <c r="M215212" i="1"/>
  <c r="M215213" i="1"/>
  <c r="M215214" i="1"/>
  <c r="M215215" i="1"/>
  <c r="M215216" i="1"/>
  <c r="M215217" i="1"/>
  <c r="M215218" i="1"/>
  <c r="M215219" i="1"/>
  <c r="M215220" i="1"/>
  <c r="M215221" i="1"/>
  <c r="M215222" i="1"/>
  <c r="M215223" i="1"/>
  <c r="M215224" i="1"/>
  <c r="M215225" i="1"/>
  <c r="M215226" i="1"/>
  <c r="M215227" i="1"/>
  <c r="M215228" i="1"/>
  <c r="M215229" i="1"/>
  <c r="M215230" i="1"/>
  <c r="M215231" i="1"/>
  <c r="M215232" i="1"/>
  <c r="M215233" i="1"/>
  <c r="M215234" i="1"/>
  <c r="M215235" i="1"/>
  <c r="M215236" i="1"/>
  <c r="M215237" i="1"/>
  <c r="M215238" i="1"/>
  <c r="M215239" i="1"/>
  <c r="M215240" i="1"/>
  <c r="M215241" i="1"/>
  <c r="M215242" i="1"/>
  <c r="M215243" i="1"/>
  <c r="M215244" i="1"/>
  <c r="M215245" i="1"/>
  <c r="M215246" i="1"/>
  <c r="M215247" i="1"/>
  <c r="M215248" i="1"/>
  <c r="M215249" i="1"/>
  <c r="M215250" i="1"/>
  <c r="M215251" i="1"/>
  <c r="M215252" i="1"/>
  <c r="M215253" i="1"/>
  <c r="M215254" i="1"/>
  <c r="M215255" i="1"/>
  <c r="M215256" i="1"/>
  <c r="M215257" i="1"/>
  <c r="M215258" i="1"/>
  <c r="M215259" i="1"/>
  <c r="M215260" i="1"/>
  <c r="M215261" i="1"/>
  <c r="M215262" i="1"/>
  <c r="M215263" i="1"/>
  <c r="M215264" i="1"/>
  <c r="M215265" i="1"/>
  <c r="M215266" i="1"/>
  <c r="M215267" i="1"/>
  <c r="M215268" i="1"/>
  <c r="M215269" i="1"/>
  <c r="M215270" i="1"/>
  <c r="M215271" i="1"/>
  <c r="M215272" i="1"/>
  <c r="M215273" i="1"/>
  <c r="M215274" i="1"/>
  <c r="M215275" i="1"/>
  <c r="M215276" i="1"/>
  <c r="M215277" i="1"/>
  <c r="M215278" i="1"/>
  <c r="M215279" i="1"/>
  <c r="M215280" i="1"/>
  <c r="M215281" i="1"/>
  <c r="M215282" i="1"/>
  <c r="M215283" i="1"/>
  <c r="M215284" i="1"/>
  <c r="M215285" i="1"/>
  <c r="M215286" i="1"/>
  <c r="M215287" i="1"/>
  <c r="M215288" i="1"/>
  <c r="M215289" i="1"/>
  <c r="M215290" i="1"/>
  <c r="M215291" i="1"/>
  <c r="M215292" i="1"/>
  <c r="M215293" i="1"/>
  <c r="M215294" i="1"/>
  <c r="M215295" i="1"/>
  <c r="M215296" i="1"/>
  <c r="M215297" i="1"/>
  <c r="M215298" i="1"/>
  <c r="M215299" i="1"/>
  <c r="M215300" i="1"/>
  <c r="M215301" i="1"/>
  <c r="M215302" i="1"/>
  <c r="M215303" i="1"/>
  <c r="M215304" i="1"/>
  <c r="M215305" i="1"/>
  <c r="M215306" i="1"/>
  <c r="M215307" i="1"/>
  <c r="M215308" i="1"/>
  <c r="M215309" i="1"/>
  <c r="M215310" i="1"/>
  <c r="M215311" i="1"/>
  <c r="M215312" i="1"/>
  <c r="M215313" i="1"/>
  <c r="M215314" i="1"/>
  <c r="M215315" i="1"/>
  <c r="M215316" i="1"/>
  <c r="M215317" i="1"/>
  <c r="M215318" i="1"/>
  <c r="M215319" i="1"/>
  <c r="M215320" i="1"/>
  <c r="M215321" i="1"/>
  <c r="M215322" i="1"/>
  <c r="M215323" i="1"/>
  <c r="M215324" i="1"/>
  <c r="M215325" i="1"/>
  <c r="M215326" i="1"/>
  <c r="M215327" i="1"/>
  <c r="M215328" i="1"/>
  <c r="M215329" i="1"/>
  <c r="M215330" i="1"/>
  <c r="M215331" i="1"/>
  <c r="M215332" i="1"/>
  <c r="M215333" i="1"/>
  <c r="M215334" i="1"/>
  <c r="M215335" i="1"/>
  <c r="M215336" i="1"/>
  <c r="M215337" i="1"/>
  <c r="M215338" i="1"/>
  <c r="M215339" i="1"/>
  <c r="M215340" i="1"/>
  <c r="M215341" i="1"/>
  <c r="M215342" i="1"/>
  <c r="M215343" i="1"/>
  <c r="M215344" i="1"/>
  <c r="M215345" i="1"/>
  <c r="M215346" i="1"/>
  <c r="M215347" i="1"/>
  <c r="M215348" i="1"/>
  <c r="M215349" i="1"/>
  <c r="M215350" i="1"/>
  <c r="M215351" i="1"/>
  <c r="M215352" i="1"/>
  <c r="M215353" i="1"/>
  <c r="M215354" i="1"/>
  <c r="M215355" i="1"/>
  <c r="M215356" i="1"/>
  <c r="M215357" i="1"/>
  <c r="M215358" i="1"/>
  <c r="M215359" i="1"/>
  <c r="M215360" i="1"/>
  <c r="M215361" i="1"/>
  <c r="M215362" i="1"/>
  <c r="M215363" i="1"/>
  <c r="M215364" i="1"/>
  <c r="M215365" i="1"/>
  <c r="M215366" i="1"/>
  <c r="M215367" i="1"/>
  <c r="M215368" i="1"/>
  <c r="M215369" i="1"/>
  <c r="M215370" i="1"/>
  <c r="M215371" i="1"/>
  <c r="M215372" i="1"/>
  <c r="M215373" i="1"/>
  <c r="M215374" i="1"/>
  <c r="M215375" i="1"/>
  <c r="M215376" i="1"/>
  <c r="M215377" i="1"/>
  <c r="M215378" i="1"/>
  <c r="M215379" i="1"/>
  <c r="M215380" i="1"/>
  <c r="M215381" i="1"/>
  <c r="M215382" i="1"/>
  <c r="M215383" i="1"/>
  <c r="M215384" i="1"/>
  <c r="M215385" i="1"/>
  <c r="M215386" i="1"/>
  <c r="M215387" i="1"/>
  <c r="M215388" i="1"/>
  <c r="M215389" i="1"/>
  <c r="M215390" i="1"/>
  <c r="M215391" i="1"/>
  <c r="M215392" i="1"/>
  <c r="M215393" i="1"/>
  <c r="M215394" i="1"/>
  <c r="M215395" i="1"/>
  <c r="M215396" i="1"/>
  <c r="M215397" i="1"/>
  <c r="M215398" i="1"/>
  <c r="M215399" i="1"/>
  <c r="M215400" i="1"/>
  <c r="M215401" i="1"/>
  <c r="M215402" i="1"/>
  <c r="M215403" i="1"/>
  <c r="M215404" i="1"/>
  <c r="M215405" i="1"/>
  <c r="M215406" i="1"/>
  <c r="M215407" i="1"/>
  <c r="M215408" i="1"/>
  <c r="M215409" i="1"/>
  <c r="M215410" i="1"/>
  <c r="M215411" i="1"/>
  <c r="M215412" i="1"/>
  <c r="M215413" i="1"/>
  <c r="M215414" i="1"/>
  <c r="M215415" i="1"/>
  <c r="M215416" i="1"/>
  <c r="M215417" i="1"/>
  <c r="M215418" i="1"/>
  <c r="M215419" i="1"/>
  <c r="M215420" i="1"/>
  <c r="M215421" i="1"/>
  <c r="M215422" i="1"/>
  <c r="M215423" i="1"/>
  <c r="M215424" i="1"/>
  <c r="M215425" i="1"/>
  <c r="M215426" i="1"/>
  <c r="M215427" i="1"/>
  <c r="M215428" i="1"/>
  <c r="M215429" i="1"/>
  <c r="M215430" i="1"/>
  <c r="M215431" i="1"/>
  <c r="M215432" i="1"/>
  <c r="M215433" i="1"/>
  <c r="M215434" i="1"/>
  <c r="M215435" i="1"/>
  <c r="M215436" i="1"/>
  <c r="M215437" i="1"/>
  <c r="M215438" i="1"/>
  <c r="M215439" i="1"/>
  <c r="M215440" i="1"/>
  <c r="M215441" i="1"/>
  <c r="M215442" i="1"/>
  <c r="M215443" i="1"/>
  <c r="M215444" i="1"/>
  <c r="M215445" i="1"/>
  <c r="M215446" i="1"/>
  <c r="M215447" i="1"/>
  <c r="M215448" i="1"/>
  <c r="M215449" i="1"/>
  <c r="M215450" i="1"/>
  <c r="M215451" i="1"/>
  <c r="M215452" i="1"/>
  <c r="M215453" i="1"/>
  <c r="M215454" i="1"/>
  <c r="M215455" i="1"/>
  <c r="M215456" i="1"/>
  <c r="M215457" i="1"/>
  <c r="M215458" i="1"/>
  <c r="M215459" i="1"/>
  <c r="M215460" i="1"/>
  <c r="M215461" i="1"/>
  <c r="M215462" i="1"/>
  <c r="M215463" i="1"/>
  <c r="M215464" i="1"/>
  <c r="M215465" i="1"/>
  <c r="M215466" i="1"/>
  <c r="M215467" i="1"/>
  <c r="M215468" i="1"/>
  <c r="M215469" i="1"/>
  <c r="M215470" i="1"/>
  <c r="M215471" i="1"/>
  <c r="M215472" i="1"/>
  <c r="M215473" i="1"/>
  <c r="M215474" i="1"/>
  <c r="M215475" i="1"/>
  <c r="M215476" i="1"/>
  <c r="M215477" i="1"/>
  <c r="M215478" i="1"/>
  <c r="M215479" i="1"/>
  <c r="M215480" i="1"/>
  <c r="M215481" i="1"/>
  <c r="M215482" i="1"/>
  <c r="M215483" i="1"/>
  <c r="M215484" i="1"/>
  <c r="M215485" i="1"/>
  <c r="M215486" i="1"/>
  <c r="M215487" i="1"/>
  <c r="M215488" i="1"/>
  <c r="M215489" i="1"/>
  <c r="M215490" i="1"/>
  <c r="M215491" i="1"/>
  <c r="M215492" i="1"/>
  <c r="M215493" i="1"/>
  <c r="M215494" i="1"/>
  <c r="M215495" i="1"/>
  <c r="M215496" i="1"/>
  <c r="M215497" i="1"/>
  <c r="M215498" i="1"/>
  <c r="M215499" i="1"/>
  <c r="M215500" i="1"/>
  <c r="M215501" i="1"/>
  <c r="M215502" i="1"/>
  <c r="M215503" i="1"/>
  <c r="M215504" i="1"/>
  <c r="M215505" i="1"/>
  <c r="M215506" i="1"/>
  <c r="M215507" i="1"/>
  <c r="M215508" i="1"/>
  <c r="M215509" i="1"/>
  <c r="M215510" i="1"/>
  <c r="M215511" i="1"/>
  <c r="M215512" i="1"/>
  <c r="M215513" i="1"/>
  <c r="M215514" i="1"/>
  <c r="M215515" i="1"/>
  <c r="M215516" i="1"/>
  <c r="M215517" i="1"/>
  <c r="M215518" i="1"/>
  <c r="M215519" i="1"/>
  <c r="M215520" i="1"/>
  <c r="M215521" i="1"/>
  <c r="M215522" i="1"/>
  <c r="M215523" i="1"/>
  <c r="M215524" i="1"/>
  <c r="M215525" i="1"/>
  <c r="M215526" i="1"/>
  <c r="M215527" i="1"/>
  <c r="M215528" i="1"/>
  <c r="M215529" i="1"/>
  <c r="M215530" i="1"/>
  <c r="M215531" i="1"/>
  <c r="M215532" i="1"/>
  <c r="M215533" i="1"/>
  <c r="M215534" i="1"/>
  <c r="M215535" i="1"/>
  <c r="M215536" i="1"/>
  <c r="M215537" i="1"/>
  <c r="M215538" i="1"/>
  <c r="M215539" i="1"/>
  <c r="M215540" i="1"/>
  <c r="M215541" i="1"/>
  <c r="M215542" i="1"/>
  <c r="M215543" i="1"/>
  <c r="M215544" i="1"/>
  <c r="M215545" i="1"/>
  <c r="M215546" i="1"/>
  <c r="M215547" i="1"/>
  <c r="M215548" i="1"/>
  <c r="M215549" i="1"/>
  <c r="M215550" i="1"/>
  <c r="M215551" i="1"/>
  <c r="M215552" i="1"/>
  <c r="M215553" i="1"/>
  <c r="M215554" i="1"/>
  <c r="M215555" i="1"/>
  <c r="M215556" i="1"/>
  <c r="M215557" i="1"/>
  <c r="M215558" i="1"/>
  <c r="M215559" i="1"/>
  <c r="M215560" i="1"/>
  <c r="M215561" i="1"/>
  <c r="M215562" i="1"/>
  <c r="M215563" i="1"/>
  <c r="M215564" i="1"/>
  <c r="M215565" i="1"/>
  <c r="M215566" i="1"/>
  <c r="M215567" i="1"/>
  <c r="M215568" i="1"/>
  <c r="M215569" i="1"/>
  <c r="M215570" i="1"/>
  <c r="M215571" i="1"/>
  <c r="M215572" i="1"/>
  <c r="M215573" i="1"/>
  <c r="M215574" i="1"/>
  <c r="M215575" i="1"/>
  <c r="M215576" i="1"/>
  <c r="M215577" i="1"/>
  <c r="M215578" i="1"/>
  <c r="M215579" i="1"/>
  <c r="M215580" i="1"/>
  <c r="M215581" i="1"/>
  <c r="M215582" i="1"/>
  <c r="M215583" i="1"/>
  <c r="M215584" i="1"/>
  <c r="M215585" i="1"/>
  <c r="M215586" i="1"/>
  <c r="M215587" i="1"/>
  <c r="M215588" i="1"/>
  <c r="M215589" i="1"/>
  <c r="M215590" i="1"/>
  <c r="M215591" i="1"/>
  <c r="M215592" i="1"/>
  <c r="M215593" i="1"/>
  <c r="M215594" i="1"/>
  <c r="M215595" i="1"/>
  <c r="M215596" i="1"/>
  <c r="M215597" i="1"/>
  <c r="M215598" i="1"/>
  <c r="M215599" i="1"/>
  <c r="M215600" i="1"/>
  <c r="M215601" i="1"/>
  <c r="M215602" i="1"/>
  <c r="M215603" i="1"/>
  <c r="M215604" i="1"/>
  <c r="M215605" i="1"/>
  <c r="M215606" i="1"/>
  <c r="M215607" i="1"/>
  <c r="M215608" i="1"/>
  <c r="M215609" i="1"/>
  <c r="M215610" i="1"/>
  <c r="M215611" i="1"/>
  <c r="M215612" i="1"/>
  <c r="M215613" i="1"/>
  <c r="M215614" i="1"/>
  <c r="M215615" i="1"/>
  <c r="M215616" i="1"/>
  <c r="M215617" i="1"/>
  <c r="M215618" i="1"/>
  <c r="M215619" i="1"/>
  <c r="M215620" i="1"/>
  <c r="M215621" i="1"/>
  <c r="M215622" i="1"/>
  <c r="M215623" i="1"/>
  <c r="M215624" i="1"/>
  <c r="M215625" i="1"/>
  <c r="M215626" i="1"/>
  <c r="M215627" i="1"/>
  <c r="M215628" i="1"/>
  <c r="M215629" i="1"/>
  <c r="M215630" i="1"/>
  <c r="M215631" i="1"/>
  <c r="M215632" i="1"/>
  <c r="M215633" i="1"/>
  <c r="M215634" i="1"/>
  <c r="M215635" i="1"/>
  <c r="M215636" i="1"/>
  <c r="M215637" i="1"/>
  <c r="M215638" i="1"/>
  <c r="M215639" i="1"/>
  <c r="M215640" i="1"/>
  <c r="M215641" i="1"/>
  <c r="M215642" i="1"/>
  <c r="M215643" i="1"/>
  <c r="M215644" i="1"/>
  <c r="M215645" i="1"/>
  <c r="M215646" i="1"/>
  <c r="M215647" i="1"/>
  <c r="M215648" i="1"/>
  <c r="M215649" i="1"/>
  <c r="M215650" i="1"/>
  <c r="M215651" i="1"/>
  <c r="M215652" i="1"/>
  <c r="M215653" i="1"/>
  <c r="M215654" i="1"/>
  <c r="M215655" i="1"/>
  <c r="M215656" i="1"/>
  <c r="M215657" i="1"/>
  <c r="M215658" i="1"/>
  <c r="M215659" i="1"/>
  <c r="M215660" i="1"/>
  <c r="M215661" i="1"/>
  <c r="M215662" i="1"/>
  <c r="M215663" i="1"/>
  <c r="M215664" i="1"/>
  <c r="M215665" i="1"/>
  <c r="M215666" i="1"/>
  <c r="M215667" i="1"/>
  <c r="M215668" i="1"/>
  <c r="M215669" i="1"/>
  <c r="M215670" i="1"/>
  <c r="M215671" i="1"/>
  <c r="M215672" i="1"/>
  <c r="M215673" i="1"/>
  <c r="M215674" i="1"/>
  <c r="M215675" i="1"/>
  <c r="M215676" i="1"/>
  <c r="M215677" i="1"/>
  <c r="M215678" i="1"/>
  <c r="M215679" i="1"/>
  <c r="M215680" i="1"/>
  <c r="M215681" i="1"/>
  <c r="M215682" i="1"/>
  <c r="M215683" i="1"/>
  <c r="M215684" i="1"/>
  <c r="M215685" i="1"/>
  <c r="M215686" i="1"/>
  <c r="M215687" i="1"/>
  <c r="M215688" i="1"/>
  <c r="M215689" i="1"/>
  <c r="M215690" i="1"/>
  <c r="M215691" i="1"/>
  <c r="M215692" i="1"/>
  <c r="M215693" i="1"/>
  <c r="M215694" i="1"/>
  <c r="M215695" i="1"/>
  <c r="M215696" i="1"/>
  <c r="M215697" i="1"/>
  <c r="M215698" i="1"/>
  <c r="M215699" i="1"/>
  <c r="M215700" i="1"/>
  <c r="M215701" i="1"/>
  <c r="M215702" i="1"/>
  <c r="M215703" i="1"/>
  <c r="M215704" i="1"/>
  <c r="M215705" i="1"/>
  <c r="M215706" i="1"/>
  <c r="M215707" i="1"/>
  <c r="M215708" i="1"/>
  <c r="M215709" i="1"/>
  <c r="M215710" i="1"/>
  <c r="M215711" i="1"/>
  <c r="M215712" i="1"/>
  <c r="M215713" i="1"/>
  <c r="M215714" i="1"/>
  <c r="M215715" i="1"/>
  <c r="M215716" i="1"/>
  <c r="M215717" i="1"/>
  <c r="M215718" i="1"/>
  <c r="M215719" i="1"/>
  <c r="M215720" i="1"/>
  <c r="M215721" i="1"/>
  <c r="M215722" i="1"/>
  <c r="M215723" i="1"/>
  <c r="M215724" i="1"/>
  <c r="M215725" i="1"/>
  <c r="M215726" i="1"/>
  <c r="M215727" i="1"/>
  <c r="M215728" i="1"/>
  <c r="M215729" i="1"/>
  <c r="M215730" i="1"/>
  <c r="M215731" i="1"/>
  <c r="M215732" i="1"/>
  <c r="M215733" i="1"/>
  <c r="M215734" i="1"/>
  <c r="M215735" i="1"/>
  <c r="M215736" i="1"/>
  <c r="M215737" i="1"/>
  <c r="M215738" i="1"/>
  <c r="M215739" i="1"/>
  <c r="M215740" i="1"/>
  <c r="M215741" i="1"/>
  <c r="M215742" i="1"/>
  <c r="M215743" i="1"/>
  <c r="M215744" i="1"/>
  <c r="M215745" i="1"/>
  <c r="M215746" i="1"/>
  <c r="M215747" i="1"/>
  <c r="M215748" i="1"/>
  <c r="M215749" i="1"/>
  <c r="M215750" i="1"/>
  <c r="M215751" i="1"/>
  <c r="M215752" i="1"/>
  <c r="M215753" i="1"/>
  <c r="M215754" i="1"/>
  <c r="M215755" i="1"/>
  <c r="M215756" i="1"/>
  <c r="M215757" i="1"/>
  <c r="M215758" i="1"/>
  <c r="M215759" i="1"/>
  <c r="M215760" i="1"/>
  <c r="M215761" i="1"/>
  <c r="M215762" i="1"/>
  <c r="M215763" i="1"/>
  <c r="M215764" i="1"/>
  <c r="M215765" i="1"/>
  <c r="M215766" i="1"/>
  <c r="M215767" i="1"/>
  <c r="M215768" i="1"/>
  <c r="M215769" i="1"/>
  <c r="M215770" i="1"/>
  <c r="M215771" i="1"/>
  <c r="M215772" i="1"/>
  <c r="M215773" i="1"/>
  <c r="M215774" i="1"/>
  <c r="M215775" i="1"/>
  <c r="M215776" i="1"/>
  <c r="M215777" i="1"/>
  <c r="M215778" i="1"/>
  <c r="M215779" i="1"/>
  <c r="M215780" i="1"/>
  <c r="M215781" i="1"/>
  <c r="M215782" i="1"/>
  <c r="M215783" i="1"/>
  <c r="M215784" i="1"/>
  <c r="M215785" i="1"/>
  <c r="M215786" i="1"/>
  <c r="M215787" i="1"/>
  <c r="M215788" i="1"/>
  <c r="M215789" i="1"/>
  <c r="M215790" i="1"/>
  <c r="M215791" i="1"/>
  <c r="M215792" i="1"/>
  <c r="M215793" i="1"/>
  <c r="M215794" i="1"/>
  <c r="M215795" i="1"/>
  <c r="M215796" i="1"/>
  <c r="M215797" i="1"/>
  <c r="M215798" i="1"/>
  <c r="M215799" i="1"/>
  <c r="M215800" i="1"/>
  <c r="M215801" i="1"/>
  <c r="M215802" i="1"/>
  <c r="M215803" i="1"/>
  <c r="M215804" i="1"/>
  <c r="M215805" i="1"/>
  <c r="M215806" i="1"/>
  <c r="M215807" i="1"/>
  <c r="M215808" i="1"/>
  <c r="M215809" i="1"/>
  <c r="M215810" i="1"/>
  <c r="M215811" i="1"/>
  <c r="M215812" i="1"/>
  <c r="M215813" i="1"/>
  <c r="M215814" i="1"/>
  <c r="M215815" i="1"/>
  <c r="M215816" i="1"/>
  <c r="M215817" i="1"/>
  <c r="M215818" i="1"/>
  <c r="M215819" i="1"/>
  <c r="M215820" i="1"/>
  <c r="M215821" i="1"/>
  <c r="M215822" i="1"/>
  <c r="M215823" i="1"/>
  <c r="M215824" i="1"/>
  <c r="M215825" i="1"/>
  <c r="M215826" i="1"/>
  <c r="M215827" i="1"/>
  <c r="M215828" i="1"/>
  <c r="M215829" i="1"/>
  <c r="M215830" i="1"/>
  <c r="M215831" i="1"/>
  <c r="M215832" i="1"/>
  <c r="M215833" i="1"/>
  <c r="M215834" i="1"/>
  <c r="M215835" i="1"/>
  <c r="M215836" i="1"/>
  <c r="M215837" i="1"/>
  <c r="M215838" i="1"/>
  <c r="M215839" i="1"/>
  <c r="M215840" i="1"/>
  <c r="M215841" i="1"/>
  <c r="M215842" i="1"/>
  <c r="M215843" i="1"/>
  <c r="M215844" i="1"/>
  <c r="M215845" i="1"/>
  <c r="M215846" i="1"/>
  <c r="M215847" i="1"/>
  <c r="M215848" i="1"/>
  <c r="M215849" i="1"/>
  <c r="M215850" i="1"/>
  <c r="M215851" i="1"/>
  <c r="M215852" i="1"/>
  <c r="M215853" i="1"/>
  <c r="M215854" i="1"/>
  <c r="M215855" i="1"/>
  <c r="M215856" i="1"/>
  <c r="M215857" i="1"/>
  <c r="M215858" i="1"/>
  <c r="M215859" i="1"/>
  <c r="M215860" i="1"/>
  <c r="M215861" i="1"/>
  <c r="M215862" i="1"/>
  <c r="M215863" i="1"/>
  <c r="M215864" i="1"/>
  <c r="M215865" i="1"/>
  <c r="M215866" i="1"/>
  <c r="M215867" i="1"/>
  <c r="M215868" i="1"/>
  <c r="M215869" i="1"/>
  <c r="M215870" i="1"/>
  <c r="M215871" i="1"/>
  <c r="M215872" i="1"/>
  <c r="M215873" i="1"/>
  <c r="M215874" i="1"/>
  <c r="M215875" i="1"/>
  <c r="M215876" i="1"/>
  <c r="M215877" i="1"/>
  <c r="M215878" i="1"/>
  <c r="M215879" i="1"/>
  <c r="M215880" i="1"/>
  <c r="M215881" i="1"/>
  <c r="M215882" i="1"/>
  <c r="M215883" i="1"/>
  <c r="M215884" i="1"/>
  <c r="M215885" i="1"/>
  <c r="M215886" i="1"/>
  <c r="M215887" i="1"/>
  <c r="M215888" i="1"/>
  <c r="M215889" i="1"/>
  <c r="M215890" i="1"/>
  <c r="M215891" i="1"/>
  <c r="M215892" i="1"/>
  <c r="M215893" i="1"/>
  <c r="M215894" i="1"/>
  <c r="M215895" i="1"/>
  <c r="M215896" i="1"/>
  <c r="M215897" i="1"/>
  <c r="M215898" i="1"/>
  <c r="M215899" i="1"/>
  <c r="M215900" i="1"/>
  <c r="M215901" i="1"/>
  <c r="M215902" i="1"/>
  <c r="M215903" i="1"/>
  <c r="M215904" i="1"/>
  <c r="M215905" i="1"/>
  <c r="M215906" i="1"/>
  <c r="M215907" i="1"/>
  <c r="M215908" i="1"/>
  <c r="M215909" i="1"/>
  <c r="M215910" i="1"/>
  <c r="M215911" i="1"/>
  <c r="M215912" i="1"/>
  <c r="M215913" i="1"/>
  <c r="M215914" i="1"/>
  <c r="M215915" i="1"/>
  <c r="M215916" i="1"/>
  <c r="M215917" i="1"/>
  <c r="M215918" i="1"/>
  <c r="M215919" i="1"/>
  <c r="M215920" i="1"/>
  <c r="M215921" i="1"/>
  <c r="M215922" i="1"/>
  <c r="M215923" i="1"/>
  <c r="M215924" i="1"/>
  <c r="M215925" i="1"/>
  <c r="M215926" i="1"/>
  <c r="M215927" i="1"/>
  <c r="M215928" i="1"/>
  <c r="M215929" i="1"/>
  <c r="M215930" i="1"/>
  <c r="M215931" i="1"/>
  <c r="M215932" i="1"/>
  <c r="M215933" i="1"/>
  <c r="M215934" i="1"/>
  <c r="M215935" i="1"/>
  <c r="M215936" i="1"/>
  <c r="M215937" i="1"/>
  <c r="M215938" i="1"/>
  <c r="M215939" i="1"/>
  <c r="M215940" i="1"/>
  <c r="M215941" i="1"/>
  <c r="M215942" i="1"/>
  <c r="M215943" i="1"/>
  <c r="M215944" i="1"/>
  <c r="M215945" i="1"/>
  <c r="M215946" i="1"/>
  <c r="M215947" i="1"/>
  <c r="M215948" i="1"/>
  <c r="M215949" i="1"/>
  <c r="M215950" i="1"/>
  <c r="M215951" i="1"/>
  <c r="M215952" i="1"/>
  <c r="M215953" i="1"/>
  <c r="M215954" i="1"/>
  <c r="M215955" i="1"/>
  <c r="M215956" i="1"/>
  <c r="M215957" i="1"/>
  <c r="M215958" i="1"/>
  <c r="M215959" i="1"/>
  <c r="M215960" i="1"/>
  <c r="M215961" i="1"/>
  <c r="M215962" i="1"/>
  <c r="M215963" i="1"/>
  <c r="M215964" i="1"/>
  <c r="M215965" i="1"/>
  <c r="M215966" i="1"/>
  <c r="M215967" i="1"/>
  <c r="M215968" i="1"/>
  <c r="M215969" i="1"/>
  <c r="M215970" i="1"/>
  <c r="M215971" i="1"/>
  <c r="M215972" i="1"/>
  <c r="M215973" i="1"/>
  <c r="M215974" i="1"/>
  <c r="M215975" i="1"/>
  <c r="M215976" i="1"/>
  <c r="M215977" i="1"/>
  <c r="M215978" i="1"/>
  <c r="M215979" i="1"/>
  <c r="M215980" i="1"/>
  <c r="M215981" i="1"/>
  <c r="M215982" i="1"/>
  <c r="M215983" i="1"/>
  <c r="M215984" i="1"/>
  <c r="M215985" i="1"/>
  <c r="M215986" i="1"/>
  <c r="M215987" i="1"/>
  <c r="M215988" i="1"/>
  <c r="M215989" i="1"/>
  <c r="M215990" i="1"/>
  <c r="M215991" i="1"/>
  <c r="M215992" i="1"/>
  <c r="M215993" i="1"/>
  <c r="M215994" i="1"/>
  <c r="M215995" i="1"/>
  <c r="M215996" i="1"/>
  <c r="M215997" i="1"/>
  <c r="M215998" i="1"/>
  <c r="M215999" i="1"/>
  <c r="M216000" i="1"/>
  <c r="M216001" i="1"/>
  <c r="M216002" i="1"/>
  <c r="M216003" i="1"/>
  <c r="M216004" i="1"/>
  <c r="M216005" i="1"/>
  <c r="M216006" i="1"/>
  <c r="M216007" i="1"/>
  <c r="M216008" i="1"/>
  <c r="M216009" i="1"/>
  <c r="M216010" i="1"/>
  <c r="M216011" i="1"/>
  <c r="M216012" i="1"/>
  <c r="M216013" i="1"/>
  <c r="M216014" i="1"/>
  <c r="M216015" i="1"/>
  <c r="M216016" i="1"/>
  <c r="M216017" i="1"/>
  <c r="M216018" i="1"/>
  <c r="M216019" i="1"/>
  <c r="M216020" i="1"/>
  <c r="M216021" i="1"/>
  <c r="M216022" i="1"/>
  <c r="M216023" i="1"/>
  <c r="M216024" i="1"/>
  <c r="M216025" i="1"/>
  <c r="M216026" i="1"/>
  <c r="M216027" i="1"/>
  <c r="M216028" i="1"/>
  <c r="M216029" i="1"/>
  <c r="M216030" i="1"/>
  <c r="M216031" i="1"/>
  <c r="M216032" i="1"/>
  <c r="M216033" i="1"/>
  <c r="M216034" i="1"/>
  <c r="M216035" i="1"/>
  <c r="M216036" i="1"/>
  <c r="M216037" i="1"/>
  <c r="M216038" i="1"/>
  <c r="M216039" i="1"/>
  <c r="M216040" i="1"/>
  <c r="M216041" i="1"/>
  <c r="M216042" i="1"/>
  <c r="M216043" i="1"/>
  <c r="M216044" i="1"/>
  <c r="M216045" i="1"/>
  <c r="M216046" i="1"/>
  <c r="M216047" i="1"/>
  <c r="M216048" i="1"/>
  <c r="M216049" i="1"/>
  <c r="M216050" i="1"/>
  <c r="M216051" i="1"/>
  <c r="M216052" i="1"/>
  <c r="M216053" i="1"/>
  <c r="M216054" i="1"/>
  <c r="M216055" i="1"/>
  <c r="M216056" i="1"/>
  <c r="M216057" i="1"/>
  <c r="M216058" i="1"/>
  <c r="M216059" i="1"/>
  <c r="M216060" i="1"/>
  <c r="M216061" i="1"/>
  <c r="M216062" i="1"/>
  <c r="M216063" i="1"/>
  <c r="M216064" i="1"/>
  <c r="M216065" i="1"/>
  <c r="M216066" i="1"/>
  <c r="M216067" i="1"/>
  <c r="M216068" i="1"/>
  <c r="M216069" i="1"/>
  <c r="M216070" i="1"/>
  <c r="M216071" i="1"/>
  <c r="M216072" i="1"/>
  <c r="M216073" i="1"/>
  <c r="M216074" i="1"/>
  <c r="M216075" i="1"/>
  <c r="M216076" i="1"/>
  <c r="M216077" i="1"/>
  <c r="M216078" i="1"/>
  <c r="M216079" i="1"/>
  <c r="M216080" i="1"/>
  <c r="M216081" i="1"/>
  <c r="M216082" i="1"/>
  <c r="M216083" i="1"/>
  <c r="M216084" i="1"/>
  <c r="M216085" i="1"/>
  <c r="M216086" i="1"/>
  <c r="M216087" i="1"/>
  <c r="M216088" i="1"/>
  <c r="M216089" i="1"/>
  <c r="M216090" i="1"/>
  <c r="M216091" i="1"/>
  <c r="M216092" i="1"/>
  <c r="M216093" i="1"/>
  <c r="M216094" i="1"/>
  <c r="M216095" i="1"/>
  <c r="M216096" i="1"/>
  <c r="M216097" i="1"/>
  <c r="M216098" i="1"/>
  <c r="M216099" i="1"/>
  <c r="M216100" i="1"/>
  <c r="M216101" i="1"/>
  <c r="M216102" i="1"/>
  <c r="M216103" i="1"/>
  <c r="M216104" i="1"/>
  <c r="M216105" i="1"/>
  <c r="M216106" i="1"/>
  <c r="M216107" i="1"/>
  <c r="M216108" i="1"/>
  <c r="M216109" i="1"/>
  <c r="M216110" i="1"/>
  <c r="M216111" i="1"/>
  <c r="M216112" i="1"/>
  <c r="M216113" i="1"/>
  <c r="M216114" i="1"/>
  <c r="M216115" i="1"/>
  <c r="M216116" i="1"/>
  <c r="M216117" i="1"/>
  <c r="M216118" i="1"/>
  <c r="M216119" i="1"/>
  <c r="M216120" i="1"/>
  <c r="M216121" i="1"/>
  <c r="M216122" i="1"/>
  <c r="M216123" i="1"/>
  <c r="M216124" i="1"/>
  <c r="M216125" i="1"/>
  <c r="M216126" i="1"/>
  <c r="M216127" i="1"/>
  <c r="M216128" i="1"/>
  <c r="M216129" i="1"/>
  <c r="M216130" i="1"/>
  <c r="M216131" i="1"/>
  <c r="M216132" i="1"/>
  <c r="M216133" i="1"/>
  <c r="M216134" i="1"/>
  <c r="M216135" i="1"/>
  <c r="M216136" i="1"/>
  <c r="M216137" i="1"/>
  <c r="M216138" i="1"/>
  <c r="M216139" i="1"/>
  <c r="M216140" i="1"/>
  <c r="M216141" i="1"/>
  <c r="M216142" i="1"/>
  <c r="M216143" i="1"/>
  <c r="M216144" i="1"/>
  <c r="M216145" i="1"/>
  <c r="M216146" i="1"/>
  <c r="M216147" i="1"/>
  <c r="M216148" i="1"/>
  <c r="M216149" i="1"/>
  <c r="M216150" i="1"/>
  <c r="M216151" i="1"/>
  <c r="M216152" i="1"/>
  <c r="M216153" i="1"/>
  <c r="M216154" i="1"/>
  <c r="M216155" i="1"/>
  <c r="M216156" i="1"/>
  <c r="M216157" i="1"/>
  <c r="M216158" i="1"/>
  <c r="M216159" i="1"/>
  <c r="M216160" i="1"/>
  <c r="M216161" i="1"/>
  <c r="M216162" i="1"/>
  <c r="M216163" i="1"/>
  <c r="M216164" i="1"/>
  <c r="M216165" i="1"/>
  <c r="M216166" i="1"/>
  <c r="M216167" i="1"/>
  <c r="M216168" i="1"/>
  <c r="M216169" i="1"/>
  <c r="M216170" i="1"/>
  <c r="M216171" i="1"/>
  <c r="M216172" i="1"/>
  <c r="M216173" i="1"/>
  <c r="M216174" i="1"/>
  <c r="M216175" i="1"/>
  <c r="M216176" i="1"/>
  <c r="M216177" i="1"/>
  <c r="M216178" i="1"/>
  <c r="M216179" i="1"/>
  <c r="M216180" i="1"/>
  <c r="M216181" i="1"/>
  <c r="M216182" i="1"/>
  <c r="M216183" i="1"/>
  <c r="M216184" i="1"/>
  <c r="M216185" i="1"/>
  <c r="M216186" i="1"/>
  <c r="M216187" i="1"/>
  <c r="M216188" i="1"/>
  <c r="M216189" i="1"/>
  <c r="M216190" i="1"/>
  <c r="M216191" i="1"/>
  <c r="M216192" i="1"/>
  <c r="M216193" i="1"/>
  <c r="M216194" i="1"/>
  <c r="M216195" i="1"/>
  <c r="M216196" i="1"/>
  <c r="M216197" i="1"/>
  <c r="M216198" i="1"/>
  <c r="M216199" i="1"/>
  <c r="M216200" i="1"/>
  <c r="M216201" i="1"/>
  <c r="M216202" i="1"/>
  <c r="M216203" i="1"/>
  <c r="M216204" i="1"/>
  <c r="M216205" i="1"/>
  <c r="M216206" i="1"/>
  <c r="M216207" i="1"/>
  <c r="M216208" i="1"/>
  <c r="M216209" i="1"/>
  <c r="M216210" i="1"/>
  <c r="M216211" i="1"/>
  <c r="M216212" i="1"/>
  <c r="M216213" i="1"/>
  <c r="M216214" i="1"/>
  <c r="M216215" i="1"/>
  <c r="M216216" i="1"/>
  <c r="M216217" i="1"/>
  <c r="M216218" i="1"/>
  <c r="M216219" i="1"/>
  <c r="M216220" i="1"/>
  <c r="M216221" i="1"/>
  <c r="M216222" i="1"/>
  <c r="M216223" i="1"/>
  <c r="M216224" i="1"/>
  <c r="M216225" i="1"/>
  <c r="M216226" i="1"/>
  <c r="M216227" i="1"/>
  <c r="M216228" i="1"/>
  <c r="M216229" i="1"/>
  <c r="M216230" i="1"/>
  <c r="M216231" i="1"/>
  <c r="M216232" i="1"/>
  <c r="M216233" i="1"/>
  <c r="M216234" i="1"/>
  <c r="M216235" i="1"/>
  <c r="M216236" i="1"/>
  <c r="M216237" i="1"/>
  <c r="M216238" i="1"/>
  <c r="M216239" i="1"/>
  <c r="M216240" i="1"/>
  <c r="M216241" i="1"/>
  <c r="M216242" i="1"/>
  <c r="M216243" i="1"/>
  <c r="M216244" i="1"/>
  <c r="M216245" i="1"/>
  <c r="M216246" i="1"/>
  <c r="M216247" i="1"/>
  <c r="M216248" i="1"/>
  <c r="M216249" i="1"/>
  <c r="M216250" i="1"/>
  <c r="M216251" i="1"/>
  <c r="M216252" i="1"/>
  <c r="M216253" i="1"/>
  <c r="M216254" i="1"/>
  <c r="M216255" i="1"/>
  <c r="M216256" i="1"/>
  <c r="M216257" i="1"/>
  <c r="M216258" i="1"/>
  <c r="M216259" i="1"/>
  <c r="M216260" i="1"/>
  <c r="M216261" i="1"/>
  <c r="M216262" i="1"/>
  <c r="M216263" i="1"/>
  <c r="M216264" i="1"/>
  <c r="M216265" i="1"/>
  <c r="M216266" i="1"/>
  <c r="M216267" i="1"/>
  <c r="M216268" i="1"/>
  <c r="M216269" i="1"/>
  <c r="M216270" i="1"/>
  <c r="M216271" i="1"/>
  <c r="M216272" i="1"/>
  <c r="M216273" i="1"/>
  <c r="M216274" i="1"/>
  <c r="M216275" i="1"/>
  <c r="M216276" i="1"/>
  <c r="M216277" i="1"/>
  <c r="M216278" i="1"/>
  <c r="M216279" i="1"/>
  <c r="M216280" i="1"/>
  <c r="M216281" i="1"/>
  <c r="M216282" i="1"/>
  <c r="M216283" i="1"/>
  <c r="M216284" i="1"/>
  <c r="M216285" i="1"/>
  <c r="M216286" i="1"/>
  <c r="M216287" i="1"/>
  <c r="M216288" i="1"/>
  <c r="M216289" i="1"/>
  <c r="M216290" i="1"/>
  <c r="M216291" i="1"/>
  <c r="M216292" i="1"/>
  <c r="M216293" i="1"/>
  <c r="M216294" i="1"/>
  <c r="M216295" i="1"/>
  <c r="M216296" i="1"/>
  <c r="M216297" i="1"/>
  <c r="M216298" i="1"/>
  <c r="M216299" i="1"/>
  <c r="M216300" i="1"/>
  <c r="M216301" i="1"/>
  <c r="M216302" i="1"/>
  <c r="M216303" i="1"/>
  <c r="M216304" i="1"/>
  <c r="M216305" i="1"/>
  <c r="M216306" i="1"/>
  <c r="M216307" i="1"/>
  <c r="M216308" i="1"/>
  <c r="M216309" i="1"/>
  <c r="M216310" i="1"/>
  <c r="M216311" i="1"/>
  <c r="M216312" i="1"/>
  <c r="M216313" i="1"/>
  <c r="M216314" i="1"/>
  <c r="M216315" i="1"/>
  <c r="M216316" i="1"/>
  <c r="M216317" i="1"/>
  <c r="M216318" i="1"/>
  <c r="M216319" i="1"/>
  <c r="M216320" i="1"/>
  <c r="M216321" i="1"/>
  <c r="M216322" i="1"/>
  <c r="M216323" i="1"/>
  <c r="M216324" i="1"/>
  <c r="M216325" i="1"/>
  <c r="M216326" i="1"/>
  <c r="M216327" i="1"/>
  <c r="M216328" i="1"/>
  <c r="M216329" i="1"/>
  <c r="M216330" i="1"/>
  <c r="M216331" i="1"/>
  <c r="M216332" i="1"/>
  <c r="M216333" i="1"/>
  <c r="M216334" i="1"/>
  <c r="M216335" i="1"/>
  <c r="M216336" i="1"/>
  <c r="M216337" i="1"/>
  <c r="M216338" i="1"/>
  <c r="M216339" i="1"/>
  <c r="M216340" i="1"/>
  <c r="M216341" i="1"/>
  <c r="M216342" i="1"/>
  <c r="M216343" i="1"/>
  <c r="M216344" i="1"/>
  <c r="M216345" i="1"/>
  <c r="M216346" i="1"/>
  <c r="M216347" i="1"/>
  <c r="M216348" i="1"/>
  <c r="M216349" i="1"/>
  <c r="M216350" i="1"/>
  <c r="M216351" i="1"/>
  <c r="M216352" i="1"/>
  <c r="M216353" i="1"/>
  <c r="M216354" i="1"/>
  <c r="M216355" i="1"/>
  <c r="M216356" i="1"/>
  <c r="M216357" i="1"/>
  <c r="M216358" i="1"/>
  <c r="M216359" i="1"/>
  <c r="M216360" i="1"/>
  <c r="M216361" i="1"/>
  <c r="M216362" i="1"/>
  <c r="M216363" i="1"/>
  <c r="M216364" i="1"/>
  <c r="M216365" i="1"/>
  <c r="M216366" i="1"/>
  <c r="M216367" i="1"/>
  <c r="M216368" i="1"/>
  <c r="M216369" i="1"/>
  <c r="M216370" i="1"/>
  <c r="M216371" i="1"/>
  <c r="M216372" i="1"/>
  <c r="M216373" i="1"/>
  <c r="M216374" i="1"/>
  <c r="M216375" i="1"/>
  <c r="M216376" i="1"/>
  <c r="M216377" i="1"/>
  <c r="M216378" i="1"/>
  <c r="M216379" i="1"/>
  <c r="M216380" i="1"/>
  <c r="M216381" i="1"/>
  <c r="M216382" i="1"/>
  <c r="M216383" i="1"/>
  <c r="M216384" i="1"/>
  <c r="M216385" i="1"/>
  <c r="M216386" i="1"/>
  <c r="M216387" i="1"/>
  <c r="M216388" i="1"/>
  <c r="M216389" i="1"/>
  <c r="M216390" i="1"/>
  <c r="M216391" i="1"/>
  <c r="M216392" i="1"/>
  <c r="M216393" i="1"/>
  <c r="M216394" i="1"/>
  <c r="M216395" i="1"/>
  <c r="M216396" i="1"/>
  <c r="M216397" i="1"/>
  <c r="M216398" i="1"/>
  <c r="M216399" i="1"/>
  <c r="M216400" i="1"/>
  <c r="M216401" i="1"/>
  <c r="M216402" i="1"/>
  <c r="M216403" i="1"/>
  <c r="M216404" i="1"/>
  <c r="M216405" i="1"/>
  <c r="M216406" i="1"/>
  <c r="M216407" i="1"/>
  <c r="M216408" i="1"/>
  <c r="M216409" i="1"/>
  <c r="M216410" i="1"/>
  <c r="M216411" i="1"/>
  <c r="M216412" i="1"/>
  <c r="M216413" i="1"/>
  <c r="M216414" i="1"/>
  <c r="M216415" i="1"/>
  <c r="M216416" i="1"/>
  <c r="M216417" i="1"/>
  <c r="M216418" i="1"/>
  <c r="M216419" i="1"/>
  <c r="M216420" i="1"/>
  <c r="M216421" i="1"/>
  <c r="M216422" i="1"/>
  <c r="M216423" i="1"/>
  <c r="M216424" i="1"/>
  <c r="M216425" i="1"/>
  <c r="M216426" i="1"/>
  <c r="M216427" i="1"/>
  <c r="M216428" i="1"/>
  <c r="M216429" i="1"/>
  <c r="M216430" i="1"/>
  <c r="M216431" i="1"/>
  <c r="M216432" i="1"/>
  <c r="M216433" i="1"/>
  <c r="M216434" i="1"/>
  <c r="M216435" i="1"/>
  <c r="M216436" i="1"/>
  <c r="M216437" i="1"/>
  <c r="M216438" i="1"/>
  <c r="M216439" i="1"/>
  <c r="M216440" i="1"/>
  <c r="M216441" i="1"/>
  <c r="M216442" i="1"/>
  <c r="M216443" i="1"/>
  <c r="M216444" i="1"/>
  <c r="M216445" i="1"/>
  <c r="M216446" i="1"/>
  <c r="M216447" i="1"/>
  <c r="M216448" i="1"/>
  <c r="M216449" i="1"/>
  <c r="M216450" i="1"/>
  <c r="M216451" i="1"/>
  <c r="M216452" i="1"/>
  <c r="M216453" i="1"/>
  <c r="M216454" i="1"/>
  <c r="M216455" i="1"/>
  <c r="M216456" i="1"/>
  <c r="M216457" i="1"/>
  <c r="M216458" i="1"/>
  <c r="M216459" i="1"/>
  <c r="M216460" i="1"/>
  <c r="M216461" i="1"/>
  <c r="M216462" i="1"/>
  <c r="M216463" i="1"/>
  <c r="M216464" i="1"/>
  <c r="M216465" i="1"/>
  <c r="M216466" i="1"/>
  <c r="M216467" i="1"/>
  <c r="M216468" i="1"/>
  <c r="M216469" i="1"/>
  <c r="M216470" i="1"/>
  <c r="M216471" i="1"/>
  <c r="M216472" i="1"/>
  <c r="M216473" i="1"/>
  <c r="M216474" i="1"/>
  <c r="M216475" i="1"/>
  <c r="M216476" i="1"/>
  <c r="M216477" i="1"/>
  <c r="M216478" i="1"/>
  <c r="M216479" i="1"/>
  <c r="M216480" i="1"/>
  <c r="M216481" i="1"/>
  <c r="M216482" i="1"/>
  <c r="M216483" i="1"/>
  <c r="M216484" i="1"/>
  <c r="M216485" i="1"/>
  <c r="M216486" i="1"/>
  <c r="M216487" i="1"/>
  <c r="M216488" i="1"/>
  <c r="M216489" i="1"/>
  <c r="M216490" i="1"/>
  <c r="M216491" i="1"/>
  <c r="M216492" i="1"/>
  <c r="M216493" i="1"/>
  <c r="M216494" i="1"/>
  <c r="M216495" i="1"/>
  <c r="M216496" i="1"/>
  <c r="M216497" i="1"/>
  <c r="M216498" i="1"/>
  <c r="M216499" i="1"/>
  <c r="M216500" i="1"/>
  <c r="M216501" i="1"/>
  <c r="M216502" i="1"/>
  <c r="M216503" i="1"/>
  <c r="M216504" i="1"/>
  <c r="M216505" i="1"/>
  <c r="M216506" i="1"/>
  <c r="M216507" i="1"/>
  <c r="M216508" i="1"/>
  <c r="M216509" i="1"/>
  <c r="M216510" i="1"/>
  <c r="M216511" i="1"/>
  <c r="M216512" i="1"/>
  <c r="M216513" i="1"/>
  <c r="M216514" i="1"/>
  <c r="M216515" i="1"/>
  <c r="M216516" i="1"/>
  <c r="M216517" i="1"/>
  <c r="M216518" i="1"/>
  <c r="M216519" i="1"/>
  <c r="M216520" i="1"/>
  <c r="M216521" i="1"/>
  <c r="M216522" i="1"/>
  <c r="M216523" i="1"/>
  <c r="M216524" i="1"/>
  <c r="M216525" i="1"/>
  <c r="M216526" i="1"/>
  <c r="M216527" i="1"/>
  <c r="M216528" i="1"/>
  <c r="M216529" i="1"/>
  <c r="M216530" i="1"/>
  <c r="M216531" i="1"/>
  <c r="M216532" i="1"/>
  <c r="M216533" i="1"/>
  <c r="M216534" i="1"/>
  <c r="M216535" i="1"/>
  <c r="M216536" i="1"/>
  <c r="M216537" i="1"/>
  <c r="M216538" i="1"/>
  <c r="M216539" i="1"/>
  <c r="M216540" i="1"/>
  <c r="M216541" i="1"/>
  <c r="M216542" i="1"/>
  <c r="M216543" i="1"/>
  <c r="M216544" i="1"/>
  <c r="M216545" i="1"/>
  <c r="M216546" i="1"/>
  <c r="M216547" i="1"/>
  <c r="M216548" i="1"/>
  <c r="M216549" i="1"/>
  <c r="M216550" i="1"/>
  <c r="M216551" i="1"/>
  <c r="M216552" i="1"/>
  <c r="M216553" i="1"/>
  <c r="M216554" i="1"/>
  <c r="M216555" i="1"/>
  <c r="M216556" i="1"/>
  <c r="M216557" i="1"/>
  <c r="M216558" i="1"/>
  <c r="M216559" i="1"/>
  <c r="M216560" i="1"/>
  <c r="M216561" i="1"/>
  <c r="M216562" i="1"/>
  <c r="M216563" i="1"/>
  <c r="M216564" i="1"/>
  <c r="M216565" i="1"/>
  <c r="M216566" i="1"/>
  <c r="M216567" i="1"/>
  <c r="M216568" i="1"/>
  <c r="M216569" i="1"/>
  <c r="M216570" i="1"/>
  <c r="M216571" i="1"/>
  <c r="M216572" i="1"/>
  <c r="M216573" i="1"/>
  <c r="M216574" i="1"/>
  <c r="M216575" i="1"/>
  <c r="M216576" i="1"/>
  <c r="M216577" i="1"/>
  <c r="M216578" i="1"/>
  <c r="M216579" i="1"/>
  <c r="M216580" i="1"/>
  <c r="M216581" i="1"/>
  <c r="M216582" i="1"/>
  <c r="M216583" i="1"/>
  <c r="M216584" i="1"/>
  <c r="M216585" i="1"/>
  <c r="M216586" i="1"/>
  <c r="M216587" i="1"/>
  <c r="M216588" i="1"/>
  <c r="M216589" i="1"/>
  <c r="M216590" i="1"/>
  <c r="M216591" i="1"/>
  <c r="M216592" i="1"/>
  <c r="M216593" i="1"/>
  <c r="M216594" i="1"/>
  <c r="M216595" i="1"/>
  <c r="M216596" i="1"/>
  <c r="M216597" i="1"/>
  <c r="M216598" i="1"/>
  <c r="M216599" i="1"/>
  <c r="M216600" i="1"/>
  <c r="M216601" i="1"/>
  <c r="M216602" i="1"/>
  <c r="M216603" i="1"/>
  <c r="M216604" i="1"/>
  <c r="M216605" i="1"/>
  <c r="M216606" i="1"/>
  <c r="M216607" i="1"/>
  <c r="M216608" i="1"/>
  <c r="M216609" i="1"/>
  <c r="M216610" i="1"/>
  <c r="M216611" i="1"/>
  <c r="M216612" i="1"/>
  <c r="M216613" i="1"/>
  <c r="M216614" i="1"/>
  <c r="M216615" i="1"/>
  <c r="M216616" i="1"/>
  <c r="M216617" i="1"/>
  <c r="M216618" i="1"/>
  <c r="M216619" i="1"/>
  <c r="M216620" i="1"/>
  <c r="M216621" i="1"/>
  <c r="M216622" i="1"/>
  <c r="M216623" i="1"/>
  <c r="M216624" i="1"/>
  <c r="M216625" i="1"/>
  <c r="M216626" i="1"/>
  <c r="M216627" i="1"/>
  <c r="M216628" i="1"/>
  <c r="M216629" i="1"/>
  <c r="M216630" i="1"/>
  <c r="M216631" i="1"/>
  <c r="M216632" i="1"/>
  <c r="M216633" i="1"/>
  <c r="M216634" i="1"/>
  <c r="M216635" i="1"/>
  <c r="M216636" i="1"/>
  <c r="M216637" i="1"/>
  <c r="M216638" i="1"/>
  <c r="M216639" i="1"/>
  <c r="M216640" i="1"/>
  <c r="M216641" i="1"/>
  <c r="M216642" i="1"/>
  <c r="M216643" i="1"/>
  <c r="M216644" i="1"/>
  <c r="M216645" i="1"/>
  <c r="M216646" i="1"/>
  <c r="M216647" i="1"/>
  <c r="M216648" i="1"/>
  <c r="M216649" i="1"/>
  <c r="M216650" i="1"/>
  <c r="M216651" i="1"/>
  <c r="M216652" i="1"/>
  <c r="M216653" i="1"/>
  <c r="M216654" i="1"/>
  <c r="M216655" i="1"/>
  <c r="M216656" i="1"/>
  <c r="M216657" i="1"/>
  <c r="M216658" i="1"/>
  <c r="M216659" i="1"/>
  <c r="M216660" i="1"/>
  <c r="M216661" i="1"/>
  <c r="M216662" i="1"/>
  <c r="M216663" i="1"/>
  <c r="M216664" i="1"/>
  <c r="M216665" i="1"/>
  <c r="M216666" i="1"/>
  <c r="M216667" i="1"/>
  <c r="M216668" i="1"/>
  <c r="M216669" i="1"/>
  <c r="M216670" i="1"/>
  <c r="M216671" i="1"/>
  <c r="M216672" i="1"/>
  <c r="M216673" i="1"/>
  <c r="M216674" i="1"/>
  <c r="M216675" i="1"/>
  <c r="M216676" i="1"/>
  <c r="M216677" i="1"/>
  <c r="M216678" i="1"/>
  <c r="M216679" i="1"/>
  <c r="M216680" i="1"/>
  <c r="M216681" i="1"/>
  <c r="M216682" i="1"/>
  <c r="M216683" i="1"/>
  <c r="M216684" i="1"/>
  <c r="M216685" i="1"/>
  <c r="M216686" i="1"/>
  <c r="M216687" i="1"/>
  <c r="M216688" i="1"/>
  <c r="M216689" i="1"/>
  <c r="M216690" i="1"/>
  <c r="M216691" i="1"/>
  <c r="M216692" i="1"/>
  <c r="M216693" i="1"/>
  <c r="M216694" i="1"/>
  <c r="M216695" i="1"/>
  <c r="M216696" i="1"/>
  <c r="M216697" i="1"/>
  <c r="M216698" i="1"/>
  <c r="M216699" i="1"/>
  <c r="M216700" i="1"/>
  <c r="M216701" i="1"/>
  <c r="M216702" i="1"/>
  <c r="M216703" i="1"/>
  <c r="M216704" i="1"/>
  <c r="M216705" i="1"/>
  <c r="M216706" i="1"/>
  <c r="M216707" i="1"/>
  <c r="M216708" i="1"/>
  <c r="M216709" i="1"/>
  <c r="M216710" i="1"/>
  <c r="M216711" i="1"/>
  <c r="M216712" i="1"/>
  <c r="M216713" i="1"/>
  <c r="M216714" i="1"/>
  <c r="M216715" i="1"/>
  <c r="M216716" i="1"/>
  <c r="M216717" i="1"/>
  <c r="M216718" i="1"/>
  <c r="M216719" i="1"/>
  <c r="M216720" i="1"/>
  <c r="M216721" i="1"/>
  <c r="M216722" i="1"/>
  <c r="M216723" i="1"/>
  <c r="M216724" i="1"/>
  <c r="M216725" i="1"/>
  <c r="M216726" i="1"/>
  <c r="M216727" i="1"/>
  <c r="M216728" i="1"/>
  <c r="M216729" i="1"/>
  <c r="M216730" i="1"/>
  <c r="M216731" i="1"/>
  <c r="M216732" i="1"/>
  <c r="M216733" i="1"/>
  <c r="M216734" i="1"/>
  <c r="M216735" i="1"/>
  <c r="M216736" i="1"/>
  <c r="M216737" i="1"/>
  <c r="M216738" i="1"/>
  <c r="M216739" i="1"/>
  <c r="M216740" i="1"/>
  <c r="M216741" i="1"/>
  <c r="M216742" i="1"/>
  <c r="M216743" i="1"/>
  <c r="M216744" i="1"/>
  <c r="M216745" i="1"/>
  <c r="M216746" i="1"/>
  <c r="M216747" i="1"/>
  <c r="M216748" i="1"/>
  <c r="M216749" i="1"/>
  <c r="M216750" i="1"/>
  <c r="M216751" i="1"/>
  <c r="M216752" i="1"/>
  <c r="M216753" i="1"/>
  <c r="M216754" i="1"/>
  <c r="M216755" i="1"/>
  <c r="M216756" i="1"/>
  <c r="M216757" i="1"/>
  <c r="M216758" i="1"/>
  <c r="M216759" i="1"/>
  <c r="M216760" i="1"/>
  <c r="M216761" i="1"/>
  <c r="M216762" i="1"/>
  <c r="M216763" i="1"/>
  <c r="M216764" i="1"/>
  <c r="M216765" i="1"/>
  <c r="M216766" i="1"/>
  <c r="M216767" i="1"/>
  <c r="M216768" i="1"/>
  <c r="M216769" i="1"/>
  <c r="M216770" i="1"/>
  <c r="M216771" i="1"/>
  <c r="M216772" i="1"/>
  <c r="M216773" i="1"/>
  <c r="M216774" i="1"/>
  <c r="M216775" i="1"/>
  <c r="M216776" i="1"/>
  <c r="M216777" i="1"/>
  <c r="M216778" i="1"/>
  <c r="M216779" i="1"/>
  <c r="M216780" i="1"/>
  <c r="M216781" i="1"/>
  <c r="M216782" i="1"/>
  <c r="M216783" i="1"/>
  <c r="M216784" i="1"/>
  <c r="M216785" i="1"/>
  <c r="M216786" i="1"/>
  <c r="M216787" i="1"/>
  <c r="M216788" i="1"/>
  <c r="M216789" i="1"/>
  <c r="M216790" i="1"/>
  <c r="M216791" i="1"/>
  <c r="M216792" i="1"/>
  <c r="M216793" i="1"/>
  <c r="M216794" i="1"/>
  <c r="M216795" i="1"/>
  <c r="M216796" i="1"/>
  <c r="M216797" i="1"/>
  <c r="M216798" i="1"/>
  <c r="M216799" i="1"/>
  <c r="M216800" i="1"/>
  <c r="M216801" i="1"/>
  <c r="M216802" i="1"/>
  <c r="M216803" i="1"/>
  <c r="M216804" i="1"/>
  <c r="M216805" i="1"/>
  <c r="M216806" i="1"/>
  <c r="M216807" i="1"/>
  <c r="M216808" i="1"/>
  <c r="M216809" i="1"/>
  <c r="M216810" i="1"/>
  <c r="M216811" i="1"/>
  <c r="M216812" i="1"/>
  <c r="M216813" i="1"/>
  <c r="M216814" i="1"/>
  <c r="M216815" i="1"/>
  <c r="M216816" i="1"/>
  <c r="M216817" i="1"/>
  <c r="M216818" i="1"/>
  <c r="M216819" i="1"/>
  <c r="M216820" i="1"/>
  <c r="M216821" i="1"/>
  <c r="M216822" i="1"/>
  <c r="M216823" i="1"/>
  <c r="M216824" i="1"/>
  <c r="M216825" i="1"/>
  <c r="M216826" i="1"/>
  <c r="M216827" i="1"/>
  <c r="M216828" i="1"/>
  <c r="M216829" i="1"/>
  <c r="M216830" i="1"/>
  <c r="M216831" i="1"/>
  <c r="M216832" i="1"/>
  <c r="M216833" i="1"/>
  <c r="M216834" i="1"/>
  <c r="M216835" i="1"/>
  <c r="M216836" i="1"/>
  <c r="M216837" i="1"/>
  <c r="M216838" i="1"/>
  <c r="M216839" i="1"/>
  <c r="M216840" i="1"/>
  <c r="M216841" i="1"/>
  <c r="M216842" i="1"/>
  <c r="M216843" i="1"/>
  <c r="M216844" i="1"/>
  <c r="M216845" i="1"/>
  <c r="M216846" i="1"/>
  <c r="M216847" i="1"/>
  <c r="M216848" i="1"/>
  <c r="M216849" i="1"/>
  <c r="M216850" i="1"/>
  <c r="M216851" i="1"/>
  <c r="M216852" i="1"/>
  <c r="M216853" i="1"/>
  <c r="M216854" i="1"/>
  <c r="M216855" i="1"/>
  <c r="M216856" i="1"/>
  <c r="M216857" i="1"/>
  <c r="M216858" i="1"/>
  <c r="M216859" i="1"/>
  <c r="M216860" i="1"/>
  <c r="M216861" i="1"/>
  <c r="M216862" i="1"/>
  <c r="M216863" i="1"/>
  <c r="M216864" i="1"/>
  <c r="M216865" i="1"/>
  <c r="M216866" i="1"/>
  <c r="M216867" i="1"/>
  <c r="M216868" i="1"/>
  <c r="M216869" i="1"/>
  <c r="M216870" i="1"/>
  <c r="M216871" i="1"/>
  <c r="M216872" i="1"/>
  <c r="M216873" i="1"/>
  <c r="M216874" i="1"/>
  <c r="M216875" i="1"/>
  <c r="M216876" i="1"/>
  <c r="M216877" i="1"/>
  <c r="M216878" i="1"/>
  <c r="M216879" i="1"/>
  <c r="M216880" i="1"/>
  <c r="M216881" i="1"/>
  <c r="M216882" i="1"/>
  <c r="M216883" i="1"/>
  <c r="M216884" i="1"/>
  <c r="M216885" i="1"/>
  <c r="M216886" i="1"/>
  <c r="M216887" i="1"/>
  <c r="M216888" i="1"/>
  <c r="M216889" i="1"/>
  <c r="M216890" i="1"/>
  <c r="M216891" i="1"/>
  <c r="M216892" i="1"/>
  <c r="M216893" i="1"/>
  <c r="M216894" i="1"/>
  <c r="M216895" i="1"/>
  <c r="M216896" i="1"/>
  <c r="M216897" i="1"/>
  <c r="M216898" i="1"/>
  <c r="M216899" i="1"/>
  <c r="M216900" i="1"/>
  <c r="M216901" i="1"/>
  <c r="M216902" i="1"/>
  <c r="M216903" i="1"/>
  <c r="M216904" i="1"/>
  <c r="M216905" i="1"/>
  <c r="M216906" i="1"/>
  <c r="M216907" i="1"/>
  <c r="M216908" i="1"/>
  <c r="M216909" i="1"/>
  <c r="M216910" i="1"/>
  <c r="M216911" i="1"/>
  <c r="M216912" i="1"/>
  <c r="M216913" i="1"/>
  <c r="M216914" i="1"/>
  <c r="M216915" i="1"/>
  <c r="M216916" i="1"/>
  <c r="M216917" i="1"/>
  <c r="M216918" i="1"/>
  <c r="M216919" i="1"/>
  <c r="M216920" i="1"/>
  <c r="M216921" i="1"/>
  <c r="M216922" i="1"/>
  <c r="M216923" i="1"/>
  <c r="M216924" i="1"/>
  <c r="M216925" i="1"/>
  <c r="M216926" i="1"/>
  <c r="M216927" i="1"/>
  <c r="M216928" i="1"/>
  <c r="M216929" i="1"/>
  <c r="M216930" i="1"/>
  <c r="M216931" i="1"/>
  <c r="M216932" i="1"/>
  <c r="M216933" i="1"/>
  <c r="M216934" i="1"/>
  <c r="M216935" i="1"/>
  <c r="M216936" i="1"/>
  <c r="M216937" i="1"/>
  <c r="M216938" i="1"/>
  <c r="M216939" i="1"/>
  <c r="M216940" i="1"/>
  <c r="M216941" i="1"/>
  <c r="M216942" i="1"/>
  <c r="M216943" i="1"/>
  <c r="M216944" i="1"/>
  <c r="M216945" i="1"/>
  <c r="M216946" i="1"/>
  <c r="M216947" i="1"/>
  <c r="M216948" i="1"/>
  <c r="M216949" i="1"/>
  <c r="M216950" i="1"/>
  <c r="M216951" i="1"/>
  <c r="M216952" i="1"/>
  <c r="M216953" i="1"/>
  <c r="M216954" i="1"/>
  <c r="M216955" i="1"/>
  <c r="M216956" i="1"/>
  <c r="M216957" i="1"/>
  <c r="M216958" i="1"/>
  <c r="M216959" i="1"/>
  <c r="M216960" i="1"/>
  <c r="M216961" i="1"/>
  <c r="M216962" i="1"/>
  <c r="M216963" i="1"/>
  <c r="M216964" i="1"/>
  <c r="M216965" i="1"/>
  <c r="M216966" i="1"/>
  <c r="M216967" i="1"/>
  <c r="M216968" i="1"/>
  <c r="M216969" i="1"/>
  <c r="M216970" i="1"/>
  <c r="M216971" i="1"/>
  <c r="M216972" i="1"/>
  <c r="M216973" i="1"/>
  <c r="M216974" i="1"/>
  <c r="M216975" i="1"/>
  <c r="M216976" i="1"/>
  <c r="M216977" i="1"/>
  <c r="M216978" i="1"/>
  <c r="M216979" i="1"/>
  <c r="M216980" i="1"/>
  <c r="M216981" i="1"/>
  <c r="M216982" i="1"/>
  <c r="M216983" i="1"/>
  <c r="M216984" i="1"/>
  <c r="M216985" i="1"/>
  <c r="M216986" i="1"/>
  <c r="M216987" i="1"/>
  <c r="M216988" i="1"/>
  <c r="M216989" i="1"/>
  <c r="M216990" i="1"/>
  <c r="M216991" i="1"/>
  <c r="M216992" i="1"/>
  <c r="M216993" i="1"/>
  <c r="M216994" i="1"/>
  <c r="M216995" i="1"/>
  <c r="M216996" i="1"/>
  <c r="M216997" i="1"/>
  <c r="M216998" i="1"/>
  <c r="M216999" i="1"/>
  <c r="M217000" i="1"/>
  <c r="M217001" i="1"/>
  <c r="M217002" i="1"/>
  <c r="M217003" i="1"/>
  <c r="M217004" i="1"/>
  <c r="M217005" i="1"/>
  <c r="M217006" i="1"/>
  <c r="M217007" i="1"/>
  <c r="M217008" i="1"/>
  <c r="M217009" i="1"/>
  <c r="M217010" i="1"/>
  <c r="M217011" i="1"/>
  <c r="M217012" i="1"/>
  <c r="M217013" i="1"/>
  <c r="M217014" i="1"/>
  <c r="M217015" i="1"/>
  <c r="M217016" i="1"/>
  <c r="M217017" i="1"/>
  <c r="M217018" i="1"/>
  <c r="M217019" i="1"/>
  <c r="M217020" i="1"/>
  <c r="M217021" i="1"/>
  <c r="M217022" i="1"/>
  <c r="M217023" i="1"/>
  <c r="M217024" i="1"/>
  <c r="M217025" i="1"/>
  <c r="M217026" i="1"/>
  <c r="M217027" i="1"/>
  <c r="M217028" i="1"/>
  <c r="M217029" i="1"/>
  <c r="M217030" i="1"/>
  <c r="M217031" i="1"/>
  <c r="M217032" i="1"/>
  <c r="M217033" i="1"/>
  <c r="M217034" i="1"/>
  <c r="M217035" i="1"/>
  <c r="M217036" i="1"/>
  <c r="M217037" i="1"/>
  <c r="M217038" i="1"/>
  <c r="M217039" i="1"/>
  <c r="M217040" i="1"/>
  <c r="M217041" i="1"/>
  <c r="M217042" i="1"/>
  <c r="M217043" i="1"/>
  <c r="M217044" i="1"/>
  <c r="M217045" i="1"/>
  <c r="M217046" i="1"/>
  <c r="M217047" i="1"/>
  <c r="M217048" i="1"/>
  <c r="M217049" i="1"/>
  <c r="M217050" i="1"/>
  <c r="M217051" i="1"/>
  <c r="M217052" i="1"/>
  <c r="M217053" i="1"/>
  <c r="M217054" i="1"/>
  <c r="M217055" i="1"/>
  <c r="M217056" i="1"/>
  <c r="M217057" i="1"/>
  <c r="M217058" i="1"/>
  <c r="M217059" i="1"/>
  <c r="M217060" i="1"/>
  <c r="M217061" i="1"/>
  <c r="M217062" i="1"/>
  <c r="M217063" i="1"/>
  <c r="M217064" i="1"/>
  <c r="M217065" i="1"/>
  <c r="M217066" i="1"/>
  <c r="M217067" i="1"/>
  <c r="M217068" i="1"/>
  <c r="M217069" i="1"/>
  <c r="M217070" i="1"/>
  <c r="M217071" i="1"/>
  <c r="M217072" i="1"/>
  <c r="M217073" i="1"/>
  <c r="M217074" i="1"/>
  <c r="M217075" i="1"/>
  <c r="M217076" i="1"/>
  <c r="M217077" i="1"/>
  <c r="M217078" i="1"/>
  <c r="M217079" i="1"/>
  <c r="M217080" i="1"/>
  <c r="M217081" i="1"/>
  <c r="M217082" i="1"/>
  <c r="M217083" i="1"/>
  <c r="M217084" i="1"/>
  <c r="M217085" i="1"/>
  <c r="M217086" i="1"/>
  <c r="M217087" i="1"/>
  <c r="M217088" i="1"/>
  <c r="M217089" i="1"/>
  <c r="M217090" i="1"/>
  <c r="M217091" i="1"/>
  <c r="M217092" i="1"/>
  <c r="M217093" i="1"/>
  <c r="M217094" i="1"/>
  <c r="M217095" i="1"/>
  <c r="M217096" i="1"/>
  <c r="M217097" i="1"/>
  <c r="M217098" i="1"/>
  <c r="M217099" i="1"/>
  <c r="M217100" i="1"/>
  <c r="M217101" i="1"/>
  <c r="M217102" i="1"/>
  <c r="M217103" i="1"/>
  <c r="M217104" i="1"/>
  <c r="M217105" i="1"/>
  <c r="M217106" i="1"/>
  <c r="M217107" i="1"/>
  <c r="M217108" i="1"/>
  <c r="M217109" i="1"/>
  <c r="M217110" i="1"/>
  <c r="M217111" i="1"/>
  <c r="M217112" i="1"/>
  <c r="M217113" i="1"/>
  <c r="M217114" i="1"/>
  <c r="M217115" i="1"/>
  <c r="M217116" i="1"/>
  <c r="M217117" i="1"/>
  <c r="M217118" i="1"/>
  <c r="M217119" i="1"/>
  <c r="M217120" i="1"/>
  <c r="M217121" i="1"/>
  <c r="M217122" i="1"/>
  <c r="M217123" i="1"/>
  <c r="M217124" i="1"/>
  <c r="M217125" i="1"/>
  <c r="M217126" i="1"/>
  <c r="M217127" i="1"/>
  <c r="M217128" i="1"/>
  <c r="M217129" i="1"/>
  <c r="M217130" i="1"/>
  <c r="M217131" i="1"/>
  <c r="M217132" i="1"/>
  <c r="M217133" i="1"/>
  <c r="M217134" i="1"/>
  <c r="M217135" i="1"/>
  <c r="M217136" i="1"/>
  <c r="M217137" i="1"/>
  <c r="M217138" i="1"/>
  <c r="M217139" i="1"/>
  <c r="M217140" i="1"/>
  <c r="M217141" i="1"/>
  <c r="M217142" i="1"/>
  <c r="M217143" i="1"/>
  <c r="M217144" i="1"/>
  <c r="M217145" i="1"/>
  <c r="M217146" i="1"/>
  <c r="M217147" i="1"/>
  <c r="M217148" i="1"/>
  <c r="M217149" i="1"/>
  <c r="M217150" i="1"/>
  <c r="M217151" i="1"/>
  <c r="M217152" i="1"/>
  <c r="M217153" i="1"/>
  <c r="M217154" i="1"/>
  <c r="M217155" i="1"/>
  <c r="M217156" i="1"/>
  <c r="M217157" i="1"/>
  <c r="M217158" i="1"/>
  <c r="M217159" i="1"/>
  <c r="M217160" i="1"/>
  <c r="M217161" i="1"/>
  <c r="M217162" i="1"/>
  <c r="M217163" i="1"/>
  <c r="M217164" i="1"/>
  <c r="M217165" i="1"/>
  <c r="M217166" i="1"/>
  <c r="M217167" i="1"/>
  <c r="M217168" i="1"/>
  <c r="M217169" i="1"/>
  <c r="M217170" i="1"/>
  <c r="M217171" i="1"/>
  <c r="M217172" i="1"/>
  <c r="M217173" i="1"/>
  <c r="M217174" i="1"/>
  <c r="M217175" i="1"/>
  <c r="M217176" i="1"/>
  <c r="M217177" i="1"/>
  <c r="M217178" i="1"/>
  <c r="M217179" i="1"/>
  <c r="M217180" i="1"/>
  <c r="M217181" i="1"/>
  <c r="M217182" i="1"/>
  <c r="M217183" i="1"/>
  <c r="M217184" i="1"/>
  <c r="M217185" i="1"/>
  <c r="M217186" i="1"/>
  <c r="M217187" i="1"/>
  <c r="M217188" i="1"/>
  <c r="M217189" i="1"/>
  <c r="M217190" i="1"/>
  <c r="M217191" i="1"/>
  <c r="M217192" i="1"/>
  <c r="M217193" i="1"/>
  <c r="M217194" i="1"/>
  <c r="M217195" i="1"/>
  <c r="M217196" i="1"/>
  <c r="M217197" i="1"/>
  <c r="M217198" i="1"/>
  <c r="M217199" i="1"/>
  <c r="M217200" i="1"/>
  <c r="M217201" i="1"/>
  <c r="M217202" i="1"/>
  <c r="M217203" i="1"/>
  <c r="M217204" i="1"/>
  <c r="M217205" i="1"/>
  <c r="M217206" i="1"/>
  <c r="M217207" i="1"/>
  <c r="M217208" i="1"/>
  <c r="M217209" i="1"/>
  <c r="M217210" i="1"/>
  <c r="M217211" i="1"/>
  <c r="M217212" i="1"/>
  <c r="M217213" i="1"/>
  <c r="M217214" i="1"/>
  <c r="M217215" i="1"/>
  <c r="M217216" i="1"/>
  <c r="M217217" i="1"/>
  <c r="M217218" i="1"/>
  <c r="M217219" i="1"/>
  <c r="M217220" i="1"/>
  <c r="M217221" i="1"/>
  <c r="M217222" i="1"/>
  <c r="M217223" i="1"/>
  <c r="M217224" i="1"/>
  <c r="M217225" i="1"/>
  <c r="M217226" i="1"/>
  <c r="M217227" i="1"/>
  <c r="M217228" i="1"/>
  <c r="M217229" i="1"/>
  <c r="M217230" i="1"/>
  <c r="M217231" i="1"/>
  <c r="M217232" i="1"/>
  <c r="M217233" i="1"/>
  <c r="M217234" i="1"/>
  <c r="M217235" i="1"/>
  <c r="M217236" i="1"/>
  <c r="M217237" i="1"/>
  <c r="M217238" i="1"/>
  <c r="M217239" i="1"/>
  <c r="M217240" i="1"/>
  <c r="M217241" i="1"/>
  <c r="M217242" i="1"/>
  <c r="M217243" i="1"/>
  <c r="M217244" i="1"/>
  <c r="M217245" i="1"/>
  <c r="M217246" i="1"/>
  <c r="M217247" i="1"/>
  <c r="M217248" i="1"/>
  <c r="M217249" i="1"/>
  <c r="M217250" i="1"/>
  <c r="M217251" i="1"/>
  <c r="M217252" i="1"/>
  <c r="M217253" i="1"/>
  <c r="M217254" i="1"/>
  <c r="M217255" i="1"/>
  <c r="M217256" i="1"/>
  <c r="M217257" i="1"/>
  <c r="M217258" i="1"/>
  <c r="M217259" i="1"/>
  <c r="M217260" i="1"/>
  <c r="M217261" i="1"/>
  <c r="M217262" i="1"/>
  <c r="M217263" i="1"/>
  <c r="M217264" i="1"/>
  <c r="M217265" i="1"/>
  <c r="M217266" i="1"/>
  <c r="M217267" i="1"/>
  <c r="M217268" i="1"/>
  <c r="M217269" i="1"/>
  <c r="M217270" i="1"/>
  <c r="M217271" i="1"/>
  <c r="M217272" i="1"/>
  <c r="M217273" i="1"/>
  <c r="M217274" i="1"/>
  <c r="M217275" i="1"/>
  <c r="M217276" i="1"/>
  <c r="M217277" i="1"/>
  <c r="M217278" i="1"/>
  <c r="M217279" i="1"/>
  <c r="M217280" i="1"/>
  <c r="M217281" i="1"/>
  <c r="M217282" i="1"/>
  <c r="M217283" i="1"/>
  <c r="M217284" i="1"/>
  <c r="M217285" i="1"/>
  <c r="M217286" i="1"/>
  <c r="M217287" i="1"/>
  <c r="M217288" i="1"/>
  <c r="M217289" i="1"/>
  <c r="M217290" i="1"/>
  <c r="M217291" i="1"/>
  <c r="M217292" i="1"/>
  <c r="M217293" i="1"/>
  <c r="M217294" i="1"/>
  <c r="M217295" i="1"/>
  <c r="M217296" i="1"/>
  <c r="M217297" i="1"/>
  <c r="M217298" i="1"/>
  <c r="M217299" i="1"/>
  <c r="M217300" i="1"/>
  <c r="M217301" i="1"/>
  <c r="M217302" i="1"/>
  <c r="M217303" i="1"/>
  <c r="M217304" i="1"/>
  <c r="M217305" i="1"/>
  <c r="M217306" i="1"/>
  <c r="M217307" i="1"/>
  <c r="M217308" i="1"/>
  <c r="M217309" i="1"/>
  <c r="M217310" i="1"/>
  <c r="M217311" i="1"/>
  <c r="M217312" i="1"/>
  <c r="M217313" i="1"/>
  <c r="M217314" i="1"/>
  <c r="M217315" i="1"/>
  <c r="M217316" i="1"/>
  <c r="M217317" i="1"/>
  <c r="M217318" i="1"/>
  <c r="M217319" i="1"/>
  <c r="M217320" i="1"/>
  <c r="M217321" i="1"/>
  <c r="M217322" i="1"/>
  <c r="M217323" i="1"/>
  <c r="M217324" i="1"/>
  <c r="M217325" i="1"/>
  <c r="M217326" i="1"/>
  <c r="M217327" i="1"/>
  <c r="M217328" i="1"/>
  <c r="M217329" i="1"/>
  <c r="M217330" i="1"/>
  <c r="M217331" i="1"/>
  <c r="M217332" i="1"/>
  <c r="M217333" i="1"/>
  <c r="M217334" i="1"/>
  <c r="M217335" i="1"/>
  <c r="M217336" i="1"/>
  <c r="M217337" i="1"/>
  <c r="M217338" i="1"/>
  <c r="M217339" i="1"/>
  <c r="M217340" i="1"/>
  <c r="M217341" i="1"/>
  <c r="M217342" i="1"/>
  <c r="M217343" i="1"/>
  <c r="M217344" i="1"/>
  <c r="M217345" i="1"/>
  <c r="M217346" i="1"/>
  <c r="M217347" i="1"/>
  <c r="M217348" i="1"/>
  <c r="M217349" i="1"/>
  <c r="M217350" i="1"/>
  <c r="M217351" i="1"/>
  <c r="M217352" i="1"/>
  <c r="M217353" i="1"/>
  <c r="M217354" i="1"/>
  <c r="M217355" i="1"/>
  <c r="M217356" i="1"/>
  <c r="M217357" i="1"/>
  <c r="M217358" i="1"/>
  <c r="M217359" i="1"/>
  <c r="M217360" i="1"/>
  <c r="M217361" i="1"/>
  <c r="M217362" i="1"/>
  <c r="M217363" i="1"/>
  <c r="M217364" i="1"/>
  <c r="M217365" i="1"/>
  <c r="M217366" i="1"/>
  <c r="M217367" i="1"/>
  <c r="M217368" i="1"/>
  <c r="M217369" i="1"/>
  <c r="M217370" i="1"/>
  <c r="M217371" i="1"/>
  <c r="M217372" i="1"/>
  <c r="M217373" i="1"/>
  <c r="M217374" i="1"/>
  <c r="M217375" i="1"/>
  <c r="M217376" i="1"/>
  <c r="M217377" i="1"/>
  <c r="M217378" i="1"/>
  <c r="M217379" i="1"/>
  <c r="M217380" i="1"/>
  <c r="M217381" i="1"/>
  <c r="M217382" i="1"/>
  <c r="M217383" i="1"/>
  <c r="M217384" i="1"/>
  <c r="M217385" i="1"/>
  <c r="M217386" i="1"/>
  <c r="M217387" i="1"/>
  <c r="M217388" i="1"/>
  <c r="M217389" i="1"/>
  <c r="M217390" i="1"/>
  <c r="M217391" i="1"/>
  <c r="M217392" i="1"/>
  <c r="M217393" i="1"/>
  <c r="M217394" i="1"/>
  <c r="M217395" i="1"/>
  <c r="M217396" i="1"/>
  <c r="M217397" i="1"/>
  <c r="M217398" i="1"/>
  <c r="M217399" i="1"/>
  <c r="M217400" i="1"/>
  <c r="M217401" i="1"/>
  <c r="M217402" i="1"/>
  <c r="M217403" i="1"/>
  <c r="M217404" i="1"/>
  <c r="M217405" i="1"/>
  <c r="M217406" i="1"/>
  <c r="M217407" i="1"/>
  <c r="M217408" i="1"/>
  <c r="M217409" i="1"/>
  <c r="M217410" i="1"/>
  <c r="M217411" i="1"/>
  <c r="M217412" i="1"/>
  <c r="M217413" i="1"/>
  <c r="M217414" i="1"/>
  <c r="M217415" i="1"/>
  <c r="M217416" i="1"/>
  <c r="M217417" i="1"/>
  <c r="M217418" i="1"/>
  <c r="M217419" i="1"/>
  <c r="M217420" i="1"/>
  <c r="M217421" i="1"/>
  <c r="M217422" i="1"/>
  <c r="M217423" i="1"/>
  <c r="M217424" i="1"/>
  <c r="M217425" i="1"/>
  <c r="M217426" i="1"/>
  <c r="M217427" i="1"/>
  <c r="M217428" i="1"/>
  <c r="M217429" i="1"/>
  <c r="M217430" i="1"/>
  <c r="M217431" i="1"/>
  <c r="M217432" i="1"/>
  <c r="M217433" i="1"/>
  <c r="M217434" i="1"/>
  <c r="M217435" i="1"/>
  <c r="M217436" i="1"/>
  <c r="M217437" i="1"/>
  <c r="M217438" i="1"/>
  <c r="M217439" i="1"/>
  <c r="M217440" i="1"/>
  <c r="M217441" i="1"/>
  <c r="M217442" i="1"/>
  <c r="M217443" i="1"/>
  <c r="M217444" i="1"/>
  <c r="M217445" i="1"/>
  <c r="M217446" i="1"/>
  <c r="M217447" i="1"/>
  <c r="M217448" i="1"/>
  <c r="M217449" i="1"/>
  <c r="M217450" i="1"/>
  <c r="M217451" i="1"/>
  <c r="M217452" i="1"/>
  <c r="M217453" i="1"/>
  <c r="M217454" i="1"/>
  <c r="M217455" i="1"/>
  <c r="M217456" i="1"/>
  <c r="M217457" i="1"/>
  <c r="M217458" i="1"/>
  <c r="M217459" i="1"/>
  <c r="M217460" i="1"/>
  <c r="M217461" i="1"/>
  <c r="M217462" i="1"/>
  <c r="M217463" i="1"/>
  <c r="M217464" i="1"/>
  <c r="M217465" i="1"/>
  <c r="M217466" i="1"/>
  <c r="M217467" i="1"/>
  <c r="M217468" i="1"/>
  <c r="M217469" i="1"/>
  <c r="M217470" i="1"/>
  <c r="M217471" i="1"/>
  <c r="M217472" i="1"/>
  <c r="M217473" i="1"/>
  <c r="M217474" i="1"/>
  <c r="M217475" i="1"/>
  <c r="M217476" i="1"/>
  <c r="M217477" i="1"/>
  <c r="M217478" i="1"/>
  <c r="M217479" i="1"/>
  <c r="M217480" i="1"/>
  <c r="M217481" i="1"/>
  <c r="M217482" i="1"/>
  <c r="M217483" i="1"/>
  <c r="M217484" i="1"/>
  <c r="M217485" i="1"/>
  <c r="M217486" i="1"/>
  <c r="M217487" i="1"/>
  <c r="M217488" i="1"/>
  <c r="M217489" i="1"/>
  <c r="M217490" i="1"/>
  <c r="M217491" i="1"/>
  <c r="M217492" i="1"/>
  <c r="M217493" i="1"/>
  <c r="M217494" i="1"/>
  <c r="M217495" i="1"/>
  <c r="M217496" i="1"/>
  <c r="M217497" i="1"/>
  <c r="M217498" i="1"/>
  <c r="M217499" i="1"/>
  <c r="M217500" i="1"/>
  <c r="M217501" i="1"/>
  <c r="M217502" i="1"/>
  <c r="M217503" i="1"/>
  <c r="M217504" i="1"/>
  <c r="M217505" i="1"/>
  <c r="M217506" i="1"/>
  <c r="M217507" i="1"/>
  <c r="M217508" i="1"/>
  <c r="M217509" i="1"/>
  <c r="M217510" i="1"/>
  <c r="M217511" i="1"/>
  <c r="M217512" i="1"/>
  <c r="M217513" i="1"/>
  <c r="M217514" i="1"/>
  <c r="M217515" i="1"/>
  <c r="M217516" i="1"/>
  <c r="M217517" i="1"/>
  <c r="M217518" i="1"/>
  <c r="M217519" i="1"/>
  <c r="M217520" i="1"/>
  <c r="M217521" i="1"/>
  <c r="M217522" i="1"/>
  <c r="M217523" i="1"/>
  <c r="M217524" i="1"/>
  <c r="M217525" i="1"/>
  <c r="M217526" i="1"/>
  <c r="M217527" i="1"/>
  <c r="M217528" i="1"/>
  <c r="M217529" i="1"/>
  <c r="M217530" i="1"/>
  <c r="M217531" i="1"/>
  <c r="M217532" i="1"/>
  <c r="M217533" i="1"/>
  <c r="M217534" i="1"/>
  <c r="M217535" i="1"/>
  <c r="M217536" i="1"/>
  <c r="M217537" i="1"/>
  <c r="M217538" i="1"/>
  <c r="M217539" i="1"/>
  <c r="M217540" i="1"/>
  <c r="M217541" i="1"/>
  <c r="M217542" i="1"/>
  <c r="M217543" i="1"/>
  <c r="M217544" i="1"/>
  <c r="M217545" i="1"/>
  <c r="M217546" i="1"/>
  <c r="M217547" i="1"/>
  <c r="M217548" i="1"/>
  <c r="M217549" i="1"/>
  <c r="M217550" i="1"/>
  <c r="M217551" i="1"/>
  <c r="M217552" i="1"/>
  <c r="M217553" i="1"/>
  <c r="M217554" i="1"/>
  <c r="M217555" i="1"/>
  <c r="M217556" i="1"/>
  <c r="M217557" i="1"/>
  <c r="M217558" i="1"/>
  <c r="M217559" i="1"/>
  <c r="M217560" i="1"/>
  <c r="M217561" i="1"/>
  <c r="M217562" i="1"/>
  <c r="M217563" i="1"/>
  <c r="M217564" i="1"/>
  <c r="M217565" i="1"/>
  <c r="M217566" i="1"/>
  <c r="M217567" i="1"/>
  <c r="M217568" i="1"/>
  <c r="M217569" i="1"/>
  <c r="M217570" i="1"/>
  <c r="M217571" i="1"/>
  <c r="M217572" i="1"/>
  <c r="M217573" i="1"/>
  <c r="M217574" i="1"/>
  <c r="M217575" i="1"/>
  <c r="M217576" i="1"/>
  <c r="M217577" i="1"/>
  <c r="M217578" i="1"/>
  <c r="M217579" i="1"/>
  <c r="M217580" i="1"/>
  <c r="M217581" i="1"/>
  <c r="M217582" i="1"/>
  <c r="M217583" i="1"/>
  <c r="M217584" i="1"/>
  <c r="M217585" i="1"/>
  <c r="M217586" i="1"/>
  <c r="M217587" i="1"/>
  <c r="M217588" i="1"/>
  <c r="M217589" i="1"/>
  <c r="M217590" i="1"/>
  <c r="M217591" i="1"/>
  <c r="M217592" i="1"/>
  <c r="M217593" i="1"/>
  <c r="M217594" i="1"/>
  <c r="M217595" i="1"/>
  <c r="M217596" i="1"/>
  <c r="M217597" i="1"/>
  <c r="M217598" i="1"/>
  <c r="M217599" i="1"/>
  <c r="M217600" i="1"/>
  <c r="M217601" i="1"/>
  <c r="M217602" i="1"/>
  <c r="M217603" i="1"/>
  <c r="M217604" i="1"/>
  <c r="M217605" i="1"/>
  <c r="M217606" i="1"/>
  <c r="M217607" i="1"/>
  <c r="M217608" i="1"/>
  <c r="M217609" i="1"/>
  <c r="M217610" i="1"/>
  <c r="M217611" i="1"/>
  <c r="M217612" i="1"/>
  <c r="M217613" i="1"/>
  <c r="M217614" i="1"/>
  <c r="M217615" i="1"/>
  <c r="M217616" i="1"/>
  <c r="M217617" i="1"/>
  <c r="M217618" i="1"/>
  <c r="M217619" i="1"/>
  <c r="M217620" i="1"/>
  <c r="M217621" i="1"/>
  <c r="M217622" i="1"/>
  <c r="M217623" i="1"/>
  <c r="M217624" i="1"/>
  <c r="M217625" i="1"/>
  <c r="M217626" i="1"/>
  <c r="M217627" i="1"/>
  <c r="M217628" i="1"/>
  <c r="M217629" i="1"/>
  <c r="M217630" i="1"/>
  <c r="M217631" i="1"/>
  <c r="M217632" i="1"/>
  <c r="M217633" i="1"/>
  <c r="M217634" i="1"/>
  <c r="M217635" i="1"/>
  <c r="M217636" i="1"/>
  <c r="M217637" i="1"/>
  <c r="M217638" i="1"/>
  <c r="M217639" i="1"/>
  <c r="M217640" i="1"/>
  <c r="M217641" i="1"/>
  <c r="M217642" i="1"/>
  <c r="M217643" i="1"/>
  <c r="M217644" i="1"/>
  <c r="M217645" i="1"/>
  <c r="M217646" i="1"/>
  <c r="M217647" i="1"/>
  <c r="M217648" i="1"/>
  <c r="M217649" i="1"/>
  <c r="M217650" i="1"/>
  <c r="M217651" i="1"/>
  <c r="M217652" i="1"/>
  <c r="M217653" i="1"/>
  <c r="M217654" i="1"/>
  <c r="M217655" i="1"/>
  <c r="M217656" i="1"/>
  <c r="M217657" i="1"/>
  <c r="M217658" i="1"/>
  <c r="M217659" i="1"/>
  <c r="M217660" i="1"/>
  <c r="M217661" i="1"/>
  <c r="M217662" i="1"/>
  <c r="M217663" i="1"/>
  <c r="M217664" i="1"/>
  <c r="M217665" i="1"/>
  <c r="M217666" i="1"/>
  <c r="M217667" i="1"/>
  <c r="M217668" i="1"/>
  <c r="M217669" i="1"/>
  <c r="M217670" i="1"/>
  <c r="M217671" i="1"/>
  <c r="M217672" i="1"/>
  <c r="M217673" i="1"/>
  <c r="M217674" i="1"/>
  <c r="M217675" i="1"/>
  <c r="M217676" i="1"/>
  <c r="M217677" i="1"/>
  <c r="M217678" i="1"/>
  <c r="M217679" i="1"/>
  <c r="M217680" i="1"/>
  <c r="M217681" i="1"/>
  <c r="M217682" i="1"/>
  <c r="M217683" i="1"/>
  <c r="M217684" i="1"/>
  <c r="M217685" i="1"/>
  <c r="M217686" i="1"/>
  <c r="M217687" i="1"/>
  <c r="M217688" i="1"/>
  <c r="M217689" i="1"/>
  <c r="M217690" i="1"/>
  <c r="M217691" i="1"/>
  <c r="M217692" i="1"/>
  <c r="M217693" i="1"/>
  <c r="M217694" i="1"/>
  <c r="M217695" i="1"/>
  <c r="M217696" i="1"/>
  <c r="M217697" i="1"/>
  <c r="M217698" i="1"/>
  <c r="M217699" i="1"/>
  <c r="M217700" i="1"/>
  <c r="M217701" i="1"/>
  <c r="M217702" i="1"/>
  <c r="M217703" i="1"/>
  <c r="M217704" i="1"/>
  <c r="M217705" i="1"/>
  <c r="M217706" i="1"/>
  <c r="M217707" i="1"/>
  <c r="M217708" i="1"/>
  <c r="M217709" i="1"/>
  <c r="M217710" i="1"/>
  <c r="M217711" i="1"/>
  <c r="M217712" i="1"/>
  <c r="M217713" i="1"/>
  <c r="M217714" i="1"/>
  <c r="M217715" i="1"/>
  <c r="M217716" i="1"/>
  <c r="M217717" i="1"/>
  <c r="M217718" i="1"/>
  <c r="M217719" i="1"/>
  <c r="M217720" i="1"/>
  <c r="M217721" i="1"/>
  <c r="M217722" i="1"/>
  <c r="M217723" i="1"/>
  <c r="M217724" i="1"/>
  <c r="M217725" i="1"/>
  <c r="M217726" i="1"/>
  <c r="M217727" i="1"/>
  <c r="M217728" i="1"/>
  <c r="M217729" i="1"/>
  <c r="M217730" i="1"/>
  <c r="M217731" i="1"/>
  <c r="M217732" i="1"/>
  <c r="M217733" i="1"/>
  <c r="M217734" i="1"/>
  <c r="M217735" i="1"/>
  <c r="M217736" i="1"/>
  <c r="M217737" i="1"/>
  <c r="M217738" i="1"/>
  <c r="M217739" i="1"/>
  <c r="M217740" i="1"/>
  <c r="M217741" i="1"/>
  <c r="M217742" i="1"/>
  <c r="M217743" i="1"/>
  <c r="M217744" i="1"/>
  <c r="M217745" i="1"/>
  <c r="M217746" i="1"/>
  <c r="M217747" i="1"/>
  <c r="M217748" i="1"/>
  <c r="M217749" i="1"/>
  <c r="M217750" i="1"/>
  <c r="M217751" i="1"/>
  <c r="M217752" i="1"/>
  <c r="M217753" i="1"/>
  <c r="M217754" i="1"/>
  <c r="M217755" i="1"/>
  <c r="M217756" i="1"/>
  <c r="M217757" i="1"/>
  <c r="M217758" i="1"/>
  <c r="M217759" i="1"/>
  <c r="M217760" i="1"/>
  <c r="M217761" i="1"/>
  <c r="M217762" i="1"/>
  <c r="M217763" i="1"/>
  <c r="M217764" i="1"/>
  <c r="M217765" i="1"/>
  <c r="M217766" i="1"/>
  <c r="M217767" i="1"/>
  <c r="M217768" i="1"/>
  <c r="M217769" i="1"/>
  <c r="M217770" i="1"/>
  <c r="M217771" i="1"/>
  <c r="M217772" i="1"/>
  <c r="M217773" i="1"/>
  <c r="M217774" i="1"/>
  <c r="M217775" i="1"/>
  <c r="M217776" i="1"/>
  <c r="M217777" i="1"/>
  <c r="M217778" i="1"/>
  <c r="M217779" i="1"/>
  <c r="M217780" i="1"/>
  <c r="M217781" i="1"/>
  <c r="M217782" i="1"/>
  <c r="M217783" i="1"/>
  <c r="M217784" i="1"/>
  <c r="M217785" i="1"/>
  <c r="M217786" i="1"/>
  <c r="M217787" i="1"/>
  <c r="M217788" i="1"/>
  <c r="M217789" i="1"/>
  <c r="M217790" i="1"/>
  <c r="M217791" i="1"/>
  <c r="M217792" i="1"/>
  <c r="M217793" i="1"/>
  <c r="M217794" i="1"/>
  <c r="M217795" i="1"/>
  <c r="M217796" i="1"/>
  <c r="M217797" i="1"/>
  <c r="M217798" i="1"/>
  <c r="M217799" i="1"/>
  <c r="M217800" i="1"/>
  <c r="M217801" i="1"/>
  <c r="M217802" i="1"/>
  <c r="M217803" i="1"/>
  <c r="M217804" i="1"/>
  <c r="M217805" i="1"/>
  <c r="M217806" i="1"/>
  <c r="M217807" i="1"/>
  <c r="M217808" i="1"/>
  <c r="M217809" i="1"/>
  <c r="M217810" i="1"/>
  <c r="M217811" i="1"/>
  <c r="M217812" i="1"/>
  <c r="M217813" i="1"/>
  <c r="M217814" i="1"/>
  <c r="M217815" i="1"/>
  <c r="M217816" i="1"/>
  <c r="M217817" i="1"/>
  <c r="M217818" i="1"/>
  <c r="M217819" i="1"/>
  <c r="M217820" i="1"/>
  <c r="M217821" i="1"/>
  <c r="M217822" i="1"/>
  <c r="M217823" i="1"/>
  <c r="M217824" i="1"/>
  <c r="M217825" i="1"/>
  <c r="M217826" i="1"/>
  <c r="M217827" i="1"/>
  <c r="M217828" i="1"/>
  <c r="M217829" i="1"/>
  <c r="M217830" i="1"/>
  <c r="M217831" i="1"/>
  <c r="M217832" i="1"/>
  <c r="M217833" i="1"/>
  <c r="M217834" i="1"/>
  <c r="M217835" i="1"/>
  <c r="M217836" i="1"/>
  <c r="M217837" i="1"/>
  <c r="M217838" i="1"/>
  <c r="M217839" i="1"/>
  <c r="M217840" i="1"/>
  <c r="M217841" i="1"/>
  <c r="M217842" i="1"/>
  <c r="M217843" i="1"/>
  <c r="M217844" i="1"/>
  <c r="M217845" i="1"/>
  <c r="M217846" i="1"/>
  <c r="M217847" i="1"/>
  <c r="M217848" i="1"/>
  <c r="M217849" i="1"/>
  <c r="M217850" i="1"/>
  <c r="M217851" i="1"/>
  <c r="M217852" i="1"/>
  <c r="M217853" i="1"/>
  <c r="M217854" i="1"/>
  <c r="M217855" i="1"/>
  <c r="M217856" i="1"/>
  <c r="M217857" i="1"/>
  <c r="M217858" i="1"/>
  <c r="M217859" i="1"/>
  <c r="M217860" i="1"/>
  <c r="M217861" i="1"/>
  <c r="M217862" i="1"/>
  <c r="M217863" i="1"/>
  <c r="M217864" i="1"/>
  <c r="M217865" i="1"/>
  <c r="M217866" i="1"/>
  <c r="M217867" i="1"/>
  <c r="M217868" i="1"/>
  <c r="M217869" i="1"/>
  <c r="M217870" i="1"/>
  <c r="M217871" i="1"/>
  <c r="M217872" i="1"/>
  <c r="M217873" i="1"/>
  <c r="M217874" i="1"/>
  <c r="M217875" i="1"/>
  <c r="M217876" i="1"/>
  <c r="M217877" i="1"/>
  <c r="M217878" i="1"/>
  <c r="M217879" i="1"/>
  <c r="M217880" i="1"/>
  <c r="M217881" i="1"/>
  <c r="M217882" i="1"/>
  <c r="M217883" i="1"/>
  <c r="M217884" i="1"/>
  <c r="M217885" i="1"/>
  <c r="M217886" i="1"/>
  <c r="M217887" i="1"/>
  <c r="M217888" i="1"/>
  <c r="M217889" i="1"/>
  <c r="M217890" i="1"/>
  <c r="M217891" i="1"/>
  <c r="M217892" i="1"/>
  <c r="M217893" i="1"/>
  <c r="M217894" i="1"/>
  <c r="M217895" i="1"/>
  <c r="M217896" i="1"/>
  <c r="M217897" i="1"/>
  <c r="M217898" i="1"/>
  <c r="M217899" i="1"/>
  <c r="M217900" i="1"/>
  <c r="M217901" i="1"/>
  <c r="M217902" i="1"/>
  <c r="M217903" i="1"/>
  <c r="M217904" i="1"/>
  <c r="M217905" i="1"/>
  <c r="M217906" i="1"/>
  <c r="M217907" i="1"/>
  <c r="M217908" i="1"/>
  <c r="M217909" i="1"/>
  <c r="M217910" i="1"/>
  <c r="M217911" i="1"/>
  <c r="M217912" i="1"/>
  <c r="M217913" i="1"/>
  <c r="M217914" i="1"/>
  <c r="M217915" i="1"/>
  <c r="M217916" i="1"/>
  <c r="M217917" i="1"/>
  <c r="M217918" i="1"/>
  <c r="M217919" i="1"/>
  <c r="M217920" i="1"/>
  <c r="M217921" i="1"/>
  <c r="M217922" i="1"/>
  <c r="M217923" i="1"/>
  <c r="M217924" i="1"/>
  <c r="M217925" i="1"/>
  <c r="M217926" i="1"/>
  <c r="M217927" i="1"/>
  <c r="M217928" i="1"/>
  <c r="M217929" i="1"/>
  <c r="M217930" i="1"/>
  <c r="M217931" i="1"/>
  <c r="M217932" i="1"/>
  <c r="M217933" i="1"/>
  <c r="M217934" i="1"/>
  <c r="M217935" i="1"/>
  <c r="M217936" i="1"/>
  <c r="M217937" i="1"/>
  <c r="M217938" i="1"/>
  <c r="M217939" i="1"/>
  <c r="M217940" i="1"/>
  <c r="M217941" i="1"/>
  <c r="M217942" i="1"/>
  <c r="M217943" i="1"/>
  <c r="M217944" i="1"/>
  <c r="M217945" i="1"/>
  <c r="M217946" i="1"/>
  <c r="M217947" i="1"/>
  <c r="M217948" i="1"/>
  <c r="M217949" i="1"/>
  <c r="M217950" i="1"/>
  <c r="M217951" i="1"/>
  <c r="M217952" i="1"/>
  <c r="M217953" i="1"/>
  <c r="M217954" i="1"/>
  <c r="M217955" i="1"/>
  <c r="M217956" i="1"/>
  <c r="M217957" i="1"/>
  <c r="M217958" i="1"/>
  <c r="M217959" i="1"/>
  <c r="M217960" i="1"/>
  <c r="M217961" i="1"/>
  <c r="M217962" i="1"/>
  <c r="M217963" i="1"/>
  <c r="M217964" i="1"/>
  <c r="M217965" i="1"/>
  <c r="M217966" i="1"/>
  <c r="M217967" i="1"/>
  <c r="M217968" i="1"/>
  <c r="M217969" i="1"/>
  <c r="M217970" i="1"/>
  <c r="M217971" i="1"/>
  <c r="M217972" i="1"/>
  <c r="M217973" i="1"/>
  <c r="M217974" i="1"/>
  <c r="M217975" i="1"/>
  <c r="M217976" i="1"/>
  <c r="M217977" i="1"/>
  <c r="M217978" i="1"/>
  <c r="M217979" i="1"/>
  <c r="M217980" i="1"/>
  <c r="M217981" i="1"/>
  <c r="M217982" i="1"/>
  <c r="M217983" i="1"/>
  <c r="M217984" i="1"/>
  <c r="M217985" i="1"/>
  <c r="M217986" i="1"/>
  <c r="M217987" i="1"/>
  <c r="M217988" i="1"/>
  <c r="M217989" i="1"/>
  <c r="M217990" i="1"/>
  <c r="M217991" i="1"/>
  <c r="M217992" i="1"/>
  <c r="M217993" i="1"/>
  <c r="M217994" i="1"/>
  <c r="M217995" i="1"/>
  <c r="M217996" i="1"/>
  <c r="M217997" i="1"/>
  <c r="M217998" i="1"/>
  <c r="M217999" i="1"/>
  <c r="M218000" i="1"/>
  <c r="M218001" i="1"/>
  <c r="M218002" i="1"/>
  <c r="M218003" i="1"/>
  <c r="M218004" i="1"/>
  <c r="M218005" i="1"/>
  <c r="M218006" i="1"/>
  <c r="M218007" i="1"/>
  <c r="M218008" i="1"/>
  <c r="M218009" i="1"/>
  <c r="M218010" i="1"/>
  <c r="M218011" i="1"/>
  <c r="M218012" i="1"/>
  <c r="M218013" i="1"/>
  <c r="M218014" i="1"/>
  <c r="M218015" i="1"/>
  <c r="M218016" i="1"/>
  <c r="M218017" i="1"/>
  <c r="M218018" i="1"/>
  <c r="M218019" i="1"/>
  <c r="M218020" i="1"/>
  <c r="M218021" i="1"/>
  <c r="M218022" i="1"/>
  <c r="M218023" i="1"/>
  <c r="M218024" i="1"/>
  <c r="M218025" i="1"/>
  <c r="M218026" i="1"/>
  <c r="M218027" i="1"/>
  <c r="M218028" i="1"/>
  <c r="M218029" i="1"/>
  <c r="M218030" i="1"/>
  <c r="M218031" i="1"/>
  <c r="M218032" i="1"/>
  <c r="M218033" i="1"/>
  <c r="M218034" i="1"/>
  <c r="M218035" i="1"/>
  <c r="M218036" i="1"/>
  <c r="M218037" i="1"/>
  <c r="M218038" i="1"/>
  <c r="M218039" i="1"/>
  <c r="M218040" i="1"/>
  <c r="M218041" i="1"/>
  <c r="M218042" i="1"/>
  <c r="M218043" i="1"/>
  <c r="M218044" i="1"/>
  <c r="M218045" i="1"/>
  <c r="M218046" i="1"/>
  <c r="M218047" i="1"/>
  <c r="M218048" i="1"/>
  <c r="M218049" i="1"/>
  <c r="M218050" i="1"/>
  <c r="M218051" i="1"/>
  <c r="M218052" i="1"/>
  <c r="M218053" i="1"/>
  <c r="M218054" i="1"/>
  <c r="M218055" i="1"/>
  <c r="M218056" i="1"/>
  <c r="M218057" i="1"/>
  <c r="M218058" i="1"/>
  <c r="M218059" i="1"/>
  <c r="M218060" i="1"/>
  <c r="M218061" i="1"/>
  <c r="M218062" i="1"/>
  <c r="M218063" i="1"/>
  <c r="M218064" i="1"/>
  <c r="M218065" i="1"/>
  <c r="M218066" i="1"/>
  <c r="M218067" i="1"/>
  <c r="M218068" i="1"/>
  <c r="M218069" i="1"/>
  <c r="M218070" i="1"/>
  <c r="M218071" i="1"/>
  <c r="M218072" i="1"/>
  <c r="M218073" i="1"/>
  <c r="M218074" i="1"/>
  <c r="M218075" i="1"/>
  <c r="M218076" i="1"/>
  <c r="M218077" i="1"/>
  <c r="M218078" i="1"/>
  <c r="M218079" i="1"/>
  <c r="M218080" i="1"/>
  <c r="M218081" i="1"/>
  <c r="M218082" i="1"/>
  <c r="M218083" i="1"/>
  <c r="M218084" i="1"/>
  <c r="M218085" i="1"/>
  <c r="M218086" i="1"/>
  <c r="M218087" i="1"/>
  <c r="M218088" i="1"/>
  <c r="M218089" i="1"/>
  <c r="M218090" i="1"/>
  <c r="M218091" i="1"/>
  <c r="M218092" i="1"/>
  <c r="M218093" i="1"/>
  <c r="M218094" i="1"/>
  <c r="M218095" i="1"/>
  <c r="M218096" i="1"/>
  <c r="M218097" i="1"/>
  <c r="M218098" i="1"/>
  <c r="M218099" i="1"/>
  <c r="M218100" i="1"/>
  <c r="M218101" i="1"/>
  <c r="M218102" i="1"/>
  <c r="M218103" i="1"/>
  <c r="M218104" i="1"/>
  <c r="M218105" i="1"/>
  <c r="M218106" i="1"/>
  <c r="M218107" i="1"/>
  <c r="M218108" i="1"/>
  <c r="M218109" i="1"/>
  <c r="M218110" i="1"/>
  <c r="M218111" i="1"/>
  <c r="M218112" i="1"/>
  <c r="M218113" i="1"/>
  <c r="M218114" i="1"/>
  <c r="M218115" i="1"/>
  <c r="M218116" i="1"/>
  <c r="M218117" i="1"/>
  <c r="M218118" i="1"/>
  <c r="M218119" i="1"/>
  <c r="M218120" i="1"/>
  <c r="M218121" i="1"/>
  <c r="M218122" i="1"/>
  <c r="M218123" i="1"/>
  <c r="M218124" i="1"/>
  <c r="M218125" i="1"/>
  <c r="M218126" i="1"/>
  <c r="M218127" i="1"/>
  <c r="M218128" i="1"/>
  <c r="M218129" i="1"/>
  <c r="M218130" i="1"/>
  <c r="M218131" i="1"/>
  <c r="M218132" i="1"/>
  <c r="M218133" i="1"/>
  <c r="M218134" i="1"/>
  <c r="M218135" i="1"/>
  <c r="M218136" i="1"/>
  <c r="M218137" i="1"/>
  <c r="M218138" i="1"/>
  <c r="M218139" i="1"/>
  <c r="M218140" i="1"/>
  <c r="M218141" i="1"/>
  <c r="M218142" i="1"/>
  <c r="M218143" i="1"/>
  <c r="M218144" i="1"/>
  <c r="M218145" i="1"/>
  <c r="M218146" i="1"/>
  <c r="M218147" i="1"/>
  <c r="M218148" i="1"/>
  <c r="M218149" i="1"/>
  <c r="M218150" i="1"/>
  <c r="M218151" i="1"/>
  <c r="M218152" i="1"/>
  <c r="M218153" i="1"/>
  <c r="M218154" i="1"/>
  <c r="M218155" i="1"/>
  <c r="M218156" i="1"/>
  <c r="M218157" i="1"/>
  <c r="M218158" i="1"/>
  <c r="M218159" i="1"/>
  <c r="M218160" i="1"/>
  <c r="M218161" i="1"/>
  <c r="M218162" i="1"/>
  <c r="M218163" i="1"/>
  <c r="M218164" i="1"/>
  <c r="M218165" i="1"/>
  <c r="M218166" i="1"/>
  <c r="M218167" i="1"/>
  <c r="M218168" i="1"/>
  <c r="M218169" i="1"/>
  <c r="M218170" i="1"/>
  <c r="M218171" i="1"/>
  <c r="M218172" i="1"/>
  <c r="M218173" i="1"/>
  <c r="M218174" i="1"/>
  <c r="M218175" i="1"/>
  <c r="M218176" i="1"/>
  <c r="M218177" i="1"/>
  <c r="M218178" i="1"/>
  <c r="M218179" i="1"/>
  <c r="M218180" i="1"/>
  <c r="M218181" i="1"/>
  <c r="M218182" i="1"/>
  <c r="M218183" i="1"/>
  <c r="M218184" i="1"/>
  <c r="M218185" i="1"/>
  <c r="M218186" i="1"/>
  <c r="M218187" i="1"/>
  <c r="M218188" i="1"/>
  <c r="M218189" i="1"/>
  <c r="M218190" i="1"/>
  <c r="M218191" i="1"/>
  <c r="M218192" i="1"/>
  <c r="M218193" i="1"/>
  <c r="M218194" i="1"/>
  <c r="M218195" i="1"/>
  <c r="M218196" i="1"/>
  <c r="M218197" i="1"/>
  <c r="M218198" i="1"/>
  <c r="M218199" i="1"/>
  <c r="M218200" i="1"/>
  <c r="M218201" i="1"/>
  <c r="M218202" i="1"/>
  <c r="M218203" i="1"/>
  <c r="M218204" i="1"/>
  <c r="M218205" i="1"/>
  <c r="M218206" i="1"/>
  <c r="M218207" i="1"/>
  <c r="M218208" i="1"/>
  <c r="M218209" i="1"/>
  <c r="M218210" i="1"/>
  <c r="M218211" i="1"/>
  <c r="M218212" i="1"/>
  <c r="M218213" i="1"/>
  <c r="M218214" i="1"/>
  <c r="M218215" i="1"/>
  <c r="M218216" i="1"/>
  <c r="M218217" i="1"/>
  <c r="M218218" i="1"/>
  <c r="M218219" i="1"/>
  <c r="M218220" i="1"/>
  <c r="M218221" i="1"/>
  <c r="M218222" i="1"/>
  <c r="M218223" i="1"/>
  <c r="M218224" i="1"/>
  <c r="M218225" i="1"/>
  <c r="M218226" i="1"/>
  <c r="M218227" i="1"/>
  <c r="M218228" i="1"/>
  <c r="M218229" i="1"/>
  <c r="M218230" i="1"/>
  <c r="M218231" i="1"/>
  <c r="M218232" i="1"/>
  <c r="M218233" i="1"/>
  <c r="M218234" i="1"/>
  <c r="M218235" i="1"/>
  <c r="M218236" i="1"/>
  <c r="M218237" i="1"/>
  <c r="M218238" i="1"/>
  <c r="M218239" i="1"/>
  <c r="M218240" i="1"/>
  <c r="M218241" i="1"/>
  <c r="M218242" i="1"/>
  <c r="M218243" i="1"/>
  <c r="M218244" i="1"/>
  <c r="M218245" i="1"/>
  <c r="M218246" i="1"/>
  <c r="M218247" i="1"/>
  <c r="M218248" i="1"/>
  <c r="M218249" i="1"/>
  <c r="M218250" i="1"/>
  <c r="M218251" i="1"/>
  <c r="M218252" i="1"/>
  <c r="M218253" i="1"/>
  <c r="M218254" i="1"/>
  <c r="M218255" i="1"/>
  <c r="M218256" i="1"/>
  <c r="M218257" i="1"/>
  <c r="M218258" i="1"/>
  <c r="M218259" i="1"/>
  <c r="M218260" i="1"/>
  <c r="M218261" i="1"/>
  <c r="M218262" i="1"/>
  <c r="M218263" i="1"/>
  <c r="M218264" i="1"/>
  <c r="M218265" i="1"/>
  <c r="M218266" i="1"/>
  <c r="M218267" i="1"/>
  <c r="M218268" i="1"/>
  <c r="M218269" i="1"/>
  <c r="M218270" i="1"/>
  <c r="M218271" i="1"/>
  <c r="M218272" i="1"/>
  <c r="M218273" i="1"/>
  <c r="M218274" i="1"/>
  <c r="M218275" i="1"/>
  <c r="M218276" i="1"/>
  <c r="M218277" i="1"/>
  <c r="M218278" i="1"/>
  <c r="M218279" i="1"/>
  <c r="M218280" i="1"/>
  <c r="M218281" i="1"/>
  <c r="M218282" i="1"/>
  <c r="M218283" i="1"/>
  <c r="M218284" i="1"/>
  <c r="M218285" i="1"/>
  <c r="M218286" i="1"/>
  <c r="M218287" i="1"/>
  <c r="M218288" i="1"/>
  <c r="M218289" i="1"/>
  <c r="M218290" i="1"/>
  <c r="M218291" i="1"/>
  <c r="M218292" i="1"/>
  <c r="M218293" i="1"/>
  <c r="M218294" i="1"/>
  <c r="M218295" i="1"/>
  <c r="M218296" i="1"/>
  <c r="M218297" i="1"/>
  <c r="M218298" i="1"/>
  <c r="M218299" i="1"/>
  <c r="M218300" i="1"/>
  <c r="M218301" i="1"/>
  <c r="M218302" i="1"/>
  <c r="M218303" i="1"/>
  <c r="M218304" i="1"/>
  <c r="M218305" i="1"/>
  <c r="M218306" i="1"/>
  <c r="M218307" i="1"/>
  <c r="M218308" i="1"/>
  <c r="M218309" i="1"/>
  <c r="M218310" i="1"/>
  <c r="M218311" i="1"/>
  <c r="M218312" i="1"/>
  <c r="M218313" i="1"/>
  <c r="M218314" i="1"/>
  <c r="M218315" i="1"/>
  <c r="M218316" i="1"/>
  <c r="M218317" i="1"/>
  <c r="M218318" i="1"/>
  <c r="M218319" i="1"/>
  <c r="M218320" i="1"/>
  <c r="M218321" i="1"/>
  <c r="M218322" i="1"/>
  <c r="M218323" i="1"/>
  <c r="M218324" i="1"/>
  <c r="M218325" i="1"/>
  <c r="M218326" i="1"/>
  <c r="M218327" i="1"/>
  <c r="M218328" i="1"/>
  <c r="M218329" i="1"/>
  <c r="M218330" i="1"/>
  <c r="M218331" i="1"/>
  <c r="M218332" i="1"/>
  <c r="M218333" i="1"/>
  <c r="M218334" i="1"/>
  <c r="M218335" i="1"/>
  <c r="M218336" i="1"/>
  <c r="M218337" i="1"/>
  <c r="M218338" i="1"/>
  <c r="M218339" i="1"/>
  <c r="M218340" i="1"/>
  <c r="M218341" i="1"/>
  <c r="M218342" i="1"/>
  <c r="M218343" i="1"/>
  <c r="M218344" i="1"/>
  <c r="M218345" i="1"/>
  <c r="M218346" i="1"/>
  <c r="M218347" i="1"/>
  <c r="M218348" i="1"/>
  <c r="M218349" i="1"/>
  <c r="M218350" i="1"/>
  <c r="M218351" i="1"/>
  <c r="M218352" i="1"/>
  <c r="M218353" i="1"/>
  <c r="M218354" i="1"/>
  <c r="M218355" i="1"/>
  <c r="M218356" i="1"/>
  <c r="M218357" i="1"/>
  <c r="M218358" i="1"/>
  <c r="M218359" i="1"/>
  <c r="M218360" i="1"/>
  <c r="M218361" i="1"/>
  <c r="M218362" i="1"/>
  <c r="M218363" i="1"/>
  <c r="M218364" i="1"/>
  <c r="M218365" i="1"/>
  <c r="M218366" i="1"/>
  <c r="M218367" i="1"/>
  <c r="M218368" i="1"/>
  <c r="M218369" i="1"/>
  <c r="M218370" i="1"/>
  <c r="M218371" i="1"/>
  <c r="M218372" i="1"/>
  <c r="M218373" i="1"/>
  <c r="M218374" i="1"/>
  <c r="M218375" i="1"/>
  <c r="M218376" i="1"/>
  <c r="M218377" i="1"/>
  <c r="M218378" i="1"/>
  <c r="M218379" i="1"/>
  <c r="M218380" i="1"/>
  <c r="M218381" i="1"/>
  <c r="M218382" i="1"/>
  <c r="M218383" i="1"/>
  <c r="M218384" i="1"/>
  <c r="M218385" i="1"/>
  <c r="M218386" i="1"/>
  <c r="M218387" i="1"/>
  <c r="M218388" i="1"/>
  <c r="M218389" i="1"/>
  <c r="M218390" i="1"/>
  <c r="M218391" i="1"/>
  <c r="M218392" i="1"/>
  <c r="M218393" i="1"/>
  <c r="M218394" i="1"/>
  <c r="M218395" i="1"/>
  <c r="M218396" i="1"/>
  <c r="M218397" i="1"/>
  <c r="M218398" i="1"/>
  <c r="M218399" i="1"/>
  <c r="M218400" i="1"/>
  <c r="M218401" i="1"/>
  <c r="M218402" i="1"/>
  <c r="M218403" i="1"/>
  <c r="M218404" i="1"/>
  <c r="M218405" i="1"/>
  <c r="M218406" i="1"/>
  <c r="M218407" i="1"/>
  <c r="M218408" i="1"/>
  <c r="M218409" i="1"/>
  <c r="M218410" i="1"/>
  <c r="M218411" i="1"/>
  <c r="M218412" i="1"/>
  <c r="M218413" i="1"/>
  <c r="M218414" i="1"/>
  <c r="M218415" i="1"/>
  <c r="M218416" i="1"/>
  <c r="M218417" i="1"/>
  <c r="M218418" i="1"/>
  <c r="M218419" i="1"/>
  <c r="M218420" i="1"/>
  <c r="M218421" i="1"/>
  <c r="M218422" i="1"/>
  <c r="M218423" i="1"/>
  <c r="M218424" i="1"/>
  <c r="M218425" i="1"/>
  <c r="M218426" i="1"/>
  <c r="M218427" i="1"/>
  <c r="M218428" i="1"/>
  <c r="M218429" i="1"/>
  <c r="M218430" i="1"/>
  <c r="M218431" i="1"/>
  <c r="M218432" i="1"/>
  <c r="M218433" i="1"/>
  <c r="M218434" i="1"/>
  <c r="M218435" i="1"/>
  <c r="M218436" i="1"/>
  <c r="M218437" i="1"/>
  <c r="M218438" i="1"/>
  <c r="M218439" i="1"/>
  <c r="M218440" i="1"/>
  <c r="M218441" i="1"/>
  <c r="M218442" i="1"/>
  <c r="M218443" i="1"/>
  <c r="M218444" i="1"/>
  <c r="M218445" i="1"/>
  <c r="M218446" i="1"/>
  <c r="M218447" i="1"/>
  <c r="M218448" i="1"/>
  <c r="M218449" i="1"/>
  <c r="M218450" i="1"/>
  <c r="M218451" i="1"/>
  <c r="M218452" i="1"/>
  <c r="M218453" i="1"/>
  <c r="M218454" i="1"/>
  <c r="M218455" i="1"/>
  <c r="M218456" i="1"/>
  <c r="M218457" i="1"/>
  <c r="M218458" i="1"/>
  <c r="M218459" i="1"/>
  <c r="M218460" i="1"/>
  <c r="M218461" i="1"/>
  <c r="M218462" i="1"/>
  <c r="M218463" i="1"/>
  <c r="M218464" i="1"/>
  <c r="M218465" i="1"/>
  <c r="M218466" i="1"/>
  <c r="M218467" i="1"/>
  <c r="M218468" i="1"/>
  <c r="M218469" i="1"/>
  <c r="M218470" i="1"/>
  <c r="M218471" i="1"/>
  <c r="M218472" i="1"/>
  <c r="M218473" i="1"/>
  <c r="M218474" i="1"/>
  <c r="M218475" i="1"/>
  <c r="M218476" i="1"/>
  <c r="M218477" i="1"/>
  <c r="M218478" i="1"/>
  <c r="M218479" i="1"/>
  <c r="M218480" i="1"/>
  <c r="M218481" i="1"/>
  <c r="M218482" i="1"/>
  <c r="M218483" i="1"/>
  <c r="M218484" i="1"/>
  <c r="M218485" i="1"/>
  <c r="M218486" i="1"/>
  <c r="M218487" i="1"/>
  <c r="M218488" i="1"/>
  <c r="M218489" i="1"/>
  <c r="M218490" i="1"/>
  <c r="M218491" i="1"/>
  <c r="M218492" i="1"/>
  <c r="M218493" i="1"/>
  <c r="M218494" i="1"/>
  <c r="M218495" i="1"/>
  <c r="M218496" i="1"/>
  <c r="M218497" i="1"/>
  <c r="M218498" i="1"/>
  <c r="M218499" i="1"/>
  <c r="M218500" i="1"/>
  <c r="M218501" i="1"/>
  <c r="M218502" i="1"/>
  <c r="M218503" i="1"/>
  <c r="M218504" i="1"/>
  <c r="M218505" i="1"/>
  <c r="M218506" i="1"/>
  <c r="M218507" i="1"/>
  <c r="M218508" i="1"/>
  <c r="M218509" i="1"/>
  <c r="M218510" i="1"/>
  <c r="M218511" i="1"/>
  <c r="M218512" i="1"/>
  <c r="M218513" i="1"/>
  <c r="M218514" i="1"/>
  <c r="M218515" i="1"/>
  <c r="M218516" i="1"/>
  <c r="M218517" i="1"/>
  <c r="M218518" i="1"/>
  <c r="M218519" i="1"/>
  <c r="M218520" i="1"/>
  <c r="M218521" i="1"/>
  <c r="M218522" i="1"/>
  <c r="M218523" i="1"/>
  <c r="M218524" i="1"/>
  <c r="M218525" i="1"/>
  <c r="M218526" i="1"/>
  <c r="M218527" i="1"/>
  <c r="M218528" i="1"/>
  <c r="M218529" i="1"/>
  <c r="M218530" i="1"/>
  <c r="M218531" i="1"/>
  <c r="M218532" i="1"/>
  <c r="M218533" i="1"/>
  <c r="M218534" i="1"/>
  <c r="M218535" i="1"/>
  <c r="M218536" i="1"/>
  <c r="M218537" i="1"/>
  <c r="M218538" i="1"/>
  <c r="M218539" i="1"/>
  <c r="M218540" i="1"/>
  <c r="M218541" i="1"/>
  <c r="M218542" i="1"/>
  <c r="M218543" i="1"/>
  <c r="M218544" i="1"/>
  <c r="M218545" i="1"/>
  <c r="M218546" i="1"/>
  <c r="M218547" i="1"/>
  <c r="M218548" i="1"/>
  <c r="M218549" i="1"/>
  <c r="M218550" i="1"/>
  <c r="M218551" i="1"/>
  <c r="M218552" i="1"/>
  <c r="M218553" i="1"/>
  <c r="M218554" i="1"/>
  <c r="M218555" i="1"/>
  <c r="M218556" i="1"/>
  <c r="M218557" i="1"/>
  <c r="M218558" i="1"/>
  <c r="M218559" i="1"/>
  <c r="M218560" i="1"/>
  <c r="M218561" i="1"/>
  <c r="M218562" i="1"/>
  <c r="M218563" i="1"/>
  <c r="M218564" i="1"/>
  <c r="M218565" i="1"/>
  <c r="M218566" i="1"/>
  <c r="M218567" i="1"/>
  <c r="M218568" i="1"/>
  <c r="M218569" i="1"/>
  <c r="M218570" i="1"/>
  <c r="M218571" i="1"/>
  <c r="M218572" i="1"/>
  <c r="M218573" i="1"/>
  <c r="M218574" i="1"/>
  <c r="M218575" i="1"/>
  <c r="M218576" i="1"/>
  <c r="M218577" i="1"/>
  <c r="M218578" i="1"/>
  <c r="M218579" i="1"/>
  <c r="M218580" i="1"/>
  <c r="M218581" i="1"/>
  <c r="M218582" i="1"/>
  <c r="M218583" i="1"/>
  <c r="M218584" i="1"/>
  <c r="M218585" i="1"/>
  <c r="M218586" i="1"/>
  <c r="M218587" i="1"/>
  <c r="M218588" i="1"/>
  <c r="M218589" i="1"/>
  <c r="M218590" i="1"/>
  <c r="M218591" i="1"/>
  <c r="M218592" i="1"/>
  <c r="M218593" i="1"/>
  <c r="M218594" i="1"/>
  <c r="M218595" i="1"/>
  <c r="M218596" i="1"/>
  <c r="M218597" i="1"/>
  <c r="M218598" i="1"/>
  <c r="M218599" i="1"/>
  <c r="M218600" i="1"/>
  <c r="M218601" i="1"/>
  <c r="M218602" i="1"/>
  <c r="M218603" i="1"/>
  <c r="M218604" i="1"/>
  <c r="M218605" i="1"/>
  <c r="M218606" i="1"/>
  <c r="M218607" i="1"/>
  <c r="M218608" i="1"/>
  <c r="M218609" i="1"/>
  <c r="M218610" i="1"/>
  <c r="M218611" i="1"/>
  <c r="M218612" i="1"/>
  <c r="M218613" i="1"/>
  <c r="M218614" i="1"/>
  <c r="M218615" i="1"/>
  <c r="M218616" i="1"/>
  <c r="M218617" i="1"/>
  <c r="M218618" i="1"/>
  <c r="M218619" i="1"/>
  <c r="M218620" i="1"/>
  <c r="M218621" i="1"/>
  <c r="M218622" i="1"/>
  <c r="M218623" i="1"/>
  <c r="M218624" i="1"/>
  <c r="M218625" i="1"/>
  <c r="M218626" i="1"/>
  <c r="M218627" i="1"/>
  <c r="M218628" i="1"/>
  <c r="M218629" i="1"/>
  <c r="M218630" i="1"/>
  <c r="M218631" i="1"/>
  <c r="M218632" i="1"/>
  <c r="M218633" i="1"/>
  <c r="M218634" i="1"/>
  <c r="M218635" i="1"/>
  <c r="M218636" i="1"/>
  <c r="M218637" i="1"/>
  <c r="M218638" i="1"/>
  <c r="M218639" i="1"/>
  <c r="M218640" i="1"/>
  <c r="M218641" i="1"/>
  <c r="M218642" i="1"/>
  <c r="M218643" i="1"/>
  <c r="M218644" i="1"/>
  <c r="M218645" i="1"/>
  <c r="M218646" i="1"/>
  <c r="M218647" i="1"/>
  <c r="M218648" i="1"/>
  <c r="M218649" i="1"/>
  <c r="M218650" i="1"/>
  <c r="M218651" i="1"/>
  <c r="M218652" i="1"/>
  <c r="M218653" i="1"/>
  <c r="M218654" i="1"/>
  <c r="M218655" i="1"/>
  <c r="M218656" i="1"/>
  <c r="M218657" i="1"/>
  <c r="M218658" i="1"/>
  <c r="M218659" i="1"/>
  <c r="M218660" i="1"/>
  <c r="M218661" i="1"/>
  <c r="M218662" i="1"/>
  <c r="M218663" i="1"/>
  <c r="M218664" i="1"/>
  <c r="M218665" i="1"/>
  <c r="M218666" i="1"/>
  <c r="M218667" i="1"/>
  <c r="M218668" i="1"/>
  <c r="M218669" i="1"/>
  <c r="M218670" i="1"/>
  <c r="M218671" i="1"/>
  <c r="M218672" i="1"/>
  <c r="M218673" i="1"/>
  <c r="M218674" i="1"/>
  <c r="M218675" i="1"/>
  <c r="M218676" i="1"/>
  <c r="M218677" i="1"/>
  <c r="M218678" i="1"/>
  <c r="M218679" i="1"/>
  <c r="M218680" i="1"/>
  <c r="M218681" i="1"/>
  <c r="M218682" i="1"/>
  <c r="M218683" i="1"/>
  <c r="M218684" i="1"/>
  <c r="M218685" i="1"/>
  <c r="M218686" i="1"/>
  <c r="M218687" i="1"/>
  <c r="M218688" i="1"/>
  <c r="M218689" i="1"/>
  <c r="M218690" i="1"/>
  <c r="M218691" i="1"/>
  <c r="M218692" i="1"/>
  <c r="M218693" i="1"/>
  <c r="M218694" i="1"/>
  <c r="M218695" i="1"/>
  <c r="M218696" i="1"/>
  <c r="M218697" i="1"/>
  <c r="M218698" i="1"/>
  <c r="M218699" i="1"/>
  <c r="M218700" i="1"/>
  <c r="M218701" i="1"/>
  <c r="M218702" i="1"/>
  <c r="M218703" i="1"/>
  <c r="M218704" i="1"/>
  <c r="M218705" i="1"/>
  <c r="M218706" i="1"/>
  <c r="M218707" i="1"/>
  <c r="M218708" i="1"/>
  <c r="M218709" i="1"/>
  <c r="M218710" i="1"/>
  <c r="M218711" i="1"/>
  <c r="M218712" i="1"/>
  <c r="M218713" i="1"/>
  <c r="M218714" i="1"/>
  <c r="M218715" i="1"/>
  <c r="M218716" i="1"/>
  <c r="M218717" i="1"/>
  <c r="M218718" i="1"/>
  <c r="M218719" i="1"/>
  <c r="M218720" i="1"/>
  <c r="M218721" i="1"/>
  <c r="M218722" i="1"/>
  <c r="M218723" i="1"/>
  <c r="M218724" i="1"/>
  <c r="M218725" i="1"/>
  <c r="M218726" i="1"/>
  <c r="M218727" i="1"/>
  <c r="M218728" i="1"/>
  <c r="M218729" i="1"/>
  <c r="M218730" i="1"/>
  <c r="M218731" i="1"/>
  <c r="M218732" i="1"/>
  <c r="M218733" i="1"/>
  <c r="M218734" i="1"/>
  <c r="M218735" i="1"/>
  <c r="M218736" i="1"/>
  <c r="M218737" i="1"/>
  <c r="M218738" i="1"/>
  <c r="M218739" i="1"/>
  <c r="M218740" i="1"/>
  <c r="M218741" i="1"/>
  <c r="M218742" i="1"/>
  <c r="M218743" i="1"/>
  <c r="M218744" i="1"/>
  <c r="M218745" i="1"/>
  <c r="M218746" i="1"/>
  <c r="M218747" i="1"/>
  <c r="M218748" i="1"/>
  <c r="M218749" i="1"/>
  <c r="M218750" i="1"/>
  <c r="M218751" i="1"/>
  <c r="M218752" i="1"/>
  <c r="M218753" i="1"/>
  <c r="M218754" i="1"/>
  <c r="M218755" i="1"/>
  <c r="M218756" i="1"/>
  <c r="M218757" i="1"/>
  <c r="M218758" i="1"/>
  <c r="M218759" i="1"/>
  <c r="M218760" i="1"/>
  <c r="M218761" i="1"/>
  <c r="M218762" i="1"/>
  <c r="M218763" i="1"/>
  <c r="M218764" i="1"/>
  <c r="M218765" i="1"/>
  <c r="M218766" i="1"/>
  <c r="M218767" i="1"/>
  <c r="M218768" i="1"/>
  <c r="M218769" i="1"/>
  <c r="M218770" i="1"/>
  <c r="M218771" i="1"/>
  <c r="M218772" i="1"/>
  <c r="M218773" i="1"/>
  <c r="M218774" i="1"/>
  <c r="M218775" i="1"/>
  <c r="M218776" i="1"/>
  <c r="M218777" i="1"/>
  <c r="M218778" i="1"/>
  <c r="M218779" i="1"/>
  <c r="M218780" i="1"/>
  <c r="M218781" i="1"/>
  <c r="M218782" i="1"/>
  <c r="M218783" i="1"/>
  <c r="M218784" i="1"/>
  <c r="M218785" i="1"/>
  <c r="M218786" i="1"/>
  <c r="M218787" i="1"/>
  <c r="M218788" i="1"/>
  <c r="M218789" i="1"/>
  <c r="M218790" i="1"/>
  <c r="M218791" i="1"/>
  <c r="M218792" i="1"/>
  <c r="M218793" i="1"/>
  <c r="M218794" i="1"/>
  <c r="M218795" i="1"/>
  <c r="M218796" i="1"/>
  <c r="M218797" i="1"/>
  <c r="M218798" i="1"/>
  <c r="M218799" i="1"/>
  <c r="M218800" i="1"/>
  <c r="M218801" i="1"/>
  <c r="M218802" i="1"/>
  <c r="M218803" i="1"/>
  <c r="M218804" i="1"/>
  <c r="M218805" i="1"/>
  <c r="M218806" i="1"/>
  <c r="M218807" i="1"/>
  <c r="M218808" i="1"/>
  <c r="M218809" i="1"/>
  <c r="M218810" i="1"/>
  <c r="M218811" i="1"/>
  <c r="M218812" i="1"/>
  <c r="M218813" i="1"/>
  <c r="M218814" i="1"/>
  <c r="M218815" i="1"/>
  <c r="M218816" i="1"/>
  <c r="M218817" i="1"/>
  <c r="M218818" i="1"/>
  <c r="M218819" i="1"/>
  <c r="M218820" i="1"/>
  <c r="M218821" i="1"/>
  <c r="M218822" i="1"/>
  <c r="M218823" i="1"/>
  <c r="M218824" i="1"/>
  <c r="M218825" i="1"/>
  <c r="M218826" i="1"/>
  <c r="M218827" i="1"/>
  <c r="M218828" i="1"/>
  <c r="M218829" i="1"/>
  <c r="M218830" i="1"/>
  <c r="M218831" i="1"/>
  <c r="M218832" i="1"/>
  <c r="M218833" i="1"/>
  <c r="M218834" i="1"/>
  <c r="M218835" i="1"/>
  <c r="M218836" i="1"/>
  <c r="M218837" i="1"/>
  <c r="M218838" i="1"/>
  <c r="M218839" i="1"/>
  <c r="M218840" i="1"/>
  <c r="M218841" i="1"/>
  <c r="M218842" i="1"/>
  <c r="M218843" i="1"/>
  <c r="M218844" i="1"/>
  <c r="M218845" i="1"/>
  <c r="M218846" i="1"/>
  <c r="M218847" i="1"/>
  <c r="M218848" i="1"/>
  <c r="M218849" i="1"/>
  <c r="M218850" i="1"/>
  <c r="M218851" i="1"/>
  <c r="M218852" i="1"/>
  <c r="M218853" i="1"/>
  <c r="M218854" i="1"/>
  <c r="M218855" i="1"/>
  <c r="M218856" i="1"/>
  <c r="M218857" i="1"/>
  <c r="M218858" i="1"/>
  <c r="M218859" i="1"/>
  <c r="M218860" i="1"/>
  <c r="M218861" i="1"/>
  <c r="M218862" i="1"/>
  <c r="M218863" i="1"/>
  <c r="M218864" i="1"/>
  <c r="M218865" i="1"/>
  <c r="M218866" i="1"/>
  <c r="M218867" i="1"/>
  <c r="M218868" i="1"/>
  <c r="M218869" i="1"/>
  <c r="M218870" i="1"/>
  <c r="M218871" i="1"/>
  <c r="M218872" i="1"/>
  <c r="M218873" i="1"/>
  <c r="M218874" i="1"/>
  <c r="M218875" i="1"/>
  <c r="M218876" i="1"/>
  <c r="M218877" i="1"/>
  <c r="M218878" i="1"/>
  <c r="M218879" i="1"/>
  <c r="M218880" i="1"/>
  <c r="M218881" i="1"/>
  <c r="M218882" i="1"/>
  <c r="M218883" i="1"/>
  <c r="M218884" i="1"/>
  <c r="M218885" i="1"/>
  <c r="M218886" i="1"/>
  <c r="M218887" i="1"/>
  <c r="M218888" i="1"/>
  <c r="M218889" i="1"/>
  <c r="M218890" i="1"/>
  <c r="M218891" i="1"/>
  <c r="M218892" i="1"/>
  <c r="M218893" i="1"/>
  <c r="M218894" i="1"/>
  <c r="M218895" i="1"/>
  <c r="M218896" i="1"/>
  <c r="M218897" i="1"/>
  <c r="M218898" i="1"/>
  <c r="M218899" i="1"/>
  <c r="M218900" i="1"/>
  <c r="M218901" i="1"/>
  <c r="M218902" i="1"/>
  <c r="M218903" i="1"/>
  <c r="M218904" i="1"/>
  <c r="M218905" i="1"/>
  <c r="M218906" i="1"/>
  <c r="M218907" i="1"/>
  <c r="M218908" i="1"/>
  <c r="M218909" i="1"/>
  <c r="M218910" i="1"/>
  <c r="M218911" i="1"/>
  <c r="M218912" i="1"/>
  <c r="M218913" i="1"/>
  <c r="M218914" i="1"/>
  <c r="M218915" i="1"/>
  <c r="M218916" i="1"/>
  <c r="M218917" i="1"/>
  <c r="M218918" i="1"/>
  <c r="M218919" i="1"/>
  <c r="M218920" i="1"/>
  <c r="M218921" i="1"/>
  <c r="M218922" i="1"/>
  <c r="M218923" i="1"/>
  <c r="M218924" i="1"/>
  <c r="M218925" i="1"/>
  <c r="M218926" i="1"/>
  <c r="M218927" i="1"/>
  <c r="M218928" i="1"/>
  <c r="M218929" i="1"/>
  <c r="M218930" i="1"/>
  <c r="M218931" i="1"/>
  <c r="M218932" i="1"/>
  <c r="M218933" i="1"/>
  <c r="M218934" i="1"/>
  <c r="M218935" i="1"/>
  <c r="M218936" i="1"/>
  <c r="M218937" i="1"/>
  <c r="M218938" i="1"/>
  <c r="M218939" i="1"/>
  <c r="M218940" i="1"/>
  <c r="M218941" i="1"/>
  <c r="M218942" i="1"/>
  <c r="M218943" i="1"/>
  <c r="M218944" i="1"/>
  <c r="M218945" i="1"/>
  <c r="M218946" i="1"/>
  <c r="M218947" i="1"/>
  <c r="M218948" i="1"/>
  <c r="M218949" i="1"/>
  <c r="M218950" i="1"/>
  <c r="M218951" i="1"/>
  <c r="M218952" i="1"/>
  <c r="M218953" i="1"/>
  <c r="M218954" i="1"/>
  <c r="M218955" i="1"/>
  <c r="M218956" i="1"/>
  <c r="M218957" i="1"/>
  <c r="M218958" i="1"/>
  <c r="M218959" i="1"/>
  <c r="M218960" i="1"/>
  <c r="M218961" i="1"/>
  <c r="M218962" i="1"/>
  <c r="M218963" i="1"/>
  <c r="M218964" i="1"/>
  <c r="M218965" i="1"/>
  <c r="M218966" i="1"/>
  <c r="M218967" i="1"/>
  <c r="M218968" i="1"/>
  <c r="M218969" i="1"/>
  <c r="M218970" i="1"/>
  <c r="M218971" i="1"/>
  <c r="M218972" i="1"/>
  <c r="M218973" i="1"/>
  <c r="M218974" i="1"/>
  <c r="M218975" i="1"/>
  <c r="M218976" i="1"/>
  <c r="M218977" i="1"/>
  <c r="M218978" i="1"/>
  <c r="M218979" i="1"/>
  <c r="M218980" i="1"/>
  <c r="M218981" i="1"/>
  <c r="M218982" i="1"/>
  <c r="M218983" i="1"/>
  <c r="M218984" i="1"/>
  <c r="M218985" i="1"/>
  <c r="M218986" i="1"/>
  <c r="M218987" i="1"/>
  <c r="M218988" i="1"/>
  <c r="M218989" i="1"/>
  <c r="M218990" i="1"/>
  <c r="M218991" i="1"/>
  <c r="M218992" i="1"/>
  <c r="M218993" i="1"/>
  <c r="M218994" i="1"/>
  <c r="M218995" i="1"/>
  <c r="M218996" i="1"/>
  <c r="M218997" i="1"/>
  <c r="M218998" i="1"/>
  <c r="M218999" i="1"/>
  <c r="M219000" i="1"/>
  <c r="M219001" i="1"/>
  <c r="M219002" i="1"/>
  <c r="M219003" i="1"/>
  <c r="M219004" i="1"/>
  <c r="M219005" i="1"/>
  <c r="M219006" i="1"/>
  <c r="M219007" i="1"/>
  <c r="M219008" i="1"/>
  <c r="M219009" i="1"/>
  <c r="M219010" i="1"/>
  <c r="M219011" i="1"/>
  <c r="M219012" i="1"/>
  <c r="M219013" i="1"/>
  <c r="M219014" i="1"/>
  <c r="M219015" i="1"/>
  <c r="M219016" i="1"/>
  <c r="M219017" i="1"/>
  <c r="M219018" i="1"/>
  <c r="M219019" i="1"/>
  <c r="M219020" i="1"/>
  <c r="M219021" i="1"/>
  <c r="M219022" i="1"/>
  <c r="M219023" i="1"/>
  <c r="M219024" i="1"/>
  <c r="M219025" i="1"/>
  <c r="M219026" i="1"/>
  <c r="M219027" i="1"/>
  <c r="M219028" i="1"/>
  <c r="M219029" i="1"/>
  <c r="M219030" i="1"/>
  <c r="M219031" i="1"/>
  <c r="M219032" i="1"/>
  <c r="M219033" i="1"/>
  <c r="M219034" i="1"/>
  <c r="M219035" i="1"/>
  <c r="M219036" i="1"/>
  <c r="M219037" i="1"/>
  <c r="M219038" i="1"/>
  <c r="M219039" i="1"/>
  <c r="M219040" i="1"/>
  <c r="M219041" i="1"/>
  <c r="M219042" i="1"/>
  <c r="M219043" i="1"/>
  <c r="M219044" i="1"/>
  <c r="M219045" i="1"/>
  <c r="M219046" i="1"/>
  <c r="M219047" i="1"/>
  <c r="M219048" i="1"/>
  <c r="M219049" i="1"/>
  <c r="M219050" i="1"/>
  <c r="M219051" i="1"/>
  <c r="M219052" i="1"/>
  <c r="M219053" i="1"/>
  <c r="M219054" i="1"/>
  <c r="M219055" i="1"/>
  <c r="M219056" i="1"/>
  <c r="M219057" i="1"/>
  <c r="M219058" i="1"/>
  <c r="M219059" i="1"/>
  <c r="M219060" i="1"/>
  <c r="M219061" i="1"/>
  <c r="M219062" i="1"/>
  <c r="M219063" i="1"/>
  <c r="M219064" i="1"/>
  <c r="M219065" i="1"/>
  <c r="M219066" i="1"/>
  <c r="M219067" i="1"/>
  <c r="M219068" i="1"/>
  <c r="M219069" i="1"/>
  <c r="M219070" i="1"/>
  <c r="M219071" i="1"/>
  <c r="M219072" i="1"/>
  <c r="M219073" i="1"/>
  <c r="M219074" i="1"/>
  <c r="M219075" i="1"/>
  <c r="M219076" i="1"/>
  <c r="M219077" i="1"/>
  <c r="M219078" i="1"/>
  <c r="M219079" i="1"/>
  <c r="M219080" i="1"/>
  <c r="M219081" i="1"/>
  <c r="M219082" i="1"/>
  <c r="M219083" i="1"/>
  <c r="M219084" i="1"/>
  <c r="M219085" i="1"/>
  <c r="M219086" i="1"/>
  <c r="M219087" i="1"/>
  <c r="M219088" i="1"/>
  <c r="M219089" i="1"/>
  <c r="M219090" i="1"/>
  <c r="M219091" i="1"/>
  <c r="M219092" i="1"/>
  <c r="M219093" i="1"/>
  <c r="M219094" i="1"/>
  <c r="M219095" i="1"/>
  <c r="M219096" i="1"/>
  <c r="M219097" i="1"/>
  <c r="M219098" i="1"/>
  <c r="M219099" i="1"/>
  <c r="M219100" i="1"/>
  <c r="M219101" i="1"/>
  <c r="M219102" i="1"/>
  <c r="M219103" i="1"/>
  <c r="M219104" i="1"/>
  <c r="M219105" i="1"/>
  <c r="M219106" i="1"/>
  <c r="M219107" i="1"/>
  <c r="M219108" i="1"/>
  <c r="M219109" i="1"/>
  <c r="M219110" i="1"/>
  <c r="M219111" i="1"/>
  <c r="M219112" i="1"/>
  <c r="M219113" i="1"/>
  <c r="M219114" i="1"/>
  <c r="M219115" i="1"/>
  <c r="M219116" i="1"/>
  <c r="M219117" i="1"/>
  <c r="M219118" i="1"/>
  <c r="M219119" i="1"/>
  <c r="M219120" i="1"/>
  <c r="M219121" i="1"/>
  <c r="M219122" i="1"/>
  <c r="M219123" i="1"/>
  <c r="M219124" i="1"/>
  <c r="M219125" i="1"/>
  <c r="M219126" i="1"/>
  <c r="M219127" i="1"/>
  <c r="M219128" i="1"/>
  <c r="M219129" i="1"/>
  <c r="M219130" i="1"/>
  <c r="M219131" i="1"/>
  <c r="M219132" i="1"/>
  <c r="M219133" i="1"/>
  <c r="M219134" i="1"/>
  <c r="M219135" i="1"/>
  <c r="M219136" i="1"/>
  <c r="M219137" i="1"/>
  <c r="M219138" i="1"/>
  <c r="M219139" i="1"/>
  <c r="M219140" i="1"/>
  <c r="M219141" i="1"/>
  <c r="M219142" i="1"/>
  <c r="M219143" i="1"/>
  <c r="M219144" i="1"/>
  <c r="M219145" i="1"/>
  <c r="M219146" i="1"/>
  <c r="M219147" i="1"/>
  <c r="M219148" i="1"/>
  <c r="M219149" i="1"/>
  <c r="M219150" i="1"/>
  <c r="M219151" i="1"/>
  <c r="M219152" i="1"/>
  <c r="M219153" i="1"/>
  <c r="M219154" i="1"/>
  <c r="M219155" i="1"/>
  <c r="M219156" i="1"/>
  <c r="M219157" i="1"/>
  <c r="M219158" i="1"/>
  <c r="M219159" i="1"/>
  <c r="M219160" i="1"/>
  <c r="M219161" i="1"/>
  <c r="M219162" i="1"/>
  <c r="M219163" i="1"/>
  <c r="M219164" i="1"/>
  <c r="M219165" i="1"/>
  <c r="M219166" i="1"/>
  <c r="M219167" i="1"/>
  <c r="M219168" i="1"/>
  <c r="M219169" i="1"/>
  <c r="M219170" i="1"/>
  <c r="M219171" i="1"/>
  <c r="M219172" i="1"/>
  <c r="M219173" i="1"/>
  <c r="M219174" i="1"/>
  <c r="M219175" i="1"/>
  <c r="M219176" i="1"/>
  <c r="M219177" i="1"/>
  <c r="M219178" i="1"/>
  <c r="M219179" i="1"/>
  <c r="M219180" i="1"/>
  <c r="M219181" i="1"/>
  <c r="M219182" i="1"/>
  <c r="M219183" i="1"/>
  <c r="M219184" i="1"/>
  <c r="M219185" i="1"/>
  <c r="M219186" i="1"/>
  <c r="M219187" i="1"/>
  <c r="M219188" i="1"/>
  <c r="M219189" i="1"/>
  <c r="M219190" i="1"/>
  <c r="M219191" i="1"/>
  <c r="M219192" i="1"/>
  <c r="M219193" i="1"/>
  <c r="M219194" i="1"/>
  <c r="M219195" i="1"/>
  <c r="M219196" i="1"/>
  <c r="M219197" i="1"/>
  <c r="M219198" i="1"/>
  <c r="M219199" i="1"/>
  <c r="M219200" i="1"/>
  <c r="M219201" i="1"/>
  <c r="M219202" i="1"/>
  <c r="M219203" i="1"/>
  <c r="M219204" i="1"/>
  <c r="M219205" i="1"/>
  <c r="M219206" i="1"/>
  <c r="M219207" i="1"/>
  <c r="M219208" i="1"/>
  <c r="M219209" i="1"/>
  <c r="M219210" i="1"/>
  <c r="M219211" i="1"/>
  <c r="M219212" i="1"/>
  <c r="M219213" i="1"/>
  <c r="M219214" i="1"/>
  <c r="M219215" i="1"/>
  <c r="M219216" i="1"/>
  <c r="M219217" i="1"/>
  <c r="M219218" i="1"/>
  <c r="M219219" i="1"/>
  <c r="M219220" i="1"/>
  <c r="M219221" i="1"/>
  <c r="M219222" i="1"/>
  <c r="M219223" i="1"/>
  <c r="M219224" i="1"/>
  <c r="M219225" i="1"/>
  <c r="M219226" i="1"/>
  <c r="M219227" i="1"/>
  <c r="M219228" i="1"/>
  <c r="M219229" i="1"/>
  <c r="M219230" i="1"/>
  <c r="M219231" i="1"/>
  <c r="M219232" i="1"/>
  <c r="M219233" i="1"/>
  <c r="M219234" i="1"/>
  <c r="M219235" i="1"/>
  <c r="M219236" i="1"/>
  <c r="M219237" i="1"/>
  <c r="M219238" i="1"/>
  <c r="M219239" i="1"/>
  <c r="M219240" i="1"/>
  <c r="M219241" i="1"/>
  <c r="M219242" i="1"/>
  <c r="M219243" i="1"/>
  <c r="M219244" i="1"/>
  <c r="M219245" i="1"/>
  <c r="M219246" i="1"/>
  <c r="M219247" i="1"/>
  <c r="M219248" i="1"/>
  <c r="M219249" i="1"/>
  <c r="M219250" i="1"/>
  <c r="M219251" i="1"/>
  <c r="M219252" i="1"/>
  <c r="M219253" i="1"/>
  <c r="M219254" i="1"/>
  <c r="M219255" i="1"/>
  <c r="M219256" i="1"/>
  <c r="M219257" i="1"/>
  <c r="M219258" i="1"/>
  <c r="M219259" i="1"/>
  <c r="M219260" i="1"/>
  <c r="M219261" i="1"/>
  <c r="M219262" i="1"/>
  <c r="M219263" i="1"/>
  <c r="M219264" i="1"/>
  <c r="M219265" i="1"/>
  <c r="M219266" i="1"/>
  <c r="M219267" i="1"/>
  <c r="M219268" i="1"/>
  <c r="M219269" i="1"/>
  <c r="M219270" i="1"/>
  <c r="M219271" i="1"/>
  <c r="M219272" i="1"/>
  <c r="M219273" i="1"/>
  <c r="M219274" i="1"/>
  <c r="M219275" i="1"/>
  <c r="M219276" i="1"/>
  <c r="M219277" i="1"/>
  <c r="M219278" i="1"/>
  <c r="M219279" i="1"/>
  <c r="M219280" i="1"/>
  <c r="M219281" i="1"/>
  <c r="M219282" i="1"/>
  <c r="M219283" i="1"/>
  <c r="M219284" i="1"/>
  <c r="M219285" i="1"/>
  <c r="M219286" i="1"/>
  <c r="M219287" i="1"/>
  <c r="M219288" i="1"/>
  <c r="M219289" i="1"/>
  <c r="M219290" i="1"/>
  <c r="M219291" i="1"/>
  <c r="M219292" i="1"/>
  <c r="M219293" i="1"/>
  <c r="M219294" i="1"/>
  <c r="M219295" i="1"/>
  <c r="M219296" i="1"/>
  <c r="M219297" i="1"/>
  <c r="M219298" i="1"/>
  <c r="M219299" i="1"/>
  <c r="M219300" i="1"/>
  <c r="M219301" i="1"/>
  <c r="M219302" i="1"/>
  <c r="M219303" i="1"/>
  <c r="M219304" i="1"/>
  <c r="M219305" i="1"/>
  <c r="M219306" i="1"/>
  <c r="M219307" i="1"/>
  <c r="M219308" i="1"/>
  <c r="M219309" i="1"/>
  <c r="M219310" i="1"/>
  <c r="M219311" i="1"/>
  <c r="M219312" i="1"/>
  <c r="M219313" i="1"/>
  <c r="M219314" i="1"/>
  <c r="M219315" i="1"/>
  <c r="M219316" i="1"/>
  <c r="M219317" i="1"/>
  <c r="M219318" i="1"/>
  <c r="M219319" i="1"/>
  <c r="M219320" i="1"/>
  <c r="M219321" i="1"/>
  <c r="M219322" i="1"/>
  <c r="M219323" i="1"/>
  <c r="M219324" i="1"/>
  <c r="M219325" i="1"/>
  <c r="M219326" i="1"/>
  <c r="M219327" i="1"/>
  <c r="M219328" i="1"/>
  <c r="M219329" i="1"/>
  <c r="M219330" i="1"/>
  <c r="M219331" i="1"/>
  <c r="M219332" i="1"/>
  <c r="M219333" i="1"/>
  <c r="M219334" i="1"/>
  <c r="M219335" i="1"/>
  <c r="M219336" i="1"/>
  <c r="M219337" i="1"/>
  <c r="M219338" i="1"/>
  <c r="M219339" i="1"/>
  <c r="M219340" i="1"/>
  <c r="M219341" i="1"/>
  <c r="M219342" i="1"/>
  <c r="M219343" i="1"/>
  <c r="M219344" i="1"/>
  <c r="M219345" i="1"/>
  <c r="M219346" i="1"/>
  <c r="M219347" i="1"/>
  <c r="M219348" i="1"/>
  <c r="M219349" i="1"/>
  <c r="M219350" i="1"/>
  <c r="M219351" i="1"/>
  <c r="M219352" i="1"/>
  <c r="M219353" i="1"/>
  <c r="M219354" i="1"/>
  <c r="M219355" i="1"/>
  <c r="M219356" i="1"/>
  <c r="M219357" i="1"/>
  <c r="M219358" i="1"/>
  <c r="M219359" i="1"/>
  <c r="M219360" i="1"/>
  <c r="M219361" i="1"/>
  <c r="M219362" i="1"/>
  <c r="M219363" i="1"/>
  <c r="M219364" i="1"/>
  <c r="M219365" i="1"/>
  <c r="M219366" i="1"/>
  <c r="M219367" i="1"/>
  <c r="M219368" i="1"/>
  <c r="M219369" i="1"/>
  <c r="M219370" i="1"/>
  <c r="M219371" i="1"/>
  <c r="M219372" i="1"/>
  <c r="M219373" i="1"/>
  <c r="M219374" i="1"/>
  <c r="M219375" i="1"/>
  <c r="M219376" i="1"/>
  <c r="M219377" i="1"/>
  <c r="M219378" i="1"/>
  <c r="M219379" i="1"/>
  <c r="M219380" i="1"/>
  <c r="M219381" i="1"/>
  <c r="M219382" i="1"/>
  <c r="M219383" i="1"/>
  <c r="M219384" i="1"/>
  <c r="M219385" i="1"/>
  <c r="M219386" i="1"/>
  <c r="M219387" i="1"/>
  <c r="M219388" i="1"/>
  <c r="M219389" i="1"/>
  <c r="M219390" i="1"/>
  <c r="M219391" i="1"/>
  <c r="M219392" i="1"/>
  <c r="M219393" i="1"/>
  <c r="M219394" i="1"/>
  <c r="M219395" i="1"/>
  <c r="M219396" i="1"/>
  <c r="M219397" i="1"/>
  <c r="M219398" i="1"/>
  <c r="M219399" i="1"/>
  <c r="M219400" i="1"/>
  <c r="M219401" i="1"/>
  <c r="M219402" i="1"/>
  <c r="M219403" i="1"/>
  <c r="M219404" i="1"/>
  <c r="M219405" i="1"/>
  <c r="M219406" i="1"/>
  <c r="M219407" i="1"/>
  <c r="M219408" i="1"/>
  <c r="M219409" i="1"/>
  <c r="M219410" i="1"/>
  <c r="M219411" i="1"/>
  <c r="M219412" i="1"/>
  <c r="M219413" i="1"/>
  <c r="M219414" i="1"/>
  <c r="M219415" i="1"/>
  <c r="M219416" i="1"/>
  <c r="M219417" i="1"/>
  <c r="M219418" i="1"/>
  <c r="M219419" i="1"/>
  <c r="M219420" i="1"/>
  <c r="M219421" i="1"/>
  <c r="M219422" i="1"/>
  <c r="M219423" i="1"/>
  <c r="M219424" i="1"/>
  <c r="M219425" i="1"/>
  <c r="M219426" i="1"/>
  <c r="M219427" i="1"/>
  <c r="M219428" i="1"/>
  <c r="M219429" i="1"/>
  <c r="M219430" i="1"/>
  <c r="M219431" i="1"/>
  <c r="M219432" i="1"/>
  <c r="M219433" i="1"/>
  <c r="M219434" i="1"/>
  <c r="M219435" i="1"/>
  <c r="M219436" i="1"/>
  <c r="M219437" i="1"/>
  <c r="M219438" i="1"/>
  <c r="M219439" i="1"/>
  <c r="M219440" i="1"/>
  <c r="M219441" i="1"/>
  <c r="M219442" i="1"/>
  <c r="M219443" i="1"/>
  <c r="M219444" i="1"/>
  <c r="M219445" i="1"/>
  <c r="M219446" i="1"/>
  <c r="M219447" i="1"/>
  <c r="M219448" i="1"/>
  <c r="M219449" i="1"/>
  <c r="M219450" i="1"/>
  <c r="M219451" i="1"/>
  <c r="M219452" i="1"/>
  <c r="M219453" i="1"/>
  <c r="M219454" i="1"/>
  <c r="M219455" i="1"/>
  <c r="M219456" i="1"/>
  <c r="M219457" i="1"/>
  <c r="M219458" i="1"/>
  <c r="M219459" i="1"/>
  <c r="M219460" i="1"/>
  <c r="M219461" i="1"/>
  <c r="M219462" i="1"/>
  <c r="M219463" i="1"/>
  <c r="M219464" i="1"/>
  <c r="M219465" i="1"/>
  <c r="M219466" i="1"/>
  <c r="M219467" i="1"/>
  <c r="M219468" i="1"/>
  <c r="M219469" i="1"/>
  <c r="M219470" i="1"/>
  <c r="M219471" i="1"/>
  <c r="M219472" i="1"/>
  <c r="M219473" i="1"/>
  <c r="M219474" i="1"/>
  <c r="M219475" i="1"/>
  <c r="M219476" i="1"/>
  <c r="M219477" i="1"/>
  <c r="M219478" i="1"/>
  <c r="M219479" i="1"/>
  <c r="M219480" i="1"/>
  <c r="M219481" i="1"/>
  <c r="M219482" i="1"/>
  <c r="M219483" i="1"/>
  <c r="M219484" i="1"/>
  <c r="M219485" i="1"/>
  <c r="M219486" i="1"/>
  <c r="M219487" i="1"/>
  <c r="M219488" i="1"/>
  <c r="M219489" i="1"/>
  <c r="M219490" i="1"/>
  <c r="M219491" i="1"/>
  <c r="M219492" i="1"/>
  <c r="M219493" i="1"/>
  <c r="M219494" i="1"/>
  <c r="M219495" i="1"/>
  <c r="M219496" i="1"/>
  <c r="M219497" i="1"/>
  <c r="M219498" i="1"/>
  <c r="M219499" i="1"/>
  <c r="M219500" i="1"/>
  <c r="M219501" i="1"/>
  <c r="M219502" i="1"/>
  <c r="M219503" i="1"/>
  <c r="M219504" i="1"/>
  <c r="M219505" i="1"/>
  <c r="M219506" i="1"/>
  <c r="M219507" i="1"/>
  <c r="M219508" i="1"/>
  <c r="M219509" i="1"/>
  <c r="M219510" i="1"/>
  <c r="M219511" i="1"/>
  <c r="M219512" i="1"/>
  <c r="M219513" i="1"/>
  <c r="M219514" i="1"/>
  <c r="M219515" i="1"/>
  <c r="M219516" i="1"/>
  <c r="M219517" i="1"/>
  <c r="M219518" i="1"/>
  <c r="M219519" i="1"/>
  <c r="M219520" i="1"/>
  <c r="M219521" i="1"/>
  <c r="M219522" i="1"/>
  <c r="M219523" i="1"/>
  <c r="M219524" i="1"/>
  <c r="M219525" i="1"/>
  <c r="M219526" i="1"/>
  <c r="M219527" i="1"/>
  <c r="M219528" i="1"/>
  <c r="M219529" i="1"/>
  <c r="M219530" i="1"/>
  <c r="M219531" i="1"/>
  <c r="M219532" i="1"/>
  <c r="M219533" i="1"/>
  <c r="M219534" i="1"/>
  <c r="M219535" i="1"/>
  <c r="M219536" i="1"/>
  <c r="M219537" i="1"/>
  <c r="M219538" i="1"/>
  <c r="M219539" i="1"/>
  <c r="M219540" i="1"/>
  <c r="M219541" i="1"/>
  <c r="M219542" i="1"/>
  <c r="M219543" i="1"/>
  <c r="M219544" i="1"/>
  <c r="M219545" i="1"/>
  <c r="M219546" i="1"/>
  <c r="M219547" i="1"/>
  <c r="M219548" i="1"/>
  <c r="M219549" i="1"/>
  <c r="M219550" i="1"/>
  <c r="M219551" i="1"/>
  <c r="M219552" i="1"/>
  <c r="M219553" i="1"/>
  <c r="M219554" i="1"/>
  <c r="M219555" i="1"/>
  <c r="M219556" i="1"/>
  <c r="M219557" i="1"/>
  <c r="M219558" i="1"/>
  <c r="M219559" i="1"/>
  <c r="M219560" i="1"/>
  <c r="M219561" i="1"/>
  <c r="M219562" i="1"/>
  <c r="M219563" i="1"/>
  <c r="M219564" i="1"/>
  <c r="M219565" i="1"/>
  <c r="M219566" i="1"/>
  <c r="M219567" i="1"/>
  <c r="M219568" i="1"/>
  <c r="M219569" i="1"/>
  <c r="M219570" i="1"/>
  <c r="M219571" i="1"/>
  <c r="M219572" i="1"/>
  <c r="M219573" i="1"/>
  <c r="M219574" i="1"/>
  <c r="M219575" i="1"/>
  <c r="M219576" i="1"/>
  <c r="M219577" i="1"/>
  <c r="M219578" i="1"/>
  <c r="M219579" i="1"/>
  <c r="M219580" i="1"/>
  <c r="M219581" i="1"/>
  <c r="M219582" i="1"/>
  <c r="M219583" i="1"/>
  <c r="M219584" i="1"/>
  <c r="M219585" i="1"/>
  <c r="M219586" i="1"/>
  <c r="M219587" i="1"/>
  <c r="M219588" i="1"/>
  <c r="M219589" i="1"/>
  <c r="M219590" i="1"/>
  <c r="M219591" i="1"/>
  <c r="M219592" i="1"/>
  <c r="M219593" i="1"/>
  <c r="M219594" i="1"/>
  <c r="M219595" i="1"/>
  <c r="M219596" i="1"/>
  <c r="M219597" i="1"/>
  <c r="M219598" i="1"/>
  <c r="M219599" i="1"/>
  <c r="M219600" i="1"/>
  <c r="M219601" i="1"/>
  <c r="M219602" i="1"/>
  <c r="M219603" i="1"/>
  <c r="M219604" i="1"/>
  <c r="M219605" i="1"/>
  <c r="M219606" i="1"/>
  <c r="M219607" i="1"/>
  <c r="M219608" i="1"/>
  <c r="M219609" i="1"/>
  <c r="M219610" i="1"/>
  <c r="M219611" i="1"/>
  <c r="M219612" i="1"/>
  <c r="M219613" i="1"/>
  <c r="M219614" i="1"/>
  <c r="M219615" i="1"/>
  <c r="M219616" i="1"/>
  <c r="M219617" i="1"/>
  <c r="M219618" i="1"/>
  <c r="M219619" i="1"/>
  <c r="M219620" i="1"/>
  <c r="M219621" i="1"/>
  <c r="M219622" i="1"/>
  <c r="M219623" i="1"/>
  <c r="M219624" i="1"/>
  <c r="M219625" i="1"/>
  <c r="M219626" i="1"/>
  <c r="M219627" i="1"/>
  <c r="M219628" i="1"/>
  <c r="M219629" i="1"/>
  <c r="M219630" i="1"/>
  <c r="M219631" i="1"/>
  <c r="M219632" i="1"/>
  <c r="M219633" i="1"/>
  <c r="M219634" i="1"/>
  <c r="M219635" i="1"/>
  <c r="M219636" i="1"/>
  <c r="M219637" i="1"/>
  <c r="M219638" i="1"/>
  <c r="M219639" i="1"/>
  <c r="M219640" i="1"/>
  <c r="M219641" i="1"/>
  <c r="M219642" i="1"/>
  <c r="M219643" i="1"/>
  <c r="M219644" i="1"/>
  <c r="M219645" i="1"/>
  <c r="M219646" i="1"/>
  <c r="M219647" i="1"/>
  <c r="M219648" i="1"/>
  <c r="M219649" i="1"/>
  <c r="M219650" i="1"/>
  <c r="M219651" i="1"/>
  <c r="M219652" i="1"/>
  <c r="M219653" i="1"/>
  <c r="M219654" i="1"/>
  <c r="M219655" i="1"/>
  <c r="M219656" i="1"/>
  <c r="M219657" i="1"/>
  <c r="M219658" i="1"/>
  <c r="M219659" i="1"/>
  <c r="M219660" i="1"/>
  <c r="M219661" i="1"/>
  <c r="M219662" i="1"/>
  <c r="M219663" i="1"/>
  <c r="M219664" i="1"/>
  <c r="M219665" i="1"/>
  <c r="M219666" i="1"/>
  <c r="M219667" i="1"/>
  <c r="M219668" i="1"/>
  <c r="M219669" i="1"/>
  <c r="M219670" i="1"/>
  <c r="M219671" i="1"/>
  <c r="M219672" i="1"/>
  <c r="M219673" i="1"/>
  <c r="M219674" i="1"/>
  <c r="M219675" i="1"/>
  <c r="M219676" i="1"/>
  <c r="M219677" i="1"/>
  <c r="M219678" i="1"/>
  <c r="M219679" i="1"/>
  <c r="M219680" i="1"/>
  <c r="M219681" i="1"/>
  <c r="M219682" i="1"/>
  <c r="M219683" i="1"/>
  <c r="M219684" i="1"/>
  <c r="M219685" i="1"/>
  <c r="M219686" i="1"/>
  <c r="M219687" i="1"/>
  <c r="M219688" i="1"/>
  <c r="M219689" i="1"/>
  <c r="M219690" i="1"/>
  <c r="M219691" i="1"/>
  <c r="M219692" i="1"/>
  <c r="M219693" i="1"/>
  <c r="M219694" i="1"/>
  <c r="M219695" i="1"/>
  <c r="M219696" i="1"/>
  <c r="M219697" i="1"/>
  <c r="M219698" i="1"/>
  <c r="M219699" i="1"/>
  <c r="M219700" i="1"/>
  <c r="M219701" i="1"/>
  <c r="M219702" i="1"/>
  <c r="M219703" i="1"/>
  <c r="M219704" i="1"/>
  <c r="M219705" i="1"/>
  <c r="M219706" i="1"/>
  <c r="M219707" i="1"/>
  <c r="M219708" i="1"/>
  <c r="M219709" i="1"/>
  <c r="M219710" i="1"/>
  <c r="M219711" i="1"/>
  <c r="M219712" i="1"/>
  <c r="M219713" i="1"/>
  <c r="M219714" i="1"/>
  <c r="M219715" i="1"/>
  <c r="M219716" i="1"/>
  <c r="M219717" i="1"/>
  <c r="M219718" i="1"/>
  <c r="M219719" i="1"/>
  <c r="M219720" i="1"/>
  <c r="M219721" i="1"/>
  <c r="M219722" i="1"/>
  <c r="M219723" i="1"/>
  <c r="M219724" i="1"/>
  <c r="M219725" i="1"/>
  <c r="M219726" i="1"/>
  <c r="M219727" i="1"/>
  <c r="M219728" i="1"/>
  <c r="M219729" i="1"/>
  <c r="M219730" i="1"/>
  <c r="M219731" i="1"/>
  <c r="M219732" i="1"/>
  <c r="M219733" i="1"/>
  <c r="M219734" i="1"/>
  <c r="M219735" i="1"/>
  <c r="M219736" i="1"/>
  <c r="M219737" i="1"/>
  <c r="M219738" i="1"/>
  <c r="M219739" i="1"/>
  <c r="M219740" i="1"/>
  <c r="M219741" i="1"/>
  <c r="M219742" i="1"/>
  <c r="M219743" i="1"/>
  <c r="M219744" i="1"/>
  <c r="M219745" i="1"/>
  <c r="M219746" i="1"/>
  <c r="M219747" i="1"/>
  <c r="M219748" i="1"/>
  <c r="M219749" i="1"/>
  <c r="M219750" i="1"/>
  <c r="M219751" i="1"/>
  <c r="M219752" i="1"/>
  <c r="M219753" i="1"/>
  <c r="M219754" i="1"/>
  <c r="M219755" i="1"/>
  <c r="M219756" i="1"/>
  <c r="M219757" i="1"/>
  <c r="M219758" i="1"/>
  <c r="M219759" i="1"/>
  <c r="M219760" i="1"/>
  <c r="M219761" i="1"/>
  <c r="M219762" i="1"/>
  <c r="M219763" i="1"/>
  <c r="M219764" i="1"/>
  <c r="M219765" i="1"/>
  <c r="M219766" i="1"/>
  <c r="M219767" i="1"/>
  <c r="M219768" i="1"/>
  <c r="M219769" i="1"/>
  <c r="M219770" i="1"/>
  <c r="M219771" i="1"/>
  <c r="M219772" i="1"/>
  <c r="M219773" i="1"/>
  <c r="M219774" i="1"/>
  <c r="M219775" i="1"/>
  <c r="M219776" i="1"/>
  <c r="M219777" i="1"/>
  <c r="M219778" i="1"/>
  <c r="M219779" i="1"/>
  <c r="M219780" i="1"/>
  <c r="M219781" i="1"/>
  <c r="M219782" i="1"/>
  <c r="M219783" i="1"/>
  <c r="M219784" i="1"/>
  <c r="M219785" i="1"/>
  <c r="M219786" i="1"/>
  <c r="M219787" i="1"/>
  <c r="M219788" i="1"/>
  <c r="M219789" i="1"/>
  <c r="M219790" i="1"/>
  <c r="M219791" i="1"/>
  <c r="M219792" i="1"/>
  <c r="M219793" i="1"/>
  <c r="M219794" i="1"/>
  <c r="M219795" i="1"/>
  <c r="M219796" i="1"/>
  <c r="M219797" i="1"/>
  <c r="M219798" i="1"/>
  <c r="M219799" i="1"/>
  <c r="M219800" i="1"/>
  <c r="M219801" i="1"/>
  <c r="M219802" i="1"/>
  <c r="M219803" i="1"/>
  <c r="M219804" i="1"/>
  <c r="M219805" i="1"/>
  <c r="M219806" i="1"/>
  <c r="M219807" i="1"/>
  <c r="M219808" i="1"/>
  <c r="M219809" i="1"/>
  <c r="M219810" i="1"/>
  <c r="M219811" i="1"/>
  <c r="M219812" i="1"/>
  <c r="M219813" i="1"/>
  <c r="M219814" i="1"/>
  <c r="M219815" i="1"/>
  <c r="M219816" i="1"/>
  <c r="M219817" i="1"/>
  <c r="M219818" i="1"/>
  <c r="M219819" i="1"/>
  <c r="M219820" i="1"/>
  <c r="M219821" i="1"/>
  <c r="M219822" i="1"/>
  <c r="M219823" i="1"/>
  <c r="M219824" i="1"/>
  <c r="M219825" i="1"/>
  <c r="M219826" i="1"/>
  <c r="M219827" i="1"/>
  <c r="M219828" i="1"/>
  <c r="M219829" i="1"/>
  <c r="M219830" i="1"/>
  <c r="M219831" i="1"/>
  <c r="M219832" i="1"/>
  <c r="M219833" i="1"/>
  <c r="M219834" i="1"/>
  <c r="M219835" i="1"/>
  <c r="M219836" i="1"/>
  <c r="M219837" i="1"/>
  <c r="M219838" i="1"/>
  <c r="M219839" i="1"/>
  <c r="M219840" i="1"/>
  <c r="M219841" i="1"/>
  <c r="M219842" i="1"/>
  <c r="M219843" i="1"/>
  <c r="M219844" i="1"/>
  <c r="M219845" i="1"/>
  <c r="M219846" i="1"/>
  <c r="M219847" i="1"/>
  <c r="M219848" i="1"/>
  <c r="M219849" i="1"/>
  <c r="M219850" i="1"/>
  <c r="M219851" i="1"/>
  <c r="M219852" i="1"/>
  <c r="M219853" i="1"/>
  <c r="M219854" i="1"/>
  <c r="M219855" i="1"/>
  <c r="M219856" i="1"/>
  <c r="M219857" i="1"/>
  <c r="M219858" i="1"/>
  <c r="M219859" i="1"/>
  <c r="M219860" i="1"/>
  <c r="M219861" i="1"/>
  <c r="M219862" i="1"/>
  <c r="M219863" i="1"/>
  <c r="M219864" i="1"/>
  <c r="M219865" i="1"/>
  <c r="M219866" i="1"/>
  <c r="M219867" i="1"/>
  <c r="M219868" i="1"/>
  <c r="M219869" i="1"/>
  <c r="M219870" i="1"/>
  <c r="M219871" i="1"/>
  <c r="M219872" i="1"/>
  <c r="M219873" i="1"/>
  <c r="M219874" i="1"/>
  <c r="M219875" i="1"/>
  <c r="M219876" i="1"/>
  <c r="M219877" i="1"/>
  <c r="M219878" i="1"/>
  <c r="M219879" i="1"/>
  <c r="M219880" i="1"/>
  <c r="M219881" i="1"/>
  <c r="M219882" i="1"/>
  <c r="M219883" i="1"/>
  <c r="M219884" i="1"/>
  <c r="M219885" i="1"/>
  <c r="M219886" i="1"/>
  <c r="M219887" i="1"/>
  <c r="M219888" i="1"/>
  <c r="M219889" i="1"/>
  <c r="M219890" i="1"/>
  <c r="M219891" i="1"/>
  <c r="M219892" i="1"/>
  <c r="M219893" i="1"/>
  <c r="M219894" i="1"/>
  <c r="M219895" i="1"/>
  <c r="M219896" i="1"/>
  <c r="M219897" i="1"/>
  <c r="M219898" i="1"/>
  <c r="M219899" i="1"/>
  <c r="M219900" i="1"/>
  <c r="M219901" i="1"/>
  <c r="M219902" i="1"/>
  <c r="M219903" i="1"/>
  <c r="M219904" i="1"/>
  <c r="M219905" i="1"/>
  <c r="M219906" i="1"/>
  <c r="M219907" i="1"/>
  <c r="M219908" i="1"/>
  <c r="M219909" i="1"/>
  <c r="M219910" i="1"/>
  <c r="M219911" i="1"/>
  <c r="M219912" i="1"/>
  <c r="M219913" i="1"/>
  <c r="M219914" i="1"/>
  <c r="M219915" i="1"/>
  <c r="M219916" i="1"/>
  <c r="M219917" i="1"/>
  <c r="M219918" i="1"/>
  <c r="M219919" i="1"/>
  <c r="M219920" i="1"/>
  <c r="M219921" i="1"/>
  <c r="M219922" i="1"/>
  <c r="M219923" i="1"/>
  <c r="M219924" i="1"/>
  <c r="M219925" i="1"/>
  <c r="M219926" i="1"/>
  <c r="M219927" i="1"/>
  <c r="M219928" i="1"/>
  <c r="M219929" i="1"/>
  <c r="M219930" i="1"/>
  <c r="M219931" i="1"/>
  <c r="M219932" i="1"/>
  <c r="M219933" i="1"/>
  <c r="M219934" i="1"/>
  <c r="M219935" i="1"/>
  <c r="M219936" i="1"/>
  <c r="M219937" i="1"/>
  <c r="M219938" i="1"/>
  <c r="M219939" i="1"/>
  <c r="M219940" i="1"/>
  <c r="M219941" i="1"/>
  <c r="M219942" i="1"/>
  <c r="M219943" i="1"/>
  <c r="M219944" i="1"/>
  <c r="M219945" i="1"/>
  <c r="M219946" i="1"/>
  <c r="M219947" i="1"/>
  <c r="M219948" i="1"/>
  <c r="M219949" i="1"/>
  <c r="M219950" i="1"/>
  <c r="M219951" i="1"/>
  <c r="M219952" i="1"/>
  <c r="M219953" i="1"/>
  <c r="M219954" i="1"/>
  <c r="M219955" i="1"/>
  <c r="M219956" i="1"/>
  <c r="M219957" i="1"/>
  <c r="M219958" i="1"/>
  <c r="M219959" i="1"/>
  <c r="M219960" i="1"/>
  <c r="M219961" i="1"/>
  <c r="M219962" i="1"/>
  <c r="M219963" i="1"/>
  <c r="M219964" i="1"/>
  <c r="M219965" i="1"/>
  <c r="M219966" i="1"/>
  <c r="M219967" i="1"/>
  <c r="M219968" i="1"/>
  <c r="M219969" i="1"/>
  <c r="M219970" i="1"/>
  <c r="M219971" i="1"/>
  <c r="M219972" i="1"/>
  <c r="M219973" i="1"/>
  <c r="M219974" i="1"/>
  <c r="M219975" i="1"/>
  <c r="M219976" i="1"/>
  <c r="M219977" i="1"/>
  <c r="M219978" i="1"/>
  <c r="M219979" i="1"/>
  <c r="M219980" i="1"/>
  <c r="M219981" i="1"/>
  <c r="M219982" i="1"/>
  <c r="M219983" i="1"/>
  <c r="M219984" i="1"/>
  <c r="M219985" i="1"/>
  <c r="M219986" i="1"/>
  <c r="M219987" i="1"/>
  <c r="M219988" i="1"/>
  <c r="M219989" i="1"/>
  <c r="M219990" i="1"/>
  <c r="M219991" i="1"/>
  <c r="M219992" i="1"/>
  <c r="M219993" i="1"/>
  <c r="M219994" i="1"/>
  <c r="M219995" i="1"/>
  <c r="M219996" i="1"/>
  <c r="M219997" i="1"/>
  <c r="M219998" i="1"/>
  <c r="M219999" i="1"/>
  <c r="M220000" i="1"/>
  <c r="M220001" i="1"/>
  <c r="M220002" i="1"/>
  <c r="M220003" i="1"/>
  <c r="M220004" i="1"/>
  <c r="M220005" i="1"/>
  <c r="M220006" i="1"/>
  <c r="M220007" i="1"/>
  <c r="M220008" i="1"/>
  <c r="M220009" i="1"/>
  <c r="M220010" i="1"/>
  <c r="M220011" i="1"/>
  <c r="M220012" i="1"/>
  <c r="M220013" i="1"/>
  <c r="M220014" i="1"/>
  <c r="M220015" i="1"/>
  <c r="M220016" i="1"/>
  <c r="M220017" i="1"/>
  <c r="M220018" i="1"/>
  <c r="M220019" i="1"/>
  <c r="M220020" i="1"/>
  <c r="M220021" i="1"/>
  <c r="M220022" i="1"/>
  <c r="M220023" i="1"/>
  <c r="M220024" i="1"/>
  <c r="M220025" i="1"/>
  <c r="M220026" i="1"/>
  <c r="M220027" i="1"/>
  <c r="M220028" i="1"/>
  <c r="M220029" i="1"/>
  <c r="M220030" i="1"/>
  <c r="M220031" i="1"/>
  <c r="M220032" i="1"/>
  <c r="M220033" i="1"/>
  <c r="M220034" i="1"/>
  <c r="M220035" i="1"/>
  <c r="M220036" i="1"/>
  <c r="M220037" i="1"/>
  <c r="M220038" i="1"/>
  <c r="M220039" i="1"/>
  <c r="M220040" i="1"/>
  <c r="M220041" i="1"/>
  <c r="M220042" i="1"/>
  <c r="M220043" i="1"/>
  <c r="M220044" i="1"/>
  <c r="M220045" i="1"/>
  <c r="M220046" i="1"/>
  <c r="M220047" i="1"/>
  <c r="M220048" i="1"/>
  <c r="M220049" i="1"/>
  <c r="M220050" i="1"/>
  <c r="M220051" i="1"/>
  <c r="M220052" i="1"/>
  <c r="M220053" i="1"/>
  <c r="M220054" i="1"/>
  <c r="M220055" i="1"/>
  <c r="M220056" i="1"/>
  <c r="M220057" i="1"/>
  <c r="M220058" i="1"/>
  <c r="M220059" i="1"/>
  <c r="M220060" i="1"/>
  <c r="M220061" i="1"/>
  <c r="M220062" i="1"/>
  <c r="M220063" i="1"/>
  <c r="M220064" i="1"/>
  <c r="M220065" i="1"/>
  <c r="M220066" i="1"/>
  <c r="M220067" i="1"/>
  <c r="M220068" i="1"/>
  <c r="M220069" i="1"/>
  <c r="M220070" i="1"/>
  <c r="M220071" i="1"/>
  <c r="M220072" i="1"/>
  <c r="M220073" i="1"/>
  <c r="M220074" i="1"/>
  <c r="M220075" i="1"/>
  <c r="M220076" i="1"/>
  <c r="M220077" i="1"/>
  <c r="M220078" i="1"/>
  <c r="M220079" i="1"/>
  <c r="M220080" i="1"/>
  <c r="M220081" i="1"/>
  <c r="M220082" i="1"/>
  <c r="M220083" i="1"/>
  <c r="M220084" i="1"/>
  <c r="M220085" i="1"/>
  <c r="M220086" i="1"/>
  <c r="M220087" i="1"/>
  <c r="M220088" i="1"/>
  <c r="M220089" i="1"/>
  <c r="M220090" i="1"/>
  <c r="M220091" i="1"/>
  <c r="M220092" i="1"/>
  <c r="M220093" i="1"/>
  <c r="M220094" i="1"/>
  <c r="M220095" i="1"/>
  <c r="M220096" i="1"/>
  <c r="M220097" i="1"/>
  <c r="M220098" i="1"/>
  <c r="M220099" i="1"/>
  <c r="M220100" i="1"/>
  <c r="M220101" i="1"/>
  <c r="M220102" i="1"/>
  <c r="M220103" i="1"/>
  <c r="M220104" i="1"/>
  <c r="M220105" i="1"/>
  <c r="M220106" i="1"/>
  <c r="M220107" i="1"/>
  <c r="M220108" i="1"/>
  <c r="M220109" i="1"/>
  <c r="M220110" i="1"/>
  <c r="M220111" i="1"/>
  <c r="M220112" i="1"/>
  <c r="M220113" i="1"/>
  <c r="M220114" i="1"/>
  <c r="M220115" i="1"/>
  <c r="M220116" i="1"/>
  <c r="M220117" i="1"/>
  <c r="M220118" i="1"/>
  <c r="M220119" i="1"/>
  <c r="M220120" i="1"/>
  <c r="M220121" i="1"/>
  <c r="M220122" i="1"/>
  <c r="M220123" i="1"/>
  <c r="M220124" i="1"/>
  <c r="M220125" i="1"/>
  <c r="M220126" i="1"/>
  <c r="M220127" i="1"/>
  <c r="M220128" i="1"/>
  <c r="M220129" i="1"/>
  <c r="M220130" i="1"/>
  <c r="M220131" i="1"/>
  <c r="M220132" i="1"/>
  <c r="M220133" i="1"/>
  <c r="M220134" i="1"/>
  <c r="M220135" i="1"/>
  <c r="M220136" i="1"/>
  <c r="M220137" i="1"/>
  <c r="M220138" i="1"/>
  <c r="M220139" i="1"/>
  <c r="M220140" i="1"/>
  <c r="M220141" i="1"/>
  <c r="M220142" i="1"/>
  <c r="M220143" i="1"/>
  <c r="M220144" i="1"/>
  <c r="M220145" i="1"/>
  <c r="M220146" i="1"/>
  <c r="M220147" i="1"/>
  <c r="M220148" i="1"/>
  <c r="M220149" i="1"/>
  <c r="M220150" i="1"/>
  <c r="M220151" i="1"/>
  <c r="M220152" i="1"/>
  <c r="M220153" i="1"/>
  <c r="M220154" i="1"/>
  <c r="M220155" i="1"/>
  <c r="M220156" i="1"/>
  <c r="M220157" i="1"/>
  <c r="M220158" i="1"/>
  <c r="M220159" i="1"/>
  <c r="M220160" i="1"/>
  <c r="M220161" i="1"/>
  <c r="M220162" i="1"/>
  <c r="M220163" i="1"/>
  <c r="M220164" i="1"/>
  <c r="M220165" i="1"/>
  <c r="M220166" i="1"/>
  <c r="M220167" i="1"/>
  <c r="M220168" i="1"/>
  <c r="M220169" i="1"/>
  <c r="M220170" i="1"/>
  <c r="M220171" i="1"/>
  <c r="M220172" i="1"/>
  <c r="M220173" i="1"/>
  <c r="M220174" i="1"/>
  <c r="M220175" i="1"/>
  <c r="M220176" i="1"/>
  <c r="M220177" i="1"/>
  <c r="M220178" i="1"/>
  <c r="M220179" i="1"/>
  <c r="M220180" i="1"/>
  <c r="M220181" i="1"/>
  <c r="M220182" i="1"/>
  <c r="M220183" i="1"/>
  <c r="M220184" i="1"/>
  <c r="M220185" i="1"/>
  <c r="M220186" i="1"/>
  <c r="M220187" i="1"/>
  <c r="M220188" i="1"/>
  <c r="M220189" i="1"/>
  <c r="M220190" i="1"/>
  <c r="M220191" i="1"/>
  <c r="M220192" i="1"/>
  <c r="M220193" i="1"/>
  <c r="M220194" i="1"/>
  <c r="M220195" i="1"/>
  <c r="M220196" i="1"/>
  <c r="M220197" i="1"/>
  <c r="M220198" i="1"/>
  <c r="M220199" i="1"/>
  <c r="M220200" i="1"/>
  <c r="M220201" i="1"/>
  <c r="M220202" i="1"/>
  <c r="M220203" i="1"/>
  <c r="M220204" i="1"/>
  <c r="M220205" i="1"/>
  <c r="M220206" i="1"/>
  <c r="M220207" i="1"/>
  <c r="M220208" i="1"/>
  <c r="M220209" i="1"/>
  <c r="M220210" i="1"/>
  <c r="M220211" i="1"/>
  <c r="M220212" i="1"/>
  <c r="M220213" i="1"/>
  <c r="M220214" i="1"/>
  <c r="M220215" i="1"/>
  <c r="M220216" i="1"/>
  <c r="M220217" i="1"/>
  <c r="M220218" i="1"/>
  <c r="M220219" i="1"/>
  <c r="M220220" i="1"/>
  <c r="M220221" i="1"/>
  <c r="M220222" i="1"/>
  <c r="M220223" i="1"/>
  <c r="M220224" i="1"/>
  <c r="M220225" i="1"/>
  <c r="M220226" i="1"/>
  <c r="M220227" i="1"/>
  <c r="M220228" i="1"/>
  <c r="M220229" i="1"/>
  <c r="M220230" i="1"/>
  <c r="M220231" i="1"/>
  <c r="M220232" i="1"/>
  <c r="M220233" i="1"/>
  <c r="M220234" i="1"/>
  <c r="M220235" i="1"/>
  <c r="M220236" i="1"/>
  <c r="M220237" i="1"/>
  <c r="M220238" i="1"/>
  <c r="M220239" i="1"/>
  <c r="M220240" i="1"/>
  <c r="M220241" i="1"/>
  <c r="M220242" i="1"/>
  <c r="M220243" i="1"/>
  <c r="M220244" i="1"/>
  <c r="M220245" i="1"/>
  <c r="M220246" i="1"/>
  <c r="M220247" i="1"/>
  <c r="M220248" i="1"/>
  <c r="M220249" i="1"/>
  <c r="M220250" i="1"/>
  <c r="M220251" i="1"/>
  <c r="M220252" i="1"/>
  <c r="M220253" i="1"/>
  <c r="M220254" i="1"/>
  <c r="M220255" i="1"/>
  <c r="M220256" i="1"/>
  <c r="M220257" i="1"/>
  <c r="M220258" i="1"/>
  <c r="M220259" i="1"/>
  <c r="M220260" i="1"/>
  <c r="M220261" i="1"/>
  <c r="M220262" i="1"/>
  <c r="M220263" i="1"/>
  <c r="M220264" i="1"/>
  <c r="M220265" i="1"/>
  <c r="M220266" i="1"/>
  <c r="M220267" i="1"/>
  <c r="M220268" i="1"/>
  <c r="M220269" i="1"/>
  <c r="M220270" i="1"/>
  <c r="M220271" i="1"/>
  <c r="M220272" i="1"/>
  <c r="M220273" i="1"/>
  <c r="M220274" i="1"/>
  <c r="M220275" i="1"/>
  <c r="M220276" i="1"/>
  <c r="M220277" i="1"/>
  <c r="M220278" i="1"/>
  <c r="M220279" i="1"/>
  <c r="M220280" i="1"/>
  <c r="M220281" i="1"/>
  <c r="M220282" i="1"/>
  <c r="M220283" i="1"/>
  <c r="M220284" i="1"/>
  <c r="M220285" i="1"/>
  <c r="M220286" i="1"/>
  <c r="M220287" i="1"/>
  <c r="M220288" i="1"/>
  <c r="M220289" i="1"/>
  <c r="M220290" i="1"/>
  <c r="M220291" i="1"/>
  <c r="M220292" i="1"/>
  <c r="M220293" i="1"/>
  <c r="M220294" i="1"/>
  <c r="M220295" i="1"/>
  <c r="M220296" i="1"/>
  <c r="M220297" i="1"/>
  <c r="M220298" i="1"/>
  <c r="M220299" i="1"/>
  <c r="M220300" i="1"/>
  <c r="M220301" i="1"/>
  <c r="M220302" i="1"/>
  <c r="M220303" i="1"/>
  <c r="M220304" i="1"/>
  <c r="M220305" i="1"/>
  <c r="M220306" i="1"/>
  <c r="M220307" i="1"/>
  <c r="M220308" i="1"/>
  <c r="M220309" i="1"/>
  <c r="M220310" i="1"/>
  <c r="M220311" i="1"/>
  <c r="M220312" i="1"/>
  <c r="M220313" i="1"/>
  <c r="M220314" i="1"/>
  <c r="M220315" i="1"/>
  <c r="M220316" i="1"/>
  <c r="M220317" i="1"/>
  <c r="M220318" i="1"/>
  <c r="M220319" i="1"/>
  <c r="M220320" i="1"/>
  <c r="M220321" i="1"/>
  <c r="M220322" i="1"/>
  <c r="M220323" i="1"/>
  <c r="M220324" i="1"/>
  <c r="M220325" i="1"/>
  <c r="M220326" i="1"/>
  <c r="M220327" i="1"/>
  <c r="M220328" i="1"/>
  <c r="M220329" i="1"/>
  <c r="M220330" i="1"/>
  <c r="M220331" i="1"/>
  <c r="M220332" i="1"/>
  <c r="M220333" i="1"/>
  <c r="M220334" i="1"/>
  <c r="M220335" i="1"/>
  <c r="M220336" i="1"/>
  <c r="M220337" i="1"/>
  <c r="M220338" i="1"/>
  <c r="M220339" i="1"/>
  <c r="M220340" i="1"/>
  <c r="M220341" i="1"/>
  <c r="M220342" i="1"/>
  <c r="M220343" i="1"/>
  <c r="M220344" i="1"/>
  <c r="M220345" i="1"/>
  <c r="M220346" i="1"/>
  <c r="M220347" i="1"/>
  <c r="M220348" i="1"/>
  <c r="M220349" i="1"/>
  <c r="M220350" i="1"/>
  <c r="M220351" i="1"/>
  <c r="M220352" i="1"/>
  <c r="M220353" i="1"/>
  <c r="M220354" i="1"/>
  <c r="M220355" i="1"/>
  <c r="M220356" i="1"/>
  <c r="M220357" i="1"/>
  <c r="M220358" i="1"/>
  <c r="M220359" i="1"/>
  <c r="M220360" i="1"/>
  <c r="M220361" i="1"/>
  <c r="M220362" i="1"/>
  <c r="M220363" i="1"/>
  <c r="M220364" i="1"/>
  <c r="M220365" i="1"/>
  <c r="M220366" i="1"/>
  <c r="M220367" i="1"/>
  <c r="M220368" i="1"/>
  <c r="M220369" i="1"/>
  <c r="M220370" i="1"/>
  <c r="M220371" i="1"/>
  <c r="M220372" i="1"/>
  <c r="M220373" i="1"/>
  <c r="M220374" i="1"/>
  <c r="M220375" i="1"/>
  <c r="M220376" i="1"/>
  <c r="M220377" i="1"/>
  <c r="M220378" i="1"/>
  <c r="M220379" i="1"/>
  <c r="M220380" i="1"/>
  <c r="M220381" i="1"/>
  <c r="M220382" i="1"/>
  <c r="M220383" i="1"/>
  <c r="M220384" i="1"/>
  <c r="M220385" i="1"/>
  <c r="M220386" i="1"/>
  <c r="M220387" i="1"/>
  <c r="M220388" i="1"/>
  <c r="M220389" i="1"/>
  <c r="M220390" i="1"/>
  <c r="M220391" i="1"/>
  <c r="M220392" i="1"/>
  <c r="M220393" i="1"/>
  <c r="M220394" i="1"/>
  <c r="M220395" i="1"/>
  <c r="M220396" i="1"/>
  <c r="M220397" i="1"/>
  <c r="M220398" i="1"/>
  <c r="M220399" i="1"/>
  <c r="M220400" i="1"/>
  <c r="M220401" i="1"/>
  <c r="M220402" i="1"/>
  <c r="M220403" i="1"/>
  <c r="M220404" i="1"/>
  <c r="M220405" i="1"/>
  <c r="M220406" i="1"/>
  <c r="M220407" i="1"/>
  <c r="M220408" i="1"/>
  <c r="M220409" i="1"/>
  <c r="M220410" i="1"/>
  <c r="M220411" i="1"/>
  <c r="M220412" i="1"/>
  <c r="M220413" i="1"/>
  <c r="M220414" i="1"/>
  <c r="M220415" i="1"/>
  <c r="M220416" i="1"/>
  <c r="M220417" i="1"/>
  <c r="M220418" i="1"/>
  <c r="M220419" i="1"/>
  <c r="M220420" i="1"/>
  <c r="M220421" i="1"/>
  <c r="M220422" i="1"/>
  <c r="M220423" i="1"/>
  <c r="M220424" i="1"/>
  <c r="M220425" i="1"/>
  <c r="M220426" i="1"/>
  <c r="M220427" i="1"/>
  <c r="M220428" i="1"/>
  <c r="M220429" i="1"/>
  <c r="M220430" i="1"/>
  <c r="M220431" i="1"/>
  <c r="M220432" i="1"/>
  <c r="M220433" i="1"/>
  <c r="M220434" i="1"/>
  <c r="M220435" i="1"/>
  <c r="M220436" i="1"/>
  <c r="M220437" i="1"/>
  <c r="M220438" i="1"/>
  <c r="M220439" i="1"/>
  <c r="M220440" i="1"/>
  <c r="M220441" i="1"/>
  <c r="M220442" i="1"/>
  <c r="M220443" i="1"/>
  <c r="M220444" i="1"/>
  <c r="M220445" i="1"/>
  <c r="M220446" i="1"/>
  <c r="M220447" i="1"/>
  <c r="M220448" i="1"/>
  <c r="M220449" i="1"/>
  <c r="M220450" i="1"/>
  <c r="M220451" i="1"/>
  <c r="M220452" i="1"/>
  <c r="M220453" i="1"/>
  <c r="M220454" i="1"/>
  <c r="M220455" i="1"/>
  <c r="M220456" i="1"/>
  <c r="M220457" i="1"/>
  <c r="M220458" i="1"/>
  <c r="M220459" i="1"/>
  <c r="M220460" i="1"/>
  <c r="M220461" i="1"/>
  <c r="M220462" i="1"/>
  <c r="M220463" i="1"/>
  <c r="M220464" i="1"/>
  <c r="M220465" i="1"/>
  <c r="M220466" i="1"/>
  <c r="M220467" i="1"/>
  <c r="M220468" i="1"/>
  <c r="M220469" i="1"/>
  <c r="M220470" i="1"/>
  <c r="M220471" i="1"/>
  <c r="M220472" i="1"/>
  <c r="M220473" i="1"/>
  <c r="M220474" i="1"/>
  <c r="M220475" i="1"/>
  <c r="M220476" i="1"/>
  <c r="M220477" i="1"/>
  <c r="M220478" i="1"/>
  <c r="M220479" i="1"/>
  <c r="M220480" i="1"/>
  <c r="M220481" i="1"/>
  <c r="M220482" i="1"/>
  <c r="M220483" i="1"/>
  <c r="M220484" i="1"/>
  <c r="M220485" i="1"/>
  <c r="M220486" i="1"/>
  <c r="M220487" i="1"/>
  <c r="M220488" i="1"/>
  <c r="M220489" i="1"/>
  <c r="M220490" i="1"/>
  <c r="M220491" i="1"/>
  <c r="M220492" i="1"/>
  <c r="M220493" i="1"/>
  <c r="M220494" i="1"/>
  <c r="M220495" i="1"/>
  <c r="M220496" i="1"/>
  <c r="M220497" i="1"/>
  <c r="M220498" i="1"/>
  <c r="M220499" i="1"/>
  <c r="M220500" i="1"/>
  <c r="M220501" i="1"/>
  <c r="M220502" i="1"/>
  <c r="M220503" i="1"/>
  <c r="M220504" i="1"/>
  <c r="M220505" i="1"/>
  <c r="M220506" i="1"/>
  <c r="M220507" i="1"/>
  <c r="M220508" i="1"/>
  <c r="M220509" i="1"/>
  <c r="M220510" i="1"/>
  <c r="M220511" i="1"/>
  <c r="M220512" i="1"/>
  <c r="M220513" i="1"/>
  <c r="M220514" i="1"/>
  <c r="M220515" i="1"/>
  <c r="M220516" i="1"/>
  <c r="M220517" i="1"/>
  <c r="M220518" i="1"/>
  <c r="M220519" i="1"/>
  <c r="M220520" i="1"/>
  <c r="M220521" i="1"/>
  <c r="M220522" i="1"/>
  <c r="M220523" i="1"/>
  <c r="M220524" i="1"/>
  <c r="M220525" i="1"/>
  <c r="M220526" i="1"/>
  <c r="M220527" i="1"/>
  <c r="M220528" i="1"/>
  <c r="M220529" i="1"/>
  <c r="M220530" i="1"/>
  <c r="M220531" i="1"/>
  <c r="M220532" i="1"/>
  <c r="M220533" i="1"/>
  <c r="M220534" i="1"/>
  <c r="M220535" i="1"/>
  <c r="M220536" i="1"/>
  <c r="M220537" i="1"/>
  <c r="M220538" i="1"/>
  <c r="M220539" i="1"/>
  <c r="M220540" i="1"/>
  <c r="M220541" i="1"/>
  <c r="M220542" i="1"/>
  <c r="M220543" i="1"/>
  <c r="M220544" i="1"/>
  <c r="M220545" i="1"/>
  <c r="M220546" i="1"/>
  <c r="M220547" i="1"/>
  <c r="M220548" i="1"/>
  <c r="M220549" i="1"/>
  <c r="M220550" i="1"/>
  <c r="M220551" i="1"/>
  <c r="M220552" i="1"/>
  <c r="M220553" i="1"/>
  <c r="M220554" i="1"/>
  <c r="M220555" i="1"/>
  <c r="M220556" i="1"/>
  <c r="M220557" i="1"/>
  <c r="M220558" i="1"/>
  <c r="M220559" i="1"/>
  <c r="M220560" i="1"/>
  <c r="M220561" i="1"/>
  <c r="M220562" i="1"/>
  <c r="M220563" i="1"/>
  <c r="M220564" i="1"/>
  <c r="M220565" i="1"/>
  <c r="M220566" i="1"/>
  <c r="M220567" i="1"/>
  <c r="M220568" i="1"/>
  <c r="M220569" i="1"/>
  <c r="M220570" i="1"/>
  <c r="M220571" i="1"/>
  <c r="M220572" i="1"/>
  <c r="M220573" i="1"/>
  <c r="M220574" i="1"/>
  <c r="M220575" i="1"/>
  <c r="M220576" i="1"/>
  <c r="M220577" i="1"/>
  <c r="M220578" i="1"/>
  <c r="M220579" i="1"/>
  <c r="M220580" i="1"/>
  <c r="M220581" i="1"/>
  <c r="M220582" i="1"/>
  <c r="M220583" i="1"/>
  <c r="M220584" i="1"/>
  <c r="M220585" i="1"/>
  <c r="M220586" i="1"/>
  <c r="M220587" i="1"/>
  <c r="M220588" i="1"/>
  <c r="M220589" i="1"/>
  <c r="M220590" i="1"/>
  <c r="M220591" i="1"/>
  <c r="M220592" i="1"/>
  <c r="M220593" i="1"/>
  <c r="M220594" i="1"/>
  <c r="M220595" i="1"/>
  <c r="M220596" i="1"/>
  <c r="M220597" i="1"/>
  <c r="M220598" i="1"/>
  <c r="M220599" i="1"/>
  <c r="M220600" i="1"/>
  <c r="M220601" i="1"/>
  <c r="M220602" i="1"/>
  <c r="M220603" i="1"/>
  <c r="M220604" i="1"/>
  <c r="M220605" i="1"/>
  <c r="M220606" i="1"/>
  <c r="M220607" i="1"/>
  <c r="M220608" i="1"/>
  <c r="M220609" i="1"/>
  <c r="M220610" i="1"/>
  <c r="M220611" i="1"/>
  <c r="M220612" i="1"/>
  <c r="M220613" i="1"/>
  <c r="M220614" i="1"/>
  <c r="M220615" i="1"/>
  <c r="M220616" i="1"/>
  <c r="M220617" i="1"/>
  <c r="M220618" i="1"/>
  <c r="M220619" i="1"/>
  <c r="M220620" i="1"/>
  <c r="M220621" i="1"/>
  <c r="M220622" i="1"/>
  <c r="M220623" i="1"/>
  <c r="M220624" i="1"/>
  <c r="M220625" i="1"/>
  <c r="M220626" i="1"/>
  <c r="M220627" i="1"/>
  <c r="M220628" i="1"/>
  <c r="M220629" i="1"/>
  <c r="M220630" i="1"/>
  <c r="M220631" i="1"/>
  <c r="M220632" i="1"/>
  <c r="M220633" i="1"/>
  <c r="M220634" i="1"/>
  <c r="M220635" i="1"/>
  <c r="M220636" i="1"/>
  <c r="M220637" i="1"/>
  <c r="M220638" i="1"/>
  <c r="M220639" i="1"/>
  <c r="M220640" i="1"/>
  <c r="M220641" i="1"/>
  <c r="M220642" i="1"/>
  <c r="M220643" i="1"/>
  <c r="M220644" i="1"/>
  <c r="M220645" i="1"/>
  <c r="M220646" i="1"/>
  <c r="M220647" i="1"/>
  <c r="M220648" i="1"/>
  <c r="M220649" i="1"/>
  <c r="M220650" i="1"/>
  <c r="M220651" i="1"/>
  <c r="M220652" i="1"/>
  <c r="M220653" i="1"/>
  <c r="M220654" i="1"/>
  <c r="M220655" i="1"/>
  <c r="M220656" i="1"/>
  <c r="M220657" i="1"/>
  <c r="M220658" i="1"/>
  <c r="M220659" i="1"/>
  <c r="M220660" i="1"/>
  <c r="M220661" i="1"/>
  <c r="M220662" i="1"/>
  <c r="M220663" i="1"/>
  <c r="M220664" i="1"/>
  <c r="M220665" i="1"/>
  <c r="M220666" i="1"/>
  <c r="M220667" i="1"/>
  <c r="M220668" i="1"/>
  <c r="M220669" i="1"/>
  <c r="M220670" i="1"/>
  <c r="M220671" i="1"/>
  <c r="M220672" i="1"/>
  <c r="M220673" i="1"/>
  <c r="M220674" i="1"/>
  <c r="M220675" i="1"/>
  <c r="M220676" i="1"/>
  <c r="M220677" i="1"/>
  <c r="M220678" i="1"/>
  <c r="M220679" i="1"/>
  <c r="M220680" i="1"/>
  <c r="M220681" i="1"/>
  <c r="M220682" i="1"/>
  <c r="M220683" i="1"/>
  <c r="M220684" i="1"/>
  <c r="M220685" i="1"/>
  <c r="M220686" i="1"/>
  <c r="M220687" i="1"/>
  <c r="M220688" i="1"/>
  <c r="M220689" i="1"/>
  <c r="M220690" i="1"/>
  <c r="M220691" i="1"/>
  <c r="M220692" i="1"/>
  <c r="M220693" i="1"/>
  <c r="M220694" i="1"/>
  <c r="M220695" i="1"/>
  <c r="M220696" i="1"/>
  <c r="M220697" i="1"/>
  <c r="M220698" i="1"/>
  <c r="M220699" i="1"/>
  <c r="M220700" i="1"/>
  <c r="M220701" i="1"/>
  <c r="M220702" i="1"/>
  <c r="M220703" i="1"/>
  <c r="M220704" i="1"/>
  <c r="M220705" i="1"/>
  <c r="M220706" i="1"/>
  <c r="M220707" i="1"/>
  <c r="M220708" i="1"/>
  <c r="M220709" i="1"/>
  <c r="M220710" i="1"/>
  <c r="M220711" i="1"/>
  <c r="M220712" i="1"/>
  <c r="M220713" i="1"/>
  <c r="M220714" i="1"/>
  <c r="M220715" i="1"/>
  <c r="M220716" i="1"/>
  <c r="M220717" i="1"/>
  <c r="M220718" i="1"/>
  <c r="M220719" i="1"/>
  <c r="M220720" i="1"/>
  <c r="M220721" i="1"/>
  <c r="M220722" i="1"/>
  <c r="M220723" i="1"/>
  <c r="M220724" i="1"/>
  <c r="M220725" i="1"/>
  <c r="M220726" i="1"/>
  <c r="M220727" i="1"/>
  <c r="M220728" i="1"/>
  <c r="M220729" i="1"/>
  <c r="M220730" i="1"/>
  <c r="M220731" i="1"/>
  <c r="M220732" i="1"/>
  <c r="M220733" i="1"/>
  <c r="M220734" i="1"/>
  <c r="M220735" i="1"/>
  <c r="M220736" i="1"/>
  <c r="M220737" i="1"/>
  <c r="M220738" i="1"/>
  <c r="M220739" i="1"/>
  <c r="M220740" i="1"/>
  <c r="M220741" i="1"/>
  <c r="M220742" i="1"/>
  <c r="M220743" i="1"/>
  <c r="M220744" i="1"/>
  <c r="M220745" i="1"/>
  <c r="M220746" i="1"/>
  <c r="M220747" i="1"/>
  <c r="M220748" i="1"/>
  <c r="M220749" i="1"/>
  <c r="M220750" i="1"/>
  <c r="M220751" i="1"/>
  <c r="M220752" i="1"/>
  <c r="M220753" i="1"/>
  <c r="M220754" i="1"/>
  <c r="M220755" i="1"/>
  <c r="M220756" i="1"/>
  <c r="M220757" i="1"/>
  <c r="M220758" i="1"/>
  <c r="M220759" i="1"/>
  <c r="M220760" i="1"/>
  <c r="M220761" i="1"/>
  <c r="M220762" i="1"/>
  <c r="M220763" i="1"/>
  <c r="M220764" i="1"/>
  <c r="M220765" i="1"/>
  <c r="M220766" i="1"/>
  <c r="M220767" i="1"/>
  <c r="M220768" i="1"/>
  <c r="M220769" i="1"/>
  <c r="M220770" i="1"/>
  <c r="M220771" i="1"/>
  <c r="M220772" i="1"/>
  <c r="M220773" i="1"/>
  <c r="M220774" i="1"/>
  <c r="M220775" i="1"/>
  <c r="M220776" i="1"/>
  <c r="M220777" i="1"/>
  <c r="M220778" i="1"/>
  <c r="M220779" i="1"/>
  <c r="M220780" i="1"/>
  <c r="M220781" i="1"/>
  <c r="M220782" i="1"/>
  <c r="M220783" i="1"/>
  <c r="M220784" i="1"/>
  <c r="M220785" i="1"/>
  <c r="M220786" i="1"/>
  <c r="M220787" i="1"/>
  <c r="M220788" i="1"/>
  <c r="M220789" i="1"/>
  <c r="M220790" i="1"/>
  <c r="M220791" i="1"/>
  <c r="M220792" i="1"/>
  <c r="M220793" i="1"/>
  <c r="M220794" i="1"/>
  <c r="M220795" i="1"/>
  <c r="M220796" i="1"/>
  <c r="M220797" i="1"/>
  <c r="M220798" i="1"/>
  <c r="M220799" i="1"/>
  <c r="M220800" i="1"/>
  <c r="M220801" i="1"/>
  <c r="M220802" i="1"/>
  <c r="M220803" i="1"/>
  <c r="M220804" i="1"/>
  <c r="M220805" i="1"/>
  <c r="M220806" i="1"/>
  <c r="M220807" i="1"/>
  <c r="M220808" i="1"/>
  <c r="M220809" i="1"/>
  <c r="M220810" i="1"/>
  <c r="M220811" i="1"/>
  <c r="M220812" i="1"/>
  <c r="M220813" i="1"/>
  <c r="M220814" i="1"/>
  <c r="M220815" i="1"/>
  <c r="M220816" i="1"/>
  <c r="M220817" i="1"/>
  <c r="M220818" i="1"/>
  <c r="M220819" i="1"/>
  <c r="M220820" i="1"/>
  <c r="M220821" i="1"/>
  <c r="M220822" i="1"/>
  <c r="M220823" i="1"/>
  <c r="M220824" i="1"/>
  <c r="M220825" i="1"/>
  <c r="M220826" i="1"/>
  <c r="M220827" i="1"/>
  <c r="M220828" i="1"/>
  <c r="M220829" i="1"/>
  <c r="M220830" i="1"/>
  <c r="M220831" i="1"/>
  <c r="M220832" i="1"/>
  <c r="M220833" i="1"/>
  <c r="M220834" i="1"/>
  <c r="M220835" i="1"/>
  <c r="M220836" i="1"/>
  <c r="M220837" i="1"/>
  <c r="M220838" i="1"/>
  <c r="M220839" i="1"/>
  <c r="M220840" i="1"/>
  <c r="M220841" i="1"/>
  <c r="M220842" i="1"/>
  <c r="M220843" i="1"/>
  <c r="M220844" i="1"/>
  <c r="M220845" i="1"/>
  <c r="M220846" i="1"/>
  <c r="M220847" i="1"/>
  <c r="M220848" i="1"/>
  <c r="M220849" i="1"/>
  <c r="M220850" i="1"/>
  <c r="M220851" i="1"/>
  <c r="M220852" i="1"/>
  <c r="M220853" i="1"/>
  <c r="M220854" i="1"/>
  <c r="M220855" i="1"/>
  <c r="M220856" i="1"/>
  <c r="M220857" i="1"/>
  <c r="M220858" i="1"/>
  <c r="M220859" i="1"/>
  <c r="M220860" i="1"/>
  <c r="M220861" i="1"/>
  <c r="M220862" i="1"/>
  <c r="M220863" i="1"/>
  <c r="M220864" i="1"/>
  <c r="M220865" i="1"/>
  <c r="M220866" i="1"/>
  <c r="M220867" i="1"/>
  <c r="M220868" i="1"/>
  <c r="M220869" i="1"/>
  <c r="M220870" i="1"/>
  <c r="M220871" i="1"/>
  <c r="M220872" i="1"/>
  <c r="M220873" i="1"/>
  <c r="M220874" i="1"/>
  <c r="M220875" i="1"/>
  <c r="M220876" i="1"/>
  <c r="M220877" i="1"/>
  <c r="M220878" i="1"/>
  <c r="M220879" i="1"/>
  <c r="M220880" i="1"/>
  <c r="M220881" i="1"/>
  <c r="M220882" i="1"/>
  <c r="M220883" i="1"/>
  <c r="M220884" i="1"/>
  <c r="M220885" i="1"/>
  <c r="M220886" i="1"/>
  <c r="M220887" i="1"/>
  <c r="M220888" i="1"/>
  <c r="M220889" i="1"/>
  <c r="M220890" i="1"/>
  <c r="M220891" i="1"/>
  <c r="M220892" i="1"/>
  <c r="M220893" i="1"/>
  <c r="M220894" i="1"/>
  <c r="M220895" i="1"/>
  <c r="M220896" i="1"/>
  <c r="M220897" i="1"/>
  <c r="M220898" i="1"/>
  <c r="M220899" i="1"/>
  <c r="M220900" i="1"/>
  <c r="M220901" i="1"/>
  <c r="M220902" i="1"/>
  <c r="M220903" i="1"/>
  <c r="M220904" i="1"/>
  <c r="M220905" i="1"/>
  <c r="M220906" i="1"/>
  <c r="M220907" i="1"/>
  <c r="M220908" i="1"/>
  <c r="M220909" i="1"/>
  <c r="M220910" i="1"/>
  <c r="M220911" i="1"/>
  <c r="M220912" i="1"/>
  <c r="M220913" i="1"/>
  <c r="M220914" i="1"/>
  <c r="M220915" i="1"/>
  <c r="M220916" i="1"/>
  <c r="M220917" i="1"/>
  <c r="M220918" i="1"/>
  <c r="M220919" i="1"/>
  <c r="M220920" i="1"/>
  <c r="M220921" i="1"/>
  <c r="M220922" i="1"/>
  <c r="M220923" i="1"/>
  <c r="M220924" i="1"/>
  <c r="M220925" i="1"/>
  <c r="M220926" i="1"/>
  <c r="M220927" i="1"/>
  <c r="M220928" i="1"/>
  <c r="M220929" i="1"/>
  <c r="M220930" i="1"/>
  <c r="M220931" i="1"/>
  <c r="M220932" i="1"/>
  <c r="M220933" i="1"/>
  <c r="M220934" i="1"/>
  <c r="M220935" i="1"/>
  <c r="M220936" i="1"/>
  <c r="M220937" i="1"/>
  <c r="M220938" i="1"/>
  <c r="M220939" i="1"/>
  <c r="M220940" i="1"/>
  <c r="M220941" i="1"/>
  <c r="M220942" i="1"/>
  <c r="M220943" i="1"/>
  <c r="M220944" i="1"/>
  <c r="M220945" i="1"/>
  <c r="M220946" i="1"/>
  <c r="M220947" i="1"/>
  <c r="M220948" i="1"/>
  <c r="M220949" i="1"/>
  <c r="M220950" i="1"/>
  <c r="M220951" i="1"/>
  <c r="M220952" i="1"/>
  <c r="M220953" i="1"/>
  <c r="M220954" i="1"/>
  <c r="M220955" i="1"/>
  <c r="M220956" i="1"/>
  <c r="M220957" i="1"/>
  <c r="M220958" i="1"/>
  <c r="M220959" i="1"/>
  <c r="M220960" i="1"/>
  <c r="M220961" i="1"/>
  <c r="M220962" i="1"/>
  <c r="M220963" i="1"/>
  <c r="M220964" i="1"/>
  <c r="M220965" i="1"/>
  <c r="M220966" i="1"/>
  <c r="M220967" i="1"/>
  <c r="M220968" i="1"/>
  <c r="M220969" i="1"/>
  <c r="M220970" i="1"/>
  <c r="M220971" i="1"/>
  <c r="M220972" i="1"/>
  <c r="M220973" i="1"/>
  <c r="M220974" i="1"/>
  <c r="M220975" i="1"/>
  <c r="M220976" i="1"/>
  <c r="M220977" i="1"/>
  <c r="M220978" i="1"/>
  <c r="M220979" i="1"/>
  <c r="M220980" i="1"/>
  <c r="M220981" i="1"/>
  <c r="M220982" i="1"/>
  <c r="M220983" i="1"/>
  <c r="M220984" i="1"/>
  <c r="M220985" i="1"/>
  <c r="M220986" i="1"/>
  <c r="M220987" i="1"/>
  <c r="M220988" i="1"/>
  <c r="M220989" i="1"/>
  <c r="M220990" i="1"/>
  <c r="M220991" i="1"/>
  <c r="M220992" i="1"/>
  <c r="M220993" i="1"/>
  <c r="M220994" i="1"/>
  <c r="M220995" i="1"/>
  <c r="M220996" i="1"/>
  <c r="M220997" i="1"/>
  <c r="M220998" i="1"/>
  <c r="M220999" i="1"/>
  <c r="M221000" i="1"/>
  <c r="M221001" i="1"/>
  <c r="M221002" i="1"/>
  <c r="M221003" i="1"/>
  <c r="M221004" i="1"/>
  <c r="M221005" i="1"/>
  <c r="M221006" i="1"/>
  <c r="M221007" i="1"/>
  <c r="M221008" i="1"/>
  <c r="M221009" i="1"/>
  <c r="M221010" i="1"/>
  <c r="M221011" i="1"/>
  <c r="M221012" i="1"/>
  <c r="M221013" i="1"/>
  <c r="M221014" i="1"/>
  <c r="M221015" i="1"/>
  <c r="M221016" i="1"/>
  <c r="M221017" i="1"/>
  <c r="M221018" i="1"/>
  <c r="M221019" i="1"/>
  <c r="M221020" i="1"/>
  <c r="M221021" i="1"/>
  <c r="M221022" i="1"/>
  <c r="M221023" i="1"/>
  <c r="M221024" i="1"/>
  <c r="M221025" i="1"/>
  <c r="M221026" i="1"/>
  <c r="M221027" i="1"/>
  <c r="M221028" i="1"/>
  <c r="M221029" i="1"/>
  <c r="M221030" i="1"/>
  <c r="M221031" i="1"/>
  <c r="M221032" i="1"/>
  <c r="M221033" i="1"/>
  <c r="M221034" i="1"/>
  <c r="M221035" i="1"/>
  <c r="M221036" i="1"/>
  <c r="M221037" i="1"/>
  <c r="M221038" i="1"/>
  <c r="M221039" i="1"/>
  <c r="M221040" i="1"/>
  <c r="M221041" i="1"/>
  <c r="M221042" i="1"/>
  <c r="M221043" i="1"/>
  <c r="M221044" i="1"/>
  <c r="M221045" i="1"/>
  <c r="M221046" i="1"/>
  <c r="M221047" i="1"/>
  <c r="M221048" i="1"/>
  <c r="M221049" i="1"/>
  <c r="M221050" i="1"/>
  <c r="M221051" i="1"/>
  <c r="M221052" i="1"/>
  <c r="M221053" i="1"/>
  <c r="M221054" i="1"/>
  <c r="M221055" i="1"/>
  <c r="M221056" i="1"/>
  <c r="M221057" i="1"/>
  <c r="M221058" i="1"/>
  <c r="M221059" i="1"/>
  <c r="M221060" i="1"/>
  <c r="M221061" i="1"/>
  <c r="M221062" i="1"/>
  <c r="M221063" i="1"/>
  <c r="M221064" i="1"/>
  <c r="M221065" i="1"/>
  <c r="M221066" i="1"/>
  <c r="M221067" i="1"/>
  <c r="M221068" i="1"/>
  <c r="M221069" i="1"/>
  <c r="M221070" i="1"/>
  <c r="M221071" i="1"/>
  <c r="M221072" i="1"/>
  <c r="M221073" i="1"/>
  <c r="M221074" i="1"/>
  <c r="M221075" i="1"/>
  <c r="M221076" i="1"/>
  <c r="M221077" i="1"/>
  <c r="M221078" i="1"/>
  <c r="M221079" i="1"/>
  <c r="M221080" i="1"/>
  <c r="M221081" i="1"/>
  <c r="M221082" i="1"/>
  <c r="M221083" i="1"/>
  <c r="M221084" i="1"/>
  <c r="M221085" i="1"/>
  <c r="M221086" i="1"/>
  <c r="M221087" i="1"/>
  <c r="M221088" i="1"/>
  <c r="M221089" i="1"/>
  <c r="M221090" i="1"/>
  <c r="M221091" i="1"/>
  <c r="M221092" i="1"/>
  <c r="M221093" i="1"/>
  <c r="M221094" i="1"/>
  <c r="M221095" i="1"/>
  <c r="M221096" i="1"/>
  <c r="M221097" i="1"/>
  <c r="M221098" i="1"/>
  <c r="M221099" i="1"/>
  <c r="M221100" i="1"/>
  <c r="M221101" i="1"/>
  <c r="M221102" i="1"/>
  <c r="M221103" i="1"/>
  <c r="M221104" i="1"/>
  <c r="M221105" i="1"/>
  <c r="M221106" i="1"/>
  <c r="M221107" i="1"/>
  <c r="M221108" i="1"/>
  <c r="M221109" i="1"/>
  <c r="M221110" i="1"/>
  <c r="M221111" i="1"/>
  <c r="M221112" i="1"/>
  <c r="M221113" i="1"/>
  <c r="M221114" i="1"/>
  <c r="M221115" i="1"/>
  <c r="M221116" i="1"/>
  <c r="M221117" i="1"/>
  <c r="M221118" i="1"/>
  <c r="M221119" i="1"/>
  <c r="M221120" i="1"/>
  <c r="M221121" i="1"/>
  <c r="M221122" i="1"/>
  <c r="M221123" i="1"/>
  <c r="M221124" i="1"/>
  <c r="M221125" i="1"/>
  <c r="M221126" i="1"/>
  <c r="M221127" i="1"/>
  <c r="M221128" i="1"/>
  <c r="M221129" i="1"/>
  <c r="M221130" i="1"/>
  <c r="M221131" i="1"/>
  <c r="M221132" i="1"/>
  <c r="M221133" i="1"/>
  <c r="M221134" i="1"/>
  <c r="M221135" i="1"/>
  <c r="M221136" i="1"/>
  <c r="M221137" i="1"/>
  <c r="M221138" i="1"/>
  <c r="M221139" i="1"/>
  <c r="M221140" i="1"/>
  <c r="M221141" i="1"/>
  <c r="M221142" i="1"/>
  <c r="M221143" i="1"/>
  <c r="M221144" i="1"/>
  <c r="M221145" i="1"/>
  <c r="M221146" i="1"/>
  <c r="M221147" i="1"/>
  <c r="M221148" i="1"/>
  <c r="M221149" i="1"/>
  <c r="M221150" i="1"/>
  <c r="M221151" i="1"/>
  <c r="M221152" i="1"/>
  <c r="M221153" i="1"/>
  <c r="M221154" i="1"/>
  <c r="M221155" i="1"/>
  <c r="M221156" i="1"/>
  <c r="M221157" i="1"/>
  <c r="M221158" i="1"/>
  <c r="M221159" i="1"/>
  <c r="M221160" i="1"/>
  <c r="M221161" i="1"/>
  <c r="M221162" i="1"/>
  <c r="M221163" i="1"/>
  <c r="M221164" i="1"/>
  <c r="M221165" i="1"/>
  <c r="M221166" i="1"/>
  <c r="M221167" i="1"/>
  <c r="M221168" i="1"/>
  <c r="M221169" i="1"/>
  <c r="M221170" i="1"/>
  <c r="M221171" i="1"/>
  <c r="M221172" i="1"/>
  <c r="M221173" i="1"/>
  <c r="M221174" i="1"/>
  <c r="M221175" i="1"/>
  <c r="M221176" i="1"/>
  <c r="M221177" i="1"/>
  <c r="M221178" i="1"/>
  <c r="M221179" i="1"/>
  <c r="M221180" i="1"/>
  <c r="M221181" i="1"/>
  <c r="M221182" i="1"/>
  <c r="M221183" i="1"/>
  <c r="M221184" i="1"/>
  <c r="M221185" i="1"/>
  <c r="M221186" i="1"/>
  <c r="M221187" i="1"/>
  <c r="M221188" i="1"/>
  <c r="M221189" i="1"/>
  <c r="M221190" i="1"/>
  <c r="M221191" i="1"/>
  <c r="M221192" i="1"/>
  <c r="M221193" i="1"/>
  <c r="M221194" i="1"/>
  <c r="M221195" i="1"/>
  <c r="M221196" i="1"/>
  <c r="M221197" i="1"/>
  <c r="M221198" i="1"/>
  <c r="M221199" i="1"/>
  <c r="M221200" i="1"/>
  <c r="M221201" i="1"/>
  <c r="M221202" i="1"/>
  <c r="M221203" i="1"/>
  <c r="M221204" i="1"/>
  <c r="M221205" i="1"/>
  <c r="M221206" i="1"/>
  <c r="M221207" i="1"/>
  <c r="M221208" i="1"/>
  <c r="M221209" i="1"/>
  <c r="M221210" i="1"/>
  <c r="M221211" i="1"/>
  <c r="M221212" i="1"/>
  <c r="M221213" i="1"/>
  <c r="M221214" i="1"/>
  <c r="M221215" i="1"/>
  <c r="M221216" i="1"/>
  <c r="M221217" i="1"/>
  <c r="M221218" i="1"/>
  <c r="M221219" i="1"/>
  <c r="M221220" i="1"/>
  <c r="M221221" i="1"/>
  <c r="M221222" i="1"/>
  <c r="M221223" i="1"/>
  <c r="M221224" i="1"/>
  <c r="M221225" i="1"/>
  <c r="M221226" i="1"/>
  <c r="M221227" i="1"/>
  <c r="M221228" i="1"/>
  <c r="M221229" i="1"/>
  <c r="M221230" i="1"/>
  <c r="M221231" i="1"/>
  <c r="M221232" i="1"/>
  <c r="M221233" i="1"/>
  <c r="M221234" i="1"/>
  <c r="M221235" i="1"/>
  <c r="M221236" i="1"/>
  <c r="M221237" i="1"/>
  <c r="M221238" i="1"/>
  <c r="M221239" i="1"/>
  <c r="M221240" i="1"/>
  <c r="M221241" i="1"/>
  <c r="M221242" i="1"/>
  <c r="M221243" i="1"/>
  <c r="M221244" i="1"/>
  <c r="M221245" i="1"/>
  <c r="M221246" i="1"/>
  <c r="M221247" i="1"/>
  <c r="M221248" i="1"/>
  <c r="M221249" i="1"/>
  <c r="M221250" i="1"/>
  <c r="M221251" i="1"/>
  <c r="M221252" i="1"/>
  <c r="M221253" i="1"/>
  <c r="M221254" i="1"/>
  <c r="M221255" i="1"/>
  <c r="M221256" i="1"/>
  <c r="M221257" i="1"/>
  <c r="M221258" i="1"/>
  <c r="M221259" i="1"/>
  <c r="M221260" i="1"/>
  <c r="M221261" i="1"/>
  <c r="M221262" i="1"/>
  <c r="M221263" i="1"/>
  <c r="M221264" i="1"/>
  <c r="M221265" i="1"/>
  <c r="M221266" i="1"/>
  <c r="M221267" i="1"/>
  <c r="M221268" i="1"/>
  <c r="M221269" i="1"/>
  <c r="M221270" i="1"/>
  <c r="M221271" i="1"/>
  <c r="M221272" i="1"/>
  <c r="M221273" i="1"/>
  <c r="M221274" i="1"/>
  <c r="M221275" i="1"/>
  <c r="M221276" i="1"/>
  <c r="M221277" i="1"/>
  <c r="M221278" i="1"/>
  <c r="M221279" i="1"/>
  <c r="M221280" i="1"/>
  <c r="M221281" i="1"/>
  <c r="M221282" i="1"/>
  <c r="M221283" i="1"/>
  <c r="M221284" i="1"/>
  <c r="M221285" i="1"/>
  <c r="M221286" i="1"/>
  <c r="M221287" i="1"/>
  <c r="M221288" i="1"/>
  <c r="M221289" i="1"/>
  <c r="M221290" i="1"/>
  <c r="M221291" i="1"/>
  <c r="M221292" i="1"/>
  <c r="M221293" i="1"/>
  <c r="M221294" i="1"/>
  <c r="M221295" i="1"/>
  <c r="M221296" i="1"/>
  <c r="M221297" i="1"/>
  <c r="M221298" i="1"/>
  <c r="M221299" i="1"/>
  <c r="M221300" i="1"/>
  <c r="M221301" i="1"/>
  <c r="M221302" i="1"/>
  <c r="M221303" i="1"/>
  <c r="M221304" i="1"/>
  <c r="M221305" i="1"/>
  <c r="M221306" i="1"/>
  <c r="M221307" i="1"/>
  <c r="M221308" i="1"/>
  <c r="M221309" i="1"/>
  <c r="M221310" i="1"/>
  <c r="M221311" i="1"/>
  <c r="M221312" i="1"/>
  <c r="M221313" i="1"/>
  <c r="M221314" i="1"/>
  <c r="M221315" i="1"/>
  <c r="M221316" i="1"/>
  <c r="M221317" i="1"/>
  <c r="M221318" i="1"/>
  <c r="M221319" i="1"/>
  <c r="M221320" i="1"/>
  <c r="M221321" i="1"/>
  <c r="M221322" i="1"/>
  <c r="M221323" i="1"/>
  <c r="M221324" i="1"/>
  <c r="M221325" i="1"/>
  <c r="M221326" i="1"/>
  <c r="M221327" i="1"/>
  <c r="M221328" i="1"/>
  <c r="M221329" i="1"/>
  <c r="M221330" i="1"/>
  <c r="M221331" i="1"/>
  <c r="M221332" i="1"/>
  <c r="M221333" i="1"/>
  <c r="M221334" i="1"/>
  <c r="M221335" i="1"/>
  <c r="M221336" i="1"/>
  <c r="M221337" i="1"/>
  <c r="M221338" i="1"/>
  <c r="M221339" i="1"/>
  <c r="M221340" i="1"/>
  <c r="M221341" i="1"/>
  <c r="M221342" i="1"/>
  <c r="M221343" i="1"/>
  <c r="M221344" i="1"/>
  <c r="M221345" i="1"/>
  <c r="M221346" i="1"/>
  <c r="M221347" i="1"/>
  <c r="M221348" i="1"/>
  <c r="M221349" i="1"/>
  <c r="M221350" i="1"/>
  <c r="M221351" i="1"/>
  <c r="M221352" i="1"/>
  <c r="M221353" i="1"/>
  <c r="M221354" i="1"/>
  <c r="M221355" i="1"/>
  <c r="M221356" i="1"/>
  <c r="M221357" i="1"/>
  <c r="M221358" i="1"/>
  <c r="M221359" i="1"/>
  <c r="M221360" i="1"/>
  <c r="M221361" i="1"/>
  <c r="M221362" i="1"/>
  <c r="M221363" i="1"/>
  <c r="M221364" i="1"/>
  <c r="M221365" i="1"/>
  <c r="M221366" i="1"/>
  <c r="M221367" i="1"/>
  <c r="M221368" i="1"/>
  <c r="M221369" i="1"/>
  <c r="M221370" i="1"/>
  <c r="M221371" i="1"/>
  <c r="M221372" i="1"/>
  <c r="M221373" i="1"/>
  <c r="M221374" i="1"/>
  <c r="M221375" i="1"/>
  <c r="M221376" i="1"/>
  <c r="M221377" i="1"/>
  <c r="M221378" i="1"/>
  <c r="M221379" i="1"/>
  <c r="M221380" i="1"/>
  <c r="M221381" i="1"/>
  <c r="M221382" i="1"/>
  <c r="M221383" i="1"/>
  <c r="M221384" i="1"/>
  <c r="M221385" i="1"/>
  <c r="M221386" i="1"/>
  <c r="M221387" i="1"/>
  <c r="M221388" i="1"/>
  <c r="M221389" i="1"/>
  <c r="M221390" i="1"/>
  <c r="M221391" i="1"/>
  <c r="M221392" i="1"/>
  <c r="M221393" i="1"/>
  <c r="M221394" i="1"/>
  <c r="M221395" i="1"/>
  <c r="M221396" i="1"/>
  <c r="M221397" i="1"/>
  <c r="M221398" i="1"/>
  <c r="M221399" i="1"/>
  <c r="M221400" i="1"/>
  <c r="M221401" i="1"/>
  <c r="M221402" i="1"/>
  <c r="M221403" i="1"/>
  <c r="M221404" i="1"/>
  <c r="M221405" i="1"/>
  <c r="M221406" i="1"/>
  <c r="M221407" i="1"/>
  <c r="M221408" i="1"/>
  <c r="M221409" i="1"/>
  <c r="M221410" i="1"/>
  <c r="M221411" i="1"/>
  <c r="M221412" i="1"/>
  <c r="M221413" i="1"/>
  <c r="M221414" i="1"/>
  <c r="M221415" i="1"/>
  <c r="M221416" i="1"/>
  <c r="M221417" i="1"/>
  <c r="M221418" i="1"/>
  <c r="M221419" i="1"/>
  <c r="M221420" i="1"/>
  <c r="M221421" i="1"/>
  <c r="M221422" i="1"/>
  <c r="M221423" i="1"/>
  <c r="M221424" i="1"/>
  <c r="M221425" i="1"/>
  <c r="M221426" i="1"/>
  <c r="M221427" i="1"/>
  <c r="M221428" i="1"/>
  <c r="M221429" i="1"/>
  <c r="M221430" i="1"/>
  <c r="M221431" i="1"/>
  <c r="M221432" i="1"/>
  <c r="M221433" i="1"/>
  <c r="M221434" i="1"/>
  <c r="M221435" i="1"/>
  <c r="M221436" i="1"/>
  <c r="M221437" i="1"/>
  <c r="M221438" i="1"/>
  <c r="M221439" i="1"/>
  <c r="M221440" i="1"/>
  <c r="M221441" i="1"/>
  <c r="M221442" i="1"/>
  <c r="M221443" i="1"/>
  <c r="M221444" i="1"/>
  <c r="M221445" i="1"/>
  <c r="M221446" i="1"/>
  <c r="M221447" i="1"/>
  <c r="M221448" i="1"/>
  <c r="M221449" i="1"/>
  <c r="M221450" i="1"/>
  <c r="M221451" i="1"/>
  <c r="M221452" i="1"/>
  <c r="M221453" i="1"/>
  <c r="M221454" i="1"/>
  <c r="M221455" i="1"/>
  <c r="M221456" i="1"/>
  <c r="M221457" i="1"/>
  <c r="M221458" i="1"/>
  <c r="M221459" i="1"/>
  <c r="M221460" i="1"/>
  <c r="M221461" i="1"/>
  <c r="M221462" i="1"/>
  <c r="M221463" i="1"/>
  <c r="M221464" i="1"/>
  <c r="M221465" i="1"/>
  <c r="M221466" i="1"/>
  <c r="M221467" i="1"/>
  <c r="M221468" i="1"/>
  <c r="M221469" i="1"/>
  <c r="M221470" i="1"/>
  <c r="M221471" i="1"/>
  <c r="M221472" i="1"/>
  <c r="M221473" i="1"/>
  <c r="M221474" i="1"/>
  <c r="M221475" i="1"/>
  <c r="M221476" i="1"/>
  <c r="M221477" i="1"/>
  <c r="M221478" i="1"/>
  <c r="M221479" i="1"/>
  <c r="M221480" i="1"/>
  <c r="M221481" i="1"/>
  <c r="M221482" i="1"/>
  <c r="M221483" i="1"/>
  <c r="M221484" i="1"/>
  <c r="M221485" i="1"/>
  <c r="M221486" i="1"/>
  <c r="M221487" i="1"/>
  <c r="M221488" i="1"/>
  <c r="M221489" i="1"/>
  <c r="M221490" i="1"/>
  <c r="M221491" i="1"/>
  <c r="M221492" i="1"/>
  <c r="M221493" i="1"/>
  <c r="M221494" i="1"/>
  <c r="M221495" i="1"/>
  <c r="M221496" i="1"/>
  <c r="M221497" i="1"/>
  <c r="M221498" i="1"/>
  <c r="M221499" i="1"/>
  <c r="M221500" i="1"/>
  <c r="M221501" i="1"/>
  <c r="M221502" i="1"/>
  <c r="M221503" i="1"/>
  <c r="M221504" i="1"/>
  <c r="M221505" i="1"/>
  <c r="M221506" i="1"/>
  <c r="M221507" i="1"/>
  <c r="M221508" i="1"/>
  <c r="M221509" i="1"/>
  <c r="M221510" i="1"/>
  <c r="M221511" i="1"/>
  <c r="M221512" i="1"/>
  <c r="M221513" i="1"/>
  <c r="M221514" i="1"/>
  <c r="M221515" i="1"/>
  <c r="M221516" i="1"/>
  <c r="M221517" i="1"/>
  <c r="M221518" i="1"/>
  <c r="M221519" i="1"/>
  <c r="M221520" i="1"/>
  <c r="M221521" i="1"/>
  <c r="M221522" i="1"/>
  <c r="M221523" i="1"/>
  <c r="M221524" i="1"/>
  <c r="M221525" i="1"/>
  <c r="M221526" i="1"/>
  <c r="M221527" i="1"/>
  <c r="M221528" i="1"/>
  <c r="M221529" i="1"/>
  <c r="M221530" i="1"/>
  <c r="M221531" i="1"/>
  <c r="M221532" i="1"/>
  <c r="M221533" i="1"/>
  <c r="M221534" i="1"/>
  <c r="M221535" i="1"/>
  <c r="M221536" i="1"/>
  <c r="M221537" i="1"/>
  <c r="M221538" i="1"/>
  <c r="M221539" i="1"/>
  <c r="M221540" i="1"/>
  <c r="M221541" i="1"/>
  <c r="M221542" i="1"/>
  <c r="M221543" i="1"/>
  <c r="M221544" i="1"/>
  <c r="M221545" i="1"/>
  <c r="M221546" i="1"/>
  <c r="M221547" i="1"/>
  <c r="M221548" i="1"/>
  <c r="M221549" i="1"/>
  <c r="M221550" i="1"/>
  <c r="M221551" i="1"/>
  <c r="M221552" i="1"/>
  <c r="M221553" i="1"/>
  <c r="M221554" i="1"/>
  <c r="M221555" i="1"/>
  <c r="M221556" i="1"/>
  <c r="M221557" i="1"/>
  <c r="M221558" i="1"/>
  <c r="M221559" i="1"/>
  <c r="M221560" i="1"/>
  <c r="M221561" i="1"/>
  <c r="M221562" i="1"/>
  <c r="M221563" i="1"/>
  <c r="M221564" i="1"/>
  <c r="M221565" i="1"/>
  <c r="M221566" i="1"/>
  <c r="M221567" i="1"/>
  <c r="M221568" i="1"/>
  <c r="M221569" i="1"/>
  <c r="M221570" i="1"/>
  <c r="M221571" i="1"/>
  <c r="M221572" i="1"/>
  <c r="M221573" i="1"/>
  <c r="M221574" i="1"/>
  <c r="M221575" i="1"/>
  <c r="M221576" i="1"/>
  <c r="M221577" i="1"/>
  <c r="M221578" i="1"/>
  <c r="M221579" i="1"/>
  <c r="M221580" i="1"/>
  <c r="M221581" i="1"/>
  <c r="M221582" i="1"/>
  <c r="M221583" i="1"/>
  <c r="M221584" i="1"/>
  <c r="M221585" i="1"/>
  <c r="M221586" i="1"/>
  <c r="M221587" i="1"/>
  <c r="M221588" i="1"/>
  <c r="M221589" i="1"/>
  <c r="M221590" i="1"/>
  <c r="M221591" i="1"/>
  <c r="M221592" i="1"/>
  <c r="M221593" i="1"/>
  <c r="M221594" i="1"/>
  <c r="M221595" i="1"/>
  <c r="M221596" i="1"/>
  <c r="M221597" i="1"/>
  <c r="M221598" i="1"/>
  <c r="M221599" i="1"/>
  <c r="M221600" i="1"/>
  <c r="M221601" i="1"/>
  <c r="M221602" i="1"/>
  <c r="M221603" i="1"/>
  <c r="M221604" i="1"/>
  <c r="M221605" i="1"/>
  <c r="M221606" i="1"/>
  <c r="M221607" i="1"/>
  <c r="M221608" i="1"/>
  <c r="M221609" i="1"/>
  <c r="M221610" i="1"/>
  <c r="M221611" i="1"/>
  <c r="M221612" i="1"/>
  <c r="M221613" i="1"/>
  <c r="M221614" i="1"/>
  <c r="M221615" i="1"/>
  <c r="M221616" i="1"/>
  <c r="M221617" i="1"/>
  <c r="M221618" i="1"/>
  <c r="M221619" i="1"/>
  <c r="M221620" i="1"/>
  <c r="M221621" i="1"/>
  <c r="M221622" i="1"/>
  <c r="M221623" i="1"/>
  <c r="M221624" i="1"/>
  <c r="M221625" i="1"/>
  <c r="M221626" i="1"/>
  <c r="M221627" i="1"/>
  <c r="M221628" i="1"/>
  <c r="M221629" i="1"/>
  <c r="M221630" i="1"/>
  <c r="M221631" i="1"/>
  <c r="M221632" i="1"/>
  <c r="M221633" i="1"/>
  <c r="M221634" i="1"/>
  <c r="M221635" i="1"/>
  <c r="M221636" i="1"/>
  <c r="M221637" i="1"/>
  <c r="M221638" i="1"/>
  <c r="M221639" i="1"/>
  <c r="M221640" i="1"/>
  <c r="M221641" i="1"/>
  <c r="M221642" i="1"/>
  <c r="M221643" i="1"/>
  <c r="M221644" i="1"/>
  <c r="M221645" i="1"/>
  <c r="M221646" i="1"/>
  <c r="M221647" i="1"/>
  <c r="M221648" i="1"/>
  <c r="M221649" i="1"/>
  <c r="M221650" i="1"/>
  <c r="M221651" i="1"/>
  <c r="M221652" i="1"/>
  <c r="M221653" i="1"/>
  <c r="M221654" i="1"/>
  <c r="M221655" i="1"/>
  <c r="M221656" i="1"/>
  <c r="M221657" i="1"/>
  <c r="M221658" i="1"/>
  <c r="M221659" i="1"/>
  <c r="M221660" i="1"/>
  <c r="M221661" i="1"/>
  <c r="M221662" i="1"/>
  <c r="M221663" i="1"/>
  <c r="M221664" i="1"/>
  <c r="M221665" i="1"/>
  <c r="M221666" i="1"/>
  <c r="M221667" i="1"/>
  <c r="M221668" i="1"/>
  <c r="M221669" i="1"/>
  <c r="M221670" i="1"/>
  <c r="M221671" i="1"/>
  <c r="M221672" i="1"/>
  <c r="M221673" i="1"/>
  <c r="M221674" i="1"/>
  <c r="M221675" i="1"/>
  <c r="M221676" i="1"/>
  <c r="M221677" i="1"/>
  <c r="M221678" i="1"/>
  <c r="M221679" i="1"/>
  <c r="M221680" i="1"/>
  <c r="M221681" i="1"/>
  <c r="M221682" i="1"/>
  <c r="M221683" i="1"/>
  <c r="M221684" i="1"/>
  <c r="M221685" i="1"/>
  <c r="M221686" i="1"/>
  <c r="M221687" i="1"/>
  <c r="M221688" i="1"/>
  <c r="M221689" i="1"/>
  <c r="M221690" i="1"/>
  <c r="M221691" i="1"/>
  <c r="M221692" i="1"/>
  <c r="M221693" i="1"/>
  <c r="M221694" i="1"/>
  <c r="M221695" i="1"/>
  <c r="M221696" i="1"/>
  <c r="M221697" i="1"/>
  <c r="M221698" i="1"/>
  <c r="M221699" i="1"/>
  <c r="M221700" i="1"/>
  <c r="M221701" i="1"/>
  <c r="M221702" i="1"/>
  <c r="M221703" i="1"/>
  <c r="M221704" i="1"/>
  <c r="M221705" i="1"/>
  <c r="M221706" i="1"/>
  <c r="M221707" i="1"/>
  <c r="M221708" i="1"/>
  <c r="M221709" i="1"/>
  <c r="M221710" i="1"/>
  <c r="M221711" i="1"/>
  <c r="M221712" i="1"/>
  <c r="M221713" i="1"/>
  <c r="M221714" i="1"/>
  <c r="M221715" i="1"/>
  <c r="M221716" i="1"/>
  <c r="M221717" i="1"/>
  <c r="M221718" i="1"/>
  <c r="M221719" i="1"/>
  <c r="M221720" i="1"/>
  <c r="M221721" i="1"/>
  <c r="M221722" i="1"/>
  <c r="M221723" i="1"/>
  <c r="M221724" i="1"/>
  <c r="M221725" i="1"/>
  <c r="M221726" i="1"/>
  <c r="M221727" i="1"/>
  <c r="M221728" i="1"/>
  <c r="M221729" i="1"/>
  <c r="M221730" i="1"/>
  <c r="M221731" i="1"/>
  <c r="M221732" i="1"/>
  <c r="M221733" i="1"/>
  <c r="M221734" i="1"/>
  <c r="M221735" i="1"/>
  <c r="M221736" i="1"/>
  <c r="M221737" i="1"/>
  <c r="M221738" i="1"/>
  <c r="M221739" i="1"/>
  <c r="M221740" i="1"/>
  <c r="M221741" i="1"/>
  <c r="M221742" i="1"/>
  <c r="M221743" i="1"/>
  <c r="M221744" i="1"/>
  <c r="M221745" i="1"/>
  <c r="M221746" i="1"/>
  <c r="M221747" i="1"/>
  <c r="M221748" i="1"/>
  <c r="M221749" i="1"/>
  <c r="M221750" i="1"/>
  <c r="M221751" i="1"/>
  <c r="M221752" i="1"/>
  <c r="M221753" i="1"/>
  <c r="M221754" i="1"/>
  <c r="M221755" i="1"/>
  <c r="M221756" i="1"/>
  <c r="M221757" i="1"/>
  <c r="M221758" i="1"/>
  <c r="M221759" i="1"/>
  <c r="M221760" i="1"/>
  <c r="M221761" i="1"/>
  <c r="M221762" i="1"/>
  <c r="M221763" i="1"/>
  <c r="M221764" i="1"/>
  <c r="M221765" i="1"/>
  <c r="M221766" i="1"/>
  <c r="M221767" i="1"/>
  <c r="M221768" i="1"/>
  <c r="M221769" i="1"/>
  <c r="M221770" i="1"/>
  <c r="M221771" i="1"/>
  <c r="M221772" i="1"/>
  <c r="M221773" i="1"/>
  <c r="M221774" i="1"/>
  <c r="M221775" i="1"/>
  <c r="M221776" i="1"/>
  <c r="M221777" i="1"/>
  <c r="M221778" i="1"/>
  <c r="M221779" i="1"/>
  <c r="M221780" i="1"/>
  <c r="M221781" i="1"/>
  <c r="M221782" i="1"/>
  <c r="M221783" i="1"/>
  <c r="M221784" i="1"/>
  <c r="M221785" i="1"/>
  <c r="M221786" i="1"/>
  <c r="M221787" i="1"/>
  <c r="M221788" i="1"/>
  <c r="M221789" i="1"/>
  <c r="M221790" i="1"/>
  <c r="M221791" i="1"/>
  <c r="M221792" i="1"/>
  <c r="M221793" i="1"/>
  <c r="M221794" i="1"/>
  <c r="M221795" i="1"/>
  <c r="M221796" i="1"/>
  <c r="M221797" i="1"/>
  <c r="M221798" i="1"/>
  <c r="M221799" i="1"/>
  <c r="M221800" i="1"/>
  <c r="M221801" i="1"/>
  <c r="M221802" i="1"/>
  <c r="M221803" i="1"/>
  <c r="M221804" i="1"/>
  <c r="M221805" i="1"/>
  <c r="M221806" i="1"/>
  <c r="M221807" i="1"/>
  <c r="M221808" i="1"/>
  <c r="M221809" i="1"/>
  <c r="M221810" i="1"/>
  <c r="M221811" i="1"/>
  <c r="M221812" i="1"/>
  <c r="M221813" i="1"/>
  <c r="M221814" i="1"/>
  <c r="M221815" i="1"/>
  <c r="M221816" i="1"/>
  <c r="M221817" i="1"/>
  <c r="M221818" i="1"/>
  <c r="M221819" i="1"/>
  <c r="M221820" i="1"/>
  <c r="M221821" i="1"/>
  <c r="M221822" i="1"/>
  <c r="M221823" i="1"/>
  <c r="M221824" i="1"/>
  <c r="M221825" i="1"/>
  <c r="M221826" i="1"/>
  <c r="M221827" i="1"/>
  <c r="M221828" i="1"/>
  <c r="M221829" i="1"/>
  <c r="M221830" i="1"/>
  <c r="M221831" i="1"/>
  <c r="M221832" i="1"/>
  <c r="M221833" i="1"/>
  <c r="M221834" i="1"/>
  <c r="M221835" i="1"/>
  <c r="M221836" i="1"/>
  <c r="M221837" i="1"/>
  <c r="M221838" i="1"/>
  <c r="M221839" i="1"/>
  <c r="M221840" i="1"/>
  <c r="M221841" i="1"/>
  <c r="M221842" i="1"/>
  <c r="M221843" i="1"/>
  <c r="M221844" i="1"/>
  <c r="M221845" i="1"/>
  <c r="M221846" i="1"/>
  <c r="M221847" i="1"/>
  <c r="M221848" i="1"/>
  <c r="M221849" i="1"/>
  <c r="M221850" i="1"/>
  <c r="M221851" i="1"/>
  <c r="M221852" i="1"/>
  <c r="M221853" i="1"/>
  <c r="M221854" i="1"/>
  <c r="M221855" i="1"/>
  <c r="M221856" i="1"/>
  <c r="M221857" i="1"/>
  <c r="M221858" i="1"/>
  <c r="M221859" i="1"/>
  <c r="M221860" i="1"/>
  <c r="M221861" i="1"/>
  <c r="M221862" i="1"/>
  <c r="M221863" i="1"/>
  <c r="M221864" i="1"/>
  <c r="M221865" i="1"/>
  <c r="M221866" i="1"/>
  <c r="M221867" i="1"/>
  <c r="M221868" i="1"/>
  <c r="M221869" i="1"/>
  <c r="M221870" i="1"/>
  <c r="M221871" i="1"/>
  <c r="M221872" i="1"/>
  <c r="M221873" i="1"/>
  <c r="M221874" i="1"/>
  <c r="M221875" i="1"/>
  <c r="M221876" i="1"/>
  <c r="M221877" i="1"/>
  <c r="M221878" i="1"/>
  <c r="M221879" i="1"/>
  <c r="M221880" i="1"/>
  <c r="M221881" i="1"/>
  <c r="M221882" i="1"/>
  <c r="M221883" i="1"/>
  <c r="M221884" i="1"/>
  <c r="M221885" i="1"/>
  <c r="M221886" i="1"/>
  <c r="M221887" i="1"/>
  <c r="M221888" i="1"/>
  <c r="M221889" i="1"/>
  <c r="M221890" i="1"/>
  <c r="M221891" i="1"/>
  <c r="M221892" i="1"/>
  <c r="M221893" i="1"/>
  <c r="M221894" i="1"/>
  <c r="M221895" i="1"/>
  <c r="M221896" i="1"/>
  <c r="M221897" i="1"/>
  <c r="M221898" i="1"/>
  <c r="M221899" i="1"/>
  <c r="M221900" i="1"/>
  <c r="M221901" i="1"/>
  <c r="M221902" i="1"/>
  <c r="M221903" i="1"/>
  <c r="M221904" i="1"/>
  <c r="M221905" i="1"/>
  <c r="M221906" i="1"/>
  <c r="M221907" i="1"/>
  <c r="M221908" i="1"/>
  <c r="M221909" i="1"/>
  <c r="M221910" i="1"/>
  <c r="M221911" i="1"/>
  <c r="M221912" i="1"/>
  <c r="M221913" i="1"/>
  <c r="M221914" i="1"/>
  <c r="M221915" i="1"/>
  <c r="M221916" i="1"/>
  <c r="M221917" i="1"/>
  <c r="M221918" i="1"/>
  <c r="M221919" i="1"/>
  <c r="M221920" i="1"/>
  <c r="M221921" i="1"/>
  <c r="M221922" i="1"/>
  <c r="M221923" i="1"/>
  <c r="M221924" i="1"/>
  <c r="M221925" i="1"/>
  <c r="M221926" i="1"/>
  <c r="M221927" i="1"/>
  <c r="M221928" i="1"/>
  <c r="M221929" i="1"/>
  <c r="M221930" i="1"/>
  <c r="M221931" i="1"/>
  <c r="M221932" i="1"/>
  <c r="M221933" i="1"/>
  <c r="M221934" i="1"/>
  <c r="M221935" i="1"/>
  <c r="M221936" i="1"/>
  <c r="M221937" i="1"/>
  <c r="M221938" i="1"/>
  <c r="M221939" i="1"/>
  <c r="M221940" i="1"/>
  <c r="M221941" i="1"/>
  <c r="M221942" i="1"/>
  <c r="M221943" i="1"/>
  <c r="M221944" i="1"/>
  <c r="M221945" i="1"/>
  <c r="M221946" i="1"/>
  <c r="M221947" i="1"/>
  <c r="M221948" i="1"/>
  <c r="M221949" i="1"/>
  <c r="M221950" i="1"/>
  <c r="M221951" i="1"/>
  <c r="M221952" i="1"/>
  <c r="M221953" i="1"/>
  <c r="M221954" i="1"/>
  <c r="M221955" i="1"/>
  <c r="M221956" i="1"/>
  <c r="M221957" i="1"/>
  <c r="M221958" i="1"/>
  <c r="M221959" i="1"/>
  <c r="M221960" i="1"/>
  <c r="M221961" i="1"/>
  <c r="M221962" i="1"/>
  <c r="M221963" i="1"/>
  <c r="M221964" i="1"/>
  <c r="M221965" i="1"/>
  <c r="M221966" i="1"/>
  <c r="M221967" i="1"/>
  <c r="M221968" i="1"/>
  <c r="M221969" i="1"/>
  <c r="M221970" i="1"/>
  <c r="M221971" i="1"/>
  <c r="M221972" i="1"/>
  <c r="M221973" i="1"/>
  <c r="M221974" i="1"/>
  <c r="M221975" i="1"/>
  <c r="M221976" i="1"/>
  <c r="M221977" i="1"/>
  <c r="M221978" i="1"/>
  <c r="M221979" i="1"/>
  <c r="M221980" i="1"/>
  <c r="M221981" i="1"/>
  <c r="M221982" i="1"/>
  <c r="M221983" i="1"/>
  <c r="M221984" i="1"/>
  <c r="M221985" i="1"/>
  <c r="M221986" i="1"/>
  <c r="M221987" i="1"/>
  <c r="M221988" i="1"/>
  <c r="M221989" i="1"/>
  <c r="M221990" i="1"/>
  <c r="M221991" i="1"/>
  <c r="M221992" i="1"/>
  <c r="M221993" i="1"/>
  <c r="M221994" i="1"/>
  <c r="M221995" i="1"/>
  <c r="M221996" i="1"/>
  <c r="M221997" i="1"/>
  <c r="M221998" i="1"/>
  <c r="M221999" i="1"/>
  <c r="M222000" i="1"/>
  <c r="M222001" i="1"/>
  <c r="M222002" i="1"/>
  <c r="M222003" i="1"/>
  <c r="M222004" i="1"/>
  <c r="M222005" i="1"/>
  <c r="M222006" i="1"/>
  <c r="M222007" i="1"/>
  <c r="M222008" i="1"/>
  <c r="M222009" i="1"/>
  <c r="M222010" i="1"/>
  <c r="M222011" i="1"/>
  <c r="M222012" i="1"/>
  <c r="M222013" i="1"/>
  <c r="M222014" i="1"/>
  <c r="M222015" i="1"/>
  <c r="M222016" i="1"/>
  <c r="M222017" i="1"/>
  <c r="M222018" i="1"/>
  <c r="M222019" i="1"/>
  <c r="M222020" i="1"/>
  <c r="M222021" i="1"/>
  <c r="M222022" i="1"/>
  <c r="M222023" i="1"/>
  <c r="M222024" i="1"/>
  <c r="M222025" i="1"/>
  <c r="M222026" i="1"/>
  <c r="M222027" i="1"/>
  <c r="M222028" i="1"/>
  <c r="M222029" i="1"/>
  <c r="M222030" i="1"/>
  <c r="M222031" i="1"/>
  <c r="M222032" i="1"/>
  <c r="M222033" i="1"/>
  <c r="M222034" i="1"/>
  <c r="M222035" i="1"/>
  <c r="M222036" i="1"/>
  <c r="M222037" i="1"/>
  <c r="M222038" i="1"/>
  <c r="M222039" i="1"/>
  <c r="M222040" i="1"/>
  <c r="M222041" i="1"/>
  <c r="M222042" i="1"/>
  <c r="M222043" i="1"/>
  <c r="M222044" i="1"/>
  <c r="M222045" i="1"/>
  <c r="M222046" i="1"/>
  <c r="M222047" i="1"/>
  <c r="M222048" i="1"/>
  <c r="M222049" i="1"/>
  <c r="M222050" i="1"/>
  <c r="M222051" i="1"/>
  <c r="M222052" i="1"/>
  <c r="M222053" i="1"/>
  <c r="M222054" i="1"/>
  <c r="M222055" i="1"/>
  <c r="M222056" i="1"/>
  <c r="M222057" i="1"/>
  <c r="M222058" i="1"/>
  <c r="M222059" i="1"/>
  <c r="M222060" i="1"/>
  <c r="M222061" i="1"/>
  <c r="M222062" i="1"/>
  <c r="M222063" i="1"/>
  <c r="M222064" i="1"/>
  <c r="M222065" i="1"/>
  <c r="M222066" i="1"/>
  <c r="M222067" i="1"/>
  <c r="M222068" i="1"/>
  <c r="M222069" i="1"/>
  <c r="M222070" i="1"/>
  <c r="M222071" i="1"/>
  <c r="M222072" i="1"/>
  <c r="M222073" i="1"/>
  <c r="M222074" i="1"/>
  <c r="M222075" i="1"/>
  <c r="M222076" i="1"/>
  <c r="M222077" i="1"/>
  <c r="M222078" i="1"/>
  <c r="M222079" i="1"/>
  <c r="M222080" i="1"/>
  <c r="M222081" i="1"/>
  <c r="M222082" i="1"/>
  <c r="M222083" i="1"/>
  <c r="M222084" i="1"/>
  <c r="M222085" i="1"/>
  <c r="M222086" i="1"/>
  <c r="M222087" i="1"/>
  <c r="M222088" i="1"/>
  <c r="M222089" i="1"/>
  <c r="M222090" i="1"/>
  <c r="M222091" i="1"/>
  <c r="M222092" i="1"/>
  <c r="M222093" i="1"/>
  <c r="M222094" i="1"/>
  <c r="M222095" i="1"/>
  <c r="M222096" i="1"/>
  <c r="M222097" i="1"/>
  <c r="M222098" i="1"/>
  <c r="M222099" i="1"/>
  <c r="M222100" i="1"/>
  <c r="M222101" i="1"/>
  <c r="M222102" i="1"/>
  <c r="M222103" i="1"/>
  <c r="M222104" i="1"/>
  <c r="M222105" i="1"/>
  <c r="M222106" i="1"/>
  <c r="M222107" i="1"/>
  <c r="M222108" i="1"/>
  <c r="M222109" i="1"/>
  <c r="M222110" i="1"/>
  <c r="M222111" i="1"/>
  <c r="M222112" i="1"/>
  <c r="M222113" i="1"/>
  <c r="M222114" i="1"/>
  <c r="M222115" i="1"/>
  <c r="M222116" i="1"/>
  <c r="M222117" i="1"/>
  <c r="M222118" i="1"/>
  <c r="M222119" i="1"/>
  <c r="M222120" i="1"/>
  <c r="M222121" i="1"/>
  <c r="M222122" i="1"/>
  <c r="M222123" i="1"/>
  <c r="M222124" i="1"/>
  <c r="M222125" i="1"/>
  <c r="M222126" i="1"/>
  <c r="M222127" i="1"/>
  <c r="M222128" i="1"/>
  <c r="M222129" i="1"/>
  <c r="M222130" i="1"/>
  <c r="M222131" i="1"/>
  <c r="M222132" i="1"/>
  <c r="M222133" i="1"/>
  <c r="M222134" i="1"/>
  <c r="M222135" i="1"/>
  <c r="M222136" i="1"/>
  <c r="M222137" i="1"/>
  <c r="M222138" i="1"/>
  <c r="M222139" i="1"/>
  <c r="M222140" i="1"/>
  <c r="M222141" i="1"/>
  <c r="M222142" i="1"/>
  <c r="M222143" i="1"/>
  <c r="M222144" i="1"/>
  <c r="M222145" i="1"/>
  <c r="M222146" i="1"/>
  <c r="M222147" i="1"/>
  <c r="M222148" i="1"/>
  <c r="M222149" i="1"/>
  <c r="M222150" i="1"/>
  <c r="M222151" i="1"/>
  <c r="M222152" i="1"/>
  <c r="M222153" i="1"/>
  <c r="M222154" i="1"/>
  <c r="M222155" i="1"/>
  <c r="M222156" i="1"/>
  <c r="M222157" i="1"/>
  <c r="M222158" i="1"/>
  <c r="M222159" i="1"/>
  <c r="M222160" i="1"/>
  <c r="M222161" i="1"/>
  <c r="M222162" i="1"/>
  <c r="M222163" i="1"/>
  <c r="M222164" i="1"/>
  <c r="M222165" i="1"/>
  <c r="M222166" i="1"/>
  <c r="M222167" i="1"/>
  <c r="M222168" i="1"/>
  <c r="M222169" i="1"/>
  <c r="M222170" i="1"/>
  <c r="M222171" i="1"/>
  <c r="M222172" i="1"/>
  <c r="M222173" i="1"/>
  <c r="M222174" i="1"/>
  <c r="M222175" i="1"/>
  <c r="M222176" i="1"/>
  <c r="M222177" i="1"/>
  <c r="M222178" i="1"/>
  <c r="M222179" i="1"/>
  <c r="M222180" i="1"/>
  <c r="M222181" i="1"/>
  <c r="M222182" i="1"/>
  <c r="M222183" i="1"/>
  <c r="M222184" i="1"/>
  <c r="M222185" i="1"/>
  <c r="M222186" i="1"/>
  <c r="M222187" i="1"/>
  <c r="M222188" i="1"/>
  <c r="M222189" i="1"/>
  <c r="M222190" i="1"/>
  <c r="M222191" i="1"/>
  <c r="M222192" i="1"/>
  <c r="M222193" i="1"/>
  <c r="M222194" i="1"/>
  <c r="M222195" i="1"/>
  <c r="M222196" i="1"/>
  <c r="M222197" i="1"/>
  <c r="M222198" i="1"/>
  <c r="M222199" i="1"/>
  <c r="M222200" i="1"/>
  <c r="M222201" i="1"/>
  <c r="M222202" i="1"/>
  <c r="M222203" i="1"/>
  <c r="M222204" i="1"/>
  <c r="M222205" i="1"/>
  <c r="M222206" i="1"/>
  <c r="M222207" i="1"/>
  <c r="M222208" i="1"/>
  <c r="M222209" i="1"/>
  <c r="M222210" i="1"/>
  <c r="M222211" i="1"/>
  <c r="M222212" i="1"/>
  <c r="M222213" i="1"/>
  <c r="M222214" i="1"/>
  <c r="M222215" i="1"/>
  <c r="M222216" i="1"/>
  <c r="M222217" i="1"/>
  <c r="M222218" i="1"/>
  <c r="M222219" i="1"/>
  <c r="M222220" i="1"/>
  <c r="M222221" i="1"/>
  <c r="M222222" i="1"/>
  <c r="M222223" i="1"/>
  <c r="M222224" i="1"/>
  <c r="M222225" i="1"/>
  <c r="M222226" i="1"/>
  <c r="M222227" i="1"/>
  <c r="M222228" i="1"/>
  <c r="M222229" i="1"/>
  <c r="M222230" i="1"/>
  <c r="M222231" i="1"/>
  <c r="M222232" i="1"/>
  <c r="M222233" i="1"/>
  <c r="M222234" i="1"/>
  <c r="M222235" i="1"/>
  <c r="M222236" i="1"/>
  <c r="M222237" i="1"/>
  <c r="M222238" i="1"/>
  <c r="M222239" i="1"/>
  <c r="M222240" i="1"/>
  <c r="M222241" i="1"/>
  <c r="M222242" i="1"/>
  <c r="M222243" i="1"/>
  <c r="M222244" i="1"/>
  <c r="M222245" i="1"/>
  <c r="M222246" i="1"/>
  <c r="M222247" i="1"/>
  <c r="M222248" i="1"/>
  <c r="M222249" i="1"/>
  <c r="M222250" i="1"/>
  <c r="M222251" i="1"/>
  <c r="M222252" i="1"/>
  <c r="M222253" i="1"/>
  <c r="M222254" i="1"/>
  <c r="M222255" i="1"/>
  <c r="M222256" i="1"/>
  <c r="M222257" i="1"/>
  <c r="M222258" i="1"/>
  <c r="M222259" i="1"/>
  <c r="M222260" i="1"/>
  <c r="M222261" i="1"/>
  <c r="M222262" i="1"/>
  <c r="M222263" i="1"/>
  <c r="M222264" i="1"/>
  <c r="M222265" i="1"/>
  <c r="M222266" i="1"/>
  <c r="M222267" i="1"/>
  <c r="M222268" i="1"/>
  <c r="M222269" i="1"/>
  <c r="M222270" i="1"/>
  <c r="M222271" i="1"/>
  <c r="M222272" i="1"/>
  <c r="M222273" i="1"/>
  <c r="M222274" i="1"/>
  <c r="M222275" i="1"/>
  <c r="M222276" i="1"/>
  <c r="M222277" i="1"/>
  <c r="M222278" i="1"/>
  <c r="M222279" i="1"/>
  <c r="M222280" i="1"/>
  <c r="M222281" i="1"/>
  <c r="M222282" i="1"/>
  <c r="M222283" i="1"/>
  <c r="M222284" i="1"/>
  <c r="M222285" i="1"/>
  <c r="M222286" i="1"/>
  <c r="M222287" i="1"/>
  <c r="M222288" i="1"/>
  <c r="M222289" i="1"/>
  <c r="M222290" i="1"/>
  <c r="M222291" i="1"/>
  <c r="M222292" i="1"/>
  <c r="M222293" i="1"/>
  <c r="M222294" i="1"/>
  <c r="M222295" i="1"/>
  <c r="M222296" i="1"/>
  <c r="M222297" i="1"/>
  <c r="M222298" i="1"/>
  <c r="M222299" i="1"/>
  <c r="M222300" i="1"/>
  <c r="M222301" i="1"/>
  <c r="M222302" i="1"/>
  <c r="M222303" i="1"/>
  <c r="M222304" i="1"/>
  <c r="M222305" i="1"/>
  <c r="M222306" i="1"/>
  <c r="M222307" i="1"/>
  <c r="M222308" i="1"/>
  <c r="M222309" i="1"/>
  <c r="M222310" i="1"/>
  <c r="M222311" i="1"/>
  <c r="M222312" i="1"/>
  <c r="M222313" i="1"/>
  <c r="M222314" i="1"/>
  <c r="M222315" i="1"/>
  <c r="M222316" i="1"/>
  <c r="M222317" i="1"/>
  <c r="M222318" i="1"/>
  <c r="M222319" i="1"/>
  <c r="M222320" i="1"/>
  <c r="M222321" i="1"/>
  <c r="M222322" i="1"/>
  <c r="M222323" i="1"/>
  <c r="M222324" i="1"/>
  <c r="M222325" i="1"/>
  <c r="M222326" i="1"/>
  <c r="M222327" i="1"/>
  <c r="M222328" i="1"/>
  <c r="M222329" i="1"/>
  <c r="M222330" i="1"/>
  <c r="M222331" i="1"/>
  <c r="M222332" i="1"/>
  <c r="M222333" i="1"/>
  <c r="M222334" i="1"/>
  <c r="M222335" i="1"/>
  <c r="M222336" i="1"/>
  <c r="M222337" i="1"/>
  <c r="M222338" i="1"/>
  <c r="M222339" i="1"/>
  <c r="M222340" i="1"/>
  <c r="M222341" i="1"/>
  <c r="M222342" i="1"/>
  <c r="M222343" i="1"/>
  <c r="M222344" i="1"/>
  <c r="M222345" i="1"/>
  <c r="M222346" i="1"/>
  <c r="M222347" i="1"/>
  <c r="M222348" i="1"/>
  <c r="M222349" i="1"/>
  <c r="M222350" i="1"/>
  <c r="M222351" i="1"/>
  <c r="M222352" i="1"/>
  <c r="M222353" i="1"/>
  <c r="M222354" i="1"/>
  <c r="M222355" i="1"/>
  <c r="M222356" i="1"/>
  <c r="M222357" i="1"/>
  <c r="M222358" i="1"/>
  <c r="M222359" i="1"/>
  <c r="M222360" i="1"/>
  <c r="M222361" i="1"/>
  <c r="M222362" i="1"/>
  <c r="M222363" i="1"/>
  <c r="M222364" i="1"/>
  <c r="M222365" i="1"/>
  <c r="M222366" i="1"/>
  <c r="M222367" i="1"/>
  <c r="M222368" i="1"/>
  <c r="M222369" i="1"/>
  <c r="M222370" i="1"/>
  <c r="M222371" i="1"/>
  <c r="M222372" i="1"/>
  <c r="M222373" i="1"/>
  <c r="M222374" i="1"/>
  <c r="M222375" i="1"/>
  <c r="M222376" i="1"/>
  <c r="M222377" i="1"/>
  <c r="M222378" i="1"/>
  <c r="M222379" i="1"/>
  <c r="M222380" i="1"/>
  <c r="M222381" i="1"/>
  <c r="M222382" i="1"/>
  <c r="M222383" i="1"/>
  <c r="M222384" i="1"/>
  <c r="M222385" i="1"/>
  <c r="M222386" i="1"/>
  <c r="M222387" i="1"/>
  <c r="M222388" i="1"/>
  <c r="M222389" i="1"/>
  <c r="M222390" i="1"/>
  <c r="M222391" i="1"/>
  <c r="M222392" i="1"/>
  <c r="M222393" i="1"/>
  <c r="M222394" i="1"/>
  <c r="M222395" i="1"/>
  <c r="M222396" i="1"/>
  <c r="M222397" i="1"/>
  <c r="M222398" i="1"/>
  <c r="M222399" i="1"/>
  <c r="M222400" i="1"/>
  <c r="M222401" i="1"/>
  <c r="M222402" i="1"/>
  <c r="M222403" i="1"/>
  <c r="M222404" i="1"/>
  <c r="M222405" i="1"/>
  <c r="M222406" i="1"/>
  <c r="M222407" i="1"/>
  <c r="M222408" i="1"/>
  <c r="M222409" i="1"/>
  <c r="M222410" i="1"/>
  <c r="M222411" i="1"/>
  <c r="M222412" i="1"/>
  <c r="M222413" i="1"/>
  <c r="M222414" i="1"/>
  <c r="M222415" i="1"/>
  <c r="M222416" i="1"/>
  <c r="M222417" i="1"/>
  <c r="M222418" i="1"/>
  <c r="M222419" i="1"/>
  <c r="M222420" i="1"/>
  <c r="M222421" i="1"/>
  <c r="M222422" i="1"/>
  <c r="M222423" i="1"/>
  <c r="M222424" i="1"/>
  <c r="M222425" i="1"/>
  <c r="M222426" i="1"/>
  <c r="M222427" i="1"/>
  <c r="M222428" i="1"/>
  <c r="M222429" i="1"/>
  <c r="M222430" i="1"/>
  <c r="M222431" i="1"/>
  <c r="M222432" i="1"/>
  <c r="M222433" i="1"/>
  <c r="M222434" i="1"/>
  <c r="M222435" i="1"/>
  <c r="M222436" i="1"/>
  <c r="M222437" i="1"/>
  <c r="M222438" i="1"/>
  <c r="M222439" i="1"/>
  <c r="M222440" i="1"/>
  <c r="M222441" i="1"/>
  <c r="M222442" i="1"/>
  <c r="M222443" i="1"/>
  <c r="M222444" i="1"/>
  <c r="M222445" i="1"/>
  <c r="M222446" i="1"/>
  <c r="M222447" i="1"/>
  <c r="M222448" i="1"/>
  <c r="M222449" i="1"/>
  <c r="M222450" i="1"/>
  <c r="M222451" i="1"/>
  <c r="M222452" i="1"/>
  <c r="M222453" i="1"/>
  <c r="M222454" i="1"/>
  <c r="M222455" i="1"/>
  <c r="M222456" i="1"/>
  <c r="M222457" i="1"/>
  <c r="M222458" i="1"/>
  <c r="M222459" i="1"/>
  <c r="M222460" i="1"/>
  <c r="M222461" i="1"/>
  <c r="M222462" i="1"/>
  <c r="M222463" i="1"/>
  <c r="M222464" i="1"/>
  <c r="M222465" i="1"/>
  <c r="M222466" i="1"/>
  <c r="M222467" i="1"/>
  <c r="M222468" i="1"/>
  <c r="M222469" i="1"/>
  <c r="M222470" i="1"/>
  <c r="M222471" i="1"/>
  <c r="M222472" i="1"/>
  <c r="M222473" i="1"/>
  <c r="M222474" i="1"/>
  <c r="M222475" i="1"/>
  <c r="M222476" i="1"/>
  <c r="M222477" i="1"/>
  <c r="M222478" i="1"/>
  <c r="M222479" i="1"/>
  <c r="M222480" i="1"/>
  <c r="M222481" i="1"/>
  <c r="M222482" i="1"/>
  <c r="M222483" i="1"/>
  <c r="M222484" i="1"/>
  <c r="M222485" i="1"/>
  <c r="M222486" i="1"/>
  <c r="M222487" i="1"/>
  <c r="M222488" i="1"/>
  <c r="M222489" i="1"/>
  <c r="M222490" i="1"/>
  <c r="M222491" i="1"/>
  <c r="M222492" i="1"/>
  <c r="M222493" i="1"/>
  <c r="M222494" i="1"/>
  <c r="M222495" i="1"/>
  <c r="M222496" i="1"/>
  <c r="M222497" i="1"/>
  <c r="M222498" i="1"/>
  <c r="M222499" i="1"/>
  <c r="M222500" i="1"/>
  <c r="M222501" i="1"/>
  <c r="M222502" i="1"/>
  <c r="M222503" i="1"/>
  <c r="M222504" i="1"/>
  <c r="M222505" i="1"/>
  <c r="M222506" i="1"/>
  <c r="M222507" i="1"/>
  <c r="M222508" i="1"/>
  <c r="M222509" i="1"/>
  <c r="M222510" i="1"/>
  <c r="M222511" i="1"/>
  <c r="M222512" i="1"/>
  <c r="M222513" i="1"/>
  <c r="M222514" i="1"/>
  <c r="M222515" i="1"/>
  <c r="M222516" i="1"/>
  <c r="M222517" i="1"/>
  <c r="M222518" i="1"/>
  <c r="M222519" i="1"/>
  <c r="M222520" i="1"/>
  <c r="M222521" i="1"/>
  <c r="M222522" i="1"/>
  <c r="M222523" i="1"/>
  <c r="M222524" i="1"/>
  <c r="M222525" i="1"/>
  <c r="M222526" i="1"/>
  <c r="M222527" i="1"/>
  <c r="M222528" i="1"/>
  <c r="M222529" i="1"/>
  <c r="M222530" i="1"/>
  <c r="M222531" i="1"/>
  <c r="M222532" i="1"/>
  <c r="M222533" i="1"/>
  <c r="M222534" i="1"/>
  <c r="M222535" i="1"/>
  <c r="M222536" i="1"/>
  <c r="M222537" i="1"/>
  <c r="M222538" i="1"/>
  <c r="M222539" i="1"/>
  <c r="M222540" i="1"/>
  <c r="M222541" i="1"/>
  <c r="M222542" i="1"/>
  <c r="M222543" i="1"/>
  <c r="M222544" i="1"/>
  <c r="M222545" i="1"/>
  <c r="M222546" i="1"/>
  <c r="M222547" i="1"/>
  <c r="M222548" i="1"/>
  <c r="M222549" i="1"/>
  <c r="M222550" i="1"/>
  <c r="M222551" i="1"/>
  <c r="M222552" i="1"/>
  <c r="M222553" i="1"/>
  <c r="M222554" i="1"/>
  <c r="M222555" i="1"/>
  <c r="M222556" i="1"/>
  <c r="M222557" i="1"/>
  <c r="M222558" i="1"/>
  <c r="M222559" i="1"/>
  <c r="M222560" i="1"/>
  <c r="M222561" i="1"/>
  <c r="M222562" i="1"/>
  <c r="M222563" i="1"/>
  <c r="M222564" i="1"/>
  <c r="M222565" i="1"/>
  <c r="M222566" i="1"/>
  <c r="M222567" i="1"/>
  <c r="M222568" i="1"/>
  <c r="M222569" i="1"/>
  <c r="M222570" i="1"/>
  <c r="M222571" i="1"/>
  <c r="M222572" i="1"/>
  <c r="M222573" i="1"/>
  <c r="M222574" i="1"/>
  <c r="M222575" i="1"/>
  <c r="M222576" i="1"/>
  <c r="M222577" i="1"/>
  <c r="M222578" i="1"/>
  <c r="M222579" i="1"/>
  <c r="M222580" i="1"/>
  <c r="M222581" i="1"/>
  <c r="M222582" i="1"/>
  <c r="M222583" i="1"/>
  <c r="M222584" i="1"/>
  <c r="M222585" i="1"/>
  <c r="M222586" i="1"/>
  <c r="M222587" i="1"/>
  <c r="M222588" i="1"/>
  <c r="M222589" i="1"/>
  <c r="M222590" i="1"/>
  <c r="M222591" i="1"/>
  <c r="M222592" i="1"/>
  <c r="M222593" i="1"/>
  <c r="M222594" i="1"/>
  <c r="M222595" i="1"/>
  <c r="M222596" i="1"/>
  <c r="M222597" i="1"/>
  <c r="M222598" i="1"/>
  <c r="M222599" i="1"/>
  <c r="M222600" i="1"/>
  <c r="M222601" i="1"/>
  <c r="M222602" i="1"/>
  <c r="M222603" i="1"/>
  <c r="M222604" i="1"/>
  <c r="M222605" i="1"/>
  <c r="M222606" i="1"/>
  <c r="M222607" i="1"/>
  <c r="M222608" i="1"/>
  <c r="M222609" i="1"/>
  <c r="M222610" i="1"/>
  <c r="M222611" i="1"/>
  <c r="M222612" i="1"/>
  <c r="M222613" i="1"/>
  <c r="M222614" i="1"/>
  <c r="M222615" i="1"/>
  <c r="M222616" i="1"/>
  <c r="M222617" i="1"/>
  <c r="M222618" i="1"/>
  <c r="M222619" i="1"/>
  <c r="M222620" i="1"/>
  <c r="M222621" i="1"/>
  <c r="M222622" i="1"/>
  <c r="M222623" i="1"/>
  <c r="M222624" i="1"/>
  <c r="M222625" i="1"/>
  <c r="M222626" i="1"/>
  <c r="M222627" i="1"/>
  <c r="M222628" i="1"/>
  <c r="M222629" i="1"/>
  <c r="M222630" i="1"/>
  <c r="M222631" i="1"/>
  <c r="M222632" i="1"/>
  <c r="M222633" i="1"/>
  <c r="M222634" i="1"/>
  <c r="M222635" i="1"/>
  <c r="M222636" i="1"/>
  <c r="M222637" i="1"/>
  <c r="M222638" i="1"/>
  <c r="M222639" i="1"/>
  <c r="M222640" i="1"/>
  <c r="M222641" i="1"/>
  <c r="M222642" i="1"/>
  <c r="M222643" i="1"/>
  <c r="M222644" i="1"/>
  <c r="M222645" i="1"/>
  <c r="M222646" i="1"/>
  <c r="M222647" i="1"/>
  <c r="M222648" i="1"/>
  <c r="M222649" i="1"/>
  <c r="M222650" i="1"/>
  <c r="M222651" i="1"/>
  <c r="M222652" i="1"/>
  <c r="M222653" i="1"/>
  <c r="M222654" i="1"/>
  <c r="M222655" i="1"/>
  <c r="M222656" i="1"/>
  <c r="M222657" i="1"/>
  <c r="M222658" i="1"/>
  <c r="M222659" i="1"/>
  <c r="M222660" i="1"/>
  <c r="M222661" i="1"/>
  <c r="M222662" i="1"/>
  <c r="M222663" i="1"/>
  <c r="M222664" i="1"/>
  <c r="M222665" i="1"/>
  <c r="M222666" i="1"/>
  <c r="M222667" i="1"/>
  <c r="M222668" i="1"/>
  <c r="M222669" i="1"/>
  <c r="M222670" i="1"/>
  <c r="M222671" i="1"/>
  <c r="M222672" i="1"/>
  <c r="M222673" i="1"/>
  <c r="M222674" i="1"/>
  <c r="M222675" i="1"/>
  <c r="M222676" i="1"/>
  <c r="M222677" i="1"/>
  <c r="M222678" i="1"/>
  <c r="M222679" i="1"/>
  <c r="M222680" i="1"/>
  <c r="M222681" i="1"/>
  <c r="M222682" i="1"/>
  <c r="M222683" i="1"/>
  <c r="M222684" i="1"/>
  <c r="M222685" i="1"/>
  <c r="M222686" i="1"/>
  <c r="M222687" i="1"/>
  <c r="M222688" i="1"/>
  <c r="M222689" i="1"/>
  <c r="M222690" i="1"/>
  <c r="M222691" i="1"/>
  <c r="M222692" i="1"/>
  <c r="M222693" i="1"/>
  <c r="M222694" i="1"/>
  <c r="M222695" i="1"/>
  <c r="M222696" i="1"/>
  <c r="M222697" i="1"/>
  <c r="M222698" i="1"/>
  <c r="M222699" i="1"/>
  <c r="M222700" i="1"/>
  <c r="M222701" i="1"/>
  <c r="M222702" i="1"/>
  <c r="M222703" i="1"/>
  <c r="M222704" i="1"/>
  <c r="M222705" i="1"/>
  <c r="M222706" i="1"/>
  <c r="M222707" i="1"/>
  <c r="M222708" i="1"/>
  <c r="M222709" i="1"/>
  <c r="M222710" i="1"/>
  <c r="M222711" i="1"/>
  <c r="M222712" i="1"/>
  <c r="M222713" i="1"/>
  <c r="M222714" i="1"/>
  <c r="M222715" i="1"/>
  <c r="M222716" i="1"/>
  <c r="M222717" i="1"/>
  <c r="M222718" i="1"/>
  <c r="M222719" i="1"/>
  <c r="M222720" i="1"/>
  <c r="M222721" i="1"/>
  <c r="M222722" i="1"/>
  <c r="M222723" i="1"/>
  <c r="M222724" i="1"/>
  <c r="M222725" i="1"/>
  <c r="M222726" i="1"/>
  <c r="M222727" i="1"/>
  <c r="M222728" i="1"/>
  <c r="M222729" i="1"/>
  <c r="M222730" i="1"/>
  <c r="M222731" i="1"/>
  <c r="M222732" i="1"/>
  <c r="M222733" i="1"/>
  <c r="M222734" i="1"/>
  <c r="M222735" i="1"/>
  <c r="M222736" i="1"/>
  <c r="M222737" i="1"/>
  <c r="M222738" i="1"/>
  <c r="M222739" i="1"/>
  <c r="M222740" i="1"/>
  <c r="M222741" i="1"/>
  <c r="M222742" i="1"/>
  <c r="M222743" i="1"/>
  <c r="M222744" i="1"/>
  <c r="M222745" i="1"/>
  <c r="M222746" i="1"/>
  <c r="M222747" i="1"/>
  <c r="M222748" i="1"/>
  <c r="M222749" i="1"/>
  <c r="M222750" i="1"/>
  <c r="M222751" i="1"/>
  <c r="M222752" i="1"/>
  <c r="M222753" i="1"/>
  <c r="M222754" i="1"/>
  <c r="M222755" i="1"/>
  <c r="M222756" i="1"/>
  <c r="M222757" i="1"/>
  <c r="M222758" i="1"/>
  <c r="M222759" i="1"/>
  <c r="M222760" i="1"/>
  <c r="M222761" i="1"/>
  <c r="M222762" i="1"/>
  <c r="M222763" i="1"/>
  <c r="M222764" i="1"/>
  <c r="M222765" i="1"/>
  <c r="M222766" i="1"/>
  <c r="M222767" i="1"/>
  <c r="M222768" i="1"/>
  <c r="M222769" i="1"/>
  <c r="M222770" i="1"/>
  <c r="M222771" i="1"/>
  <c r="M222772" i="1"/>
  <c r="M222773" i="1"/>
  <c r="M222774" i="1"/>
  <c r="M222775" i="1"/>
  <c r="M222776" i="1"/>
  <c r="M222777" i="1"/>
  <c r="M222778" i="1"/>
  <c r="M222779" i="1"/>
  <c r="M222780" i="1"/>
  <c r="M222781" i="1"/>
  <c r="M222782" i="1"/>
  <c r="M222783" i="1"/>
  <c r="M222784" i="1"/>
  <c r="M222785" i="1"/>
  <c r="M222786" i="1"/>
  <c r="M222787" i="1"/>
  <c r="M222788" i="1"/>
  <c r="M222789" i="1"/>
  <c r="M222790" i="1"/>
  <c r="M222791" i="1"/>
  <c r="M222792" i="1"/>
  <c r="M222793" i="1"/>
  <c r="M222794" i="1"/>
  <c r="M222795" i="1"/>
  <c r="M222796" i="1"/>
  <c r="M222797" i="1"/>
  <c r="M222798" i="1"/>
  <c r="M222799" i="1"/>
  <c r="M222800" i="1"/>
  <c r="M222801" i="1"/>
  <c r="M222802" i="1"/>
  <c r="M222803" i="1"/>
  <c r="M222804" i="1"/>
  <c r="M222805" i="1"/>
  <c r="M222806" i="1"/>
  <c r="M222807" i="1"/>
  <c r="M222808" i="1"/>
  <c r="M222809" i="1"/>
  <c r="M222810" i="1"/>
  <c r="M222811" i="1"/>
  <c r="M222812" i="1"/>
  <c r="M222813" i="1"/>
  <c r="M222814" i="1"/>
  <c r="M222815" i="1"/>
  <c r="M222816" i="1"/>
  <c r="M222817" i="1"/>
  <c r="M222818" i="1"/>
  <c r="M222819" i="1"/>
  <c r="M222820" i="1"/>
  <c r="M222821" i="1"/>
  <c r="M222822" i="1"/>
  <c r="M222823" i="1"/>
  <c r="M222824" i="1"/>
  <c r="M222825" i="1"/>
  <c r="M222826" i="1"/>
  <c r="M222827" i="1"/>
  <c r="M222828" i="1"/>
  <c r="M222829" i="1"/>
  <c r="M222830" i="1"/>
  <c r="M222831" i="1"/>
  <c r="M222832" i="1"/>
  <c r="M222833" i="1"/>
  <c r="M222834" i="1"/>
  <c r="M222835" i="1"/>
  <c r="M222836" i="1"/>
  <c r="M222837" i="1"/>
  <c r="M222838" i="1"/>
  <c r="M222839" i="1"/>
  <c r="M222840" i="1"/>
  <c r="M222841" i="1"/>
  <c r="M222842" i="1"/>
  <c r="M222843" i="1"/>
  <c r="M222844" i="1"/>
  <c r="M222845" i="1"/>
  <c r="M222846" i="1"/>
  <c r="M222847" i="1"/>
  <c r="M222848" i="1"/>
  <c r="M222849" i="1"/>
  <c r="M222850" i="1"/>
  <c r="M222851" i="1"/>
  <c r="M222852" i="1"/>
  <c r="M222853" i="1"/>
  <c r="M222854" i="1"/>
  <c r="M222855" i="1"/>
  <c r="M222856" i="1"/>
  <c r="M222857" i="1"/>
  <c r="M222858" i="1"/>
  <c r="M222859" i="1"/>
  <c r="M222860" i="1"/>
  <c r="M222861" i="1"/>
  <c r="M222862" i="1"/>
  <c r="M222863" i="1"/>
  <c r="M222864" i="1"/>
  <c r="M222865" i="1"/>
  <c r="M222866" i="1"/>
  <c r="M222867" i="1"/>
  <c r="M222868" i="1"/>
  <c r="M222869" i="1"/>
  <c r="M222870" i="1"/>
  <c r="M222871" i="1"/>
  <c r="M222872" i="1"/>
  <c r="M222873" i="1"/>
  <c r="M222874" i="1"/>
  <c r="M222875" i="1"/>
  <c r="M222876" i="1"/>
  <c r="M222877" i="1"/>
  <c r="M222878" i="1"/>
  <c r="M222879" i="1"/>
  <c r="M222880" i="1"/>
  <c r="M222881" i="1"/>
  <c r="M222882" i="1"/>
  <c r="M222883" i="1"/>
  <c r="M222884" i="1"/>
  <c r="M222885" i="1"/>
  <c r="M222886" i="1"/>
  <c r="M222887" i="1"/>
  <c r="M222888" i="1"/>
  <c r="M222889" i="1"/>
  <c r="M222890" i="1"/>
  <c r="M222891" i="1"/>
  <c r="M222892" i="1"/>
  <c r="M222893" i="1"/>
  <c r="M222894" i="1"/>
  <c r="M222895" i="1"/>
  <c r="M222896" i="1"/>
  <c r="M222897" i="1"/>
  <c r="M222898" i="1"/>
  <c r="M222899" i="1"/>
  <c r="M222900" i="1"/>
  <c r="M222901" i="1"/>
  <c r="M222902" i="1"/>
  <c r="M222903" i="1"/>
  <c r="M222904" i="1"/>
  <c r="M222905" i="1"/>
  <c r="M222906" i="1"/>
  <c r="M222907" i="1"/>
  <c r="M222908" i="1"/>
  <c r="M222909" i="1"/>
  <c r="M222910" i="1"/>
  <c r="M222911" i="1"/>
  <c r="M222912" i="1"/>
  <c r="M222913" i="1"/>
  <c r="M222914" i="1"/>
  <c r="M222915" i="1"/>
  <c r="M222916" i="1"/>
  <c r="M222917" i="1"/>
  <c r="M222918" i="1"/>
  <c r="M222919" i="1"/>
  <c r="M222920" i="1"/>
  <c r="M222921" i="1"/>
  <c r="M222922" i="1"/>
  <c r="M222923" i="1"/>
  <c r="M222924" i="1"/>
  <c r="M222925" i="1"/>
  <c r="M222926" i="1"/>
  <c r="M222927" i="1"/>
  <c r="M222928" i="1"/>
  <c r="M222929" i="1"/>
  <c r="M222930" i="1"/>
  <c r="M222931" i="1"/>
  <c r="M222932" i="1"/>
  <c r="M222933" i="1"/>
  <c r="M222934" i="1"/>
  <c r="M222935" i="1"/>
  <c r="M222936" i="1"/>
  <c r="M222937" i="1"/>
  <c r="M222938" i="1"/>
  <c r="M222939" i="1"/>
  <c r="M222940" i="1"/>
  <c r="M222941" i="1"/>
  <c r="M222942" i="1"/>
  <c r="M222943" i="1"/>
  <c r="M222944" i="1"/>
  <c r="M222945" i="1"/>
  <c r="M222946" i="1"/>
  <c r="M222947" i="1"/>
  <c r="M222948" i="1"/>
  <c r="M222949" i="1"/>
  <c r="M222950" i="1"/>
  <c r="M222951" i="1"/>
  <c r="M222952" i="1"/>
  <c r="M222953" i="1"/>
  <c r="M222954" i="1"/>
  <c r="M222955" i="1"/>
  <c r="M222956" i="1"/>
  <c r="M222957" i="1"/>
  <c r="M222958" i="1"/>
  <c r="M222959" i="1"/>
  <c r="M222960" i="1"/>
  <c r="M222961" i="1"/>
  <c r="M222962" i="1"/>
  <c r="M222963" i="1"/>
  <c r="M222964" i="1"/>
  <c r="M222965" i="1"/>
  <c r="M222966" i="1"/>
  <c r="M222967" i="1"/>
  <c r="M222968" i="1"/>
  <c r="M222969" i="1"/>
  <c r="M222970" i="1"/>
  <c r="M222971" i="1"/>
  <c r="M222972" i="1"/>
  <c r="M222973" i="1"/>
  <c r="M222974" i="1"/>
  <c r="M222975" i="1"/>
  <c r="M222976" i="1"/>
  <c r="M222977" i="1"/>
  <c r="M222978" i="1"/>
  <c r="M222979" i="1"/>
  <c r="M222980" i="1"/>
  <c r="M222981" i="1"/>
  <c r="M222982" i="1"/>
  <c r="M222983" i="1"/>
  <c r="M222984" i="1"/>
  <c r="M222985" i="1"/>
  <c r="M222986" i="1"/>
  <c r="M222987" i="1"/>
  <c r="M222988" i="1"/>
  <c r="M222989" i="1"/>
  <c r="M222990" i="1"/>
  <c r="M222991" i="1"/>
  <c r="M222992" i="1"/>
  <c r="M222993" i="1"/>
  <c r="M222994" i="1"/>
  <c r="M222995" i="1"/>
  <c r="M222996" i="1"/>
  <c r="M222997" i="1"/>
  <c r="M222998" i="1"/>
  <c r="M222999" i="1"/>
  <c r="M223000" i="1"/>
  <c r="M223001" i="1"/>
  <c r="M223002" i="1"/>
  <c r="M223003" i="1"/>
  <c r="M223004" i="1"/>
  <c r="M223005" i="1"/>
  <c r="M223006" i="1"/>
  <c r="M223007" i="1"/>
  <c r="M223008" i="1"/>
  <c r="M223009" i="1"/>
  <c r="M223010" i="1"/>
  <c r="M223011" i="1"/>
  <c r="M223012" i="1"/>
  <c r="M223013" i="1"/>
  <c r="M223014" i="1"/>
  <c r="M223015" i="1"/>
  <c r="M223016" i="1"/>
  <c r="M223017" i="1"/>
  <c r="M223018" i="1"/>
  <c r="M223019" i="1"/>
  <c r="M223020" i="1"/>
  <c r="M223021" i="1"/>
  <c r="M223022" i="1"/>
  <c r="M223023" i="1"/>
  <c r="M223024" i="1"/>
  <c r="M223025" i="1"/>
  <c r="M223026" i="1"/>
  <c r="M223027" i="1"/>
  <c r="M223028" i="1"/>
  <c r="M223029" i="1"/>
  <c r="M223030" i="1"/>
  <c r="M223031" i="1"/>
  <c r="M223032" i="1"/>
  <c r="M223033" i="1"/>
  <c r="M223034" i="1"/>
  <c r="M223035" i="1"/>
  <c r="M223036" i="1"/>
  <c r="M223037" i="1"/>
  <c r="M223038" i="1"/>
  <c r="M223039" i="1"/>
  <c r="M223040" i="1"/>
  <c r="M223041" i="1"/>
  <c r="M223042" i="1"/>
  <c r="M223043" i="1"/>
  <c r="M223044" i="1"/>
  <c r="M223045" i="1"/>
  <c r="M223046" i="1"/>
  <c r="M223047" i="1"/>
  <c r="M223048" i="1"/>
  <c r="M223049" i="1"/>
  <c r="M223050" i="1"/>
  <c r="M223051" i="1"/>
  <c r="M223052" i="1"/>
  <c r="M223053" i="1"/>
  <c r="M223054" i="1"/>
  <c r="M223055" i="1"/>
  <c r="M223056" i="1"/>
  <c r="M223057" i="1"/>
  <c r="M223058" i="1"/>
  <c r="M223059" i="1"/>
  <c r="M223060" i="1"/>
  <c r="M223061" i="1"/>
  <c r="M223062" i="1"/>
  <c r="M223063" i="1"/>
  <c r="M223064" i="1"/>
  <c r="M223065" i="1"/>
  <c r="M223066" i="1"/>
  <c r="M223067" i="1"/>
  <c r="M223068" i="1"/>
  <c r="M223069" i="1"/>
  <c r="M223070" i="1"/>
  <c r="M223071" i="1"/>
  <c r="M223072" i="1"/>
  <c r="M223073" i="1"/>
  <c r="M223074" i="1"/>
  <c r="M223075" i="1"/>
  <c r="M223076" i="1"/>
  <c r="M223077" i="1"/>
  <c r="M223078" i="1"/>
  <c r="M223079" i="1"/>
  <c r="M223080" i="1"/>
  <c r="M223081" i="1"/>
  <c r="M223082" i="1"/>
  <c r="M223083" i="1"/>
  <c r="M223084" i="1"/>
  <c r="M223085" i="1"/>
  <c r="M223086" i="1"/>
  <c r="M223087" i="1"/>
  <c r="M223088" i="1"/>
  <c r="M223089" i="1"/>
  <c r="M223090" i="1"/>
  <c r="M223091" i="1"/>
  <c r="M223092" i="1"/>
  <c r="M223093" i="1"/>
  <c r="M223094" i="1"/>
  <c r="M223095" i="1"/>
  <c r="M223096" i="1"/>
  <c r="M223097" i="1"/>
  <c r="M223098" i="1"/>
  <c r="M223099" i="1"/>
  <c r="M223100" i="1"/>
  <c r="M223101" i="1"/>
  <c r="M223102" i="1"/>
  <c r="M223103" i="1"/>
  <c r="M223104" i="1"/>
  <c r="M223105" i="1"/>
  <c r="M223106" i="1"/>
  <c r="M223107" i="1"/>
  <c r="M223108" i="1"/>
  <c r="M223109" i="1"/>
  <c r="M223110" i="1"/>
  <c r="M223111" i="1"/>
  <c r="M223112" i="1"/>
  <c r="M223113" i="1"/>
  <c r="M223114" i="1"/>
  <c r="M223115" i="1"/>
  <c r="M223116" i="1"/>
  <c r="M223117" i="1"/>
  <c r="M223118" i="1"/>
  <c r="M223119" i="1"/>
  <c r="M223120" i="1"/>
  <c r="M223121" i="1"/>
  <c r="M223122" i="1"/>
  <c r="M223123" i="1"/>
  <c r="M223124" i="1"/>
  <c r="M223125" i="1"/>
  <c r="M223126" i="1"/>
  <c r="M223127" i="1"/>
  <c r="M223128" i="1"/>
  <c r="M223129" i="1"/>
  <c r="M223130" i="1"/>
  <c r="M223131" i="1"/>
  <c r="M223132" i="1"/>
  <c r="M223133" i="1"/>
  <c r="M223134" i="1"/>
  <c r="M223135" i="1"/>
  <c r="M223136" i="1"/>
  <c r="M223137" i="1"/>
  <c r="M223138" i="1"/>
  <c r="M223139" i="1"/>
  <c r="M223140" i="1"/>
  <c r="M223141" i="1"/>
  <c r="M223142" i="1"/>
  <c r="M223143" i="1"/>
  <c r="M223144" i="1"/>
  <c r="M223145" i="1"/>
  <c r="M223146" i="1"/>
  <c r="M223147" i="1"/>
  <c r="M223148" i="1"/>
  <c r="M223149" i="1"/>
  <c r="M223150" i="1"/>
  <c r="M223151" i="1"/>
  <c r="M223152" i="1"/>
  <c r="M223153" i="1"/>
  <c r="M223154" i="1"/>
  <c r="M223155" i="1"/>
  <c r="M223156" i="1"/>
  <c r="M223157" i="1"/>
  <c r="M223158" i="1"/>
  <c r="M223159" i="1"/>
  <c r="M223160" i="1"/>
  <c r="M223161" i="1"/>
  <c r="M223162" i="1"/>
  <c r="M223163" i="1"/>
  <c r="M223164" i="1"/>
  <c r="M223165" i="1"/>
  <c r="M223166" i="1"/>
  <c r="M223167" i="1"/>
  <c r="M223168" i="1"/>
  <c r="M223169" i="1"/>
  <c r="M223170" i="1"/>
  <c r="M223171" i="1"/>
  <c r="M223172" i="1"/>
  <c r="M223173" i="1"/>
  <c r="M223174" i="1"/>
  <c r="M223175" i="1"/>
  <c r="M223176" i="1"/>
  <c r="M223177" i="1"/>
  <c r="M223178" i="1"/>
  <c r="M223179" i="1"/>
  <c r="M223180" i="1"/>
  <c r="M223181" i="1"/>
  <c r="M223182" i="1"/>
  <c r="M223183" i="1"/>
  <c r="M223184" i="1"/>
  <c r="M223185" i="1"/>
  <c r="M223186" i="1"/>
  <c r="M223187" i="1"/>
  <c r="M223188" i="1"/>
  <c r="M223189" i="1"/>
  <c r="M223190" i="1"/>
  <c r="M223191" i="1"/>
  <c r="M223192" i="1"/>
  <c r="M223193" i="1"/>
  <c r="M223194" i="1"/>
  <c r="M223195" i="1"/>
  <c r="M223196" i="1"/>
  <c r="M223197" i="1"/>
  <c r="M223198" i="1"/>
  <c r="M223199" i="1"/>
  <c r="M223200" i="1"/>
  <c r="M223201" i="1"/>
  <c r="M223202" i="1"/>
  <c r="M223203" i="1"/>
  <c r="M223204" i="1"/>
  <c r="M223205" i="1"/>
  <c r="M223206" i="1"/>
  <c r="M223207" i="1"/>
  <c r="M223208" i="1"/>
  <c r="M223209" i="1"/>
  <c r="M223210" i="1"/>
  <c r="M223211" i="1"/>
  <c r="M223212" i="1"/>
  <c r="M223213" i="1"/>
  <c r="M223214" i="1"/>
  <c r="M223215" i="1"/>
  <c r="M223216" i="1"/>
  <c r="M223217" i="1"/>
  <c r="M223218" i="1"/>
  <c r="M223219" i="1"/>
  <c r="M223220" i="1"/>
  <c r="M223221" i="1"/>
  <c r="M223222" i="1"/>
  <c r="M223223" i="1"/>
  <c r="M223224" i="1"/>
  <c r="M223225" i="1"/>
  <c r="M223226" i="1"/>
  <c r="M223227" i="1"/>
  <c r="M223228" i="1"/>
  <c r="M223229" i="1"/>
  <c r="M223230" i="1"/>
  <c r="M223231" i="1"/>
  <c r="M223232" i="1"/>
  <c r="M223233" i="1"/>
  <c r="M223234" i="1"/>
  <c r="M223235" i="1"/>
  <c r="M223236" i="1"/>
  <c r="M223237" i="1"/>
  <c r="M223238" i="1"/>
  <c r="M223239" i="1"/>
  <c r="M223240" i="1"/>
  <c r="M223241" i="1"/>
  <c r="M223242" i="1"/>
  <c r="M223243" i="1"/>
  <c r="M223244" i="1"/>
  <c r="M223245" i="1"/>
  <c r="M223246" i="1"/>
  <c r="M223247" i="1"/>
  <c r="M223248" i="1"/>
  <c r="M223249" i="1"/>
  <c r="M223250" i="1"/>
  <c r="M223251" i="1"/>
  <c r="M223252" i="1"/>
  <c r="M223253" i="1"/>
  <c r="M223254" i="1"/>
  <c r="M223255" i="1"/>
  <c r="M223256" i="1"/>
  <c r="M223257" i="1"/>
  <c r="M223258" i="1"/>
  <c r="M223259" i="1"/>
  <c r="M223260" i="1"/>
  <c r="M223261" i="1"/>
  <c r="M223262" i="1"/>
  <c r="M223263" i="1"/>
  <c r="M223264" i="1"/>
  <c r="M223265" i="1"/>
  <c r="M223266" i="1"/>
  <c r="M223267" i="1"/>
  <c r="M223268" i="1"/>
  <c r="M223269" i="1"/>
  <c r="M223270" i="1"/>
  <c r="M223271" i="1"/>
  <c r="M223272" i="1"/>
  <c r="M223273" i="1"/>
  <c r="M223274" i="1"/>
  <c r="M223275" i="1"/>
  <c r="M223276" i="1"/>
  <c r="M223277" i="1"/>
  <c r="M223278" i="1"/>
  <c r="M223279" i="1"/>
  <c r="M223280" i="1"/>
  <c r="M223281" i="1"/>
  <c r="M223282" i="1"/>
  <c r="M223283" i="1"/>
  <c r="M223284" i="1"/>
  <c r="M223285" i="1"/>
  <c r="M223286" i="1"/>
  <c r="M223287" i="1"/>
  <c r="M223288" i="1"/>
  <c r="M223289" i="1"/>
  <c r="M223290" i="1"/>
  <c r="M223291" i="1"/>
  <c r="M223292" i="1"/>
  <c r="M223293" i="1"/>
  <c r="M223294" i="1"/>
  <c r="M223295" i="1"/>
  <c r="M223296" i="1"/>
  <c r="M223297" i="1"/>
  <c r="M223298" i="1"/>
  <c r="M223299" i="1"/>
  <c r="M223300" i="1"/>
  <c r="M223301" i="1"/>
  <c r="M223302" i="1"/>
  <c r="M223303" i="1"/>
  <c r="M223304" i="1"/>
  <c r="M223305" i="1"/>
  <c r="M223306" i="1"/>
  <c r="M223307" i="1"/>
  <c r="M223308" i="1"/>
  <c r="M223309" i="1"/>
  <c r="M223310" i="1"/>
  <c r="M223311" i="1"/>
  <c r="M223312" i="1"/>
  <c r="M223313" i="1"/>
  <c r="M223314" i="1"/>
  <c r="M223315" i="1"/>
  <c r="M223316" i="1"/>
  <c r="M223317" i="1"/>
  <c r="M223318" i="1"/>
  <c r="M223319" i="1"/>
  <c r="M223320" i="1"/>
  <c r="M223321" i="1"/>
  <c r="M223322" i="1"/>
  <c r="M223323" i="1"/>
  <c r="M223324" i="1"/>
  <c r="M223325" i="1"/>
  <c r="M223326" i="1"/>
  <c r="M223327" i="1"/>
  <c r="M223328" i="1"/>
  <c r="M223329" i="1"/>
  <c r="M223330" i="1"/>
  <c r="M223331" i="1"/>
  <c r="M223332" i="1"/>
  <c r="M223333" i="1"/>
  <c r="M223334" i="1"/>
  <c r="M223335" i="1"/>
  <c r="M223336" i="1"/>
  <c r="M223337" i="1"/>
  <c r="M223338" i="1"/>
  <c r="M223339" i="1"/>
  <c r="M223340" i="1"/>
  <c r="M223341" i="1"/>
  <c r="M223342" i="1"/>
  <c r="M223343" i="1"/>
  <c r="M223344" i="1"/>
  <c r="M223345" i="1"/>
  <c r="M223346" i="1"/>
  <c r="M223347" i="1"/>
  <c r="M223348" i="1"/>
  <c r="M223349" i="1"/>
  <c r="M223350" i="1"/>
  <c r="M223351" i="1"/>
  <c r="M223352" i="1"/>
  <c r="M223353" i="1"/>
  <c r="M223354" i="1"/>
  <c r="M223355" i="1"/>
  <c r="M223356" i="1"/>
  <c r="M223357" i="1"/>
  <c r="M223358" i="1"/>
  <c r="M223359" i="1"/>
  <c r="M223360" i="1"/>
  <c r="M223361" i="1"/>
  <c r="M223362" i="1"/>
  <c r="M223363" i="1"/>
  <c r="M223364" i="1"/>
  <c r="M223365" i="1"/>
  <c r="M223366" i="1"/>
  <c r="M223367" i="1"/>
  <c r="M223368" i="1"/>
  <c r="M223369" i="1"/>
  <c r="M223370" i="1"/>
  <c r="M223371" i="1"/>
  <c r="M223372" i="1"/>
  <c r="M223373" i="1"/>
  <c r="M223374" i="1"/>
  <c r="M223375" i="1"/>
  <c r="M223376" i="1"/>
  <c r="M223377" i="1"/>
  <c r="M223378" i="1"/>
  <c r="M223379" i="1"/>
  <c r="M223380" i="1"/>
  <c r="M223381" i="1"/>
  <c r="M223382" i="1"/>
  <c r="M223383" i="1"/>
  <c r="M223384" i="1"/>
  <c r="M223385" i="1"/>
  <c r="M223386" i="1"/>
  <c r="M223387" i="1"/>
  <c r="M223388" i="1"/>
  <c r="M223389" i="1"/>
  <c r="M223390" i="1"/>
  <c r="M223391" i="1"/>
  <c r="M223392" i="1"/>
  <c r="M223393" i="1"/>
  <c r="M223394" i="1"/>
  <c r="M223395" i="1"/>
  <c r="M223396" i="1"/>
  <c r="M223397" i="1"/>
  <c r="M223398" i="1"/>
  <c r="M223399" i="1"/>
  <c r="M223400" i="1"/>
  <c r="M223401" i="1"/>
  <c r="M223402" i="1"/>
  <c r="M223403" i="1"/>
  <c r="M223404" i="1"/>
  <c r="M223405" i="1"/>
  <c r="M223406" i="1"/>
  <c r="M223407" i="1"/>
  <c r="M223408" i="1"/>
  <c r="M223409" i="1"/>
  <c r="M223410" i="1"/>
  <c r="M223411" i="1"/>
  <c r="M223412" i="1"/>
  <c r="M223413" i="1"/>
  <c r="M223414" i="1"/>
  <c r="M223415" i="1"/>
  <c r="M223416" i="1"/>
  <c r="M223417" i="1"/>
  <c r="M223418" i="1"/>
  <c r="M223419" i="1"/>
  <c r="M223420" i="1"/>
  <c r="M223421" i="1"/>
  <c r="M223422" i="1"/>
  <c r="M223423" i="1"/>
  <c r="M223424" i="1"/>
  <c r="M223425" i="1"/>
  <c r="M223426" i="1"/>
  <c r="M223427" i="1"/>
  <c r="M223428" i="1"/>
  <c r="M223429" i="1"/>
  <c r="M223430" i="1"/>
  <c r="M223431" i="1"/>
  <c r="M223432" i="1"/>
  <c r="M223433" i="1"/>
  <c r="M223434" i="1"/>
  <c r="M223435" i="1"/>
  <c r="M223436" i="1"/>
  <c r="M223437" i="1"/>
  <c r="M223438" i="1"/>
  <c r="M223439" i="1"/>
  <c r="M223440" i="1"/>
  <c r="M223441" i="1"/>
  <c r="M223442" i="1"/>
  <c r="M223443" i="1"/>
  <c r="M223444" i="1"/>
  <c r="M223445" i="1"/>
  <c r="M223446" i="1"/>
  <c r="M223447" i="1"/>
  <c r="M223448" i="1"/>
  <c r="M223449" i="1"/>
  <c r="M223450" i="1"/>
  <c r="M223451" i="1"/>
  <c r="M223452" i="1"/>
  <c r="M223453" i="1"/>
  <c r="M223454" i="1"/>
  <c r="M223455" i="1"/>
  <c r="M223456" i="1"/>
  <c r="M223457" i="1"/>
  <c r="M223458" i="1"/>
  <c r="M223459" i="1"/>
  <c r="M223460" i="1"/>
  <c r="M223461" i="1"/>
  <c r="M223462" i="1"/>
  <c r="M223463" i="1"/>
  <c r="M223464" i="1"/>
  <c r="M223465" i="1"/>
  <c r="M223466" i="1"/>
  <c r="M223467" i="1"/>
  <c r="M223468" i="1"/>
  <c r="M223469" i="1"/>
  <c r="M223470" i="1"/>
  <c r="M223471" i="1"/>
  <c r="M223472" i="1"/>
  <c r="M223473" i="1"/>
  <c r="M223474" i="1"/>
  <c r="M223475" i="1"/>
  <c r="M223476" i="1"/>
  <c r="M223477" i="1"/>
  <c r="M223478" i="1"/>
  <c r="M223479" i="1"/>
  <c r="M223480" i="1"/>
  <c r="M223481" i="1"/>
  <c r="M223482" i="1"/>
  <c r="M223483" i="1"/>
  <c r="M223484" i="1"/>
  <c r="M223485" i="1"/>
  <c r="M223486" i="1"/>
  <c r="M223487" i="1"/>
  <c r="M223488" i="1"/>
  <c r="M223489" i="1"/>
  <c r="M223490" i="1"/>
  <c r="M223491" i="1"/>
  <c r="M223492" i="1"/>
  <c r="M223493" i="1"/>
  <c r="M223494" i="1"/>
  <c r="M223495" i="1"/>
  <c r="M223496" i="1"/>
  <c r="M223497" i="1"/>
  <c r="M223498" i="1"/>
  <c r="M223499" i="1"/>
  <c r="M223500" i="1"/>
  <c r="M223501" i="1"/>
  <c r="M223502" i="1"/>
  <c r="M223503" i="1"/>
  <c r="M223504" i="1"/>
  <c r="M223505" i="1"/>
  <c r="M223506" i="1"/>
  <c r="M223507" i="1"/>
  <c r="M223508" i="1"/>
  <c r="M223509" i="1"/>
  <c r="M223510" i="1"/>
  <c r="M223511" i="1"/>
  <c r="M223512" i="1"/>
  <c r="M223513" i="1"/>
  <c r="M223514" i="1"/>
  <c r="M223515" i="1"/>
  <c r="M223516" i="1"/>
  <c r="M223517" i="1"/>
  <c r="M223518" i="1"/>
  <c r="M223519" i="1"/>
  <c r="M223520" i="1"/>
  <c r="M223521" i="1"/>
  <c r="M223522" i="1"/>
  <c r="M223523" i="1"/>
  <c r="M223524" i="1"/>
  <c r="M223525" i="1"/>
  <c r="M223526" i="1"/>
  <c r="M223527" i="1"/>
  <c r="M223528" i="1"/>
  <c r="M223529" i="1"/>
  <c r="M223530" i="1"/>
  <c r="M223531" i="1"/>
  <c r="M223532" i="1"/>
  <c r="M223533" i="1"/>
  <c r="M223534" i="1"/>
  <c r="M223535" i="1"/>
  <c r="M223536" i="1"/>
  <c r="M223537" i="1"/>
  <c r="M223538" i="1"/>
  <c r="M223539" i="1"/>
  <c r="M223540" i="1"/>
  <c r="M223541" i="1"/>
  <c r="M223542" i="1"/>
  <c r="M223543" i="1"/>
  <c r="M223544" i="1"/>
  <c r="M223545" i="1"/>
  <c r="M223546" i="1"/>
  <c r="M223547" i="1"/>
  <c r="M223548" i="1"/>
  <c r="M223549" i="1"/>
  <c r="M223550" i="1"/>
  <c r="M223551" i="1"/>
  <c r="M223552" i="1"/>
  <c r="M223553" i="1"/>
  <c r="M223554" i="1"/>
  <c r="M223555" i="1"/>
  <c r="M223556" i="1"/>
  <c r="M223557" i="1"/>
  <c r="M223558" i="1"/>
  <c r="M223559" i="1"/>
  <c r="M223560" i="1"/>
  <c r="M223561" i="1"/>
  <c r="M223562" i="1"/>
  <c r="M223563" i="1"/>
  <c r="M223564" i="1"/>
  <c r="M223565" i="1"/>
  <c r="M223566" i="1"/>
  <c r="M223567" i="1"/>
  <c r="M223568" i="1"/>
  <c r="M223569" i="1"/>
  <c r="M223570" i="1"/>
  <c r="M223571" i="1"/>
  <c r="M223572" i="1"/>
  <c r="M223573" i="1"/>
  <c r="M223574" i="1"/>
  <c r="M223575" i="1"/>
  <c r="M223576" i="1"/>
  <c r="M223577" i="1"/>
  <c r="M223578" i="1"/>
  <c r="M223579" i="1"/>
  <c r="M223580" i="1"/>
  <c r="M223581" i="1"/>
  <c r="M223582" i="1"/>
  <c r="M223583" i="1"/>
  <c r="M223584" i="1"/>
  <c r="M223585" i="1"/>
  <c r="M223586" i="1"/>
  <c r="M223587" i="1"/>
  <c r="M223588" i="1"/>
  <c r="M223589" i="1"/>
  <c r="M223590" i="1"/>
  <c r="M223591" i="1"/>
  <c r="M223592" i="1"/>
  <c r="M223593" i="1"/>
  <c r="M223594" i="1"/>
  <c r="M223595" i="1"/>
  <c r="M223596" i="1"/>
  <c r="M223597" i="1"/>
  <c r="M223598" i="1"/>
  <c r="M223599" i="1"/>
  <c r="M223600" i="1"/>
  <c r="M223601" i="1"/>
  <c r="M223602" i="1"/>
  <c r="M223603" i="1"/>
  <c r="M223604" i="1"/>
  <c r="M223605" i="1"/>
  <c r="M223606" i="1"/>
  <c r="M223607" i="1"/>
  <c r="M223608" i="1"/>
  <c r="M223609" i="1"/>
  <c r="M223610" i="1"/>
  <c r="M223611" i="1"/>
  <c r="M223612" i="1"/>
  <c r="M223613" i="1"/>
  <c r="M223614" i="1"/>
  <c r="M223615" i="1"/>
  <c r="M223616" i="1"/>
  <c r="M223617" i="1"/>
  <c r="M223618" i="1"/>
  <c r="M223619" i="1"/>
  <c r="M223620" i="1"/>
  <c r="M223621" i="1"/>
  <c r="M223622" i="1"/>
  <c r="M223623" i="1"/>
  <c r="M223624" i="1"/>
  <c r="M223625" i="1"/>
  <c r="M223626" i="1"/>
  <c r="M223627" i="1"/>
  <c r="M223628" i="1"/>
  <c r="M223629" i="1"/>
  <c r="M223630" i="1"/>
  <c r="M223631" i="1"/>
  <c r="M223632" i="1"/>
  <c r="M223633" i="1"/>
  <c r="M223634" i="1"/>
  <c r="M223635" i="1"/>
  <c r="M223636" i="1"/>
  <c r="M223637" i="1"/>
  <c r="M223638" i="1"/>
  <c r="M223639" i="1"/>
  <c r="M223640" i="1"/>
  <c r="M223641" i="1"/>
  <c r="M223642" i="1"/>
  <c r="M223643" i="1"/>
  <c r="M223644" i="1"/>
  <c r="M223645" i="1"/>
  <c r="M223646" i="1"/>
  <c r="M223647" i="1"/>
  <c r="M223648" i="1"/>
  <c r="M223649" i="1"/>
  <c r="M223650" i="1"/>
  <c r="M223651" i="1"/>
  <c r="M223652" i="1"/>
  <c r="M223653" i="1"/>
  <c r="M223654" i="1"/>
  <c r="M223655" i="1"/>
  <c r="M223656" i="1"/>
  <c r="M223657" i="1"/>
  <c r="M223658" i="1"/>
  <c r="M223659" i="1"/>
  <c r="M223660" i="1"/>
  <c r="M223661" i="1"/>
  <c r="M223662" i="1"/>
  <c r="M223663" i="1"/>
  <c r="M223664" i="1"/>
  <c r="M223665" i="1"/>
  <c r="M223666" i="1"/>
  <c r="M223667" i="1"/>
  <c r="M223668" i="1"/>
  <c r="M223669" i="1"/>
  <c r="M223670" i="1"/>
  <c r="M223671" i="1"/>
  <c r="M223672" i="1"/>
  <c r="M223673" i="1"/>
  <c r="M223674" i="1"/>
  <c r="M223675" i="1"/>
  <c r="M223676" i="1"/>
  <c r="M223677" i="1"/>
  <c r="M223678" i="1"/>
  <c r="M223679" i="1"/>
  <c r="M223680" i="1"/>
  <c r="M223681" i="1"/>
  <c r="M223682" i="1"/>
  <c r="M223683" i="1"/>
  <c r="M223684" i="1"/>
  <c r="M223685" i="1"/>
  <c r="M223686" i="1"/>
  <c r="M223687" i="1"/>
  <c r="M223688" i="1"/>
  <c r="M223689" i="1"/>
  <c r="M223690" i="1"/>
  <c r="M223691" i="1"/>
  <c r="M223692" i="1"/>
  <c r="M223693" i="1"/>
  <c r="M223694" i="1"/>
  <c r="M223695" i="1"/>
  <c r="M223696" i="1"/>
  <c r="M223697" i="1"/>
  <c r="M223698" i="1"/>
  <c r="M223699" i="1"/>
  <c r="M223700" i="1"/>
  <c r="M223701" i="1"/>
  <c r="M223702" i="1"/>
  <c r="M223703" i="1"/>
  <c r="M223704" i="1"/>
  <c r="M223705" i="1"/>
  <c r="M223706" i="1"/>
  <c r="M223707" i="1"/>
  <c r="M223708" i="1"/>
  <c r="M223709" i="1"/>
  <c r="M223710" i="1"/>
  <c r="M223711" i="1"/>
  <c r="M223712" i="1"/>
  <c r="M223713" i="1"/>
  <c r="M223714" i="1"/>
  <c r="M223715" i="1"/>
  <c r="M223716" i="1"/>
  <c r="M223717" i="1"/>
  <c r="M223718" i="1"/>
  <c r="M223719" i="1"/>
  <c r="M223720" i="1"/>
  <c r="M223721" i="1"/>
  <c r="M223722" i="1"/>
  <c r="M223723" i="1"/>
  <c r="M223724" i="1"/>
  <c r="M223725" i="1"/>
  <c r="M223726" i="1"/>
  <c r="M223727" i="1"/>
  <c r="M223728" i="1"/>
  <c r="M223729" i="1"/>
  <c r="M223730" i="1"/>
  <c r="M223731" i="1"/>
  <c r="M223732" i="1"/>
  <c r="M223733" i="1"/>
  <c r="M223734" i="1"/>
  <c r="M223735" i="1"/>
  <c r="M223736" i="1"/>
  <c r="M223737" i="1"/>
  <c r="M223738" i="1"/>
  <c r="M223739" i="1"/>
  <c r="M223740" i="1"/>
  <c r="M223741" i="1"/>
  <c r="M223742" i="1"/>
  <c r="M223743" i="1"/>
  <c r="M223744" i="1"/>
  <c r="M223745" i="1"/>
  <c r="M223746" i="1"/>
  <c r="M223747" i="1"/>
  <c r="M223748" i="1"/>
  <c r="M223749" i="1"/>
  <c r="M223750" i="1"/>
  <c r="M223751" i="1"/>
  <c r="M223752" i="1"/>
  <c r="M223753" i="1"/>
  <c r="M223754" i="1"/>
  <c r="M223755" i="1"/>
  <c r="M223756" i="1"/>
  <c r="M223757" i="1"/>
  <c r="M223758" i="1"/>
  <c r="M223759" i="1"/>
  <c r="M223760" i="1"/>
  <c r="M223761" i="1"/>
  <c r="M223762" i="1"/>
  <c r="M223763" i="1"/>
  <c r="M223764" i="1"/>
  <c r="M223765" i="1"/>
  <c r="M223766" i="1"/>
  <c r="M223767" i="1"/>
  <c r="M223768" i="1"/>
  <c r="M223769" i="1"/>
  <c r="M223770" i="1"/>
  <c r="M223771" i="1"/>
  <c r="M223772" i="1"/>
  <c r="M223773" i="1"/>
  <c r="M223774" i="1"/>
  <c r="M223775" i="1"/>
  <c r="M223776" i="1"/>
  <c r="M223777" i="1"/>
  <c r="M223778" i="1"/>
  <c r="M223779" i="1"/>
  <c r="M223780" i="1"/>
  <c r="M223781" i="1"/>
  <c r="M223782" i="1"/>
  <c r="M223783" i="1"/>
  <c r="M223784" i="1"/>
  <c r="M223785" i="1"/>
  <c r="M223786" i="1"/>
  <c r="M223787" i="1"/>
  <c r="M223788" i="1"/>
  <c r="M223789" i="1"/>
  <c r="M223790" i="1"/>
  <c r="M223791" i="1"/>
  <c r="M223792" i="1"/>
  <c r="M223793" i="1"/>
  <c r="M223794" i="1"/>
  <c r="M223795" i="1"/>
  <c r="M223796" i="1"/>
  <c r="M223797" i="1"/>
  <c r="M223798" i="1"/>
  <c r="M223799" i="1"/>
  <c r="M223800" i="1"/>
  <c r="M223801" i="1"/>
  <c r="M223802" i="1"/>
  <c r="M223803" i="1"/>
  <c r="M223804" i="1"/>
  <c r="M223805" i="1"/>
  <c r="M223806" i="1"/>
  <c r="M223807" i="1"/>
  <c r="M223808" i="1"/>
  <c r="M223809" i="1"/>
  <c r="M223810" i="1"/>
  <c r="M223811" i="1"/>
  <c r="M223812" i="1"/>
  <c r="M223813" i="1"/>
  <c r="M223814" i="1"/>
  <c r="M223815" i="1"/>
  <c r="M223816" i="1"/>
  <c r="M223817" i="1"/>
  <c r="M223818" i="1"/>
  <c r="M223819" i="1"/>
  <c r="M223820" i="1"/>
  <c r="M223821" i="1"/>
  <c r="M223822" i="1"/>
  <c r="M223823" i="1"/>
  <c r="M223824" i="1"/>
  <c r="M223825" i="1"/>
  <c r="M223826" i="1"/>
  <c r="M223827" i="1"/>
  <c r="M223828" i="1"/>
  <c r="M223829" i="1"/>
  <c r="M223830" i="1"/>
  <c r="M223831" i="1"/>
  <c r="M223832" i="1"/>
  <c r="M223833" i="1"/>
  <c r="M223834" i="1"/>
  <c r="M223835" i="1"/>
  <c r="M223836" i="1"/>
  <c r="M223837" i="1"/>
  <c r="M223838" i="1"/>
  <c r="M223839" i="1"/>
  <c r="M223840" i="1"/>
  <c r="M223841" i="1"/>
  <c r="M223842" i="1"/>
  <c r="M223843" i="1"/>
  <c r="M223844" i="1"/>
  <c r="M223845" i="1"/>
  <c r="M223846" i="1"/>
  <c r="M223847" i="1"/>
  <c r="M223848" i="1"/>
  <c r="M223849" i="1"/>
  <c r="M223850" i="1"/>
  <c r="M223851" i="1"/>
  <c r="M223852" i="1"/>
  <c r="M223853" i="1"/>
  <c r="M223854" i="1"/>
  <c r="M223855" i="1"/>
  <c r="M223856" i="1"/>
  <c r="M223857" i="1"/>
  <c r="M223858" i="1"/>
  <c r="M223859" i="1"/>
  <c r="M223860" i="1"/>
  <c r="M223861" i="1"/>
  <c r="M223862" i="1"/>
  <c r="M223863" i="1"/>
  <c r="M223864" i="1"/>
  <c r="M223865" i="1"/>
  <c r="M223866" i="1"/>
  <c r="M223867" i="1"/>
  <c r="M223868" i="1"/>
  <c r="M223869" i="1"/>
  <c r="M223870" i="1"/>
  <c r="M223871" i="1"/>
  <c r="M223872" i="1"/>
  <c r="M223873" i="1"/>
  <c r="M223874" i="1"/>
  <c r="M223875" i="1"/>
  <c r="M223876" i="1"/>
  <c r="M223877" i="1"/>
  <c r="M223878" i="1"/>
  <c r="M223879" i="1"/>
  <c r="M223880" i="1"/>
  <c r="M223881" i="1"/>
  <c r="M223882" i="1"/>
  <c r="M223883" i="1"/>
  <c r="M223884" i="1"/>
  <c r="M223885" i="1"/>
  <c r="M223886" i="1"/>
  <c r="M223887" i="1"/>
  <c r="M223888" i="1"/>
  <c r="M223889" i="1"/>
  <c r="M223890" i="1"/>
  <c r="M223891" i="1"/>
  <c r="M223892" i="1"/>
  <c r="M223893" i="1"/>
  <c r="M223894" i="1"/>
  <c r="M223895" i="1"/>
  <c r="M223896" i="1"/>
  <c r="M223897" i="1"/>
  <c r="M223898" i="1"/>
  <c r="M223899" i="1"/>
  <c r="M223900" i="1"/>
  <c r="M223901" i="1"/>
  <c r="M223902" i="1"/>
  <c r="M223903" i="1"/>
  <c r="M223904" i="1"/>
  <c r="M223905" i="1"/>
  <c r="M223906" i="1"/>
  <c r="M223907" i="1"/>
  <c r="M223908" i="1"/>
  <c r="M223909" i="1"/>
  <c r="M223910" i="1"/>
  <c r="M223911" i="1"/>
  <c r="M223912" i="1"/>
  <c r="M223913" i="1"/>
  <c r="M223914" i="1"/>
  <c r="M223915" i="1"/>
  <c r="M223916" i="1"/>
  <c r="M223917" i="1"/>
  <c r="M223918" i="1"/>
  <c r="M223919" i="1"/>
  <c r="M223920" i="1"/>
  <c r="M223921" i="1"/>
  <c r="M223922" i="1"/>
  <c r="M223923" i="1"/>
  <c r="M223924" i="1"/>
  <c r="M223925" i="1"/>
  <c r="M223926" i="1"/>
  <c r="M223927" i="1"/>
  <c r="M223928" i="1"/>
  <c r="M223929" i="1"/>
  <c r="M223930" i="1"/>
  <c r="M223931" i="1"/>
  <c r="M223932" i="1"/>
  <c r="M223933" i="1"/>
  <c r="M223934" i="1"/>
  <c r="M223935" i="1"/>
  <c r="M223936" i="1"/>
  <c r="M223937" i="1"/>
  <c r="M223938" i="1"/>
  <c r="M223939" i="1"/>
  <c r="M223940" i="1"/>
  <c r="M223941" i="1"/>
  <c r="M223942" i="1"/>
  <c r="M223943" i="1"/>
  <c r="M223944" i="1"/>
  <c r="M223945" i="1"/>
  <c r="M223946" i="1"/>
  <c r="M223947" i="1"/>
  <c r="M223948" i="1"/>
  <c r="M223949" i="1"/>
  <c r="M223950" i="1"/>
  <c r="M223951" i="1"/>
  <c r="M223952" i="1"/>
  <c r="M223953" i="1"/>
  <c r="M223954" i="1"/>
  <c r="M223955" i="1"/>
  <c r="M223956" i="1"/>
  <c r="M223957" i="1"/>
  <c r="M223958" i="1"/>
  <c r="M223959" i="1"/>
  <c r="M223960" i="1"/>
  <c r="M223961" i="1"/>
  <c r="M223962" i="1"/>
  <c r="M223963" i="1"/>
  <c r="M223964" i="1"/>
  <c r="M223965" i="1"/>
  <c r="M223966" i="1"/>
  <c r="M223967" i="1"/>
  <c r="M223968" i="1"/>
  <c r="M223969" i="1"/>
  <c r="M223970" i="1"/>
  <c r="M223971" i="1"/>
  <c r="M223972" i="1"/>
  <c r="M223973" i="1"/>
  <c r="M223974" i="1"/>
  <c r="M223975" i="1"/>
  <c r="M223976" i="1"/>
  <c r="M223977" i="1"/>
  <c r="M223978" i="1"/>
  <c r="M223979" i="1"/>
  <c r="M223980" i="1"/>
  <c r="M223981" i="1"/>
  <c r="M223982" i="1"/>
  <c r="M223983" i="1"/>
  <c r="M223984" i="1"/>
  <c r="M223985" i="1"/>
  <c r="M223986" i="1"/>
  <c r="M223987" i="1"/>
  <c r="M223988" i="1"/>
  <c r="M223989" i="1"/>
  <c r="M223990" i="1"/>
  <c r="M223991" i="1"/>
  <c r="M223992" i="1"/>
  <c r="M223993" i="1"/>
  <c r="M223994" i="1"/>
  <c r="M223995" i="1"/>
  <c r="M223996" i="1"/>
  <c r="M223997" i="1"/>
  <c r="M223998" i="1"/>
  <c r="M223999" i="1"/>
  <c r="M224000" i="1"/>
  <c r="M224001" i="1"/>
  <c r="M224002" i="1"/>
  <c r="M224003" i="1"/>
  <c r="M224004" i="1"/>
  <c r="M224005" i="1"/>
  <c r="M224006" i="1"/>
  <c r="M224007" i="1"/>
  <c r="M224008" i="1"/>
  <c r="M224009" i="1"/>
  <c r="M224010" i="1"/>
  <c r="M224011" i="1"/>
  <c r="M224012" i="1"/>
  <c r="M224013" i="1"/>
  <c r="M224014" i="1"/>
  <c r="M224015" i="1"/>
  <c r="M224016" i="1"/>
  <c r="M224017" i="1"/>
  <c r="M224018" i="1"/>
  <c r="M224019" i="1"/>
  <c r="M224020" i="1"/>
  <c r="M224021" i="1"/>
  <c r="M224022" i="1"/>
  <c r="M224023" i="1"/>
  <c r="M224024" i="1"/>
  <c r="M224025" i="1"/>
  <c r="M224026" i="1"/>
  <c r="M224027" i="1"/>
  <c r="M224028" i="1"/>
  <c r="M224029" i="1"/>
  <c r="M224030" i="1"/>
  <c r="M224031" i="1"/>
  <c r="M224032" i="1"/>
  <c r="M224033" i="1"/>
  <c r="M224034" i="1"/>
  <c r="M224035" i="1"/>
  <c r="M224036" i="1"/>
  <c r="M224037" i="1"/>
  <c r="M224038" i="1"/>
  <c r="M224039" i="1"/>
  <c r="M224040" i="1"/>
  <c r="M224041" i="1"/>
  <c r="M224042" i="1"/>
  <c r="M224043" i="1"/>
  <c r="M224044" i="1"/>
  <c r="M224045" i="1"/>
  <c r="M224046" i="1"/>
  <c r="M224047" i="1"/>
  <c r="M224048" i="1"/>
  <c r="M224049" i="1"/>
  <c r="M224050" i="1"/>
  <c r="M224051" i="1"/>
  <c r="M224052" i="1"/>
  <c r="M224053" i="1"/>
  <c r="M224054" i="1"/>
  <c r="M224055" i="1"/>
  <c r="M224056" i="1"/>
  <c r="M224057" i="1"/>
  <c r="M224058" i="1"/>
  <c r="M224059" i="1"/>
  <c r="M224060" i="1"/>
  <c r="M224061" i="1"/>
  <c r="M224062" i="1"/>
  <c r="M224063" i="1"/>
  <c r="M224064" i="1"/>
  <c r="M224065" i="1"/>
  <c r="M224066" i="1"/>
  <c r="M224067" i="1"/>
  <c r="M224068" i="1"/>
  <c r="M224069" i="1"/>
  <c r="M224070" i="1"/>
  <c r="M224071" i="1"/>
  <c r="M224072" i="1"/>
  <c r="M224073" i="1"/>
  <c r="M224074" i="1"/>
  <c r="M224075" i="1"/>
  <c r="M224076" i="1"/>
  <c r="M224077" i="1"/>
  <c r="M224078" i="1"/>
  <c r="M224079" i="1"/>
  <c r="M224080" i="1"/>
  <c r="M224081" i="1"/>
  <c r="M224082" i="1"/>
  <c r="M224083" i="1"/>
  <c r="M224084" i="1"/>
  <c r="M224085" i="1"/>
  <c r="M224086" i="1"/>
  <c r="M224087" i="1"/>
  <c r="M224088" i="1"/>
  <c r="M224089" i="1"/>
  <c r="M224090" i="1"/>
  <c r="M224091" i="1"/>
  <c r="M224092" i="1"/>
  <c r="M224093" i="1"/>
  <c r="M224094" i="1"/>
  <c r="M224095" i="1"/>
  <c r="M224096" i="1"/>
  <c r="M224097" i="1"/>
  <c r="M224098" i="1"/>
  <c r="M224099" i="1"/>
  <c r="M224100" i="1"/>
  <c r="M224101" i="1"/>
  <c r="M224102" i="1"/>
  <c r="M224103" i="1"/>
  <c r="M224104" i="1"/>
  <c r="M224105" i="1"/>
  <c r="M224106" i="1"/>
  <c r="M224107" i="1"/>
  <c r="M224108" i="1"/>
  <c r="M224109" i="1"/>
  <c r="M224110" i="1"/>
  <c r="M224111" i="1"/>
  <c r="M224112" i="1"/>
  <c r="M224113" i="1"/>
  <c r="M224114" i="1"/>
  <c r="M224115" i="1"/>
  <c r="M224116" i="1"/>
  <c r="M224117" i="1"/>
  <c r="M224118" i="1"/>
  <c r="M224119" i="1"/>
  <c r="M224120" i="1"/>
  <c r="M224121" i="1"/>
  <c r="M224122" i="1"/>
  <c r="M224123" i="1"/>
  <c r="M224124" i="1"/>
  <c r="M224125" i="1"/>
  <c r="M224126" i="1"/>
  <c r="M224127" i="1"/>
  <c r="M224128" i="1"/>
  <c r="M224129" i="1"/>
  <c r="M224130" i="1"/>
  <c r="M224131" i="1"/>
  <c r="M224132" i="1"/>
  <c r="M224133" i="1"/>
  <c r="M224134" i="1"/>
  <c r="M224135" i="1"/>
  <c r="M224136" i="1"/>
  <c r="M224137" i="1"/>
  <c r="M224138" i="1"/>
  <c r="M224139" i="1"/>
  <c r="M224140" i="1"/>
  <c r="M224141" i="1"/>
  <c r="M224142" i="1"/>
  <c r="M224143" i="1"/>
  <c r="M224144" i="1"/>
  <c r="M224145" i="1"/>
  <c r="M224146" i="1"/>
  <c r="M224147" i="1"/>
  <c r="M224148" i="1"/>
  <c r="M224149" i="1"/>
  <c r="M224150" i="1"/>
  <c r="M224151" i="1"/>
  <c r="M224152" i="1"/>
  <c r="M224153" i="1"/>
  <c r="M224154" i="1"/>
  <c r="M224155" i="1"/>
  <c r="M224156" i="1"/>
  <c r="M224157" i="1"/>
  <c r="M224158" i="1"/>
  <c r="M224159" i="1"/>
  <c r="M224160" i="1"/>
  <c r="M224161" i="1"/>
  <c r="M224162" i="1"/>
  <c r="M224163" i="1"/>
  <c r="M224164" i="1"/>
  <c r="M224165" i="1"/>
  <c r="M224166" i="1"/>
  <c r="M224167" i="1"/>
  <c r="M224168" i="1"/>
  <c r="M224169" i="1"/>
  <c r="M224170" i="1"/>
  <c r="M224171" i="1"/>
  <c r="M224172" i="1"/>
  <c r="M224173" i="1"/>
  <c r="M224174" i="1"/>
  <c r="M224175" i="1"/>
  <c r="M224176" i="1"/>
  <c r="M224177" i="1"/>
  <c r="M224178" i="1"/>
  <c r="M224179" i="1"/>
  <c r="M224180" i="1"/>
  <c r="M224181" i="1"/>
  <c r="M224182" i="1"/>
  <c r="M224183" i="1"/>
  <c r="M224184" i="1"/>
  <c r="M224185" i="1"/>
  <c r="M224186" i="1"/>
  <c r="M224187" i="1"/>
  <c r="M224188" i="1"/>
  <c r="M224189" i="1"/>
  <c r="M224190" i="1"/>
  <c r="M224191" i="1"/>
  <c r="M224192" i="1"/>
  <c r="M224193" i="1"/>
  <c r="M224194" i="1"/>
  <c r="M224195" i="1"/>
  <c r="M224196" i="1"/>
  <c r="M224197" i="1"/>
  <c r="M224198" i="1"/>
  <c r="M224199" i="1"/>
  <c r="M224200" i="1"/>
  <c r="M224201" i="1"/>
  <c r="M224202" i="1"/>
  <c r="M224203" i="1"/>
  <c r="M224204" i="1"/>
  <c r="M224205" i="1"/>
  <c r="M224206" i="1"/>
  <c r="M224207" i="1"/>
  <c r="M224208" i="1"/>
  <c r="M224209" i="1"/>
  <c r="M224210" i="1"/>
  <c r="M224211" i="1"/>
  <c r="M224212" i="1"/>
  <c r="M224213" i="1"/>
  <c r="M224214" i="1"/>
  <c r="M224215" i="1"/>
  <c r="M224216" i="1"/>
  <c r="M224217" i="1"/>
  <c r="M224218" i="1"/>
  <c r="M224219" i="1"/>
  <c r="M224220" i="1"/>
  <c r="M224221" i="1"/>
  <c r="M224222" i="1"/>
  <c r="M224223" i="1"/>
  <c r="M224224" i="1"/>
  <c r="M224225" i="1"/>
  <c r="M224226" i="1"/>
  <c r="M224227" i="1"/>
  <c r="M224228" i="1"/>
  <c r="M224229" i="1"/>
  <c r="M224230" i="1"/>
  <c r="M224231" i="1"/>
  <c r="M224232" i="1"/>
  <c r="M224233" i="1"/>
  <c r="M224234" i="1"/>
  <c r="M224235" i="1"/>
  <c r="M224236" i="1"/>
  <c r="M224237" i="1"/>
  <c r="M224238" i="1"/>
  <c r="M224239" i="1"/>
  <c r="M224240" i="1"/>
  <c r="M224241" i="1"/>
  <c r="M224242" i="1"/>
  <c r="M224243" i="1"/>
  <c r="M224244" i="1"/>
  <c r="M224245" i="1"/>
  <c r="M224246" i="1"/>
  <c r="M224247" i="1"/>
  <c r="M224248" i="1"/>
  <c r="M224249" i="1"/>
  <c r="M224250" i="1"/>
  <c r="M224251" i="1"/>
  <c r="M224252" i="1"/>
  <c r="M224253" i="1"/>
  <c r="M224254" i="1"/>
  <c r="M224255" i="1"/>
  <c r="M224256" i="1"/>
  <c r="M224257" i="1"/>
  <c r="M224258" i="1"/>
  <c r="M224259" i="1"/>
  <c r="M224260" i="1"/>
  <c r="M224261" i="1"/>
  <c r="M224262" i="1"/>
  <c r="M224263" i="1"/>
  <c r="M224264" i="1"/>
  <c r="M224265" i="1"/>
  <c r="M224266" i="1"/>
  <c r="M224267" i="1"/>
  <c r="M224268" i="1"/>
  <c r="M224269" i="1"/>
  <c r="M224270" i="1"/>
  <c r="M224271" i="1"/>
  <c r="M224272" i="1"/>
  <c r="M224273" i="1"/>
  <c r="M224274" i="1"/>
  <c r="M224275" i="1"/>
  <c r="M224276" i="1"/>
  <c r="M224277" i="1"/>
  <c r="M224278" i="1"/>
  <c r="M224279" i="1"/>
  <c r="M224280" i="1"/>
  <c r="M224281" i="1"/>
  <c r="M224282" i="1"/>
  <c r="M224283" i="1"/>
  <c r="M224284" i="1"/>
  <c r="M224285" i="1"/>
  <c r="M224286" i="1"/>
  <c r="M224287" i="1"/>
  <c r="M224288" i="1"/>
  <c r="M224289" i="1"/>
  <c r="M224290" i="1"/>
  <c r="M224291" i="1"/>
  <c r="M224292" i="1"/>
  <c r="M224293" i="1"/>
  <c r="M224294" i="1"/>
  <c r="M224295" i="1"/>
  <c r="M224296" i="1"/>
  <c r="M224297" i="1"/>
  <c r="M224298" i="1"/>
  <c r="M224299" i="1"/>
  <c r="M224300" i="1"/>
  <c r="M224301" i="1"/>
  <c r="M224302" i="1"/>
  <c r="M224303" i="1"/>
  <c r="M224304" i="1"/>
  <c r="M224305" i="1"/>
  <c r="M224306" i="1"/>
  <c r="M224307" i="1"/>
  <c r="M224308" i="1"/>
  <c r="M224309" i="1"/>
  <c r="M224310" i="1"/>
  <c r="M224311" i="1"/>
  <c r="M224312" i="1"/>
  <c r="M224313" i="1"/>
  <c r="M224314" i="1"/>
  <c r="M224315" i="1"/>
  <c r="M224316" i="1"/>
  <c r="M224317" i="1"/>
  <c r="M224318" i="1"/>
  <c r="M224319" i="1"/>
  <c r="M224320" i="1"/>
  <c r="M224321" i="1"/>
  <c r="M224322" i="1"/>
  <c r="M224323" i="1"/>
  <c r="M224324" i="1"/>
  <c r="M224325" i="1"/>
  <c r="M224326" i="1"/>
  <c r="M224327" i="1"/>
  <c r="M224328" i="1"/>
  <c r="M224329" i="1"/>
  <c r="M224330" i="1"/>
  <c r="M224331" i="1"/>
  <c r="M224332" i="1"/>
  <c r="M224333" i="1"/>
  <c r="M224334" i="1"/>
  <c r="M224335" i="1"/>
  <c r="M224336" i="1"/>
  <c r="M224337" i="1"/>
  <c r="M224338" i="1"/>
  <c r="M224339" i="1"/>
  <c r="M224340" i="1"/>
  <c r="M224341" i="1"/>
  <c r="M224342" i="1"/>
  <c r="M224343" i="1"/>
  <c r="M224344" i="1"/>
  <c r="M224345" i="1"/>
  <c r="M224346" i="1"/>
  <c r="M224347" i="1"/>
  <c r="M224348" i="1"/>
  <c r="M224349" i="1"/>
  <c r="M224350" i="1"/>
  <c r="M224351" i="1"/>
  <c r="M224352" i="1"/>
  <c r="M224353" i="1"/>
  <c r="M224354" i="1"/>
  <c r="M224355" i="1"/>
  <c r="M224356" i="1"/>
  <c r="M224357" i="1"/>
  <c r="M224358" i="1"/>
  <c r="M224359" i="1"/>
  <c r="M224360" i="1"/>
  <c r="M224361" i="1"/>
  <c r="M224362" i="1"/>
  <c r="M224363" i="1"/>
  <c r="M224364" i="1"/>
  <c r="M224365" i="1"/>
  <c r="M224366" i="1"/>
  <c r="M224367" i="1"/>
  <c r="M224368" i="1"/>
  <c r="M224369" i="1"/>
  <c r="M224370" i="1"/>
  <c r="M224371" i="1"/>
  <c r="M224372" i="1"/>
  <c r="M224373" i="1"/>
  <c r="M224374" i="1"/>
  <c r="M224375" i="1"/>
  <c r="M224376" i="1"/>
  <c r="M224377" i="1"/>
  <c r="M224378" i="1"/>
  <c r="M224379" i="1"/>
  <c r="M224380" i="1"/>
  <c r="M224381" i="1"/>
  <c r="M224382" i="1"/>
  <c r="M224383" i="1"/>
  <c r="M224384" i="1"/>
  <c r="M224385" i="1"/>
  <c r="M224386" i="1"/>
  <c r="M224387" i="1"/>
  <c r="M224388" i="1"/>
  <c r="M224389" i="1"/>
  <c r="M224390" i="1"/>
  <c r="M224391" i="1"/>
  <c r="M224392" i="1"/>
  <c r="M224393" i="1"/>
  <c r="M224394" i="1"/>
  <c r="M224395" i="1"/>
  <c r="M224396" i="1"/>
  <c r="M224397" i="1"/>
  <c r="M224398" i="1"/>
  <c r="M224399" i="1"/>
  <c r="M224400" i="1"/>
  <c r="M224401" i="1"/>
  <c r="M224402" i="1"/>
  <c r="M224403" i="1"/>
  <c r="M224404" i="1"/>
  <c r="M224405" i="1"/>
  <c r="M224406" i="1"/>
  <c r="M224407" i="1"/>
  <c r="M224408" i="1"/>
  <c r="M224409" i="1"/>
  <c r="M224410" i="1"/>
  <c r="M224411" i="1"/>
  <c r="M224412" i="1"/>
  <c r="M224413" i="1"/>
  <c r="M224414" i="1"/>
  <c r="M224415" i="1"/>
  <c r="M224416" i="1"/>
  <c r="M224417" i="1"/>
  <c r="M224418" i="1"/>
  <c r="M224419" i="1"/>
  <c r="M224420" i="1"/>
  <c r="M224421" i="1"/>
  <c r="M224422" i="1"/>
  <c r="M224423" i="1"/>
  <c r="M224424" i="1"/>
  <c r="M224425" i="1"/>
  <c r="M224426" i="1"/>
  <c r="M224427" i="1"/>
  <c r="M224428" i="1"/>
  <c r="M224429" i="1"/>
  <c r="M224430" i="1"/>
  <c r="M224431" i="1"/>
  <c r="M224432" i="1"/>
  <c r="M224433" i="1"/>
  <c r="M224434" i="1"/>
  <c r="M224435" i="1"/>
  <c r="M224436" i="1"/>
  <c r="M224437" i="1"/>
  <c r="M224438" i="1"/>
  <c r="M224439" i="1"/>
  <c r="M224440" i="1"/>
  <c r="M224441" i="1"/>
  <c r="M224442" i="1"/>
  <c r="M224443" i="1"/>
  <c r="M224444" i="1"/>
  <c r="M224445" i="1"/>
  <c r="M224446" i="1"/>
  <c r="M224447" i="1"/>
  <c r="M224448" i="1"/>
  <c r="M224449" i="1"/>
  <c r="M224450" i="1"/>
  <c r="M224451" i="1"/>
  <c r="M224452" i="1"/>
  <c r="M224453" i="1"/>
  <c r="M224454" i="1"/>
  <c r="M224455" i="1"/>
  <c r="M224456" i="1"/>
  <c r="M224457" i="1"/>
  <c r="M224458" i="1"/>
  <c r="M224459" i="1"/>
  <c r="M224460" i="1"/>
  <c r="M224461" i="1"/>
  <c r="M224462" i="1"/>
  <c r="M224463" i="1"/>
  <c r="M224464" i="1"/>
  <c r="M224465" i="1"/>
  <c r="M224466" i="1"/>
  <c r="M224467" i="1"/>
  <c r="M224468" i="1"/>
  <c r="M224469" i="1"/>
  <c r="M224470" i="1"/>
  <c r="M224471" i="1"/>
  <c r="M224472" i="1"/>
  <c r="M224473" i="1"/>
  <c r="M224474" i="1"/>
  <c r="M224475" i="1"/>
  <c r="M224476" i="1"/>
  <c r="M224477" i="1"/>
  <c r="M224478" i="1"/>
  <c r="M224479" i="1"/>
  <c r="M224480" i="1"/>
  <c r="M224481" i="1"/>
  <c r="M224482" i="1"/>
  <c r="M224483" i="1"/>
  <c r="M224484" i="1"/>
  <c r="M224485" i="1"/>
  <c r="M224486" i="1"/>
  <c r="M224487" i="1"/>
  <c r="M224488" i="1"/>
  <c r="M224489" i="1"/>
  <c r="M224490" i="1"/>
  <c r="M224491" i="1"/>
  <c r="M224492" i="1"/>
  <c r="M224493" i="1"/>
  <c r="M224494" i="1"/>
  <c r="M224495" i="1"/>
  <c r="M224496" i="1"/>
  <c r="M224497" i="1"/>
  <c r="M224498" i="1"/>
  <c r="M224499" i="1"/>
  <c r="M224500" i="1"/>
  <c r="M224501" i="1"/>
  <c r="M224502" i="1"/>
  <c r="M224503" i="1"/>
  <c r="M224504" i="1"/>
  <c r="M224505" i="1"/>
  <c r="M224506" i="1"/>
  <c r="M224507" i="1"/>
  <c r="M224508" i="1"/>
  <c r="M224509" i="1"/>
  <c r="M224510" i="1"/>
  <c r="M224511" i="1"/>
  <c r="M224512" i="1"/>
  <c r="M224513" i="1"/>
  <c r="M224514" i="1"/>
  <c r="M224515" i="1"/>
  <c r="M224516" i="1"/>
  <c r="M224517" i="1"/>
  <c r="M224518" i="1"/>
  <c r="M224519" i="1"/>
  <c r="M224520" i="1"/>
  <c r="M224521" i="1"/>
  <c r="M224522" i="1"/>
  <c r="M224523" i="1"/>
  <c r="M224524" i="1"/>
  <c r="M224525" i="1"/>
  <c r="M224526" i="1"/>
  <c r="M224527" i="1"/>
  <c r="M224528" i="1"/>
  <c r="M224529" i="1"/>
  <c r="M224530" i="1"/>
  <c r="M224531" i="1"/>
  <c r="M224532" i="1"/>
  <c r="M224533" i="1"/>
  <c r="M224534" i="1"/>
  <c r="M224535" i="1"/>
  <c r="M224536" i="1"/>
  <c r="M224537" i="1"/>
  <c r="M224538" i="1"/>
  <c r="M224539" i="1"/>
  <c r="M224540" i="1"/>
  <c r="M224541" i="1"/>
  <c r="M224542" i="1"/>
  <c r="M224543" i="1"/>
  <c r="M224544" i="1"/>
  <c r="M224545" i="1"/>
  <c r="M224546" i="1"/>
  <c r="M224547" i="1"/>
  <c r="M224548" i="1"/>
  <c r="M224549" i="1"/>
  <c r="M224550" i="1"/>
  <c r="M224551" i="1"/>
  <c r="M224552" i="1"/>
  <c r="M224553" i="1"/>
  <c r="M224554" i="1"/>
  <c r="M224555" i="1"/>
  <c r="M224556" i="1"/>
  <c r="M224557" i="1"/>
  <c r="M224558" i="1"/>
  <c r="M224559" i="1"/>
  <c r="M224560" i="1"/>
  <c r="M224561" i="1"/>
  <c r="M224562" i="1"/>
  <c r="M224563" i="1"/>
  <c r="M224564" i="1"/>
  <c r="M224565" i="1"/>
  <c r="M224566" i="1"/>
  <c r="M224567" i="1"/>
  <c r="M224568" i="1"/>
  <c r="M224569" i="1"/>
  <c r="M224570" i="1"/>
  <c r="M224571" i="1"/>
  <c r="M224572" i="1"/>
  <c r="M224573" i="1"/>
  <c r="M224574" i="1"/>
  <c r="M224575" i="1"/>
  <c r="M224576" i="1"/>
  <c r="M224577" i="1"/>
  <c r="M224578" i="1"/>
  <c r="M224579" i="1"/>
  <c r="M224580" i="1"/>
  <c r="M224581" i="1"/>
  <c r="M224582" i="1"/>
  <c r="M224583" i="1"/>
  <c r="M224584" i="1"/>
  <c r="M224585" i="1"/>
  <c r="M224586" i="1"/>
  <c r="M224587" i="1"/>
  <c r="M224588" i="1"/>
  <c r="M224589" i="1"/>
  <c r="M224590" i="1"/>
  <c r="M224591" i="1"/>
  <c r="M224592" i="1"/>
  <c r="M224593" i="1"/>
  <c r="M224594" i="1"/>
  <c r="M224595" i="1"/>
  <c r="M224596" i="1"/>
  <c r="M224597" i="1"/>
  <c r="M224598" i="1"/>
  <c r="M224599" i="1"/>
  <c r="M224600" i="1"/>
  <c r="M224601" i="1"/>
  <c r="M224602" i="1"/>
  <c r="M224603" i="1"/>
  <c r="M224604" i="1"/>
  <c r="M224605" i="1"/>
  <c r="M224606" i="1"/>
  <c r="M224607" i="1"/>
  <c r="M224608" i="1"/>
  <c r="M224609" i="1"/>
  <c r="M224610" i="1"/>
  <c r="M224611" i="1"/>
  <c r="M224612" i="1"/>
  <c r="M224613" i="1"/>
  <c r="M224614" i="1"/>
  <c r="M224615" i="1"/>
  <c r="M224616" i="1"/>
  <c r="M224617" i="1"/>
  <c r="M224618" i="1"/>
  <c r="M224619" i="1"/>
  <c r="M224620" i="1"/>
  <c r="M224621" i="1"/>
  <c r="M224622" i="1"/>
  <c r="M224623" i="1"/>
  <c r="M224624" i="1"/>
  <c r="M224625" i="1"/>
  <c r="M224626" i="1"/>
  <c r="M224627" i="1"/>
  <c r="M224628" i="1"/>
  <c r="M224629" i="1"/>
  <c r="M224630" i="1"/>
  <c r="M224631" i="1"/>
  <c r="M224632" i="1"/>
  <c r="M224633" i="1"/>
  <c r="M224634" i="1"/>
  <c r="M224635" i="1"/>
  <c r="M224636" i="1"/>
  <c r="M224637" i="1"/>
  <c r="M224638" i="1"/>
  <c r="M224639" i="1"/>
  <c r="M224640" i="1"/>
  <c r="M224641" i="1"/>
  <c r="M224642" i="1"/>
  <c r="M224643" i="1"/>
  <c r="M224644" i="1"/>
  <c r="M224645" i="1"/>
  <c r="M224646" i="1"/>
  <c r="M224647" i="1"/>
  <c r="M224648" i="1"/>
  <c r="M224649" i="1"/>
  <c r="M224650" i="1"/>
  <c r="M224651" i="1"/>
  <c r="M224652" i="1"/>
  <c r="M224653" i="1"/>
  <c r="M224654" i="1"/>
  <c r="M224655" i="1"/>
  <c r="M224656" i="1"/>
  <c r="M224657" i="1"/>
  <c r="M224658" i="1"/>
  <c r="M224659" i="1"/>
  <c r="M224660" i="1"/>
  <c r="M224661" i="1"/>
  <c r="M224662" i="1"/>
  <c r="M224663" i="1"/>
  <c r="M224664" i="1"/>
  <c r="M224665" i="1"/>
  <c r="M224666" i="1"/>
  <c r="M224667" i="1"/>
  <c r="M224668" i="1"/>
  <c r="M224669" i="1"/>
  <c r="M224670" i="1"/>
  <c r="M224671" i="1"/>
  <c r="M224672" i="1"/>
  <c r="M224673" i="1"/>
  <c r="M224674" i="1"/>
  <c r="M224675" i="1"/>
  <c r="M224676" i="1"/>
  <c r="M224677" i="1"/>
  <c r="M224678" i="1"/>
  <c r="M224679" i="1"/>
  <c r="M224680" i="1"/>
  <c r="M224681" i="1"/>
  <c r="M224682" i="1"/>
  <c r="M224683" i="1"/>
  <c r="M224684" i="1"/>
  <c r="M224685" i="1"/>
  <c r="M224686" i="1"/>
  <c r="M224687" i="1"/>
  <c r="M224688" i="1"/>
  <c r="M224689" i="1"/>
  <c r="M224690" i="1"/>
  <c r="M224691" i="1"/>
  <c r="M224692" i="1"/>
  <c r="M224693" i="1"/>
  <c r="M224694" i="1"/>
  <c r="M224695" i="1"/>
  <c r="M224696" i="1"/>
  <c r="M224697" i="1"/>
  <c r="M224698" i="1"/>
  <c r="M224699" i="1"/>
  <c r="M224700" i="1"/>
  <c r="M224701" i="1"/>
  <c r="M224702" i="1"/>
  <c r="M224703" i="1"/>
  <c r="M224704" i="1"/>
  <c r="M224705" i="1"/>
  <c r="M224706" i="1"/>
  <c r="M224707" i="1"/>
  <c r="M224708" i="1"/>
  <c r="M224709" i="1"/>
  <c r="M224710" i="1"/>
  <c r="M224711" i="1"/>
  <c r="M224712" i="1"/>
  <c r="M224713" i="1"/>
  <c r="M224714" i="1"/>
  <c r="M224715" i="1"/>
  <c r="M224716" i="1"/>
  <c r="M224717" i="1"/>
  <c r="M224718" i="1"/>
  <c r="M224719" i="1"/>
  <c r="M224720" i="1"/>
  <c r="M224721" i="1"/>
  <c r="M224722" i="1"/>
  <c r="M224723" i="1"/>
  <c r="M224724" i="1"/>
  <c r="M224725" i="1"/>
  <c r="M224726" i="1"/>
  <c r="M224727" i="1"/>
  <c r="M224728" i="1"/>
  <c r="M224729" i="1"/>
  <c r="M224730" i="1"/>
  <c r="M224731" i="1"/>
  <c r="M224732" i="1"/>
  <c r="M224733" i="1"/>
  <c r="M224734" i="1"/>
  <c r="M224735" i="1"/>
  <c r="M224736" i="1"/>
  <c r="M224737" i="1"/>
  <c r="M224738" i="1"/>
  <c r="M224739" i="1"/>
  <c r="M224740" i="1"/>
  <c r="M224741" i="1"/>
  <c r="M224742" i="1"/>
  <c r="M224743" i="1"/>
  <c r="M224744" i="1"/>
  <c r="M224745" i="1"/>
  <c r="M224746" i="1"/>
  <c r="M224747" i="1"/>
  <c r="M224748" i="1"/>
  <c r="M224749" i="1"/>
  <c r="M224750" i="1"/>
  <c r="M224751" i="1"/>
  <c r="M224752" i="1"/>
  <c r="M224753" i="1"/>
  <c r="M224754" i="1"/>
  <c r="M224755" i="1"/>
  <c r="M224756" i="1"/>
  <c r="M224757" i="1"/>
  <c r="M224758" i="1"/>
  <c r="M224759" i="1"/>
  <c r="M224760" i="1"/>
  <c r="M224761" i="1"/>
  <c r="M224762" i="1"/>
  <c r="M224763" i="1"/>
  <c r="M224764" i="1"/>
  <c r="M224765" i="1"/>
  <c r="M224766" i="1"/>
  <c r="M224767" i="1"/>
  <c r="M224768" i="1"/>
  <c r="M224769" i="1"/>
  <c r="M224770" i="1"/>
  <c r="M224771" i="1"/>
  <c r="M224772" i="1"/>
  <c r="M224773" i="1"/>
  <c r="M224774" i="1"/>
  <c r="M224775" i="1"/>
  <c r="M224776" i="1"/>
  <c r="M224777" i="1"/>
  <c r="M224778" i="1"/>
  <c r="M224779" i="1"/>
  <c r="M224780" i="1"/>
  <c r="M224781" i="1"/>
  <c r="M224782" i="1"/>
  <c r="M224783" i="1"/>
  <c r="M224784" i="1"/>
  <c r="M224785" i="1"/>
  <c r="M224786" i="1"/>
  <c r="M224787" i="1"/>
  <c r="M224788" i="1"/>
  <c r="M224789" i="1"/>
  <c r="M224790" i="1"/>
  <c r="M224791" i="1"/>
  <c r="M224792" i="1"/>
  <c r="M224793" i="1"/>
  <c r="M224794" i="1"/>
  <c r="M224795" i="1"/>
  <c r="M224796" i="1"/>
  <c r="M224797" i="1"/>
  <c r="M224798" i="1"/>
  <c r="M224799" i="1"/>
  <c r="M224800" i="1"/>
  <c r="M224801" i="1"/>
  <c r="M224802" i="1"/>
  <c r="M224803" i="1"/>
  <c r="M224804" i="1"/>
  <c r="M224805" i="1"/>
  <c r="M224806" i="1"/>
  <c r="M224807" i="1"/>
  <c r="M224808" i="1"/>
  <c r="M224809" i="1"/>
  <c r="M224810" i="1"/>
  <c r="M224811" i="1"/>
  <c r="M224812" i="1"/>
  <c r="M224813" i="1"/>
  <c r="M224814" i="1"/>
  <c r="M224815" i="1"/>
  <c r="M224816" i="1"/>
  <c r="M224817" i="1"/>
  <c r="M224818" i="1"/>
  <c r="M224819" i="1"/>
  <c r="M224820" i="1"/>
  <c r="M224821" i="1"/>
  <c r="M224822" i="1"/>
  <c r="M224823" i="1"/>
  <c r="M224824" i="1"/>
  <c r="M224825" i="1"/>
  <c r="M224826" i="1"/>
  <c r="M224827" i="1"/>
  <c r="M224828" i="1"/>
  <c r="M224829" i="1"/>
  <c r="M224830" i="1"/>
  <c r="M224831" i="1"/>
  <c r="M224832" i="1"/>
  <c r="M224833" i="1"/>
  <c r="M224834" i="1"/>
  <c r="M224835" i="1"/>
  <c r="M224836" i="1"/>
  <c r="M224837" i="1"/>
  <c r="M224838" i="1"/>
  <c r="M224839" i="1"/>
  <c r="M224840" i="1"/>
  <c r="M224841" i="1"/>
  <c r="M224842" i="1"/>
  <c r="M224843" i="1"/>
  <c r="M224844" i="1"/>
  <c r="M224845" i="1"/>
  <c r="M224846" i="1"/>
  <c r="M224847" i="1"/>
  <c r="M224848" i="1"/>
  <c r="M224849" i="1"/>
  <c r="M224850" i="1"/>
  <c r="M224851" i="1"/>
  <c r="M224852" i="1"/>
  <c r="M224853" i="1"/>
  <c r="M224854" i="1"/>
  <c r="M224855" i="1"/>
  <c r="M224856" i="1"/>
  <c r="M224857" i="1"/>
  <c r="M224858" i="1"/>
  <c r="M224859" i="1"/>
  <c r="M224860" i="1"/>
  <c r="M224861" i="1"/>
  <c r="M224862" i="1"/>
  <c r="M224863" i="1"/>
  <c r="M224864" i="1"/>
  <c r="M224865" i="1"/>
  <c r="M224866" i="1"/>
  <c r="M224867" i="1"/>
  <c r="M224868" i="1"/>
  <c r="M224869" i="1"/>
  <c r="M224870" i="1"/>
  <c r="M224871" i="1"/>
  <c r="M224872" i="1"/>
  <c r="M224873" i="1"/>
  <c r="M224874" i="1"/>
  <c r="M224875" i="1"/>
  <c r="M224876" i="1"/>
  <c r="M224877" i="1"/>
  <c r="M224878" i="1"/>
  <c r="M224879" i="1"/>
  <c r="M224880" i="1"/>
  <c r="M224881" i="1"/>
  <c r="M224882" i="1"/>
  <c r="M224883" i="1"/>
  <c r="M224884" i="1"/>
  <c r="M224885" i="1"/>
  <c r="M224886" i="1"/>
  <c r="M224887" i="1"/>
  <c r="M224888" i="1"/>
  <c r="M224889" i="1"/>
  <c r="M224890" i="1"/>
  <c r="M224891" i="1"/>
  <c r="M224892" i="1"/>
  <c r="M224893" i="1"/>
  <c r="M224894" i="1"/>
  <c r="M224895" i="1"/>
  <c r="M224896" i="1"/>
  <c r="M224897" i="1"/>
  <c r="M224898" i="1"/>
  <c r="M224899" i="1"/>
  <c r="M224900" i="1"/>
  <c r="M224901" i="1"/>
  <c r="M224902" i="1"/>
  <c r="M224903" i="1"/>
  <c r="M224904" i="1"/>
  <c r="M224905" i="1"/>
  <c r="M224906" i="1"/>
  <c r="M224907" i="1"/>
  <c r="M224908" i="1"/>
  <c r="M224909" i="1"/>
  <c r="M224910" i="1"/>
  <c r="M224911" i="1"/>
  <c r="M224912" i="1"/>
  <c r="M224913" i="1"/>
  <c r="M224914" i="1"/>
  <c r="M224915" i="1"/>
  <c r="M224916" i="1"/>
  <c r="M224917" i="1"/>
  <c r="M224918" i="1"/>
  <c r="M224919" i="1"/>
  <c r="M224920" i="1"/>
  <c r="M224921" i="1"/>
  <c r="M224922" i="1"/>
  <c r="M224923" i="1"/>
  <c r="M224924" i="1"/>
  <c r="M224925" i="1"/>
  <c r="M224926" i="1"/>
  <c r="M224927" i="1"/>
  <c r="M224928" i="1"/>
  <c r="M224929" i="1"/>
  <c r="M224930" i="1"/>
  <c r="M224931" i="1"/>
  <c r="M224932" i="1"/>
  <c r="M224933" i="1"/>
  <c r="M224934" i="1"/>
  <c r="M224935" i="1"/>
  <c r="M224936" i="1"/>
  <c r="M224937" i="1"/>
  <c r="M224938" i="1"/>
  <c r="M224939" i="1"/>
  <c r="M224940" i="1"/>
  <c r="M224941" i="1"/>
  <c r="M224942" i="1"/>
  <c r="M224943" i="1"/>
  <c r="M224944" i="1"/>
  <c r="M224945" i="1"/>
  <c r="M224946" i="1"/>
  <c r="M224947" i="1"/>
  <c r="M224948" i="1"/>
  <c r="M224949" i="1"/>
  <c r="M224950" i="1"/>
  <c r="M224951" i="1"/>
  <c r="M224952" i="1"/>
  <c r="M224953" i="1"/>
  <c r="M224954" i="1"/>
  <c r="M224955" i="1"/>
  <c r="M224956" i="1"/>
  <c r="M224957" i="1"/>
  <c r="M224958" i="1"/>
  <c r="M224959" i="1"/>
  <c r="M224960" i="1"/>
  <c r="M224961" i="1"/>
  <c r="M224962" i="1"/>
  <c r="M224963" i="1"/>
  <c r="M224964" i="1"/>
  <c r="M224965" i="1"/>
  <c r="M224966" i="1"/>
  <c r="M224967" i="1"/>
  <c r="M224968" i="1"/>
  <c r="M224969" i="1"/>
  <c r="M224970" i="1"/>
  <c r="M224971" i="1"/>
  <c r="M224972" i="1"/>
  <c r="M224973" i="1"/>
  <c r="M224974" i="1"/>
  <c r="M224975" i="1"/>
  <c r="M224976" i="1"/>
  <c r="M224977" i="1"/>
  <c r="M224978" i="1"/>
  <c r="M224979" i="1"/>
  <c r="M224980" i="1"/>
  <c r="M224981" i="1"/>
  <c r="M224982" i="1"/>
  <c r="M224983" i="1"/>
  <c r="M224984" i="1"/>
  <c r="M224985" i="1"/>
  <c r="M224986" i="1"/>
  <c r="M224987" i="1"/>
  <c r="M224988" i="1"/>
  <c r="M224989" i="1"/>
  <c r="M224990" i="1"/>
  <c r="M224991" i="1"/>
  <c r="M224992" i="1"/>
  <c r="M224993" i="1"/>
  <c r="M224994" i="1"/>
  <c r="M224995" i="1"/>
  <c r="M224996" i="1"/>
  <c r="M224997" i="1"/>
  <c r="M224998" i="1"/>
  <c r="M224999" i="1"/>
  <c r="M225000" i="1"/>
  <c r="M225001" i="1"/>
  <c r="M225002" i="1"/>
  <c r="M225003" i="1"/>
  <c r="M225004" i="1"/>
  <c r="M225005" i="1"/>
  <c r="M225006" i="1"/>
  <c r="M225007" i="1"/>
  <c r="M225008" i="1"/>
  <c r="M225009" i="1"/>
  <c r="M225010" i="1"/>
  <c r="M225011" i="1"/>
  <c r="M225012" i="1"/>
  <c r="M225013" i="1"/>
  <c r="M225014" i="1"/>
  <c r="M225015" i="1"/>
  <c r="M225016" i="1"/>
  <c r="M225017" i="1"/>
  <c r="M225018" i="1"/>
  <c r="M225019" i="1"/>
  <c r="M225020" i="1"/>
  <c r="M225021" i="1"/>
  <c r="M225022" i="1"/>
  <c r="M225023" i="1"/>
  <c r="M225024" i="1"/>
  <c r="M225025" i="1"/>
  <c r="M225026" i="1"/>
  <c r="M225027" i="1"/>
  <c r="M225028" i="1"/>
  <c r="M225029" i="1"/>
  <c r="M225030" i="1"/>
  <c r="M225031" i="1"/>
  <c r="M225032" i="1"/>
  <c r="M225033" i="1"/>
  <c r="M225034" i="1"/>
  <c r="M225035" i="1"/>
  <c r="M225036" i="1"/>
  <c r="M225037" i="1"/>
  <c r="M225038" i="1"/>
  <c r="M225039" i="1"/>
  <c r="M225040" i="1"/>
  <c r="M225041" i="1"/>
  <c r="M225042" i="1"/>
  <c r="M225043" i="1"/>
  <c r="M225044" i="1"/>
  <c r="M225045" i="1"/>
  <c r="M225046" i="1"/>
  <c r="M225047" i="1"/>
  <c r="M225048" i="1"/>
  <c r="M225049" i="1"/>
  <c r="M225050" i="1"/>
  <c r="M225051" i="1"/>
  <c r="M225052" i="1"/>
  <c r="M225053" i="1"/>
  <c r="M225054" i="1"/>
  <c r="M225055" i="1"/>
  <c r="M225056" i="1"/>
  <c r="M225057" i="1"/>
  <c r="M225058" i="1"/>
  <c r="M225059" i="1"/>
  <c r="M225060" i="1"/>
  <c r="M225061" i="1"/>
  <c r="M225062" i="1"/>
  <c r="M225063" i="1"/>
  <c r="M225064" i="1"/>
  <c r="M225065" i="1"/>
  <c r="M225066" i="1"/>
  <c r="M225067" i="1"/>
  <c r="M225068" i="1"/>
  <c r="M225069" i="1"/>
  <c r="M225070" i="1"/>
  <c r="M225071" i="1"/>
  <c r="M225072" i="1"/>
  <c r="M225073" i="1"/>
  <c r="M225074" i="1"/>
  <c r="M225075" i="1"/>
  <c r="M225076" i="1"/>
  <c r="M225077" i="1"/>
  <c r="M225078" i="1"/>
  <c r="M225079" i="1"/>
  <c r="M225080" i="1"/>
  <c r="M225081" i="1"/>
  <c r="M225082" i="1"/>
  <c r="M225083" i="1"/>
  <c r="M225084" i="1"/>
  <c r="M225085" i="1"/>
  <c r="M225086" i="1"/>
  <c r="M225087" i="1"/>
  <c r="M225088" i="1"/>
  <c r="M225089" i="1"/>
  <c r="M225090" i="1"/>
  <c r="M225091" i="1"/>
  <c r="M225092" i="1"/>
  <c r="M225093" i="1"/>
  <c r="M225094" i="1"/>
  <c r="M225095" i="1"/>
  <c r="M225096" i="1"/>
  <c r="M225097" i="1"/>
  <c r="M225098" i="1"/>
  <c r="M225099" i="1"/>
  <c r="M225100" i="1"/>
  <c r="M225101" i="1"/>
  <c r="M225102" i="1"/>
  <c r="M225103" i="1"/>
  <c r="M225104" i="1"/>
  <c r="M225105" i="1"/>
  <c r="M225106" i="1"/>
  <c r="M225107" i="1"/>
  <c r="M225108" i="1"/>
  <c r="M225109" i="1"/>
  <c r="M225110" i="1"/>
  <c r="M225111" i="1"/>
  <c r="M225112" i="1"/>
  <c r="M225113" i="1"/>
  <c r="M225114" i="1"/>
  <c r="M225115" i="1"/>
  <c r="M225116" i="1"/>
  <c r="M225117" i="1"/>
  <c r="M225118" i="1"/>
  <c r="M225119" i="1"/>
  <c r="M225120" i="1"/>
  <c r="M225121" i="1"/>
  <c r="M225122" i="1"/>
  <c r="M225123" i="1"/>
  <c r="M225124" i="1"/>
  <c r="M225125" i="1"/>
  <c r="M225126" i="1"/>
  <c r="M225127" i="1"/>
  <c r="M225128" i="1"/>
  <c r="M225129" i="1"/>
  <c r="M225130" i="1"/>
  <c r="M225131" i="1"/>
  <c r="M225132" i="1"/>
  <c r="M225133" i="1"/>
  <c r="M225134" i="1"/>
  <c r="M225135" i="1"/>
  <c r="M225136" i="1"/>
  <c r="M225137" i="1"/>
  <c r="M225138" i="1"/>
  <c r="M225139" i="1"/>
  <c r="M225140" i="1"/>
  <c r="M225141" i="1"/>
  <c r="M225142" i="1"/>
  <c r="M225143" i="1"/>
  <c r="M225144" i="1"/>
  <c r="M225145" i="1"/>
  <c r="M225146" i="1"/>
  <c r="M225147" i="1"/>
  <c r="M225148" i="1"/>
  <c r="M225149" i="1"/>
  <c r="M225150" i="1"/>
  <c r="M225151" i="1"/>
  <c r="M225152" i="1"/>
  <c r="M225153" i="1"/>
  <c r="M225154" i="1"/>
  <c r="M225155" i="1"/>
  <c r="M225156" i="1"/>
  <c r="M225157" i="1"/>
  <c r="M225158" i="1"/>
  <c r="M225159" i="1"/>
  <c r="M225160" i="1"/>
  <c r="M225161" i="1"/>
  <c r="M225162" i="1"/>
  <c r="M225163" i="1"/>
  <c r="M225164" i="1"/>
  <c r="M225165" i="1"/>
  <c r="M225166" i="1"/>
  <c r="M225167" i="1"/>
  <c r="M225168" i="1"/>
  <c r="M225169" i="1"/>
  <c r="M225170" i="1"/>
  <c r="M225171" i="1"/>
  <c r="M225172" i="1"/>
  <c r="M225173" i="1"/>
  <c r="M225174" i="1"/>
  <c r="M225175" i="1"/>
  <c r="M225176" i="1"/>
  <c r="M225177" i="1"/>
  <c r="M225178" i="1"/>
  <c r="M225179" i="1"/>
  <c r="M225180" i="1"/>
  <c r="M225181" i="1"/>
  <c r="M225182" i="1"/>
  <c r="M225183" i="1"/>
  <c r="M225184" i="1"/>
  <c r="M225185" i="1"/>
  <c r="M225186" i="1"/>
  <c r="M225187" i="1"/>
  <c r="M225188" i="1"/>
  <c r="M225189" i="1"/>
  <c r="M225190" i="1"/>
  <c r="M225191" i="1"/>
  <c r="M225192" i="1"/>
  <c r="M225193" i="1"/>
  <c r="M225194" i="1"/>
  <c r="M225195" i="1"/>
  <c r="M225196" i="1"/>
  <c r="M225197" i="1"/>
  <c r="M225198" i="1"/>
  <c r="M225199" i="1"/>
  <c r="M225200" i="1"/>
  <c r="M225201" i="1"/>
  <c r="M225202" i="1"/>
  <c r="M225203" i="1"/>
  <c r="M225204" i="1"/>
  <c r="M225205" i="1"/>
  <c r="M225206" i="1"/>
  <c r="M225207" i="1"/>
  <c r="M225208" i="1"/>
  <c r="M225209" i="1"/>
  <c r="M225210" i="1"/>
  <c r="M225211" i="1"/>
  <c r="M225212" i="1"/>
  <c r="M225213" i="1"/>
  <c r="M225214" i="1"/>
  <c r="M225215" i="1"/>
  <c r="M225216" i="1"/>
  <c r="M225217" i="1"/>
  <c r="M225218" i="1"/>
  <c r="M225219" i="1"/>
  <c r="M225220" i="1"/>
  <c r="M225221" i="1"/>
  <c r="M225222" i="1"/>
  <c r="M225223" i="1"/>
  <c r="M225224" i="1"/>
  <c r="M225225" i="1"/>
  <c r="M225226" i="1"/>
  <c r="M225227" i="1"/>
  <c r="M225228" i="1"/>
  <c r="M225229" i="1"/>
  <c r="M225230" i="1"/>
  <c r="M225231" i="1"/>
  <c r="M225232" i="1"/>
  <c r="M225233" i="1"/>
  <c r="M225234" i="1"/>
  <c r="M225235" i="1"/>
  <c r="M225236" i="1"/>
  <c r="M225237" i="1"/>
  <c r="M225238" i="1"/>
  <c r="M225239" i="1"/>
  <c r="M225240" i="1"/>
  <c r="M225241" i="1"/>
  <c r="M225242" i="1"/>
  <c r="M225243" i="1"/>
  <c r="M225244" i="1"/>
  <c r="M225245" i="1"/>
  <c r="M225246" i="1"/>
  <c r="M225247" i="1"/>
  <c r="M225248" i="1"/>
  <c r="M225249" i="1"/>
  <c r="M225250" i="1"/>
  <c r="M225251" i="1"/>
  <c r="M225252" i="1"/>
  <c r="M225253" i="1"/>
  <c r="M225254" i="1"/>
  <c r="M225255" i="1"/>
  <c r="M225256" i="1"/>
  <c r="M225257" i="1"/>
  <c r="M225258" i="1"/>
  <c r="M225259" i="1"/>
  <c r="M225260" i="1"/>
  <c r="M225261" i="1"/>
  <c r="M225262" i="1"/>
  <c r="M225263" i="1"/>
  <c r="M225264" i="1"/>
  <c r="M225265" i="1"/>
  <c r="M225266" i="1"/>
  <c r="M225267" i="1"/>
  <c r="M225268" i="1"/>
  <c r="M225269" i="1"/>
  <c r="M225270" i="1"/>
  <c r="M225271" i="1"/>
  <c r="M225272" i="1"/>
  <c r="M225273" i="1"/>
  <c r="M225274" i="1"/>
  <c r="M225275" i="1"/>
  <c r="M225276" i="1"/>
  <c r="M225277" i="1"/>
  <c r="M225278" i="1"/>
  <c r="M225279" i="1"/>
  <c r="M225280" i="1"/>
  <c r="M225281" i="1"/>
  <c r="M225282" i="1"/>
  <c r="M225283" i="1"/>
  <c r="M225284" i="1"/>
  <c r="M225285" i="1"/>
  <c r="M225286" i="1"/>
  <c r="M225287" i="1"/>
  <c r="M225288" i="1"/>
  <c r="M225289" i="1"/>
  <c r="M225290" i="1"/>
  <c r="M225291" i="1"/>
  <c r="M225292" i="1"/>
  <c r="M225293" i="1"/>
  <c r="M225294" i="1"/>
  <c r="M225295" i="1"/>
  <c r="M225296" i="1"/>
  <c r="M225297" i="1"/>
  <c r="M225298" i="1"/>
  <c r="M225299" i="1"/>
  <c r="M225300" i="1"/>
  <c r="M225301" i="1"/>
  <c r="M225302" i="1"/>
  <c r="M225303" i="1"/>
  <c r="M225304" i="1"/>
  <c r="M225305" i="1"/>
  <c r="M225306" i="1"/>
  <c r="M225307" i="1"/>
  <c r="M225308" i="1"/>
  <c r="M225309" i="1"/>
  <c r="M225310" i="1"/>
  <c r="M225311" i="1"/>
  <c r="M225312" i="1"/>
  <c r="M225313" i="1"/>
  <c r="M225314" i="1"/>
  <c r="M225315" i="1"/>
  <c r="M225316" i="1"/>
  <c r="M225317" i="1"/>
  <c r="M225318" i="1"/>
  <c r="M225319" i="1"/>
  <c r="M225320" i="1"/>
  <c r="M225321" i="1"/>
  <c r="M225322" i="1"/>
  <c r="M225323" i="1"/>
  <c r="M225324" i="1"/>
  <c r="M225325" i="1"/>
  <c r="M225326" i="1"/>
  <c r="M225327" i="1"/>
  <c r="M225328" i="1"/>
  <c r="M225329" i="1"/>
  <c r="M225330" i="1"/>
  <c r="M225331" i="1"/>
  <c r="M225332" i="1"/>
  <c r="M225333" i="1"/>
  <c r="M225334" i="1"/>
  <c r="M225335" i="1"/>
  <c r="M225336" i="1"/>
  <c r="M225337" i="1"/>
  <c r="M225338" i="1"/>
  <c r="M225339" i="1"/>
  <c r="M225340" i="1"/>
  <c r="M225341" i="1"/>
  <c r="M225342" i="1"/>
  <c r="M225343" i="1"/>
  <c r="M225344" i="1"/>
  <c r="M225345" i="1"/>
  <c r="M225346" i="1"/>
  <c r="M225347" i="1"/>
  <c r="M225348" i="1"/>
  <c r="M225349" i="1"/>
  <c r="M225350" i="1"/>
  <c r="M225351" i="1"/>
  <c r="M225352" i="1"/>
  <c r="M225353" i="1"/>
  <c r="M225354" i="1"/>
  <c r="M225355" i="1"/>
  <c r="M225356" i="1"/>
  <c r="M225357" i="1"/>
  <c r="M225358" i="1"/>
  <c r="M225359" i="1"/>
  <c r="M225360" i="1"/>
  <c r="M225361" i="1"/>
  <c r="M225362" i="1"/>
  <c r="M225363" i="1"/>
  <c r="M225364" i="1"/>
  <c r="M225365" i="1"/>
  <c r="M225366" i="1"/>
  <c r="M225367" i="1"/>
  <c r="M225368" i="1"/>
  <c r="M225369" i="1"/>
  <c r="M225370" i="1"/>
  <c r="M225371" i="1"/>
  <c r="M225372" i="1"/>
  <c r="M225373" i="1"/>
  <c r="M225374" i="1"/>
  <c r="M225375" i="1"/>
  <c r="M225376" i="1"/>
  <c r="M225377" i="1"/>
  <c r="M225378" i="1"/>
  <c r="M225379" i="1"/>
  <c r="M225380" i="1"/>
  <c r="M225381" i="1"/>
  <c r="M225382" i="1"/>
  <c r="M225383" i="1"/>
  <c r="M225384" i="1"/>
  <c r="M225385" i="1"/>
  <c r="M225386" i="1"/>
  <c r="M225387" i="1"/>
  <c r="M225388" i="1"/>
  <c r="M225389" i="1"/>
  <c r="M225390" i="1"/>
  <c r="M225391" i="1"/>
  <c r="M225392" i="1"/>
  <c r="M225393" i="1"/>
  <c r="M225394" i="1"/>
  <c r="M225395" i="1"/>
  <c r="M225396" i="1"/>
  <c r="M225397" i="1"/>
  <c r="M225398" i="1"/>
  <c r="M225399" i="1"/>
  <c r="M225400" i="1"/>
  <c r="M225401" i="1"/>
  <c r="M225402" i="1"/>
  <c r="M225403" i="1"/>
  <c r="M225404" i="1"/>
  <c r="M225405" i="1"/>
  <c r="M225406" i="1"/>
  <c r="M225407" i="1"/>
  <c r="M225408" i="1"/>
  <c r="M225409" i="1"/>
  <c r="M225410" i="1"/>
  <c r="M225411" i="1"/>
  <c r="M225412" i="1"/>
  <c r="M225413" i="1"/>
  <c r="M225414" i="1"/>
  <c r="M225415" i="1"/>
  <c r="M225416" i="1"/>
  <c r="M225417" i="1"/>
  <c r="M225418" i="1"/>
  <c r="M225419" i="1"/>
  <c r="M225420" i="1"/>
  <c r="M225421" i="1"/>
  <c r="M225422" i="1"/>
  <c r="M225423" i="1"/>
  <c r="M225424" i="1"/>
  <c r="M225425" i="1"/>
  <c r="M225426" i="1"/>
  <c r="M225427" i="1"/>
  <c r="M225428" i="1"/>
  <c r="M225429" i="1"/>
  <c r="M225430" i="1"/>
  <c r="M225431" i="1"/>
  <c r="M225432" i="1"/>
  <c r="M225433" i="1"/>
  <c r="M225434" i="1"/>
  <c r="M225435" i="1"/>
  <c r="M225436" i="1"/>
  <c r="M225437" i="1"/>
  <c r="M225438" i="1"/>
  <c r="M225439" i="1"/>
  <c r="M225440" i="1"/>
  <c r="M225441" i="1"/>
  <c r="M225442" i="1"/>
  <c r="M225443" i="1"/>
  <c r="M225444" i="1"/>
  <c r="M225445" i="1"/>
  <c r="M225446" i="1"/>
  <c r="M225447" i="1"/>
  <c r="M225448" i="1"/>
  <c r="M225449" i="1"/>
  <c r="M225450" i="1"/>
  <c r="M225451" i="1"/>
  <c r="M225452" i="1"/>
  <c r="M225453" i="1"/>
  <c r="M225454" i="1"/>
  <c r="M225455" i="1"/>
  <c r="M225456" i="1"/>
  <c r="M225457" i="1"/>
  <c r="M225458" i="1"/>
  <c r="M225459" i="1"/>
  <c r="M225460" i="1"/>
  <c r="M225461" i="1"/>
  <c r="M225462" i="1"/>
  <c r="M225463" i="1"/>
  <c r="M225464" i="1"/>
  <c r="M225465" i="1"/>
  <c r="M225466" i="1"/>
  <c r="M225467" i="1"/>
  <c r="M225468" i="1"/>
  <c r="M225469" i="1"/>
  <c r="M225470" i="1"/>
  <c r="M225471" i="1"/>
  <c r="M225472" i="1"/>
  <c r="M225473" i="1"/>
  <c r="M225474" i="1"/>
  <c r="M225475" i="1"/>
  <c r="M225476" i="1"/>
  <c r="M225477" i="1"/>
  <c r="M225478" i="1"/>
  <c r="M225479" i="1"/>
  <c r="M225480" i="1"/>
  <c r="M225481" i="1"/>
  <c r="M225482" i="1"/>
  <c r="M225483" i="1"/>
  <c r="M225484" i="1"/>
  <c r="M225485" i="1"/>
  <c r="M225486" i="1"/>
  <c r="M225487" i="1"/>
  <c r="M225488" i="1"/>
  <c r="M225489" i="1"/>
  <c r="M225490" i="1"/>
  <c r="M225491" i="1"/>
  <c r="M225492" i="1"/>
  <c r="M225493" i="1"/>
  <c r="M225494" i="1"/>
  <c r="M225495" i="1"/>
  <c r="M225496" i="1"/>
  <c r="M225497" i="1"/>
  <c r="M225498" i="1"/>
  <c r="M225499" i="1"/>
  <c r="M225500" i="1"/>
  <c r="M225501" i="1"/>
  <c r="M225502" i="1"/>
  <c r="M225503" i="1"/>
  <c r="M225504" i="1"/>
  <c r="M225505" i="1"/>
  <c r="M225506" i="1"/>
  <c r="M225507" i="1"/>
  <c r="M225508" i="1"/>
  <c r="M225509" i="1"/>
  <c r="M225510" i="1"/>
  <c r="M225511" i="1"/>
  <c r="M225512" i="1"/>
  <c r="M225513" i="1"/>
  <c r="M225514" i="1"/>
  <c r="M225515" i="1"/>
  <c r="M225516" i="1"/>
  <c r="M225517" i="1"/>
  <c r="M225518" i="1"/>
  <c r="M225519" i="1"/>
  <c r="M225520" i="1"/>
  <c r="M225521" i="1"/>
  <c r="M225522" i="1"/>
  <c r="M225523" i="1"/>
  <c r="M225524" i="1"/>
  <c r="M225525" i="1"/>
  <c r="M225526" i="1"/>
  <c r="M225527" i="1"/>
  <c r="M225528" i="1"/>
  <c r="M225529" i="1"/>
  <c r="M225530" i="1"/>
  <c r="M225531" i="1"/>
  <c r="M225532" i="1"/>
  <c r="M225533" i="1"/>
  <c r="M225534" i="1"/>
  <c r="M225535" i="1"/>
  <c r="M225536" i="1"/>
  <c r="M225537" i="1"/>
  <c r="M225538" i="1"/>
  <c r="M225539" i="1"/>
  <c r="M225540" i="1"/>
  <c r="M225541" i="1"/>
  <c r="M225542" i="1"/>
  <c r="M225543" i="1"/>
  <c r="M225544" i="1"/>
  <c r="M225545" i="1"/>
  <c r="M225546" i="1"/>
  <c r="M225547" i="1"/>
  <c r="M225548" i="1"/>
  <c r="M225549" i="1"/>
  <c r="M225550" i="1"/>
  <c r="M225551" i="1"/>
  <c r="M225552" i="1"/>
  <c r="M225553" i="1"/>
  <c r="M225554" i="1"/>
  <c r="M225555" i="1"/>
  <c r="M225556" i="1"/>
  <c r="M225557" i="1"/>
  <c r="M225558" i="1"/>
  <c r="M225559" i="1"/>
  <c r="M225560" i="1"/>
  <c r="M225561" i="1"/>
  <c r="M225562" i="1"/>
  <c r="M225563" i="1"/>
  <c r="M225564" i="1"/>
  <c r="M225565" i="1"/>
  <c r="M225566" i="1"/>
  <c r="M225567" i="1"/>
  <c r="M225568" i="1"/>
  <c r="M225569" i="1"/>
  <c r="M225570" i="1"/>
  <c r="M225571" i="1"/>
  <c r="M225572" i="1"/>
  <c r="M225573" i="1"/>
  <c r="M225574" i="1"/>
  <c r="M225575" i="1"/>
  <c r="M225576" i="1"/>
  <c r="M225577" i="1"/>
  <c r="M225578" i="1"/>
  <c r="M225579" i="1"/>
  <c r="M225580" i="1"/>
  <c r="M225581" i="1"/>
  <c r="M225582" i="1"/>
  <c r="M225583" i="1"/>
  <c r="M225584" i="1"/>
  <c r="M225585" i="1"/>
  <c r="M225586" i="1"/>
  <c r="M225587" i="1"/>
  <c r="M225588" i="1"/>
  <c r="M225589" i="1"/>
  <c r="M225590" i="1"/>
  <c r="M225591" i="1"/>
  <c r="M225592" i="1"/>
  <c r="M225593" i="1"/>
  <c r="M225594" i="1"/>
  <c r="M225595" i="1"/>
  <c r="M225596" i="1"/>
  <c r="M225597" i="1"/>
  <c r="M225598" i="1"/>
  <c r="M225599" i="1"/>
  <c r="M225600" i="1"/>
  <c r="M225601" i="1"/>
  <c r="M225602" i="1"/>
  <c r="M225603" i="1"/>
  <c r="M225604" i="1"/>
  <c r="M225605" i="1"/>
  <c r="M225606" i="1"/>
  <c r="M225607" i="1"/>
  <c r="M225608" i="1"/>
  <c r="M225609" i="1"/>
  <c r="M225610" i="1"/>
  <c r="M225611" i="1"/>
  <c r="M225612" i="1"/>
  <c r="M225613" i="1"/>
  <c r="M225614" i="1"/>
  <c r="M225615" i="1"/>
  <c r="M225616" i="1"/>
  <c r="M225617" i="1"/>
  <c r="M225618" i="1"/>
  <c r="M225619" i="1"/>
  <c r="M225620" i="1"/>
  <c r="M225621" i="1"/>
  <c r="M225622" i="1"/>
  <c r="M225623" i="1"/>
  <c r="M225624" i="1"/>
  <c r="M225625" i="1"/>
  <c r="M225626" i="1"/>
  <c r="M225627" i="1"/>
  <c r="M225628" i="1"/>
  <c r="M225629" i="1"/>
  <c r="M225630" i="1"/>
  <c r="M225631" i="1"/>
  <c r="M225632" i="1"/>
  <c r="M225633" i="1"/>
  <c r="M225634" i="1"/>
  <c r="M225635" i="1"/>
  <c r="M225636" i="1"/>
  <c r="M225637" i="1"/>
  <c r="M225638" i="1"/>
  <c r="M225639" i="1"/>
  <c r="M225640" i="1"/>
  <c r="M225641" i="1"/>
  <c r="M225642" i="1"/>
  <c r="M225643" i="1"/>
  <c r="M225644" i="1"/>
  <c r="M225645" i="1"/>
  <c r="M225646" i="1"/>
  <c r="M225647" i="1"/>
  <c r="M225648" i="1"/>
  <c r="M225649" i="1"/>
  <c r="M225650" i="1"/>
  <c r="M225651" i="1"/>
  <c r="M225652" i="1"/>
  <c r="M225653" i="1"/>
  <c r="M225654" i="1"/>
  <c r="M225655" i="1"/>
  <c r="M225656" i="1"/>
  <c r="M225657" i="1"/>
  <c r="M225658" i="1"/>
  <c r="M225659" i="1"/>
  <c r="M225660" i="1"/>
  <c r="M225661" i="1"/>
  <c r="M225662" i="1"/>
  <c r="M225663" i="1"/>
  <c r="M225664" i="1"/>
  <c r="M225665" i="1"/>
  <c r="M225666" i="1"/>
  <c r="M225667" i="1"/>
  <c r="M225668" i="1"/>
  <c r="M225669" i="1"/>
  <c r="M225670" i="1"/>
  <c r="M225671" i="1"/>
  <c r="M225672" i="1"/>
  <c r="M225673" i="1"/>
  <c r="M225674" i="1"/>
  <c r="M225675" i="1"/>
  <c r="M225676" i="1"/>
  <c r="M225677" i="1"/>
  <c r="M225678" i="1"/>
  <c r="M225679" i="1"/>
  <c r="M225680" i="1"/>
  <c r="M225681" i="1"/>
  <c r="M225682" i="1"/>
  <c r="M225683" i="1"/>
  <c r="M225684" i="1"/>
  <c r="M225685" i="1"/>
  <c r="M225686" i="1"/>
  <c r="M225687" i="1"/>
  <c r="M225688" i="1"/>
  <c r="M225689" i="1"/>
  <c r="M225690" i="1"/>
  <c r="M225691" i="1"/>
  <c r="M225692" i="1"/>
  <c r="M225693" i="1"/>
  <c r="M225694" i="1"/>
  <c r="M225695" i="1"/>
  <c r="M225696" i="1"/>
  <c r="M225697" i="1"/>
  <c r="M225698" i="1"/>
  <c r="M225699" i="1"/>
  <c r="M225700" i="1"/>
  <c r="M225701" i="1"/>
  <c r="M225702" i="1"/>
  <c r="M225703" i="1"/>
  <c r="M225704" i="1"/>
  <c r="M225705" i="1"/>
  <c r="M225706" i="1"/>
  <c r="M225707" i="1"/>
  <c r="M225708" i="1"/>
  <c r="M225709" i="1"/>
  <c r="M225710" i="1"/>
  <c r="M225711" i="1"/>
  <c r="M225712" i="1"/>
  <c r="M225713" i="1"/>
  <c r="M225714" i="1"/>
  <c r="M225715" i="1"/>
  <c r="M225716" i="1"/>
  <c r="M225717" i="1"/>
  <c r="M225718" i="1"/>
  <c r="M225719" i="1"/>
  <c r="M225720" i="1"/>
  <c r="M225721" i="1"/>
  <c r="M225722" i="1"/>
  <c r="M225723" i="1"/>
  <c r="M225724" i="1"/>
  <c r="M225725" i="1"/>
  <c r="M225726" i="1"/>
  <c r="M225727" i="1"/>
  <c r="M225728" i="1"/>
  <c r="M225729" i="1"/>
  <c r="M225730" i="1"/>
  <c r="M225731" i="1"/>
  <c r="M225732" i="1"/>
  <c r="M225733" i="1"/>
  <c r="M225734" i="1"/>
  <c r="M225735" i="1"/>
  <c r="M225736" i="1"/>
  <c r="M225737" i="1"/>
  <c r="M225738" i="1"/>
  <c r="M225739" i="1"/>
  <c r="M225740" i="1"/>
  <c r="M225741" i="1"/>
  <c r="M225742" i="1"/>
  <c r="M225743" i="1"/>
  <c r="M225744" i="1"/>
  <c r="M225745" i="1"/>
  <c r="M225746" i="1"/>
  <c r="M225747" i="1"/>
  <c r="M225748" i="1"/>
  <c r="M225749" i="1"/>
  <c r="M225750" i="1"/>
  <c r="M225751" i="1"/>
  <c r="M225752" i="1"/>
  <c r="M225753" i="1"/>
  <c r="M225754" i="1"/>
  <c r="M225755" i="1"/>
  <c r="M225756" i="1"/>
  <c r="M225757" i="1"/>
  <c r="M225758" i="1"/>
  <c r="M225759" i="1"/>
  <c r="M225760" i="1"/>
  <c r="M225761" i="1"/>
  <c r="M225762" i="1"/>
  <c r="M225763" i="1"/>
  <c r="M225764" i="1"/>
  <c r="M225765" i="1"/>
  <c r="M225766" i="1"/>
  <c r="M225767" i="1"/>
  <c r="M225768" i="1"/>
  <c r="M225769" i="1"/>
  <c r="M225770" i="1"/>
  <c r="M225771" i="1"/>
  <c r="M225772" i="1"/>
  <c r="M225773" i="1"/>
  <c r="M225774" i="1"/>
  <c r="M225775" i="1"/>
  <c r="M225776" i="1"/>
  <c r="M225777" i="1"/>
  <c r="M225778" i="1"/>
  <c r="M225779" i="1"/>
  <c r="M225780" i="1"/>
  <c r="M225781" i="1"/>
  <c r="M225782" i="1"/>
  <c r="M225783" i="1"/>
  <c r="M225784" i="1"/>
  <c r="M225785" i="1"/>
  <c r="M225786" i="1"/>
  <c r="M225787" i="1"/>
  <c r="M225788" i="1"/>
  <c r="M225789" i="1"/>
  <c r="M225790" i="1"/>
  <c r="M225791" i="1"/>
  <c r="M225792" i="1"/>
  <c r="M225793" i="1"/>
  <c r="M225794" i="1"/>
  <c r="M225795" i="1"/>
  <c r="M225796" i="1"/>
  <c r="M225797" i="1"/>
  <c r="M225798" i="1"/>
  <c r="M225799" i="1"/>
  <c r="M225800" i="1"/>
  <c r="M225801" i="1"/>
  <c r="M225802" i="1"/>
  <c r="M225803" i="1"/>
  <c r="M225804" i="1"/>
  <c r="M225805" i="1"/>
  <c r="M225806" i="1"/>
  <c r="M225807" i="1"/>
  <c r="M225808" i="1"/>
  <c r="M225809" i="1"/>
  <c r="M225810" i="1"/>
  <c r="M225811" i="1"/>
  <c r="M225812" i="1"/>
  <c r="M225813" i="1"/>
  <c r="M225814" i="1"/>
  <c r="M225815" i="1"/>
  <c r="M225816" i="1"/>
  <c r="M225817" i="1"/>
  <c r="M225818" i="1"/>
  <c r="M225819" i="1"/>
  <c r="M225820" i="1"/>
  <c r="M225821" i="1"/>
  <c r="M225822" i="1"/>
  <c r="M225823" i="1"/>
  <c r="M225824" i="1"/>
  <c r="M225825" i="1"/>
  <c r="M225826" i="1"/>
  <c r="M225827" i="1"/>
  <c r="M225828" i="1"/>
  <c r="M225829" i="1"/>
  <c r="M225830" i="1"/>
  <c r="M225831" i="1"/>
  <c r="M225832" i="1"/>
  <c r="M225833" i="1"/>
  <c r="M225834" i="1"/>
  <c r="M225835" i="1"/>
  <c r="M225836" i="1"/>
  <c r="M225837" i="1"/>
  <c r="M225838" i="1"/>
  <c r="M225839" i="1"/>
  <c r="M225840" i="1"/>
  <c r="M225841" i="1"/>
  <c r="M225842" i="1"/>
  <c r="M225843" i="1"/>
  <c r="M225844" i="1"/>
  <c r="M225845" i="1"/>
  <c r="M225846" i="1"/>
  <c r="M225847" i="1"/>
  <c r="M225848" i="1"/>
  <c r="M225849" i="1"/>
  <c r="M225850" i="1"/>
  <c r="M225851" i="1"/>
  <c r="M225852" i="1"/>
  <c r="M225853" i="1"/>
  <c r="M225854" i="1"/>
  <c r="M225855" i="1"/>
  <c r="M225856" i="1"/>
  <c r="M225857" i="1"/>
  <c r="M225858" i="1"/>
  <c r="M225859" i="1"/>
  <c r="M225860" i="1"/>
  <c r="M225861" i="1"/>
  <c r="M225862" i="1"/>
  <c r="M225863" i="1"/>
  <c r="M225864" i="1"/>
  <c r="M225865" i="1"/>
  <c r="M225866" i="1"/>
  <c r="M225867" i="1"/>
  <c r="M225868" i="1"/>
  <c r="M225869" i="1"/>
  <c r="M225870" i="1"/>
  <c r="M225871" i="1"/>
  <c r="M225872" i="1"/>
  <c r="M225873" i="1"/>
  <c r="M225874" i="1"/>
  <c r="M225875" i="1"/>
  <c r="M225876" i="1"/>
  <c r="M225877" i="1"/>
  <c r="M225878" i="1"/>
  <c r="M225879" i="1"/>
  <c r="M225880" i="1"/>
  <c r="M225881" i="1"/>
  <c r="M225882" i="1"/>
  <c r="M225883" i="1"/>
  <c r="M225884" i="1"/>
  <c r="M225885" i="1"/>
  <c r="M225886" i="1"/>
  <c r="M225887" i="1"/>
  <c r="M225888" i="1"/>
  <c r="M225889" i="1"/>
  <c r="M225890" i="1"/>
  <c r="M225891" i="1"/>
  <c r="M225892" i="1"/>
  <c r="M225893" i="1"/>
  <c r="M225894" i="1"/>
  <c r="M225895" i="1"/>
  <c r="M225896" i="1"/>
  <c r="M225897" i="1"/>
  <c r="M225898" i="1"/>
  <c r="M225899" i="1"/>
  <c r="M225900" i="1"/>
  <c r="M225901" i="1"/>
  <c r="M225902" i="1"/>
  <c r="M225903" i="1"/>
  <c r="M225904" i="1"/>
  <c r="M225905" i="1"/>
  <c r="M225906" i="1"/>
  <c r="M225907" i="1"/>
  <c r="M225908" i="1"/>
  <c r="M225909" i="1"/>
  <c r="M225910" i="1"/>
  <c r="M225911" i="1"/>
  <c r="M225912" i="1"/>
  <c r="M225913" i="1"/>
  <c r="M225914" i="1"/>
  <c r="M225915" i="1"/>
  <c r="M225916" i="1"/>
  <c r="M225917" i="1"/>
  <c r="M225918" i="1"/>
  <c r="M225919" i="1"/>
  <c r="M225920" i="1"/>
  <c r="M225921" i="1"/>
  <c r="M225922" i="1"/>
  <c r="M225923" i="1"/>
  <c r="M225924" i="1"/>
  <c r="M225925" i="1"/>
  <c r="M225926" i="1"/>
  <c r="M225927" i="1"/>
  <c r="M225928" i="1"/>
  <c r="M225929" i="1"/>
  <c r="M225930" i="1"/>
  <c r="M225931" i="1"/>
  <c r="M225932" i="1"/>
  <c r="M225933" i="1"/>
  <c r="M225934" i="1"/>
  <c r="M225935" i="1"/>
  <c r="M225936" i="1"/>
  <c r="M225937" i="1"/>
  <c r="M225938" i="1"/>
  <c r="M225939" i="1"/>
  <c r="M225940" i="1"/>
  <c r="M225941" i="1"/>
  <c r="M225942" i="1"/>
  <c r="M225943" i="1"/>
  <c r="M225944" i="1"/>
  <c r="M225945" i="1"/>
  <c r="M225946" i="1"/>
  <c r="M225947" i="1"/>
  <c r="M225948" i="1"/>
  <c r="M225949" i="1"/>
  <c r="M225950" i="1"/>
  <c r="M225951" i="1"/>
  <c r="M225952" i="1"/>
  <c r="M225953" i="1"/>
  <c r="M225954" i="1"/>
  <c r="M225955" i="1"/>
  <c r="M225956" i="1"/>
  <c r="M225957" i="1"/>
  <c r="M225958" i="1"/>
  <c r="M225959" i="1"/>
  <c r="M225960" i="1"/>
  <c r="M225961" i="1"/>
  <c r="M225962" i="1"/>
  <c r="M225963" i="1"/>
  <c r="M225964" i="1"/>
  <c r="M225965" i="1"/>
  <c r="M225966" i="1"/>
  <c r="M225967" i="1"/>
  <c r="M225968" i="1"/>
  <c r="M225969" i="1"/>
  <c r="M225970" i="1"/>
  <c r="M225971" i="1"/>
  <c r="M225972" i="1"/>
  <c r="M225973" i="1"/>
  <c r="M225974" i="1"/>
  <c r="M225975" i="1"/>
  <c r="M225976" i="1"/>
  <c r="M225977" i="1"/>
  <c r="M225978" i="1"/>
  <c r="M225979" i="1"/>
  <c r="M225980" i="1"/>
  <c r="M225981" i="1"/>
  <c r="M225982" i="1"/>
  <c r="M225983" i="1"/>
  <c r="M225984" i="1"/>
  <c r="M225985" i="1"/>
  <c r="M225986" i="1"/>
  <c r="M225987" i="1"/>
  <c r="M225988" i="1"/>
  <c r="M225989" i="1"/>
  <c r="M225990" i="1"/>
  <c r="M225991" i="1"/>
  <c r="M225992" i="1"/>
  <c r="M225993" i="1"/>
  <c r="M225994" i="1"/>
  <c r="M225995" i="1"/>
  <c r="M225996" i="1"/>
  <c r="M225997" i="1"/>
  <c r="M225998" i="1"/>
  <c r="M225999" i="1"/>
  <c r="M226000" i="1"/>
  <c r="M226001" i="1"/>
  <c r="M226002" i="1"/>
  <c r="M226003" i="1"/>
  <c r="M226004" i="1"/>
  <c r="M226005" i="1"/>
  <c r="M226006" i="1"/>
  <c r="M226007" i="1"/>
  <c r="M226008" i="1"/>
  <c r="M226009" i="1"/>
  <c r="M226010" i="1"/>
  <c r="M226011" i="1"/>
  <c r="M226012" i="1"/>
  <c r="M226013" i="1"/>
  <c r="M226014" i="1"/>
  <c r="M226015" i="1"/>
  <c r="M226016" i="1"/>
  <c r="M226017" i="1"/>
  <c r="M226018" i="1"/>
  <c r="M226019" i="1"/>
  <c r="M226020" i="1"/>
  <c r="M226021" i="1"/>
  <c r="M226022" i="1"/>
  <c r="M226023" i="1"/>
  <c r="M226024" i="1"/>
  <c r="M226025" i="1"/>
  <c r="M226026" i="1"/>
  <c r="M226027" i="1"/>
  <c r="M226028" i="1"/>
  <c r="M226029" i="1"/>
  <c r="M226030" i="1"/>
  <c r="M226031" i="1"/>
  <c r="M226032" i="1"/>
  <c r="M226033" i="1"/>
  <c r="M226034" i="1"/>
  <c r="M226035" i="1"/>
  <c r="M226036" i="1"/>
  <c r="M226037" i="1"/>
  <c r="M226038" i="1"/>
  <c r="M226039" i="1"/>
  <c r="M226040" i="1"/>
  <c r="M226041" i="1"/>
  <c r="M226042" i="1"/>
  <c r="M226043" i="1"/>
  <c r="M226044" i="1"/>
  <c r="M226045" i="1"/>
  <c r="M226046" i="1"/>
  <c r="M226047" i="1"/>
  <c r="M226048" i="1"/>
  <c r="M226049" i="1"/>
  <c r="M226050" i="1"/>
  <c r="M226051" i="1"/>
  <c r="M226052" i="1"/>
  <c r="M226053" i="1"/>
  <c r="M226054" i="1"/>
  <c r="M226055" i="1"/>
  <c r="M226056" i="1"/>
  <c r="M226057" i="1"/>
  <c r="M226058" i="1"/>
  <c r="M226059" i="1"/>
  <c r="M226060" i="1"/>
  <c r="M226061" i="1"/>
  <c r="M226062" i="1"/>
  <c r="M226063" i="1"/>
  <c r="M226064" i="1"/>
  <c r="M226065" i="1"/>
  <c r="M226066" i="1"/>
  <c r="M226067" i="1"/>
  <c r="M226068" i="1"/>
  <c r="M226069" i="1"/>
  <c r="M226070" i="1"/>
  <c r="M226071" i="1"/>
  <c r="M226072" i="1"/>
  <c r="M226073" i="1"/>
  <c r="M226074" i="1"/>
  <c r="M226075" i="1"/>
  <c r="M226076" i="1"/>
  <c r="M226077" i="1"/>
  <c r="M226078" i="1"/>
  <c r="M226079" i="1"/>
  <c r="M226080" i="1"/>
  <c r="M226081" i="1"/>
  <c r="M226082" i="1"/>
  <c r="M226083" i="1"/>
  <c r="M226084" i="1"/>
  <c r="M226085" i="1"/>
  <c r="M226086" i="1"/>
  <c r="M226087" i="1"/>
  <c r="M226088" i="1"/>
  <c r="M226089" i="1"/>
  <c r="M226090" i="1"/>
  <c r="M226091" i="1"/>
  <c r="M226092" i="1"/>
  <c r="M226093" i="1"/>
  <c r="M226094" i="1"/>
  <c r="M226095" i="1"/>
  <c r="M226096" i="1"/>
  <c r="M226097" i="1"/>
  <c r="M226098" i="1"/>
  <c r="M226099" i="1"/>
  <c r="M226100" i="1"/>
  <c r="M226101" i="1"/>
  <c r="M226102" i="1"/>
  <c r="M226103" i="1"/>
  <c r="M226104" i="1"/>
  <c r="M226105" i="1"/>
  <c r="M226106" i="1"/>
  <c r="M226107" i="1"/>
  <c r="M226108" i="1"/>
  <c r="M226109" i="1"/>
  <c r="M226110" i="1"/>
  <c r="M226111" i="1"/>
  <c r="M226112" i="1"/>
  <c r="M226113" i="1"/>
  <c r="M226114" i="1"/>
  <c r="M226115" i="1"/>
  <c r="M226116" i="1"/>
  <c r="M226117" i="1"/>
  <c r="M226118" i="1"/>
  <c r="M226119" i="1"/>
  <c r="M226120" i="1"/>
  <c r="M226121" i="1"/>
  <c r="M226122" i="1"/>
  <c r="M226123" i="1"/>
  <c r="M226124" i="1"/>
  <c r="M226125" i="1"/>
  <c r="M226126" i="1"/>
  <c r="M226127" i="1"/>
  <c r="M226128" i="1"/>
  <c r="M226129" i="1"/>
  <c r="M226130" i="1"/>
  <c r="M226131" i="1"/>
  <c r="M226132" i="1"/>
  <c r="M226133" i="1"/>
  <c r="M226134" i="1"/>
  <c r="M226135" i="1"/>
  <c r="M226136" i="1"/>
  <c r="M226137" i="1"/>
  <c r="M226138" i="1"/>
  <c r="M226139" i="1"/>
  <c r="M226140" i="1"/>
  <c r="M226141" i="1"/>
  <c r="M226142" i="1"/>
  <c r="M226143" i="1"/>
  <c r="M226144" i="1"/>
  <c r="M226145" i="1"/>
  <c r="M226146" i="1"/>
  <c r="M226147" i="1"/>
  <c r="M226148" i="1"/>
  <c r="M226149" i="1"/>
  <c r="M226150" i="1"/>
  <c r="M226151" i="1"/>
  <c r="M226152" i="1"/>
  <c r="M226153" i="1"/>
  <c r="M226154" i="1"/>
  <c r="M226155" i="1"/>
  <c r="M226156" i="1"/>
  <c r="M226157" i="1"/>
  <c r="M226158" i="1"/>
  <c r="M226159" i="1"/>
  <c r="M226160" i="1"/>
  <c r="M226161" i="1"/>
  <c r="M226162" i="1"/>
  <c r="M226163" i="1"/>
  <c r="M226164" i="1"/>
  <c r="M226165" i="1"/>
  <c r="M226166" i="1"/>
  <c r="M226167" i="1"/>
  <c r="M226168" i="1"/>
  <c r="M226169" i="1"/>
  <c r="M226170" i="1"/>
  <c r="M226171" i="1"/>
  <c r="M226172" i="1"/>
  <c r="M226173" i="1"/>
  <c r="M226174" i="1"/>
  <c r="M226175" i="1"/>
  <c r="M226176" i="1"/>
  <c r="M226177" i="1"/>
  <c r="M226178" i="1"/>
  <c r="M226179" i="1"/>
  <c r="M226180" i="1"/>
  <c r="M226181" i="1"/>
  <c r="M226182" i="1"/>
  <c r="M226183" i="1"/>
  <c r="M226184" i="1"/>
  <c r="M226185" i="1"/>
  <c r="M226186" i="1"/>
  <c r="M226187" i="1"/>
  <c r="M226188" i="1"/>
  <c r="M226189" i="1"/>
  <c r="M226190" i="1"/>
  <c r="M226191" i="1"/>
  <c r="M226192" i="1"/>
  <c r="M226193" i="1"/>
  <c r="M226194" i="1"/>
  <c r="M226195" i="1"/>
  <c r="M226196" i="1"/>
  <c r="M226197" i="1"/>
  <c r="M226198" i="1"/>
  <c r="M226199" i="1"/>
  <c r="M226200" i="1"/>
  <c r="M226201" i="1"/>
  <c r="M226202" i="1"/>
  <c r="M226203" i="1"/>
  <c r="M226204" i="1"/>
  <c r="M226205" i="1"/>
  <c r="M226206" i="1"/>
  <c r="M226207" i="1"/>
  <c r="M226208" i="1"/>
  <c r="M226209" i="1"/>
  <c r="M226210" i="1"/>
  <c r="M226211" i="1"/>
  <c r="M226212" i="1"/>
  <c r="M226213" i="1"/>
  <c r="M226214" i="1"/>
  <c r="M226215" i="1"/>
  <c r="M226216" i="1"/>
  <c r="M226217" i="1"/>
  <c r="M226218" i="1"/>
  <c r="M226219" i="1"/>
  <c r="M226220" i="1"/>
  <c r="M226221" i="1"/>
  <c r="M226222" i="1"/>
  <c r="M226223" i="1"/>
  <c r="M226224" i="1"/>
  <c r="M226225" i="1"/>
  <c r="M226226" i="1"/>
  <c r="M226227" i="1"/>
  <c r="M226228" i="1"/>
  <c r="M226229" i="1"/>
  <c r="M226230" i="1"/>
  <c r="M226231" i="1"/>
  <c r="M226232" i="1"/>
  <c r="M226233" i="1"/>
  <c r="M226234" i="1"/>
  <c r="M226235" i="1"/>
  <c r="M226236" i="1"/>
  <c r="M226237" i="1"/>
  <c r="M226238" i="1"/>
  <c r="M226239" i="1"/>
  <c r="M226240" i="1"/>
  <c r="M226241" i="1"/>
  <c r="M226242" i="1"/>
  <c r="M226243" i="1"/>
  <c r="M226244" i="1"/>
  <c r="M226245" i="1"/>
  <c r="M226246" i="1"/>
  <c r="M226247" i="1"/>
  <c r="M226248" i="1"/>
  <c r="M226249" i="1"/>
  <c r="M226250" i="1"/>
  <c r="M226251" i="1"/>
  <c r="M226252" i="1"/>
  <c r="M226253" i="1"/>
  <c r="M226254" i="1"/>
  <c r="M226255" i="1"/>
  <c r="M226256" i="1"/>
  <c r="M226257" i="1"/>
  <c r="M226258" i="1"/>
  <c r="M226259" i="1"/>
  <c r="M226260" i="1"/>
  <c r="M226261" i="1"/>
  <c r="M226262" i="1"/>
  <c r="M226263" i="1"/>
  <c r="M226264" i="1"/>
  <c r="M226265" i="1"/>
  <c r="M226266" i="1"/>
  <c r="M226267" i="1"/>
  <c r="M226268" i="1"/>
  <c r="M226269" i="1"/>
  <c r="M226270" i="1"/>
  <c r="M226271" i="1"/>
  <c r="M226272" i="1"/>
  <c r="M226273" i="1"/>
  <c r="M226274" i="1"/>
  <c r="M226275" i="1"/>
  <c r="M226276" i="1"/>
  <c r="M226277" i="1"/>
  <c r="M226278" i="1"/>
  <c r="M226279" i="1"/>
  <c r="M226280" i="1"/>
  <c r="M226281" i="1"/>
  <c r="M226282" i="1"/>
  <c r="M226283" i="1"/>
  <c r="M226284" i="1"/>
  <c r="M226285" i="1"/>
  <c r="M226286" i="1"/>
  <c r="M226287" i="1"/>
  <c r="M226288" i="1"/>
  <c r="M226289" i="1"/>
  <c r="M226290" i="1"/>
  <c r="M226291" i="1"/>
  <c r="M226292" i="1"/>
  <c r="M226293" i="1"/>
  <c r="M226294" i="1"/>
  <c r="M226295" i="1"/>
  <c r="M226296" i="1"/>
  <c r="M226297" i="1"/>
  <c r="M226298" i="1"/>
  <c r="M226299" i="1"/>
  <c r="M226300" i="1"/>
  <c r="M226301" i="1"/>
  <c r="M226302" i="1"/>
  <c r="M226303" i="1"/>
  <c r="M226304" i="1"/>
  <c r="M226305" i="1"/>
  <c r="M226306" i="1"/>
  <c r="M226307" i="1"/>
  <c r="M226308" i="1"/>
  <c r="M226309" i="1"/>
  <c r="M226310" i="1"/>
  <c r="M226311" i="1"/>
  <c r="M226312" i="1"/>
  <c r="M226313" i="1"/>
  <c r="M226314" i="1"/>
  <c r="M226315" i="1"/>
  <c r="M226316" i="1"/>
  <c r="M226317" i="1"/>
  <c r="M226318" i="1"/>
  <c r="M226319" i="1"/>
  <c r="M226320" i="1"/>
  <c r="M226321" i="1"/>
  <c r="M226322" i="1"/>
  <c r="M226323" i="1"/>
  <c r="M226324" i="1"/>
  <c r="M226325" i="1"/>
  <c r="M226326" i="1"/>
  <c r="M226327" i="1"/>
  <c r="M226328" i="1"/>
  <c r="M226329" i="1"/>
  <c r="M226330" i="1"/>
  <c r="M226331" i="1"/>
  <c r="M226332" i="1"/>
  <c r="M226333" i="1"/>
  <c r="M226334" i="1"/>
  <c r="M226335" i="1"/>
  <c r="M226336" i="1"/>
  <c r="M226337" i="1"/>
  <c r="M226338" i="1"/>
  <c r="M226339" i="1"/>
  <c r="M226340" i="1"/>
  <c r="M226341" i="1"/>
  <c r="M226342" i="1"/>
  <c r="M226343" i="1"/>
  <c r="M226344" i="1"/>
  <c r="M226345" i="1"/>
  <c r="M226346" i="1"/>
  <c r="M226347" i="1"/>
  <c r="M226348" i="1"/>
  <c r="M226349" i="1"/>
  <c r="M226350" i="1"/>
  <c r="M226351" i="1"/>
  <c r="M226352" i="1"/>
  <c r="M226353" i="1"/>
  <c r="M226354" i="1"/>
  <c r="M226355" i="1"/>
  <c r="M226356" i="1"/>
  <c r="M226357" i="1"/>
  <c r="M226358" i="1"/>
  <c r="M226359" i="1"/>
  <c r="M226360" i="1"/>
  <c r="M226361" i="1"/>
  <c r="M226362" i="1"/>
  <c r="M226363" i="1"/>
  <c r="M226364" i="1"/>
  <c r="M226365" i="1"/>
  <c r="M226366" i="1"/>
  <c r="M226367" i="1"/>
  <c r="M226368" i="1"/>
  <c r="M226369" i="1"/>
  <c r="M226370" i="1"/>
  <c r="M226371" i="1"/>
  <c r="M226372" i="1"/>
  <c r="M226373" i="1"/>
  <c r="M226374" i="1"/>
  <c r="M226375" i="1"/>
  <c r="M226376" i="1"/>
  <c r="M226377" i="1"/>
  <c r="M226378" i="1"/>
  <c r="M226379" i="1"/>
  <c r="M226380" i="1"/>
  <c r="M226381" i="1"/>
  <c r="M226382" i="1"/>
  <c r="M226383" i="1"/>
  <c r="M226384" i="1"/>
  <c r="M226385" i="1"/>
  <c r="M226386" i="1"/>
  <c r="M226387" i="1"/>
  <c r="M226388" i="1"/>
  <c r="M226389" i="1"/>
  <c r="M226390" i="1"/>
  <c r="M226391" i="1"/>
  <c r="M226392" i="1"/>
  <c r="M226393" i="1"/>
  <c r="M226394" i="1"/>
  <c r="M226395" i="1"/>
  <c r="M226396" i="1"/>
  <c r="M226397" i="1"/>
  <c r="M226398" i="1"/>
  <c r="M226399" i="1"/>
  <c r="M226400" i="1"/>
  <c r="M226401" i="1"/>
  <c r="M226402" i="1"/>
  <c r="M226403" i="1"/>
  <c r="M226404" i="1"/>
  <c r="M226405" i="1"/>
  <c r="M226406" i="1"/>
  <c r="M226407" i="1"/>
  <c r="M226408" i="1"/>
  <c r="M226409" i="1"/>
  <c r="M226410" i="1"/>
  <c r="M226411" i="1"/>
  <c r="M226412" i="1"/>
  <c r="M226413" i="1"/>
  <c r="M226414" i="1"/>
  <c r="M226415" i="1"/>
  <c r="M226416" i="1"/>
  <c r="M226417" i="1"/>
  <c r="M226418" i="1"/>
  <c r="M226419" i="1"/>
  <c r="M226420" i="1"/>
  <c r="M226421" i="1"/>
  <c r="M226422" i="1"/>
  <c r="M226423" i="1"/>
  <c r="M226424" i="1"/>
  <c r="M226425" i="1"/>
  <c r="M226426" i="1"/>
  <c r="M226427" i="1"/>
  <c r="M226428" i="1"/>
  <c r="M226429" i="1"/>
  <c r="M226430" i="1"/>
  <c r="M226431" i="1"/>
  <c r="M226432" i="1"/>
  <c r="M226433" i="1"/>
  <c r="M226434" i="1"/>
  <c r="M226435" i="1"/>
  <c r="M226436" i="1"/>
  <c r="M226437" i="1"/>
  <c r="M226438" i="1"/>
  <c r="M226439" i="1"/>
  <c r="M226440" i="1"/>
  <c r="M226441" i="1"/>
  <c r="M226442" i="1"/>
  <c r="M226443" i="1"/>
  <c r="M226444" i="1"/>
  <c r="M226445" i="1"/>
  <c r="M226446" i="1"/>
  <c r="M226447" i="1"/>
  <c r="M226448" i="1"/>
  <c r="M226449" i="1"/>
  <c r="M226450" i="1"/>
  <c r="M226451" i="1"/>
  <c r="M226452" i="1"/>
  <c r="M226453" i="1"/>
  <c r="M226454" i="1"/>
  <c r="M226455" i="1"/>
  <c r="M226456" i="1"/>
  <c r="M226457" i="1"/>
  <c r="M226458" i="1"/>
  <c r="M226459" i="1"/>
  <c r="M226460" i="1"/>
  <c r="M226461" i="1"/>
  <c r="M226462" i="1"/>
  <c r="M226463" i="1"/>
  <c r="M226464" i="1"/>
  <c r="M226465" i="1"/>
  <c r="M226466" i="1"/>
  <c r="M226467" i="1"/>
  <c r="M226468" i="1"/>
  <c r="M226469" i="1"/>
  <c r="M226470" i="1"/>
  <c r="M226471" i="1"/>
  <c r="M226472" i="1"/>
  <c r="M226473" i="1"/>
  <c r="M226474" i="1"/>
  <c r="M226475" i="1"/>
  <c r="M226476" i="1"/>
  <c r="M226477" i="1"/>
  <c r="M226478" i="1"/>
  <c r="M226479" i="1"/>
  <c r="M226480" i="1"/>
  <c r="M226481" i="1"/>
  <c r="M226482" i="1"/>
  <c r="M226483" i="1"/>
  <c r="M226484" i="1"/>
  <c r="M226485" i="1"/>
  <c r="M226486" i="1"/>
  <c r="M226487" i="1"/>
  <c r="M226488" i="1"/>
  <c r="M226489" i="1"/>
  <c r="M226490" i="1"/>
  <c r="M226491" i="1"/>
  <c r="M226492" i="1"/>
  <c r="M226493" i="1"/>
  <c r="M226494" i="1"/>
  <c r="M226495" i="1"/>
  <c r="M226496" i="1"/>
  <c r="M226497" i="1"/>
  <c r="M226498" i="1"/>
  <c r="M226499" i="1"/>
  <c r="M226500" i="1"/>
  <c r="M226501" i="1"/>
  <c r="M226502" i="1"/>
  <c r="M226503" i="1"/>
  <c r="M226504" i="1"/>
  <c r="M226505" i="1"/>
  <c r="M226506" i="1"/>
  <c r="M226507" i="1"/>
  <c r="M226508" i="1"/>
  <c r="M226509" i="1"/>
  <c r="M226510" i="1"/>
  <c r="M226511" i="1"/>
  <c r="M226512" i="1"/>
  <c r="M226513" i="1"/>
  <c r="M226514" i="1"/>
  <c r="M226515" i="1"/>
  <c r="M226516" i="1"/>
  <c r="M226517" i="1"/>
  <c r="M226518" i="1"/>
  <c r="M226519" i="1"/>
  <c r="M226520" i="1"/>
  <c r="M226521" i="1"/>
  <c r="M226522" i="1"/>
  <c r="M226523" i="1"/>
  <c r="M226524" i="1"/>
  <c r="M226525" i="1"/>
  <c r="M226526" i="1"/>
  <c r="M226527" i="1"/>
  <c r="M226528" i="1"/>
  <c r="M226529" i="1"/>
  <c r="M226530" i="1"/>
  <c r="M226531" i="1"/>
  <c r="M226532" i="1"/>
  <c r="M226533" i="1"/>
  <c r="M226534" i="1"/>
  <c r="M226535" i="1"/>
  <c r="M226536" i="1"/>
  <c r="M226537" i="1"/>
  <c r="M226538" i="1"/>
  <c r="M226539" i="1"/>
  <c r="M226540" i="1"/>
  <c r="M226541" i="1"/>
  <c r="M226542" i="1"/>
  <c r="M226543" i="1"/>
  <c r="M226544" i="1"/>
  <c r="M226545" i="1"/>
  <c r="M226546" i="1"/>
  <c r="M226547" i="1"/>
  <c r="M226548" i="1"/>
  <c r="M226549" i="1"/>
  <c r="M226550" i="1"/>
  <c r="M226551" i="1"/>
  <c r="M226552" i="1"/>
  <c r="M226553" i="1"/>
  <c r="M226554" i="1"/>
  <c r="M226555" i="1"/>
  <c r="M226556" i="1"/>
  <c r="M226557" i="1"/>
  <c r="M226558" i="1"/>
  <c r="M226559" i="1"/>
  <c r="M226560" i="1"/>
  <c r="M226561" i="1"/>
  <c r="M226562" i="1"/>
  <c r="M226563" i="1"/>
  <c r="M226564" i="1"/>
  <c r="M226565" i="1"/>
  <c r="M226566" i="1"/>
  <c r="M226567" i="1"/>
  <c r="M226568" i="1"/>
  <c r="M226569" i="1"/>
  <c r="M226570" i="1"/>
  <c r="M226571" i="1"/>
  <c r="M226572" i="1"/>
  <c r="M226573" i="1"/>
  <c r="M226574" i="1"/>
  <c r="M226575" i="1"/>
  <c r="M226576" i="1"/>
  <c r="M226577" i="1"/>
  <c r="M226578" i="1"/>
  <c r="M226579" i="1"/>
  <c r="M226580" i="1"/>
  <c r="M226581" i="1"/>
  <c r="M226582" i="1"/>
  <c r="M226583" i="1"/>
  <c r="M226584" i="1"/>
  <c r="M226585" i="1"/>
  <c r="M226586" i="1"/>
  <c r="M226587" i="1"/>
  <c r="M226588" i="1"/>
  <c r="M226589" i="1"/>
  <c r="M226590" i="1"/>
  <c r="M226591" i="1"/>
  <c r="M226592" i="1"/>
  <c r="M226593" i="1"/>
  <c r="M226594" i="1"/>
  <c r="M226595" i="1"/>
  <c r="M226596" i="1"/>
  <c r="M226597" i="1"/>
  <c r="M226598" i="1"/>
  <c r="M226599" i="1"/>
  <c r="M226600" i="1"/>
  <c r="M226601" i="1"/>
  <c r="M226602" i="1"/>
  <c r="M226603" i="1"/>
  <c r="M226604" i="1"/>
  <c r="M226605" i="1"/>
  <c r="M226606" i="1"/>
  <c r="M226607" i="1"/>
  <c r="M226608" i="1"/>
  <c r="M226609" i="1"/>
  <c r="M226610" i="1"/>
  <c r="M226611" i="1"/>
  <c r="M226612" i="1"/>
  <c r="M226613" i="1"/>
  <c r="M226614" i="1"/>
  <c r="M226615" i="1"/>
  <c r="M226616" i="1"/>
  <c r="M226617" i="1"/>
  <c r="M226618" i="1"/>
  <c r="M226619" i="1"/>
  <c r="M226620" i="1"/>
  <c r="M226621" i="1"/>
  <c r="M226622" i="1"/>
  <c r="M226623" i="1"/>
  <c r="M226624" i="1"/>
  <c r="M226625" i="1"/>
  <c r="M226626" i="1"/>
  <c r="M226627" i="1"/>
  <c r="M226628" i="1"/>
  <c r="M226629" i="1"/>
  <c r="M226630" i="1"/>
  <c r="M226631" i="1"/>
  <c r="M226632" i="1"/>
  <c r="M226633" i="1"/>
  <c r="M226634" i="1"/>
  <c r="M226635" i="1"/>
  <c r="M226636" i="1"/>
  <c r="M226637" i="1"/>
  <c r="M226638" i="1"/>
  <c r="M226639" i="1"/>
  <c r="M226640" i="1"/>
  <c r="M226641" i="1"/>
  <c r="M226642" i="1"/>
  <c r="M226643" i="1"/>
  <c r="M226644" i="1"/>
  <c r="M226645" i="1"/>
  <c r="M226646" i="1"/>
  <c r="M226647" i="1"/>
  <c r="M226648" i="1"/>
  <c r="M226649" i="1"/>
  <c r="M226650" i="1"/>
  <c r="M226651" i="1"/>
  <c r="M226652" i="1"/>
  <c r="M226653" i="1"/>
  <c r="M226654" i="1"/>
  <c r="M226655" i="1"/>
  <c r="M226656" i="1"/>
  <c r="M226657" i="1"/>
  <c r="M226658" i="1"/>
  <c r="M226659" i="1"/>
  <c r="M226660" i="1"/>
  <c r="M226661" i="1"/>
  <c r="M226662" i="1"/>
  <c r="M226663" i="1"/>
  <c r="M226664" i="1"/>
  <c r="M226665" i="1"/>
  <c r="M226666" i="1"/>
  <c r="M226667" i="1"/>
  <c r="M226668" i="1"/>
  <c r="M226669" i="1"/>
  <c r="M226670" i="1"/>
  <c r="M226671" i="1"/>
  <c r="M226672" i="1"/>
  <c r="M226673" i="1"/>
  <c r="M226674" i="1"/>
  <c r="M226675" i="1"/>
  <c r="M226676" i="1"/>
  <c r="M226677" i="1"/>
  <c r="M226678" i="1"/>
  <c r="M226679" i="1"/>
  <c r="M226680" i="1"/>
  <c r="M226681" i="1"/>
  <c r="M226682" i="1"/>
  <c r="M226683" i="1"/>
  <c r="M226684" i="1"/>
  <c r="M226685" i="1"/>
  <c r="M226686" i="1"/>
  <c r="M226687" i="1"/>
  <c r="M226688" i="1"/>
  <c r="M226689" i="1"/>
  <c r="M226690" i="1"/>
  <c r="M226691" i="1"/>
  <c r="M226692" i="1"/>
  <c r="M226693" i="1"/>
  <c r="M226694" i="1"/>
  <c r="M226695" i="1"/>
  <c r="M226696" i="1"/>
  <c r="M226697" i="1"/>
  <c r="M226698" i="1"/>
  <c r="M226699" i="1"/>
  <c r="M226700" i="1"/>
  <c r="M226701" i="1"/>
  <c r="M226702" i="1"/>
  <c r="M226703" i="1"/>
  <c r="M226704" i="1"/>
  <c r="M226705" i="1"/>
  <c r="M226706" i="1"/>
  <c r="M226707" i="1"/>
  <c r="M226708" i="1"/>
  <c r="M226709" i="1"/>
  <c r="M226710" i="1"/>
  <c r="M226711" i="1"/>
  <c r="M226712" i="1"/>
  <c r="M226713" i="1"/>
  <c r="M226714" i="1"/>
  <c r="M226715" i="1"/>
  <c r="M226716" i="1"/>
  <c r="M226717" i="1"/>
  <c r="M226718" i="1"/>
  <c r="M226719" i="1"/>
  <c r="M226720" i="1"/>
  <c r="M226721" i="1"/>
  <c r="M226722" i="1"/>
  <c r="M226723" i="1"/>
  <c r="M226724" i="1"/>
  <c r="M226725" i="1"/>
  <c r="M226726" i="1"/>
  <c r="M226727" i="1"/>
  <c r="M226728" i="1"/>
  <c r="M226729" i="1"/>
  <c r="M226730" i="1"/>
  <c r="M226731" i="1"/>
  <c r="M226732" i="1"/>
  <c r="M226733" i="1"/>
  <c r="M226734" i="1"/>
  <c r="M226735" i="1"/>
  <c r="M226736" i="1"/>
  <c r="M226737" i="1"/>
  <c r="M226738" i="1"/>
  <c r="M226739" i="1"/>
  <c r="M226740" i="1"/>
  <c r="M226741" i="1"/>
  <c r="M226742" i="1"/>
  <c r="M226743" i="1"/>
  <c r="M226744" i="1"/>
  <c r="M226745" i="1"/>
  <c r="M226746" i="1"/>
  <c r="M226747" i="1"/>
  <c r="M226748" i="1"/>
  <c r="M226749" i="1"/>
  <c r="M226750" i="1"/>
  <c r="M226751" i="1"/>
  <c r="M226752" i="1"/>
  <c r="M226753" i="1"/>
  <c r="M226754" i="1"/>
  <c r="M226755" i="1"/>
  <c r="M226756" i="1"/>
  <c r="M226757" i="1"/>
  <c r="M226758" i="1"/>
  <c r="M226759" i="1"/>
  <c r="M226760" i="1"/>
  <c r="M226761" i="1"/>
  <c r="M226762" i="1"/>
  <c r="M226763" i="1"/>
  <c r="M226764" i="1"/>
  <c r="M226765" i="1"/>
  <c r="M226766" i="1"/>
  <c r="M226767" i="1"/>
  <c r="M226768" i="1"/>
  <c r="M226769" i="1"/>
  <c r="M226770" i="1"/>
  <c r="M226771" i="1"/>
  <c r="M226772" i="1"/>
  <c r="M226773" i="1"/>
  <c r="M226774" i="1"/>
  <c r="M226775" i="1"/>
  <c r="M226776" i="1"/>
  <c r="M226777" i="1"/>
  <c r="M226778" i="1"/>
  <c r="M226779" i="1"/>
  <c r="M226780" i="1"/>
  <c r="M226781" i="1"/>
  <c r="M226782" i="1"/>
  <c r="M226783" i="1"/>
  <c r="M226784" i="1"/>
  <c r="M226785" i="1"/>
  <c r="M226786" i="1"/>
  <c r="M226787" i="1"/>
  <c r="M226788" i="1"/>
  <c r="M226789" i="1"/>
  <c r="M226790" i="1"/>
  <c r="M226791" i="1"/>
  <c r="M226792" i="1"/>
  <c r="M226793" i="1"/>
  <c r="M226794" i="1"/>
  <c r="M226795" i="1"/>
  <c r="M226796" i="1"/>
  <c r="M226797" i="1"/>
  <c r="M226798" i="1"/>
  <c r="M226799" i="1"/>
  <c r="M226800" i="1"/>
  <c r="M226801" i="1"/>
  <c r="M226802" i="1"/>
  <c r="M226803" i="1"/>
  <c r="M226804" i="1"/>
  <c r="M226805" i="1"/>
  <c r="M226806" i="1"/>
  <c r="M226807" i="1"/>
  <c r="M226808" i="1"/>
  <c r="M226809" i="1"/>
  <c r="M226810" i="1"/>
  <c r="M226811" i="1"/>
  <c r="M226812" i="1"/>
  <c r="M226813" i="1"/>
  <c r="M226814" i="1"/>
  <c r="M226815" i="1"/>
  <c r="M226816" i="1"/>
  <c r="M226817" i="1"/>
  <c r="M226818" i="1"/>
  <c r="M226819" i="1"/>
  <c r="M226820" i="1"/>
  <c r="M226821" i="1"/>
  <c r="M226822" i="1"/>
  <c r="M226823" i="1"/>
  <c r="M226824" i="1"/>
  <c r="M226825" i="1"/>
  <c r="M226826" i="1"/>
  <c r="M226827" i="1"/>
  <c r="M226828" i="1"/>
  <c r="M226829" i="1"/>
  <c r="M226830" i="1"/>
  <c r="M226831" i="1"/>
  <c r="M226832" i="1"/>
  <c r="M226833" i="1"/>
  <c r="M226834" i="1"/>
  <c r="M226835" i="1"/>
  <c r="M226836" i="1"/>
  <c r="M226837" i="1"/>
  <c r="M226838" i="1"/>
  <c r="M226839" i="1"/>
  <c r="M226840" i="1"/>
  <c r="M226841" i="1"/>
  <c r="M226842" i="1"/>
  <c r="M226843" i="1"/>
  <c r="M226844" i="1"/>
  <c r="M226845" i="1"/>
  <c r="M226846" i="1"/>
  <c r="M226847" i="1"/>
  <c r="M226848" i="1"/>
  <c r="M226849" i="1"/>
  <c r="M226850" i="1"/>
  <c r="M226851" i="1"/>
  <c r="M226852" i="1"/>
  <c r="M226853" i="1"/>
  <c r="M226854" i="1"/>
  <c r="M226855" i="1"/>
  <c r="M226856" i="1"/>
  <c r="M226857" i="1"/>
  <c r="M226858" i="1"/>
  <c r="M226859" i="1"/>
  <c r="M226860" i="1"/>
  <c r="M226861" i="1"/>
  <c r="M226862" i="1"/>
  <c r="M226863" i="1"/>
  <c r="M226864" i="1"/>
  <c r="M226865" i="1"/>
  <c r="M226866" i="1"/>
  <c r="M226867" i="1"/>
  <c r="M226868" i="1"/>
  <c r="M226869" i="1"/>
  <c r="M226870" i="1"/>
  <c r="M226871" i="1"/>
  <c r="M226872" i="1"/>
  <c r="M226873" i="1"/>
  <c r="M226874" i="1"/>
  <c r="M226875" i="1"/>
  <c r="M226876" i="1"/>
  <c r="M226877" i="1"/>
  <c r="M226878" i="1"/>
  <c r="M226879" i="1"/>
  <c r="M226880" i="1"/>
  <c r="M226881" i="1"/>
  <c r="M226882" i="1"/>
  <c r="M226883" i="1"/>
  <c r="M226884" i="1"/>
  <c r="M226885" i="1"/>
  <c r="M226886" i="1"/>
  <c r="M226887" i="1"/>
  <c r="M226888" i="1"/>
  <c r="M226889" i="1"/>
  <c r="M226890" i="1"/>
  <c r="M226891" i="1"/>
  <c r="M226892" i="1"/>
  <c r="M226893" i="1"/>
  <c r="M226894" i="1"/>
  <c r="M226895" i="1"/>
  <c r="M226896" i="1"/>
  <c r="M226897" i="1"/>
  <c r="M226898" i="1"/>
  <c r="M226899" i="1"/>
  <c r="M226900" i="1"/>
  <c r="M226901" i="1"/>
  <c r="M226902" i="1"/>
  <c r="M226903" i="1"/>
  <c r="M226904" i="1"/>
  <c r="M226905" i="1"/>
  <c r="M226906" i="1"/>
  <c r="M226907" i="1"/>
  <c r="M226908" i="1"/>
  <c r="M226909" i="1"/>
  <c r="M226910" i="1"/>
  <c r="M226911" i="1"/>
  <c r="M226912" i="1"/>
  <c r="M226913" i="1"/>
  <c r="M226914" i="1"/>
  <c r="M226915" i="1"/>
  <c r="M226916" i="1"/>
  <c r="M226917" i="1"/>
  <c r="M226918" i="1"/>
  <c r="M226919" i="1"/>
  <c r="M226920" i="1"/>
  <c r="M226921" i="1"/>
  <c r="M226922" i="1"/>
  <c r="M226923" i="1"/>
  <c r="M226924" i="1"/>
  <c r="M226925" i="1"/>
  <c r="M226926" i="1"/>
  <c r="M226927" i="1"/>
  <c r="M226928" i="1"/>
  <c r="M226929" i="1"/>
  <c r="M226930" i="1"/>
  <c r="M226931" i="1"/>
  <c r="M226932" i="1"/>
  <c r="M226933" i="1"/>
  <c r="M226934" i="1"/>
  <c r="M226935" i="1"/>
  <c r="M226936" i="1"/>
  <c r="M226937" i="1"/>
  <c r="M226938" i="1"/>
  <c r="M226939" i="1"/>
  <c r="M226940" i="1"/>
  <c r="M226941" i="1"/>
  <c r="M226942" i="1"/>
  <c r="M226943" i="1"/>
  <c r="M226944" i="1"/>
  <c r="M226945" i="1"/>
  <c r="M226946" i="1"/>
  <c r="M226947" i="1"/>
  <c r="M226948" i="1"/>
  <c r="M226949" i="1"/>
  <c r="M226950" i="1"/>
  <c r="M226951" i="1"/>
  <c r="M226952" i="1"/>
  <c r="M226953" i="1"/>
  <c r="M226954" i="1"/>
  <c r="M226955" i="1"/>
  <c r="M226956" i="1"/>
  <c r="M226957" i="1"/>
  <c r="M226958" i="1"/>
  <c r="M226959" i="1"/>
  <c r="M226960" i="1"/>
  <c r="M226961" i="1"/>
  <c r="M226962" i="1"/>
  <c r="M226963" i="1"/>
  <c r="M226964" i="1"/>
  <c r="M226965" i="1"/>
  <c r="M226966" i="1"/>
  <c r="M226967" i="1"/>
  <c r="M226968" i="1"/>
  <c r="M226969" i="1"/>
  <c r="M226970" i="1"/>
  <c r="M226971" i="1"/>
  <c r="M226972" i="1"/>
  <c r="M226973" i="1"/>
  <c r="M226974" i="1"/>
  <c r="M226975" i="1"/>
  <c r="M226976" i="1"/>
  <c r="M226977" i="1"/>
  <c r="M226978" i="1"/>
  <c r="M226979" i="1"/>
  <c r="M226980" i="1"/>
  <c r="M226981" i="1"/>
  <c r="M226982" i="1"/>
  <c r="M226983" i="1"/>
  <c r="M226984" i="1"/>
  <c r="M226985" i="1"/>
  <c r="M226986" i="1"/>
  <c r="M226987" i="1"/>
  <c r="M226988" i="1"/>
  <c r="M226989" i="1"/>
  <c r="M226990" i="1"/>
  <c r="M226991" i="1"/>
  <c r="M226992" i="1"/>
  <c r="M226993" i="1"/>
  <c r="M226994" i="1"/>
  <c r="M226995" i="1"/>
  <c r="M226996" i="1"/>
  <c r="M226997" i="1"/>
  <c r="M226998" i="1"/>
  <c r="M226999" i="1"/>
  <c r="M227000" i="1"/>
  <c r="M227001" i="1"/>
  <c r="M227002" i="1"/>
  <c r="M227003" i="1"/>
  <c r="M227004" i="1"/>
  <c r="M227005" i="1"/>
  <c r="M227006" i="1"/>
  <c r="M227007" i="1"/>
  <c r="M227008" i="1"/>
  <c r="M227009" i="1"/>
  <c r="M227010" i="1"/>
  <c r="M227011" i="1"/>
  <c r="M227012" i="1"/>
  <c r="M227013" i="1"/>
  <c r="M227014" i="1"/>
  <c r="M227015" i="1"/>
  <c r="M227016" i="1"/>
  <c r="M227017" i="1"/>
  <c r="M227018" i="1"/>
  <c r="M227019" i="1"/>
  <c r="M227020" i="1"/>
  <c r="M227021" i="1"/>
  <c r="M227022" i="1"/>
  <c r="M227023" i="1"/>
  <c r="M227024" i="1"/>
  <c r="M227025" i="1"/>
  <c r="M227026" i="1"/>
  <c r="M227027" i="1"/>
  <c r="M227028" i="1"/>
  <c r="M227029" i="1"/>
  <c r="M227030" i="1"/>
  <c r="M227031" i="1"/>
  <c r="M227032" i="1"/>
  <c r="M227033" i="1"/>
  <c r="M227034" i="1"/>
  <c r="M227035" i="1"/>
  <c r="M227036" i="1"/>
  <c r="M227037" i="1"/>
  <c r="M227038" i="1"/>
  <c r="M227039" i="1"/>
  <c r="M227040" i="1"/>
  <c r="M227041" i="1"/>
  <c r="M227042" i="1"/>
  <c r="M227043" i="1"/>
  <c r="M227044" i="1"/>
  <c r="M227045" i="1"/>
  <c r="M227046" i="1"/>
  <c r="M227047" i="1"/>
  <c r="M227048" i="1"/>
  <c r="M227049" i="1"/>
  <c r="M227050" i="1"/>
  <c r="M227051" i="1"/>
  <c r="M227052" i="1"/>
  <c r="M227053" i="1"/>
  <c r="M227054" i="1"/>
  <c r="M227055" i="1"/>
  <c r="M227056" i="1"/>
  <c r="M227057" i="1"/>
  <c r="M227058" i="1"/>
  <c r="M227059" i="1"/>
  <c r="M227060" i="1"/>
  <c r="M227061" i="1"/>
  <c r="M227062" i="1"/>
  <c r="M227063" i="1"/>
  <c r="M227064" i="1"/>
  <c r="M227065" i="1"/>
  <c r="M227066" i="1"/>
  <c r="M227067" i="1"/>
  <c r="M227068" i="1"/>
  <c r="M227069" i="1"/>
  <c r="M227070" i="1"/>
  <c r="M227071" i="1"/>
  <c r="M227072" i="1"/>
  <c r="M227073" i="1"/>
  <c r="M227074" i="1"/>
  <c r="M227075" i="1"/>
  <c r="M227076" i="1"/>
  <c r="M227077" i="1"/>
  <c r="M227078" i="1"/>
  <c r="M227079" i="1"/>
  <c r="M227080" i="1"/>
  <c r="M227081" i="1"/>
  <c r="M227082" i="1"/>
  <c r="M227083" i="1"/>
  <c r="M227084" i="1"/>
  <c r="M227085" i="1"/>
  <c r="M227086" i="1"/>
  <c r="M227087" i="1"/>
  <c r="M227088" i="1"/>
  <c r="M227089" i="1"/>
  <c r="M227090" i="1"/>
  <c r="M227091" i="1"/>
  <c r="M227092" i="1"/>
  <c r="M227093" i="1"/>
  <c r="M227094" i="1"/>
  <c r="M227095" i="1"/>
  <c r="M227096" i="1"/>
  <c r="M227097" i="1"/>
  <c r="M227098" i="1"/>
  <c r="M227099" i="1"/>
  <c r="M227100" i="1"/>
  <c r="M227101" i="1"/>
  <c r="M227102" i="1"/>
  <c r="M227103" i="1"/>
  <c r="M227104" i="1"/>
  <c r="M227105" i="1"/>
  <c r="M227106" i="1"/>
  <c r="M227107" i="1"/>
  <c r="M227108" i="1"/>
  <c r="M227109" i="1"/>
  <c r="M227110" i="1"/>
  <c r="M227111" i="1"/>
  <c r="M227112" i="1"/>
  <c r="M227113" i="1"/>
  <c r="M227114" i="1"/>
  <c r="M227115" i="1"/>
  <c r="M227116" i="1"/>
  <c r="M227117" i="1"/>
  <c r="M227118" i="1"/>
  <c r="M227119" i="1"/>
  <c r="M227120" i="1"/>
  <c r="M227121" i="1"/>
  <c r="M227122" i="1"/>
  <c r="M227123" i="1"/>
  <c r="M227124" i="1"/>
  <c r="M227125" i="1"/>
  <c r="M227126" i="1"/>
  <c r="M227127" i="1"/>
  <c r="M227128" i="1"/>
  <c r="M227129" i="1"/>
  <c r="M227130" i="1"/>
  <c r="M227131" i="1"/>
  <c r="M227132" i="1"/>
  <c r="M227133" i="1"/>
  <c r="M227134" i="1"/>
  <c r="M227135" i="1"/>
  <c r="M227136" i="1"/>
  <c r="M227137" i="1"/>
  <c r="M227138" i="1"/>
  <c r="M227139" i="1"/>
  <c r="M227140" i="1"/>
  <c r="M227141" i="1"/>
  <c r="M227142" i="1"/>
  <c r="M227143" i="1"/>
  <c r="M227144" i="1"/>
  <c r="M227145" i="1"/>
  <c r="M227146" i="1"/>
  <c r="M227147" i="1"/>
  <c r="M227148" i="1"/>
  <c r="M227149" i="1"/>
  <c r="M227150" i="1"/>
  <c r="M227151" i="1"/>
  <c r="M227152" i="1"/>
  <c r="M227153" i="1"/>
  <c r="M227154" i="1"/>
  <c r="M227155" i="1"/>
  <c r="M227156" i="1"/>
  <c r="M227157" i="1"/>
  <c r="M227158" i="1"/>
  <c r="M227159" i="1"/>
  <c r="M227160" i="1"/>
  <c r="M227161" i="1"/>
  <c r="M227162" i="1"/>
  <c r="M227163" i="1"/>
  <c r="M227164" i="1"/>
  <c r="M227165" i="1"/>
  <c r="M227166" i="1"/>
  <c r="M227167" i="1"/>
  <c r="M227168" i="1"/>
  <c r="M227169" i="1"/>
  <c r="M227170" i="1"/>
  <c r="M227171" i="1"/>
  <c r="M227172" i="1"/>
  <c r="M227173" i="1"/>
  <c r="M227174" i="1"/>
  <c r="M227175" i="1"/>
  <c r="M227176" i="1"/>
  <c r="M227177" i="1"/>
  <c r="M227178" i="1"/>
  <c r="M227179" i="1"/>
  <c r="M227180" i="1"/>
  <c r="M227181" i="1"/>
  <c r="M227182" i="1"/>
  <c r="M227183" i="1"/>
  <c r="M227184" i="1"/>
  <c r="M227185" i="1"/>
  <c r="M227186" i="1"/>
  <c r="M227187" i="1"/>
  <c r="M227188" i="1"/>
  <c r="M227189" i="1"/>
  <c r="M227190" i="1"/>
  <c r="M227191" i="1"/>
  <c r="M227192" i="1"/>
  <c r="M227193" i="1"/>
  <c r="M227194" i="1"/>
  <c r="M227195" i="1"/>
  <c r="M227196" i="1"/>
  <c r="M227197" i="1"/>
  <c r="M227198" i="1"/>
  <c r="M227199" i="1"/>
  <c r="M227200" i="1"/>
  <c r="M227201" i="1"/>
  <c r="M227202" i="1"/>
  <c r="M227203" i="1"/>
  <c r="M227204" i="1"/>
  <c r="M227205" i="1"/>
  <c r="M227206" i="1"/>
  <c r="M227207" i="1"/>
  <c r="M227208" i="1"/>
  <c r="M227209" i="1"/>
  <c r="M227210" i="1"/>
  <c r="M227211" i="1"/>
  <c r="M227212" i="1"/>
  <c r="M227213" i="1"/>
  <c r="M227214" i="1"/>
  <c r="M227215" i="1"/>
  <c r="M227216" i="1"/>
  <c r="M227217" i="1"/>
  <c r="M227218" i="1"/>
  <c r="M227219" i="1"/>
  <c r="M227220" i="1"/>
  <c r="M227221" i="1"/>
  <c r="M227222" i="1"/>
  <c r="M227223" i="1"/>
  <c r="M227224" i="1"/>
  <c r="M227225" i="1"/>
  <c r="M227226" i="1"/>
  <c r="M227227" i="1"/>
  <c r="M227228" i="1"/>
  <c r="M227229" i="1"/>
  <c r="M227230" i="1"/>
  <c r="M227231" i="1"/>
  <c r="M227232" i="1"/>
  <c r="M227233" i="1"/>
  <c r="M227234" i="1"/>
  <c r="M227235" i="1"/>
  <c r="M227236" i="1"/>
  <c r="M227237" i="1"/>
  <c r="M227238" i="1"/>
  <c r="M227239" i="1"/>
  <c r="M227240" i="1"/>
  <c r="M227241" i="1"/>
  <c r="M227242" i="1"/>
  <c r="M227243" i="1"/>
  <c r="M227244" i="1"/>
  <c r="M227245" i="1"/>
  <c r="M227246" i="1"/>
  <c r="M227247" i="1"/>
  <c r="M227248" i="1"/>
  <c r="M227249" i="1"/>
  <c r="M227250" i="1"/>
  <c r="M227251" i="1"/>
  <c r="M227252" i="1"/>
  <c r="M227253" i="1"/>
  <c r="M227254" i="1"/>
  <c r="M227255" i="1"/>
  <c r="M227256" i="1"/>
  <c r="M227257" i="1"/>
  <c r="M227258" i="1"/>
  <c r="M227259" i="1"/>
  <c r="M227260" i="1"/>
  <c r="M227261" i="1"/>
  <c r="M227262" i="1"/>
  <c r="M227263" i="1"/>
  <c r="M227264" i="1"/>
  <c r="M227265" i="1"/>
  <c r="M227266" i="1"/>
  <c r="M227267" i="1"/>
  <c r="M227268" i="1"/>
  <c r="M227269" i="1"/>
  <c r="M227270" i="1"/>
  <c r="M227271" i="1"/>
  <c r="M227272" i="1"/>
  <c r="M227273" i="1"/>
  <c r="M227274" i="1"/>
  <c r="M227275" i="1"/>
  <c r="M227276" i="1"/>
  <c r="M227277" i="1"/>
  <c r="M227278" i="1"/>
  <c r="M227279" i="1"/>
  <c r="M227280" i="1"/>
  <c r="M227281" i="1"/>
  <c r="M227282" i="1"/>
  <c r="M227283" i="1"/>
  <c r="M227284" i="1"/>
  <c r="M227285" i="1"/>
  <c r="M227286" i="1"/>
  <c r="M227287" i="1"/>
  <c r="M227288" i="1"/>
  <c r="M227289" i="1"/>
  <c r="M227290" i="1"/>
  <c r="M227291" i="1"/>
  <c r="M227292" i="1"/>
  <c r="M227293" i="1"/>
  <c r="M227294" i="1"/>
  <c r="M227295" i="1"/>
  <c r="M227296" i="1"/>
  <c r="M227297" i="1"/>
  <c r="M227298" i="1"/>
  <c r="M227299" i="1"/>
  <c r="M227300" i="1"/>
  <c r="M227301" i="1"/>
  <c r="M227302" i="1"/>
  <c r="M227303" i="1"/>
  <c r="M227304" i="1"/>
  <c r="M227305" i="1"/>
  <c r="M227306" i="1"/>
  <c r="M227307" i="1"/>
  <c r="M227308" i="1"/>
  <c r="M227309" i="1"/>
  <c r="M227310" i="1"/>
  <c r="M227311" i="1"/>
  <c r="M227312" i="1"/>
  <c r="M227313" i="1"/>
  <c r="M227314" i="1"/>
  <c r="M227315" i="1"/>
  <c r="M227316" i="1"/>
  <c r="M227317" i="1"/>
  <c r="M227318" i="1"/>
  <c r="M227319" i="1"/>
  <c r="M227320" i="1"/>
  <c r="M227321" i="1"/>
  <c r="M227322" i="1"/>
  <c r="M227323" i="1"/>
  <c r="M227324" i="1"/>
  <c r="M227325" i="1"/>
  <c r="M227326" i="1"/>
  <c r="M227327" i="1"/>
  <c r="M227328" i="1"/>
  <c r="M227329" i="1"/>
  <c r="M227330" i="1"/>
  <c r="M227331" i="1"/>
  <c r="M227332" i="1"/>
  <c r="M227333" i="1"/>
  <c r="M227334" i="1"/>
  <c r="M227335" i="1"/>
  <c r="M227336" i="1"/>
  <c r="M227337" i="1"/>
  <c r="M227338" i="1"/>
  <c r="M227339" i="1"/>
  <c r="M227340" i="1"/>
  <c r="M227341" i="1"/>
  <c r="M227342" i="1"/>
  <c r="M227343" i="1"/>
  <c r="M227344" i="1"/>
  <c r="M227345" i="1"/>
  <c r="M227346" i="1"/>
  <c r="M227347" i="1"/>
  <c r="M227348" i="1"/>
  <c r="M227349" i="1"/>
  <c r="M227350" i="1"/>
  <c r="M227351" i="1"/>
  <c r="M227352" i="1"/>
  <c r="M227353" i="1"/>
  <c r="M227354" i="1"/>
  <c r="M227355" i="1"/>
  <c r="M227356" i="1"/>
  <c r="M227357" i="1"/>
  <c r="M227358" i="1"/>
  <c r="M227359" i="1"/>
  <c r="M227360" i="1"/>
  <c r="M227361" i="1"/>
  <c r="M227362" i="1"/>
  <c r="M227363" i="1"/>
  <c r="M227364" i="1"/>
  <c r="M227365" i="1"/>
  <c r="M227366" i="1"/>
  <c r="M227367" i="1"/>
  <c r="M227368" i="1"/>
  <c r="M227369" i="1"/>
  <c r="M227370" i="1"/>
  <c r="M227371" i="1"/>
  <c r="M227372" i="1"/>
  <c r="M227373" i="1"/>
  <c r="M227374" i="1"/>
  <c r="M227375" i="1"/>
  <c r="M227376" i="1"/>
  <c r="M227377" i="1"/>
  <c r="M227378" i="1"/>
  <c r="M227379" i="1"/>
  <c r="M227380" i="1"/>
  <c r="M227381" i="1"/>
  <c r="M227382" i="1"/>
  <c r="M227383" i="1"/>
  <c r="M227384" i="1"/>
  <c r="M227385" i="1"/>
  <c r="M227386" i="1"/>
  <c r="M227387" i="1"/>
  <c r="M227388" i="1"/>
  <c r="M227389" i="1"/>
  <c r="M227390" i="1"/>
  <c r="M227391" i="1"/>
  <c r="M227392" i="1"/>
  <c r="M227393" i="1"/>
  <c r="M227394" i="1"/>
  <c r="M227395" i="1"/>
  <c r="M227396" i="1"/>
  <c r="M227397" i="1"/>
  <c r="M227398" i="1"/>
  <c r="M227399" i="1"/>
  <c r="M227400" i="1"/>
  <c r="M227401" i="1"/>
  <c r="M227402" i="1"/>
  <c r="M227403" i="1"/>
  <c r="M227404" i="1"/>
  <c r="M227405" i="1"/>
  <c r="M227406" i="1"/>
  <c r="M227407" i="1"/>
  <c r="M227408" i="1"/>
  <c r="M227409" i="1"/>
  <c r="M227410" i="1"/>
  <c r="M227411" i="1"/>
  <c r="M227412" i="1"/>
  <c r="M227413" i="1"/>
  <c r="M227414" i="1"/>
  <c r="M227415" i="1"/>
  <c r="M227416" i="1"/>
  <c r="M227417" i="1"/>
  <c r="M227418" i="1"/>
  <c r="M227419" i="1"/>
  <c r="M227420" i="1"/>
  <c r="M227421" i="1"/>
  <c r="M227422" i="1"/>
  <c r="M227423" i="1"/>
  <c r="M227424" i="1"/>
  <c r="M227425" i="1"/>
  <c r="M227426" i="1"/>
  <c r="M227427" i="1"/>
  <c r="M227428" i="1"/>
  <c r="M227429" i="1"/>
  <c r="M227430" i="1"/>
  <c r="M227431" i="1"/>
  <c r="M227432" i="1"/>
  <c r="M227433" i="1"/>
  <c r="M227434" i="1"/>
  <c r="M227435" i="1"/>
  <c r="M227436" i="1"/>
  <c r="M227437" i="1"/>
  <c r="M227438" i="1"/>
  <c r="M227439" i="1"/>
  <c r="M227440" i="1"/>
  <c r="M227441" i="1"/>
  <c r="M227442" i="1"/>
  <c r="M227443" i="1"/>
  <c r="M227444" i="1"/>
  <c r="M227445" i="1"/>
  <c r="M227446" i="1"/>
  <c r="M227447" i="1"/>
  <c r="M227448" i="1"/>
  <c r="M227449" i="1"/>
  <c r="M227450" i="1"/>
  <c r="M227451" i="1"/>
  <c r="M227452" i="1"/>
  <c r="M227453" i="1"/>
  <c r="M227454" i="1"/>
  <c r="M227455" i="1"/>
  <c r="M227456" i="1"/>
  <c r="M227457" i="1"/>
  <c r="M227458" i="1"/>
  <c r="M227459" i="1"/>
  <c r="M227460" i="1"/>
  <c r="M227461" i="1"/>
  <c r="M227462" i="1"/>
  <c r="M227463" i="1"/>
  <c r="M227464" i="1"/>
  <c r="M227465" i="1"/>
  <c r="M227466" i="1"/>
  <c r="M227467" i="1"/>
  <c r="M227468" i="1"/>
  <c r="M227469" i="1"/>
  <c r="M227470" i="1"/>
  <c r="M227471" i="1"/>
  <c r="M227472" i="1"/>
  <c r="M227473" i="1"/>
  <c r="M227474" i="1"/>
  <c r="M227475" i="1"/>
  <c r="M227476" i="1"/>
  <c r="M227477" i="1"/>
  <c r="M227478" i="1"/>
  <c r="M227479" i="1"/>
  <c r="M227480" i="1"/>
  <c r="M227481" i="1"/>
  <c r="M227482" i="1"/>
  <c r="M227483" i="1"/>
  <c r="M227484" i="1"/>
  <c r="M227485" i="1"/>
  <c r="M227486" i="1"/>
  <c r="M227487" i="1"/>
  <c r="M227488" i="1"/>
  <c r="M227489" i="1"/>
  <c r="M227490" i="1"/>
  <c r="M227491" i="1"/>
  <c r="M227492" i="1"/>
  <c r="M227493" i="1"/>
  <c r="M227494" i="1"/>
  <c r="M227495" i="1"/>
  <c r="M227496" i="1"/>
  <c r="M227497" i="1"/>
  <c r="M227498" i="1"/>
  <c r="M227499" i="1"/>
  <c r="M227500" i="1"/>
  <c r="M227501" i="1"/>
  <c r="M227502" i="1"/>
  <c r="M227503" i="1"/>
  <c r="M227504" i="1"/>
  <c r="M227505" i="1"/>
  <c r="M227506" i="1"/>
  <c r="M227507" i="1"/>
  <c r="M227508" i="1"/>
  <c r="M227509" i="1"/>
  <c r="M227510" i="1"/>
  <c r="M227511" i="1"/>
  <c r="M227512" i="1"/>
  <c r="M227513" i="1"/>
  <c r="M227514" i="1"/>
  <c r="M227515" i="1"/>
  <c r="M227516" i="1"/>
  <c r="M227517" i="1"/>
  <c r="M227518" i="1"/>
  <c r="M227519" i="1"/>
  <c r="M227520" i="1"/>
  <c r="M227521" i="1"/>
  <c r="M227522" i="1"/>
  <c r="M227523" i="1"/>
  <c r="M227524" i="1"/>
  <c r="M227525" i="1"/>
  <c r="M227526" i="1"/>
  <c r="M227527" i="1"/>
  <c r="M227528" i="1"/>
  <c r="M227529" i="1"/>
  <c r="M227530" i="1"/>
  <c r="M227531" i="1"/>
  <c r="M227532" i="1"/>
  <c r="M227533" i="1"/>
  <c r="M227534" i="1"/>
  <c r="M227535" i="1"/>
  <c r="M227536" i="1"/>
  <c r="M227537" i="1"/>
  <c r="M227538" i="1"/>
  <c r="M227539" i="1"/>
  <c r="M227540" i="1"/>
  <c r="M227541" i="1"/>
  <c r="M227542" i="1"/>
  <c r="M227543" i="1"/>
  <c r="M227544" i="1"/>
  <c r="M227545" i="1"/>
  <c r="M227546" i="1"/>
  <c r="M227547" i="1"/>
  <c r="M227548" i="1"/>
  <c r="M227549" i="1"/>
  <c r="M227550" i="1"/>
  <c r="M227551" i="1"/>
  <c r="M227552" i="1"/>
  <c r="M227553" i="1"/>
  <c r="M227554" i="1"/>
  <c r="M227555" i="1"/>
  <c r="M227556" i="1"/>
  <c r="M227557" i="1"/>
  <c r="M227558" i="1"/>
  <c r="M227559" i="1"/>
  <c r="M227560" i="1"/>
  <c r="M227561" i="1"/>
  <c r="M227562" i="1"/>
  <c r="M227563" i="1"/>
  <c r="M227564" i="1"/>
  <c r="M227565" i="1"/>
  <c r="M227566" i="1"/>
  <c r="M227567" i="1"/>
  <c r="M227568" i="1"/>
  <c r="M227569" i="1"/>
  <c r="M227570" i="1"/>
  <c r="M227571" i="1"/>
  <c r="M227572" i="1"/>
  <c r="M227573" i="1"/>
  <c r="M227574" i="1"/>
  <c r="M227575" i="1"/>
  <c r="M227576" i="1"/>
  <c r="M227577" i="1"/>
  <c r="M227578" i="1"/>
  <c r="M227579" i="1"/>
  <c r="M227580" i="1"/>
  <c r="M227581" i="1"/>
  <c r="M227582" i="1"/>
  <c r="M227583" i="1"/>
  <c r="M227584" i="1"/>
  <c r="M227585" i="1"/>
  <c r="M227586" i="1"/>
  <c r="M227587" i="1"/>
  <c r="M227588" i="1"/>
  <c r="M227589" i="1"/>
  <c r="M227590" i="1"/>
  <c r="M227591" i="1"/>
  <c r="M227592" i="1"/>
  <c r="M227593" i="1"/>
  <c r="M227594" i="1"/>
  <c r="M227595" i="1"/>
  <c r="M227596" i="1"/>
  <c r="M227597" i="1"/>
  <c r="M227598" i="1"/>
  <c r="M227599" i="1"/>
  <c r="M227600" i="1"/>
  <c r="M227601" i="1"/>
  <c r="M227602" i="1"/>
  <c r="M227603" i="1"/>
  <c r="M227604" i="1"/>
  <c r="M227605" i="1"/>
  <c r="M227606" i="1"/>
  <c r="M227607" i="1"/>
  <c r="M227608" i="1"/>
  <c r="M227609" i="1"/>
  <c r="M227610" i="1"/>
  <c r="M227611" i="1"/>
  <c r="M227612" i="1"/>
  <c r="M227613" i="1"/>
  <c r="M227614" i="1"/>
  <c r="M227615" i="1"/>
  <c r="M227616" i="1"/>
  <c r="M227617" i="1"/>
  <c r="M227618" i="1"/>
  <c r="M227619" i="1"/>
  <c r="M227620" i="1"/>
  <c r="M227621" i="1"/>
  <c r="M227622" i="1"/>
  <c r="M227623" i="1"/>
  <c r="M227624" i="1"/>
  <c r="M227625" i="1"/>
  <c r="M227626" i="1"/>
  <c r="M227627" i="1"/>
  <c r="M227628" i="1"/>
  <c r="M227629" i="1"/>
  <c r="M227630" i="1"/>
  <c r="M227631" i="1"/>
  <c r="M227632" i="1"/>
  <c r="M227633" i="1"/>
  <c r="M227634" i="1"/>
  <c r="M227635" i="1"/>
  <c r="M227636" i="1"/>
  <c r="M227637" i="1"/>
  <c r="M227638" i="1"/>
  <c r="M227639" i="1"/>
  <c r="M227640" i="1"/>
  <c r="M227641" i="1"/>
  <c r="M227642" i="1"/>
  <c r="M227643" i="1"/>
  <c r="M227644" i="1"/>
  <c r="M227645" i="1"/>
  <c r="M227646" i="1"/>
  <c r="M227647" i="1"/>
  <c r="M227648" i="1"/>
  <c r="M227649" i="1"/>
  <c r="M227650" i="1"/>
  <c r="M227651" i="1"/>
  <c r="M227652" i="1"/>
  <c r="M227653" i="1"/>
  <c r="M227654" i="1"/>
  <c r="M227655" i="1"/>
  <c r="M227656" i="1"/>
  <c r="M227657" i="1"/>
  <c r="M227658" i="1"/>
  <c r="M227659" i="1"/>
  <c r="M227660" i="1"/>
  <c r="M227661" i="1"/>
  <c r="M227662" i="1"/>
  <c r="M227663" i="1"/>
  <c r="M227664" i="1"/>
  <c r="M227665" i="1"/>
  <c r="M227666" i="1"/>
  <c r="M227667" i="1"/>
  <c r="M227668" i="1"/>
  <c r="M227669" i="1"/>
  <c r="M227670" i="1"/>
  <c r="M227671" i="1"/>
  <c r="M227672" i="1"/>
  <c r="M227673" i="1"/>
  <c r="M227674" i="1"/>
  <c r="M227675" i="1"/>
  <c r="M227676" i="1"/>
  <c r="M227677" i="1"/>
  <c r="M227678" i="1"/>
  <c r="M227679" i="1"/>
  <c r="M227680" i="1"/>
  <c r="M227681" i="1"/>
  <c r="M227682" i="1"/>
  <c r="M227683" i="1"/>
  <c r="M227684" i="1"/>
  <c r="M227685" i="1"/>
  <c r="M227686" i="1"/>
  <c r="M227687" i="1"/>
  <c r="M227688" i="1"/>
  <c r="M227689" i="1"/>
  <c r="M227690" i="1"/>
  <c r="M227691" i="1"/>
  <c r="M227692" i="1"/>
  <c r="M227693" i="1"/>
  <c r="M227694" i="1"/>
  <c r="M227695" i="1"/>
  <c r="M227696" i="1"/>
  <c r="M227697" i="1"/>
  <c r="M227698" i="1"/>
  <c r="M227699" i="1"/>
  <c r="M227700" i="1"/>
  <c r="M227701" i="1"/>
  <c r="M227702" i="1"/>
  <c r="M227703" i="1"/>
  <c r="M227704" i="1"/>
  <c r="M227705" i="1"/>
  <c r="M227706" i="1"/>
  <c r="M227707" i="1"/>
  <c r="M227708" i="1"/>
  <c r="M227709" i="1"/>
  <c r="M227710" i="1"/>
  <c r="M227711" i="1"/>
  <c r="M227712" i="1"/>
  <c r="M227713" i="1"/>
  <c r="M227714" i="1"/>
  <c r="M227715" i="1"/>
  <c r="M227716" i="1"/>
  <c r="M227717" i="1"/>
  <c r="M227718" i="1"/>
  <c r="M227719" i="1"/>
  <c r="M227720" i="1"/>
  <c r="M227721" i="1"/>
  <c r="M227722" i="1"/>
  <c r="M227723" i="1"/>
  <c r="M227724" i="1"/>
  <c r="M227725" i="1"/>
  <c r="M227726" i="1"/>
  <c r="M227727" i="1"/>
  <c r="M227728" i="1"/>
  <c r="M227729" i="1"/>
  <c r="M227730" i="1"/>
  <c r="M227731" i="1"/>
  <c r="M227732" i="1"/>
  <c r="M227733" i="1"/>
  <c r="M227734" i="1"/>
  <c r="M227735" i="1"/>
  <c r="M227736" i="1"/>
  <c r="M227737" i="1"/>
  <c r="M227738" i="1"/>
  <c r="M227739" i="1"/>
  <c r="M227740" i="1"/>
  <c r="M227741" i="1"/>
  <c r="M227742" i="1"/>
  <c r="M227743" i="1"/>
  <c r="M227744" i="1"/>
  <c r="M227745" i="1"/>
  <c r="M227746" i="1"/>
  <c r="M227747" i="1"/>
  <c r="M227748" i="1"/>
  <c r="M227749" i="1"/>
  <c r="M227750" i="1"/>
  <c r="M227751" i="1"/>
  <c r="M227752" i="1"/>
  <c r="M227753" i="1"/>
  <c r="M227754" i="1"/>
  <c r="M227755" i="1"/>
  <c r="M227756" i="1"/>
  <c r="M227757" i="1"/>
  <c r="M227758" i="1"/>
  <c r="M227759" i="1"/>
  <c r="M227760" i="1"/>
  <c r="M227761" i="1"/>
  <c r="M227762" i="1"/>
  <c r="M227763" i="1"/>
  <c r="M227764" i="1"/>
  <c r="M227765" i="1"/>
  <c r="M227766" i="1"/>
  <c r="M227767" i="1"/>
  <c r="M227768" i="1"/>
  <c r="M227769" i="1"/>
  <c r="M227770" i="1"/>
  <c r="M227771" i="1"/>
  <c r="M227772" i="1"/>
  <c r="M227773" i="1"/>
  <c r="M227774" i="1"/>
  <c r="M227775" i="1"/>
  <c r="M227776" i="1"/>
  <c r="M227777" i="1"/>
  <c r="M227778" i="1"/>
  <c r="M227779" i="1"/>
  <c r="M227780" i="1"/>
  <c r="M227781" i="1"/>
  <c r="M227782" i="1"/>
  <c r="M227783" i="1"/>
  <c r="M227784" i="1"/>
  <c r="M227785" i="1"/>
  <c r="M227786" i="1"/>
  <c r="M227787" i="1"/>
  <c r="M227788" i="1"/>
  <c r="M227789" i="1"/>
  <c r="M227790" i="1"/>
  <c r="M227791" i="1"/>
  <c r="M227792" i="1"/>
  <c r="M227793" i="1"/>
  <c r="M227794" i="1"/>
  <c r="M227795" i="1"/>
  <c r="M227796" i="1"/>
  <c r="M227797" i="1"/>
  <c r="M227798" i="1"/>
  <c r="M227799" i="1"/>
  <c r="M227800" i="1"/>
  <c r="M227801" i="1"/>
  <c r="M227802" i="1"/>
  <c r="M227803" i="1"/>
  <c r="M227804" i="1"/>
  <c r="M227805" i="1"/>
  <c r="M227806" i="1"/>
  <c r="M227807" i="1"/>
  <c r="M227808" i="1"/>
  <c r="M227809" i="1"/>
  <c r="M227810" i="1"/>
  <c r="M227811" i="1"/>
  <c r="M227812" i="1"/>
  <c r="M227813" i="1"/>
  <c r="M227814" i="1"/>
  <c r="M227815" i="1"/>
  <c r="M227816" i="1"/>
  <c r="M227817" i="1"/>
  <c r="M227818" i="1"/>
  <c r="M227819" i="1"/>
  <c r="M227820" i="1"/>
  <c r="M227821" i="1"/>
  <c r="M227822" i="1"/>
  <c r="M227823" i="1"/>
  <c r="M227824" i="1"/>
  <c r="M227825" i="1"/>
  <c r="M227826" i="1"/>
  <c r="M227827" i="1"/>
  <c r="M227828" i="1"/>
  <c r="M227829" i="1"/>
  <c r="M227830" i="1"/>
  <c r="M227831" i="1"/>
  <c r="M227832" i="1"/>
  <c r="M227833" i="1"/>
  <c r="M227834" i="1"/>
  <c r="M227835" i="1"/>
  <c r="M227836" i="1"/>
  <c r="M227837" i="1"/>
  <c r="M227838" i="1"/>
  <c r="M227839" i="1"/>
  <c r="M227840" i="1"/>
  <c r="M227841" i="1"/>
  <c r="M227842" i="1"/>
  <c r="M227843" i="1"/>
  <c r="M227844" i="1"/>
  <c r="M227845" i="1"/>
  <c r="M227846" i="1"/>
  <c r="M227847" i="1"/>
  <c r="M227848" i="1"/>
  <c r="M227849" i="1"/>
  <c r="M227850" i="1"/>
  <c r="M227851" i="1"/>
  <c r="M227852" i="1"/>
  <c r="M227853" i="1"/>
  <c r="M227854" i="1"/>
  <c r="M227855" i="1"/>
  <c r="M227856" i="1"/>
  <c r="M227857" i="1"/>
  <c r="M227858" i="1"/>
  <c r="M227859" i="1"/>
  <c r="M227860" i="1"/>
  <c r="M227861" i="1"/>
  <c r="M227862" i="1"/>
  <c r="M227863" i="1"/>
  <c r="M227864" i="1"/>
  <c r="M227865" i="1"/>
  <c r="M227866" i="1"/>
  <c r="M227867" i="1"/>
  <c r="M227868" i="1"/>
  <c r="M227869" i="1"/>
  <c r="M227870" i="1"/>
  <c r="M227871" i="1"/>
  <c r="M227872" i="1"/>
  <c r="M227873" i="1"/>
  <c r="M227874" i="1"/>
  <c r="M227875" i="1"/>
  <c r="M227876" i="1"/>
  <c r="M227877" i="1"/>
  <c r="M227878" i="1"/>
  <c r="M227879" i="1"/>
  <c r="M227880" i="1"/>
  <c r="M227881" i="1"/>
  <c r="M227882" i="1"/>
  <c r="M227883" i="1"/>
  <c r="M227884" i="1"/>
  <c r="M227885" i="1"/>
  <c r="M227886" i="1"/>
  <c r="M227887" i="1"/>
  <c r="M227888" i="1"/>
  <c r="M227889" i="1"/>
  <c r="M227890" i="1"/>
  <c r="M227891" i="1"/>
  <c r="M227892" i="1"/>
  <c r="M227893" i="1"/>
  <c r="M227894" i="1"/>
  <c r="M227895" i="1"/>
  <c r="M227896" i="1"/>
  <c r="M227897" i="1"/>
  <c r="M227898" i="1"/>
  <c r="M227899" i="1"/>
  <c r="M227900" i="1"/>
  <c r="M227901" i="1"/>
  <c r="M227902" i="1"/>
  <c r="M227903" i="1"/>
  <c r="M227904" i="1"/>
  <c r="M227905" i="1"/>
  <c r="M227906" i="1"/>
  <c r="M227907" i="1"/>
  <c r="M227908" i="1"/>
  <c r="M227909" i="1"/>
  <c r="M227910" i="1"/>
  <c r="M227911" i="1"/>
  <c r="M227912" i="1"/>
  <c r="M227913" i="1"/>
  <c r="M227914" i="1"/>
  <c r="M227915" i="1"/>
  <c r="M227916" i="1"/>
  <c r="M227917" i="1"/>
  <c r="M227918" i="1"/>
  <c r="M227919" i="1"/>
  <c r="M227920" i="1"/>
  <c r="M227921" i="1"/>
  <c r="M227922" i="1"/>
  <c r="M227923" i="1"/>
  <c r="M227924" i="1"/>
  <c r="M227925" i="1"/>
  <c r="M227926" i="1"/>
  <c r="M227927" i="1"/>
  <c r="M227928" i="1"/>
  <c r="M227929" i="1"/>
  <c r="M227930" i="1"/>
  <c r="M227931" i="1"/>
  <c r="M227932" i="1"/>
  <c r="M227933" i="1"/>
  <c r="M227934" i="1"/>
  <c r="M227935" i="1"/>
  <c r="M227936" i="1"/>
  <c r="M227937" i="1"/>
  <c r="M227938" i="1"/>
  <c r="M227939" i="1"/>
  <c r="M227940" i="1"/>
  <c r="M227941" i="1"/>
  <c r="M227942" i="1"/>
  <c r="M227943" i="1"/>
  <c r="M227944" i="1"/>
  <c r="M227945" i="1"/>
  <c r="M227946" i="1"/>
  <c r="M227947" i="1"/>
  <c r="M227948" i="1"/>
  <c r="M227949" i="1"/>
  <c r="M227950" i="1"/>
  <c r="M227951" i="1"/>
  <c r="M227952" i="1"/>
  <c r="M227953" i="1"/>
  <c r="M227954" i="1"/>
  <c r="M227955" i="1"/>
  <c r="M227956" i="1"/>
  <c r="M227957" i="1"/>
  <c r="M227958" i="1"/>
  <c r="M227959" i="1"/>
  <c r="M227960" i="1"/>
  <c r="M227961" i="1"/>
  <c r="M227962" i="1"/>
  <c r="M227963" i="1"/>
  <c r="M227964" i="1"/>
  <c r="M227965" i="1"/>
  <c r="M227966" i="1"/>
  <c r="M227967" i="1"/>
  <c r="M227968" i="1"/>
  <c r="M227969" i="1"/>
  <c r="M227970" i="1"/>
  <c r="M227971" i="1"/>
  <c r="M227972" i="1"/>
  <c r="M227973" i="1"/>
  <c r="M227974" i="1"/>
  <c r="M227975" i="1"/>
  <c r="M227976" i="1"/>
  <c r="M227977" i="1"/>
  <c r="M227978" i="1"/>
  <c r="M227979" i="1"/>
  <c r="M227980" i="1"/>
  <c r="M227981" i="1"/>
  <c r="M227982" i="1"/>
  <c r="M227983" i="1"/>
  <c r="M227984" i="1"/>
  <c r="M227985" i="1"/>
  <c r="M227986" i="1"/>
  <c r="M227987" i="1"/>
  <c r="M227988" i="1"/>
  <c r="M227989" i="1"/>
  <c r="M227990" i="1"/>
  <c r="M227991" i="1"/>
  <c r="M227992" i="1"/>
  <c r="M227993" i="1"/>
  <c r="M227994" i="1"/>
  <c r="M227995" i="1"/>
  <c r="M227996" i="1"/>
  <c r="M227997" i="1"/>
  <c r="M227998" i="1"/>
  <c r="M227999" i="1"/>
  <c r="M228000" i="1"/>
  <c r="M228001" i="1"/>
  <c r="M228002" i="1"/>
  <c r="M228003" i="1"/>
  <c r="M228004" i="1"/>
  <c r="M228005" i="1"/>
  <c r="M228006" i="1"/>
  <c r="M228007" i="1"/>
  <c r="M228008" i="1"/>
  <c r="M228009" i="1"/>
  <c r="M228010" i="1"/>
  <c r="M228011" i="1"/>
  <c r="M228012" i="1"/>
  <c r="M228013" i="1"/>
  <c r="M228014" i="1"/>
  <c r="M228015" i="1"/>
  <c r="M228016" i="1"/>
  <c r="M228017" i="1"/>
  <c r="M228018" i="1"/>
  <c r="M228019" i="1"/>
  <c r="M228020" i="1"/>
  <c r="M228021" i="1"/>
  <c r="M228022" i="1"/>
  <c r="M228023" i="1"/>
  <c r="M228024" i="1"/>
  <c r="M228025" i="1"/>
  <c r="M228026" i="1"/>
  <c r="M228027" i="1"/>
  <c r="M228028" i="1"/>
  <c r="M228029" i="1"/>
  <c r="M228030" i="1"/>
  <c r="M228031" i="1"/>
  <c r="M228032" i="1"/>
  <c r="M228033" i="1"/>
  <c r="M228034" i="1"/>
  <c r="M228035" i="1"/>
  <c r="M228036" i="1"/>
  <c r="M228037" i="1"/>
  <c r="M228038" i="1"/>
  <c r="M228039" i="1"/>
  <c r="M228040" i="1"/>
  <c r="M228041" i="1"/>
  <c r="M228042" i="1"/>
  <c r="M228043" i="1"/>
  <c r="M228044" i="1"/>
  <c r="M228045" i="1"/>
  <c r="M228046" i="1"/>
  <c r="M228047" i="1"/>
  <c r="M228048" i="1"/>
  <c r="M228049" i="1"/>
  <c r="M228050" i="1"/>
  <c r="M228051" i="1"/>
  <c r="M228052" i="1"/>
  <c r="M228053" i="1"/>
  <c r="M228054" i="1"/>
  <c r="M228055" i="1"/>
  <c r="M228056" i="1"/>
  <c r="M228057" i="1"/>
  <c r="M228058" i="1"/>
  <c r="M228059" i="1"/>
  <c r="M228060" i="1"/>
  <c r="M228061" i="1"/>
  <c r="M228062" i="1"/>
  <c r="M228063" i="1"/>
  <c r="M228064" i="1"/>
  <c r="M228065" i="1"/>
  <c r="M228066" i="1"/>
  <c r="M228067" i="1"/>
  <c r="M228068" i="1"/>
  <c r="M228069" i="1"/>
  <c r="M228070" i="1"/>
  <c r="M228071" i="1"/>
  <c r="M228072" i="1"/>
  <c r="M228073" i="1"/>
  <c r="M228074" i="1"/>
  <c r="M228075" i="1"/>
  <c r="M228076" i="1"/>
  <c r="M228077" i="1"/>
  <c r="M228078" i="1"/>
  <c r="M228079" i="1"/>
  <c r="M228080" i="1"/>
  <c r="M228081" i="1"/>
  <c r="M228082" i="1"/>
  <c r="M228083" i="1"/>
  <c r="M228084" i="1"/>
  <c r="M228085" i="1"/>
  <c r="M228086" i="1"/>
  <c r="M228087" i="1"/>
  <c r="M228088" i="1"/>
  <c r="M228089" i="1"/>
  <c r="M228090" i="1"/>
  <c r="M228091" i="1"/>
  <c r="M228092" i="1"/>
  <c r="M228093" i="1"/>
  <c r="M228094" i="1"/>
  <c r="M228095" i="1"/>
  <c r="M228096" i="1"/>
  <c r="M228097" i="1"/>
  <c r="M228098" i="1"/>
  <c r="M228099" i="1"/>
  <c r="M228100" i="1"/>
  <c r="M228101" i="1"/>
  <c r="M228102" i="1"/>
  <c r="M228103" i="1"/>
  <c r="M228104" i="1"/>
  <c r="M228105" i="1"/>
  <c r="M228106" i="1"/>
  <c r="M228107" i="1"/>
  <c r="M228108" i="1"/>
  <c r="M228109" i="1"/>
  <c r="M228110" i="1"/>
  <c r="M228111" i="1"/>
  <c r="M228112" i="1"/>
  <c r="M228113" i="1"/>
  <c r="M228114" i="1"/>
  <c r="M228115" i="1"/>
  <c r="M228116" i="1"/>
  <c r="M228117" i="1"/>
  <c r="M228118" i="1"/>
  <c r="M228119" i="1"/>
  <c r="M228120" i="1"/>
  <c r="M228121" i="1"/>
  <c r="M228122" i="1"/>
  <c r="M228123" i="1"/>
  <c r="M228124" i="1"/>
  <c r="M228125" i="1"/>
  <c r="M228126" i="1"/>
  <c r="M228127" i="1"/>
  <c r="M228128" i="1"/>
  <c r="M228129" i="1"/>
  <c r="M228130" i="1"/>
  <c r="M228131" i="1"/>
  <c r="M228132" i="1"/>
  <c r="M228133" i="1"/>
  <c r="M228134" i="1"/>
  <c r="M228135" i="1"/>
  <c r="M228136" i="1"/>
  <c r="M228137" i="1"/>
  <c r="M228138" i="1"/>
  <c r="M228139" i="1"/>
  <c r="M228140" i="1"/>
  <c r="M228141" i="1"/>
  <c r="M228142" i="1"/>
  <c r="M228143" i="1"/>
  <c r="M228144" i="1"/>
  <c r="M228145" i="1"/>
  <c r="M228146" i="1"/>
  <c r="M228147" i="1"/>
  <c r="M228148" i="1"/>
  <c r="M228149" i="1"/>
  <c r="M228150" i="1"/>
  <c r="M228151" i="1"/>
  <c r="M228152" i="1"/>
  <c r="M228153" i="1"/>
  <c r="M228154" i="1"/>
  <c r="M228155" i="1"/>
  <c r="M228156" i="1"/>
  <c r="M228157" i="1"/>
  <c r="M228158" i="1"/>
  <c r="M228159" i="1"/>
  <c r="M228160" i="1"/>
  <c r="M228161" i="1"/>
  <c r="M228162" i="1"/>
  <c r="M228163" i="1"/>
  <c r="M228164" i="1"/>
  <c r="M228165" i="1"/>
  <c r="M228166" i="1"/>
  <c r="M228167" i="1"/>
  <c r="M228168" i="1"/>
  <c r="M228169" i="1"/>
  <c r="M228170" i="1"/>
  <c r="M228171" i="1"/>
  <c r="M228172" i="1"/>
  <c r="M228173" i="1"/>
  <c r="M228174" i="1"/>
  <c r="M228175" i="1"/>
  <c r="M228176" i="1"/>
  <c r="M228177" i="1"/>
  <c r="M228178" i="1"/>
  <c r="M228179" i="1"/>
  <c r="M228180" i="1"/>
  <c r="M228181" i="1"/>
  <c r="M228182" i="1"/>
  <c r="M228183" i="1"/>
  <c r="M228184" i="1"/>
  <c r="M228185" i="1"/>
  <c r="M228186" i="1"/>
  <c r="M228187" i="1"/>
  <c r="M228188" i="1"/>
  <c r="M228189" i="1"/>
  <c r="M228190" i="1"/>
  <c r="M228191" i="1"/>
  <c r="M228192" i="1"/>
  <c r="M228193" i="1"/>
  <c r="M228194" i="1"/>
  <c r="M228195" i="1"/>
  <c r="M228196" i="1"/>
  <c r="M228197" i="1"/>
  <c r="M228198" i="1"/>
  <c r="M228199" i="1"/>
  <c r="M228200" i="1"/>
  <c r="M228201" i="1"/>
  <c r="M228202" i="1"/>
  <c r="M228203" i="1"/>
  <c r="M228204" i="1"/>
  <c r="M228205" i="1"/>
  <c r="M228206" i="1"/>
  <c r="M228207" i="1"/>
  <c r="M228208" i="1"/>
  <c r="M228209" i="1"/>
  <c r="M228210" i="1"/>
  <c r="M228211" i="1"/>
  <c r="M228212" i="1"/>
  <c r="M228213" i="1"/>
  <c r="M228214" i="1"/>
  <c r="M228215" i="1"/>
  <c r="M228216" i="1"/>
  <c r="M228217" i="1"/>
  <c r="M228218" i="1"/>
  <c r="M228219" i="1"/>
  <c r="M228220" i="1"/>
  <c r="M228221" i="1"/>
  <c r="M228222" i="1"/>
  <c r="M228223" i="1"/>
  <c r="M228224" i="1"/>
  <c r="M228225" i="1"/>
  <c r="M228226" i="1"/>
  <c r="M228227" i="1"/>
  <c r="M228228" i="1"/>
  <c r="M228229" i="1"/>
  <c r="M228230" i="1"/>
  <c r="M228231" i="1"/>
  <c r="M228232" i="1"/>
  <c r="M228233" i="1"/>
  <c r="M228234" i="1"/>
  <c r="M228235" i="1"/>
  <c r="M228236" i="1"/>
  <c r="M228237" i="1"/>
  <c r="M228238" i="1"/>
  <c r="M228239" i="1"/>
  <c r="M228240" i="1"/>
  <c r="M228241" i="1"/>
  <c r="M228242" i="1"/>
  <c r="M228243" i="1"/>
  <c r="M228244" i="1"/>
  <c r="M228245" i="1"/>
  <c r="M228246" i="1"/>
  <c r="M228247" i="1"/>
  <c r="M228248" i="1"/>
  <c r="M228249" i="1"/>
  <c r="M228250" i="1"/>
  <c r="M228251" i="1"/>
  <c r="M228252" i="1"/>
  <c r="M228253" i="1"/>
  <c r="M228254" i="1"/>
  <c r="M228255" i="1"/>
  <c r="M228256" i="1"/>
  <c r="M228257" i="1"/>
  <c r="M228258" i="1"/>
  <c r="M228259" i="1"/>
  <c r="M228260" i="1"/>
  <c r="M228261" i="1"/>
  <c r="M228262" i="1"/>
  <c r="M228263" i="1"/>
  <c r="M228264" i="1"/>
  <c r="M228265" i="1"/>
  <c r="M228266" i="1"/>
  <c r="M228267" i="1"/>
  <c r="M228268" i="1"/>
  <c r="M228269" i="1"/>
  <c r="M228270" i="1"/>
  <c r="M228271" i="1"/>
  <c r="M228272" i="1"/>
  <c r="M228273" i="1"/>
  <c r="M228274" i="1"/>
  <c r="M228275" i="1"/>
  <c r="M228276" i="1"/>
  <c r="M228277" i="1"/>
  <c r="M228278" i="1"/>
  <c r="M228279" i="1"/>
  <c r="M228280" i="1"/>
  <c r="M228281" i="1"/>
  <c r="M228282" i="1"/>
  <c r="M228283" i="1"/>
  <c r="M228284" i="1"/>
  <c r="M228285" i="1"/>
  <c r="M228286" i="1"/>
  <c r="M228287" i="1"/>
  <c r="M228288" i="1"/>
  <c r="M228289" i="1"/>
  <c r="M228290" i="1"/>
  <c r="M228291" i="1"/>
  <c r="M228292" i="1"/>
  <c r="M228293" i="1"/>
  <c r="M228294" i="1"/>
  <c r="M228295" i="1"/>
  <c r="M228296" i="1"/>
  <c r="M228297" i="1"/>
  <c r="M228298" i="1"/>
  <c r="M228299" i="1"/>
  <c r="M228300" i="1"/>
  <c r="M228301" i="1"/>
  <c r="M228302" i="1"/>
  <c r="M228303" i="1"/>
  <c r="M228304" i="1"/>
  <c r="M228305" i="1"/>
  <c r="M228306" i="1"/>
  <c r="M228307" i="1"/>
  <c r="M228308" i="1"/>
  <c r="M228309" i="1"/>
  <c r="M228310" i="1"/>
  <c r="M228311" i="1"/>
  <c r="M228312" i="1"/>
  <c r="M228313" i="1"/>
  <c r="M228314" i="1"/>
  <c r="M228315" i="1"/>
  <c r="M228316" i="1"/>
  <c r="M228317" i="1"/>
  <c r="M228318" i="1"/>
  <c r="M228319" i="1"/>
  <c r="M228320" i="1"/>
  <c r="M228321" i="1"/>
  <c r="M228322" i="1"/>
  <c r="M228323" i="1"/>
  <c r="M228324" i="1"/>
  <c r="M228325" i="1"/>
  <c r="M228326" i="1"/>
  <c r="M228327" i="1"/>
  <c r="M228328" i="1"/>
  <c r="M228329" i="1"/>
  <c r="M228330" i="1"/>
  <c r="M228331" i="1"/>
  <c r="M228332" i="1"/>
  <c r="M228333" i="1"/>
  <c r="M228334" i="1"/>
  <c r="M228335" i="1"/>
  <c r="M228336" i="1"/>
  <c r="M228337" i="1"/>
  <c r="M228338" i="1"/>
  <c r="M228339" i="1"/>
  <c r="M228340" i="1"/>
  <c r="M228341" i="1"/>
  <c r="M228342" i="1"/>
  <c r="M228343" i="1"/>
  <c r="M228344" i="1"/>
  <c r="M228345" i="1"/>
  <c r="M228346" i="1"/>
  <c r="M228347" i="1"/>
  <c r="M228348" i="1"/>
  <c r="M228349" i="1"/>
  <c r="M228350" i="1"/>
  <c r="M228351" i="1"/>
  <c r="M228352" i="1"/>
  <c r="M228353" i="1"/>
  <c r="M228354" i="1"/>
  <c r="M228355" i="1"/>
  <c r="M228356" i="1"/>
  <c r="M228357" i="1"/>
  <c r="M228358" i="1"/>
  <c r="M228359" i="1"/>
  <c r="M228360" i="1"/>
  <c r="M228361" i="1"/>
  <c r="M228362" i="1"/>
  <c r="M228363" i="1"/>
  <c r="M228364" i="1"/>
  <c r="M228365" i="1"/>
  <c r="M228366" i="1"/>
  <c r="M228367" i="1"/>
  <c r="M228368" i="1"/>
  <c r="M228369" i="1"/>
  <c r="M228370" i="1"/>
  <c r="M228371" i="1"/>
  <c r="M228372" i="1"/>
  <c r="M228373" i="1"/>
  <c r="M228374" i="1"/>
  <c r="M228375" i="1"/>
  <c r="M228376" i="1"/>
  <c r="M228377" i="1"/>
  <c r="M228378" i="1"/>
  <c r="M228379" i="1"/>
  <c r="M228380" i="1"/>
  <c r="M228381" i="1"/>
  <c r="M228382" i="1"/>
  <c r="M228383" i="1"/>
  <c r="M228384" i="1"/>
  <c r="M228385" i="1"/>
  <c r="M228386" i="1"/>
  <c r="M228387" i="1"/>
  <c r="M228388" i="1"/>
  <c r="M228389" i="1"/>
  <c r="M228390" i="1"/>
  <c r="M228391" i="1"/>
  <c r="M228392" i="1"/>
  <c r="M228393" i="1"/>
  <c r="M228394" i="1"/>
  <c r="M228395" i="1"/>
  <c r="M228396" i="1"/>
  <c r="M228397" i="1"/>
  <c r="M228398" i="1"/>
  <c r="M228399" i="1"/>
  <c r="M228400" i="1"/>
  <c r="M228401" i="1"/>
  <c r="M228402" i="1"/>
  <c r="M228403" i="1"/>
  <c r="M228404" i="1"/>
  <c r="M228405" i="1"/>
  <c r="M228406" i="1"/>
  <c r="M228407" i="1"/>
  <c r="M228408" i="1"/>
  <c r="M228409" i="1"/>
  <c r="M228410" i="1"/>
  <c r="M228411" i="1"/>
  <c r="M228412" i="1"/>
  <c r="M228413" i="1"/>
  <c r="M228414" i="1"/>
  <c r="M228415" i="1"/>
  <c r="M228416" i="1"/>
  <c r="M228417" i="1"/>
  <c r="M228418" i="1"/>
  <c r="M228419" i="1"/>
  <c r="M228420" i="1"/>
  <c r="M228421" i="1"/>
  <c r="M228422" i="1"/>
  <c r="M228423" i="1"/>
  <c r="M228424" i="1"/>
  <c r="M228425" i="1"/>
  <c r="M228426" i="1"/>
  <c r="M228427" i="1"/>
  <c r="M228428" i="1"/>
  <c r="M228429" i="1"/>
  <c r="M228430" i="1"/>
  <c r="M228431" i="1"/>
  <c r="M228432" i="1"/>
  <c r="M228433" i="1"/>
  <c r="M228434" i="1"/>
  <c r="M228435" i="1"/>
  <c r="M228436" i="1"/>
  <c r="M228437" i="1"/>
  <c r="M228438" i="1"/>
  <c r="M228439" i="1"/>
  <c r="M228440" i="1"/>
  <c r="M228441" i="1"/>
  <c r="M228442" i="1"/>
  <c r="M228443" i="1"/>
  <c r="M228444" i="1"/>
  <c r="M228445" i="1"/>
  <c r="M228446" i="1"/>
  <c r="M228447" i="1"/>
  <c r="M228448" i="1"/>
  <c r="M228449" i="1"/>
  <c r="M228450" i="1"/>
  <c r="M228451" i="1"/>
  <c r="M228452" i="1"/>
  <c r="M228453" i="1"/>
  <c r="M228454" i="1"/>
  <c r="M228455" i="1"/>
  <c r="M228456" i="1"/>
  <c r="M228457" i="1"/>
  <c r="M228458" i="1"/>
  <c r="M228459" i="1"/>
  <c r="M228460" i="1"/>
  <c r="M228461" i="1"/>
  <c r="M228462" i="1"/>
  <c r="M228463" i="1"/>
  <c r="M228464" i="1"/>
  <c r="M228465" i="1"/>
  <c r="M228466" i="1"/>
  <c r="M228467" i="1"/>
  <c r="M228468" i="1"/>
  <c r="M228469" i="1"/>
  <c r="M228470" i="1"/>
  <c r="M228471" i="1"/>
  <c r="M228472" i="1"/>
  <c r="M228473" i="1"/>
  <c r="M228474" i="1"/>
  <c r="M228475" i="1"/>
  <c r="M228476" i="1"/>
  <c r="M228477" i="1"/>
  <c r="M228478" i="1"/>
  <c r="M228479" i="1"/>
  <c r="M228480" i="1"/>
  <c r="M228481" i="1"/>
  <c r="M228482" i="1"/>
  <c r="M228483" i="1"/>
  <c r="M228484" i="1"/>
  <c r="M228485" i="1"/>
  <c r="M228486" i="1"/>
  <c r="M228487" i="1"/>
  <c r="M228488" i="1"/>
  <c r="M228489" i="1"/>
  <c r="M228490" i="1"/>
  <c r="M228491" i="1"/>
  <c r="M228492" i="1"/>
  <c r="M228493" i="1"/>
  <c r="M228494" i="1"/>
  <c r="M228495" i="1"/>
  <c r="M228496" i="1"/>
  <c r="M228497" i="1"/>
  <c r="M228498" i="1"/>
  <c r="M228499" i="1"/>
  <c r="M228500" i="1"/>
  <c r="M228501" i="1"/>
  <c r="M228502" i="1"/>
  <c r="M228503" i="1"/>
  <c r="M228504" i="1"/>
  <c r="M228505" i="1"/>
  <c r="M228506" i="1"/>
  <c r="M228507" i="1"/>
  <c r="M228508" i="1"/>
  <c r="M228509" i="1"/>
  <c r="M228510" i="1"/>
  <c r="M228511" i="1"/>
  <c r="M228512" i="1"/>
  <c r="M228513" i="1"/>
  <c r="M228514" i="1"/>
  <c r="M228515" i="1"/>
  <c r="M228516" i="1"/>
  <c r="M228517" i="1"/>
  <c r="M228518" i="1"/>
  <c r="M228519" i="1"/>
  <c r="M228520" i="1"/>
  <c r="M228521" i="1"/>
  <c r="M228522" i="1"/>
  <c r="M228523" i="1"/>
  <c r="M228524" i="1"/>
  <c r="M228525" i="1"/>
  <c r="M228526" i="1"/>
  <c r="M228527" i="1"/>
  <c r="M228528" i="1"/>
  <c r="M228529" i="1"/>
  <c r="M228530" i="1"/>
  <c r="M228531" i="1"/>
  <c r="M228532" i="1"/>
  <c r="M228533" i="1"/>
  <c r="M228534" i="1"/>
  <c r="M228535" i="1"/>
  <c r="M228536" i="1"/>
  <c r="M228537" i="1"/>
  <c r="M228538" i="1"/>
  <c r="M228539" i="1"/>
  <c r="M228540" i="1"/>
  <c r="M228541" i="1"/>
  <c r="M228542" i="1"/>
  <c r="M228543" i="1"/>
  <c r="M228544" i="1"/>
  <c r="M228545" i="1"/>
  <c r="M228546" i="1"/>
  <c r="M228547" i="1"/>
  <c r="M228548" i="1"/>
  <c r="M228549" i="1"/>
  <c r="M228550" i="1"/>
  <c r="M228551" i="1"/>
  <c r="M228552" i="1"/>
  <c r="M228553" i="1"/>
  <c r="M228554" i="1"/>
  <c r="M228555" i="1"/>
  <c r="M228556" i="1"/>
  <c r="M228557" i="1"/>
  <c r="M228558" i="1"/>
  <c r="M228559" i="1"/>
  <c r="M228560" i="1"/>
  <c r="M228561" i="1"/>
  <c r="M228562" i="1"/>
  <c r="M228563" i="1"/>
  <c r="M228564" i="1"/>
  <c r="M228565" i="1"/>
  <c r="M228566" i="1"/>
  <c r="M228567" i="1"/>
  <c r="M228568" i="1"/>
  <c r="M228569" i="1"/>
  <c r="M228570" i="1"/>
  <c r="M228571" i="1"/>
  <c r="M228572" i="1"/>
  <c r="M228573" i="1"/>
  <c r="M228574" i="1"/>
  <c r="M228575" i="1"/>
  <c r="M228576" i="1"/>
  <c r="M228577" i="1"/>
  <c r="M228578" i="1"/>
  <c r="M228579" i="1"/>
  <c r="M228580" i="1"/>
  <c r="M228581" i="1"/>
  <c r="M228582" i="1"/>
  <c r="M228583" i="1"/>
  <c r="M228584" i="1"/>
  <c r="M228585" i="1"/>
  <c r="M228586" i="1"/>
  <c r="M228587" i="1"/>
  <c r="M228588" i="1"/>
  <c r="M228589" i="1"/>
  <c r="M228590" i="1"/>
  <c r="M228591" i="1"/>
  <c r="M228592" i="1"/>
  <c r="M228593" i="1"/>
  <c r="M228594" i="1"/>
  <c r="M228595" i="1"/>
  <c r="M228596" i="1"/>
  <c r="M228597" i="1"/>
  <c r="M228598" i="1"/>
  <c r="M228599" i="1"/>
  <c r="M228600" i="1"/>
  <c r="M228601" i="1"/>
  <c r="M228602" i="1"/>
  <c r="M228603" i="1"/>
  <c r="M228604" i="1"/>
  <c r="M228605" i="1"/>
  <c r="M228606" i="1"/>
  <c r="M228607" i="1"/>
  <c r="M228608" i="1"/>
  <c r="M228609" i="1"/>
  <c r="M228610" i="1"/>
  <c r="M228611" i="1"/>
  <c r="M228612" i="1"/>
  <c r="M228613" i="1"/>
  <c r="M228614" i="1"/>
  <c r="M228615" i="1"/>
  <c r="M228616" i="1"/>
  <c r="M228617" i="1"/>
  <c r="M228618" i="1"/>
  <c r="M228619" i="1"/>
  <c r="M228620" i="1"/>
  <c r="M228621" i="1"/>
  <c r="M228622" i="1"/>
  <c r="M228623" i="1"/>
  <c r="M228624" i="1"/>
  <c r="M228625" i="1"/>
  <c r="M228626" i="1"/>
  <c r="M228627" i="1"/>
  <c r="M228628" i="1"/>
  <c r="M228629" i="1"/>
  <c r="M228630" i="1"/>
  <c r="M228631" i="1"/>
  <c r="M228632" i="1"/>
  <c r="M228633" i="1"/>
  <c r="M228634" i="1"/>
  <c r="M228635" i="1"/>
  <c r="M228636" i="1"/>
  <c r="M228637" i="1"/>
  <c r="M228638" i="1"/>
  <c r="M228639" i="1"/>
  <c r="M228640" i="1"/>
  <c r="M228641" i="1"/>
  <c r="M228642" i="1"/>
  <c r="M228643" i="1"/>
  <c r="M228644" i="1"/>
  <c r="M228645" i="1"/>
  <c r="M228646" i="1"/>
  <c r="M228647" i="1"/>
  <c r="M228648" i="1"/>
  <c r="M228649" i="1"/>
  <c r="M228650" i="1"/>
  <c r="M228651" i="1"/>
  <c r="M228652" i="1"/>
  <c r="M228653" i="1"/>
  <c r="M228654" i="1"/>
  <c r="M228655" i="1"/>
  <c r="M228656" i="1"/>
  <c r="M228657" i="1"/>
  <c r="M228658" i="1"/>
  <c r="M228659" i="1"/>
  <c r="M228660" i="1"/>
  <c r="M228661" i="1"/>
  <c r="M228662" i="1"/>
  <c r="M228663" i="1"/>
  <c r="M228664" i="1"/>
  <c r="M228665" i="1"/>
  <c r="M228666" i="1"/>
  <c r="M228667" i="1"/>
  <c r="M228668" i="1"/>
  <c r="M228669" i="1"/>
  <c r="M228670" i="1"/>
  <c r="M228671" i="1"/>
  <c r="M228672" i="1"/>
  <c r="M228673" i="1"/>
  <c r="M228674" i="1"/>
  <c r="M228675" i="1"/>
  <c r="M228676" i="1"/>
  <c r="M228677" i="1"/>
  <c r="M228678" i="1"/>
  <c r="M228679" i="1"/>
  <c r="M228680" i="1"/>
  <c r="M228681" i="1"/>
  <c r="M228682" i="1"/>
  <c r="M228683" i="1"/>
  <c r="M228684" i="1"/>
  <c r="M228685" i="1"/>
  <c r="M228686" i="1"/>
  <c r="M228687" i="1"/>
  <c r="M228688" i="1"/>
  <c r="M228689" i="1"/>
  <c r="M228690" i="1"/>
  <c r="M228691" i="1"/>
  <c r="M228692" i="1"/>
  <c r="M228693" i="1"/>
  <c r="M228694" i="1"/>
  <c r="M228695" i="1"/>
  <c r="M228696" i="1"/>
  <c r="M228697" i="1"/>
  <c r="M228698" i="1"/>
  <c r="M228699" i="1"/>
  <c r="M228700" i="1"/>
  <c r="M228701" i="1"/>
  <c r="M228702" i="1"/>
  <c r="M228703" i="1"/>
  <c r="M228704" i="1"/>
  <c r="M228705" i="1"/>
  <c r="M228706" i="1"/>
  <c r="M228707" i="1"/>
  <c r="M228708" i="1"/>
  <c r="M228709" i="1"/>
  <c r="M228710" i="1"/>
  <c r="M228711" i="1"/>
  <c r="M228712" i="1"/>
  <c r="M228713" i="1"/>
  <c r="M228714" i="1"/>
  <c r="M228715" i="1"/>
  <c r="M228716" i="1"/>
  <c r="M228717" i="1"/>
  <c r="M228718" i="1"/>
  <c r="M228719" i="1"/>
  <c r="M228720" i="1"/>
  <c r="M228721" i="1"/>
  <c r="M228722" i="1"/>
  <c r="M228723" i="1"/>
  <c r="M228724" i="1"/>
  <c r="M228725" i="1"/>
  <c r="M228726" i="1"/>
  <c r="M228727" i="1"/>
  <c r="M228728" i="1"/>
  <c r="M228729" i="1"/>
  <c r="M228730" i="1"/>
  <c r="M228731" i="1"/>
  <c r="M228732" i="1"/>
  <c r="M228733" i="1"/>
  <c r="M228734" i="1"/>
  <c r="M228735" i="1"/>
  <c r="M228736" i="1"/>
  <c r="M228737" i="1"/>
  <c r="M228738" i="1"/>
  <c r="M228739" i="1"/>
  <c r="M228740" i="1"/>
  <c r="M228741" i="1"/>
  <c r="M228742" i="1"/>
  <c r="M228743" i="1"/>
  <c r="M228744" i="1"/>
  <c r="M228745" i="1"/>
  <c r="M228746" i="1"/>
  <c r="M228747" i="1"/>
  <c r="M228748" i="1"/>
  <c r="M228749" i="1"/>
  <c r="M228750" i="1"/>
  <c r="M228751" i="1"/>
  <c r="M228752" i="1"/>
  <c r="M228753" i="1"/>
  <c r="M228754" i="1"/>
  <c r="M228755" i="1"/>
  <c r="M228756" i="1"/>
  <c r="M228757" i="1"/>
  <c r="M228758" i="1"/>
  <c r="M228759" i="1"/>
  <c r="M228760" i="1"/>
  <c r="M228761" i="1"/>
  <c r="M228762" i="1"/>
  <c r="M228763" i="1"/>
  <c r="M228764" i="1"/>
  <c r="M228765" i="1"/>
  <c r="M228766" i="1"/>
  <c r="M228767" i="1"/>
  <c r="M228768" i="1"/>
  <c r="M228769" i="1"/>
  <c r="M228770" i="1"/>
  <c r="M228771" i="1"/>
  <c r="M228772" i="1"/>
  <c r="M228773" i="1"/>
  <c r="M228774" i="1"/>
  <c r="M228775" i="1"/>
  <c r="M228776" i="1"/>
  <c r="M228777" i="1"/>
  <c r="M228778" i="1"/>
  <c r="M228779" i="1"/>
  <c r="M228780" i="1"/>
  <c r="M228781" i="1"/>
  <c r="M228782" i="1"/>
  <c r="M228783" i="1"/>
  <c r="M228784" i="1"/>
  <c r="M228785" i="1"/>
  <c r="M228786" i="1"/>
  <c r="M228787" i="1"/>
  <c r="M228788" i="1"/>
  <c r="M228789" i="1"/>
  <c r="M228790" i="1"/>
  <c r="M228791" i="1"/>
  <c r="M228792" i="1"/>
  <c r="M228793" i="1"/>
  <c r="M228794" i="1"/>
  <c r="M228795" i="1"/>
  <c r="M228796" i="1"/>
  <c r="M228797" i="1"/>
  <c r="M228798" i="1"/>
  <c r="M228799" i="1"/>
  <c r="M228800" i="1"/>
  <c r="M228801" i="1"/>
  <c r="M228802" i="1"/>
  <c r="M228803" i="1"/>
  <c r="M228804" i="1"/>
  <c r="M228805" i="1"/>
  <c r="M228806" i="1"/>
  <c r="M228807" i="1"/>
  <c r="M228808" i="1"/>
  <c r="M228809" i="1"/>
  <c r="M228810" i="1"/>
  <c r="M228811" i="1"/>
  <c r="M228812" i="1"/>
  <c r="M228813" i="1"/>
  <c r="M228814" i="1"/>
  <c r="M228815" i="1"/>
  <c r="M228816" i="1"/>
  <c r="M228817" i="1"/>
  <c r="M228818" i="1"/>
  <c r="M228819" i="1"/>
  <c r="M228820" i="1"/>
  <c r="M228821" i="1"/>
  <c r="M228822" i="1"/>
  <c r="M228823" i="1"/>
  <c r="M228824" i="1"/>
  <c r="M228825" i="1"/>
  <c r="M228826" i="1"/>
  <c r="M228827" i="1"/>
  <c r="M228828" i="1"/>
  <c r="M228829" i="1"/>
  <c r="M228830" i="1"/>
  <c r="M228831" i="1"/>
  <c r="M228832" i="1"/>
  <c r="M228833" i="1"/>
  <c r="M228834" i="1"/>
  <c r="M228835" i="1"/>
  <c r="M228836" i="1"/>
  <c r="M228837" i="1"/>
  <c r="M228838" i="1"/>
  <c r="M228839" i="1"/>
  <c r="M228840" i="1"/>
  <c r="M228841" i="1"/>
  <c r="M228842" i="1"/>
  <c r="M228843" i="1"/>
  <c r="M228844" i="1"/>
  <c r="M228845" i="1"/>
  <c r="M228846" i="1"/>
  <c r="M228847" i="1"/>
  <c r="M228848" i="1"/>
  <c r="M228849" i="1"/>
  <c r="M228850" i="1"/>
  <c r="M228851" i="1"/>
  <c r="M228852" i="1"/>
  <c r="M228853" i="1"/>
  <c r="M228854" i="1"/>
  <c r="M228855" i="1"/>
  <c r="M228856" i="1"/>
  <c r="M228857" i="1"/>
  <c r="M228858" i="1"/>
  <c r="M228859" i="1"/>
  <c r="M228860" i="1"/>
  <c r="M228861" i="1"/>
  <c r="M228862" i="1"/>
  <c r="M228863" i="1"/>
  <c r="M228864" i="1"/>
  <c r="M228865" i="1"/>
  <c r="M228866" i="1"/>
  <c r="M228867" i="1"/>
  <c r="M228868" i="1"/>
  <c r="M228869" i="1"/>
  <c r="M228870" i="1"/>
  <c r="M228871" i="1"/>
  <c r="M228872" i="1"/>
  <c r="M228873" i="1"/>
  <c r="M228874" i="1"/>
  <c r="M228875" i="1"/>
  <c r="M228876" i="1"/>
  <c r="M228877" i="1"/>
  <c r="M228878" i="1"/>
  <c r="M228879" i="1"/>
  <c r="M228880" i="1"/>
  <c r="M228881" i="1"/>
  <c r="M228882" i="1"/>
  <c r="M228883" i="1"/>
  <c r="M228884" i="1"/>
  <c r="M228885" i="1"/>
  <c r="M228886" i="1"/>
  <c r="M228887" i="1"/>
  <c r="M228888" i="1"/>
  <c r="M228889" i="1"/>
  <c r="M228890" i="1"/>
  <c r="M228891" i="1"/>
  <c r="M228892" i="1"/>
  <c r="M228893" i="1"/>
  <c r="M228894" i="1"/>
  <c r="M228895" i="1"/>
  <c r="M228896" i="1"/>
  <c r="M228897" i="1"/>
  <c r="M228898" i="1"/>
  <c r="M228899" i="1"/>
  <c r="M228900" i="1"/>
  <c r="M228901" i="1"/>
  <c r="M228902" i="1"/>
  <c r="M228903" i="1"/>
  <c r="M228904" i="1"/>
  <c r="M228905" i="1"/>
  <c r="M228906" i="1"/>
  <c r="M228907" i="1"/>
  <c r="M228908" i="1"/>
  <c r="M228909" i="1"/>
  <c r="M228910" i="1"/>
  <c r="M228911" i="1"/>
  <c r="M228912" i="1"/>
  <c r="M228913" i="1"/>
  <c r="M228914" i="1"/>
  <c r="M228915" i="1"/>
  <c r="M228916" i="1"/>
  <c r="M228917" i="1"/>
  <c r="M228918" i="1"/>
  <c r="M228919" i="1"/>
  <c r="M228920" i="1"/>
  <c r="M228921" i="1"/>
  <c r="M228922" i="1"/>
  <c r="M228923" i="1"/>
  <c r="M228924" i="1"/>
  <c r="M228925" i="1"/>
  <c r="M228926" i="1"/>
  <c r="M228927" i="1"/>
  <c r="M228928" i="1"/>
  <c r="M228929" i="1"/>
  <c r="M228930" i="1"/>
  <c r="M228931" i="1"/>
  <c r="M228932" i="1"/>
  <c r="M228933" i="1"/>
  <c r="M228934" i="1"/>
  <c r="M228935" i="1"/>
  <c r="M228936" i="1"/>
  <c r="M228937" i="1"/>
  <c r="M228938" i="1"/>
  <c r="M228939" i="1"/>
  <c r="M228940" i="1"/>
  <c r="M228941" i="1"/>
  <c r="M228942" i="1"/>
  <c r="M228943" i="1"/>
  <c r="M228944" i="1"/>
  <c r="M228945" i="1"/>
  <c r="M228946" i="1"/>
  <c r="M228947" i="1"/>
  <c r="M228948" i="1"/>
  <c r="M228949" i="1"/>
  <c r="M228950" i="1"/>
  <c r="M228951" i="1"/>
  <c r="M228952" i="1"/>
  <c r="M228953" i="1"/>
  <c r="M228954" i="1"/>
  <c r="M228955" i="1"/>
  <c r="M228956" i="1"/>
  <c r="M228957" i="1"/>
  <c r="M228958" i="1"/>
  <c r="M228959" i="1"/>
  <c r="M228960" i="1"/>
  <c r="M228961" i="1"/>
  <c r="M228962" i="1"/>
  <c r="M228963" i="1"/>
  <c r="M228964" i="1"/>
  <c r="M228965" i="1"/>
  <c r="M228966" i="1"/>
  <c r="M228967" i="1"/>
  <c r="M228968" i="1"/>
  <c r="M228969" i="1"/>
  <c r="M228970" i="1"/>
  <c r="M228971" i="1"/>
  <c r="M228972" i="1"/>
  <c r="M228973" i="1"/>
  <c r="M228974" i="1"/>
  <c r="M228975" i="1"/>
  <c r="M228976" i="1"/>
  <c r="M228977" i="1"/>
  <c r="M228978" i="1"/>
  <c r="M228979" i="1"/>
  <c r="M228980" i="1"/>
  <c r="M228981" i="1"/>
  <c r="M228982" i="1"/>
  <c r="M228983" i="1"/>
  <c r="M228984" i="1"/>
  <c r="M228985" i="1"/>
  <c r="M228986" i="1"/>
  <c r="M228987" i="1"/>
  <c r="M228988" i="1"/>
  <c r="M228989" i="1"/>
  <c r="M228990" i="1"/>
  <c r="M228991" i="1"/>
  <c r="M228992" i="1"/>
  <c r="M228993" i="1"/>
  <c r="M228994" i="1"/>
  <c r="M228995" i="1"/>
  <c r="M228996" i="1"/>
  <c r="M228997" i="1"/>
  <c r="M228998" i="1"/>
  <c r="M228999" i="1"/>
  <c r="M229000" i="1"/>
  <c r="M229001" i="1"/>
  <c r="M229002" i="1"/>
  <c r="M229003" i="1"/>
  <c r="M229004" i="1"/>
  <c r="M229005" i="1"/>
  <c r="M229006" i="1"/>
  <c r="M229007" i="1"/>
  <c r="M229008" i="1"/>
  <c r="M229009" i="1"/>
  <c r="M229010" i="1"/>
  <c r="M229011" i="1"/>
  <c r="M229012" i="1"/>
  <c r="M229013" i="1"/>
  <c r="M229014" i="1"/>
  <c r="M229015" i="1"/>
  <c r="M229016" i="1"/>
  <c r="M229017" i="1"/>
  <c r="M229018" i="1"/>
  <c r="M229019" i="1"/>
  <c r="M229020" i="1"/>
  <c r="M229021" i="1"/>
  <c r="M229022" i="1"/>
  <c r="M229023" i="1"/>
  <c r="M229024" i="1"/>
  <c r="M229025" i="1"/>
  <c r="M229026" i="1"/>
  <c r="M229027" i="1"/>
  <c r="M229028" i="1"/>
  <c r="M229029" i="1"/>
  <c r="M229030" i="1"/>
  <c r="M229031" i="1"/>
  <c r="M229032" i="1"/>
  <c r="M229033" i="1"/>
  <c r="M229034" i="1"/>
  <c r="M229035" i="1"/>
  <c r="M229036" i="1"/>
  <c r="M229037" i="1"/>
  <c r="M229038" i="1"/>
  <c r="M229039" i="1"/>
  <c r="M229040" i="1"/>
  <c r="M229041" i="1"/>
  <c r="M229042" i="1"/>
  <c r="M229043" i="1"/>
  <c r="M229044" i="1"/>
  <c r="M229045" i="1"/>
  <c r="M229046" i="1"/>
  <c r="M229047" i="1"/>
  <c r="M229048" i="1"/>
  <c r="M229049" i="1"/>
  <c r="M229050" i="1"/>
  <c r="M229051" i="1"/>
  <c r="M229052" i="1"/>
  <c r="M229053" i="1"/>
  <c r="M229054" i="1"/>
  <c r="M229055" i="1"/>
  <c r="M229056" i="1"/>
  <c r="M229057" i="1"/>
  <c r="M229058" i="1"/>
  <c r="M229059" i="1"/>
  <c r="M229060" i="1"/>
  <c r="M229061" i="1"/>
  <c r="M229062" i="1"/>
  <c r="M229063" i="1"/>
  <c r="M229064" i="1"/>
  <c r="M229065" i="1"/>
  <c r="M229066" i="1"/>
  <c r="M229067" i="1"/>
  <c r="M229068" i="1"/>
  <c r="M229069" i="1"/>
  <c r="M229070" i="1"/>
  <c r="M229071" i="1"/>
  <c r="M229072" i="1"/>
  <c r="M229073" i="1"/>
  <c r="M229074" i="1"/>
  <c r="M229075" i="1"/>
  <c r="M229076" i="1"/>
  <c r="M229077" i="1"/>
  <c r="M229078" i="1"/>
  <c r="M229079" i="1"/>
  <c r="M229080" i="1"/>
  <c r="M229081" i="1"/>
  <c r="M229082" i="1"/>
  <c r="M229083" i="1"/>
  <c r="M229084" i="1"/>
  <c r="M229085" i="1"/>
  <c r="M229086" i="1"/>
  <c r="M229087" i="1"/>
  <c r="M229088" i="1"/>
  <c r="M229089" i="1"/>
  <c r="M229090" i="1"/>
  <c r="M229091" i="1"/>
  <c r="M229092" i="1"/>
  <c r="M229093" i="1"/>
  <c r="M229094" i="1"/>
  <c r="M229095" i="1"/>
  <c r="M229096" i="1"/>
  <c r="M229097" i="1"/>
  <c r="M229098" i="1"/>
  <c r="M229099" i="1"/>
  <c r="M229100" i="1"/>
  <c r="M229101" i="1"/>
  <c r="M229102" i="1"/>
  <c r="M229103" i="1"/>
  <c r="M229104" i="1"/>
  <c r="M229105" i="1"/>
  <c r="M229106" i="1"/>
  <c r="M229107" i="1"/>
  <c r="M229108" i="1"/>
  <c r="M229109" i="1"/>
  <c r="M229110" i="1"/>
  <c r="M229111" i="1"/>
  <c r="M229112" i="1"/>
  <c r="M229113" i="1"/>
  <c r="M229114" i="1"/>
  <c r="M229115" i="1"/>
  <c r="M229116" i="1"/>
  <c r="M229117" i="1"/>
  <c r="M229118" i="1"/>
  <c r="M229119" i="1"/>
  <c r="M229120" i="1"/>
  <c r="M229121" i="1"/>
  <c r="M229122" i="1"/>
  <c r="M229123" i="1"/>
  <c r="M229124" i="1"/>
  <c r="M229125" i="1"/>
  <c r="M229126" i="1"/>
  <c r="M229127" i="1"/>
  <c r="M229128" i="1"/>
  <c r="M229129" i="1"/>
  <c r="M229130" i="1"/>
  <c r="M229131" i="1"/>
  <c r="M229132" i="1"/>
  <c r="M229133" i="1"/>
  <c r="M229134" i="1"/>
  <c r="M229135" i="1"/>
  <c r="M229136" i="1"/>
  <c r="M229137" i="1"/>
  <c r="M229138" i="1"/>
  <c r="M229139" i="1"/>
  <c r="M229140" i="1"/>
  <c r="M229141" i="1"/>
  <c r="M229142" i="1"/>
  <c r="M229143" i="1"/>
  <c r="M229144" i="1"/>
  <c r="M229145" i="1"/>
  <c r="M229146" i="1"/>
  <c r="M229147" i="1"/>
  <c r="M229148" i="1"/>
  <c r="M229149" i="1"/>
  <c r="M229150" i="1"/>
  <c r="M229151" i="1"/>
  <c r="M229152" i="1"/>
  <c r="M229153" i="1"/>
  <c r="M229154" i="1"/>
  <c r="M229155" i="1"/>
  <c r="M229156" i="1"/>
  <c r="M229157" i="1"/>
  <c r="M229158" i="1"/>
  <c r="M229159" i="1"/>
  <c r="M229160" i="1"/>
  <c r="M229161" i="1"/>
  <c r="M229162" i="1"/>
  <c r="M229163" i="1"/>
  <c r="M229164" i="1"/>
  <c r="M229165" i="1"/>
  <c r="M229166" i="1"/>
  <c r="M229167" i="1"/>
  <c r="M229168" i="1"/>
  <c r="M229169" i="1"/>
  <c r="M229170" i="1"/>
  <c r="M229171" i="1"/>
  <c r="M229172" i="1"/>
  <c r="M229173" i="1"/>
  <c r="M229174" i="1"/>
  <c r="M229175" i="1"/>
  <c r="M229176" i="1"/>
  <c r="M229177" i="1"/>
  <c r="M229178" i="1"/>
  <c r="M229179" i="1"/>
  <c r="M229180" i="1"/>
  <c r="M229181" i="1"/>
  <c r="M229182" i="1"/>
  <c r="M229183" i="1"/>
  <c r="M229184" i="1"/>
  <c r="M229185" i="1"/>
  <c r="M229186" i="1"/>
  <c r="M229187" i="1"/>
  <c r="M229188" i="1"/>
  <c r="M229189" i="1"/>
  <c r="M229190" i="1"/>
  <c r="M229191" i="1"/>
  <c r="M229192" i="1"/>
  <c r="M229193" i="1"/>
  <c r="M229194" i="1"/>
  <c r="M229195" i="1"/>
  <c r="M229196" i="1"/>
  <c r="M229197" i="1"/>
  <c r="M229198" i="1"/>
  <c r="M229199" i="1"/>
  <c r="M229200" i="1"/>
  <c r="M229201" i="1"/>
  <c r="M229202" i="1"/>
  <c r="M229203" i="1"/>
  <c r="M229204" i="1"/>
  <c r="M229205" i="1"/>
  <c r="M229206" i="1"/>
  <c r="M229207" i="1"/>
  <c r="M229208" i="1"/>
  <c r="M229209" i="1"/>
  <c r="M229210" i="1"/>
  <c r="M229211" i="1"/>
  <c r="M229212" i="1"/>
  <c r="M229213" i="1"/>
  <c r="M229214" i="1"/>
  <c r="M229215" i="1"/>
  <c r="M229216" i="1"/>
  <c r="M229217" i="1"/>
  <c r="M229218" i="1"/>
  <c r="M229219" i="1"/>
  <c r="M229220" i="1"/>
  <c r="M229221" i="1"/>
  <c r="M229222" i="1"/>
  <c r="M229223" i="1"/>
  <c r="M229224" i="1"/>
  <c r="M229225" i="1"/>
  <c r="M229226" i="1"/>
  <c r="M229227" i="1"/>
  <c r="M229228" i="1"/>
  <c r="M229229" i="1"/>
  <c r="M229230" i="1"/>
  <c r="M229231" i="1"/>
  <c r="M229232" i="1"/>
  <c r="M229233" i="1"/>
  <c r="M229234" i="1"/>
  <c r="M229235" i="1"/>
  <c r="M229236" i="1"/>
  <c r="M229237" i="1"/>
  <c r="M229238" i="1"/>
  <c r="M229239" i="1"/>
  <c r="M229240" i="1"/>
  <c r="M229241" i="1"/>
  <c r="M229242" i="1"/>
  <c r="M229243" i="1"/>
  <c r="M229244" i="1"/>
  <c r="M229245" i="1"/>
  <c r="M229246" i="1"/>
  <c r="M229247" i="1"/>
  <c r="M229248" i="1"/>
  <c r="M229249" i="1"/>
  <c r="M229250" i="1"/>
  <c r="M229251" i="1"/>
  <c r="M229252" i="1"/>
  <c r="M229253" i="1"/>
  <c r="M229254" i="1"/>
  <c r="M229255" i="1"/>
  <c r="M229256" i="1"/>
  <c r="M229257" i="1"/>
  <c r="M229258" i="1"/>
  <c r="M229259" i="1"/>
  <c r="M229260" i="1"/>
  <c r="M229261" i="1"/>
  <c r="M229262" i="1"/>
  <c r="M229263" i="1"/>
  <c r="M229264" i="1"/>
  <c r="M229265" i="1"/>
  <c r="M229266" i="1"/>
  <c r="M229267" i="1"/>
  <c r="M229268" i="1"/>
  <c r="M229269" i="1"/>
  <c r="M229270" i="1"/>
  <c r="M229271" i="1"/>
  <c r="M229272" i="1"/>
  <c r="M229273" i="1"/>
  <c r="M229274" i="1"/>
  <c r="M229275" i="1"/>
  <c r="M229276" i="1"/>
  <c r="M229277" i="1"/>
  <c r="M229278" i="1"/>
  <c r="M229279" i="1"/>
  <c r="M229280" i="1"/>
  <c r="M229281" i="1"/>
  <c r="M229282" i="1"/>
  <c r="M229283" i="1"/>
  <c r="M229284" i="1"/>
  <c r="M229285" i="1"/>
  <c r="M229286" i="1"/>
  <c r="M229287" i="1"/>
  <c r="M229288" i="1"/>
  <c r="M229289" i="1"/>
  <c r="M229290" i="1"/>
  <c r="M229291" i="1"/>
  <c r="M229292" i="1"/>
  <c r="M229293" i="1"/>
  <c r="M229294" i="1"/>
  <c r="M229295" i="1"/>
  <c r="M229296" i="1"/>
  <c r="M229297" i="1"/>
  <c r="M229298" i="1"/>
  <c r="M229299" i="1"/>
  <c r="M229300" i="1"/>
  <c r="M229301" i="1"/>
  <c r="M229302" i="1"/>
  <c r="M229303" i="1"/>
  <c r="M229304" i="1"/>
  <c r="M229305" i="1"/>
  <c r="M229306" i="1"/>
  <c r="M229307" i="1"/>
  <c r="M229308" i="1"/>
  <c r="M229309" i="1"/>
  <c r="M229310" i="1"/>
  <c r="M229311" i="1"/>
  <c r="M229312" i="1"/>
  <c r="M229313" i="1"/>
  <c r="M229314" i="1"/>
  <c r="M229315" i="1"/>
  <c r="M229316" i="1"/>
  <c r="M229317" i="1"/>
  <c r="M229318" i="1"/>
  <c r="M229319" i="1"/>
  <c r="M229320" i="1"/>
  <c r="M229321" i="1"/>
  <c r="M229322" i="1"/>
  <c r="M229323" i="1"/>
  <c r="M229324" i="1"/>
  <c r="M229325" i="1"/>
  <c r="M229326" i="1"/>
  <c r="M229327" i="1"/>
  <c r="M229328" i="1"/>
  <c r="M229329" i="1"/>
  <c r="M229330" i="1"/>
  <c r="M229331" i="1"/>
  <c r="M229332" i="1"/>
  <c r="M229333" i="1"/>
  <c r="M229334" i="1"/>
  <c r="M229335" i="1"/>
  <c r="M229336" i="1"/>
  <c r="M229337" i="1"/>
  <c r="M229338" i="1"/>
  <c r="M229339" i="1"/>
  <c r="M229340" i="1"/>
  <c r="M229341" i="1"/>
  <c r="M229342" i="1"/>
  <c r="M229343" i="1"/>
  <c r="M229344" i="1"/>
  <c r="M229345" i="1"/>
  <c r="M229346" i="1"/>
  <c r="M229347" i="1"/>
  <c r="M229348" i="1"/>
  <c r="M229349" i="1"/>
  <c r="M229350" i="1"/>
  <c r="M229351" i="1"/>
  <c r="M229352" i="1"/>
  <c r="M229353" i="1"/>
  <c r="M229354" i="1"/>
  <c r="M229355" i="1"/>
  <c r="M229356" i="1"/>
  <c r="M229357" i="1"/>
  <c r="M229358" i="1"/>
  <c r="M229359" i="1"/>
  <c r="M229360" i="1"/>
  <c r="M229361" i="1"/>
  <c r="M229362" i="1"/>
  <c r="M229363" i="1"/>
  <c r="M229364" i="1"/>
  <c r="M229365" i="1"/>
  <c r="M229366" i="1"/>
  <c r="M229367" i="1"/>
  <c r="M229368" i="1"/>
  <c r="M229369" i="1"/>
  <c r="M229370" i="1"/>
  <c r="M229371" i="1"/>
  <c r="M229372" i="1"/>
  <c r="M229373" i="1"/>
  <c r="M229374" i="1"/>
  <c r="M229375" i="1"/>
  <c r="M229376" i="1"/>
  <c r="M229377" i="1"/>
  <c r="M229378" i="1"/>
  <c r="M229379" i="1"/>
  <c r="M229380" i="1"/>
  <c r="M229381" i="1"/>
  <c r="M229382" i="1"/>
  <c r="M229383" i="1"/>
  <c r="M229384" i="1"/>
  <c r="M229385" i="1"/>
  <c r="M229386" i="1"/>
  <c r="M229387" i="1"/>
  <c r="M229388" i="1"/>
  <c r="M229389" i="1"/>
  <c r="M229390" i="1"/>
  <c r="M229391" i="1"/>
  <c r="M229392" i="1"/>
  <c r="M229393" i="1"/>
  <c r="M229394" i="1"/>
  <c r="M229395" i="1"/>
  <c r="M229396" i="1"/>
  <c r="M229397" i="1"/>
  <c r="M229398" i="1"/>
  <c r="M229399" i="1"/>
  <c r="M229400" i="1"/>
  <c r="M229401" i="1"/>
  <c r="M229402" i="1"/>
  <c r="M229403" i="1"/>
  <c r="M229404" i="1"/>
  <c r="M229405" i="1"/>
  <c r="M229406" i="1"/>
  <c r="M229407" i="1"/>
  <c r="M229408" i="1"/>
  <c r="M229409" i="1"/>
  <c r="M229410" i="1"/>
  <c r="M229411" i="1"/>
  <c r="M229412" i="1"/>
  <c r="M229413" i="1"/>
  <c r="M229414" i="1"/>
  <c r="M229415" i="1"/>
  <c r="M229416" i="1"/>
  <c r="M229417" i="1"/>
  <c r="M229418" i="1"/>
  <c r="M229419" i="1"/>
  <c r="M229420" i="1"/>
  <c r="M229421" i="1"/>
  <c r="M229422" i="1"/>
  <c r="M229423" i="1"/>
  <c r="M229424" i="1"/>
  <c r="M229425" i="1"/>
  <c r="M229426" i="1"/>
  <c r="M229427" i="1"/>
  <c r="M229428" i="1"/>
  <c r="M229429" i="1"/>
  <c r="M229430" i="1"/>
  <c r="M229431" i="1"/>
  <c r="M229432" i="1"/>
  <c r="M229433" i="1"/>
  <c r="M229434" i="1"/>
  <c r="M229435" i="1"/>
  <c r="M229436" i="1"/>
  <c r="M229437" i="1"/>
  <c r="M229438" i="1"/>
  <c r="M229439" i="1"/>
  <c r="M229440" i="1"/>
  <c r="M229441" i="1"/>
  <c r="M229442" i="1"/>
  <c r="M229443" i="1"/>
  <c r="M229444" i="1"/>
  <c r="M229445" i="1"/>
  <c r="M229446" i="1"/>
  <c r="M229447" i="1"/>
  <c r="M229448" i="1"/>
  <c r="M229449" i="1"/>
  <c r="M229450" i="1"/>
  <c r="M229451" i="1"/>
  <c r="M229452" i="1"/>
  <c r="M229453" i="1"/>
  <c r="M229454" i="1"/>
  <c r="M229455" i="1"/>
  <c r="M229456" i="1"/>
  <c r="M229457" i="1"/>
  <c r="M229458" i="1"/>
  <c r="M229459" i="1"/>
  <c r="M229460" i="1"/>
  <c r="M229461" i="1"/>
  <c r="M229462" i="1"/>
  <c r="M229463" i="1"/>
  <c r="M229464" i="1"/>
  <c r="M229465" i="1"/>
  <c r="M229466" i="1"/>
  <c r="M229467" i="1"/>
  <c r="M229468" i="1"/>
  <c r="M229469" i="1"/>
  <c r="M229470" i="1"/>
  <c r="M229471" i="1"/>
  <c r="M229472" i="1"/>
  <c r="M229473" i="1"/>
  <c r="M229474" i="1"/>
  <c r="M229475" i="1"/>
  <c r="M229476" i="1"/>
  <c r="M229477" i="1"/>
  <c r="M229478" i="1"/>
  <c r="M229479" i="1"/>
  <c r="M229480" i="1"/>
  <c r="M229481" i="1"/>
  <c r="M229482" i="1"/>
  <c r="M229483" i="1"/>
  <c r="M229484" i="1"/>
  <c r="M229485" i="1"/>
  <c r="M229486" i="1"/>
  <c r="M229487" i="1"/>
  <c r="M229488" i="1"/>
  <c r="M229489" i="1"/>
  <c r="M229490" i="1"/>
  <c r="M229491" i="1"/>
  <c r="M229492" i="1"/>
  <c r="M229493" i="1"/>
  <c r="M229494" i="1"/>
  <c r="M229495" i="1"/>
  <c r="M229496" i="1"/>
  <c r="M229497" i="1"/>
  <c r="M229498" i="1"/>
  <c r="M229499" i="1"/>
  <c r="M229500" i="1"/>
  <c r="M229501" i="1"/>
  <c r="M229502" i="1"/>
  <c r="M229503" i="1"/>
  <c r="M229504" i="1"/>
  <c r="M229505" i="1"/>
  <c r="M229506" i="1"/>
  <c r="M229507" i="1"/>
  <c r="M229508" i="1"/>
  <c r="M229509" i="1"/>
  <c r="M229510" i="1"/>
  <c r="M229511" i="1"/>
  <c r="M229512" i="1"/>
  <c r="M229513" i="1"/>
  <c r="M229514" i="1"/>
  <c r="M229515" i="1"/>
  <c r="M229516" i="1"/>
  <c r="M229517" i="1"/>
  <c r="M229518" i="1"/>
  <c r="M229519" i="1"/>
  <c r="M229520" i="1"/>
  <c r="M229521" i="1"/>
  <c r="M229522" i="1"/>
  <c r="M229523" i="1"/>
  <c r="M229524" i="1"/>
  <c r="M229525" i="1"/>
  <c r="M229526" i="1"/>
  <c r="M229527" i="1"/>
  <c r="M229528" i="1"/>
  <c r="M229529" i="1"/>
  <c r="M229530" i="1"/>
  <c r="M229531" i="1"/>
  <c r="M229532" i="1"/>
  <c r="M229533" i="1"/>
  <c r="M229534" i="1"/>
  <c r="M229535" i="1"/>
  <c r="M229536" i="1"/>
  <c r="M229537" i="1"/>
  <c r="M229538" i="1"/>
  <c r="M229539" i="1"/>
  <c r="M229540" i="1"/>
  <c r="M229541" i="1"/>
  <c r="M229542" i="1"/>
  <c r="M229543" i="1"/>
  <c r="M229544" i="1"/>
  <c r="M229545" i="1"/>
  <c r="M229546" i="1"/>
  <c r="M229547" i="1"/>
  <c r="M229548" i="1"/>
  <c r="M229549" i="1"/>
  <c r="M229550" i="1"/>
  <c r="M229551" i="1"/>
  <c r="M229552" i="1"/>
  <c r="M229553" i="1"/>
  <c r="M229554" i="1"/>
  <c r="M229555" i="1"/>
  <c r="M229556" i="1"/>
  <c r="M229557" i="1"/>
  <c r="M229558" i="1"/>
  <c r="M229559" i="1"/>
  <c r="M229560" i="1"/>
  <c r="M229561" i="1"/>
  <c r="M229562" i="1"/>
  <c r="M229563" i="1"/>
  <c r="M229564" i="1"/>
  <c r="M229565" i="1"/>
  <c r="M229566" i="1"/>
  <c r="M229567" i="1"/>
  <c r="M229568" i="1"/>
  <c r="M229569" i="1"/>
  <c r="M229570" i="1"/>
  <c r="M229571" i="1"/>
  <c r="M229572" i="1"/>
  <c r="M229573" i="1"/>
  <c r="M229574" i="1"/>
  <c r="M229575" i="1"/>
  <c r="M229576" i="1"/>
  <c r="M229577" i="1"/>
  <c r="M229578" i="1"/>
  <c r="M229579" i="1"/>
  <c r="M229580" i="1"/>
  <c r="M229581" i="1"/>
  <c r="M229582" i="1"/>
  <c r="M229583" i="1"/>
  <c r="M229584" i="1"/>
  <c r="M229585" i="1"/>
  <c r="M229586" i="1"/>
  <c r="M229587" i="1"/>
  <c r="M229588" i="1"/>
  <c r="M229589" i="1"/>
  <c r="M229590" i="1"/>
  <c r="M229591" i="1"/>
  <c r="M229592" i="1"/>
  <c r="M229593" i="1"/>
  <c r="M229594" i="1"/>
  <c r="M229595" i="1"/>
  <c r="M229596" i="1"/>
  <c r="M229597" i="1"/>
  <c r="M229598" i="1"/>
  <c r="M229599" i="1"/>
  <c r="M229600" i="1"/>
  <c r="M229601" i="1"/>
  <c r="M229602" i="1"/>
  <c r="M229603" i="1"/>
  <c r="M229604" i="1"/>
  <c r="M229605" i="1"/>
  <c r="M229606" i="1"/>
  <c r="M229607" i="1"/>
  <c r="M229608" i="1"/>
  <c r="M229609" i="1"/>
  <c r="M229610" i="1"/>
  <c r="M229611" i="1"/>
  <c r="M229612" i="1"/>
  <c r="M229613" i="1"/>
  <c r="M229614" i="1"/>
  <c r="M229615" i="1"/>
  <c r="M229616" i="1"/>
  <c r="M229617" i="1"/>
  <c r="M229618" i="1"/>
  <c r="M229619" i="1"/>
  <c r="M229620" i="1"/>
  <c r="M229621" i="1"/>
  <c r="M229622" i="1"/>
  <c r="M229623" i="1"/>
  <c r="M229624" i="1"/>
  <c r="M229625" i="1"/>
  <c r="M229626" i="1"/>
  <c r="M229627" i="1"/>
  <c r="M229628" i="1"/>
  <c r="M229629" i="1"/>
  <c r="M229630" i="1"/>
  <c r="M229631" i="1"/>
  <c r="M229632" i="1"/>
  <c r="M229633" i="1"/>
  <c r="M229634" i="1"/>
  <c r="M229635" i="1"/>
  <c r="M229636" i="1"/>
  <c r="M229637" i="1"/>
  <c r="M229638" i="1"/>
  <c r="M229639" i="1"/>
  <c r="M229640" i="1"/>
  <c r="M229641" i="1"/>
  <c r="M229642" i="1"/>
  <c r="M229643" i="1"/>
  <c r="M229644" i="1"/>
  <c r="M229645" i="1"/>
  <c r="M229646" i="1"/>
  <c r="M229647" i="1"/>
  <c r="M229648" i="1"/>
  <c r="M229649" i="1"/>
  <c r="M229650" i="1"/>
  <c r="M229651" i="1"/>
  <c r="M229652" i="1"/>
  <c r="M229653" i="1"/>
  <c r="M229654" i="1"/>
  <c r="M229655" i="1"/>
  <c r="M229656" i="1"/>
  <c r="M229657" i="1"/>
  <c r="M229658" i="1"/>
  <c r="M229659" i="1"/>
  <c r="M229660" i="1"/>
  <c r="M229661" i="1"/>
  <c r="M229662" i="1"/>
  <c r="M229663" i="1"/>
  <c r="M229664" i="1"/>
  <c r="M229665" i="1"/>
  <c r="M229666" i="1"/>
  <c r="M229667" i="1"/>
  <c r="M229668" i="1"/>
  <c r="M229669" i="1"/>
  <c r="M229670" i="1"/>
  <c r="M229671" i="1"/>
  <c r="M229672" i="1"/>
  <c r="M229673" i="1"/>
  <c r="M229674" i="1"/>
  <c r="M229675" i="1"/>
  <c r="M229676" i="1"/>
  <c r="M229677" i="1"/>
  <c r="M229678" i="1"/>
  <c r="M229679" i="1"/>
  <c r="M229680" i="1"/>
  <c r="M229681" i="1"/>
  <c r="M229682" i="1"/>
  <c r="M229683" i="1"/>
  <c r="M229684" i="1"/>
  <c r="M229685" i="1"/>
  <c r="M229686" i="1"/>
  <c r="M229687" i="1"/>
  <c r="M229688" i="1"/>
  <c r="M229689" i="1"/>
  <c r="M229690" i="1"/>
  <c r="M229691" i="1"/>
  <c r="M229692" i="1"/>
  <c r="M229693" i="1"/>
  <c r="M229694" i="1"/>
  <c r="M229695" i="1"/>
  <c r="M229696" i="1"/>
  <c r="M229697" i="1"/>
  <c r="M229698" i="1"/>
  <c r="M229699" i="1"/>
  <c r="M229700" i="1"/>
  <c r="M229701" i="1"/>
  <c r="M229702" i="1"/>
  <c r="M229703" i="1"/>
  <c r="M229704" i="1"/>
  <c r="M229705" i="1"/>
  <c r="M229706" i="1"/>
  <c r="M229707" i="1"/>
  <c r="M229708" i="1"/>
  <c r="M229709" i="1"/>
  <c r="M229710" i="1"/>
  <c r="M229711" i="1"/>
  <c r="M229712" i="1"/>
  <c r="M229713" i="1"/>
  <c r="M229714" i="1"/>
  <c r="M229715" i="1"/>
  <c r="M229716" i="1"/>
  <c r="M229717" i="1"/>
  <c r="M229718" i="1"/>
  <c r="M229719" i="1"/>
  <c r="M229720" i="1"/>
  <c r="M229721" i="1"/>
  <c r="M229722" i="1"/>
  <c r="M229723" i="1"/>
  <c r="M229724" i="1"/>
  <c r="M229725" i="1"/>
  <c r="M229726" i="1"/>
  <c r="M229727" i="1"/>
  <c r="M229728" i="1"/>
  <c r="M229729" i="1"/>
  <c r="M229730" i="1"/>
  <c r="M229731" i="1"/>
  <c r="M229732" i="1"/>
  <c r="M229733" i="1"/>
  <c r="M229734" i="1"/>
  <c r="M229735" i="1"/>
  <c r="M229736" i="1"/>
  <c r="M229737" i="1"/>
  <c r="M229738" i="1"/>
  <c r="M229739" i="1"/>
  <c r="M229740" i="1"/>
  <c r="M229741" i="1"/>
  <c r="M229742" i="1"/>
  <c r="M229743" i="1"/>
  <c r="M229744" i="1"/>
  <c r="M229745" i="1"/>
  <c r="M229746" i="1"/>
  <c r="M229747" i="1"/>
  <c r="M229748" i="1"/>
  <c r="M229749" i="1"/>
  <c r="M229750" i="1"/>
  <c r="M229751" i="1"/>
  <c r="M229752" i="1"/>
  <c r="M229753" i="1"/>
  <c r="M229754" i="1"/>
  <c r="M229755" i="1"/>
  <c r="M229756" i="1"/>
  <c r="M229757" i="1"/>
  <c r="M229758" i="1"/>
  <c r="M229759" i="1"/>
  <c r="M229760" i="1"/>
  <c r="M229761" i="1"/>
  <c r="M229762" i="1"/>
  <c r="M229763" i="1"/>
  <c r="M229764" i="1"/>
  <c r="M229765" i="1"/>
  <c r="M229766" i="1"/>
  <c r="M229767" i="1"/>
  <c r="M229768" i="1"/>
  <c r="M229769" i="1"/>
  <c r="M229770" i="1"/>
  <c r="M229771" i="1"/>
  <c r="M229772" i="1"/>
  <c r="M229773" i="1"/>
  <c r="M229774" i="1"/>
  <c r="M229775" i="1"/>
  <c r="M229776" i="1"/>
  <c r="M229777" i="1"/>
  <c r="M229778" i="1"/>
  <c r="M229779" i="1"/>
  <c r="M229780" i="1"/>
  <c r="M229781" i="1"/>
  <c r="M229782" i="1"/>
  <c r="M229783" i="1"/>
  <c r="M229784" i="1"/>
  <c r="M229785" i="1"/>
  <c r="M229786" i="1"/>
  <c r="M229787" i="1"/>
  <c r="M229788" i="1"/>
  <c r="M229789" i="1"/>
  <c r="M229790" i="1"/>
  <c r="M229791" i="1"/>
  <c r="M229792" i="1"/>
  <c r="M229793" i="1"/>
  <c r="M229794" i="1"/>
  <c r="M229795" i="1"/>
  <c r="M229796" i="1"/>
  <c r="M229797" i="1"/>
  <c r="M229798" i="1"/>
  <c r="M229799" i="1"/>
  <c r="M229800" i="1"/>
  <c r="M229801" i="1"/>
  <c r="M229802" i="1"/>
  <c r="M229803" i="1"/>
  <c r="M229804" i="1"/>
  <c r="M229805" i="1"/>
  <c r="M229806" i="1"/>
  <c r="M229807" i="1"/>
  <c r="M229808" i="1"/>
  <c r="M229809" i="1"/>
  <c r="M229810" i="1"/>
  <c r="M229811" i="1"/>
  <c r="M229812" i="1"/>
  <c r="M229813" i="1"/>
  <c r="M229814" i="1"/>
  <c r="M229815" i="1"/>
  <c r="M229816" i="1"/>
  <c r="M229817" i="1"/>
  <c r="M229818" i="1"/>
  <c r="M229819" i="1"/>
  <c r="M229820" i="1"/>
  <c r="M229821" i="1"/>
  <c r="M229822" i="1"/>
  <c r="M229823" i="1"/>
  <c r="M229824" i="1"/>
  <c r="M229825" i="1"/>
  <c r="M229826" i="1"/>
  <c r="M229827" i="1"/>
  <c r="M229828" i="1"/>
  <c r="M229829" i="1"/>
  <c r="M229830" i="1"/>
  <c r="M229831" i="1"/>
  <c r="M229832" i="1"/>
  <c r="M229833" i="1"/>
  <c r="M229834" i="1"/>
  <c r="M229835" i="1"/>
  <c r="M229836" i="1"/>
  <c r="M229837" i="1"/>
  <c r="M229838" i="1"/>
  <c r="M229839" i="1"/>
  <c r="M229840" i="1"/>
  <c r="M229841" i="1"/>
  <c r="M229842" i="1"/>
  <c r="M229843" i="1"/>
  <c r="M229844" i="1"/>
  <c r="M229845" i="1"/>
  <c r="M229846" i="1"/>
  <c r="M229847" i="1"/>
  <c r="M229848" i="1"/>
  <c r="M229849" i="1"/>
  <c r="M229850" i="1"/>
  <c r="M229851" i="1"/>
  <c r="M229852" i="1"/>
  <c r="M229853" i="1"/>
  <c r="M229854" i="1"/>
  <c r="M229855" i="1"/>
  <c r="M229856" i="1"/>
  <c r="M229857" i="1"/>
  <c r="M229858" i="1"/>
  <c r="M229859" i="1"/>
  <c r="M229860" i="1"/>
  <c r="M229861" i="1"/>
  <c r="M229862" i="1"/>
  <c r="M229863" i="1"/>
  <c r="M229864" i="1"/>
  <c r="M229865" i="1"/>
  <c r="M229866" i="1"/>
  <c r="M229867" i="1"/>
  <c r="M229868" i="1"/>
  <c r="M229869" i="1"/>
  <c r="M229870" i="1"/>
  <c r="M229871" i="1"/>
  <c r="M229872" i="1"/>
  <c r="M229873" i="1"/>
  <c r="M229874" i="1"/>
  <c r="M229875" i="1"/>
  <c r="M229876" i="1"/>
  <c r="M229877" i="1"/>
  <c r="M229878" i="1"/>
  <c r="M229879" i="1"/>
  <c r="M229880" i="1"/>
  <c r="M229881" i="1"/>
  <c r="M229882" i="1"/>
  <c r="M229883" i="1"/>
  <c r="M229884" i="1"/>
  <c r="M229885" i="1"/>
  <c r="M229886" i="1"/>
  <c r="M229887" i="1"/>
  <c r="M229888" i="1"/>
  <c r="M229889" i="1"/>
  <c r="M229890" i="1"/>
  <c r="M229891" i="1"/>
  <c r="M229892" i="1"/>
  <c r="M229893" i="1"/>
  <c r="M229894" i="1"/>
  <c r="M229895" i="1"/>
  <c r="M229896" i="1"/>
  <c r="M229897" i="1"/>
  <c r="M229898" i="1"/>
  <c r="M229899" i="1"/>
  <c r="M229900" i="1"/>
  <c r="M229901" i="1"/>
  <c r="M229902" i="1"/>
  <c r="M229903" i="1"/>
  <c r="M229904" i="1"/>
  <c r="M229905" i="1"/>
  <c r="M229906" i="1"/>
  <c r="M229907" i="1"/>
  <c r="M229908" i="1"/>
  <c r="M229909" i="1"/>
  <c r="M229910" i="1"/>
  <c r="M229911" i="1"/>
  <c r="M229912" i="1"/>
  <c r="M229913" i="1"/>
  <c r="M229914" i="1"/>
  <c r="M229915" i="1"/>
  <c r="M229916" i="1"/>
  <c r="M229917" i="1"/>
  <c r="M229918" i="1"/>
  <c r="M229919" i="1"/>
  <c r="M229920" i="1"/>
  <c r="M229921" i="1"/>
  <c r="M229922" i="1"/>
  <c r="M229923" i="1"/>
  <c r="M229924" i="1"/>
  <c r="M229925" i="1"/>
  <c r="M229926" i="1"/>
  <c r="M229927" i="1"/>
  <c r="M229928" i="1"/>
  <c r="M229929" i="1"/>
  <c r="M229930" i="1"/>
  <c r="M229931" i="1"/>
  <c r="M229932" i="1"/>
  <c r="M229933" i="1"/>
  <c r="M229934" i="1"/>
  <c r="M229935" i="1"/>
  <c r="M229936" i="1"/>
  <c r="M229937" i="1"/>
  <c r="M229938" i="1"/>
  <c r="M229939" i="1"/>
  <c r="M229940" i="1"/>
  <c r="M229941" i="1"/>
  <c r="M229942" i="1"/>
  <c r="M229943" i="1"/>
  <c r="M229944" i="1"/>
  <c r="M229945" i="1"/>
  <c r="M229946" i="1"/>
  <c r="M229947" i="1"/>
  <c r="M229948" i="1"/>
  <c r="M229949" i="1"/>
  <c r="M229950" i="1"/>
  <c r="M229951" i="1"/>
  <c r="M229952" i="1"/>
  <c r="M229953" i="1"/>
  <c r="M229954" i="1"/>
  <c r="M229955" i="1"/>
  <c r="M229956" i="1"/>
  <c r="M229957" i="1"/>
  <c r="M229958" i="1"/>
  <c r="M229959" i="1"/>
  <c r="M229960" i="1"/>
  <c r="M229961" i="1"/>
  <c r="M229962" i="1"/>
  <c r="M229963" i="1"/>
  <c r="M229964" i="1"/>
  <c r="M229965" i="1"/>
  <c r="M229966" i="1"/>
  <c r="M229967" i="1"/>
  <c r="M229968" i="1"/>
  <c r="M229969" i="1"/>
  <c r="M229970" i="1"/>
  <c r="M229971" i="1"/>
  <c r="M229972" i="1"/>
  <c r="M229973" i="1"/>
  <c r="M229974" i="1"/>
  <c r="M229975" i="1"/>
  <c r="M229976" i="1"/>
  <c r="M229977" i="1"/>
  <c r="M229978" i="1"/>
  <c r="M229979" i="1"/>
  <c r="M229980" i="1"/>
  <c r="M229981" i="1"/>
  <c r="M229982" i="1"/>
  <c r="M229983" i="1"/>
  <c r="M229984" i="1"/>
  <c r="M229985" i="1"/>
  <c r="M229986" i="1"/>
  <c r="M229987" i="1"/>
  <c r="M229988" i="1"/>
  <c r="M229989" i="1"/>
  <c r="M229990" i="1"/>
  <c r="M229991" i="1"/>
  <c r="M229992" i="1"/>
  <c r="M229993" i="1"/>
  <c r="M229994" i="1"/>
  <c r="M229995" i="1"/>
  <c r="M229996" i="1"/>
  <c r="M229997" i="1"/>
  <c r="M229998" i="1"/>
  <c r="M229999" i="1"/>
  <c r="M230000" i="1"/>
  <c r="M230001" i="1"/>
  <c r="M230002" i="1"/>
  <c r="M230003" i="1"/>
  <c r="M230004" i="1"/>
  <c r="M230005" i="1"/>
  <c r="M230006" i="1"/>
  <c r="M230007" i="1"/>
  <c r="M230008" i="1"/>
  <c r="M230009" i="1"/>
  <c r="M230010" i="1"/>
  <c r="M230011" i="1"/>
  <c r="M230012" i="1"/>
  <c r="M230013" i="1"/>
  <c r="M230014" i="1"/>
  <c r="M230015" i="1"/>
  <c r="M230016" i="1"/>
  <c r="M230017" i="1"/>
  <c r="M230018" i="1"/>
  <c r="M230019" i="1"/>
  <c r="M230020" i="1"/>
  <c r="M230021" i="1"/>
  <c r="M230022" i="1"/>
  <c r="M230023" i="1"/>
  <c r="M230024" i="1"/>
  <c r="M230025" i="1"/>
  <c r="M230026" i="1"/>
  <c r="M230027" i="1"/>
  <c r="M230028" i="1"/>
  <c r="M230029" i="1"/>
  <c r="M230030" i="1"/>
  <c r="M230031" i="1"/>
  <c r="M230032" i="1"/>
  <c r="M230033" i="1"/>
  <c r="M230034" i="1"/>
  <c r="M230035" i="1"/>
  <c r="M230036" i="1"/>
  <c r="M230037" i="1"/>
  <c r="M230038" i="1"/>
  <c r="M230039" i="1"/>
  <c r="M230040" i="1"/>
  <c r="M230041" i="1"/>
  <c r="M230042" i="1"/>
  <c r="M230043" i="1"/>
  <c r="M230044" i="1"/>
  <c r="M230045" i="1"/>
  <c r="M230046" i="1"/>
  <c r="M230047" i="1"/>
  <c r="M230048" i="1"/>
  <c r="M230049" i="1"/>
  <c r="M230050" i="1"/>
  <c r="M230051" i="1"/>
  <c r="M230052" i="1"/>
  <c r="M230053" i="1"/>
  <c r="M230054" i="1"/>
  <c r="M230055" i="1"/>
  <c r="M230056" i="1"/>
  <c r="M230057" i="1"/>
  <c r="M230058" i="1"/>
  <c r="M230059" i="1"/>
  <c r="M230060" i="1"/>
  <c r="M230061" i="1"/>
  <c r="M230062" i="1"/>
  <c r="M230063" i="1"/>
  <c r="M230064" i="1"/>
  <c r="M230065" i="1"/>
  <c r="M230066" i="1"/>
  <c r="M230067" i="1"/>
  <c r="M230068" i="1"/>
  <c r="M230069" i="1"/>
  <c r="M230070" i="1"/>
  <c r="M230071" i="1"/>
  <c r="M230072" i="1"/>
  <c r="M230073" i="1"/>
  <c r="M230074" i="1"/>
  <c r="M230075" i="1"/>
  <c r="M230076" i="1"/>
  <c r="M230077" i="1"/>
  <c r="M230078" i="1"/>
  <c r="M230079" i="1"/>
  <c r="M230080" i="1"/>
  <c r="M230081" i="1"/>
  <c r="M230082" i="1"/>
  <c r="M230083" i="1"/>
  <c r="M230084" i="1"/>
  <c r="M230085" i="1"/>
  <c r="M230086" i="1"/>
  <c r="M230087" i="1"/>
  <c r="M230088" i="1"/>
  <c r="M230089" i="1"/>
  <c r="M230090" i="1"/>
  <c r="M230091" i="1"/>
  <c r="M230092" i="1"/>
  <c r="M230093" i="1"/>
  <c r="M230094" i="1"/>
  <c r="M230095" i="1"/>
  <c r="M230096" i="1"/>
  <c r="M230097" i="1"/>
  <c r="M230098" i="1"/>
  <c r="M230099" i="1"/>
  <c r="M230100" i="1"/>
  <c r="M230101" i="1"/>
  <c r="M230102" i="1"/>
  <c r="M230103" i="1"/>
  <c r="M230104" i="1"/>
  <c r="M230105" i="1"/>
  <c r="M230106" i="1"/>
  <c r="M230107" i="1"/>
  <c r="M230108" i="1"/>
  <c r="M230109" i="1"/>
  <c r="M230110" i="1"/>
  <c r="M230111" i="1"/>
  <c r="M230112" i="1"/>
  <c r="M230113" i="1"/>
  <c r="M230114" i="1"/>
  <c r="M230115" i="1"/>
  <c r="M230116" i="1"/>
  <c r="M230117" i="1"/>
  <c r="M230118" i="1"/>
  <c r="M230119" i="1"/>
  <c r="M230120" i="1"/>
  <c r="M230121" i="1"/>
  <c r="M230122" i="1"/>
  <c r="M230123" i="1"/>
  <c r="M230124" i="1"/>
  <c r="M230125" i="1"/>
  <c r="M230126" i="1"/>
  <c r="M230127" i="1"/>
  <c r="M230128" i="1"/>
  <c r="M230129" i="1"/>
  <c r="M230130" i="1"/>
  <c r="M230131" i="1"/>
  <c r="M230132" i="1"/>
  <c r="M230133" i="1"/>
  <c r="M230134" i="1"/>
  <c r="M230135" i="1"/>
  <c r="M230136" i="1"/>
  <c r="M230137" i="1"/>
  <c r="M230138" i="1"/>
  <c r="M230139" i="1"/>
  <c r="M230140" i="1"/>
  <c r="M230141" i="1"/>
  <c r="M230142" i="1"/>
  <c r="M230143" i="1"/>
  <c r="M230144" i="1"/>
  <c r="M230145" i="1"/>
  <c r="M230146" i="1"/>
  <c r="M230147" i="1"/>
  <c r="M230148" i="1"/>
  <c r="M230149" i="1"/>
  <c r="M230150" i="1"/>
  <c r="M230151" i="1"/>
  <c r="M230152" i="1"/>
  <c r="M230153" i="1"/>
  <c r="M230154" i="1"/>
  <c r="M230155" i="1"/>
  <c r="M230156" i="1"/>
  <c r="M230157" i="1"/>
  <c r="M230158" i="1"/>
  <c r="M230159" i="1"/>
  <c r="M230160" i="1"/>
  <c r="M230161" i="1"/>
  <c r="M230162" i="1"/>
  <c r="M230163" i="1"/>
  <c r="M230164" i="1"/>
  <c r="M230165" i="1"/>
  <c r="M230166" i="1"/>
  <c r="M230167" i="1"/>
  <c r="M230168" i="1"/>
  <c r="M230169" i="1"/>
  <c r="M230170" i="1"/>
  <c r="M230171" i="1"/>
  <c r="M230172" i="1"/>
  <c r="M230173" i="1"/>
  <c r="M230174" i="1"/>
  <c r="M230175" i="1"/>
  <c r="M230176" i="1"/>
  <c r="M230177" i="1"/>
  <c r="M230178" i="1"/>
  <c r="M230179" i="1"/>
  <c r="M230180" i="1"/>
  <c r="M230181" i="1"/>
  <c r="M230182" i="1"/>
  <c r="M230183" i="1"/>
  <c r="M230184" i="1"/>
  <c r="M230185" i="1"/>
  <c r="M230186" i="1"/>
  <c r="M230187" i="1"/>
  <c r="M230188" i="1"/>
  <c r="M230189" i="1"/>
  <c r="M230190" i="1"/>
  <c r="M230191" i="1"/>
  <c r="M230192" i="1"/>
  <c r="M230193" i="1"/>
  <c r="M230194" i="1"/>
  <c r="M230195" i="1"/>
  <c r="M230196" i="1"/>
  <c r="M230197" i="1"/>
  <c r="M230198" i="1"/>
  <c r="M230199" i="1"/>
  <c r="M230200" i="1"/>
  <c r="M230201" i="1"/>
  <c r="M230202" i="1"/>
  <c r="M230203" i="1"/>
  <c r="M230204" i="1"/>
  <c r="M230205" i="1"/>
  <c r="M230206" i="1"/>
  <c r="M230207" i="1"/>
  <c r="M230208" i="1"/>
  <c r="M230209" i="1"/>
  <c r="M230210" i="1"/>
  <c r="M230211" i="1"/>
  <c r="M230212" i="1"/>
  <c r="M230213" i="1"/>
  <c r="M230214" i="1"/>
  <c r="M230215" i="1"/>
  <c r="M230216" i="1"/>
  <c r="M230217" i="1"/>
  <c r="M230218" i="1"/>
  <c r="M230219" i="1"/>
  <c r="M230220" i="1"/>
  <c r="M230221" i="1"/>
  <c r="M230222" i="1"/>
  <c r="M230223" i="1"/>
  <c r="M230224" i="1"/>
  <c r="M230225" i="1"/>
  <c r="M230226" i="1"/>
  <c r="M230227" i="1"/>
  <c r="M230228" i="1"/>
  <c r="M230229" i="1"/>
  <c r="M230230" i="1"/>
  <c r="M230231" i="1"/>
  <c r="M230232" i="1"/>
  <c r="M230233" i="1"/>
  <c r="M230234" i="1"/>
  <c r="M230235" i="1"/>
  <c r="M230236" i="1"/>
  <c r="M230237" i="1"/>
  <c r="M230238" i="1"/>
  <c r="M230239" i="1"/>
  <c r="M230240" i="1"/>
  <c r="M230241" i="1"/>
  <c r="M230242" i="1"/>
  <c r="M230243" i="1"/>
  <c r="M230244" i="1"/>
  <c r="M230245" i="1"/>
  <c r="M230246" i="1"/>
  <c r="M230247" i="1"/>
  <c r="M230248" i="1"/>
  <c r="M230249" i="1"/>
  <c r="M230250" i="1"/>
  <c r="M230251" i="1"/>
  <c r="M230252" i="1"/>
  <c r="M230253" i="1"/>
  <c r="M230254" i="1"/>
  <c r="M230255" i="1"/>
  <c r="M230256" i="1"/>
  <c r="M230257" i="1"/>
  <c r="M230258" i="1"/>
  <c r="M230259" i="1"/>
  <c r="M230260" i="1"/>
  <c r="M230261" i="1"/>
  <c r="M230262" i="1"/>
  <c r="M230263" i="1"/>
  <c r="M230264" i="1"/>
  <c r="M230265" i="1"/>
  <c r="M230266" i="1"/>
  <c r="M230267" i="1"/>
  <c r="M230268" i="1"/>
  <c r="M230269" i="1"/>
  <c r="M230270" i="1"/>
  <c r="M230271" i="1"/>
  <c r="M230272" i="1"/>
  <c r="M230273" i="1"/>
  <c r="M230274" i="1"/>
  <c r="M230275" i="1"/>
  <c r="M230276" i="1"/>
  <c r="M230277" i="1"/>
  <c r="M230278" i="1"/>
  <c r="M230279" i="1"/>
  <c r="M230280" i="1"/>
  <c r="M230281" i="1"/>
  <c r="M230282" i="1"/>
  <c r="M230283" i="1"/>
  <c r="M230284" i="1"/>
  <c r="M230285" i="1"/>
  <c r="M230286" i="1"/>
  <c r="M230287" i="1"/>
  <c r="M230288" i="1"/>
  <c r="M230289" i="1"/>
  <c r="M230290" i="1"/>
  <c r="M230291" i="1"/>
  <c r="M230292" i="1"/>
  <c r="M230293" i="1"/>
  <c r="M230294" i="1"/>
  <c r="M230295" i="1"/>
  <c r="M230296" i="1"/>
  <c r="M230297" i="1"/>
  <c r="M230298" i="1"/>
  <c r="M230299" i="1"/>
  <c r="M230300" i="1"/>
  <c r="M230301" i="1"/>
  <c r="M230302" i="1"/>
  <c r="M230303" i="1"/>
  <c r="M230304" i="1"/>
  <c r="M230305" i="1"/>
  <c r="M230306" i="1"/>
  <c r="M230307" i="1"/>
  <c r="M230308" i="1"/>
  <c r="M230309" i="1"/>
  <c r="M230310" i="1"/>
  <c r="M230311" i="1"/>
  <c r="M230312" i="1"/>
  <c r="M230313" i="1"/>
  <c r="M230314" i="1"/>
  <c r="M230315" i="1"/>
  <c r="M230316" i="1"/>
  <c r="M230317" i="1"/>
  <c r="M230318" i="1"/>
  <c r="M230319" i="1"/>
  <c r="M230320" i="1"/>
  <c r="M230321" i="1"/>
  <c r="M230322" i="1"/>
  <c r="M230323" i="1"/>
  <c r="M230324" i="1"/>
  <c r="M230325" i="1"/>
  <c r="M230326" i="1"/>
  <c r="M230327" i="1"/>
  <c r="M230328" i="1"/>
  <c r="M230329" i="1"/>
  <c r="M230330" i="1"/>
  <c r="M230331" i="1"/>
  <c r="M230332" i="1"/>
  <c r="M230333" i="1"/>
  <c r="M230334" i="1"/>
  <c r="M230335" i="1"/>
  <c r="M230336" i="1"/>
  <c r="M230337" i="1"/>
  <c r="M230338" i="1"/>
  <c r="M230339" i="1"/>
  <c r="M230340" i="1"/>
  <c r="M230341" i="1"/>
  <c r="M230342" i="1"/>
  <c r="M230343" i="1"/>
  <c r="M230344" i="1"/>
  <c r="M230345" i="1"/>
  <c r="M230346" i="1"/>
  <c r="M230347" i="1"/>
  <c r="M230348" i="1"/>
  <c r="M230349" i="1"/>
  <c r="M230350" i="1"/>
  <c r="M230351" i="1"/>
  <c r="M230352" i="1"/>
  <c r="M230353" i="1"/>
  <c r="M230354" i="1"/>
  <c r="M230355" i="1"/>
  <c r="M230356" i="1"/>
  <c r="M230357" i="1"/>
  <c r="M230358" i="1"/>
  <c r="M230359" i="1"/>
  <c r="M230360" i="1"/>
  <c r="M230361" i="1"/>
  <c r="M230362" i="1"/>
  <c r="M230363" i="1"/>
  <c r="M230364" i="1"/>
  <c r="M230365" i="1"/>
  <c r="M230366" i="1"/>
  <c r="M230367" i="1"/>
  <c r="M230368" i="1"/>
  <c r="M230369" i="1"/>
  <c r="M230370" i="1"/>
  <c r="M230371" i="1"/>
  <c r="M230372" i="1"/>
  <c r="M230373" i="1"/>
  <c r="M230374" i="1"/>
  <c r="M230375" i="1"/>
  <c r="M230376" i="1"/>
  <c r="M230377" i="1"/>
  <c r="M230378" i="1"/>
  <c r="M230379" i="1"/>
  <c r="M230380" i="1"/>
  <c r="M230381" i="1"/>
  <c r="M230382" i="1"/>
  <c r="M230383" i="1"/>
  <c r="M230384" i="1"/>
  <c r="M230385" i="1"/>
  <c r="M230386" i="1"/>
  <c r="M230387" i="1"/>
  <c r="M230388" i="1"/>
  <c r="M230389" i="1"/>
  <c r="M230390" i="1"/>
  <c r="M230391" i="1"/>
  <c r="M230392" i="1"/>
  <c r="M230393" i="1"/>
  <c r="M230394" i="1"/>
  <c r="M230395" i="1"/>
  <c r="M230396" i="1"/>
  <c r="M230397" i="1"/>
  <c r="M230398" i="1"/>
  <c r="M230399" i="1"/>
  <c r="M230400" i="1"/>
  <c r="M230401" i="1"/>
  <c r="M230402" i="1"/>
  <c r="M230403" i="1"/>
  <c r="M230404" i="1"/>
  <c r="M230405" i="1"/>
  <c r="M230406" i="1"/>
  <c r="M230407" i="1"/>
  <c r="M230408" i="1"/>
  <c r="M230409" i="1"/>
  <c r="M230410" i="1"/>
  <c r="M230411" i="1"/>
  <c r="M230412" i="1"/>
  <c r="M230413" i="1"/>
  <c r="M230414" i="1"/>
  <c r="M230415" i="1"/>
  <c r="M230416" i="1"/>
  <c r="M230417" i="1"/>
  <c r="M230418" i="1"/>
  <c r="M230419" i="1"/>
  <c r="M230420" i="1"/>
  <c r="M230421" i="1"/>
  <c r="M230422" i="1"/>
  <c r="M230423" i="1"/>
  <c r="M230424" i="1"/>
  <c r="M230425" i="1"/>
  <c r="M230426" i="1"/>
  <c r="M230427" i="1"/>
  <c r="M230428" i="1"/>
  <c r="M230429" i="1"/>
  <c r="M230430" i="1"/>
  <c r="M230431" i="1"/>
  <c r="M230432" i="1"/>
  <c r="M230433" i="1"/>
  <c r="M230434" i="1"/>
  <c r="M230435" i="1"/>
  <c r="M230436" i="1"/>
  <c r="M230437" i="1"/>
  <c r="M230438" i="1"/>
  <c r="M230439" i="1"/>
  <c r="M230440" i="1"/>
  <c r="M230441" i="1"/>
  <c r="M230442" i="1"/>
  <c r="M230443" i="1"/>
  <c r="M230444" i="1"/>
  <c r="M230445" i="1"/>
  <c r="M230446" i="1"/>
  <c r="M230447" i="1"/>
  <c r="M230448" i="1"/>
  <c r="M230449" i="1"/>
  <c r="M230450" i="1"/>
  <c r="M230451" i="1"/>
  <c r="M230452" i="1"/>
  <c r="M230453" i="1"/>
  <c r="M230454" i="1"/>
  <c r="M230455" i="1"/>
  <c r="M230456" i="1"/>
  <c r="M230457" i="1"/>
  <c r="M230458" i="1"/>
  <c r="M230459" i="1"/>
  <c r="M230460" i="1"/>
  <c r="M230461" i="1"/>
  <c r="M230462" i="1"/>
  <c r="M230463" i="1"/>
  <c r="M230464" i="1"/>
  <c r="M230465" i="1"/>
  <c r="M230466" i="1"/>
  <c r="M230467" i="1"/>
  <c r="M230468" i="1"/>
  <c r="M230469" i="1"/>
  <c r="M230470" i="1"/>
  <c r="M230471" i="1"/>
  <c r="M230472" i="1"/>
  <c r="M230473" i="1"/>
  <c r="M230474" i="1"/>
  <c r="M230475" i="1"/>
  <c r="M230476" i="1"/>
  <c r="M230477" i="1"/>
  <c r="M230478" i="1"/>
  <c r="M230479" i="1"/>
  <c r="M230480" i="1"/>
  <c r="M230481" i="1"/>
  <c r="M230482" i="1"/>
  <c r="M230483" i="1"/>
  <c r="M230484" i="1"/>
  <c r="M230485" i="1"/>
  <c r="M230486" i="1"/>
  <c r="M230487" i="1"/>
  <c r="M230488" i="1"/>
  <c r="M230489" i="1"/>
  <c r="M230490" i="1"/>
  <c r="M230491" i="1"/>
  <c r="M230492" i="1"/>
  <c r="M230493" i="1"/>
  <c r="M230494" i="1"/>
  <c r="M230495" i="1"/>
  <c r="M230496" i="1"/>
  <c r="M230497" i="1"/>
  <c r="M230498" i="1"/>
  <c r="M230499" i="1"/>
  <c r="M230500" i="1"/>
  <c r="M230501" i="1"/>
  <c r="M230502" i="1"/>
  <c r="M230503" i="1"/>
  <c r="M230504" i="1"/>
  <c r="M230505" i="1"/>
  <c r="M230506" i="1"/>
  <c r="M230507" i="1"/>
  <c r="M230508" i="1"/>
  <c r="M230509" i="1"/>
  <c r="M230510" i="1"/>
  <c r="M230511" i="1"/>
  <c r="M230512" i="1"/>
  <c r="M230513" i="1"/>
  <c r="M230514" i="1"/>
  <c r="M230515" i="1"/>
  <c r="M230516" i="1"/>
  <c r="M230517" i="1"/>
  <c r="M230518" i="1"/>
  <c r="M230519" i="1"/>
  <c r="M230520" i="1"/>
  <c r="M230521" i="1"/>
  <c r="M230522" i="1"/>
  <c r="M230523" i="1"/>
  <c r="M230524" i="1"/>
  <c r="M230525" i="1"/>
  <c r="M230526" i="1"/>
  <c r="M230527" i="1"/>
  <c r="M230528" i="1"/>
  <c r="M230529" i="1"/>
  <c r="M230530" i="1"/>
  <c r="M230531" i="1"/>
  <c r="M230532" i="1"/>
  <c r="M230533" i="1"/>
  <c r="M230534" i="1"/>
  <c r="M230535" i="1"/>
  <c r="M230536" i="1"/>
  <c r="M230537" i="1"/>
  <c r="M230538" i="1"/>
  <c r="M230539" i="1"/>
  <c r="M230540" i="1"/>
  <c r="M230541" i="1"/>
  <c r="M230542" i="1"/>
  <c r="M230543" i="1"/>
  <c r="M230544" i="1"/>
  <c r="M230545" i="1"/>
  <c r="M230546" i="1"/>
  <c r="M230547" i="1"/>
  <c r="M230548" i="1"/>
  <c r="M230549" i="1"/>
  <c r="M230550" i="1"/>
  <c r="M230551" i="1"/>
  <c r="M230552" i="1"/>
  <c r="M230553" i="1"/>
  <c r="M230554" i="1"/>
  <c r="M230555" i="1"/>
  <c r="M230556" i="1"/>
  <c r="M230557" i="1"/>
  <c r="M230558" i="1"/>
  <c r="M230559" i="1"/>
  <c r="M230560" i="1"/>
  <c r="M230561" i="1"/>
  <c r="M230562" i="1"/>
  <c r="M230563" i="1"/>
  <c r="M230564" i="1"/>
  <c r="M230565" i="1"/>
  <c r="M230566" i="1"/>
  <c r="M230567" i="1"/>
  <c r="M230568" i="1"/>
  <c r="M230569" i="1"/>
  <c r="M230570" i="1"/>
  <c r="M230571" i="1"/>
  <c r="M230572" i="1"/>
  <c r="M230573" i="1"/>
  <c r="M230574" i="1"/>
  <c r="M230575" i="1"/>
  <c r="M230576" i="1"/>
  <c r="M230577" i="1"/>
  <c r="M230578" i="1"/>
  <c r="M230579" i="1"/>
  <c r="M230580" i="1"/>
  <c r="M230581" i="1"/>
  <c r="M230582" i="1"/>
  <c r="M230583" i="1"/>
  <c r="M230584" i="1"/>
  <c r="M230585" i="1"/>
  <c r="M230586" i="1"/>
  <c r="M230587" i="1"/>
  <c r="M230588" i="1"/>
  <c r="M230589" i="1"/>
  <c r="M230590" i="1"/>
  <c r="M230591" i="1"/>
  <c r="M230592" i="1"/>
  <c r="M230593" i="1"/>
  <c r="M230594" i="1"/>
  <c r="M230595" i="1"/>
  <c r="M230596" i="1"/>
  <c r="M230597" i="1"/>
  <c r="M230598" i="1"/>
  <c r="M230599" i="1"/>
  <c r="M230600" i="1"/>
  <c r="M230601" i="1"/>
  <c r="M230602" i="1"/>
  <c r="M230603" i="1"/>
  <c r="M230604" i="1"/>
  <c r="M230605" i="1"/>
  <c r="M230606" i="1"/>
  <c r="M230607" i="1"/>
  <c r="M230608" i="1"/>
  <c r="M230609" i="1"/>
  <c r="M230610" i="1"/>
  <c r="M230611" i="1"/>
  <c r="M230612" i="1"/>
  <c r="M230613" i="1"/>
  <c r="M230614" i="1"/>
  <c r="M230615" i="1"/>
  <c r="M230616" i="1"/>
  <c r="M230617" i="1"/>
  <c r="M230618" i="1"/>
  <c r="M230619" i="1"/>
  <c r="M230620" i="1"/>
  <c r="M230621" i="1"/>
  <c r="M230622" i="1"/>
  <c r="M230623" i="1"/>
  <c r="M230624" i="1"/>
  <c r="M230625" i="1"/>
  <c r="M230626" i="1"/>
  <c r="M230627" i="1"/>
  <c r="M230628" i="1"/>
  <c r="M230629" i="1"/>
  <c r="M230630" i="1"/>
  <c r="M230631" i="1"/>
  <c r="M230632" i="1"/>
  <c r="M230633" i="1"/>
  <c r="M230634" i="1"/>
  <c r="M230635" i="1"/>
  <c r="M230636" i="1"/>
  <c r="M230637" i="1"/>
  <c r="M230638" i="1"/>
  <c r="M230639" i="1"/>
  <c r="M230640" i="1"/>
  <c r="M230641" i="1"/>
  <c r="M230642" i="1"/>
  <c r="M230643" i="1"/>
  <c r="M230644" i="1"/>
  <c r="M230645" i="1"/>
  <c r="M230646" i="1"/>
  <c r="M230647" i="1"/>
  <c r="M230648" i="1"/>
  <c r="M230649" i="1"/>
  <c r="M230650" i="1"/>
  <c r="M230651" i="1"/>
  <c r="M230652" i="1"/>
  <c r="M230653" i="1"/>
  <c r="M230654" i="1"/>
  <c r="M230655" i="1"/>
  <c r="M230656" i="1"/>
  <c r="M230657" i="1"/>
  <c r="M230658" i="1"/>
  <c r="M230659" i="1"/>
  <c r="M230660" i="1"/>
  <c r="M230661" i="1"/>
  <c r="M230662" i="1"/>
  <c r="M230663" i="1"/>
  <c r="M230664" i="1"/>
  <c r="M230665" i="1"/>
  <c r="M230666" i="1"/>
  <c r="M230667" i="1"/>
  <c r="M230668" i="1"/>
  <c r="M230669" i="1"/>
  <c r="M230670" i="1"/>
  <c r="M230671" i="1"/>
  <c r="M230672" i="1"/>
  <c r="M230673" i="1"/>
  <c r="M230674" i="1"/>
  <c r="M230675" i="1"/>
  <c r="M230676" i="1"/>
  <c r="M230677" i="1"/>
  <c r="M230678" i="1"/>
  <c r="M230679" i="1"/>
  <c r="M230680" i="1"/>
  <c r="M230681" i="1"/>
  <c r="M230682" i="1"/>
  <c r="M230683" i="1"/>
  <c r="M230684" i="1"/>
  <c r="M230685" i="1"/>
  <c r="M230686" i="1"/>
  <c r="M230687" i="1"/>
  <c r="M230688" i="1"/>
  <c r="M230689" i="1"/>
  <c r="M230690" i="1"/>
  <c r="M230691" i="1"/>
  <c r="M230692" i="1"/>
  <c r="M230693" i="1"/>
  <c r="M230694" i="1"/>
  <c r="M230695" i="1"/>
  <c r="M230696" i="1"/>
  <c r="M230697" i="1"/>
  <c r="M230698" i="1"/>
  <c r="M230699" i="1"/>
  <c r="M230700" i="1"/>
  <c r="M230701" i="1"/>
  <c r="M230702" i="1"/>
  <c r="M230703" i="1"/>
  <c r="M230704" i="1"/>
  <c r="M230705" i="1"/>
  <c r="M230706" i="1"/>
  <c r="M230707" i="1"/>
  <c r="M230708" i="1"/>
  <c r="M230709" i="1"/>
  <c r="M230710" i="1"/>
  <c r="M230711" i="1"/>
  <c r="M230712" i="1"/>
  <c r="M230713" i="1"/>
  <c r="M230714" i="1"/>
  <c r="M230715" i="1"/>
  <c r="M230716" i="1"/>
  <c r="M230717" i="1"/>
  <c r="M230718" i="1"/>
  <c r="M230719" i="1"/>
  <c r="M230720" i="1"/>
  <c r="M230721" i="1"/>
  <c r="M230722" i="1"/>
  <c r="M230723" i="1"/>
  <c r="M230724" i="1"/>
  <c r="M230725" i="1"/>
  <c r="M230726" i="1"/>
  <c r="M230727" i="1"/>
  <c r="M230728" i="1"/>
  <c r="M230729" i="1"/>
  <c r="M230730" i="1"/>
  <c r="M230731" i="1"/>
  <c r="M230732" i="1"/>
  <c r="M230733" i="1"/>
  <c r="M230734" i="1"/>
  <c r="M230735" i="1"/>
  <c r="M230736" i="1"/>
  <c r="M230737" i="1"/>
  <c r="M230738" i="1"/>
  <c r="M230739" i="1"/>
  <c r="M230740" i="1"/>
  <c r="M230741" i="1"/>
  <c r="M230742" i="1"/>
  <c r="M230743" i="1"/>
  <c r="M230744" i="1"/>
  <c r="M230745" i="1"/>
  <c r="M230746" i="1"/>
  <c r="M230747" i="1"/>
  <c r="M230748" i="1"/>
  <c r="M230749" i="1"/>
  <c r="M230750" i="1"/>
  <c r="M230751" i="1"/>
  <c r="M230752" i="1"/>
  <c r="M230753" i="1"/>
  <c r="M230754" i="1"/>
  <c r="M230755" i="1"/>
  <c r="M230756" i="1"/>
  <c r="M230757" i="1"/>
  <c r="M230758" i="1"/>
  <c r="M230759" i="1"/>
  <c r="M230760" i="1"/>
  <c r="M230761" i="1"/>
  <c r="M230762" i="1"/>
  <c r="M230763" i="1"/>
  <c r="M230764" i="1"/>
  <c r="M230765" i="1"/>
  <c r="M230766" i="1"/>
  <c r="M230767" i="1"/>
  <c r="M230768" i="1"/>
  <c r="M230769" i="1"/>
  <c r="M230770" i="1"/>
  <c r="M230771" i="1"/>
  <c r="M230772" i="1"/>
  <c r="M230773" i="1"/>
  <c r="M230774" i="1"/>
  <c r="M230775" i="1"/>
  <c r="M230776" i="1"/>
  <c r="M230777" i="1"/>
  <c r="M230778" i="1"/>
  <c r="M230779" i="1"/>
  <c r="M230780" i="1"/>
  <c r="M230781" i="1"/>
  <c r="M230782" i="1"/>
  <c r="M230783" i="1"/>
  <c r="M230784" i="1"/>
  <c r="M230785" i="1"/>
  <c r="M230786" i="1"/>
  <c r="M230787" i="1"/>
  <c r="M230788" i="1"/>
  <c r="M230789" i="1"/>
  <c r="M230790" i="1"/>
  <c r="M230791" i="1"/>
  <c r="M230792" i="1"/>
  <c r="M230793" i="1"/>
  <c r="M230794" i="1"/>
  <c r="M230795" i="1"/>
  <c r="M230796" i="1"/>
  <c r="M230797" i="1"/>
  <c r="M230798" i="1"/>
  <c r="M230799" i="1"/>
  <c r="M230800" i="1"/>
  <c r="M230801" i="1"/>
  <c r="M230802" i="1"/>
  <c r="M230803" i="1"/>
  <c r="M230804" i="1"/>
  <c r="M230805" i="1"/>
  <c r="M230806" i="1"/>
  <c r="M230807" i="1"/>
  <c r="M230808" i="1"/>
  <c r="M230809" i="1"/>
  <c r="M230810" i="1"/>
  <c r="M230811" i="1"/>
  <c r="M230812" i="1"/>
  <c r="M230813" i="1"/>
  <c r="M230814" i="1"/>
  <c r="M230815" i="1"/>
  <c r="M230816" i="1"/>
  <c r="M230817" i="1"/>
  <c r="M230818" i="1"/>
  <c r="M230819" i="1"/>
  <c r="M230820" i="1"/>
  <c r="M230821" i="1"/>
  <c r="M230822" i="1"/>
  <c r="M230823" i="1"/>
  <c r="M230824" i="1"/>
  <c r="M230825" i="1"/>
  <c r="M230826" i="1"/>
  <c r="M230827" i="1"/>
  <c r="M230828" i="1"/>
  <c r="M230829" i="1"/>
  <c r="M230830" i="1"/>
  <c r="M230831" i="1"/>
  <c r="M230832" i="1"/>
  <c r="M230833" i="1"/>
  <c r="M230834" i="1"/>
  <c r="M230835" i="1"/>
  <c r="M230836" i="1"/>
  <c r="M230837" i="1"/>
  <c r="M230838" i="1"/>
  <c r="M230839" i="1"/>
  <c r="M230840" i="1"/>
  <c r="M230841" i="1"/>
  <c r="M230842" i="1"/>
  <c r="M230843" i="1"/>
  <c r="M230844" i="1"/>
  <c r="M230845" i="1"/>
  <c r="M230846" i="1"/>
  <c r="M230847" i="1"/>
  <c r="M230848" i="1"/>
  <c r="M230849" i="1"/>
  <c r="M230850" i="1"/>
  <c r="M230851" i="1"/>
  <c r="M230852" i="1"/>
  <c r="M230853" i="1"/>
  <c r="M230854" i="1"/>
  <c r="M230855" i="1"/>
  <c r="M230856" i="1"/>
  <c r="M230857" i="1"/>
  <c r="M230858" i="1"/>
  <c r="M230859" i="1"/>
  <c r="M230860" i="1"/>
  <c r="M230861" i="1"/>
  <c r="M230862" i="1"/>
  <c r="M230863" i="1"/>
  <c r="M230864" i="1"/>
  <c r="M230865" i="1"/>
  <c r="M230866" i="1"/>
  <c r="M230867" i="1"/>
  <c r="M230868" i="1"/>
  <c r="M230869" i="1"/>
  <c r="M230870" i="1"/>
  <c r="M230871" i="1"/>
  <c r="M230872" i="1"/>
  <c r="M230873" i="1"/>
  <c r="M230874" i="1"/>
  <c r="M230875" i="1"/>
  <c r="M230876" i="1"/>
  <c r="M230877" i="1"/>
  <c r="M230878" i="1"/>
  <c r="M230879" i="1"/>
  <c r="M230880" i="1"/>
  <c r="M230881" i="1"/>
  <c r="M230882" i="1"/>
  <c r="M230883" i="1"/>
  <c r="M230884" i="1"/>
  <c r="M230885" i="1"/>
  <c r="M230886" i="1"/>
  <c r="M230887" i="1"/>
  <c r="M230888" i="1"/>
  <c r="M230889" i="1"/>
  <c r="M230890" i="1"/>
  <c r="M230891" i="1"/>
  <c r="M230892" i="1"/>
  <c r="M230893" i="1"/>
  <c r="M230894" i="1"/>
  <c r="M230895" i="1"/>
  <c r="M230896" i="1"/>
  <c r="M230897" i="1"/>
  <c r="M230898" i="1"/>
  <c r="M230899" i="1"/>
  <c r="M230900" i="1"/>
  <c r="M230901" i="1"/>
  <c r="M230902" i="1"/>
  <c r="M230903" i="1"/>
  <c r="M230904" i="1"/>
  <c r="M230905" i="1"/>
  <c r="M230906" i="1"/>
  <c r="M230907" i="1"/>
  <c r="M230908" i="1"/>
  <c r="M230909" i="1"/>
  <c r="M230910" i="1"/>
  <c r="M230911" i="1"/>
  <c r="M230912" i="1"/>
  <c r="M230913" i="1"/>
  <c r="M230914" i="1"/>
  <c r="M230915" i="1"/>
  <c r="M230916" i="1"/>
  <c r="M230917" i="1"/>
  <c r="M230918" i="1"/>
  <c r="M230919" i="1"/>
  <c r="M230920" i="1"/>
  <c r="M230921" i="1"/>
  <c r="M230922" i="1"/>
  <c r="M230923" i="1"/>
  <c r="M230924" i="1"/>
  <c r="M230925" i="1"/>
  <c r="M230926" i="1"/>
  <c r="M230927" i="1"/>
  <c r="M230928" i="1"/>
  <c r="M230929" i="1"/>
  <c r="M230930" i="1"/>
  <c r="M230931" i="1"/>
  <c r="M230932" i="1"/>
  <c r="M230933" i="1"/>
  <c r="M230934" i="1"/>
  <c r="M230935" i="1"/>
  <c r="M230936" i="1"/>
  <c r="M230937" i="1"/>
  <c r="M230938" i="1"/>
  <c r="M230939" i="1"/>
  <c r="M230940" i="1"/>
  <c r="M230941" i="1"/>
  <c r="M230942" i="1"/>
  <c r="M230943" i="1"/>
  <c r="M230944" i="1"/>
  <c r="M230945" i="1"/>
  <c r="M230946" i="1"/>
  <c r="M230947" i="1"/>
  <c r="M230948" i="1"/>
  <c r="M230949" i="1"/>
  <c r="M230950" i="1"/>
  <c r="M230951" i="1"/>
  <c r="M230952" i="1"/>
  <c r="M230953" i="1"/>
  <c r="M230954" i="1"/>
  <c r="M230955" i="1"/>
  <c r="M230956" i="1"/>
  <c r="M230957" i="1"/>
  <c r="M230958" i="1"/>
  <c r="M230959" i="1"/>
  <c r="M230960" i="1"/>
  <c r="M230961" i="1"/>
  <c r="M230962" i="1"/>
  <c r="M230963" i="1"/>
  <c r="M230964" i="1"/>
  <c r="M230965" i="1"/>
  <c r="M230966" i="1"/>
  <c r="M230967" i="1"/>
  <c r="M230968" i="1"/>
  <c r="M230969" i="1"/>
  <c r="M230970" i="1"/>
  <c r="M230971" i="1"/>
  <c r="M230972" i="1"/>
  <c r="M230973" i="1"/>
  <c r="M230974" i="1"/>
  <c r="M230975" i="1"/>
  <c r="M230976" i="1"/>
  <c r="M230977" i="1"/>
  <c r="M230978" i="1"/>
  <c r="M230979" i="1"/>
  <c r="M230980" i="1"/>
  <c r="M230981" i="1"/>
  <c r="M230982" i="1"/>
  <c r="M230983" i="1"/>
  <c r="M230984" i="1"/>
  <c r="M230985" i="1"/>
  <c r="M230986" i="1"/>
  <c r="M230987" i="1"/>
  <c r="M230988" i="1"/>
  <c r="M230989" i="1"/>
  <c r="M230990" i="1"/>
  <c r="M230991" i="1"/>
  <c r="M230992" i="1"/>
  <c r="M230993" i="1"/>
  <c r="M230994" i="1"/>
  <c r="M230995" i="1"/>
  <c r="M230996" i="1"/>
  <c r="M230997" i="1"/>
  <c r="M230998" i="1"/>
  <c r="M230999" i="1"/>
  <c r="M231000" i="1"/>
  <c r="M231001" i="1"/>
  <c r="M231002" i="1"/>
  <c r="M231003" i="1"/>
  <c r="M231004" i="1"/>
  <c r="M231005" i="1"/>
  <c r="M231006" i="1"/>
  <c r="M231007" i="1"/>
  <c r="M231008" i="1"/>
  <c r="M231009" i="1"/>
  <c r="M231010" i="1"/>
  <c r="M231011" i="1"/>
  <c r="M231012" i="1"/>
  <c r="M231013" i="1"/>
  <c r="M231014" i="1"/>
  <c r="M231015" i="1"/>
  <c r="M231016" i="1"/>
  <c r="M231017" i="1"/>
  <c r="M231018" i="1"/>
  <c r="M231019" i="1"/>
  <c r="M231020" i="1"/>
  <c r="M231021" i="1"/>
  <c r="M231022" i="1"/>
  <c r="M231023" i="1"/>
  <c r="M231024" i="1"/>
  <c r="M231025" i="1"/>
  <c r="M231026" i="1"/>
  <c r="M231027" i="1"/>
  <c r="M231028" i="1"/>
  <c r="M231029" i="1"/>
  <c r="M231030" i="1"/>
  <c r="M231031" i="1"/>
  <c r="M231032" i="1"/>
  <c r="M231033" i="1"/>
  <c r="M231034" i="1"/>
  <c r="M231035" i="1"/>
  <c r="M231036" i="1"/>
  <c r="M231037" i="1"/>
  <c r="M231038" i="1"/>
  <c r="M231039" i="1"/>
  <c r="M231040" i="1"/>
  <c r="M231041" i="1"/>
  <c r="M231042" i="1"/>
  <c r="M231043" i="1"/>
  <c r="M231044" i="1"/>
  <c r="M231045" i="1"/>
  <c r="M231046" i="1"/>
  <c r="M231047" i="1"/>
  <c r="M231048" i="1"/>
  <c r="M231049" i="1"/>
  <c r="M231050" i="1"/>
  <c r="M231051" i="1"/>
  <c r="M231052" i="1"/>
  <c r="M231053" i="1"/>
  <c r="M231054" i="1"/>
  <c r="M231055" i="1"/>
  <c r="M231056" i="1"/>
  <c r="M231057" i="1"/>
  <c r="M231058" i="1"/>
  <c r="M231059" i="1"/>
  <c r="M231060" i="1"/>
  <c r="M231061" i="1"/>
  <c r="M231062" i="1"/>
  <c r="M231063" i="1"/>
  <c r="M231064" i="1"/>
  <c r="M231065" i="1"/>
  <c r="M231066" i="1"/>
  <c r="M231067" i="1"/>
  <c r="M231068" i="1"/>
  <c r="M231069" i="1"/>
  <c r="M231070" i="1"/>
  <c r="M231071" i="1"/>
  <c r="M231072" i="1"/>
  <c r="M231073" i="1"/>
  <c r="M231074" i="1"/>
  <c r="M231075" i="1"/>
  <c r="M231076" i="1"/>
  <c r="M231077" i="1"/>
  <c r="M231078" i="1"/>
  <c r="M231079" i="1"/>
  <c r="M231080" i="1"/>
  <c r="M231081" i="1"/>
  <c r="M231082" i="1"/>
  <c r="M231083" i="1"/>
  <c r="M231084" i="1"/>
  <c r="M231085" i="1"/>
  <c r="M231086" i="1"/>
  <c r="M231087" i="1"/>
  <c r="M231088" i="1"/>
  <c r="M231089" i="1"/>
  <c r="M231090" i="1"/>
  <c r="M231091" i="1"/>
  <c r="M231092" i="1"/>
  <c r="M231093" i="1"/>
  <c r="M231094" i="1"/>
  <c r="M231095" i="1"/>
  <c r="M231096" i="1"/>
  <c r="M231097" i="1"/>
  <c r="M231098" i="1"/>
  <c r="M231099" i="1"/>
  <c r="M231100" i="1"/>
  <c r="M231101" i="1"/>
  <c r="M231102" i="1"/>
  <c r="M231103" i="1"/>
  <c r="M231104" i="1"/>
  <c r="M231105" i="1"/>
  <c r="M231106" i="1"/>
  <c r="M231107" i="1"/>
  <c r="M231108" i="1"/>
  <c r="M231109" i="1"/>
  <c r="M231110" i="1"/>
  <c r="M231111" i="1"/>
  <c r="M231112" i="1"/>
  <c r="M231113" i="1"/>
  <c r="M231114" i="1"/>
  <c r="M231115" i="1"/>
  <c r="M231116" i="1"/>
  <c r="M231117" i="1"/>
  <c r="M231118" i="1"/>
  <c r="M231119" i="1"/>
  <c r="M231120" i="1"/>
  <c r="M231121" i="1"/>
  <c r="M231122" i="1"/>
  <c r="M231123" i="1"/>
  <c r="M231124" i="1"/>
  <c r="M231125" i="1"/>
  <c r="M231126" i="1"/>
  <c r="M231127" i="1"/>
  <c r="M231128" i="1"/>
  <c r="M231129" i="1"/>
  <c r="M231130" i="1"/>
  <c r="M231131" i="1"/>
  <c r="M231132" i="1"/>
  <c r="M231133" i="1"/>
  <c r="M231134" i="1"/>
  <c r="M231135" i="1"/>
  <c r="M231136" i="1"/>
  <c r="M231137" i="1"/>
  <c r="M231138" i="1"/>
  <c r="M231139" i="1"/>
  <c r="M231140" i="1"/>
  <c r="M231141" i="1"/>
  <c r="M231142" i="1"/>
  <c r="M231143" i="1"/>
  <c r="M231144" i="1"/>
  <c r="M231145" i="1"/>
  <c r="M231146" i="1"/>
  <c r="M231147" i="1"/>
  <c r="M231148" i="1"/>
  <c r="M231149" i="1"/>
  <c r="M231150" i="1"/>
  <c r="M231151" i="1"/>
  <c r="M231152" i="1"/>
  <c r="M231153" i="1"/>
  <c r="M231154" i="1"/>
  <c r="M231155" i="1"/>
  <c r="M231156" i="1"/>
  <c r="M231157" i="1"/>
  <c r="M231158" i="1"/>
  <c r="M231159" i="1"/>
  <c r="M231160" i="1"/>
  <c r="M231161" i="1"/>
  <c r="M231162" i="1"/>
  <c r="M231163" i="1"/>
  <c r="M231164" i="1"/>
  <c r="M231165" i="1"/>
  <c r="M231166" i="1"/>
  <c r="M231167" i="1"/>
  <c r="M231168" i="1"/>
  <c r="M231169" i="1"/>
  <c r="M231170" i="1"/>
  <c r="M231171" i="1"/>
  <c r="M231172" i="1"/>
  <c r="M231173" i="1"/>
  <c r="M231174" i="1"/>
  <c r="M231175" i="1"/>
  <c r="M231176" i="1"/>
  <c r="M231177" i="1"/>
  <c r="M231178" i="1"/>
  <c r="M231179" i="1"/>
  <c r="M231180" i="1"/>
  <c r="M231181" i="1"/>
  <c r="M231182" i="1"/>
  <c r="M231183" i="1"/>
  <c r="M231184" i="1"/>
  <c r="M231185" i="1"/>
  <c r="M231186" i="1"/>
  <c r="M231187" i="1"/>
  <c r="M231188" i="1"/>
  <c r="M231189" i="1"/>
  <c r="M231190" i="1"/>
  <c r="M231191" i="1"/>
  <c r="M231192" i="1"/>
  <c r="M231193" i="1"/>
  <c r="M231194" i="1"/>
  <c r="M231195" i="1"/>
  <c r="M231196" i="1"/>
  <c r="M231197" i="1"/>
  <c r="M231198" i="1"/>
  <c r="M231199" i="1"/>
  <c r="M231200" i="1"/>
  <c r="M231201" i="1"/>
  <c r="M231202" i="1"/>
  <c r="M231203" i="1"/>
  <c r="M231204" i="1"/>
  <c r="M231205" i="1"/>
  <c r="M231206" i="1"/>
  <c r="M231207" i="1"/>
  <c r="M231208" i="1"/>
  <c r="M231209" i="1"/>
  <c r="M231210" i="1"/>
  <c r="M231211" i="1"/>
  <c r="M231212" i="1"/>
  <c r="M231213" i="1"/>
  <c r="M231214" i="1"/>
  <c r="M231215" i="1"/>
  <c r="M231216" i="1"/>
  <c r="M231217" i="1"/>
  <c r="M231218" i="1"/>
  <c r="M231219" i="1"/>
  <c r="M231220" i="1"/>
  <c r="M231221" i="1"/>
  <c r="M231222" i="1"/>
  <c r="M231223" i="1"/>
  <c r="M231224" i="1"/>
  <c r="M231225" i="1"/>
  <c r="M231226" i="1"/>
  <c r="M231227" i="1"/>
  <c r="M231228" i="1"/>
  <c r="M231229" i="1"/>
  <c r="M231230" i="1"/>
  <c r="M231231" i="1"/>
  <c r="M231232" i="1"/>
  <c r="M231233" i="1"/>
  <c r="M231234" i="1"/>
  <c r="M231235" i="1"/>
  <c r="M231236" i="1"/>
  <c r="M231237" i="1"/>
  <c r="M231238" i="1"/>
  <c r="M231239" i="1"/>
  <c r="M231240" i="1"/>
  <c r="M231241" i="1"/>
  <c r="M231242" i="1"/>
  <c r="M231243" i="1"/>
  <c r="M231244" i="1"/>
  <c r="M231245" i="1"/>
  <c r="M231246" i="1"/>
  <c r="M231247" i="1"/>
  <c r="M231248" i="1"/>
  <c r="M231249" i="1"/>
  <c r="M231250" i="1"/>
  <c r="M231251" i="1"/>
  <c r="M231252" i="1"/>
  <c r="M231253" i="1"/>
  <c r="M231254" i="1"/>
  <c r="M231255" i="1"/>
  <c r="M231256" i="1"/>
  <c r="M231257" i="1"/>
  <c r="M231258" i="1"/>
  <c r="M231259" i="1"/>
  <c r="M231260" i="1"/>
  <c r="M231261" i="1"/>
  <c r="M231262" i="1"/>
  <c r="M231263" i="1"/>
  <c r="M231264" i="1"/>
  <c r="M231265" i="1"/>
  <c r="M231266" i="1"/>
  <c r="M231267" i="1"/>
  <c r="M231268" i="1"/>
  <c r="M231269" i="1"/>
  <c r="M231270" i="1"/>
  <c r="M231271" i="1"/>
  <c r="M231272" i="1"/>
  <c r="M231273" i="1"/>
  <c r="M231274" i="1"/>
  <c r="M231275" i="1"/>
  <c r="M231276" i="1"/>
  <c r="M231277" i="1"/>
  <c r="M231278" i="1"/>
  <c r="M231279" i="1"/>
  <c r="M231280" i="1"/>
  <c r="M231281" i="1"/>
  <c r="M231282" i="1"/>
  <c r="M231283" i="1"/>
  <c r="M231284" i="1"/>
  <c r="M231285" i="1"/>
  <c r="M231286" i="1"/>
  <c r="M231287" i="1"/>
  <c r="M231288" i="1"/>
  <c r="M231289" i="1"/>
  <c r="M231290" i="1"/>
  <c r="M231291" i="1"/>
  <c r="M231292" i="1"/>
  <c r="M231293" i="1"/>
  <c r="M231294" i="1"/>
  <c r="M231295" i="1"/>
  <c r="M231296" i="1"/>
  <c r="M231297" i="1"/>
  <c r="M231298" i="1"/>
  <c r="M231299" i="1"/>
  <c r="M231300" i="1"/>
  <c r="M231301" i="1"/>
  <c r="M231302" i="1"/>
  <c r="M231303" i="1"/>
  <c r="M231304" i="1"/>
  <c r="M231305" i="1"/>
  <c r="M231306" i="1"/>
  <c r="M231307" i="1"/>
  <c r="M231308" i="1"/>
  <c r="M231309" i="1"/>
  <c r="M231310" i="1"/>
  <c r="M231311" i="1"/>
  <c r="M231312" i="1"/>
  <c r="M231313" i="1"/>
  <c r="M231314" i="1"/>
  <c r="M231315" i="1"/>
  <c r="M231316" i="1"/>
  <c r="M231317" i="1"/>
  <c r="M231318" i="1"/>
  <c r="M231319" i="1"/>
  <c r="M231320" i="1"/>
  <c r="M231321" i="1"/>
  <c r="M231322" i="1"/>
  <c r="M231323" i="1"/>
  <c r="M231324" i="1"/>
  <c r="M231325" i="1"/>
  <c r="M231326" i="1"/>
  <c r="M231327" i="1"/>
  <c r="M231328" i="1"/>
  <c r="M231329" i="1"/>
  <c r="M231330" i="1"/>
  <c r="M231331" i="1"/>
  <c r="M231332" i="1"/>
  <c r="M231333" i="1"/>
  <c r="M231334" i="1"/>
  <c r="M231335" i="1"/>
  <c r="M231336" i="1"/>
  <c r="M231337" i="1"/>
  <c r="M231338" i="1"/>
  <c r="M231339" i="1"/>
  <c r="M231340" i="1"/>
  <c r="M231341" i="1"/>
  <c r="M231342" i="1"/>
  <c r="M231343" i="1"/>
  <c r="M231344" i="1"/>
  <c r="M231345" i="1"/>
  <c r="M231346" i="1"/>
  <c r="M231347" i="1"/>
  <c r="M231348" i="1"/>
  <c r="M231349" i="1"/>
  <c r="M231350" i="1"/>
  <c r="M231351" i="1"/>
  <c r="M231352" i="1"/>
  <c r="M231353" i="1"/>
  <c r="M231354" i="1"/>
  <c r="M231355" i="1"/>
  <c r="M231356" i="1"/>
  <c r="M231357" i="1"/>
  <c r="M231358" i="1"/>
  <c r="M231359" i="1"/>
  <c r="M231360" i="1"/>
  <c r="M231361" i="1"/>
  <c r="M231362" i="1"/>
  <c r="M231363" i="1"/>
  <c r="M231364" i="1"/>
  <c r="M231365" i="1"/>
  <c r="M231366" i="1"/>
  <c r="M231367" i="1"/>
  <c r="M231368" i="1"/>
  <c r="M231369" i="1"/>
  <c r="M231370" i="1"/>
  <c r="M231371" i="1"/>
  <c r="M231372" i="1"/>
  <c r="M231373" i="1"/>
  <c r="M231374" i="1"/>
  <c r="M231375" i="1"/>
  <c r="M231376" i="1"/>
  <c r="M231377" i="1"/>
  <c r="M231378" i="1"/>
  <c r="M231379" i="1"/>
  <c r="M231380" i="1"/>
  <c r="M231381" i="1"/>
  <c r="M231382" i="1"/>
  <c r="M231383" i="1"/>
  <c r="M231384" i="1"/>
  <c r="M231385" i="1"/>
  <c r="M231386" i="1"/>
  <c r="M231387" i="1"/>
  <c r="M231388" i="1"/>
  <c r="M231389" i="1"/>
  <c r="M231390" i="1"/>
  <c r="M231391" i="1"/>
  <c r="M231392" i="1"/>
  <c r="M231393" i="1"/>
  <c r="M231394" i="1"/>
  <c r="M231395" i="1"/>
  <c r="M231396" i="1"/>
  <c r="M231397" i="1"/>
  <c r="M231398" i="1"/>
  <c r="M231399" i="1"/>
  <c r="M231400" i="1"/>
  <c r="M231401" i="1"/>
  <c r="M231402" i="1"/>
  <c r="M231403" i="1"/>
  <c r="M231404" i="1"/>
  <c r="M231405" i="1"/>
  <c r="M231406" i="1"/>
  <c r="M231407" i="1"/>
  <c r="M231408" i="1"/>
  <c r="M231409" i="1"/>
  <c r="M231410" i="1"/>
  <c r="M231411" i="1"/>
  <c r="M231412" i="1"/>
  <c r="M231413" i="1"/>
  <c r="M231414" i="1"/>
  <c r="M231415" i="1"/>
  <c r="M231416" i="1"/>
  <c r="M231417" i="1"/>
  <c r="M231418" i="1"/>
  <c r="M231419" i="1"/>
  <c r="M231420" i="1"/>
  <c r="M231421" i="1"/>
  <c r="M231422" i="1"/>
  <c r="M231423" i="1"/>
  <c r="M231424" i="1"/>
  <c r="M231425" i="1"/>
  <c r="M231426" i="1"/>
  <c r="M231427" i="1"/>
  <c r="M231428" i="1"/>
  <c r="M231429" i="1"/>
  <c r="M231430" i="1"/>
  <c r="M231431" i="1"/>
  <c r="M231432" i="1"/>
  <c r="M231433" i="1"/>
  <c r="M231434" i="1"/>
  <c r="M231435" i="1"/>
  <c r="M231436" i="1"/>
  <c r="M231437" i="1"/>
  <c r="M231438" i="1"/>
  <c r="M231439" i="1"/>
  <c r="M231440" i="1"/>
  <c r="M231441" i="1"/>
  <c r="M231442" i="1"/>
  <c r="M231443" i="1"/>
  <c r="M231444" i="1"/>
  <c r="M231445" i="1"/>
  <c r="M231446" i="1"/>
  <c r="M231447" i="1"/>
  <c r="M231448" i="1"/>
  <c r="M231449" i="1"/>
  <c r="M231450" i="1"/>
  <c r="M231451" i="1"/>
  <c r="M231452" i="1"/>
  <c r="M231453" i="1"/>
  <c r="M231454" i="1"/>
  <c r="M231455" i="1"/>
  <c r="M231456" i="1"/>
  <c r="M231457" i="1"/>
  <c r="M231458" i="1"/>
  <c r="M231459" i="1"/>
  <c r="M231460" i="1"/>
  <c r="M231461" i="1"/>
  <c r="M231462" i="1"/>
  <c r="M231463" i="1"/>
  <c r="M231464" i="1"/>
  <c r="M231465" i="1"/>
  <c r="M231466" i="1"/>
  <c r="M231467" i="1"/>
  <c r="M231468" i="1"/>
  <c r="M231469" i="1"/>
  <c r="M231470" i="1"/>
  <c r="M231471" i="1"/>
  <c r="M231472" i="1"/>
  <c r="M231473" i="1"/>
  <c r="M231474" i="1"/>
  <c r="M231475" i="1"/>
  <c r="M231476" i="1"/>
  <c r="M231477" i="1"/>
  <c r="M231478" i="1"/>
  <c r="M231479" i="1"/>
  <c r="M231480" i="1"/>
  <c r="M231481" i="1"/>
  <c r="M231482" i="1"/>
  <c r="M231483" i="1"/>
  <c r="M231484" i="1"/>
  <c r="M231485" i="1"/>
  <c r="M231486" i="1"/>
  <c r="M231487" i="1"/>
  <c r="M231488" i="1"/>
  <c r="M231489" i="1"/>
  <c r="M231490" i="1"/>
  <c r="M231491" i="1"/>
  <c r="M231492" i="1"/>
  <c r="M231493" i="1"/>
  <c r="M231494" i="1"/>
  <c r="M231495" i="1"/>
  <c r="M231496" i="1"/>
  <c r="M231497" i="1"/>
  <c r="M231498" i="1"/>
  <c r="M231499" i="1"/>
  <c r="M231500" i="1"/>
  <c r="M231501" i="1"/>
  <c r="M231502" i="1"/>
  <c r="M231503" i="1"/>
  <c r="M231504" i="1"/>
  <c r="M231505" i="1"/>
  <c r="M231506" i="1"/>
  <c r="M231507" i="1"/>
  <c r="M231508" i="1"/>
  <c r="M231509" i="1"/>
  <c r="M231510" i="1"/>
  <c r="M231511" i="1"/>
  <c r="M231512" i="1"/>
  <c r="M231513" i="1"/>
  <c r="M231514" i="1"/>
  <c r="M231515" i="1"/>
  <c r="M231516" i="1"/>
  <c r="M231517" i="1"/>
  <c r="M231518" i="1"/>
  <c r="M231519" i="1"/>
  <c r="M231520" i="1"/>
  <c r="M231521" i="1"/>
  <c r="M231522" i="1"/>
  <c r="M231523" i="1"/>
  <c r="M231524" i="1"/>
  <c r="M231525" i="1"/>
  <c r="M231526" i="1"/>
  <c r="M231527" i="1"/>
  <c r="M231528" i="1"/>
  <c r="M231529" i="1"/>
  <c r="M231530" i="1"/>
  <c r="M231531" i="1"/>
  <c r="M231532" i="1"/>
  <c r="M231533" i="1"/>
  <c r="M231534" i="1"/>
  <c r="M231535" i="1"/>
  <c r="M231536" i="1"/>
  <c r="M231537" i="1"/>
  <c r="M231538" i="1"/>
  <c r="M231539" i="1"/>
  <c r="M231540" i="1"/>
  <c r="M231541" i="1"/>
  <c r="M231542" i="1"/>
  <c r="M231543" i="1"/>
  <c r="M231544" i="1"/>
  <c r="M231545" i="1"/>
  <c r="M231546" i="1"/>
  <c r="M231547" i="1"/>
  <c r="M231548" i="1"/>
  <c r="M231549" i="1"/>
  <c r="M231550" i="1"/>
  <c r="M231551" i="1"/>
  <c r="M231552" i="1"/>
  <c r="M231553" i="1"/>
  <c r="M231554" i="1"/>
  <c r="M231555" i="1"/>
  <c r="M231556" i="1"/>
  <c r="M231557" i="1"/>
  <c r="M231558" i="1"/>
  <c r="M231559" i="1"/>
  <c r="M231560" i="1"/>
  <c r="M231561" i="1"/>
  <c r="M231562" i="1"/>
  <c r="M231563" i="1"/>
  <c r="M231564" i="1"/>
  <c r="M231565" i="1"/>
  <c r="M231566" i="1"/>
  <c r="M231567" i="1"/>
  <c r="M231568" i="1"/>
  <c r="M231569" i="1"/>
  <c r="M231570" i="1"/>
  <c r="M231571" i="1"/>
  <c r="M231572" i="1"/>
  <c r="M231573" i="1"/>
  <c r="M231574" i="1"/>
  <c r="M231575" i="1"/>
  <c r="M231576" i="1"/>
  <c r="M231577" i="1"/>
  <c r="M231578" i="1"/>
  <c r="M231579" i="1"/>
  <c r="M231580" i="1"/>
  <c r="M231581" i="1"/>
  <c r="M231582" i="1"/>
  <c r="M231583" i="1"/>
  <c r="M231584" i="1"/>
  <c r="M231585" i="1"/>
  <c r="M231586" i="1"/>
  <c r="M231587" i="1"/>
  <c r="M231588" i="1"/>
  <c r="M231589" i="1"/>
  <c r="M231590" i="1"/>
  <c r="M231591" i="1"/>
  <c r="M231592" i="1"/>
  <c r="M231593" i="1"/>
  <c r="M231594" i="1"/>
  <c r="M231595" i="1"/>
  <c r="M231596" i="1"/>
  <c r="M231597" i="1"/>
  <c r="M231598" i="1"/>
  <c r="M231599" i="1"/>
  <c r="M231600" i="1"/>
  <c r="M231601" i="1"/>
  <c r="M231602" i="1"/>
  <c r="M231603" i="1"/>
  <c r="M231604" i="1"/>
  <c r="M231605" i="1"/>
  <c r="M231606" i="1"/>
  <c r="M231607" i="1"/>
  <c r="M231608" i="1"/>
  <c r="M231609" i="1"/>
  <c r="M231610" i="1"/>
  <c r="M231611" i="1"/>
  <c r="M231612" i="1"/>
  <c r="M231613" i="1"/>
  <c r="M231614" i="1"/>
  <c r="M231615" i="1"/>
  <c r="M231616" i="1"/>
  <c r="M231617" i="1"/>
  <c r="M231618" i="1"/>
  <c r="M231619" i="1"/>
  <c r="M231620" i="1"/>
  <c r="M231621" i="1"/>
  <c r="M231622" i="1"/>
  <c r="M231623" i="1"/>
  <c r="M231624" i="1"/>
  <c r="M231625" i="1"/>
  <c r="M231626" i="1"/>
  <c r="M231627" i="1"/>
  <c r="M231628" i="1"/>
  <c r="M231629" i="1"/>
  <c r="M231630" i="1"/>
  <c r="M231631" i="1"/>
  <c r="M231632" i="1"/>
  <c r="M231633" i="1"/>
  <c r="M231634" i="1"/>
  <c r="M231635" i="1"/>
  <c r="M231636" i="1"/>
  <c r="M231637" i="1"/>
  <c r="M231638" i="1"/>
  <c r="M231639" i="1"/>
  <c r="M231640" i="1"/>
  <c r="M231641" i="1"/>
  <c r="M231642" i="1"/>
  <c r="M231643" i="1"/>
  <c r="M231644" i="1"/>
  <c r="M231645" i="1"/>
  <c r="M231646" i="1"/>
  <c r="M231647" i="1"/>
  <c r="M231648" i="1"/>
  <c r="M231649" i="1"/>
  <c r="M231650" i="1"/>
  <c r="M231651" i="1"/>
  <c r="M231652" i="1"/>
  <c r="M231653" i="1"/>
  <c r="M231654" i="1"/>
  <c r="M231655" i="1"/>
  <c r="M231656" i="1"/>
  <c r="M231657" i="1"/>
  <c r="M231658" i="1"/>
  <c r="M231659" i="1"/>
  <c r="M231660" i="1"/>
  <c r="M231661" i="1"/>
  <c r="M231662" i="1"/>
  <c r="M231663" i="1"/>
  <c r="M231664" i="1"/>
  <c r="M231665" i="1"/>
  <c r="M231666" i="1"/>
  <c r="M231667" i="1"/>
  <c r="M231668" i="1"/>
  <c r="M231669" i="1"/>
  <c r="M231670" i="1"/>
  <c r="M231671" i="1"/>
  <c r="M231672" i="1"/>
  <c r="M231673" i="1"/>
  <c r="M231674" i="1"/>
  <c r="M231675" i="1"/>
  <c r="M231676" i="1"/>
  <c r="M231677" i="1"/>
  <c r="M231678" i="1"/>
  <c r="M231679" i="1"/>
  <c r="M231680" i="1"/>
  <c r="M231681" i="1"/>
  <c r="M231682" i="1"/>
  <c r="M231683" i="1"/>
  <c r="M231684" i="1"/>
  <c r="M231685" i="1"/>
  <c r="M231686" i="1"/>
  <c r="M231687" i="1"/>
  <c r="M231688" i="1"/>
  <c r="M231689" i="1"/>
  <c r="M231690" i="1"/>
  <c r="M231691" i="1"/>
  <c r="M231692" i="1"/>
  <c r="M231693" i="1"/>
  <c r="M231694" i="1"/>
  <c r="M231695" i="1"/>
  <c r="M231696" i="1"/>
  <c r="M231697" i="1"/>
  <c r="M231698" i="1"/>
  <c r="M231699" i="1"/>
  <c r="M231700" i="1"/>
  <c r="M231701" i="1"/>
  <c r="M231702" i="1"/>
  <c r="M231703" i="1"/>
  <c r="M231704" i="1"/>
  <c r="M231705" i="1"/>
  <c r="M231706" i="1"/>
  <c r="M231707" i="1"/>
  <c r="M231708" i="1"/>
  <c r="M231709" i="1"/>
  <c r="M231710" i="1"/>
  <c r="M231711" i="1"/>
  <c r="M231712" i="1"/>
  <c r="M231713" i="1"/>
  <c r="M231714" i="1"/>
  <c r="M231715" i="1"/>
  <c r="M231716" i="1"/>
  <c r="M231717" i="1"/>
  <c r="M231718" i="1"/>
  <c r="M231719" i="1"/>
  <c r="M231720" i="1"/>
  <c r="M231721" i="1"/>
  <c r="M231722" i="1"/>
  <c r="M231723" i="1"/>
  <c r="M231724" i="1"/>
  <c r="M231725" i="1"/>
  <c r="M231726" i="1"/>
  <c r="M231727" i="1"/>
  <c r="M231728" i="1"/>
  <c r="M231729" i="1"/>
  <c r="M231730" i="1"/>
  <c r="M231731" i="1"/>
  <c r="M231732" i="1"/>
  <c r="M231733" i="1"/>
  <c r="M231734" i="1"/>
  <c r="M231735" i="1"/>
  <c r="M231736" i="1"/>
  <c r="M231737" i="1"/>
  <c r="M231738" i="1"/>
  <c r="M231739" i="1"/>
  <c r="M231740" i="1"/>
  <c r="M231741" i="1"/>
  <c r="M231742" i="1"/>
  <c r="M231743" i="1"/>
  <c r="M231744" i="1"/>
  <c r="M231745" i="1"/>
  <c r="M231746" i="1"/>
  <c r="M231747" i="1"/>
  <c r="M231748" i="1"/>
  <c r="M231749" i="1"/>
  <c r="M231750" i="1"/>
  <c r="M231751" i="1"/>
  <c r="M231752" i="1"/>
  <c r="M231753" i="1"/>
  <c r="M231754" i="1"/>
  <c r="M231755" i="1"/>
  <c r="M231756" i="1"/>
  <c r="M231757" i="1"/>
  <c r="M231758" i="1"/>
  <c r="M231759" i="1"/>
  <c r="M231760" i="1"/>
  <c r="M231761" i="1"/>
  <c r="M231762" i="1"/>
  <c r="M231763" i="1"/>
  <c r="M231764" i="1"/>
  <c r="M231765" i="1"/>
  <c r="M231766" i="1"/>
  <c r="M231767" i="1"/>
  <c r="M231768" i="1"/>
  <c r="M231769" i="1"/>
  <c r="M231770" i="1"/>
  <c r="M231771" i="1"/>
  <c r="M231772" i="1"/>
  <c r="M231773" i="1"/>
  <c r="M231774" i="1"/>
  <c r="M231775" i="1"/>
  <c r="M231776" i="1"/>
  <c r="M231777" i="1"/>
  <c r="M231778" i="1"/>
  <c r="M231779" i="1"/>
  <c r="M231780" i="1"/>
  <c r="M231781" i="1"/>
  <c r="M231782" i="1"/>
  <c r="M231783" i="1"/>
  <c r="M231784" i="1"/>
  <c r="M231785" i="1"/>
  <c r="M231786" i="1"/>
  <c r="M231787" i="1"/>
  <c r="M231788" i="1"/>
  <c r="M231789" i="1"/>
  <c r="M231790" i="1"/>
  <c r="M231791" i="1"/>
  <c r="M231792" i="1"/>
  <c r="M231793" i="1"/>
  <c r="M231794" i="1"/>
  <c r="M231795" i="1"/>
  <c r="M231796" i="1"/>
  <c r="M231797" i="1"/>
  <c r="M231798" i="1"/>
  <c r="M231799" i="1"/>
  <c r="M231800" i="1"/>
  <c r="M231801" i="1"/>
  <c r="M231802" i="1"/>
  <c r="M231803" i="1"/>
  <c r="M231804" i="1"/>
  <c r="M231805" i="1"/>
  <c r="M231806" i="1"/>
  <c r="M231807" i="1"/>
  <c r="M231808" i="1"/>
  <c r="M231809" i="1"/>
  <c r="M231810" i="1"/>
  <c r="M231811" i="1"/>
  <c r="M231812" i="1"/>
  <c r="M231813" i="1"/>
  <c r="M231814" i="1"/>
  <c r="M231815" i="1"/>
  <c r="M231816" i="1"/>
  <c r="M231817" i="1"/>
  <c r="M231818" i="1"/>
  <c r="M231819" i="1"/>
  <c r="M231820" i="1"/>
  <c r="M231821" i="1"/>
  <c r="M231822" i="1"/>
  <c r="M231823" i="1"/>
  <c r="M231824" i="1"/>
  <c r="M231825" i="1"/>
  <c r="M231826" i="1"/>
  <c r="M231827" i="1"/>
  <c r="M231828" i="1"/>
  <c r="M231829" i="1"/>
  <c r="M231830" i="1"/>
  <c r="M231831" i="1"/>
  <c r="M231832" i="1"/>
  <c r="M231833" i="1"/>
  <c r="M231834" i="1"/>
  <c r="M231835" i="1"/>
  <c r="M231836" i="1"/>
  <c r="M231837" i="1"/>
  <c r="M231838" i="1"/>
  <c r="M231839" i="1"/>
  <c r="M231840" i="1"/>
  <c r="M231841" i="1"/>
  <c r="M231842" i="1"/>
  <c r="M231843" i="1"/>
  <c r="M231844" i="1"/>
  <c r="M231845" i="1"/>
  <c r="M231846" i="1"/>
  <c r="M231847" i="1"/>
  <c r="M231848" i="1"/>
  <c r="M231849" i="1"/>
  <c r="M231850" i="1"/>
  <c r="M231851" i="1"/>
  <c r="M231852" i="1"/>
  <c r="M231853" i="1"/>
  <c r="M231854" i="1"/>
  <c r="M231855" i="1"/>
  <c r="M231856" i="1"/>
  <c r="M231857" i="1"/>
  <c r="M231858" i="1"/>
  <c r="M231859" i="1"/>
  <c r="M231860" i="1"/>
  <c r="M231861" i="1"/>
  <c r="M231862" i="1"/>
  <c r="M231863" i="1"/>
  <c r="M231864" i="1"/>
  <c r="M231865" i="1"/>
  <c r="M231866" i="1"/>
  <c r="M231867" i="1"/>
  <c r="M231868" i="1"/>
  <c r="M231869" i="1"/>
  <c r="M231870" i="1"/>
  <c r="M231871" i="1"/>
  <c r="M231872" i="1"/>
  <c r="M231873" i="1"/>
  <c r="M231874" i="1"/>
  <c r="M231875" i="1"/>
  <c r="M231876" i="1"/>
  <c r="M231877" i="1"/>
  <c r="M231878" i="1"/>
  <c r="M231879" i="1"/>
  <c r="M231880" i="1"/>
  <c r="M231881" i="1"/>
  <c r="M231882" i="1"/>
  <c r="M231883" i="1"/>
  <c r="M231884" i="1"/>
  <c r="M231885" i="1"/>
  <c r="M231886" i="1"/>
  <c r="M231887" i="1"/>
  <c r="M231888" i="1"/>
  <c r="M231889" i="1"/>
  <c r="M231890" i="1"/>
  <c r="M231891" i="1"/>
  <c r="M231892" i="1"/>
  <c r="M231893" i="1"/>
  <c r="M231894" i="1"/>
  <c r="M231895" i="1"/>
  <c r="M231896" i="1"/>
  <c r="M231897" i="1"/>
  <c r="M231898" i="1"/>
  <c r="M231899" i="1"/>
  <c r="M231900" i="1"/>
  <c r="M231901" i="1"/>
  <c r="M231902" i="1"/>
  <c r="M231903" i="1"/>
  <c r="M231904" i="1"/>
  <c r="M231905" i="1"/>
  <c r="M231906" i="1"/>
  <c r="M231907" i="1"/>
  <c r="M231908" i="1"/>
  <c r="M231909" i="1"/>
  <c r="M231910" i="1"/>
  <c r="M231911" i="1"/>
  <c r="M231912" i="1"/>
  <c r="M231913" i="1"/>
  <c r="M231914" i="1"/>
  <c r="M231915" i="1"/>
  <c r="M231916" i="1"/>
  <c r="M231917" i="1"/>
  <c r="M231918" i="1"/>
  <c r="M231919" i="1"/>
  <c r="M231920" i="1"/>
  <c r="M231921" i="1"/>
  <c r="M231922" i="1"/>
  <c r="M231923" i="1"/>
  <c r="M231924" i="1"/>
  <c r="M231925" i="1"/>
  <c r="M231926" i="1"/>
  <c r="M231927" i="1"/>
  <c r="M231928" i="1"/>
  <c r="M231929" i="1"/>
  <c r="M231930" i="1"/>
  <c r="M231931" i="1"/>
  <c r="M231932" i="1"/>
  <c r="M231933" i="1"/>
  <c r="M231934" i="1"/>
  <c r="M231935" i="1"/>
  <c r="M231936" i="1"/>
  <c r="M231937" i="1"/>
  <c r="M231938" i="1"/>
  <c r="M231939" i="1"/>
  <c r="M231940" i="1"/>
  <c r="M231941" i="1"/>
  <c r="M231942" i="1"/>
  <c r="M231943" i="1"/>
  <c r="M231944" i="1"/>
  <c r="M231945" i="1"/>
  <c r="M231946" i="1"/>
  <c r="M231947" i="1"/>
  <c r="M231948" i="1"/>
  <c r="M231949" i="1"/>
  <c r="M231950" i="1"/>
  <c r="M231951" i="1"/>
  <c r="M231952" i="1"/>
  <c r="M231953" i="1"/>
  <c r="M231954" i="1"/>
  <c r="M231955" i="1"/>
  <c r="M231956" i="1"/>
  <c r="M231957" i="1"/>
  <c r="M231958" i="1"/>
  <c r="M231959" i="1"/>
  <c r="M231960" i="1"/>
  <c r="M231961" i="1"/>
  <c r="M231962" i="1"/>
  <c r="M231963" i="1"/>
  <c r="M231964" i="1"/>
  <c r="M231965" i="1"/>
  <c r="M231966" i="1"/>
  <c r="M231967" i="1"/>
  <c r="M231968" i="1"/>
  <c r="M231969" i="1"/>
  <c r="M231970" i="1"/>
  <c r="M231971" i="1"/>
  <c r="M231972" i="1"/>
  <c r="M231973" i="1"/>
  <c r="M231974" i="1"/>
  <c r="M231975" i="1"/>
  <c r="M231976" i="1"/>
  <c r="M231977" i="1"/>
  <c r="M231978" i="1"/>
  <c r="M231979" i="1"/>
  <c r="M231980" i="1"/>
  <c r="M231981" i="1"/>
  <c r="M231982" i="1"/>
  <c r="M231983" i="1"/>
  <c r="M231984" i="1"/>
  <c r="M231985" i="1"/>
  <c r="M231986" i="1"/>
  <c r="M231987" i="1"/>
  <c r="M231988" i="1"/>
  <c r="M231989" i="1"/>
  <c r="M231990" i="1"/>
  <c r="M231991" i="1"/>
  <c r="M231992" i="1"/>
  <c r="M231993" i="1"/>
  <c r="M231994" i="1"/>
  <c r="M231995" i="1"/>
  <c r="M231996" i="1"/>
  <c r="M231997" i="1"/>
  <c r="M231998" i="1"/>
  <c r="M231999" i="1"/>
  <c r="M232000" i="1"/>
  <c r="M232001" i="1"/>
  <c r="M232002" i="1"/>
  <c r="M232003" i="1"/>
  <c r="M232004" i="1"/>
  <c r="M232005" i="1"/>
  <c r="M232006" i="1"/>
  <c r="M232007" i="1"/>
  <c r="M232008" i="1"/>
  <c r="M232009" i="1"/>
  <c r="M232010" i="1"/>
  <c r="M232011" i="1"/>
  <c r="M232012" i="1"/>
  <c r="M232013" i="1"/>
  <c r="M232014" i="1"/>
  <c r="M232015" i="1"/>
  <c r="M232016" i="1"/>
  <c r="M232017" i="1"/>
  <c r="M232018" i="1"/>
  <c r="M232019" i="1"/>
  <c r="M232020" i="1"/>
  <c r="M232021" i="1"/>
  <c r="M232022" i="1"/>
  <c r="M232023" i="1"/>
  <c r="M232024" i="1"/>
  <c r="M232025" i="1"/>
  <c r="M232026" i="1"/>
  <c r="M232027" i="1"/>
  <c r="M232028" i="1"/>
  <c r="M232029" i="1"/>
  <c r="M232030" i="1"/>
  <c r="M232031" i="1"/>
  <c r="M232032" i="1"/>
  <c r="M232033" i="1"/>
  <c r="M232034" i="1"/>
  <c r="M232035" i="1"/>
  <c r="M232036" i="1"/>
  <c r="M232037" i="1"/>
  <c r="M232038" i="1"/>
  <c r="M232039" i="1"/>
  <c r="M232040" i="1"/>
  <c r="M232041" i="1"/>
  <c r="M232042" i="1"/>
  <c r="M232043" i="1"/>
  <c r="M232044" i="1"/>
  <c r="M232045" i="1"/>
  <c r="M232046" i="1"/>
  <c r="M232047" i="1"/>
  <c r="M232048" i="1"/>
  <c r="M232049" i="1"/>
  <c r="M232050" i="1"/>
  <c r="M232051" i="1"/>
  <c r="M232052" i="1"/>
  <c r="M232053" i="1"/>
  <c r="M232054" i="1"/>
  <c r="M232055" i="1"/>
  <c r="M232056" i="1"/>
  <c r="M232057" i="1"/>
  <c r="M232058" i="1"/>
  <c r="M232059" i="1"/>
  <c r="M232060" i="1"/>
  <c r="M232061" i="1"/>
  <c r="M232062" i="1"/>
  <c r="M232063" i="1"/>
  <c r="M232064" i="1"/>
  <c r="M232065" i="1"/>
  <c r="M232066" i="1"/>
  <c r="M232067" i="1"/>
  <c r="M232068" i="1"/>
  <c r="M232069" i="1"/>
  <c r="M232070" i="1"/>
  <c r="M232071" i="1"/>
  <c r="M232072" i="1"/>
  <c r="M232073" i="1"/>
  <c r="M232074" i="1"/>
  <c r="M232075" i="1"/>
  <c r="M232076" i="1"/>
  <c r="M232077" i="1"/>
  <c r="M232078" i="1"/>
  <c r="M232079" i="1"/>
  <c r="M232080" i="1"/>
  <c r="M232081" i="1"/>
  <c r="M232082" i="1"/>
  <c r="M232083" i="1"/>
  <c r="M232084" i="1"/>
  <c r="M232085" i="1"/>
  <c r="M232086" i="1"/>
  <c r="M232087" i="1"/>
  <c r="M232088" i="1"/>
  <c r="M232089" i="1"/>
  <c r="M232090" i="1"/>
  <c r="M232091" i="1"/>
  <c r="M232092" i="1"/>
  <c r="M232093" i="1"/>
  <c r="M232094" i="1"/>
  <c r="M232095" i="1"/>
  <c r="M232096" i="1"/>
  <c r="M232097" i="1"/>
  <c r="M232098" i="1"/>
  <c r="M232099" i="1"/>
  <c r="M232100" i="1"/>
  <c r="M232101" i="1"/>
  <c r="M232102" i="1"/>
  <c r="M232103" i="1"/>
  <c r="M232104" i="1"/>
  <c r="M232105" i="1"/>
  <c r="M232106" i="1"/>
  <c r="M232107" i="1"/>
  <c r="M232108" i="1"/>
  <c r="M232109" i="1"/>
  <c r="M232110" i="1"/>
  <c r="M232111" i="1"/>
  <c r="M232112" i="1"/>
  <c r="M232113" i="1"/>
  <c r="M232114" i="1"/>
  <c r="M232115" i="1"/>
  <c r="M232116" i="1"/>
  <c r="M232117" i="1"/>
  <c r="M232118" i="1"/>
  <c r="M232119" i="1"/>
  <c r="M232120" i="1"/>
  <c r="M232121" i="1"/>
  <c r="M232122" i="1"/>
  <c r="M232123" i="1"/>
  <c r="M232124" i="1"/>
  <c r="M232125" i="1"/>
  <c r="M232126" i="1"/>
  <c r="M232127" i="1"/>
  <c r="M232128" i="1"/>
  <c r="M232129" i="1"/>
  <c r="M232130" i="1"/>
  <c r="M232131" i="1"/>
  <c r="M232132" i="1"/>
  <c r="M232133" i="1"/>
  <c r="M232134" i="1"/>
  <c r="M232135" i="1"/>
  <c r="M232136" i="1"/>
  <c r="M232137" i="1"/>
  <c r="M232138" i="1"/>
  <c r="M232139" i="1"/>
  <c r="M232140" i="1"/>
  <c r="M232141" i="1"/>
  <c r="M232142" i="1"/>
  <c r="M232143" i="1"/>
  <c r="M232144" i="1"/>
  <c r="M232145" i="1"/>
  <c r="M232146" i="1"/>
  <c r="M232147" i="1"/>
  <c r="M232148" i="1"/>
  <c r="M232149" i="1"/>
  <c r="M232150" i="1"/>
  <c r="M232151" i="1"/>
  <c r="M232152" i="1"/>
  <c r="M232153" i="1"/>
  <c r="M232154" i="1"/>
  <c r="M232155" i="1"/>
  <c r="M232156" i="1"/>
  <c r="M232157" i="1"/>
  <c r="M232158" i="1"/>
  <c r="M232159" i="1"/>
  <c r="M232160" i="1"/>
  <c r="M232161" i="1"/>
  <c r="M232162" i="1"/>
  <c r="M232163" i="1"/>
  <c r="M232164" i="1"/>
  <c r="M232165" i="1"/>
  <c r="M232166" i="1"/>
  <c r="M232167" i="1"/>
  <c r="M232168" i="1"/>
  <c r="M232169" i="1"/>
  <c r="M232170" i="1"/>
  <c r="M232171" i="1"/>
  <c r="M232172" i="1"/>
  <c r="M232173" i="1"/>
  <c r="M232174" i="1"/>
  <c r="M232175" i="1"/>
  <c r="M232176" i="1"/>
  <c r="M232177" i="1"/>
  <c r="M232178" i="1"/>
  <c r="M232179" i="1"/>
  <c r="M232180" i="1"/>
  <c r="M232181" i="1"/>
  <c r="M232182" i="1"/>
  <c r="M232183" i="1"/>
  <c r="M232184" i="1"/>
  <c r="M232185" i="1"/>
  <c r="M232186" i="1"/>
  <c r="M232187" i="1"/>
  <c r="M232188" i="1"/>
  <c r="M232189" i="1"/>
  <c r="M232190" i="1"/>
  <c r="M232191" i="1"/>
  <c r="M232192" i="1"/>
  <c r="M232193" i="1"/>
  <c r="M232194" i="1"/>
  <c r="M232195" i="1"/>
  <c r="M232196" i="1"/>
  <c r="M232197" i="1"/>
  <c r="M232198" i="1"/>
  <c r="M232199" i="1"/>
  <c r="M232200" i="1"/>
  <c r="M232201" i="1"/>
  <c r="M232202" i="1"/>
  <c r="M232203" i="1"/>
  <c r="M232204" i="1"/>
  <c r="M232205" i="1"/>
  <c r="M232206" i="1"/>
  <c r="M232207" i="1"/>
  <c r="M232208" i="1"/>
  <c r="M232209" i="1"/>
  <c r="M232210" i="1"/>
  <c r="M232211" i="1"/>
  <c r="M232212" i="1"/>
  <c r="M232213" i="1"/>
  <c r="M232214" i="1"/>
  <c r="M232215" i="1"/>
  <c r="M232216" i="1"/>
  <c r="M232217" i="1"/>
  <c r="M232218" i="1"/>
  <c r="M232219" i="1"/>
  <c r="M232220" i="1"/>
  <c r="M232221" i="1"/>
  <c r="M232222" i="1"/>
  <c r="M232223" i="1"/>
  <c r="M232224" i="1"/>
  <c r="M232225" i="1"/>
  <c r="M232226" i="1"/>
  <c r="M232227" i="1"/>
  <c r="M232228" i="1"/>
  <c r="M232229" i="1"/>
  <c r="M232230" i="1"/>
  <c r="M232231" i="1"/>
  <c r="M232232" i="1"/>
  <c r="M232233" i="1"/>
  <c r="M232234" i="1"/>
  <c r="M232235" i="1"/>
  <c r="M232236" i="1"/>
  <c r="M232237" i="1"/>
  <c r="M232238" i="1"/>
  <c r="M232239" i="1"/>
  <c r="M232240" i="1"/>
  <c r="M232241" i="1"/>
  <c r="M232242" i="1"/>
  <c r="M232243" i="1"/>
  <c r="M232244" i="1"/>
  <c r="M232245" i="1"/>
  <c r="M232246" i="1"/>
  <c r="M232247" i="1"/>
  <c r="M232248" i="1"/>
  <c r="M232249" i="1"/>
  <c r="M232250" i="1"/>
  <c r="M232251" i="1"/>
  <c r="M232252" i="1"/>
  <c r="M232253" i="1"/>
  <c r="M232254" i="1"/>
  <c r="M232255" i="1"/>
  <c r="M232256" i="1"/>
  <c r="M232257" i="1"/>
  <c r="M232258" i="1"/>
  <c r="M232259" i="1"/>
  <c r="M232260" i="1"/>
  <c r="M232261" i="1"/>
  <c r="M232262" i="1"/>
  <c r="M232263" i="1"/>
  <c r="M232264" i="1"/>
  <c r="M232265" i="1"/>
  <c r="M232266" i="1"/>
  <c r="M232267" i="1"/>
  <c r="M232268" i="1"/>
  <c r="M232269" i="1"/>
  <c r="M232270" i="1"/>
  <c r="M232271" i="1"/>
  <c r="M232272" i="1"/>
  <c r="M232273" i="1"/>
  <c r="M232274" i="1"/>
  <c r="M232275" i="1"/>
  <c r="M232276" i="1"/>
  <c r="M232277" i="1"/>
  <c r="M232278" i="1"/>
  <c r="M232279" i="1"/>
  <c r="M232280" i="1"/>
  <c r="M232281" i="1"/>
  <c r="M232282" i="1"/>
  <c r="M232283" i="1"/>
  <c r="M232284" i="1"/>
  <c r="M232285" i="1"/>
  <c r="M232286" i="1"/>
  <c r="M232287" i="1"/>
  <c r="M232288" i="1"/>
  <c r="M232289" i="1"/>
  <c r="M232290" i="1"/>
  <c r="M232291" i="1"/>
  <c r="M232292" i="1"/>
  <c r="M232293" i="1"/>
  <c r="M232294" i="1"/>
  <c r="M232295" i="1"/>
  <c r="M232296" i="1"/>
  <c r="M232297" i="1"/>
  <c r="M232298" i="1"/>
  <c r="M232299" i="1"/>
  <c r="M232300" i="1"/>
  <c r="M232301" i="1"/>
  <c r="M232302" i="1"/>
  <c r="M232303" i="1"/>
  <c r="M232304" i="1"/>
  <c r="M232305" i="1"/>
  <c r="M232306" i="1"/>
  <c r="M232307" i="1"/>
  <c r="M232308" i="1"/>
  <c r="M232309" i="1"/>
  <c r="M232310" i="1"/>
  <c r="M232311" i="1"/>
  <c r="M232312" i="1"/>
  <c r="M232313" i="1"/>
  <c r="M232314" i="1"/>
  <c r="M232315" i="1"/>
  <c r="M232316" i="1"/>
  <c r="M232317" i="1"/>
  <c r="M232318" i="1"/>
  <c r="M232319" i="1"/>
  <c r="M232320" i="1"/>
  <c r="M232321" i="1"/>
  <c r="M232322" i="1"/>
  <c r="M232323" i="1"/>
  <c r="M232324" i="1"/>
  <c r="M232325" i="1"/>
  <c r="M232326" i="1"/>
  <c r="M232327" i="1"/>
  <c r="M232328" i="1"/>
  <c r="M232329" i="1"/>
  <c r="M232330" i="1"/>
  <c r="M232331" i="1"/>
  <c r="M232332" i="1"/>
  <c r="M232333" i="1"/>
  <c r="M232334" i="1"/>
  <c r="M232335" i="1"/>
  <c r="M232336" i="1"/>
  <c r="M232337" i="1"/>
  <c r="M232338" i="1"/>
  <c r="M232339" i="1"/>
  <c r="M232340" i="1"/>
  <c r="M232341" i="1"/>
  <c r="M232342" i="1"/>
  <c r="M232343" i="1"/>
  <c r="M232344" i="1"/>
  <c r="M232345" i="1"/>
  <c r="M232346" i="1"/>
  <c r="M232347" i="1"/>
  <c r="M232348" i="1"/>
  <c r="M232349" i="1"/>
  <c r="M232350" i="1"/>
  <c r="M232351" i="1"/>
  <c r="M232352" i="1"/>
  <c r="M232353" i="1"/>
  <c r="M232354" i="1"/>
  <c r="M232355" i="1"/>
  <c r="M232356" i="1"/>
  <c r="M232357" i="1"/>
  <c r="M232358" i="1"/>
  <c r="M232359" i="1"/>
  <c r="M232360" i="1"/>
  <c r="M232361" i="1"/>
  <c r="M232362" i="1"/>
  <c r="M232363" i="1"/>
  <c r="M232364" i="1"/>
  <c r="M232365" i="1"/>
  <c r="M232366" i="1"/>
  <c r="M232367" i="1"/>
  <c r="M232368" i="1"/>
  <c r="M232369" i="1"/>
  <c r="M232370" i="1"/>
  <c r="M232371" i="1"/>
  <c r="M232372" i="1"/>
  <c r="M232373" i="1"/>
  <c r="M232374" i="1"/>
  <c r="M232375" i="1"/>
  <c r="M232376" i="1"/>
  <c r="M232377" i="1"/>
  <c r="M232378" i="1"/>
  <c r="M232379" i="1"/>
  <c r="M232380" i="1"/>
  <c r="M232381" i="1"/>
  <c r="M232382" i="1"/>
  <c r="M232383" i="1"/>
  <c r="M232384" i="1"/>
  <c r="M232385" i="1"/>
  <c r="M232386" i="1"/>
  <c r="M232387" i="1"/>
  <c r="M232388" i="1"/>
  <c r="M232389" i="1"/>
  <c r="M232390" i="1"/>
  <c r="M232391" i="1"/>
  <c r="M232392" i="1"/>
  <c r="M232393" i="1"/>
  <c r="M232394" i="1"/>
  <c r="M232395" i="1"/>
  <c r="M232396" i="1"/>
  <c r="M232397" i="1"/>
  <c r="M232398" i="1"/>
  <c r="M232399" i="1"/>
  <c r="M232400" i="1"/>
  <c r="M232401" i="1"/>
  <c r="M232402" i="1"/>
  <c r="M232403" i="1"/>
  <c r="M232404" i="1"/>
  <c r="M232405" i="1"/>
  <c r="M232406" i="1"/>
  <c r="M232407" i="1"/>
  <c r="M232408" i="1"/>
  <c r="M232409" i="1"/>
  <c r="M232410" i="1"/>
  <c r="M232411" i="1"/>
  <c r="M232412" i="1"/>
  <c r="M232413" i="1"/>
  <c r="M232414" i="1"/>
  <c r="M232415" i="1"/>
  <c r="M232416" i="1"/>
  <c r="M232417" i="1"/>
  <c r="M232418" i="1"/>
  <c r="M232419" i="1"/>
  <c r="M232420" i="1"/>
  <c r="M232421" i="1"/>
  <c r="M232422" i="1"/>
  <c r="M232423" i="1"/>
  <c r="M232424" i="1"/>
  <c r="M232425" i="1"/>
  <c r="M232426" i="1"/>
  <c r="M232427" i="1"/>
  <c r="M232428" i="1"/>
  <c r="M232429" i="1"/>
  <c r="M232430" i="1"/>
  <c r="M232431" i="1"/>
  <c r="M232432" i="1"/>
  <c r="M232433" i="1"/>
  <c r="M232434" i="1"/>
  <c r="M232435" i="1"/>
  <c r="M232436" i="1"/>
  <c r="M232437" i="1"/>
  <c r="M232438" i="1"/>
  <c r="M232439" i="1"/>
  <c r="M232440" i="1"/>
  <c r="M232441" i="1"/>
  <c r="M232442" i="1"/>
  <c r="M232443" i="1"/>
  <c r="M232444" i="1"/>
  <c r="M232445" i="1"/>
  <c r="M232446" i="1"/>
  <c r="M232447" i="1"/>
  <c r="M232448" i="1"/>
  <c r="M232449" i="1"/>
  <c r="M232450" i="1"/>
  <c r="M232451" i="1"/>
  <c r="M232452" i="1"/>
  <c r="M232453" i="1"/>
  <c r="M232454" i="1"/>
  <c r="M232455" i="1"/>
  <c r="M232456" i="1"/>
  <c r="M232457" i="1"/>
  <c r="M232458" i="1"/>
  <c r="M232459" i="1"/>
  <c r="M232460" i="1"/>
  <c r="M232461" i="1"/>
  <c r="M232462" i="1"/>
  <c r="M232463" i="1"/>
  <c r="M232464" i="1"/>
  <c r="M232465" i="1"/>
  <c r="M232466" i="1"/>
  <c r="M232467" i="1"/>
  <c r="M232468" i="1"/>
  <c r="M232469" i="1"/>
  <c r="M232470" i="1"/>
  <c r="M232471" i="1"/>
  <c r="M232472" i="1"/>
  <c r="M232473" i="1"/>
  <c r="M232474" i="1"/>
  <c r="M232475" i="1"/>
  <c r="M232476" i="1"/>
  <c r="M232477" i="1"/>
  <c r="M232478" i="1"/>
  <c r="M232479" i="1"/>
  <c r="M232480" i="1"/>
  <c r="M232481" i="1"/>
  <c r="M232482" i="1"/>
  <c r="M232483" i="1"/>
  <c r="M232484" i="1"/>
  <c r="M232485" i="1"/>
  <c r="M232486" i="1"/>
  <c r="M232487" i="1"/>
  <c r="M232488" i="1"/>
  <c r="M232489" i="1"/>
  <c r="M232490" i="1"/>
  <c r="M232491" i="1"/>
  <c r="M232492" i="1"/>
  <c r="M232493" i="1"/>
  <c r="M232494" i="1"/>
  <c r="M232495" i="1"/>
  <c r="M232496" i="1"/>
  <c r="M232497" i="1"/>
  <c r="M232498" i="1"/>
  <c r="M232499" i="1"/>
  <c r="M232500" i="1"/>
  <c r="M232501" i="1"/>
  <c r="M232502" i="1"/>
  <c r="M232503" i="1"/>
  <c r="M232504" i="1"/>
  <c r="M232505" i="1"/>
  <c r="M232506" i="1"/>
  <c r="M232507" i="1"/>
  <c r="M232508" i="1"/>
  <c r="M232509" i="1"/>
  <c r="M232510" i="1"/>
  <c r="M232511" i="1"/>
  <c r="M232512" i="1"/>
  <c r="M232513" i="1"/>
  <c r="M232514" i="1"/>
  <c r="M232515" i="1"/>
  <c r="M232516" i="1"/>
  <c r="M232517" i="1"/>
  <c r="M232518" i="1"/>
  <c r="M232519" i="1"/>
  <c r="M232520" i="1"/>
  <c r="M232521" i="1"/>
  <c r="M232522" i="1"/>
  <c r="M232523" i="1"/>
  <c r="M232524" i="1"/>
  <c r="M232525" i="1"/>
  <c r="M232526" i="1"/>
  <c r="M232527" i="1"/>
  <c r="M232528" i="1"/>
  <c r="M232529" i="1"/>
  <c r="M232530" i="1"/>
  <c r="M232531" i="1"/>
  <c r="M232532" i="1"/>
  <c r="M232533" i="1"/>
  <c r="M232534" i="1"/>
  <c r="M232535" i="1"/>
  <c r="M232536" i="1"/>
  <c r="M232537" i="1"/>
  <c r="M232538" i="1"/>
  <c r="M232539" i="1"/>
  <c r="M232540" i="1"/>
  <c r="M232541" i="1"/>
  <c r="M232542" i="1"/>
  <c r="M232543" i="1"/>
  <c r="M232544" i="1"/>
  <c r="M232545" i="1"/>
  <c r="M232546" i="1"/>
  <c r="M232547" i="1"/>
  <c r="M232548" i="1"/>
  <c r="M232549" i="1"/>
  <c r="M232550" i="1"/>
  <c r="M232551" i="1"/>
  <c r="M232552" i="1"/>
  <c r="M232553" i="1"/>
  <c r="M232554" i="1"/>
  <c r="M232555" i="1"/>
  <c r="M232556" i="1"/>
  <c r="M232557" i="1"/>
  <c r="M232558" i="1"/>
  <c r="M232559" i="1"/>
  <c r="M232560" i="1"/>
  <c r="M232561" i="1"/>
  <c r="M232562" i="1"/>
  <c r="M232563" i="1"/>
  <c r="M232564" i="1"/>
  <c r="M232565" i="1"/>
  <c r="M232566" i="1"/>
  <c r="M232567" i="1"/>
  <c r="M232568" i="1"/>
  <c r="M232569" i="1"/>
  <c r="M232570" i="1"/>
  <c r="M232571" i="1"/>
  <c r="M232572" i="1"/>
  <c r="M232573" i="1"/>
  <c r="M232574" i="1"/>
  <c r="M232575" i="1"/>
  <c r="M232576" i="1"/>
  <c r="M232577" i="1"/>
  <c r="M232578" i="1"/>
  <c r="M232579" i="1"/>
  <c r="M232580" i="1"/>
  <c r="M232581" i="1"/>
  <c r="M232582" i="1"/>
  <c r="M232583" i="1"/>
  <c r="M232584" i="1"/>
  <c r="M232585" i="1"/>
  <c r="M232586" i="1"/>
  <c r="M232587" i="1"/>
  <c r="M232588" i="1"/>
  <c r="M232589" i="1"/>
  <c r="M232590" i="1"/>
  <c r="M232591" i="1"/>
  <c r="M232592" i="1"/>
  <c r="M232593" i="1"/>
  <c r="M232594" i="1"/>
  <c r="M232595" i="1"/>
  <c r="M232596" i="1"/>
  <c r="M232597" i="1"/>
  <c r="M232598" i="1"/>
  <c r="M232599" i="1"/>
  <c r="M232600" i="1"/>
  <c r="M232601" i="1"/>
  <c r="M232602" i="1"/>
  <c r="M232603" i="1"/>
  <c r="M232604" i="1"/>
  <c r="M232605" i="1"/>
  <c r="M232606" i="1"/>
  <c r="M232607" i="1"/>
  <c r="M232608" i="1"/>
  <c r="M232609" i="1"/>
  <c r="M232610" i="1"/>
  <c r="M232611" i="1"/>
  <c r="M232612" i="1"/>
  <c r="M232613" i="1"/>
  <c r="M232614" i="1"/>
  <c r="M232615" i="1"/>
  <c r="M232616" i="1"/>
  <c r="M232617" i="1"/>
  <c r="M232618" i="1"/>
  <c r="M232619" i="1"/>
  <c r="M232620" i="1"/>
  <c r="M232621" i="1"/>
  <c r="M232622" i="1"/>
  <c r="M232623" i="1"/>
  <c r="M232624" i="1"/>
  <c r="M232625" i="1"/>
  <c r="M232626" i="1"/>
  <c r="M232627" i="1"/>
  <c r="M232628" i="1"/>
  <c r="M232629" i="1"/>
  <c r="M232630" i="1"/>
  <c r="M232631" i="1"/>
  <c r="M232632" i="1"/>
  <c r="M232633" i="1"/>
  <c r="M232634" i="1"/>
  <c r="M232635" i="1"/>
  <c r="M232636" i="1"/>
  <c r="M232637" i="1"/>
  <c r="M232638" i="1"/>
  <c r="M232639" i="1"/>
  <c r="M232640" i="1"/>
  <c r="M232641" i="1"/>
  <c r="M232642" i="1"/>
  <c r="M232643" i="1"/>
  <c r="M232644" i="1"/>
  <c r="M232645" i="1"/>
  <c r="M232646" i="1"/>
  <c r="M232647" i="1"/>
  <c r="M232648" i="1"/>
  <c r="M232649" i="1"/>
  <c r="M232650" i="1"/>
  <c r="M232651" i="1"/>
  <c r="M232652" i="1"/>
  <c r="M232653" i="1"/>
  <c r="M232654" i="1"/>
  <c r="M232655" i="1"/>
  <c r="M232656" i="1"/>
  <c r="M232657" i="1"/>
  <c r="M232658" i="1"/>
  <c r="M232659" i="1"/>
  <c r="M232660" i="1"/>
  <c r="M232661" i="1"/>
  <c r="M232662" i="1"/>
  <c r="M232663" i="1"/>
  <c r="M232664" i="1"/>
  <c r="M232665" i="1"/>
  <c r="M232666" i="1"/>
  <c r="M232667" i="1"/>
  <c r="M232668" i="1"/>
  <c r="M232669" i="1"/>
  <c r="M232670" i="1"/>
  <c r="M232671" i="1"/>
  <c r="M232672" i="1"/>
  <c r="M232673" i="1"/>
  <c r="M232674" i="1"/>
  <c r="M232675" i="1"/>
  <c r="M232676" i="1"/>
  <c r="M232677" i="1"/>
  <c r="M232678" i="1"/>
  <c r="M232679" i="1"/>
  <c r="M232680" i="1"/>
  <c r="M232681" i="1"/>
  <c r="M232682" i="1"/>
  <c r="M232683" i="1"/>
  <c r="M232684" i="1"/>
  <c r="M232685" i="1"/>
  <c r="M232686" i="1"/>
  <c r="M232687" i="1"/>
  <c r="M232688" i="1"/>
  <c r="M232689" i="1"/>
  <c r="M232690" i="1"/>
  <c r="M232691" i="1"/>
  <c r="M232692" i="1"/>
  <c r="M232693" i="1"/>
  <c r="M232694" i="1"/>
  <c r="M232695" i="1"/>
  <c r="M232696" i="1"/>
  <c r="M232697" i="1"/>
  <c r="M232698" i="1"/>
  <c r="M232699" i="1"/>
  <c r="M232700" i="1"/>
  <c r="M232701" i="1"/>
  <c r="M232702" i="1"/>
  <c r="M232703" i="1"/>
  <c r="M232704" i="1"/>
  <c r="M232705" i="1"/>
  <c r="M232706" i="1"/>
  <c r="M232707" i="1"/>
  <c r="M232708" i="1"/>
  <c r="M232709" i="1"/>
  <c r="M232710" i="1"/>
  <c r="M232711" i="1"/>
  <c r="M232712" i="1"/>
  <c r="M232713" i="1"/>
  <c r="M232714" i="1"/>
  <c r="M232715" i="1"/>
  <c r="M232716" i="1"/>
  <c r="M232717" i="1"/>
  <c r="M232718" i="1"/>
  <c r="M232719" i="1"/>
  <c r="M232720" i="1"/>
  <c r="M232721" i="1"/>
  <c r="M232722" i="1"/>
  <c r="M232723" i="1"/>
  <c r="M232724" i="1"/>
  <c r="M232725" i="1"/>
  <c r="M232726" i="1"/>
  <c r="M232727" i="1"/>
  <c r="M232728" i="1"/>
  <c r="M232729" i="1"/>
  <c r="M232730" i="1"/>
  <c r="M232731" i="1"/>
  <c r="M232732" i="1"/>
  <c r="M232733" i="1"/>
  <c r="M232734" i="1"/>
  <c r="M232735" i="1"/>
  <c r="M232736" i="1"/>
  <c r="M232737" i="1"/>
  <c r="M232738" i="1"/>
  <c r="M232739" i="1"/>
  <c r="M232740" i="1"/>
  <c r="M232741" i="1"/>
  <c r="M232742" i="1"/>
  <c r="M232743" i="1"/>
  <c r="M232744" i="1"/>
  <c r="M232745" i="1"/>
  <c r="M232746" i="1"/>
  <c r="M232747" i="1"/>
  <c r="M232748" i="1"/>
  <c r="M232749" i="1"/>
  <c r="M232750" i="1"/>
  <c r="M232751" i="1"/>
  <c r="M232752" i="1"/>
  <c r="M232753" i="1"/>
  <c r="M232754" i="1"/>
  <c r="M232755" i="1"/>
  <c r="M232756" i="1"/>
  <c r="M232757" i="1"/>
  <c r="M232758" i="1"/>
  <c r="M232759" i="1"/>
  <c r="M232760" i="1"/>
  <c r="M232761" i="1"/>
  <c r="M232762" i="1"/>
  <c r="M232763" i="1"/>
  <c r="M232764" i="1"/>
  <c r="M232765" i="1"/>
  <c r="M232766" i="1"/>
  <c r="M232767" i="1"/>
  <c r="M232768" i="1"/>
  <c r="M232769" i="1"/>
  <c r="M232770" i="1"/>
  <c r="M232771" i="1"/>
  <c r="M232772" i="1"/>
  <c r="M232773" i="1"/>
  <c r="M232774" i="1"/>
  <c r="M232775" i="1"/>
  <c r="M232776" i="1"/>
  <c r="M232777" i="1"/>
  <c r="M232778" i="1"/>
  <c r="M232779" i="1"/>
  <c r="M232780" i="1"/>
  <c r="M232781" i="1"/>
  <c r="M232782" i="1"/>
  <c r="M232783" i="1"/>
  <c r="M232784" i="1"/>
  <c r="M232785" i="1"/>
  <c r="M232786" i="1"/>
  <c r="M232787" i="1"/>
  <c r="M232788" i="1"/>
  <c r="M232789" i="1"/>
  <c r="M232790" i="1"/>
  <c r="M232791" i="1"/>
  <c r="M232792" i="1"/>
  <c r="M232793" i="1"/>
  <c r="M232794" i="1"/>
  <c r="M232795" i="1"/>
  <c r="M232796" i="1"/>
  <c r="M232797" i="1"/>
  <c r="M232798" i="1"/>
  <c r="M232799" i="1"/>
  <c r="M232800" i="1"/>
  <c r="M232801" i="1"/>
  <c r="M232802" i="1"/>
  <c r="M232803" i="1"/>
  <c r="M232804" i="1"/>
  <c r="M232805" i="1"/>
  <c r="M232806" i="1"/>
  <c r="M232807" i="1"/>
  <c r="M232808" i="1"/>
  <c r="M232809" i="1"/>
  <c r="M232810" i="1"/>
  <c r="M232811" i="1"/>
  <c r="M232812" i="1"/>
  <c r="M232813" i="1"/>
  <c r="M232814" i="1"/>
  <c r="M232815" i="1"/>
  <c r="M232816" i="1"/>
  <c r="M232817" i="1"/>
  <c r="M232818" i="1"/>
  <c r="M232819" i="1"/>
  <c r="M232820" i="1"/>
  <c r="M232821" i="1"/>
  <c r="M232822" i="1"/>
  <c r="M232823" i="1"/>
  <c r="M232824" i="1"/>
  <c r="M232825" i="1"/>
  <c r="M232826" i="1"/>
  <c r="M232827" i="1"/>
  <c r="M232828" i="1"/>
  <c r="M232829" i="1"/>
  <c r="M232830" i="1"/>
  <c r="M232831" i="1"/>
  <c r="M232832" i="1"/>
  <c r="M232833" i="1"/>
  <c r="M232834" i="1"/>
  <c r="M232835" i="1"/>
  <c r="M232836" i="1"/>
  <c r="M232837" i="1"/>
  <c r="M232838" i="1"/>
  <c r="M232839" i="1"/>
  <c r="M232840" i="1"/>
  <c r="M232841" i="1"/>
  <c r="M232842" i="1"/>
  <c r="M232843" i="1"/>
  <c r="M232844" i="1"/>
  <c r="M232845" i="1"/>
  <c r="M232846" i="1"/>
  <c r="M232847" i="1"/>
  <c r="M232848" i="1"/>
  <c r="M232849" i="1"/>
  <c r="M232850" i="1"/>
  <c r="M232851" i="1"/>
  <c r="M232852" i="1"/>
  <c r="M232853" i="1"/>
  <c r="M232854" i="1"/>
  <c r="M232855" i="1"/>
  <c r="M232856" i="1"/>
  <c r="M232857" i="1"/>
  <c r="M232858" i="1"/>
  <c r="M232859" i="1"/>
  <c r="M232860" i="1"/>
  <c r="M232861" i="1"/>
  <c r="M232862" i="1"/>
  <c r="M232863" i="1"/>
  <c r="M232864" i="1"/>
  <c r="M232865" i="1"/>
  <c r="M232866" i="1"/>
  <c r="M232867" i="1"/>
  <c r="M232868" i="1"/>
  <c r="M232869" i="1"/>
  <c r="M232870" i="1"/>
  <c r="M232871" i="1"/>
  <c r="M232872" i="1"/>
  <c r="M232873" i="1"/>
  <c r="M232874" i="1"/>
  <c r="M232875" i="1"/>
  <c r="M232876" i="1"/>
  <c r="M232877" i="1"/>
  <c r="M232878" i="1"/>
  <c r="M232879" i="1"/>
  <c r="M232880" i="1"/>
  <c r="M232881" i="1"/>
  <c r="M232882" i="1"/>
  <c r="M232883" i="1"/>
  <c r="M232884" i="1"/>
  <c r="M232885" i="1"/>
  <c r="M232886" i="1"/>
  <c r="M232887" i="1"/>
  <c r="M232888" i="1"/>
  <c r="M232889" i="1"/>
  <c r="M232890" i="1"/>
  <c r="M232891" i="1"/>
  <c r="M232892" i="1"/>
  <c r="M232893" i="1"/>
  <c r="M232894" i="1"/>
  <c r="M232895" i="1"/>
  <c r="M232896" i="1"/>
  <c r="M232897" i="1"/>
  <c r="M232898" i="1"/>
  <c r="M232899" i="1"/>
  <c r="M232900" i="1"/>
  <c r="M232901" i="1"/>
  <c r="M232902" i="1"/>
  <c r="M232903" i="1"/>
  <c r="M232904" i="1"/>
  <c r="M232905" i="1"/>
  <c r="M232906" i="1"/>
  <c r="M232907" i="1"/>
  <c r="M232908" i="1"/>
  <c r="M232909" i="1"/>
  <c r="M232910" i="1"/>
  <c r="M232911" i="1"/>
  <c r="M232912" i="1"/>
  <c r="M232913" i="1"/>
  <c r="M232914" i="1"/>
  <c r="M232915" i="1"/>
  <c r="M232916" i="1"/>
  <c r="M232917" i="1"/>
  <c r="M232918" i="1"/>
  <c r="M232919" i="1"/>
  <c r="M232920" i="1"/>
  <c r="M232921" i="1"/>
  <c r="M232922" i="1"/>
  <c r="M232923" i="1"/>
  <c r="M232924" i="1"/>
  <c r="M232925" i="1"/>
  <c r="M232926" i="1"/>
  <c r="M232927" i="1"/>
  <c r="M232928" i="1"/>
  <c r="M232929" i="1"/>
  <c r="M232930" i="1"/>
  <c r="M232931" i="1"/>
  <c r="M232932" i="1"/>
  <c r="M232933" i="1"/>
  <c r="M232934" i="1"/>
  <c r="M232935" i="1"/>
  <c r="M232936" i="1"/>
  <c r="M232937" i="1"/>
  <c r="M232938" i="1"/>
  <c r="M232939" i="1"/>
  <c r="M232940" i="1"/>
  <c r="M232941" i="1"/>
  <c r="M232942" i="1"/>
  <c r="M232943" i="1"/>
  <c r="M232944" i="1"/>
  <c r="M232945" i="1"/>
  <c r="M232946" i="1"/>
  <c r="M232947" i="1"/>
  <c r="M232948" i="1"/>
  <c r="M232949" i="1"/>
  <c r="M232950" i="1"/>
  <c r="M232951" i="1"/>
  <c r="M232952" i="1"/>
  <c r="M232953" i="1"/>
  <c r="M232954" i="1"/>
  <c r="M232955" i="1"/>
  <c r="M232956" i="1"/>
  <c r="M232957" i="1"/>
  <c r="M232958" i="1"/>
  <c r="M232959" i="1"/>
  <c r="M232960" i="1"/>
  <c r="M232961" i="1"/>
  <c r="M232962" i="1"/>
  <c r="M232963" i="1"/>
  <c r="M232964" i="1"/>
  <c r="M232965" i="1"/>
  <c r="M232966" i="1"/>
  <c r="M232967" i="1"/>
  <c r="M232968" i="1"/>
  <c r="M232969" i="1"/>
  <c r="M232970" i="1"/>
  <c r="M232971" i="1"/>
  <c r="M232972" i="1"/>
  <c r="M232973" i="1"/>
  <c r="M232974" i="1"/>
  <c r="M232975" i="1"/>
  <c r="M232976" i="1"/>
  <c r="M232977" i="1"/>
  <c r="M232978" i="1"/>
  <c r="M232979" i="1"/>
  <c r="M232980" i="1"/>
  <c r="M232981" i="1"/>
  <c r="M232982" i="1"/>
  <c r="M232983" i="1"/>
  <c r="M232984" i="1"/>
  <c r="M232985" i="1"/>
  <c r="M232986" i="1"/>
  <c r="M232987" i="1"/>
  <c r="M232988" i="1"/>
  <c r="M232989" i="1"/>
  <c r="M232990" i="1"/>
  <c r="M232991" i="1"/>
  <c r="M232992" i="1"/>
  <c r="M232993" i="1"/>
  <c r="M232994" i="1"/>
  <c r="M232995" i="1"/>
  <c r="M232996" i="1"/>
  <c r="M232997" i="1"/>
  <c r="M232998" i="1"/>
  <c r="M232999" i="1"/>
  <c r="M233000" i="1"/>
  <c r="M233001" i="1"/>
  <c r="M233002" i="1"/>
  <c r="M233003" i="1"/>
  <c r="M233004" i="1"/>
  <c r="M233005" i="1"/>
  <c r="M233006" i="1"/>
  <c r="M233007" i="1"/>
  <c r="M233008" i="1"/>
  <c r="M233009" i="1"/>
  <c r="M233010" i="1"/>
  <c r="M233011" i="1"/>
  <c r="M233012" i="1"/>
  <c r="M233013" i="1"/>
  <c r="M233014" i="1"/>
  <c r="M233015" i="1"/>
  <c r="M233016" i="1"/>
  <c r="M233017" i="1"/>
  <c r="M233018" i="1"/>
  <c r="M233019" i="1"/>
  <c r="M233020" i="1"/>
  <c r="M233021" i="1"/>
  <c r="M233022" i="1"/>
  <c r="M233023" i="1"/>
  <c r="M233024" i="1"/>
  <c r="M233025" i="1"/>
  <c r="M233026" i="1"/>
  <c r="M233027" i="1"/>
  <c r="M233028" i="1"/>
  <c r="M233029" i="1"/>
  <c r="M233030" i="1"/>
  <c r="M233031" i="1"/>
  <c r="M233032" i="1"/>
  <c r="M233033" i="1"/>
  <c r="M233034" i="1"/>
  <c r="M233035" i="1"/>
  <c r="M233036" i="1"/>
  <c r="M233037" i="1"/>
  <c r="M233038" i="1"/>
  <c r="M233039" i="1"/>
  <c r="M233040" i="1"/>
  <c r="M233041" i="1"/>
  <c r="M233042" i="1"/>
  <c r="M233043" i="1"/>
  <c r="M233044" i="1"/>
  <c r="M233045" i="1"/>
  <c r="M233046" i="1"/>
  <c r="M233047" i="1"/>
  <c r="M233048" i="1"/>
  <c r="M233049" i="1"/>
  <c r="M233050" i="1"/>
  <c r="M233051" i="1"/>
  <c r="M233052" i="1"/>
  <c r="M233053" i="1"/>
  <c r="M233054" i="1"/>
  <c r="M233055" i="1"/>
  <c r="M233056" i="1"/>
  <c r="M233057" i="1"/>
  <c r="M233058" i="1"/>
  <c r="M233059" i="1"/>
  <c r="M233060" i="1"/>
  <c r="M233061" i="1"/>
  <c r="M233062" i="1"/>
  <c r="M233063" i="1"/>
  <c r="M233064" i="1"/>
  <c r="M233065" i="1"/>
  <c r="M233066" i="1"/>
  <c r="M233067" i="1"/>
  <c r="M233068" i="1"/>
  <c r="M233069" i="1"/>
  <c r="M233070" i="1"/>
  <c r="M233071" i="1"/>
  <c r="M233072" i="1"/>
  <c r="M233073" i="1"/>
  <c r="M233074" i="1"/>
  <c r="M233075" i="1"/>
  <c r="M233076" i="1"/>
  <c r="M233077" i="1"/>
  <c r="M233078" i="1"/>
  <c r="M233079" i="1"/>
  <c r="M233080" i="1"/>
  <c r="M233081" i="1"/>
  <c r="M233082" i="1"/>
  <c r="M233083" i="1"/>
  <c r="M233084" i="1"/>
  <c r="M233085" i="1"/>
  <c r="M233086" i="1"/>
  <c r="M233087" i="1"/>
  <c r="M233088" i="1"/>
  <c r="M233089" i="1"/>
  <c r="M233090" i="1"/>
  <c r="M233091" i="1"/>
  <c r="M233092" i="1"/>
  <c r="M233093" i="1"/>
  <c r="M233094" i="1"/>
  <c r="M233095" i="1"/>
  <c r="M233096" i="1"/>
  <c r="M233097" i="1"/>
  <c r="M233098" i="1"/>
  <c r="M233099" i="1"/>
  <c r="M233100" i="1"/>
  <c r="M233101" i="1"/>
  <c r="M233102" i="1"/>
  <c r="M233103" i="1"/>
  <c r="M233104" i="1"/>
  <c r="M233105" i="1"/>
  <c r="M233106" i="1"/>
  <c r="M233107" i="1"/>
  <c r="M233108" i="1"/>
  <c r="M233109" i="1"/>
  <c r="M233110" i="1"/>
  <c r="M233111" i="1"/>
  <c r="M233112" i="1"/>
  <c r="M233113" i="1"/>
  <c r="M233114" i="1"/>
  <c r="M233115" i="1"/>
  <c r="M233116" i="1"/>
  <c r="M233117" i="1"/>
  <c r="M233118" i="1"/>
  <c r="M233119" i="1"/>
  <c r="M233120" i="1"/>
  <c r="M233121" i="1"/>
  <c r="M233122" i="1"/>
  <c r="M233123" i="1"/>
  <c r="M233124" i="1"/>
  <c r="M233125" i="1"/>
  <c r="M233126" i="1"/>
  <c r="M233127" i="1"/>
  <c r="M233128" i="1"/>
  <c r="M233129" i="1"/>
  <c r="M233130" i="1"/>
  <c r="M233131" i="1"/>
  <c r="M233132" i="1"/>
  <c r="M233133" i="1"/>
  <c r="M233134" i="1"/>
  <c r="M233135" i="1"/>
  <c r="M233136" i="1"/>
  <c r="M233137" i="1"/>
  <c r="M233138" i="1"/>
  <c r="M233139" i="1"/>
  <c r="M233140" i="1"/>
  <c r="M233141" i="1"/>
  <c r="M233142" i="1"/>
  <c r="M233143" i="1"/>
  <c r="M233144" i="1"/>
  <c r="M233145" i="1"/>
  <c r="M233146" i="1"/>
  <c r="M233147" i="1"/>
  <c r="M233148" i="1"/>
  <c r="M233149" i="1"/>
  <c r="M233150" i="1"/>
  <c r="M233151" i="1"/>
  <c r="M233152" i="1"/>
  <c r="M233153" i="1"/>
  <c r="M233154" i="1"/>
  <c r="M233155" i="1"/>
  <c r="M233156" i="1"/>
  <c r="M233157" i="1"/>
  <c r="M233158" i="1"/>
  <c r="M233159" i="1"/>
  <c r="M233160" i="1"/>
  <c r="M233161" i="1"/>
  <c r="M233162" i="1"/>
  <c r="M233163" i="1"/>
  <c r="M233164" i="1"/>
  <c r="M233165" i="1"/>
  <c r="M233166" i="1"/>
  <c r="M233167" i="1"/>
  <c r="M233168" i="1"/>
  <c r="M233169" i="1"/>
  <c r="M233170" i="1"/>
  <c r="M233171" i="1"/>
  <c r="M233172" i="1"/>
  <c r="M233173" i="1"/>
  <c r="M233174" i="1"/>
  <c r="M233175" i="1"/>
  <c r="M233176" i="1"/>
  <c r="M233177" i="1"/>
  <c r="M233178" i="1"/>
  <c r="M233179" i="1"/>
  <c r="M233180" i="1"/>
  <c r="M233181" i="1"/>
  <c r="M233182" i="1"/>
  <c r="M233183" i="1"/>
  <c r="M233184" i="1"/>
  <c r="M233185" i="1"/>
  <c r="M233186" i="1"/>
  <c r="M233187" i="1"/>
  <c r="M233188" i="1"/>
  <c r="M233189" i="1"/>
  <c r="M233190" i="1"/>
  <c r="M233191" i="1"/>
  <c r="M233192" i="1"/>
  <c r="M233193" i="1"/>
  <c r="M233194" i="1"/>
  <c r="M233195" i="1"/>
  <c r="M233196" i="1"/>
  <c r="M233197" i="1"/>
  <c r="M233198" i="1"/>
  <c r="M233199" i="1"/>
  <c r="M233200" i="1"/>
  <c r="M233201" i="1"/>
  <c r="M233202" i="1"/>
  <c r="M233203" i="1"/>
  <c r="M233204" i="1"/>
  <c r="M233205" i="1"/>
  <c r="M233206" i="1"/>
  <c r="M233207" i="1"/>
  <c r="M233208" i="1"/>
  <c r="M233209" i="1"/>
  <c r="M233210" i="1"/>
  <c r="M233211" i="1"/>
  <c r="M233212" i="1"/>
  <c r="M233213" i="1"/>
  <c r="M233214" i="1"/>
  <c r="M233215" i="1"/>
  <c r="M233216" i="1"/>
  <c r="M233217" i="1"/>
  <c r="M233218" i="1"/>
  <c r="M233219" i="1"/>
  <c r="M233220" i="1"/>
  <c r="M233221" i="1"/>
  <c r="M233222" i="1"/>
  <c r="M233223" i="1"/>
  <c r="M233224" i="1"/>
  <c r="M233225" i="1"/>
  <c r="M233226" i="1"/>
  <c r="M233227" i="1"/>
  <c r="M233228" i="1"/>
  <c r="M233229" i="1"/>
  <c r="M233230" i="1"/>
  <c r="M233231" i="1"/>
  <c r="M233232" i="1"/>
  <c r="M233233" i="1"/>
  <c r="M233234" i="1"/>
  <c r="M233235" i="1"/>
  <c r="M233236" i="1"/>
  <c r="M233237" i="1"/>
  <c r="M233238" i="1"/>
  <c r="M233239" i="1"/>
  <c r="M233240" i="1"/>
  <c r="M233241" i="1"/>
  <c r="M233242" i="1"/>
  <c r="M233243" i="1"/>
  <c r="M233244" i="1"/>
  <c r="M233245" i="1"/>
  <c r="M233246" i="1"/>
  <c r="M233247" i="1"/>
  <c r="M233248" i="1"/>
  <c r="M233249" i="1"/>
  <c r="M233250" i="1"/>
  <c r="M233251" i="1"/>
  <c r="M233252" i="1"/>
  <c r="M233253" i="1"/>
  <c r="M233254" i="1"/>
  <c r="M233255" i="1"/>
  <c r="M233256" i="1"/>
  <c r="M233257" i="1"/>
  <c r="M233258" i="1"/>
  <c r="M233259" i="1"/>
  <c r="M233260" i="1"/>
  <c r="M233261" i="1"/>
  <c r="M233262" i="1"/>
  <c r="M233263" i="1"/>
  <c r="M233264" i="1"/>
  <c r="M233265" i="1"/>
  <c r="M233266" i="1"/>
  <c r="M233267" i="1"/>
  <c r="M233268" i="1"/>
  <c r="M233269" i="1"/>
  <c r="M233270" i="1"/>
  <c r="M233271" i="1"/>
  <c r="M233272" i="1"/>
  <c r="M233273" i="1"/>
  <c r="M233274" i="1"/>
  <c r="M233275" i="1"/>
  <c r="M233276" i="1"/>
  <c r="M233277" i="1"/>
  <c r="M233278" i="1"/>
  <c r="M233279" i="1"/>
  <c r="M233280" i="1"/>
  <c r="M233281" i="1"/>
  <c r="M233282" i="1"/>
  <c r="M233283" i="1"/>
  <c r="M233284" i="1"/>
  <c r="M233285" i="1"/>
  <c r="M233286" i="1"/>
  <c r="M233287" i="1"/>
  <c r="M233288" i="1"/>
  <c r="M233289" i="1"/>
  <c r="M233290" i="1"/>
  <c r="M233291" i="1"/>
  <c r="M233292" i="1"/>
  <c r="M233293" i="1"/>
  <c r="M233294" i="1"/>
  <c r="M233295" i="1"/>
  <c r="M233296" i="1"/>
  <c r="M233297" i="1"/>
  <c r="M233298" i="1"/>
  <c r="M233299" i="1"/>
  <c r="M233300" i="1"/>
  <c r="M233301" i="1"/>
  <c r="M233302" i="1"/>
  <c r="M233303" i="1"/>
  <c r="M233304" i="1"/>
  <c r="M233305" i="1"/>
  <c r="M233306" i="1"/>
  <c r="M233307" i="1"/>
  <c r="M233308" i="1"/>
  <c r="M233309" i="1"/>
  <c r="M233310" i="1"/>
  <c r="M233311" i="1"/>
  <c r="M233312" i="1"/>
  <c r="M233313" i="1"/>
  <c r="M233314" i="1"/>
  <c r="M233315" i="1"/>
  <c r="M233316" i="1"/>
  <c r="M233317" i="1"/>
  <c r="M233318" i="1"/>
  <c r="M233319" i="1"/>
  <c r="M233320" i="1"/>
  <c r="M233321" i="1"/>
  <c r="M233322" i="1"/>
  <c r="M233323" i="1"/>
  <c r="M233324" i="1"/>
  <c r="M233325" i="1"/>
  <c r="M233326" i="1"/>
  <c r="M233327" i="1"/>
  <c r="M233328" i="1"/>
  <c r="M233329" i="1"/>
  <c r="M233330" i="1"/>
  <c r="M233331" i="1"/>
  <c r="M233332" i="1"/>
  <c r="M233333" i="1"/>
  <c r="M233334" i="1"/>
  <c r="M233335" i="1"/>
  <c r="M233336" i="1"/>
  <c r="M233337" i="1"/>
  <c r="M233338" i="1"/>
  <c r="M233339" i="1"/>
  <c r="M233340" i="1"/>
  <c r="M233341" i="1"/>
  <c r="M233342" i="1"/>
  <c r="M233343" i="1"/>
  <c r="M233344" i="1"/>
  <c r="M233345" i="1"/>
  <c r="M233346" i="1"/>
  <c r="M233347" i="1"/>
  <c r="M233348" i="1"/>
  <c r="M233349" i="1"/>
  <c r="M233350" i="1"/>
  <c r="M233351" i="1"/>
  <c r="M233352" i="1"/>
  <c r="M233353" i="1"/>
  <c r="M233354" i="1"/>
  <c r="M233355" i="1"/>
  <c r="M233356" i="1"/>
  <c r="M233357" i="1"/>
  <c r="M233358" i="1"/>
  <c r="M233359" i="1"/>
  <c r="M233360" i="1"/>
  <c r="M233361" i="1"/>
  <c r="M233362" i="1"/>
  <c r="M233363" i="1"/>
  <c r="M233364" i="1"/>
  <c r="M233365" i="1"/>
  <c r="M233366" i="1"/>
  <c r="M233367" i="1"/>
  <c r="M233368" i="1"/>
  <c r="M233369" i="1"/>
  <c r="M233370" i="1"/>
  <c r="M233371" i="1"/>
  <c r="M233372" i="1"/>
  <c r="M233373" i="1"/>
  <c r="M233374" i="1"/>
  <c r="M233375" i="1"/>
  <c r="M233376" i="1"/>
  <c r="M233377" i="1"/>
  <c r="M233378" i="1"/>
  <c r="M233379" i="1"/>
  <c r="M233380" i="1"/>
  <c r="M233381" i="1"/>
  <c r="M233382" i="1"/>
  <c r="M233383" i="1"/>
  <c r="M233384" i="1"/>
  <c r="M233385" i="1"/>
  <c r="M233386" i="1"/>
  <c r="M233387" i="1"/>
  <c r="M233388" i="1"/>
  <c r="M233389" i="1"/>
  <c r="M233390" i="1"/>
  <c r="M233391" i="1"/>
  <c r="M233392" i="1"/>
  <c r="M233393" i="1"/>
  <c r="M233394" i="1"/>
  <c r="M233395" i="1"/>
  <c r="M233396" i="1"/>
  <c r="M233397" i="1"/>
  <c r="M233398" i="1"/>
  <c r="M233399" i="1"/>
  <c r="M233400" i="1"/>
  <c r="M233401" i="1"/>
  <c r="M233402" i="1"/>
  <c r="M233403" i="1"/>
  <c r="M233404" i="1"/>
  <c r="M233405" i="1"/>
  <c r="M233406" i="1"/>
  <c r="M233407" i="1"/>
  <c r="M233408" i="1"/>
  <c r="M233409" i="1"/>
  <c r="M233410" i="1"/>
  <c r="M233411" i="1"/>
  <c r="M233412" i="1"/>
  <c r="M233413" i="1"/>
  <c r="M233414" i="1"/>
  <c r="M233415" i="1"/>
  <c r="M233416" i="1"/>
  <c r="M233417" i="1"/>
  <c r="M233418" i="1"/>
  <c r="M233419" i="1"/>
  <c r="M233420" i="1"/>
  <c r="M233421" i="1"/>
  <c r="M233422" i="1"/>
  <c r="M233423" i="1"/>
  <c r="M233424" i="1"/>
  <c r="M233425" i="1"/>
  <c r="M233426" i="1"/>
  <c r="M233427" i="1"/>
  <c r="M233428" i="1"/>
  <c r="M233429" i="1"/>
  <c r="M233430" i="1"/>
  <c r="M233431" i="1"/>
  <c r="M233432" i="1"/>
  <c r="M233433" i="1"/>
  <c r="M233434" i="1"/>
  <c r="M233435" i="1"/>
  <c r="M233436" i="1"/>
  <c r="M233437" i="1"/>
  <c r="M233438" i="1"/>
  <c r="M233439" i="1"/>
  <c r="M233440" i="1"/>
  <c r="M233441" i="1"/>
  <c r="M233442" i="1"/>
  <c r="M233443" i="1"/>
  <c r="M233444" i="1"/>
  <c r="M233445" i="1"/>
  <c r="M233446" i="1"/>
  <c r="M233447" i="1"/>
  <c r="M233448" i="1"/>
  <c r="M233449" i="1"/>
  <c r="M233450" i="1"/>
  <c r="M233451" i="1"/>
  <c r="M233452" i="1"/>
  <c r="M233453" i="1"/>
  <c r="M233454" i="1"/>
  <c r="M233455" i="1"/>
  <c r="M233456" i="1"/>
  <c r="M233457" i="1"/>
  <c r="M233458" i="1"/>
  <c r="M233459" i="1"/>
  <c r="M233460" i="1"/>
  <c r="M233461" i="1"/>
  <c r="M233462" i="1"/>
  <c r="M233463" i="1"/>
  <c r="M233464" i="1"/>
  <c r="M233465" i="1"/>
  <c r="M233466" i="1"/>
  <c r="M233467" i="1"/>
  <c r="M233468" i="1"/>
  <c r="M233469" i="1"/>
  <c r="M233470" i="1"/>
  <c r="M233471" i="1"/>
  <c r="M233472" i="1"/>
  <c r="M233473" i="1"/>
  <c r="M233474" i="1"/>
  <c r="M233475" i="1"/>
  <c r="M233476" i="1"/>
  <c r="M233477" i="1"/>
  <c r="M233478" i="1"/>
  <c r="M233479" i="1"/>
  <c r="M233480" i="1"/>
  <c r="M233481" i="1"/>
  <c r="M233482" i="1"/>
  <c r="M233483" i="1"/>
  <c r="M233484" i="1"/>
  <c r="M233485" i="1"/>
  <c r="M233486" i="1"/>
  <c r="M233487" i="1"/>
  <c r="M233488" i="1"/>
  <c r="M233489" i="1"/>
  <c r="M233490" i="1"/>
  <c r="M233491" i="1"/>
  <c r="M233492" i="1"/>
  <c r="M233493" i="1"/>
  <c r="M233494" i="1"/>
  <c r="M233495" i="1"/>
  <c r="M233496" i="1"/>
  <c r="M233497" i="1"/>
  <c r="M233498" i="1"/>
  <c r="M233499" i="1"/>
  <c r="M233500" i="1"/>
  <c r="M233501" i="1"/>
  <c r="M233502" i="1"/>
  <c r="M233503" i="1"/>
  <c r="M233504" i="1"/>
  <c r="M233505" i="1"/>
  <c r="M233506" i="1"/>
  <c r="M233507" i="1"/>
  <c r="M233508" i="1"/>
  <c r="M233509" i="1"/>
  <c r="M233510" i="1"/>
  <c r="M233511" i="1"/>
  <c r="M233512" i="1"/>
  <c r="M233513" i="1"/>
  <c r="M233514" i="1"/>
  <c r="M233515" i="1"/>
  <c r="M233516" i="1"/>
  <c r="M233517" i="1"/>
  <c r="M233518" i="1"/>
  <c r="M233519" i="1"/>
  <c r="M233520" i="1"/>
  <c r="M233521" i="1"/>
  <c r="M233522" i="1"/>
  <c r="M233523" i="1"/>
  <c r="M233524" i="1"/>
  <c r="M233525" i="1"/>
  <c r="M233526" i="1"/>
  <c r="M233527" i="1"/>
  <c r="M233528" i="1"/>
  <c r="M233529" i="1"/>
  <c r="M233530" i="1"/>
  <c r="M233531" i="1"/>
  <c r="M233532" i="1"/>
  <c r="M233533" i="1"/>
  <c r="M233534" i="1"/>
  <c r="M233535" i="1"/>
  <c r="M233536" i="1"/>
  <c r="M233537" i="1"/>
  <c r="M233538" i="1"/>
  <c r="M233539" i="1"/>
  <c r="M233540" i="1"/>
  <c r="M233541" i="1"/>
  <c r="M233542" i="1"/>
  <c r="M233543" i="1"/>
  <c r="M233544" i="1"/>
  <c r="M233545" i="1"/>
  <c r="M233546" i="1"/>
  <c r="M233547" i="1"/>
  <c r="M233548" i="1"/>
  <c r="M233549" i="1"/>
  <c r="M233550" i="1"/>
  <c r="M233551" i="1"/>
  <c r="M233552" i="1"/>
  <c r="M233553" i="1"/>
  <c r="M233554" i="1"/>
  <c r="M233555" i="1"/>
  <c r="M233556" i="1"/>
  <c r="M233557" i="1"/>
  <c r="M233558" i="1"/>
  <c r="M233559" i="1"/>
  <c r="M233560" i="1"/>
  <c r="M233561" i="1"/>
  <c r="M233562" i="1"/>
  <c r="M233563" i="1"/>
  <c r="M233564" i="1"/>
  <c r="M233565" i="1"/>
  <c r="M233566" i="1"/>
  <c r="M233567" i="1"/>
  <c r="M233568" i="1"/>
  <c r="M233569" i="1"/>
  <c r="M233570" i="1"/>
  <c r="M233571" i="1"/>
  <c r="M233572" i="1"/>
  <c r="M233573" i="1"/>
  <c r="M233574" i="1"/>
  <c r="M233575" i="1"/>
  <c r="M233576" i="1"/>
  <c r="M233577" i="1"/>
  <c r="M233578" i="1"/>
  <c r="M233579" i="1"/>
  <c r="M233580" i="1"/>
  <c r="M233581" i="1"/>
  <c r="M233582" i="1"/>
  <c r="M233583" i="1"/>
  <c r="M233584" i="1"/>
  <c r="M233585" i="1"/>
  <c r="M233586" i="1"/>
  <c r="M233587" i="1"/>
  <c r="M233588" i="1"/>
  <c r="M233589" i="1"/>
  <c r="M233590" i="1"/>
  <c r="M233591" i="1"/>
  <c r="M233592" i="1"/>
  <c r="M233593" i="1"/>
  <c r="M233594" i="1"/>
  <c r="M233595" i="1"/>
  <c r="M233596" i="1"/>
  <c r="M233597" i="1"/>
  <c r="M233598" i="1"/>
  <c r="M233599" i="1"/>
  <c r="M233600" i="1"/>
  <c r="M233601" i="1"/>
  <c r="M233602" i="1"/>
  <c r="M233603" i="1"/>
  <c r="M233604" i="1"/>
  <c r="M233605" i="1"/>
  <c r="M233606" i="1"/>
  <c r="M233607" i="1"/>
  <c r="M233608" i="1"/>
  <c r="M233609" i="1"/>
  <c r="M233610" i="1"/>
  <c r="M233611" i="1"/>
  <c r="M233612" i="1"/>
  <c r="M233613" i="1"/>
  <c r="M233614" i="1"/>
  <c r="M233615" i="1"/>
  <c r="M233616" i="1"/>
  <c r="M233617" i="1"/>
  <c r="M233618" i="1"/>
  <c r="M233619" i="1"/>
  <c r="M233620" i="1"/>
  <c r="M233621" i="1"/>
  <c r="M233622" i="1"/>
  <c r="M233623" i="1"/>
  <c r="M233624" i="1"/>
  <c r="M233625" i="1"/>
  <c r="M233626" i="1"/>
  <c r="M233627" i="1"/>
  <c r="M233628" i="1"/>
  <c r="M233629" i="1"/>
  <c r="M233630" i="1"/>
  <c r="M233631" i="1"/>
  <c r="M233632" i="1"/>
  <c r="M233633" i="1"/>
  <c r="M233634" i="1"/>
  <c r="M233635" i="1"/>
  <c r="M233636" i="1"/>
  <c r="M233637" i="1"/>
  <c r="M233638" i="1"/>
  <c r="M233639" i="1"/>
  <c r="M233640" i="1"/>
  <c r="M233641" i="1"/>
  <c r="M233642" i="1"/>
  <c r="M233643" i="1"/>
  <c r="M233644" i="1"/>
  <c r="M233645" i="1"/>
  <c r="M233646" i="1"/>
  <c r="M233647" i="1"/>
  <c r="M233648" i="1"/>
  <c r="M233649" i="1"/>
  <c r="M233650" i="1"/>
  <c r="M233651" i="1"/>
  <c r="M233652" i="1"/>
  <c r="M233653" i="1"/>
  <c r="M233654" i="1"/>
  <c r="M233655" i="1"/>
  <c r="M233656" i="1"/>
  <c r="M233657" i="1"/>
  <c r="M233658" i="1"/>
  <c r="M233659" i="1"/>
  <c r="M233660" i="1"/>
  <c r="M233661" i="1"/>
  <c r="M233662" i="1"/>
  <c r="M233663" i="1"/>
  <c r="M233664" i="1"/>
  <c r="M233665" i="1"/>
  <c r="M233666" i="1"/>
  <c r="M233667" i="1"/>
  <c r="M233668" i="1"/>
  <c r="M233669" i="1"/>
  <c r="M233670" i="1"/>
  <c r="M233671" i="1"/>
  <c r="M233672" i="1"/>
  <c r="M233673" i="1"/>
  <c r="M233674" i="1"/>
  <c r="M233675" i="1"/>
  <c r="M233676" i="1"/>
  <c r="M233677" i="1"/>
  <c r="M233678" i="1"/>
  <c r="M233679" i="1"/>
  <c r="M233680" i="1"/>
  <c r="M233681" i="1"/>
  <c r="M233682" i="1"/>
  <c r="M233683" i="1"/>
  <c r="M233684" i="1"/>
  <c r="M233685" i="1"/>
  <c r="M233686" i="1"/>
  <c r="M233687" i="1"/>
  <c r="M233688" i="1"/>
  <c r="M233689" i="1"/>
  <c r="M233690" i="1"/>
  <c r="M233691" i="1"/>
  <c r="M233692" i="1"/>
  <c r="M233693" i="1"/>
  <c r="M233694" i="1"/>
  <c r="M233695" i="1"/>
  <c r="M233696" i="1"/>
  <c r="M233697" i="1"/>
  <c r="M233698" i="1"/>
  <c r="M233699" i="1"/>
  <c r="M233700" i="1"/>
  <c r="M233701" i="1"/>
  <c r="M233702" i="1"/>
  <c r="M233703" i="1"/>
  <c r="M233704" i="1"/>
  <c r="M233705" i="1"/>
  <c r="M233706" i="1"/>
  <c r="M233707" i="1"/>
  <c r="M233708" i="1"/>
  <c r="M233709" i="1"/>
  <c r="M233710" i="1"/>
  <c r="M233711" i="1"/>
  <c r="M233712" i="1"/>
  <c r="M233713" i="1"/>
  <c r="M233714" i="1"/>
  <c r="M233715" i="1"/>
  <c r="M233716" i="1"/>
  <c r="M233717" i="1"/>
  <c r="M233718" i="1"/>
  <c r="M233719" i="1"/>
  <c r="M233720" i="1"/>
  <c r="M233721" i="1"/>
  <c r="M233722" i="1"/>
  <c r="M233723" i="1"/>
  <c r="M233724" i="1"/>
  <c r="M233725" i="1"/>
  <c r="M233726" i="1"/>
  <c r="M233727" i="1"/>
  <c r="M233728" i="1"/>
  <c r="M233729" i="1"/>
  <c r="M233730" i="1"/>
  <c r="M233731" i="1"/>
  <c r="M233732" i="1"/>
  <c r="M233733" i="1"/>
  <c r="M233734" i="1"/>
  <c r="M233735" i="1"/>
  <c r="M233736" i="1"/>
  <c r="M233737" i="1"/>
  <c r="M233738" i="1"/>
  <c r="M233739" i="1"/>
  <c r="M233740" i="1"/>
  <c r="M233741" i="1"/>
  <c r="M233742" i="1"/>
  <c r="M233743" i="1"/>
  <c r="M233744" i="1"/>
  <c r="M233745" i="1"/>
  <c r="M233746" i="1"/>
  <c r="M233747" i="1"/>
  <c r="M233748" i="1"/>
  <c r="M233749" i="1"/>
  <c r="M233750" i="1"/>
  <c r="M233751" i="1"/>
  <c r="M233752" i="1"/>
  <c r="M233753" i="1"/>
  <c r="M233754" i="1"/>
  <c r="M233755" i="1"/>
  <c r="M233756" i="1"/>
  <c r="M233757" i="1"/>
  <c r="M233758" i="1"/>
  <c r="M233759" i="1"/>
  <c r="M233760" i="1"/>
  <c r="M233761" i="1"/>
  <c r="M233762" i="1"/>
  <c r="M233763" i="1"/>
  <c r="M233764" i="1"/>
  <c r="M233765" i="1"/>
  <c r="M233766" i="1"/>
  <c r="M233767" i="1"/>
  <c r="M233768" i="1"/>
  <c r="M233769" i="1"/>
  <c r="M233770" i="1"/>
  <c r="M233771" i="1"/>
  <c r="M233772" i="1"/>
  <c r="M233773" i="1"/>
  <c r="M233774" i="1"/>
  <c r="M233775" i="1"/>
  <c r="M233776" i="1"/>
  <c r="M233777" i="1"/>
  <c r="M233778" i="1"/>
  <c r="M233779" i="1"/>
  <c r="M233780" i="1"/>
  <c r="M233781" i="1"/>
  <c r="M233782" i="1"/>
  <c r="M233783" i="1"/>
  <c r="M233784" i="1"/>
  <c r="M233785" i="1"/>
  <c r="M233786" i="1"/>
  <c r="M233787" i="1"/>
  <c r="M233788" i="1"/>
  <c r="M233789" i="1"/>
  <c r="M233790" i="1"/>
  <c r="M233791" i="1"/>
  <c r="M233792" i="1"/>
  <c r="M233793" i="1"/>
  <c r="M233794" i="1"/>
  <c r="M233795" i="1"/>
  <c r="M233796" i="1"/>
  <c r="M233797" i="1"/>
  <c r="M233798" i="1"/>
  <c r="M233799" i="1"/>
  <c r="M233800" i="1"/>
  <c r="M233801" i="1"/>
  <c r="M233802" i="1"/>
  <c r="M233803" i="1"/>
  <c r="M233804" i="1"/>
  <c r="M233805" i="1"/>
  <c r="M233806" i="1"/>
  <c r="M233807" i="1"/>
  <c r="M233808" i="1"/>
  <c r="M233809" i="1"/>
  <c r="M233810" i="1"/>
  <c r="M233811" i="1"/>
  <c r="M233812" i="1"/>
  <c r="M233813" i="1"/>
  <c r="M233814" i="1"/>
  <c r="M233815" i="1"/>
  <c r="M233816" i="1"/>
  <c r="M233817" i="1"/>
  <c r="M233818" i="1"/>
  <c r="M233819" i="1"/>
  <c r="M233820" i="1"/>
  <c r="M233821" i="1"/>
  <c r="M233822" i="1"/>
  <c r="M233823" i="1"/>
  <c r="M233824" i="1"/>
  <c r="M233825" i="1"/>
  <c r="M233826" i="1"/>
  <c r="M233827" i="1"/>
  <c r="M233828" i="1"/>
  <c r="M233829" i="1"/>
  <c r="M233830" i="1"/>
  <c r="M233831" i="1"/>
  <c r="M233832" i="1"/>
  <c r="M233833" i="1"/>
  <c r="M233834" i="1"/>
  <c r="M233835" i="1"/>
  <c r="M233836" i="1"/>
  <c r="M233837" i="1"/>
  <c r="M233838" i="1"/>
  <c r="M233839" i="1"/>
  <c r="M233840" i="1"/>
  <c r="M233841" i="1"/>
  <c r="M233842" i="1"/>
  <c r="M233843" i="1"/>
  <c r="M233844" i="1"/>
  <c r="M233845" i="1"/>
  <c r="M233846" i="1"/>
  <c r="M233847" i="1"/>
  <c r="M233848" i="1"/>
  <c r="M233849" i="1"/>
  <c r="M233850" i="1"/>
  <c r="M233851" i="1"/>
  <c r="M233852" i="1"/>
  <c r="M233853" i="1"/>
  <c r="M233854" i="1"/>
  <c r="M233855" i="1"/>
  <c r="M233856" i="1"/>
  <c r="M233857" i="1"/>
  <c r="M233858" i="1"/>
  <c r="M233859" i="1"/>
  <c r="M233860" i="1"/>
  <c r="M233861" i="1"/>
  <c r="M233862" i="1"/>
  <c r="M233863" i="1"/>
  <c r="M233864" i="1"/>
  <c r="M233865" i="1"/>
  <c r="M233866" i="1"/>
  <c r="M233867" i="1"/>
  <c r="M233868" i="1"/>
  <c r="M233869" i="1"/>
  <c r="M233870" i="1"/>
  <c r="M233871" i="1"/>
  <c r="M233872" i="1"/>
  <c r="M233873" i="1"/>
  <c r="M233874" i="1"/>
  <c r="M233875" i="1"/>
  <c r="M233876" i="1"/>
  <c r="M233877" i="1"/>
  <c r="M233878" i="1"/>
  <c r="M233879" i="1"/>
  <c r="M233880" i="1"/>
  <c r="M233881" i="1"/>
  <c r="M233882" i="1"/>
  <c r="M233883" i="1"/>
  <c r="M233884" i="1"/>
  <c r="M233885" i="1"/>
  <c r="M233886" i="1"/>
  <c r="M233887" i="1"/>
  <c r="M233888" i="1"/>
  <c r="M233889" i="1"/>
  <c r="M233890" i="1"/>
  <c r="M233891" i="1"/>
  <c r="M233892" i="1"/>
  <c r="M233893" i="1"/>
  <c r="M233894" i="1"/>
  <c r="M233895" i="1"/>
  <c r="M233896" i="1"/>
  <c r="M233897" i="1"/>
  <c r="M233898" i="1"/>
  <c r="M233899" i="1"/>
  <c r="M233900" i="1"/>
  <c r="M233901" i="1"/>
  <c r="M233902" i="1"/>
  <c r="M233903" i="1"/>
  <c r="M233904" i="1"/>
  <c r="M233905" i="1"/>
  <c r="M233906" i="1"/>
  <c r="M233907" i="1"/>
  <c r="M233908" i="1"/>
  <c r="M233909" i="1"/>
  <c r="M233910" i="1"/>
  <c r="M233911" i="1"/>
  <c r="M233912" i="1"/>
  <c r="M233913" i="1"/>
  <c r="M233914" i="1"/>
  <c r="M233915" i="1"/>
  <c r="M233916" i="1"/>
  <c r="M233917" i="1"/>
  <c r="M233918" i="1"/>
  <c r="M233919" i="1"/>
  <c r="M233920" i="1"/>
  <c r="M233921" i="1"/>
  <c r="M233922" i="1"/>
  <c r="M233923" i="1"/>
  <c r="M233924" i="1"/>
  <c r="M233925" i="1"/>
  <c r="M233926" i="1"/>
  <c r="M233927" i="1"/>
  <c r="M233928" i="1"/>
  <c r="M233929" i="1"/>
  <c r="M233930" i="1"/>
  <c r="M233931" i="1"/>
  <c r="M233932" i="1"/>
  <c r="M233933" i="1"/>
  <c r="M233934" i="1"/>
  <c r="M233935" i="1"/>
  <c r="M233936" i="1"/>
  <c r="M233937" i="1"/>
  <c r="M233938" i="1"/>
  <c r="M233939" i="1"/>
  <c r="M233940" i="1"/>
  <c r="M233941" i="1"/>
  <c r="M233942" i="1"/>
  <c r="M233943" i="1"/>
  <c r="M233944" i="1"/>
  <c r="M233945" i="1"/>
  <c r="M233946" i="1"/>
  <c r="M233947" i="1"/>
  <c r="M233948" i="1"/>
  <c r="M233949" i="1"/>
  <c r="M233950" i="1"/>
  <c r="M233951" i="1"/>
  <c r="M233952" i="1"/>
  <c r="M233953" i="1"/>
  <c r="M233954" i="1"/>
  <c r="M233955" i="1"/>
  <c r="M233956" i="1"/>
  <c r="M233957" i="1"/>
  <c r="M233958" i="1"/>
  <c r="M233959" i="1"/>
  <c r="M233960" i="1"/>
  <c r="M233961" i="1"/>
  <c r="M233962" i="1"/>
  <c r="M233963" i="1"/>
  <c r="M233964" i="1"/>
  <c r="M233965" i="1"/>
  <c r="M233966" i="1"/>
  <c r="M233967" i="1"/>
  <c r="M233968" i="1"/>
  <c r="M233969" i="1"/>
  <c r="M233970" i="1"/>
  <c r="M233971" i="1"/>
  <c r="M233972" i="1"/>
  <c r="M233973" i="1"/>
  <c r="M233974" i="1"/>
  <c r="M233975" i="1"/>
  <c r="M233976" i="1"/>
  <c r="M233977" i="1"/>
  <c r="M233978" i="1"/>
  <c r="M233979" i="1"/>
  <c r="M233980" i="1"/>
  <c r="M233981" i="1"/>
  <c r="M233982" i="1"/>
  <c r="M233983" i="1"/>
  <c r="M233984" i="1"/>
  <c r="M233985" i="1"/>
  <c r="M233986" i="1"/>
  <c r="M233987" i="1"/>
  <c r="M233988" i="1"/>
  <c r="M233989" i="1"/>
  <c r="M233990" i="1"/>
  <c r="M233991" i="1"/>
  <c r="M233992" i="1"/>
  <c r="M233993" i="1"/>
  <c r="M233994" i="1"/>
  <c r="M233995" i="1"/>
  <c r="M233996" i="1"/>
  <c r="M233997" i="1"/>
  <c r="M233998" i="1"/>
  <c r="M233999" i="1"/>
  <c r="M234000" i="1"/>
  <c r="M234001" i="1"/>
  <c r="M234002" i="1"/>
  <c r="M234003" i="1"/>
  <c r="M234004" i="1"/>
  <c r="M234005" i="1"/>
  <c r="M234006" i="1"/>
  <c r="M234007" i="1"/>
  <c r="M234008" i="1"/>
  <c r="M234009" i="1"/>
  <c r="M234010" i="1"/>
  <c r="M234011" i="1"/>
  <c r="M234012" i="1"/>
  <c r="M234013" i="1"/>
  <c r="M234014" i="1"/>
  <c r="M234015" i="1"/>
  <c r="M234016" i="1"/>
  <c r="M234017" i="1"/>
  <c r="M234018" i="1"/>
  <c r="M234019" i="1"/>
  <c r="M234020" i="1"/>
  <c r="M234021" i="1"/>
  <c r="M234022" i="1"/>
  <c r="M234023" i="1"/>
  <c r="M234024" i="1"/>
  <c r="M234025" i="1"/>
  <c r="M234026" i="1"/>
  <c r="M234027" i="1"/>
  <c r="M234028" i="1"/>
  <c r="M234029" i="1"/>
  <c r="M234030" i="1"/>
  <c r="M234031" i="1"/>
  <c r="M234032" i="1"/>
  <c r="M234033" i="1"/>
  <c r="M234034" i="1"/>
  <c r="M234035" i="1"/>
  <c r="M234036" i="1"/>
  <c r="M234037" i="1"/>
  <c r="M234038" i="1"/>
  <c r="M234039" i="1"/>
  <c r="M234040" i="1"/>
  <c r="M234041" i="1"/>
  <c r="M234042" i="1"/>
  <c r="M234043" i="1"/>
  <c r="M234044" i="1"/>
  <c r="M234045" i="1"/>
  <c r="M234046" i="1"/>
  <c r="M234047" i="1"/>
  <c r="M234048" i="1"/>
  <c r="M234049" i="1"/>
  <c r="M234050" i="1"/>
  <c r="M234051" i="1"/>
  <c r="M234052" i="1"/>
  <c r="M234053" i="1"/>
  <c r="M234054" i="1"/>
  <c r="M234055" i="1"/>
  <c r="M234056" i="1"/>
  <c r="M234057" i="1"/>
  <c r="M234058" i="1"/>
  <c r="M234059" i="1"/>
  <c r="M234060" i="1"/>
  <c r="M234061" i="1"/>
  <c r="M234062" i="1"/>
  <c r="M234063" i="1"/>
  <c r="M234064" i="1"/>
  <c r="M234065" i="1"/>
  <c r="M234066" i="1"/>
  <c r="M234067" i="1"/>
  <c r="M234068" i="1"/>
  <c r="M234069" i="1"/>
  <c r="M234070" i="1"/>
  <c r="M234071" i="1"/>
  <c r="M234072" i="1"/>
  <c r="M234073" i="1"/>
  <c r="M234074" i="1"/>
  <c r="M234075" i="1"/>
  <c r="M234076" i="1"/>
  <c r="M234077" i="1"/>
  <c r="M234078" i="1"/>
  <c r="M234079" i="1"/>
  <c r="M234080" i="1"/>
  <c r="M234081" i="1"/>
  <c r="M234082" i="1"/>
  <c r="M234083" i="1"/>
  <c r="M234084" i="1"/>
  <c r="M234085" i="1"/>
  <c r="M234086" i="1"/>
  <c r="M234087" i="1"/>
  <c r="M234088" i="1"/>
  <c r="M234089" i="1"/>
  <c r="M234090" i="1"/>
  <c r="M234091" i="1"/>
  <c r="M234092" i="1"/>
  <c r="M234093" i="1"/>
  <c r="M234094" i="1"/>
  <c r="M234095" i="1"/>
  <c r="M234096" i="1"/>
  <c r="M234097" i="1"/>
  <c r="M234098" i="1"/>
  <c r="M234099" i="1"/>
  <c r="M234100" i="1"/>
  <c r="M234101" i="1"/>
  <c r="M234102" i="1"/>
  <c r="M234103" i="1"/>
  <c r="M234104" i="1"/>
  <c r="M234105" i="1"/>
  <c r="M234106" i="1"/>
  <c r="M234107" i="1"/>
  <c r="M234108" i="1"/>
  <c r="M234109" i="1"/>
  <c r="M234110" i="1"/>
  <c r="M234111" i="1"/>
  <c r="M234112" i="1"/>
  <c r="M234113" i="1"/>
  <c r="M234114" i="1"/>
  <c r="M234115" i="1"/>
  <c r="M234116" i="1"/>
  <c r="M234117" i="1"/>
  <c r="M234118" i="1"/>
  <c r="M234119" i="1"/>
  <c r="M234120" i="1"/>
  <c r="M234121" i="1"/>
  <c r="M234122" i="1"/>
  <c r="M234123" i="1"/>
  <c r="M234124" i="1"/>
  <c r="M234125" i="1"/>
  <c r="M234126" i="1"/>
  <c r="M234127" i="1"/>
  <c r="M234128" i="1"/>
  <c r="M234129" i="1"/>
  <c r="M234130" i="1"/>
  <c r="M234131" i="1"/>
  <c r="M234132" i="1"/>
  <c r="M234133" i="1"/>
  <c r="M234134" i="1"/>
  <c r="M234135" i="1"/>
  <c r="M234136" i="1"/>
  <c r="M234137" i="1"/>
  <c r="M234138" i="1"/>
  <c r="M234139" i="1"/>
  <c r="M234140" i="1"/>
  <c r="M234141" i="1"/>
  <c r="M234142" i="1"/>
  <c r="M234143" i="1"/>
  <c r="M234144" i="1"/>
  <c r="M234145" i="1"/>
  <c r="M234146" i="1"/>
  <c r="M234147" i="1"/>
  <c r="M234148" i="1"/>
  <c r="M234149" i="1"/>
  <c r="M234150" i="1"/>
  <c r="M234151" i="1"/>
  <c r="M234152" i="1"/>
  <c r="M234153" i="1"/>
  <c r="M234154" i="1"/>
  <c r="M234155" i="1"/>
  <c r="M234156" i="1"/>
  <c r="M234157" i="1"/>
  <c r="M234158" i="1"/>
  <c r="M234159" i="1"/>
  <c r="M234160" i="1"/>
  <c r="M234161" i="1"/>
  <c r="M234162" i="1"/>
  <c r="M234163" i="1"/>
  <c r="M234164" i="1"/>
  <c r="M234165" i="1"/>
  <c r="M234166" i="1"/>
  <c r="M234167" i="1"/>
  <c r="M234168" i="1"/>
  <c r="M234169" i="1"/>
  <c r="M234170" i="1"/>
  <c r="M234171" i="1"/>
  <c r="M234172" i="1"/>
  <c r="M234173" i="1"/>
  <c r="M234174" i="1"/>
  <c r="M234175" i="1"/>
  <c r="M234176" i="1"/>
  <c r="M234177" i="1"/>
  <c r="M234178" i="1"/>
  <c r="M234179" i="1"/>
  <c r="M234180" i="1"/>
  <c r="M234181" i="1"/>
  <c r="M234182" i="1"/>
  <c r="M234183" i="1"/>
  <c r="M234184" i="1"/>
  <c r="M234185" i="1"/>
  <c r="M234186" i="1"/>
  <c r="M234187" i="1"/>
  <c r="M234188" i="1"/>
  <c r="M234189" i="1"/>
  <c r="M234190" i="1"/>
  <c r="M234191" i="1"/>
  <c r="M234192" i="1"/>
  <c r="M234193" i="1"/>
  <c r="M234194" i="1"/>
  <c r="M234195" i="1"/>
  <c r="M234196" i="1"/>
  <c r="M234197" i="1"/>
  <c r="M234198" i="1"/>
  <c r="M234199" i="1"/>
  <c r="M234200" i="1"/>
  <c r="M234201" i="1"/>
  <c r="M234202" i="1"/>
  <c r="M234203" i="1"/>
  <c r="M234204" i="1"/>
  <c r="M234205" i="1"/>
  <c r="M234206" i="1"/>
  <c r="M234207" i="1"/>
  <c r="M234208" i="1"/>
  <c r="M234209" i="1"/>
  <c r="M234210" i="1"/>
  <c r="M234211" i="1"/>
  <c r="M234212" i="1"/>
  <c r="M234213" i="1"/>
  <c r="M234214" i="1"/>
  <c r="M234215" i="1"/>
  <c r="M234216" i="1"/>
  <c r="M234217" i="1"/>
  <c r="M234218" i="1"/>
  <c r="M234219" i="1"/>
  <c r="M234220" i="1"/>
  <c r="M234221" i="1"/>
  <c r="M234222" i="1"/>
  <c r="M234223" i="1"/>
  <c r="M234224" i="1"/>
  <c r="M234225" i="1"/>
  <c r="M234226" i="1"/>
  <c r="M234227" i="1"/>
  <c r="M234228" i="1"/>
  <c r="M234229" i="1"/>
  <c r="M234230" i="1"/>
  <c r="M234231" i="1"/>
  <c r="M234232" i="1"/>
  <c r="M234233" i="1"/>
  <c r="M234234" i="1"/>
  <c r="M234235" i="1"/>
  <c r="M234236" i="1"/>
  <c r="M234237" i="1"/>
  <c r="M234238" i="1"/>
  <c r="M234239" i="1"/>
  <c r="M234240" i="1"/>
  <c r="M234241" i="1"/>
  <c r="M234242" i="1"/>
  <c r="M234243" i="1"/>
  <c r="M234244" i="1"/>
  <c r="M234245" i="1"/>
  <c r="M234246" i="1"/>
  <c r="M234247" i="1"/>
  <c r="M234248" i="1"/>
  <c r="M234249" i="1"/>
  <c r="M234250" i="1"/>
  <c r="M234251" i="1"/>
  <c r="M234252" i="1"/>
  <c r="M234253" i="1"/>
  <c r="M234254" i="1"/>
  <c r="M234255" i="1"/>
  <c r="M234256" i="1"/>
  <c r="M234257" i="1"/>
  <c r="M234258" i="1"/>
  <c r="M234259" i="1"/>
  <c r="M234260" i="1"/>
  <c r="M234261" i="1"/>
  <c r="M234262" i="1"/>
  <c r="M234263" i="1"/>
  <c r="M234264" i="1"/>
  <c r="M234265" i="1"/>
  <c r="M234266" i="1"/>
  <c r="M234267" i="1"/>
  <c r="M234268" i="1"/>
  <c r="M234269" i="1"/>
  <c r="M234270" i="1"/>
  <c r="M234271" i="1"/>
  <c r="M234272" i="1"/>
  <c r="M234273" i="1"/>
  <c r="M234274" i="1"/>
  <c r="M234275" i="1"/>
  <c r="M234276" i="1"/>
  <c r="M234277" i="1"/>
  <c r="M234278" i="1"/>
  <c r="M234279" i="1"/>
  <c r="M234280" i="1"/>
  <c r="M234281" i="1"/>
  <c r="M234282" i="1"/>
  <c r="M234283" i="1"/>
  <c r="M234284" i="1"/>
  <c r="M234285" i="1"/>
  <c r="M234286" i="1"/>
  <c r="M234287" i="1"/>
  <c r="M234288" i="1"/>
  <c r="M234289" i="1"/>
  <c r="M234290" i="1"/>
  <c r="M234291" i="1"/>
  <c r="M234292" i="1"/>
  <c r="M234293" i="1"/>
  <c r="M234294" i="1"/>
  <c r="M234295" i="1"/>
  <c r="M234296" i="1"/>
  <c r="M234297" i="1"/>
  <c r="M234298" i="1"/>
  <c r="M234299" i="1"/>
  <c r="M234300" i="1"/>
  <c r="M234301" i="1"/>
  <c r="M234302" i="1"/>
  <c r="M234303" i="1"/>
  <c r="M234304" i="1"/>
  <c r="M234305" i="1"/>
  <c r="M234306" i="1"/>
  <c r="M234307" i="1"/>
  <c r="M234308" i="1"/>
  <c r="M234309" i="1"/>
  <c r="M234310" i="1"/>
  <c r="M234311" i="1"/>
  <c r="M234312" i="1"/>
  <c r="M234313" i="1"/>
  <c r="M234314" i="1"/>
  <c r="M234315" i="1"/>
  <c r="M234316" i="1"/>
  <c r="M234317" i="1"/>
  <c r="M234318" i="1"/>
  <c r="M234319" i="1"/>
  <c r="M234320" i="1"/>
  <c r="M234321" i="1"/>
  <c r="M234322" i="1"/>
  <c r="M234323" i="1"/>
  <c r="M234324" i="1"/>
  <c r="M234325" i="1"/>
  <c r="M234326" i="1"/>
  <c r="M234327" i="1"/>
  <c r="M234328" i="1"/>
  <c r="M234329" i="1"/>
  <c r="M234330" i="1"/>
  <c r="M234331" i="1"/>
  <c r="M234332" i="1"/>
  <c r="M234333" i="1"/>
  <c r="M234334" i="1"/>
  <c r="M234335" i="1"/>
  <c r="M234336" i="1"/>
  <c r="M234337" i="1"/>
  <c r="M234338" i="1"/>
  <c r="M234339" i="1"/>
  <c r="M234340" i="1"/>
  <c r="M234341" i="1"/>
  <c r="M234342" i="1"/>
  <c r="M234343" i="1"/>
  <c r="M234344" i="1"/>
  <c r="M234345" i="1"/>
  <c r="M234346" i="1"/>
  <c r="M234347" i="1"/>
  <c r="M234348" i="1"/>
  <c r="M234349" i="1"/>
  <c r="M234350" i="1"/>
  <c r="M234351" i="1"/>
  <c r="M234352" i="1"/>
  <c r="M234353" i="1"/>
  <c r="M234354" i="1"/>
  <c r="M234355" i="1"/>
  <c r="M234356" i="1"/>
  <c r="M234357" i="1"/>
  <c r="M234358" i="1"/>
  <c r="M234359" i="1"/>
  <c r="M234360" i="1"/>
  <c r="M234361" i="1"/>
  <c r="M234362" i="1"/>
  <c r="M234363" i="1"/>
  <c r="M234364" i="1"/>
  <c r="M234365" i="1"/>
  <c r="M234366" i="1"/>
  <c r="M234367" i="1"/>
  <c r="M234368" i="1"/>
  <c r="M234369" i="1"/>
  <c r="M234370" i="1"/>
  <c r="M234371" i="1"/>
  <c r="M234372" i="1"/>
  <c r="M234373" i="1"/>
  <c r="M234374" i="1"/>
  <c r="M234375" i="1"/>
  <c r="M234376" i="1"/>
  <c r="M234377" i="1"/>
  <c r="M234378" i="1"/>
  <c r="M234379" i="1"/>
  <c r="M234380" i="1"/>
  <c r="M234381" i="1"/>
  <c r="M234382" i="1"/>
  <c r="M234383" i="1"/>
  <c r="M234384" i="1"/>
  <c r="M234385" i="1"/>
  <c r="M234386" i="1"/>
  <c r="M234387" i="1"/>
  <c r="M234388" i="1"/>
  <c r="M234389" i="1"/>
  <c r="M234390" i="1"/>
  <c r="M234391" i="1"/>
  <c r="M234392" i="1"/>
  <c r="M234393" i="1"/>
  <c r="M234394" i="1"/>
  <c r="M234395" i="1"/>
  <c r="M234396" i="1"/>
  <c r="M234397" i="1"/>
  <c r="M234398" i="1"/>
  <c r="M234399" i="1"/>
  <c r="M234400" i="1"/>
  <c r="M234401" i="1"/>
  <c r="M234402" i="1"/>
  <c r="M234403" i="1"/>
  <c r="M234404" i="1"/>
  <c r="M234405" i="1"/>
  <c r="M234406" i="1"/>
  <c r="M234407" i="1"/>
  <c r="M234408" i="1"/>
  <c r="M234409" i="1"/>
  <c r="M234410" i="1"/>
  <c r="M234411" i="1"/>
  <c r="M234412" i="1"/>
  <c r="M234413" i="1"/>
  <c r="M234414" i="1"/>
  <c r="M234415" i="1"/>
  <c r="M234416" i="1"/>
  <c r="M234417" i="1"/>
  <c r="M234418" i="1"/>
  <c r="M234419" i="1"/>
  <c r="M234420" i="1"/>
  <c r="M234421" i="1"/>
  <c r="M234422" i="1"/>
  <c r="M234423" i="1"/>
  <c r="M234424" i="1"/>
  <c r="M234425" i="1"/>
  <c r="M234426" i="1"/>
  <c r="M234427" i="1"/>
  <c r="M234428" i="1"/>
  <c r="M234429" i="1"/>
  <c r="M234430" i="1"/>
  <c r="M234431" i="1"/>
  <c r="M234432" i="1"/>
  <c r="M234433" i="1"/>
  <c r="M234434" i="1"/>
  <c r="M234435" i="1"/>
  <c r="M234436" i="1"/>
  <c r="M234437" i="1"/>
  <c r="M234438" i="1"/>
  <c r="M234439" i="1"/>
  <c r="M234440" i="1"/>
  <c r="M234441" i="1"/>
  <c r="M234442" i="1"/>
  <c r="M234443" i="1"/>
  <c r="M234444" i="1"/>
  <c r="M234445" i="1"/>
  <c r="M234446" i="1"/>
  <c r="M234447" i="1"/>
  <c r="M234448" i="1"/>
  <c r="M234449" i="1"/>
  <c r="M234450" i="1"/>
  <c r="M234451" i="1"/>
  <c r="M234452" i="1"/>
  <c r="M234453" i="1"/>
  <c r="M234454" i="1"/>
  <c r="M234455" i="1"/>
  <c r="M234456" i="1"/>
  <c r="M234457" i="1"/>
  <c r="M234458" i="1"/>
  <c r="M234459" i="1"/>
  <c r="M234460" i="1"/>
  <c r="M234461" i="1"/>
  <c r="M234462" i="1"/>
  <c r="M234463" i="1"/>
  <c r="M234464" i="1"/>
  <c r="M234465" i="1"/>
  <c r="M234466" i="1"/>
  <c r="M234467" i="1"/>
  <c r="M234468" i="1"/>
  <c r="M234469" i="1"/>
  <c r="M234470" i="1"/>
  <c r="M234471" i="1"/>
  <c r="M234472" i="1"/>
  <c r="M234473" i="1"/>
  <c r="M234474" i="1"/>
  <c r="M234475" i="1"/>
  <c r="M234476" i="1"/>
  <c r="M234477" i="1"/>
  <c r="M234478" i="1"/>
  <c r="M234479" i="1"/>
  <c r="M234480" i="1"/>
  <c r="M234481" i="1"/>
  <c r="M234482" i="1"/>
  <c r="M234483" i="1"/>
  <c r="M234484" i="1"/>
  <c r="M234485" i="1"/>
  <c r="M234486" i="1"/>
  <c r="M234487" i="1"/>
  <c r="M234488" i="1"/>
  <c r="M234489" i="1"/>
  <c r="M234490" i="1"/>
  <c r="M234491" i="1"/>
  <c r="M234492" i="1"/>
  <c r="M234493" i="1"/>
  <c r="M234494" i="1"/>
  <c r="M234495" i="1"/>
  <c r="M234496" i="1"/>
  <c r="M234497" i="1"/>
  <c r="M234498" i="1"/>
  <c r="M234499" i="1"/>
  <c r="M234500" i="1"/>
  <c r="M234501" i="1"/>
  <c r="M234502" i="1"/>
  <c r="M234503" i="1"/>
  <c r="M234504" i="1"/>
  <c r="M234505" i="1"/>
  <c r="M234506" i="1"/>
  <c r="M234507" i="1"/>
  <c r="M234508" i="1"/>
  <c r="M234509" i="1"/>
  <c r="M234510" i="1"/>
  <c r="M234511" i="1"/>
  <c r="M234512" i="1"/>
  <c r="M234513" i="1"/>
  <c r="M234514" i="1"/>
  <c r="M234515" i="1"/>
  <c r="M234516" i="1"/>
  <c r="M234517" i="1"/>
  <c r="M234518" i="1"/>
  <c r="M234519" i="1"/>
  <c r="M234520" i="1"/>
  <c r="M234521" i="1"/>
  <c r="M234522" i="1"/>
  <c r="M234523" i="1"/>
  <c r="M234524" i="1"/>
  <c r="M234525" i="1"/>
  <c r="M234526" i="1"/>
  <c r="M234527" i="1"/>
  <c r="M234528" i="1"/>
  <c r="M234529" i="1"/>
  <c r="M234530" i="1"/>
  <c r="M234531" i="1"/>
  <c r="M234532" i="1"/>
  <c r="M234533" i="1"/>
  <c r="M234534" i="1"/>
  <c r="M234535" i="1"/>
  <c r="M234536" i="1"/>
  <c r="M234537" i="1"/>
  <c r="M234538" i="1"/>
  <c r="M234539" i="1"/>
  <c r="M234540" i="1"/>
  <c r="M234541" i="1"/>
  <c r="M234542" i="1"/>
  <c r="M234543" i="1"/>
  <c r="M234544" i="1"/>
  <c r="M234545" i="1"/>
  <c r="M234546" i="1"/>
  <c r="M234547" i="1"/>
  <c r="M234548" i="1"/>
  <c r="M234549" i="1"/>
  <c r="M234550" i="1"/>
  <c r="M234551" i="1"/>
  <c r="M234552" i="1"/>
  <c r="M234553" i="1"/>
  <c r="M234554" i="1"/>
  <c r="M234555" i="1"/>
  <c r="M234556" i="1"/>
  <c r="M234557" i="1"/>
  <c r="M234558" i="1"/>
  <c r="M234559" i="1"/>
  <c r="M234560" i="1"/>
  <c r="M234561" i="1"/>
  <c r="M234562" i="1"/>
  <c r="M234563" i="1"/>
  <c r="M234564" i="1"/>
  <c r="M234565" i="1"/>
  <c r="M234566" i="1"/>
  <c r="M234567" i="1"/>
  <c r="M234568" i="1"/>
  <c r="M234569" i="1"/>
  <c r="M234570" i="1"/>
  <c r="M234571" i="1"/>
  <c r="M234572" i="1"/>
  <c r="M234573" i="1"/>
  <c r="M234574" i="1"/>
  <c r="M234575" i="1"/>
  <c r="M234576" i="1"/>
  <c r="M234577" i="1"/>
  <c r="M234578" i="1"/>
  <c r="M234579" i="1"/>
  <c r="M234580" i="1"/>
  <c r="M234581" i="1"/>
  <c r="M234582" i="1"/>
  <c r="M234583" i="1"/>
  <c r="M234584" i="1"/>
  <c r="M234585" i="1"/>
  <c r="M234586" i="1"/>
  <c r="M234587" i="1"/>
  <c r="M234588" i="1"/>
  <c r="M234589" i="1"/>
  <c r="M234590" i="1"/>
  <c r="M234591" i="1"/>
  <c r="M234592" i="1"/>
  <c r="M234593" i="1"/>
  <c r="M234594" i="1"/>
  <c r="M234595" i="1"/>
  <c r="M234596" i="1"/>
  <c r="M234597" i="1"/>
  <c r="M234598" i="1"/>
  <c r="M234599" i="1"/>
  <c r="M234600" i="1"/>
  <c r="M234601" i="1"/>
  <c r="M234602" i="1"/>
  <c r="M234603" i="1"/>
  <c r="M234604" i="1"/>
  <c r="M234605" i="1"/>
  <c r="M234606" i="1"/>
  <c r="M234607" i="1"/>
  <c r="M234608" i="1"/>
  <c r="M234609" i="1"/>
  <c r="M234610" i="1"/>
  <c r="M234611" i="1"/>
  <c r="M234612" i="1"/>
  <c r="M234613" i="1"/>
  <c r="M234614" i="1"/>
  <c r="M234615" i="1"/>
  <c r="M234616" i="1"/>
  <c r="M234617" i="1"/>
  <c r="M234618" i="1"/>
  <c r="M234619" i="1"/>
  <c r="M234620" i="1"/>
  <c r="M234621" i="1"/>
  <c r="M234622" i="1"/>
  <c r="M234623" i="1"/>
  <c r="M234624" i="1"/>
  <c r="M234625" i="1"/>
  <c r="M234626" i="1"/>
  <c r="M234627" i="1"/>
  <c r="M234628" i="1"/>
  <c r="M234629" i="1"/>
  <c r="M234630" i="1"/>
  <c r="M234631" i="1"/>
  <c r="M234632" i="1"/>
  <c r="M234633" i="1"/>
  <c r="M234634" i="1"/>
  <c r="M234635" i="1"/>
  <c r="M234636" i="1"/>
  <c r="M234637" i="1"/>
  <c r="M234638" i="1"/>
  <c r="M234639" i="1"/>
  <c r="M234640" i="1"/>
  <c r="M234641" i="1"/>
  <c r="M234642" i="1"/>
  <c r="M234643" i="1"/>
  <c r="M234644" i="1"/>
  <c r="M234645" i="1"/>
  <c r="M234646" i="1"/>
  <c r="M234647" i="1"/>
  <c r="M234648" i="1"/>
  <c r="M234649" i="1"/>
  <c r="M234650" i="1"/>
  <c r="M234651" i="1"/>
  <c r="M234652" i="1"/>
  <c r="M234653" i="1"/>
  <c r="M234654" i="1"/>
  <c r="M234655" i="1"/>
  <c r="M234656" i="1"/>
  <c r="M234657" i="1"/>
  <c r="M234658" i="1"/>
  <c r="M234659" i="1"/>
  <c r="M234660" i="1"/>
  <c r="M234661" i="1"/>
  <c r="M234662" i="1"/>
  <c r="M234663" i="1"/>
  <c r="M234664" i="1"/>
  <c r="M234665" i="1"/>
  <c r="M234666" i="1"/>
  <c r="M234667" i="1"/>
  <c r="M234668" i="1"/>
  <c r="M234669" i="1"/>
  <c r="M234670" i="1"/>
  <c r="M234671" i="1"/>
  <c r="M234672" i="1"/>
  <c r="M234673" i="1"/>
  <c r="M234674" i="1"/>
  <c r="M234675" i="1"/>
  <c r="M234676" i="1"/>
  <c r="M234677" i="1"/>
  <c r="M234678" i="1"/>
  <c r="M234679" i="1"/>
  <c r="M234680" i="1"/>
  <c r="M234681" i="1"/>
  <c r="M234682" i="1"/>
  <c r="M234683" i="1"/>
  <c r="M234684" i="1"/>
  <c r="M234685" i="1"/>
  <c r="M234686" i="1"/>
  <c r="M234687" i="1"/>
  <c r="M234688" i="1"/>
  <c r="M234689" i="1"/>
  <c r="M234690" i="1"/>
  <c r="M234691" i="1"/>
  <c r="M234692" i="1"/>
  <c r="M234693" i="1"/>
  <c r="M234694" i="1"/>
  <c r="M234695" i="1"/>
  <c r="M234696" i="1"/>
  <c r="M234697" i="1"/>
  <c r="M234698" i="1"/>
  <c r="M234699" i="1"/>
  <c r="M234700" i="1"/>
  <c r="M234701" i="1"/>
  <c r="M234702" i="1"/>
  <c r="M234703" i="1"/>
  <c r="M234704" i="1"/>
  <c r="M234705" i="1"/>
  <c r="M234706" i="1"/>
  <c r="M234707" i="1"/>
  <c r="M234708" i="1"/>
  <c r="M234709" i="1"/>
  <c r="M234710" i="1"/>
  <c r="M234711" i="1"/>
  <c r="M234712" i="1"/>
  <c r="M234713" i="1"/>
  <c r="M234714" i="1"/>
  <c r="M234715" i="1"/>
  <c r="M234716" i="1"/>
  <c r="M234717" i="1"/>
  <c r="M234718" i="1"/>
  <c r="M234719" i="1"/>
  <c r="M234720" i="1"/>
  <c r="M234721" i="1"/>
  <c r="M234722" i="1"/>
  <c r="M234723" i="1"/>
  <c r="M234724" i="1"/>
  <c r="M234725" i="1"/>
  <c r="M234726" i="1"/>
  <c r="M234727" i="1"/>
  <c r="M234728" i="1"/>
  <c r="M234729" i="1"/>
  <c r="M234730" i="1"/>
  <c r="M234731" i="1"/>
  <c r="M234732" i="1"/>
  <c r="M234733" i="1"/>
  <c r="M234734" i="1"/>
  <c r="M234735" i="1"/>
  <c r="M234736" i="1"/>
  <c r="M234737" i="1"/>
  <c r="M234738" i="1"/>
  <c r="M234739" i="1"/>
  <c r="M234740" i="1"/>
  <c r="M234741" i="1"/>
  <c r="M234742" i="1"/>
  <c r="M234743" i="1"/>
  <c r="M234744" i="1"/>
  <c r="M234745" i="1"/>
  <c r="M234746" i="1"/>
  <c r="M234747" i="1"/>
  <c r="M234748" i="1"/>
  <c r="M234749" i="1"/>
  <c r="M234750" i="1"/>
  <c r="M234751" i="1"/>
  <c r="M234752" i="1"/>
  <c r="M234753" i="1"/>
  <c r="M234754" i="1"/>
  <c r="M234755" i="1"/>
  <c r="M234756" i="1"/>
  <c r="M234757" i="1"/>
  <c r="M234758" i="1"/>
  <c r="M234759" i="1"/>
  <c r="M234760" i="1"/>
  <c r="M234761" i="1"/>
  <c r="M234762" i="1"/>
  <c r="M234763" i="1"/>
  <c r="M234764" i="1"/>
  <c r="M234765" i="1"/>
  <c r="M234766" i="1"/>
  <c r="M234767" i="1"/>
  <c r="M234768" i="1"/>
  <c r="M234769" i="1"/>
  <c r="M234770" i="1"/>
  <c r="M234771" i="1"/>
  <c r="M234772" i="1"/>
  <c r="M234773" i="1"/>
  <c r="M234774" i="1"/>
  <c r="M234775" i="1"/>
  <c r="M234776" i="1"/>
  <c r="M234777" i="1"/>
  <c r="M234778" i="1"/>
  <c r="M234779" i="1"/>
  <c r="M234780" i="1"/>
  <c r="M234781" i="1"/>
  <c r="M234782" i="1"/>
  <c r="M234783" i="1"/>
  <c r="M234784" i="1"/>
  <c r="M234785" i="1"/>
  <c r="M234786" i="1"/>
  <c r="M234787" i="1"/>
  <c r="M234788" i="1"/>
  <c r="M234789" i="1"/>
  <c r="M234790" i="1"/>
  <c r="M234791" i="1"/>
  <c r="M234792" i="1"/>
  <c r="M234793" i="1"/>
  <c r="M234794" i="1"/>
  <c r="M234795" i="1"/>
  <c r="M234796" i="1"/>
  <c r="M234797" i="1"/>
  <c r="M234798" i="1"/>
  <c r="M234799" i="1"/>
  <c r="M234800" i="1"/>
  <c r="M234801" i="1"/>
  <c r="M234802" i="1"/>
  <c r="M234803" i="1"/>
  <c r="M234804" i="1"/>
  <c r="M234805" i="1"/>
  <c r="M234806" i="1"/>
  <c r="M234807" i="1"/>
  <c r="M234808" i="1"/>
  <c r="M234809" i="1"/>
  <c r="M234810" i="1"/>
  <c r="M234811" i="1"/>
  <c r="M234812" i="1"/>
  <c r="M234813" i="1"/>
  <c r="M234814" i="1"/>
  <c r="M234815" i="1"/>
  <c r="M234816" i="1"/>
  <c r="M234817" i="1"/>
  <c r="M234818" i="1"/>
  <c r="M234819" i="1"/>
  <c r="M234820" i="1"/>
  <c r="M234821" i="1"/>
  <c r="M234822" i="1"/>
  <c r="M234823" i="1"/>
  <c r="M234824" i="1"/>
  <c r="M234825" i="1"/>
  <c r="M234826" i="1"/>
  <c r="M234827" i="1"/>
  <c r="M234828" i="1"/>
  <c r="M234829" i="1"/>
  <c r="M234830" i="1"/>
  <c r="M234831" i="1"/>
  <c r="M234832" i="1"/>
  <c r="M234833" i="1"/>
  <c r="M234834" i="1"/>
  <c r="M234835" i="1"/>
  <c r="M234836" i="1"/>
  <c r="M234837" i="1"/>
  <c r="M234838" i="1"/>
  <c r="M234839" i="1"/>
  <c r="M234840" i="1"/>
  <c r="M234841" i="1"/>
  <c r="M234842" i="1"/>
  <c r="M234843" i="1"/>
  <c r="M234844" i="1"/>
  <c r="M234845" i="1"/>
  <c r="M234846" i="1"/>
  <c r="M234847" i="1"/>
  <c r="M234848" i="1"/>
  <c r="M234849" i="1"/>
  <c r="M234850" i="1"/>
  <c r="M234851" i="1"/>
  <c r="M234852" i="1"/>
  <c r="M234853" i="1"/>
  <c r="M234854" i="1"/>
  <c r="M234855" i="1"/>
  <c r="M234856" i="1"/>
  <c r="M234857" i="1"/>
  <c r="M234858" i="1"/>
  <c r="M234859" i="1"/>
  <c r="M234860" i="1"/>
  <c r="M234861" i="1"/>
  <c r="M234862" i="1"/>
  <c r="M234863" i="1"/>
  <c r="M234864" i="1"/>
  <c r="M234865" i="1"/>
  <c r="M234866" i="1"/>
  <c r="M234867" i="1"/>
  <c r="M234868" i="1"/>
  <c r="M234869" i="1"/>
  <c r="M234870" i="1"/>
  <c r="M234871" i="1"/>
  <c r="M234872" i="1"/>
  <c r="M234873" i="1"/>
  <c r="M234874" i="1"/>
  <c r="M234875" i="1"/>
  <c r="M234876" i="1"/>
  <c r="M234877" i="1"/>
  <c r="M234878" i="1"/>
  <c r="M234879" i="1"/>
  <c r="M234880" i="1"/>
  <c r="M234881" i="1"/>
  <c r="M234882" i="1"/>
  <c r="M234883" i="1"/>
  <c r="M234884" i="1"/>
  <c r="M234885" i="1"/>
  <c r="M234886" i="1"/>
  <c r="M234887" i="1"/>
  <c r="M234888" i="1"/>
  <c r="M234889" i="1"/>
  <c r="M234890" i="1"/>
  <c r="M234891" i="1"/>
  <c r="M234892" i="1"/>
  <c r="M234893" i="1"/>
  <c r="M234894" i="1"/>
  <c r="M234895" i="1"/>
  <c r="M234896" i="1"/>
  <c r="M234897" i="1"/>
  <c r="M234898" i="1"/>
  <c r="M234899" i="1"/>
  <c r="M234900" i="1"/>
  <c r="M234901" i="1"/>
  <c r="M234902" i="1"/>
  <c r="M234903" i="1"/>
  <c r="M234904" i="1"/>
  <c r="M234905" i="1"/>
  <c r="M234906" i="1"/>
  <c r="M234907" i="1"/>
  <c r="M234908" i="1"/>
  <c r="M234909" i="1"/>
  <c r="M234910" i="1"/>
  <c r="M234911" i="1"/>
  <c r="M234912" i="1"/>
  <c r="M234913" i="1"/>
  <c r="M234914" i="1"/>
  <c r="M234915" i="1"/>
  <c r="M234916" i="1"/>
  <c r="M234917" i="1"/>
  <c r="M234918" i="1"/>
  <c r="M234919" i="1"/>
  <c r="M234920" i="1"/>
  <c r="M234921" i="1"/>
  <c r="M234922" i="1"/>
  <c r="M234923" i="1"/>
  <c r="M234924" i="1"/>
  <c r="M234925" i="1"/>
  <c r="M234926" i="1"/>
  <c r="M234927" i="1"/>
  <c r="M234928" i="1"/>
  <c r="M234929" i="1"/>
  <c r="M234930" i="1"/>
  <c r="M234931" i="1"/>
  <c r="M234932" i="1"/>
  <c r="M234933" i="1"/>
  <c r="M234934" i="1"/>
  <c r="M234935" i="1"/>
  <c r="M234936" i="1"/>
  <c r="M234937" i="1"/>
  <c r="M234938" i="1"/>
  <c r="M234939" i="1"/>
  <c r="M234940" i="1"/>
  <c r="M234941" i="1"/>
  <c r="M234942" i="1"/>
  <c r="M234943" i="1"/>
  <c r="M234944" i="1"/>
  <c r="M234945" i="1"/>
  <c r="M234946" i="1"/>
  <c r="M234947" i="1"/>
  <c r="M234948" i="1"/>
  <c r="M234949" i="1"/>
  <c r="M234950" i="1"/>
  <c r="M234951" i="1"/>
  <c r="M234952" i="1"/>
  <c r="M234953" i="1"/>
  <c r="M234954" i="1"/>
  <c r="M234955" i="1"/>
  <c r="M234956" i="1"/>
  <c r="M234957" i="1"/>
  <c r="M234958" i="1"/>
  <c r="M234959" i="1"/>
  <c r="M234960" i="1"/>
  <c r="M234961" i="1"/>
  <c r="M234962" i="1"/>
  <c r="M234963" i="1"/>
  <c r="M234964" i="1"/>
  <c r="M234965" i="1"/>
  <c r="M234966" i="1"/>
  <c r="M234967" i="1"/>
  <c r="M234968" i="1"/>
  <c r="M234969" i="1"/>
  <c r="M234970" i="1"/>
  <c r="M234971" i="1"/>
  <c r="M234972" i="1"/>
  <c r="M234973" i="1"/>
  <c r="M234974" i="1"/>
  <c r="M234975" i="1"/>
  <c r="M234976" i="1"/>
  <c r="M234977" i="1"/>
  <c r="M234978" i="1"/>
  <c r="M234979" i="1"/>
  <c r="M234980" i="1"/>
  <c r="M234981" i="1"/>
  <c r="M234982" i="1"/>
  <c r="M234983" i="1"/>
  <c r="M234984" i="1"/>
  <c r="M234985" i="1"/>
  <c r="M234986" i="1"/>
  <c r="M234987" i="1"/>
  <c r="M234988" i="1"/>
  <c r="M234989" i="1"/>
  <c r="M234990" i="1"/>
  <c r="M234991" i="1"/>
  <c r="M234992" i="1"/>
  <c r="M234993" i="1"/>
  <c r="M234994" i="1"/>
  <c r="M234995" i="1"/>
  <c r="M234996" i="1"/>
  <c r="M234997" i="1"/>
  <c r="M234998" i="1"/>
  <c r="M234999" i="1"/>
  <c r="M235000" i="1"/>
  <c r="M235001" i="1"/>
  <c r="M235002" i="1"/>
  <c r="M235003" i="1"/>
  <c r="M235004" i="1"/>
  <c r="M235005" i="1"/>
  <c r="M235006" i="1"/>
  <c r="M235007" i="1"/>
  <c r="M235008" i="1"/>
  <c r="M235009" i="1"/>
  <c r="M235010" i="1"/>
  <c r="M235011" i="1"/>
  <c r="M235012" i="1"/>
  <c r="M235013" i="1"/>
  <c r="M235014" i="1"/>
  <c r="M235015" i="1"/>
  <c r="M235016" i="1"/>
  <c r="M235017" i="1"/>
  <c r="M235018" i="1"/>
  <c r="M235019" i="1"/>
  <c r="M235020" i="1"/>
  <c r="M235021" i="1"/>
  <c r="M235022" i="1"/>
  <c r="M235023" i="1"/>
  <c r="M235024" i="1"/>
  <c r="M235025" i="1"/>
  <c r="M235026" i="1"/>
  <c r="M235027" i="1"/>
  <c r="M235028" i="1"/>
  <c r="M235029" i="1"/>
  <c r="M235030" i="1"/>
  <c r="M235031" i="1"/>
  <c r="M235032" i="1"/>
  <c r="M235033" i="1"/>
  <c r="M235034" i="1"/>
  <c r="M235035" i="1"/>
  <c r="M235036" i="1"/>
  <c r="M235037" i="1"/>
  <c r="M235038" i="1"/>
  <c r="M235039" i="1"/>
  <c r="M235040" i="1"/>
  <c r="M235041" i="1"/>
  <c r="M235042" i="1"/>
  <c r="M235043" i="1"/>
  <c r="M235044" i="1"/>
  <c r="M235045" i="1"/>
  <c r="M235046" i="1"/>
  <c r="M235047" i="1"/>
  <c r="M235048" i="1"/>
  <c r="M235049" i="1"/>
  <c r="M235050" i="1"/>
  <c r="M235051" i="1"/>
  <c r="M235052" i="1"/>
  <c r="M235053" i="1"/>
  <c r="M235054" i="1"/>
  <c r="M235055" i="1"/>
  <c r="M235056" i="1"/>
  <c r="M235057" i="1"/>
  <c r="M235058" i="1"/>
  <c r="M235059" i="1"/>
  <c r="M235060" i="1"/>
  <c r="M235061" i="1"/>
  <c r="M235062" i="1"/>
  <c r="M235063" i="1"/>
  <c r="M235064" i="1"/>
  <c r="M235065" i="1"/>
  <c r="M235066" i="1"/>
  <c r="M235067" i="1"/>
  <c r="M235068" i="1"/>
  <c r="M235069" i="1"/>
  <c r="M235070" i="1"/>
  <c r="M235071" i="1"/>
  <c r="M235072" i="1"/>
  <c r="M235073" i="1"/>
  <c r="M235074" i="1"/>
  <c r="M235075" i="1"/>
  <c r="M235076" i="1"/>
  <c r="M235077" i="1"/>
  <c r="M235078" i="1"/>
  <c r="M235079" i="1"/>
  <c r="M235080" i="1"/>
  <c r="M235081" i="1"/>
  <c r="M235082" i="1"/>
  <c r="M235083" i="1"/>
  <c r="M235084" i="1"/>
  <c r="M235085" i="1"/>
  <c r="M235086" i="1"/>
  <c r="M235087" i="1"/>
  <c r="M235088" i="1"/>
  <c r="M235089" i="1"/>
  <c r="M235090" i="1"/>
  <c r="M235091" i="1"/>
  <c r="M235092" i="1"/>
  <c r="M235093" i="1"/>
  <c r="M235094" i="1"/>
  <c r="M235095" i="1"/>
  <c r="M235096" i="1"/>
  <c r="M235097" i="1"/>
  <c r="M235098" i="1"/>
  <c r="M235099" i="1"/>
  <c r="M235100" i="1"/>
  <c r="M235101" i="1"/>
  <c r="M235102" i="1"/>
  <c r="M235103" i="1"/>
  <c r="M235104" i="1"/>
  <c r="M235105" i="1"/>
  <c r="M235106" i="1"/>
  <c r="M235107" i="1"/>
  <c r="M235108" i="1"/>
  <c r="M235109" i="1"/>
  <c r="M235110" i="1"/>
  <c r="M235111" i="1"/>
  <c r="M235112" i="1"/>
  <c r="M235113" i="1"/>
  <c r="M235114" i="1"/>
  <c r="M235115" i="1"/>
  <c r="M235116" i="1"/>
  <c r="M235117" i="1"/>
  <c r="M235118" i="1"/>
  <c r="M235119" i="1"/>
  <c r="M235120" i="1"/>
  <c r="M235121" i="1"/>
  <c r="M235122" i="1"/>
  <c r="M235123" i="1"/>
  <c r="M235124" i="1"/>
  <c r="M235125" i="1"/>
  <c r="M235126" i="1"/>
  <c r="M235127" i="1"/>
  <c r="M235128" i="1"/>
  <c r="M235129" i="1"/>
  <c r="M235130" i="1"/>
  <c r="M235131" i="1"/>
  <c r="M235132" i="1"/>
  <c r="M235133" i="1"/>
  <c r="M235134" i="1"/>
  <c r="M235135" i="1"/>
  <c r="M235136" i="1"/>
  <c r="M235137" i="1"/>
  <c r="M235138" i="1"/>
  <c r="M235139" i="1"/>
  <c r="M235140" i="1"/>
  <c r="M235141" i="1"/>
  <c r="M235142" i="1"/>
  <c r="M235143" i="1"/>
  <c r="M235144" i="1"/>
  <c r="M235145" i="1"/>
  <c r="M235146" i="1"/>
  <c r="M235147" i="1"/>
  <c r="M235148" i="1"/>
  <c r="M235149" i="1"/>
  <c r="M235150" i="1"/>
  <c r="M235151" i="1"/>
  <c r="M235152" i="1"/>
  <c r="M235153" i="1"/>
  <c r="M235154" i="1"/>
  <c r="M235155" i="1"/>
  <c r="M235156" i="1"/>
  <c r="M235157" i="1"/>
  <c r="M235158" i="1"/>
  <c r="M235159" i="1"/>
  <c r="M235160" i="1"/>
  <c r="M235161" i="1"/>
  <c r="M235162" i="1"/>
  <c r="M235163" i="1"/>
  <c r="M235164" i="1"/>
  <c r="M235165" i="1"/>
  <c r="M235166" i="1"/>
  <c r="M235167" i="1"/>
  <c r="M235168" i="1"/>
  <c r="M235169" i="1"/>
  <c r="M235170" i="1"/>
  <c r="M235171" i="1"/>
  <c r="M235172" i="1"/>
  <c r="M235173" i="1"/>
  <c r="M235174" i="1"/>
  <c r="M235175" i="1"/>
  <c r="M235176" i="1"/>
  <c r="M235177" i="1"/>
  <c r="M235178" i="1"/>
  <c r="M235179" i="1"/>
  <c r="M235180" i="1"/>
  <c r="M235181" i="1"/>
  <c r="M235182" i="1"/>
  <c r="M235183" i="1"/>
  <c r="M235184" i="1"/>
  <c r="M235185" i="1"/>
  <c r="M235186" i="1"/>
  <c r="M235187" i="1"/>
  <c r="M235188" i="1"/>
  <c r="M235189" i="1"/>
  <c r="M235190" i="1"/>
  <c r="M235191" i="1"/>
  <c r="M235192" i="1"/>
  <c r="M235193" i="1"/>
  <c r="M235194" i="1"/>
  <c r="M235195" i="1"/>
  <c r="M235196" i="1"/>
  <c r="M235197" i="1"/>
  <c r="M235198" i="1"/>
  <c r="M235199" i="1"/>
  <c r="M235200" i="1"/>
  <c r="M235201" i="1"/>
  <c r="M235202" i="1"/>
  <c r="M235203" i="1"/>
  <c r="M235204" i="1"/>
  <c r="M235205" i="1"/>
  <c r="M235206" i="1"/>
  <c r="M235207" i="1"/>
  <c r="M235208" i="1"/>
  <c r="M235209" i="1"/>
  <c r="M235210" i="1"/>
  <c r="M235211" i="1"/>
  <c r="M235212" i="1"/>
  <c r="M235213" i="1"/>
  <c r="M235214" i="1"/>
  <c r="M235215" i="1"/>
  <c r="M235216" i="1"/>
  <c r="M235217" i="1"/>
  <c r="M235218" i="1"/>
  <c r="M235219" i="1"/>
  <c r="M235220" i="1"/>
  <c r="M235221" i="1"/>
  <c r="M235222" i="1"/>
  <c r="M235223" i="1"/>
  <c r="M235224" i="1"/>
  <c r="M235225" i="1"/>
  <c r="M235226" i="1"/>
  <c r="M235227" i="1"/>
  <c r="M235228" i="1"/>
  <c r="M235229" i="1"/>
  <c r="M235230" i="1"/>
  <c r="M235231" i="1"/>
  <c r="M235232" i="1"/>
  <c r="M235233" i="1"/>
  <c r="M235234" i="1"/>
  <c r="M235235" i="1"/>
  <c r="M235236" i="1"/>
  <c r="M235237" i="1"/>
  <c r="M235238" i="1"/>
  <c r="M235239" i="1"/>
  <c r="M235240" i="1"/>
  <c r="M235241" i="1"/>
  <c r="M235242" i="1"/>
  <c r="M235243" i="1"/>
  <c r="M235244" i="1"/>
  <c r="M235245" i="1"/>
  <c r="M235246" i="1"/>
  <c r="M235247" i="1"/>
  <c r="M235248" i="1"/>
  <c r="M235249" i="1"/>
  <c r="M235250" i="1"/>
  <c r="M235251" i="1"/>
  <c r="M235252" i="1"/>
  <c r="M235253" i="1"/>
  <c r="M235254" i="1"/>
  <c r="M235255" i="1"/>
  <c r="M235256" i="1"/>
  <c r="M235257" i="1"/>
  <c r="M235258" i="1"/>
  <c r="M235259" i="1"/>
  <c r="M235260" i="1"/>
  <c r="M235261" i="1"/>
  <c r="M235262" i="1"/>
  <c r="M235263" i="1"/>
  <c r="M235264" i="1"/>
  <c r="M235265" i="1"/>
  <c r="M235266" i="1"/>
  <c r="M235267" i="1"/>
  <c r="M235268" i="1"/>
  <c r="M235269" i="1"/>
  <c r="M235270" i="1"/>
  <c r="M235271" i="1"/>
  <c r="M235272" i="1"/>
  <c r="M235273" i="1"/>
  <c r="M235274" i="1"/>
  <c r="M235275" i="1"/>
  <c r="M235276" i="1"/>
  <c r="M235277" i="1"/>
  <c r="M235278" i="1"/>
  <c r="M235279" i="1"/>
  <c r="M235280" i="1"/>
  <c r="M235281" i="1"/>
  <c r="M235282" i="1"/>
  <c r="M235283" i="1"/>
  <c r="M235284" i="1"/>
  <c r="M235285" i="1"/>
  <c r="M235286" i="1"/>
  <c r="M235287" i="1"/>
  <c r="M235288" i="1"/>
  <c r="M235289" i="1"/>
  <c r="M235290" i="1"/>
  <c r="M235291" i="1"/>
  <c r="M235292" i="1"/>
  <c r="M235293" i="1"/>
  <c r="M235294" i="1"/>
  <c r="M235295" i="1"/>
  <c r="M235296" i="1"/>
  <c r="M235297" i="1"/>
  <c r="M235298" i="1"/>
  <c r="M235299" i="1"/>
  <c r="M235300" i="1"/>
  <c r="M235301" i="1"/>
  <c r="M235302" i="1"/>
  <c r="M235303" i="1"/>
  <c r="M235304" i="1"/>
  <c r="M235305" i="1"/>
  <c r="M235306" i="1"/>
  <c r="M235307" i="1"/>
  <c r="M235308" i="1"/>
  <c r="M235309" i="1"/>
  <c r="M235310" i="1"/>
  <c r="M235311" i="1"/>
  <c r="M235312" i="1"/>
  <c r="M235313" i="1"/>
  <c r="M235314" i="1"/>
  <c r="M235315" i="1"/>
  <c r="M235316" i="1"/>
  <c r="M235317" i="1"/>
  <c r="M235318" i="1"/>
  <c r="M235319" i="1"/>
  <c r="M235320" i="1"/>
  <c r="M235321" i="1"/>
  <c r="M235322" i="1"/>
  <c r="M235323" i="1"/>
  <c r="M235324" i="1"/>
  <c r="M235325" i="1"/>
  <c r="M235326" i="1"/>
  <c r="M235327" i="1"/>
  <c r="M235328" i="1"/>
  <c r="M235329" i="1"/>
  <c r="M235330" i="1"/>
  <c r="M235331" i="1"/>
  <c r="M235332" i="1"/>
  <c r="M235333" i="1"/>
  <c r="M235334" i="1"/>
  <c r="M235335" i="1"/>
  <c r="M235336" i="1"/>
  <c r="M235337" i="1"/>
  <c r="M235338" i="1"/>
  <c r="M235339" i="1"/>
  <c r="M235340" i="1"/>
  <c r="M235341" i="1"/>
  <c r="M235342" i="1"/>
  <c r="M235343" i="1"/>
  <c r="M235344" i="1"/>
  <c r="M235345" i="1"/>
  <c r="M235346" i="1"/>
  <c r="M235347" i="1"/>
  <c r="M235348" i="1"/>
  <c r="M235349" i="1"/>
  <c r="M235350" i="1"/>
  <c r="M235351" i="1"/>
  <c r="M235352" i="1"/>
  <c r="M235353" i="1"/>
  <c r="M235354" i="1"/>
  <c r="M235355" i="1"/>
  <c r="M235356" i="1"/>
  <c r="M235357" i="1"/>
  <c r="M235358" i="1"/>
  <c r="M235359" i="1"/>
  <c r="M235360" i="1"/>
  <c r="M235361" i="1"/>
  <c r="M235362" i="1"/>
  <c r="M235363" i="1"/>
  <c r="M235364" i="1"/>
  <c r="M235365" i="1"/>
  <c r="M235366" i="1"/>
  <c r="M235367" i="1"/>
  <c r="M235368" i="1"/>
  <c r="M235369" i="1"/>
  <c r="M235370" i="1"/>
  <c r="M235371" i="1"/>
  <c r="M235372" i="1"/>
  <c r="M235373" i="1"/>
  <c r="M235374" i="1"/>
  <c r="M235375" i="1"/>
  <c r="M235376" i="1"/>
  <c r="M235377" i="1"/>
  <c r="M235378" i="1"/>
  <c r="M235379" i="1"/>
  <c r="M235380" i="1"/>
  <c r="M235381" i="1"/>
  <c r="M235382" i="1"/>
  <c r="M235383" i="1"/>
  <c r="M235384" i="1"/>
  <c r="M235385" i="1"/>
  <c r="M235386" i="1"/>
  <c r="M235387" i="1"/>
  <c r="M235388" i="1"/>
  <c r="M235389" i="1"/>
  <c r="M235390" i="1"/>
  <c r="M235391" i="1"/>
  <c r="M235392" i="1"/>
  <c r="M235393" i="1"/>
  <c r="M235394" i="1"/>
  <c r="M235395" i="1"/>
  <c r="M235396" i="1"/>
  <c r="M235397" i="1"/>
  <c r="M235398" i="1"/>
  <c r="M235399" i="1"/>
  <c r="M235400" i="1"/>
  <c r="M235401" i="1"/>
  <c r="M235402" i="1"/>
  <c r="M235403" i="1"/>
  <c r="M235404" i="1"/>
  <c r="M235405" i="1"/>
  <c r="M235406" i="1"/>
  <c r="M235407" i="1"/>
  <c r="M235408" i="1"/>
  <c r="M235409" i="1"/>
  <c r="M235410" i="1"/>
  <c r="M235411" i="1"/>
  <c r="M235412" i="1"/>
  <c r="M235413" i="1"/>
  <c r="M235414" i="1"/>
  <c r="M235415" i="1"/>
  <c r="M235416" i="1"/>
  <c r="M235417" i="1"/>
  <c r="M235418" i="1"/>
  <c r="M235419" i="1"/>
  <c r="M235420" i="1"/>
  <c r="M235421" i="1"/>
  <c r="M235422" i="1"/>
  <c r="M235423" i="1"/>
  <c r="M235424" i="1"/>
  <c r="M235425" i="1"/>
  <c r="M235426" i="1"/>
  <c r="M235427" i="1"/>
  <c r="M235428" i="1"/>
  <c r="M235429" i="1"/>
  <c r="M235430" i="1"/>
  <c r="M235431" i="1"/>
  <c r="M235432" i="1"/>
  <c r="M235433" i="1"/>
  <c r="M235434" i="1"/>
  <c r="M235435" i="1"/>
  <c r="M235436" i="1"/>
  <c r="M235437" i="1"/>
  <c r="M235438" i="1"/>
  <c r="M235439" i="1"/>
  <c r="M235440" i="1"/>
  <c r="M235441" i="1"/>
  <c r="M235442" i="1"/>
  <c r="M235443" i="1"/>
  <c r="M235444" i="1"/>
  <c r="M235445" i="1"/>
  <c r="M235446" i="1"/>
  <c r="M235447" i="1"/>
  <c r="M235448" i="1"/>
  <c r="M235449" i="1"/>
  <c r="M235450" i="1"/>
  <c r="M235451" i="1"/>
  <c r="M235452" i="1"/>
  <c r="M235453" i="1"/>
  <c r="M235454" i="1"/>
  <c r="M235455" i="1"/>
  <c r="M235456" i="1"/>
  <c r="M235457" i="1"/>
  <c r="M235458" i="1"/>
  <c r="M235459" i="1"/>
  <c r="M235460" i="1"/>
  <c r="M235461" i="1"/>
  <c r="M235462" i="1"/>
  <c r="M235463" i="1"/>
  <c r="M235464" i="1"/>
  <c r="M235465" i="1"/>
  <c r="M235466" i="1"/>
  <c r="M235467" i="1"/>
  <c r="M235468" i="1"/>
  <c r="M235469" i="1"/>
  <c r="M235470" i="1"/>
  <c r="M235471" i="1"/>
  <c r="M235472" i="1"/>
  <c r="M235473" i="1"/>
  <c r="M235474" i="1"/>
  <c r="M235475" i="1"/>
  <c r="M235476" i="1"/>
  <c r="M235477" i="1"/>
  <c r="M235478" i="1"/>
  <c r="M235479" i="1"/>
  <c r="M235480" i="1"/>
  <c r="M235481" i="1"/>
  <c r="M235482" i="1"/>
  <c r="M235483" i="1"/>
  <c r="M235484" i="1"/>
  <c r="M235485" i="1"/>
  <c r="M235486" i="1"/>
  <c r="M235487" i="1"/>
  <c r="M235488" i="1"/>
  <c r="M235489" i="1"/>
  <c r="M235490" i="1"/>
  <c r="M235491" i="1"/>
  <c r="M235492" i="1"/>
  <c r="M235493" i="1"/>
  <c r="M235494" i="1"/>
  <c r="M235495" i="1"/>
  <c r="M235496" i="1"/>
  <c r="M235497" i="1"/>
  <c r="M235498" i="1"/>
  <c r="M235499" i="1"/>
  <c r="M235500" i="1"/>
  <c r="M235501" i="1"/>
  <c r="M235502" i="1"/>
  <c r="M235503" i="1"/>
  <c r="M235504" i="1"/>
  <c r="M235505" i="1"/>
  <c r="M235506" i="1"/>
  <c r="M235507" i="1"/>
  <c r="M235508" i="1"/>
  <c r="M235509" i="1"/>
  <c r="M235510" i="1"/>
  <c r="M235511" i="1"/>
  <c r="M235512" i="1"/>
  <c r="M235513" i="1"/>
  <c r="M235514" i="1"/>
  <c r="M235515" i="1"/>
  <c r="M235516" i="1"/>
  <c r="M235517" i="1"/>
  <c r="M235518" i="1"/>
  <c r="M235519" i="1"/>
  <c r="M235520" i="1"/>
  <c r="M235521" i="1"/>
  <c r="M235522" i="1"/>
  <c r="M235523" i="1"/>
  <c r="M235524" i="1"/>
  <c r="M235525" i="1"/>
  <c r="M235526" i="1"/>
  <c r="M235527" i="1"/>
  <c r="M235528" i="1"/>
  <c r="M235529" i="1"/>
  <c r="M235530" i="1"/>
  <c r="M235531" i="1"/>
  <c r="M235532" i="1"/>
  <c r="M235533" i="1"/>
  <c r="M235534" i="1"/>
  <c r="M235535" i="1"/>
  <c r="M235536" i="1"/>
  <c r="M235537" i="1"/>
  <c r="M235538" i="1"/>
  <c r="M235539" i="1"/>
  <c r="M235540" i="1"/>
  <c r="M235541" i="1"/>
  <c r="M235542" i="1"/>
  <c r="M235543" i="1"/>
  <c r="M235544" i="1"/>
  <c r="M235545" i="1"/>
  <c r="M235546" i="1"/>
  <c r="M235547" i="1"/>
  <c r="M235548" i="1"/>
  <c r="M235549" i="1"/>
  <c r="M235550" i="1"/>
  <c r="M235551" i="1"/>
  <c r="M235552" i="1"/>
  <c r="M235553" i="1"/>
  <c r="M235554" i="1"/>
  <c r="M235555" i="1"/>
  <c r="M235556" i="1"/>
  <c r="M235557" i="1"/>
  <c r="M235558" i="1"/>
  <c r="M235559" i="1"/>
  <c r="M235560" i="1"/>
  <c r="M235561" i="1"/>
  <c r="M235562" i="1"/>
  <c r="M235563" i="1"/>
  <c r="M235564" i="1"/>
  <c r="M235565" i="1"/>
  <c r="M235566" i="1"/>
  <c r="M235567" i="1"/>
  <c r="M235568" i="1"/>
  <c r="M235569" i="1"/>
  <c r="M235570" i="1"/>
  <c r="M235571" i="1"/>
  <c r="M235572" i="1"/>
  <c r="M235573" i="1"/>
  <c r="M235574" i="1"/>
  <c r="M235575" i="1"/>
  <c r="M235576" i="1"/>
  <c r="M235577" i="1"/>
  <c r="M235578" i="1"/>
  <c r="M235579" i="1"/>
  <c r="M235580" i="1"/>
  <c r="M235581" i="1"/>
  <c r="M235582" i="1"/>
  <c r="M235583" i="1"/>
  <c r="M235584" i="1"/>
  <c r="M235585" i="1"/>
  <c r="M235586" i="1"/>
  <c r="M235587" i="1"/>
  <c r="M235588" i="1"/>
  <c r="M235589" i="1"/>
  <c r="M235590" i="1"/>
  <c r="M235591" i="1"/>
  <c r="M235592" i="1"/>
  <c r="M235593" i="1"/>
  <c r="M235594" i="1"/>
  <c r="M235595" i="1"/>
  <c r="M235596" i="1"/>
  <c r="M235597" i="1"/>
  <c r="M235598" i="1"/>
  <c r="M235599" i="1"/>
  <c r="M235600" i="1"/>
  <c r="M235601" i="1"/>
  <c r="M235602" i="1"/>
  <c r="M235603" i="1"/>
  <c r="M235604" i="1"/>
  <c r="M235605" i="1"/>
  <c r="M235606" i="1"/>
  <c r="M235607" i="1"/>
  <c r="M235608" i="1"/>
  <c r="M235609" i="1"/>
  <c r="M235610" i="1"/>
  <c r="M235611" i="1"/>
  <c r="M235612" i="1"/>
  <c r="M235613" i="1"/>
  <c r="M235614" i="1"/>
  <c r="M235615" i="1"/>
  <c r="M235616" i="1"/>
  <c r="M235617" i="1"/>
  <c r="M235618" i="1"/>
  <c r="M235619" i="1"/>
  <c r="M235620" i="1"/>
  <c r="M235621" i="1"/>
  <c r="M235622" i="1"/>
  <c r="M235623" i="1"/>
  <c r="M235624" i="1"/>
  <c r="M235625" i="1"/>
  <c r="M235626" i="1"/>
  <c r="M235627" i="1"/>
  <c r="M235628" i="1"/>
  <c r="M235629" i="1"/>
  <c r="M235630" i="1"/>
  <c r="M235631" i="1"/>
  <c r="M235632" i="1"/>
  <c r="M235633" i="1"/>
  <c r="M235634" i="1"/>
  <c r="M235635" i="1"/>
  <c r="M235636" i="1"/>
  <c r="M235637" i="1"/>
  <c r="M235638" i="1"/>
  <c r="M235639" i="1"/>
  <c r="M235640" i="1"/>
  <c r="M235641" i="1"/>
  <c r="M235642" i="1"/>
  <c r="M235643" i="1"/>
  <c r="M235644" i="1"/>
  <c r="M235645" i="1"/>
  <c r="M235646" i="1"/>
  <c r="M235647" i="1"/>
  <c r="M235648" i="1"/>
  <c r="M235649" i="1"/>
  <c r="M235650" i="1"/>
  <c r="M235651" i="1"/>
  <c r="M235652" i="1"/>
  <c r="M235653" i="1"/>
  <c r="M235654" i="1"/>
  <c r="M235655" i="1"/>
  <c r="M235656" i="1"/>
  <c r="M235657" i="1"/>
  <c r="M235658" i="1"/>
  <c r="M235659" i="1"/>
  <c r="M235660" i="1"/>
  <c r="M235661" i="1"/>
  <c r="M235662" i="1"/>
  <c r="M235663" i="1"/>
  <c r="M235664" i="1"/>
  <c r="M235665" i="1"/>
  <c r="M235666" i="1"/>
  <c r="M235667" i="1"/>
  <c r="M235668" i="1"/>
  <c r="M235669" i="1"/>
  <c r="M235670" i="1"/>
  <c r="M235671" i="1"/>
  <c r="M235672" i="1"/>
  <c r="M235673" i="1"/>
  <c r="M235674" i="1"/>
  <c r="M235675" i="1"/>
  <c r="M235676" i="1"/>
  <c r="M235677" i="1"/>
  <c r="M235678" i="1"/>
  <c r="M235679" i="1"/>
  <c r="M235680" i="1"/>
  <c r="M235681" i="1"/>
  <c r="M235682" i="1"/>
  <c r="M235683" i="1"/>
  <c r="M235684" i="1"/>
  <c r="M235685" i="1"/>
  <c r="M235686" i="1"/>
  <c r="M235687" i="1"/>
  <c r="M235688" i="1"/>
  <c r="M235689" i="1"/>
  <c r="M235690" i="1"/>
  <c r="M235691" i="1"/>
  <c r="M235692" i="1"/>
  <c r="M235693" i="1"/>
  <c r="M235694" i="1"/>
  <c r="M235695" i="1"/>
  <c r="M235696" i="1"/>
  <c r="M235697" i="1"/>
  <c r="M235698" i="1"/>
  <c r="M235699" i="1"/>
  <c r="M235700" i="1"/>
  <c r="M235701" i="1"/>
  <c r="M235702" i="1"/>
  <c r="M235703" i="1"/>
  <c r="M235704" i="1"/>
  <c r="M235705" i="1"/>
  <c r="M235706" i="1"/>
  <c r="M235707" i="1"/>
  <c r="M235708" i="1"/>
  <c r="M235709" i="1"/>
  <c r="M235710" i="1"/>
  <c r="M235711" i="1"/>
  <c r="M235712" i="1"/>
  <c r="M235713" i="1"/>
  <c r="M235714" i="1"/>
  <c r="M235715" i="1"/>
  <c r="M235716" i="1"/>
  <c r="M235717" i="1"/>
  <c r="M235718" i="1"/>
  <c r="M235719" i="1"/>
  <c r="M235720" i="1"/>
  <c r="M235721" i="1"/>
  <c r="M235722" i="1"/>
  <c r="M235723" i="1"/>
  <c r="M235724" i="1"/>
  <c r="M235725" i="1"/>
  <c r="M235726" i="1"/>
  <c r="M235727" i="1"/>
  <c r="M235728" i="1"/>
  <c r="M235729" i="1"/>
  <c r="M235730" i="1"/>
  <c r="M235731" i="1"/>
  <c r="M235732" i="1"/>
  <c r="M235733" i="1"/>
  <c r="M235734" i="1"/>
  <c r="M235735" i="1"/>
  <c r="M235736" i="1"/>
  <c r="M235737" i="1"/>
  <c r="M235738" i="1"/>
  <c r="M235739" i="1"/>
  <c r="M235740" i="1"/>
  <c r="M235741" i="1"/>
  <c r="M235742" i="1"/>
  <c r="M235743" i="1"/>
  <c r="M235744" i="1"/>
  <c r="M235745" i="1"/>
  <c r="M235746" i="1"/>
  <c r="M235747" i="1"/>
  <c r="M235748" i="1"/>
  <c r="M235749" i="1"/>
  <c r="M235750" i="1"/>
  <c r="M235751" i="1"/>
  <c r="M235752" i="1"/>
  <c r="M235753" i="1"/>
  <c r="M235754" i="1"/>
  <c r="M235755" i="1"/>
  <c r="M235756" i="1"/>
  <c r="M235757" i="1"/>
  <c r="M235758" i="1"/>
  <c r="M235759" i="1"/>
  <c r="M235760" i="1"/>
  <c r="M235761" i="1"/>
  <c r="M235762" i="1"/>
  <c r="M235763" i="1"/>
  <c r="M235764" i="1"/>
  <c r="M235765" i="1"/>
  <c r="M235766" i="1"/>
  <c r="M235767" i="1"/>
  <c r="M235768" i="1"/>
  <c r="M235769" i="1"/>
  <c r="M235770" i="1"/>
  <c r="M235771" i="1"/>
  <c r="M235772" i="1"/>
  <c r="M235773" i="1"/>
  <c r="M235774" i="1"/>
  <c r="M235775" i="1"/>
  <c r="M235776" i="1"/>
  <c r="M235777" i="1"/>
  <c r="M235778" i="1"/>
  <c r="M235779" i="1"/>
  <c r="M235780" i="1"/>
  <c r="M235781" i="1"/>
  <c r="M235782" i="1"/>
  <c r="M235783" i="1"/>
  <c r="M235784" i="1"/>
  <c r="M235785" i="1"/>
  <c r="M235786" i="1"/>
  <c r="M235787" i="1"/>
  <c r="M235788" i="1"/>
  <c r="M235789" i="1"/>
  <c r="M235790" i="1"/>
  <c r="M235791" i="1"/>
  <c r="M235792" i="1"/>
  <c r="M235793" i="1"/>
  <c r="M235794" i="1"/>
  <c r="M235795" i="1"/>
  <c r="M235796" i="1"/>
  <c r="M235797" i="1"/>
  <c r="M235798" i="1"/>
  <c r="M235799" i="1"/>
  <c r="M235800" i="1"/>
  <c r="M235801" i="1"/>
  <c r="M235802" i="1"/>
  <c r="M235803" i="1"/>
  <c r="M235804" i="1"/>
  <c r="M235805" i="1"/>
  <c r="M235806" i="1"/>
  <c r="M235807" i="1"/>
  <c r="M235808" i="1"/>
  <c r="M235809" i="1"/>
  <c r="M235810" i="1"/>
  <c r="M235811" i="1"/>
  <c r="M235812" i="1"/>
  <c r="M235813" i="1"/>
  <c r="M235814" i="1"/>
  <c r="M235815" i="1"/>
  <c r="M235816" i="1"/>
  <c r="M235817" i="1"/>
  <c r="M235818" i="1"/>
  <c r="M235819" i="1"/>
  <c r="M235820" i="1"/>
  <c r="M235821" i="1"/>
  <c r="M235822" i="1"/>
  <c r="M235823" i="1"/>
  <c r="M235824" i="1"/>
  <c r="M235825" i="1"/>
  <c r="M235826" i="1"/>
  <c r="M235827" i="1"/>
  <c r="M235828" i="1"/>
  <c r="M235829" i="1"/>
  <c r="M235830" i="1"/>
  <c r="M235831" i="1"/>
  <c r="M235832" i="1"/>
  <c r="M235833" i="1"/>
  <c r="M235834" i="1"/>
  <c r="M235835" i="1"/>
  <c r="M235836" i="1"/>
  <c r="M235837" i="1"/>
  <c r="M235838" i="1"/>
  <c r="M235839" i="1"/>
  <c r="M235840" i="1"/>
  <c r="M235841" i="1"/>
  <c r="M235842" i="1"/>
  <c r="M235843" i="1"/>
  <c r="M235844" i="1"/>
  <c r="M235845" i="1"/>
  <c r="M235846" i="1"/>
  <c r="M235847" i="1"/>
  <c r="M235848" i="1"/>
  <c r="M235849" i="1"/>
  <c r="M235850" i="1"/>
  <c r="M235851" i="1"/>
  <c r="M235852" i="1"/>
  <c r="M235853" i="1"/>
  <c r="M235854" i="1"/>
  <c r="M235855" i="1"/>
  <c r="M235856" i="1"/>
  <c r="M235857" i="1"/>
  <c r="M235858" i="1"/>
  <c r="M235859" i="1"/>
  <c r="M235860" i="1"/>
  <c r="M235861" i="1"/>
  <c r="M235862" i="1"/>
  <c r="M235863" i="1"/>
  <c r="M235864" i="1"/>
  <c r="M235865" i="1"/>
  <c r="M235866" i="1"/>
  <c r="M235867" i="1"/>
  <c r="M235868" i="1"/>
  <c r="M235869" i="1"/>
  <c r="M235870" i="1"/>
  <c r="M235871" i="1"/>
  <c r="M235872" i="1"/>
  <c r="M235873" i="1"/>
  <c r="M235874" i="1"/>
  <c r="M235875" i="1"/>
  <c r="M235876" i="1"/>
  <c r="M235877" i="1"/>
  <c r="M235878" i="1"/>
  <c r="M235879" i="1"/>
  <c r="M235880" i="1"/>
  <c r="M235881" i="1"/>
  <c r="M235882" i="1"/>
  <c r="M235883" i="1"/>
  <c r="M235884" i="1"/>
  <c r="M235885" i="1"/>
  <c r="M235886" i="1"/>
  <c r="M235887" i="1"/>
  <c r="M235888" i="1"/>
  <c r="M235889" i="1"/>
  <c r="M235890" i="1"/>
  <c r="M235891" i="1"/>
  <c r="M235892" i="1"/>
  <c r="M235893" i="1"/>
  <c r="M235894" i="1"/>
  <c r="M235895" i="1"/>
  <c r="M235896" i="1"/>
  <c r="M235897" i="1"/>
  <c r="M235898" i="1"/>
  <c r="M235899" i="1"/>
  <c r="M235900" i="1"/>
  <c r="M235901" i="1"/>
  <c r="M235902" i="1"/>
  <c r="M235903" i="1"/>
  <c r="M235904" i="1"/>
  <c r="M235905" i="1"/>
  <c r="M235906" i="1"/>
  <c r="M235907" i="1"/>
  <c r="M235908" i="1"/>
  <c r="M235909" i="1"/>
  <c r="M235910" i="1"/>
  <c r="M235911" i="1"/>
  <c r="M235912" i="1"/>
  <c r="M235913" i="1"/>
  <c r="M235914" i="1"/>
  <c r="M235915" i="1"/>
  <c r="M235916" i="1"/>
  <c r="M235917" i="1"/>
  <c r="M235918" i="1"/>
  <c r="M235919" i="1"/>
  <c r="M235920" i="1"/>
  <c r="M235921" i="1"/>
  <c r="M235922" i="1"/>
  <c r="M235923" i="1"/>
  <c r="M235924" i="1"/>
  <c r="M235925" i="1"/>
  <c r="M235926" i="1"/>
  <c r="M235927" i="1"/>
  <c r="M235928" i="1"/>
  <c r="M235929" i="1"/>
  <c r="M235930" i="1"/>
  <c r="M235931" i="1"/>
  <c r="M235932" i="1"/>
  <c r="M235933" i="1"/>
  <c r="M235934" i="1"/>
  <c r="M235935" i="1"/>
  <c r="M235936" i="1"/>
  <c r="M235937" i="1"/>
  <c r="M235938" i="1"/>
  <c r="M235939" i="1"/>
  <c r="M235940" i="1"/>
  <c r="M235941" i="1"/>
  <c r="M235942" i="1"/>
  <c r="M235943" i="1"/>
  <c r="M235944" i="1"/>
  <c r="M235945" i="1"/>
  <c r="M235946" i="1"/>
  <c r="M235947" i="1"/>
  <c r="M235948" i="1"/>
  <c r="M235949" i="1"/>
  <c r="M235950" i="1"/>
  <c r="M235951" i="1"/>
  <c r="M235952" i="1"/>
  <c r="M235953" i="1"/>
  <c r="M235954" i="1"/>
  <c r="M235955" i="1"/>
  <c r="M235956" i="1"/>
  <c r="M235957" i="1"/>
  <c r="M235958" i="1"/>
  <c r="M235959" i="1"/>
  <c r="M235960" i="1"/>
  <c r="M235961" i="1"/>
  <c r="M235962" i="1"/>
  <c r="M235963" i="1"/>
  <c r="M235964" i="1"/>
  <c r="M235965" i="1"/>
  <c r="M235966" i="1"/>
  <c r="M235967" i="1"/>
  <c r="M235968" i="1"/>
  <c r="M235969" i="1"/>
  <c r="M235970" i="1"/>
  <c r="M235971" i="1"/>
  <c r="M235972" i="1"/>
  <c r="M235973" i="1"/>
  <c r="M235974" i="1"/>
  <c r="M235975" i="1"/>
  <c r="M235976" i="1"/>
  <c r="M235977" i="1"/>
  <c r="M235978" i="1"/>
  <c r="M235979" i="1"/>
  <c r="M235980" i="1"/>
  <c r="M235981" i="1"/>
  <c r="M235982" i="1"/>
  <c r="M235983" i="1"/>
  <c r="M235984" i="1"/>
  <c r="M235985" i="1"/>
  <c r="M235986" i="1"/>
  <c r="M235987" i="1"/>
  <c r="M235988" i="1"/>
  <c r="M235989" i="1"/>
  <c r="M235990" i="1"/>
  <c r="M235991" i="1"/>
  <c r="M235992" i="1"/>
  <c r="M235993" i="1"/>
  <c r="M235994" i="1"/>
  <c r="M235995" i="1"/>
  <c r="M235996" i="1"/>
  <c r="M235997" i="1"/>
  <c r="M235998" i="1"/>
  <c r="M235999" i="1"/>
  <c r="M236000" i="1"/>
  <c r="M236001" i="1"/>
  <c r="M236002" i="1"/>
  <c r="M236003" i="1"/>
  <c r="M236004" i="1"/>
  <c r="M236005" i="1"/>
  <c r="M236006" i="1"/>
  <c r="M236007" i="1"/>
  <c r="M236008" i="1"/>
  <c r="M236009" i="1"/>
  <c r="M236010" i="1"/>
  <c r="M236011" i="1"/>
  <c r="M236012" i="1"/>
  <c r="M236013" i="1"/>
  <c r="M236014" i="1"/>
  <c r="M236015" i="1"/>
  <c r="M236016" i="1"/>
  <c r="M236017" i="1"/>
  <c r="M236018" i="1"/>
  <c r="M236019" i="1"/>
  <c r="M236020" i="1"/>
  <c r="M236021" i="1"/>
  <c r="M236022" i="1"/>
  <c r="M236023" i="1"/>
  <c r="M236024" i="1"/>
  <c r="M236025" i="1"/>
  <c r="M236026" i="1"/>
  <c r="M236027" i="1"/>
  <c r="M236028" i="1"/>
  <c r="M236029" i="1"/>
  <c r="M236030" i="1"/>
  <c r="M236031" i="1"/>
  <c r="M236032" i="1"/>
  <c r="M236033" i="1"/>
  <c r="M236034" i="1"/>
  <c r="M236035" i="1"/>
  <c r="M236036" i="1"/>
  <c r="M236037" i="1"/>
  <c r="M236038" i="1"/>
  <c r="M236039" i="1"/>
  <c r="M236040" i="1"/>
  <c r="M236041" i="1"/>
  <c r="M236042" i="1"/>
  <c r="M236043" i="1"/>
  <c r="M236044" i="1"/>
  <c r="M236045" i="1"/>
  <c r="M236046" i="1"/>
  <c r="M236047" i="1"/>
  <c r="M236048" i="1"/>
  <c r="M236049" i="1"/>
  <c r="M236050" i="1"/>
  <c r="M236051" i="1"/>
  <c r="M236052" i="1"/>
  <c r="M236053" i="1"/>
  <c r="M236054" i="1"/>
  <c r="M236055" i="1"/>
  <c r="M236056" i="1"/>
  <c r="M236057" i="1"/>
  <c r="M236058" i="1"/>
  <c r="M236059" i="1"/>
  <c r="M236060" i="1"/>
  <c r="M236061" i="1"/>
  <c r="M236062" i="1"/>
  <c r="M236063" i="1"/>
  <c r="M236064" i="1"/>
  <c r="M236065" i="1"/>
  <c r="M236066" i="1"/>
  <c r="M236067" i="1"/>
  <c r="M236068" i="1"/>
  <c r="M236069" i="1"/>
  <c r="M236070" i="1"/>
  <c r="M236071" i="1"/>
  <c r="M236072" i="1"/>
  <c r="M236073" i="1"/>
  <c r="M236074" i="1"/>
  <c r="M236075" i="1"/>
  <c r="M236076" i="1"/>
  <c r="M236077" i="1"/>
  <c r="M236078" i="1"/>
  <c r="M236079" i="1"/>
  <c r="M236080" i="1"/>
  <c r="M236081" i="1"/>
  <c r="M236082" i="1"/>
  <c r="M236083" i="1"/>
  <c r="M236084" i="1"/>
  <c r="M236085" i="1"/>
  <c r="M236086" i="1"/>
  <c r="M236087" i="1"/>
  <c r="M236088" i="1"/>
  <c r="M236089" i="1"/>
  <c r="M236090" i="1"/>
  <c r="M236091" i="1"/>
  <c r="M236092" i="1"/>
  <c r="M236093" i="1"/>
  <c r="M236094" i="1"/>
  <c r="M236095" i="1"/>
  <c r="M236096" i="1"/>
  <c r="M236097" i="1"/>
  <c r="M236098" i="1"/>
  <c r="M236099" i="1"/>
  <c r="M236100" i="1"/>
  <c r="M236101" i="1"/>
  <c r="M236102" i="1"/>
  <c r="M236103" i="1"/>
  <c r="M236104" i="1"/>
  <c r="M236105" i="1"/>
  <c r="M236106" i="1"/>
  <c r="M236107" i="1"/>
  <c r="M236108" i="1"/>
  <c r="M236109" i="1"/>
  <c r="M236110" i="1"/>
  <c r="M236111" i="1"/>
  <c r="M236112" i="1"/>
  <c r="M236113" i="1"/>
  <c r="M236114" i="1"/>
  <c r="M236115" i="1"/>
  <c r="M236116" i="1"/>
  <c r="M236117" i="1"/>
  <c r="M236118" i="1"/>
  <c r="M236119" i="1"/>
  <c r="M236120" i="1"/>
  <c r="M236121" i="1"/>
  <c r="M236122" i="1"/>
  <c r="M236123" i="1"/>
  <c r="M236124" i="1"/>
  <c r="M236125" i="1"/>
  <c r="M236126" i="1"/>
  <c r="M236127" i="1"/>
  <c r="M236128" i="1"/>
  <c r="M236129" i="1"/>
  <c r="M236130" i="1"/>
  <c r="M236131" i="1"/>
  <c r="M236132" i="1"/>
  <c r="M236133" i="1"/>
  <c r="M236134" i="1"/>
  <c r="M236135" i="1"/>
  <c r="M236136" i="1"/>
  <c r="M236137" i="1"/>
  <c r="M236138" i="1"/>
  <c r="M236139" i="1"/>
  <c r="M236140" i="1"/>
  <c r="M236141" i="1"/>
  <c r="M236142" i="1"/>
  <c r="M236143" i="1"/>
  <c r="M236144" i="1"/>
  <c r="M236145" i="1"/>
  <c r="M236146" i="1"/>
  <c r="M236147" i="1"/>
  <c r="M236148" i="1"/>
  <c r="M236149" i="1"/>
  <c r="M236150" i="1"/>
  <c r="M236151" i="1"/>
  <c r="M236152" i="1"/>
  <c r="M236153" i="1"/>
  <c r="M236154" i="1"/>
  <c r="M236155" i="1"/>
  <c r="M236156" i="1"/>
  <c r="M236157" i="1"/>
  <c r="M236158" i="1"/>
  <c r="M236159" i="1"/>
  <c r="M236160" i="1"/>
  <c r="M236161" i="1"/>
  <c r="M236162" i="1"/>
  <c r="M236163" i="1"/>
  <c r="M236164" i="1"/>
  <c r="M236165" i="1"/>
  <c r="M236166" i="1"/>
  <c r="M236167" i="1"/>
  <c r="M236168" i="1"/>
  <c r="M236169" i="1"/>
  <c r="M236170" i="1"/>
  <c r="M236171" i="1"/>
  <c r="M236172" i="1"/>
  <c r="M236173" i="1"/>
  <c r="M236174" i="1"/>
  <c r="M236175" i="1"/>
  <c r="M236176" i="1"/>
  <c r="M236177" i="1"/>
  <c r="M236178" i="1"/>
  <c r="M236179" i="1"/>
  <c r="M236180" i="1"/>
  <c r="M236181" i="1"/>
  <c r="M236182" i="1"/>
  <c r="M236183" i="1"/>
  <c r="M236184" i="1"/>
  <c r="M236185" i="1"/>
  <c r="M236186" i="1"/>
  <c r="M236187" i="1"/>
  <c r="M236188" i="1"/>
  <c r="M236189" i="1"/>
  <c r="M236190" i="1"/>
  <c r="M236191" i="1"/>
  <c r="M236192" i="1"/>
  <c r="M236193" i="1"/>
  <c r="M236194" i="1"/>
  <c r="M236195" i="1"/>
  <c r="M236196" i="1"/>
  <c r="M236197" i="1"/>
  <c r="M236198" i="1"/>
  <c r="M236199" i="1"/>
  <c r="M236200" i="1"/>
  <c r="M236201" i="1"/>
  <c r="M236202" i="1"/>
  <c r="M236203" i="1"/>
  <c r="M236204" i="1"/>
  <c r="M236205" i="1"/>
  <c r="M236206" i="1"/>
  <c r="M236207" i="1"/>
  <c r="M236208" i="1"/>
  <c r="M236209" i="1"/>
  <c r="M236210" i="1"/>
  <c r="M236211" i="1"/>
  <c r="M236212" i="1"/>
  <c r="M236213" i="1"/>
  <c r="M236214" i="1"/>
  <c r="M236215" i="1"/>
  <c r="M236216" i="1"/>
  <c r="M236217" i="1"/>
  <c r="M236218" i="1"/>
  <c r="M236219" i="1"/>
  <c r="M236220" i="1"/>
  <c r="M236221" i="1"/>
  <c r="M236222" i="1"/>
  <c r="M236223" i="1"/>
  <c r="M236224" i="1"/>
  <c r="M236225" i="1"/>
  <c r="M236226" i="1"/>
  <c r="M236227" i="1"/>
  <c r="M236228" i="1"/>
  <c r="M236229" i="1"/>
  <c r="M236230" i="1"/>
  <c r="M236231" i="1"/>
  <c r="M236232" i="1"/>
  <c r="M236233" i="1"/>
  <c r="M236234" i="1"/>
  <c r="M236235" i="1"/>
  <c r="M236236" i="1"/>
  <c r="M236237" i="1"/>
  <c r="M236238" i="1"/>
  <c r="M236239" i="1"/>
  <c r="M236240" i="1"/>
  <c r="M236241" i="1"/>
  <c r="M236242" i="1"/>
  <c r="M236243" i="1"/>
  <c r="M236244" i="1"/>
  <c r="M236245" i="1"/>
  <c r="M236246" i="1"/>
  <c r="M236247" i="1"/>
  <c r="M236248" i="1"/>
  <c r="M236249" i="1"/>
  <c r="M236250" i="1"/>
  <c r="M236251" i="1"/>
  <c r="M236252" i="1"/>
  <c r="M236253" i="1"/>
  <c r="M236254" i="1"/>
  <c r="M236255" i="1"/>
  <c r="M236256" i="1"/>
  <c r="M236257" i="1"/>
  <c r="M236258" i="1"/>
  <c r="M236259" i="1"/>
  <c r="M236260" i="1"/>
  <c r="M236261" i="1"/>
  <c r="M236262" i="1"/>
  <c r="M236263" i="1"/>
  <c r="M236264" i="1"/>
  <c r="M236265" i="1"/>
  <c r="M236266" i="1"/>
  <c r="M236267" i="1"/>
  <c r="M236268" i="1"/>
  <c r="M236269" i="1"/>
  <c r="M236270" i="1"/>
  <c r="M236271" i="1"/>
  <c r="M236272" i="1"/>
  <c r="M236273" i="1"/>
  <c r="M236274" i="1"/>
  <c r="M236275" i="1"/>
  <c r="M236276" i="1"/>
  <c r="M236277" i="1"/>
  <c r="M236278" i="1"/>
  <c r="M236279" i="1"/>
  <c r="M236280" i="1"/>
  <c r="M236281" i="1"/>
  <c r="M236282" i="1"/>
  <c r="M236283" i="1"/>
  <c r="M236284" i="1"/>
  <c r="M236285" i="1"/>
  <c r="M236286" i="1"/>
  <c r="M236287" i="1"/>
  <c r="M236288" i="1"/>
  <c r="M236289" i="1"/>
  <c r="M236290" i="1"/>
  <c r="M236291" i="1"/>
  <c r="M236292" i="1"/>
  <c r="M236293" i="1"/>
  <c r="M236294" i="1"/>
  <c r="M236295" i="1"/>
  <c r="M236296" i="1"/>
  <c r="M236297" i="1"/>
  <c r="M236298" i="1"/>
  <c r="M236299" i="1"/>
  <c r="M236300" i="1"/>
  <c r="M236301" i="1"/>
  <c r="M236302" i="1"/>
  <c r="M236303" i="1"/>
  <c r="M236304" i="1"/>
  <c r="M236305" i="1"/>
  <c r="M236306" i="1"/>
  <c r="M236307" i="1"/>
  <c r="M236308" i="1"/>
  <c r="M236309" i="1"/>
  <c r="M236310" i="1"/>
  <c r="M236311" i="1"/>
  <c r="M236312" i="1"/>
  <c r="M236313" i="1"/>
  <c r="M236314" i="1"/>
  <c r="M236315" i="1"/>
  <c r="M236316" i="1"/>
  <c r="M236317" i="1"/>
  <c r="M236318" i="1"/>
  <c r="M236319" i="1"/>
  <c r="M236320" i="1"/>
  <c r="M236321" i="1"/>
  <c r="M236322" i="1"/>
  <c r="M236323" i="1"/>
  <c r="M236324" i="1"/>
  <c r="M236325" i="1"/>
  <c r="M236326" i="1"/>
  <c r="M236327" i="1"/>
  <c r="M236328" i="1"/>
  <c r="M236329" i="1"/>
  <c r="M236330" i="1"/>
  <c r="M236331" i="1"/>
  <c r="M236332" i="1"/>
  <c r="M236333" i="1"/>
  <c r="M236334" i="1"/>
  <c r="M236335" i="1"/>
  <c r="M236336" i="1"/>
  <c r="M236337" i="1"/>
  <c r="M236338" i="1"/>
  <c r="M236339" i="1"/>
  <c r="M236340" i="1"/>
  <c r="M236341" i="1"/>
  <c r="M236342" i="1"/>
  <c r="M236343" i="1"/>
  <c r="M236344" i="1"/>
  <c r="M236345" i="1"/>
  <c r="M236346" i="1"/>
  <c r="M236347" i="1"/>
  <c r="M236348" i="1"/>
  <c r="M236349" i="1"/>
  <c r="M236350" i="1"/>
  <c r="M236351" i="1"/>
  <c r="M236352" i="1"/>
  <c r="M236353" i="1"/>
  <c r="M236354" i="1"/>
  <c r="M236355" i="1"/>
  <c r="M236356" i="1"/>
  <c r="M236357" i="1"/>
  <c r="M236358" i="1"/>
  <c r="M236359" i="1"/>
  <c r="M236360" i="1"/>
  <c r="M236361" i="1"/>
  <c r="M236362" i="1"/>
  <c r="M236363" i="1"/>
  <c r="M236364" i="1"/>
  <c r="M236365" i="1"/>
  <c r="M236366" i="1"/>
  <c r="M236367" i="1"/>
  <c r="M236368" i="1"/>
  <c r="M236369" i="1"/>
  <c r="M236370" i="1"/>
  <c r="M236371" i="1"/>
  <c r="M236372" i="1"/>
  <c r="M236373" i="1"/>
  <c r="M236374" i="1"/>
  <c r="M236375" i="1"/>
  <c r="M236376" i="1"/>
  <c r="M236377" i="1"/>
  <c r="M236378" i="1"/>
  <c r="M236379" i="1"/>
  <c r="M236380" i="1"/>
  <c r="M236381" i="1"/>
  <c r="M236382" i="1"/>
  <c r="M236383" i="1"/>
  <c r="M236384" i="1"/>
  <c r="M236385" i="1"/>
  <c r="M236386" i="1"/>
  <c r="M236387" i="1"/>
  <c r="M236388" i="1"/>
  <c r="M236389" i="1"/>
  <c r="M236390" i="1"/>
  <c r="M236391" i="1"/>
  <c r="M236392" i="1"/>
  <c r="M236393" i="1"/>
  <c r="M236394" i="1"/>
  <c r="M236395" i="1"/>
  <c r="M236396" i="1"/>
  <c r="M236397" i="1"/>
  <c r="M236398" i="1"/>
  <c r="M236399" i="1"/>
  <c r="M236400" i="1"/>
  <c r="M236401" i="1"/>
  <c r="M236402" i="1"/>
  <c r="M236403" i="1"/>
  <c r="M236404" i="1"/>
  <c r="M236405" i="1"/>
  <c r="M236406" i="1"/>
  <c r="M236407" i="1"/>
  <c r="M236408" i="1"/>
  <c r="M236409" i="1"/>
  <c r="M236410" i="1"/>
  <c r="M236411" i="1"/>
  <c r="M236412" i="1"/>
  <c r="M236413" i="1"/>
  <c r="M236414" i="1"/>
  <c r="M236415" i="1"/>
  <c r="M236416" i="1"/>
  <c r="M236417" i="1"/>
  <c r="M236418" i="1"/>
  <c r="M236419" i="1"/>
  <c r="M236420" i="1"/>
  <c r="M236421" i="1"/>
  <c r="M236422" i="1"/>
  <c r="M236423" i="1"/>
  <c r="M236424" i="1"/>
  <c r="M236425" i="1"/>
  <c r="M236426" i="1"/>
  <c r="M236427" i="1"/>
  <c r="M236428" i="1"/>
  <c r="M236429" i="1"/>
  <c r="M236430" i="1"/>
  <c r="M236431" i="1"/>
  <c r="M236432" i="1"/>
  <c r="M236433" i="1"/>
  <c r="M236434" i="1"/>
  <c r="M236435" i="1"/>
  <c r="M236436" i="1"/>
  <c r="M236437" i="1"/>
  <c r="M236438" i="1"/>
  <c r="M236439" i="1"/>
  <c r="M236440" i="1"/>
  <c r="M236441" i="1"/>
  <c r="M236442" i="1"/>
  <c r="M236443" i="1"/>
  <c r="M236444" i="1"/>
  <c r="M236445" i="1"/>
  <c r="M236446" i="1"/>
  <c r="M236447" i="1"/>
  <c r="M236448" i="1"/>
  <c r="M236449" i="1"/>
  <c r="M236450" i="1"/>
  <c r="M236451" i="1"/>
  <c r="M236452" i="1"/>
  <c r="M236453" i="1"/>
  <c r="M236454" i="1"/>
  <c r="M236455" i="1"/>
  <c r="M236456" i="1"/>
  <c r="M236457" i="1"/>
  <c r="M236458" i="1"/>
  <c r="M236459" i="1"/>
  <c r="M236460" i="1"/>
  <c r="M236461" i="1"/>
  <c r="M236462" i="1"/>
  <c r="M236463" i="1"/>
  <c r="M236464" i="1"/>
  <c r="M236465" i="1"/>
  <c r="M236466" i="1"/>
  <c r="M236467" i="1"/>
  <c r="M236468" i="1"/>
  <c r="M236469" i="1"/>
  <c r="M236470" i="1"/>
  <c r="M236471" i="1"/>
  <c r="M236472" i="1"/>
  <c r="M236473" i="1"/>
  <c r="M236474" i="1"/>
  <c r="M236475" i="1"/>
  <c r="M236476" i="1"/>
  <c r="M236477" i="1"/>
  <c r="M236478" i="1"/>
  <c r="M236479" i="1"/>
  <c r="M236480" i="1"/>
  <c r="M236481" i="1"/>
  <c r="M236482" i="1"/>
  <c r="M236483" i="1"/>
  <c r="M236484" i="1"/>
  <c r="M236485" i="1"/>
  <c r="M236486" i="1"/>
  <c r="M236487" i="1"/>
  <c r="M236488" i="1"/>
  <c r="M236489" i="1"/>
  <c r="M236490" i="1"/>
  <c r="M236491" i="1"/>
  <c r="M236492" i="1"/>
  <c r="M236493" i="1"/>
  <c r="M236494" i="1"/>
  <c r="M236495" i="1"/>
  <c r="M236496" i="1"/>
  <c r="M236497" i="1"/>
  <c r="M236498" i="1"/>
  <c r="M236499" i="1"/>
  <c r="M236500" i="1"/>
  <c r="M236501" i="1"/>
  <c r="M236502" i="1"/>
  <c r="M236503" i="1"/>
  <c r="M236504" i="1"/>
  <c r="M236505" i="1"/>
  <c r="M236506" i="1"/>
  <c r="M236507" i="1"/>
  <c r="M236508" i="1"/>
  <c r="M236509" i="1"/>
  <c r="M236510" i="1"/>
  <c r="M236511" i="1"/>
  <c r="M236512" i="1"/>
  <c r="M236513" i="1"/>
  <c r="M236514" i="1"/>
  <c r="M236515" i="1"/>
  <c r="M236516" i="1"/>
  <c r="M236517" i="1"/>
  <c r="M236518" i="1"/>
  <c r="M236519" i="1"/>
  <c r="M236520" i="1"/>
  <c r="M236521" i="1"/>
  <c r="M236522" i="1"/>
  <c r="M236523" i="1"/>
  <c r="M236524" i="1"/>
  <c r="M236525" i="1"/>
  <c r="M236526" i="1"/>
  <c r="M236527" i="1"/>
  <c r="M236528" i="1"/>
  <c r="M236529" i="1"/>
  <c r="M236530" i="1"/>
  <c r="M236531" i="1"/>
  <c r="M236532" i="1"/>
  <c r="M236533" i="1"/>
  <c r="M236534" i="1"/>
  <c r="M236535" i="1"/>
  <c r="M236536" i="1"/>
  <c r="M236537" i="1"/>
  <c r="M236538" i="1"/>
  <c r="M236539" i="1"/>
  <c r="M236540" i="1"/>
  <c r="M236541" i="1"/>
  <c r="M236542" i="1"/>
  <c r="M236543" i="1"/>
  <c r="M236544" i="1"/>
  <c r="M236545" i="1"/>
  <c r="M236546" i="1"/>
  <c r="M236547" i="1"/>
  <c r="M236548" i="1"/>
  <c r="M236549" i="1"/>
  <c r="M236550" i="1"/>
  <c r="M236551" i="1"/>
  <c r="M236552" i="1"/>
  <c r="M236553" i="1"/>
  <c r="M236554" i="1"/>
  <c r="M236555" i="1"/>
  <c r="M236556" i="1"/>
  <c r="M236557" i="1"/>
  <c r="M236558" i="1"/>
  <c r="M236559" i="1"/>
  <c r="M236560" i="1"/>
  <c r="M236561" i="1"/>
  <c r="M236562" i="1"/>
  <c r="M236563" i="1"/>
  <c r="M236564" i="1"/>
  <c r="M236565" i="1"/>
  <c r="M236566" i="1"/>
  <c r="M236567" i="1"/>
  <c r="M236568" i="1"/>
  <c r="M236569" i="1"/>
  <c r="M236570" i="1"/>
  <c r="M236571" i="1"/>
  <c r="M236572" i="1"/>
  <c r="M236573" i="1"/>
  <c r="M236574" i="1"/>
  <c r="M236575" i="1"/>
  <c r="M236576" i="1"/>
  <c r="M236577" i="1"/>
  <c r="M236578" i="1"/>
  <c r="M236579" i="1"/>
  <c r="M236580" i="1"/>
  <c r="M236581" i="1"/>
  <c r="M236582" i="1"/>
  <c r="M236583" i="1"/>
  <c r="M236584" i="1"/>
  <c r="M236585" i="1"/>
  <c r="M236586" i="1"/>
  <c r="M236587" i="1"/>
  <c r="M236588" i="1"/>
  <c r="M236589" i="1"/>
  <c r="M236590" i="1"/>
  <c r="M236591" i="1"/>
  <c r="M236592" i="1"/>
  <c r="M236593" i="1"/>
  <c r="M236594" i="1"/>
  <c r="M236595" i="1"/>
  <c r="M236596" i="1"/>
  <c r="M236597" i="1"/>
  <c r="M236598" i="1"/>
  <c r="M236599" i="1"/>
  <c r="M236600" i="1"/>
  <c r="M236601" i="1"/>
  <c r="M236602" i="1"/>
  <c r="M236603" i="1"/>
  <c r="M236604" i="1"/>
  <c r="M236605" i="1"/>
  <c r="M236606" i="1"/>
  <c r="M236607" i="1"/>
  <c r="M236608" i="1"/>
  <c r="M236609" i="1"/>
  <c r="M236610" i="1"/>
  <c r="M236611" i="1"/>
  <c r="M236612" i="1"/>
  <c r="M236613" i="1"/>
  <c r="M236614" i="1"/>
  <c r="M236615" i="1"/>
  <c r="M236616" i="1"/>
  <c r="M236617" i="1"/>
  <c r="M236618" i="1"/>
  <c r="M236619" i="1"/>
  <c r="M236620" i="1"/>
  <c r="M236621" i="1"/>
  <c r="M236622" i="1"/>
  <c r="M236623" i="1"/>
  <c r="M236624" i="1"/>
  <c r="M236625" i="1"/>
  <c r="M236626" i="1"/>
  <c r="M236627" i="1"/>
  <c r="M236628" i="1"/>
  <c r="M236629" i="1"/>
  <c r="M236630" i="1"/>
  <c r="M236631" i="1"/>
  <c r="M236632" i="1"/>
  <c r="M236633" i="1"/>
  <c r="M236634" i="1"/>
  <c r="M236635" i="1"/>
  <c r="M236636" i="1"/>
  <c r="M236637" i="1"/>
  <c r="M236638" i="1"/>
  <c r="M236639" i="1"/>
  <c r="M236640" i="1"/>
  <c r="M236641" i="1"/>
  <c r="M236642" i="1"/>
  <c r="M236643" i="1"/>
  <c r="M236644" i="1"/>
  <c r="M236645" i="1"/>
  <c r="M236646" i="1"/>
  <c r="M236647" i="1"/>
  <c r="M236648" i="1"/>
  <c r="M236649" i="1"/>
  <c r="M236650" i="1"/>
  <c r="M236651" i="1"/>
  <c r="M236652" i="1"/>
  <c r="M236653" i="1"/>
  <c r="M236654" i="1"/>
  <c r="M236655" i="1"/>
  <c r="M236656" i="1"/>
  <c r="M236657" i="1"/>
  <c r="M236658" i="1"/>
  <c r="M236659" i="1"/>
  <c r="M236660" i="1"/>
  <c r="M236661" i="1"/>
  <c r="M236662" i="1"/>
  <c r="M236663" i="1"/>
  <c r="M236664" i="1"/>
  <c r="M236665" i="1"/>
  <c r="M236666" i="1"/>
  <c r="M236667" i="1"/>
  <c r="M236668" i="1"/>
  <c r="M236669" i="1"/>
  <c r="M236670" i="1"/>
  <c r="M236671" i="1"/>
  <c r="M236672" i="1"/>
  <c r="M236673" i="1"/>
  <c r="M236674" i="1"/>
  <c r="M236675" i="1"/>
  <c r="M236676" i="1"/>
  <c r="M236677" i="1"/>
  <c r="M236678" i="1"/>
  <c r="M236679" i="1"/>
  <c r="M236680" i="1"/>
  <c r="M236681" i="1"/>
  <c r="M236682" i="1"/>
  <c r="M236683" i="1"/>
  <c r="M236684" i="1"/>
  <c r="M236685" i="1"/>
  <c r="M236686" i="1"/>
  <c r="M236687" i="1"/>
  <c r="M236688" i="1"/>
  <c r="M236689" i="1"/>
  <c r="M236690" i="1"/>
  <c r="M236691" i="1"/>
  <c r="M236692" i="1"/>
  <c r="M236693" i="1"/>
  <c r="M236694" i="1"/>
  <c r="M236695" i="1"/>
  <c r="M236696" i="1"/>
  <c r="M236697" i="1"/>
  <c r="M236698" i="1"/>
  <c r="M236699" i="1"/>
  <c r="M236700" i="1"/>
  <c r="M236701" i="1"/>
  <c r="M236702" i="1"/>
  <c r="M236703" i="1"/>
  <c r="M236704" i="1"/>
  <c r="M236705" i="1"/>
  <c r="M236706" i="1"/>
  <c r="M236707" i="1"/>
  <c r="M236708" i="1"/>
  <c r="M236709" i="1"/>
  <c r="M236710" i="1"/>
  <c r="M236711" i="1"/>
  <c r="M236712" i="1"/>
  <c r="M236713" i="1"/>
  <c r="M236714" i="1"/>
  <c r="M236715" i="1"/>
  <c r="M236716" i="1"/>
  <c r="M236717" i="1"/>
  <c r="M236718" i="1"/>
  <c r="M236719" i="1"/>
  <c r="M236720" i="1"/>
  <c r="M236721" i="1"/>
  <c r="M236722" i="1"/>
  <c r="M236723" i="1"/>
  <c r="M236724" i="1"/>
  <c r="M236725" i="1"/>
  <c r="M236726" i="1"/>
  <c r="M236727" i="1"/>
  <c r="M236728" i="1"/>
  <c r="M236729" i="1"/>
  <c r="M236730" i="1"/>
  <c r="M236731" i="1"/>
  <c r="M236732" i="1"/>
  <c r="M236733" i="1"/>
  <c r="M236734" i="1"/>
  <c r="M236735" i="1"/>
  <c r="M236736" i="1"/>
  <c r="M236737" i="1"/>
  <c r="M236738" i="1"/>
  <c r="M236739" i="1"/>
  <c r="M236740" i="1"/>
  <c r="M236741" i="1"/>
  <c r="M236742" i="1"/>
  <c r="M236743" i="1"/>
  <c r="M236744" i="1"/>
  <c r="M236745" i="1"/>
  <c r="M236746" i="1"/>
  <c r="M236747" i="1"/>
  <c r="M236748" i="1"/>
  <c r="M236749" i="1"/>
  <c r="M236750" i="1"/>
  <c r="M236751" i="1"/>
  <c r="M236752" i="1"/>
  <c r="M236753" i="1"/>
  <c r="M236754" i="1"/>
  <c r="M236755" i="1"/>
  <c r="M236756" i="1"/>
  <c r="M236757" i="1"/>
  <c r="M236758" i="1"/>
  <c r="M236759" i="1"/>
  <c r="M236760" i="1"/>
  <c r="M236761" i="1"/>
  <c r="M236762" i="1"/>
  <c r="M236763" i="1"/>
  <c r="M236764" i="1"/>
  <c r="M236765" i="1"/>
  <c r="M236766" i="1"/>
  <c r="M236767" i="1"/>
  <c r="M236768" i="1"/>
  <c r="M236769" i="1"/>
  <c r="M236770" i="1"/>
  <c r="M236771" i="1"/>
  <c r="M236772" i="1"/>
  <c r="M236773" i="1"/>
  <c r="M236774" i="1"/>
  <c r="M236775" i="1"/>
  <c r="M236776" i="1"/>
  <c r="M236777" i="1"/>
  <c r="M236778" i="1"/>
  <c r="M236779" i="1"/>
  <c r="M236780" i="1"/>
  <c r="M236781" i="1"/>
  <c r="M236782" i="1"/>
  <c r="M236783" i="1"/>
  <c r="M236784" i="1"/>
  <c r="M236785" i="1"/>
  <c r="M236786" i="1"/>
  <c r="M236787" i="1"/>
  <c r="M236788" i="1"/>
  <c r="M236789" i="1"/>
  <c r="M236790" i="1"/>
  <c r="M236791" i="1"/>
  <c r="M236792" i="1"/>
  <c r="M236793" i="1"/>
  <c r="M236794" i="1"/>
  <c r="M236795" i="1"/>
  <c r="M236796" i="1"/>
  <c r="M236797" i="1"/>
  <c r="M236798" i="1"/>
  <c r="M236799" i="1"/>
  <c r="M236800" i="1"/>
  <c r="M236801" i="1"/>
  <c r="M236802" i="1"/>
  <c r="M236803" i="1"/>
  <c r="M236804" i="1"/>
  <c r="M236805" i="1"/>
  <c r="M236806" i="1"/>
  <c r="M236807" i="1"/>
  <c r="M236808" i="1"/>
  <c r="M236809" i="1"/>
  <c r="M236810" i="1"/>
  <c r="M236811" i="1"/>
  <c r="M236812" i="1"/>
  <c r="M236813" i="1"/>
  <c r="M236814" i="1"/>
  <c r="M236815" i="1"/>
  <c r="M236816" i="1"/>
  <c r="M236817" i="1"/>
  <c r="M236818" i="1"/>
  <c r="M236819" i="1"/>
  <c r="M236820" i="1"/>
  <c r="M236821" i="1"/>
  <c r="M236822" i="1"/>
  <c r="M236823" i="1"/>
  <c r="M236824" i="1"/>
  <c r="M236825" i="1"/>
  <c r="M236826" i="1"/>
  <c r="M236827" i="1"/>
  <c r="M236828" i="1"/>
  <c r="M236829" i="1"/>
  <c r="M236830" i="1"/>
  <c r="M236831" i="1"/>
  <c r="M236832" i="1"/>
  <c r="M236833" i="1"/>
  <c r="M236834" i="1"/>
  <c r="M236835" i="1"/>
  <c r="M236836" i="1"/>
  <c r="M236837" i="1"/>
  <c r="M236838" i="1"/>
  <c r="M236839" i="1"/>
  <c r="M236840" i="1"/>
  <c r="M236841" i="1"/>
  <c r="M236842" i="1"/>
  <c r="M236843" i="1"/>
  <c r="M236844" i="1"/>
  <c r="M236845" i="1"/>
  <c r="M236846" i="1"/>
  <c r="M236847" i="1"/>
  <c r="M236848" i="1"/>
  <c r="M236849" i="1"/>
  <c r="M236850" i="1"/>
  <c r="M236851" i="1"/>
  <c r="M236852" i="1"/>
  <c r="M236853" i="1"/>
  <c r="M236854" i="1"/>
  <c r="M236855" i="1"/>
  <c r="M236856" i="1"/>
  <c r="M236857" i="1"/>
  <c r="M236858" i="1"/>
  <c r="M236859" i="1"/>
  <c r="M236860" i="1"/>
  <c r="M236861" i="1"/>
  <c r="M236862" i="1"/>
  <c r="M236863" i="1"/>
  <c r="M236864" i="1"/>
  <c r="M236865" i="1"/>
  <c r="M236866" i="1"/>
  <c r="M236867" i="1"/>
  <c r="M236868" i="1"/>
  <c r="M236869" i="1"/>
  <c r="M236870" i="1"/>
  <c r="M236871" i="1"/>
  <c r="M236872" i="1"/>
  <c r="M236873" i="1"/>
  <c r="M236874" i="1"/>
  <c r="M236875" i="1"/>
  <c r="M236876" i="1"/>
  <c r="M236877" i="1"/>
  <c r="M236878" i="1"/>
  <c r="M236879" i="1"/>
  <c r="M236880" i="1"/>
  <c r="M236881" i="1"/>
  <c r="M236882" i="1"/>
  <c r="M236883" i="1"/>
  <c r="M236884" i="1"/>
  <c r="M236885" i="1"/>
  <c r="M236886" i="1"/>
  <c r="M236887" i="1"/>
  <c r="M236888" i="1"/>
  <c r="M236889" i="1"/>
  <c r="M236890" i="1"/>
  <c r="M236891" i="1"/>
  <c r="M236892" i="1"/>
  <c r="M236893" i="1"/>
  <c r="M236894" i="1"/>
  <c r="M236895" i="1"/>
  <c r="M236896" i="1"/>
  <c r="M236897" i="1"/>
  <c r="M236898" i="1"/>
  <c r="M236899" i="1"/>
  <c r="M236900" i="1"/>
  <c r="M236901" i="1"/>
  <c r="M236902" i="1"/>
  <c r="M236903" i="1"/>
  <c r="M236904" i="1"/>
  <c r="M236905" i="1"/>
  <c r="M236906" i="1"/>
  <c r="M236907" i="1"/>
  <c r="M236908" i="1"/>
  <c r="M236909" i="1"/>
  <c r="M236910" i="1"/>
  <c r="M236911" i="1"/>
  <c r="M236912" i="1"/>
  <c r="M236913" i="1"/>
  <c r="M236914" i="1"/>
  <c r="M236915" i="1"/>
  <c r="M236916" i="1"/>
  <c r="M236917" i="1"/>
  <c r="M236918" i="1"/>
  <c r="M236919" i="1"/>
  <c r="M236920" i="1"/>
  <c r="M236921" i="1"/>
  <c r="M236922" i="1"/>
  <c r="M236923" i="1"/>
  <c r="M236924" i="1"/>
  <c r="M236925" i="1"/>
  <c r="M236926" i="1"/>
  <c r="M236927" i="1"/>
  <c r="M236928" i="1"/>
  <c r="M236929" i="1"/>
  <c r="M236930" i="1"/>
  <c r="M236931" i="1"/>
  <c r="M236932" i="1"/>
  <c r="M236933" i="1"/>
  <c r="M236934" i="1"/>
  <c r="M236935" i="1"/>
  <c r="M236936" i="1"/>
  <c r="M236937" i="1"/>
  <c r="M236938" i="1"/>
  <c r="M236939" i="1"/>
  <c r="M236940" i="1"/>
  <c r="M236941" i="1"/>
  <c r="M236942" i="1"/>
  <c r="M236943" i="1"/>
  <c r="M236944" i="1"/>
  <c r="M236945" i="1"/>
  <c r="M236946" i="1"/>
  <c r="M236947" i="1"/>
  <c r="M236948" i="1"/>
  <c r="M236949" i="1"/>
  <c r="M236950" i="1"/>
  <c r="M236951" i="1"/>
  <c r="M236952" i="1"/>
  <c r="M236953" i="1"/>
  <c r="M236954" i="1"/>
  <c r="M236955" i="1"/>
  <c r="M236956" i="1"/>
  <c r="M236957" i="1"/>
  <c r="M236958" i="1"/>
  <c r="M236959" i="1"/>
  <c r="M236960" i="1"/>
  <c r="M236961" i="1"/>
  <c r="M236962" i="1"/>
  <c r="M236963" i="1"/>
  <c r="M236964" i="1"/>
  <c r="M236965" i="1"/>
  <c r="M236966" i="1"/>
  <c r="M236967" i="1"/>
  <c r="M236968" i="1"/>
  <c r="M236969" i="1"/>
  <c r="M236970" i="1"/>
  <c r="M236971" i="1"/>
  <c r="M236972" i="1"/>
  <c r="M236973" i="1"/>
  <c r="M236974" i="1"/>
  <c r="M236975" i="1"/>
  <c r="M236976" i="1"/>
  <c r="M236977" i="1"/>
  <c r="M236978" i="1"/>
  <c r="M236979" i="1"/>
  <c r="M236980" i="1"/>
  <c r="M236981" i="1"/>
  <c r="M236982" i="1"/>
  <c r="M236983" i="1"/>
  <c r="M236984" i="1"/>
  <c r="M236985" i="1"/>
  <c r="M236986" i="1"/>
  <c r="M236987" i="1"/>
  <c r="M236988" i="1"/>
  <c r="M236989" i="1"/>
  <c r="M236990" i="1"/>
  <c r="M236991" i="1"/>
  <c r="M236992" i="1"/>
  <c r="M236993" i="1"/>
  <c r="M236994" i="1"/>
  <c r="M236995" i="1"/>
  <c r="M236996" i="1"/>
  <c r="M236997" i="1"/>
  <c r="M236998" i="1"/>
  <c r="M236999" i="1"/>
  <c r="M237000" i="1"/>
  <c r="M237001" i="1"/>
  <c r="M237002" i="1"/>
  <c r="M237003" i="1"/>
  <c r="M237004" i="1"/>
  <c r="M237005" i="1"/>
  <c r="M237006" i="1"/>
  <c r="M237007" i="1"/>
  <c r="M237008" i="1"/>
  <c r="M237009" i="1"/>
  <c r="M237010" i="1"/>
  <c r="M237011" i="1"/>
  <c r="M237012" i="1"/>
  <c r="M237013" i="1"/>
  <c r="M237014" i="1"/>
  <c r="M237015" i="1"/>
  <c r="M237016" i="1"/>
  <c r="M237017" i="1"/>
  <c r="M237018" i="1"/>
  <c r="M237019" i="1"/>
  <c r="M237020" i="1"/>
  <c r="M237021" i="1"/>
  <c r="M237022" i="1"/>
  <c r="M237023" i="1"/>
  <c r="M237024" i="1"/>
  <c r="M237025" i="1"/>
  <c r="M237026" i="1"/>
  <c r="M237027" i="1"/>
  <c r="M237028" i="1"/>
  <c r="M237029" i="1"/>
  <c r="M237030" i="1"/>
  <c r="M237031" i="1"/>
  <c r="M237032" i="1"/>
  <c r="M237033" i="1"/>
  <c r="M237034" i="1"/>
  <c r="M237035" i="1"/>
  <c r="M237036" i="1"/>
  <c r="M237037" i="1"/>
  <c r="M237038" i="1"/>
  <c r="M237039" i="1"/>
  <c r="M237040" i="1"/>
  <c r="M237041" i="1"/>
  <c r="M237042" i="1"/>
  <c r="M237043" i="1"/>
  <c r="M237044" i="1"/>
  <c r="M237045" i="1"/>
  <c r="M237046" i="1"/>
  <c r="M237047" i="1"/>
  <c r="M237048" i="1"/>
  <c r="M237049" i="1"/>
  <c r="M237050" i="1"/>
  <c r="M237051" i="1"/>
  <c r="M237052" i="1"/>
  <c r="M237053" i="1"/>
  <c r="M237054" i="1"/>
  <c r="M237055" i="1"/>
  <c r="M237056" i="1"/>
  <c r="M237057" i="1"/>
  <c r="M237058" i="1"/>
  <c r="M237059" i="1"/>
  <c r="M237060" i="1"/>
  <c r="M237061" i="1"/>
  <c r="M237062" i="1"/>
  <c r="M237063" i="1"/>
  <c r="M237064" i="1"/>
  <c r="M237065" i="1"/>
  <c r="M237066" i="1"/>
  <c r="M237067" i="1"/>
  <c r="M237068" i="1"/>
  <c r="M237069" i="1"/>
  <c r="M237070" i="1"/>
  <c r="M237071" i="1"/>
  <c r="M237072" i="1"/>
  <c r="M237073" i="1"/>
  <c r="M237074" i="1"/>
  <c r="M237075" i="1"/>
  <c r="M237076" i="1"/>
  <c r="M237077" i="1"/>
  <c r="M237078" i="1"/>
  <c r="M237079" i="1"/>
  <c r="M237080" i="1"/>
  <c r="M237081" i="1"/>
  <c r="M237082" i="1"/>
  <c r="M237083" i="1"/>
  <c r="M237084" i="1"/>
  <c r="M237085" i="1"/>
  <c r="M237086" i="1"/>
  <c r="M237087" i="1"/>
  <c r="M237088" i="1"/>
  <c r="M237089" i="1"/>
  <c r="M237090" i="1"/>
  <c r="M237091" i="1"/>
  <c r="M237092" i="1"/>
  <c r="M237093" i="1"/>
  <c r="M237094" i="1"/>
  <c r="M237095" i="1"/>
  <c r="M237096" i="1"/>
  <c r="M237097" i="1"/>
  <c r="M237098" i="1"/>
  <c r="M237099" i="1"/>
  <c r="M237100" i="1"/>
  <c r="M237101" i="1"/>
  <c r="M237102" i="1"/>
  <c r="M237103" i="1"/>
  <c r="M237104" i="1"/>
  <c r="M237105" i="1"/>
  <c r="M237106" i="1"/>
  <c r="M237107" i="1"/>
  <c r="M237108" i="1"/>
  <c r="M237109" i="1"/>
  <c r="M237110" i="1"/>
  <c r="M237111" i="1"/>
  <c r="M237112" i="1"/>
  <c r="M237113" i="1"/>
  <c r="M237114" i="1"/>
  <c r="M237115" i="1"/>
  <c r="M237116" i="1"/>
  <c r="M237117" i="1"/>
  <c r="M237118" i="1"/>
  <c r="M237119" i="1"/>
  <c r="M237120" i="1"/>
  <c r="M237121" i="1"/>
  <c r="M237122" i="1"/>
  <c r="M237123" i="1"/>
  <c r="M237124" i="1"/>
  <c r="M237125" i="1"/>
  <c r="M237126" i="1"/>
  <c r="M237127" i="1"/>
  <c r="M237128" i="1"/>
  <c r="M237129" i="1"/>
  <c r="M237130" i="1"/>
  <c r="M237131" i="1"/>
  <c r="M237132" i="1"/>
  <c r="M237133" i="1"/>
  <c r="M237134" i="1"/>
  <c r="M237135" i="1"/>
  <c r="M237136" i="1"/>
  <c r="M237137" i="1"/>
  <c r="M237138" i="1"/>
  <c r="M237139" i="1"/>
  <c r="M237140" i="1"/>
  <c r="M237141" i="1"/>
  <c r="M237142" i="1"/>
  <c r="M237143" i="1"/>
  <c r="M237144" i="1"/>
  <c r="M237145" i="1"/>
  <c r="M237146" i="1"/>
  <c r="M237147" i="1"/>
  <c r="M237148" i="1"/>
  <c r="M237149" i="1"/>
  <c r="M237150" i="1"/>
  <c r="M237151" i="1"/>
  <c r="M237152" i="1"/>
  <c r="M237153" i="1"/>
  <c r="M237154" i="1"/>
  <c r="M237155" i="1"/>
  <c r="M237156" i="1"/>
  <c r="M237157" i="1"/>
  <c r="M237158" i="1"/>
  <c r="M237159" i="1"/>
  <c r="M237160" i="1"/>
  <c r="M237161" i="1"/>
  <c r="M237162" i="1"/>
  <c r="M237163" i="1"/>
  <c r="M237164" i="1"/>
  <c r="M237165" i="1"/>
  <c r="M237166" i="1"/>
  <c r="M237167" i="1"/>
  <c r="M237168" i="1"/>
  <c r="M237169" i="1"/>
  <c r="M237170" i="1"/>
  <c r="M237171" i="1"/>
  <c r="M237172" i="1"/>
  <c r="M237173" i="1"/>
  <c r="M237174" i="1"/>
  <c r="M237175" i="1"/>
  <c r="M237176" i="1"/>
  <c r="M237177" i="1"/>
  <c r="M237178" i="1"/>
  <c r="M237179" i="1"/>
  <c r="M237180" i="1"/>
  <c r="M237181" i="1"/>
  <c r="M237182" i="1"/>
  <c r="M237183" i="1"/>
  <c r="M237184" i="1"/>
  <c r="M237185" i="1"/>
  <c r="M237186" i="1"/>
  <c r="M237187" i="1"/>
  <c r="M237188" i="1"/>
  <c r="M237189" i="1"/>
  <c r="M237190" i="1"/>
  <c r="M237191" i="1"/>
  <c r="M237192" i="1"/>
  <c r="M237193" i="1"/>
  <c r="M237194" i="1"/>
  <c r="M237195" i="1"/>
  <c r="M237196" i="1"/>
  <c r="M237197" i="1"/>
  <c r="M237198" i="1"/>
  <c r="M237199" i="1"/>
  <c r="M237200" i="1"/>
  <c r="M237201" i="1"/>
  <c r="M237202" i="1"/>
  <c r="M237203" i="1"/>
  <c r="M237204" i="1"/>
  <c r="M237205" i="1"/>
  <c r="M237206" i="1"/>
  <c r="M237207" i="1"/>
  <c r="M237208" i="1"/>
  <c r="M237209" i="1"/>
  <c r="M237210" i="1"/>
  <c r="M237211" i="1"/>
  <c r="M237212" i="1"/>
  <c r="M237213" i="1"/>
  <c r="M237214" i="1"/>
  <c r="M237215" i="1"/>
  <c r="M237216" i="1"/>
  <c r="M237217" i="1"/>
  <c r="M237218" i="1"/>
  <c r="M237219" i="1"/>
  <c r="M237220" i="1"/>
  <c r="M237221" i="1"/>
  <c r="M237222" i="1"/>
  <c r="M237223" i="1"/>
  <c r="M237224" i="1"/>
  <c r="M237225" i="1"/>
  <c r="M237226" i="1"/>
  <c r="M237227" i="1"/>
  <c r="M237228" i="1"/>
  <c r="M237229" i="1"/>
  <c r="M237230" i="1"/>
  <c r="M237231" i="1"/>
  <c r="M237232" i="1"/>
  <c r="M237233" i="1"/>
  <c r="M237234" i="1"/>
  <c r="M237235" i="1"/>
  <c r="M237236" i="1"/>
  <c r="M237237" i="1"/>
  <c r="M237238" i="1"/>
  <c r="M237239" i="1"/>
  <c r="M237240" i="1"/>
  <c r="M237241" i="1"/>
  <c r="M237242" i="1"/>
  <c r="M237243" i="1"/>
  <c r="M237244" i="1"/>
  <c r="M237245" i="1"/>
  <c r="M237246" i="1"/>
  <c r="M237247" i="1"/>
  <c r="M237248" i="1"/>
  <c r="M237249" i="1"/>
  <c r="M237250" i="1"/>
  <c r="M237251" i="1"/>
  <c r="M237252" i="1"/>
  <c r="M237253" i="1"/>
  <c r="M237254" i="1"/>
  <c r="M237255" i="1"/>
  <c r="M237256" i="1"/>
  <c r="M237257" i="1"/>
  <c r="M237258" i="1"/>
  <c r="M237259" i="1"/>
  <c r="M237260" i="1"/>
  <c r="M237261" i="1"/>
  <c r="M237262" i="1"/>
  <c r="M237263" i="1"/>
  <c r="M237264" i="1"/>
  <c r="M237265" i="1"/>
  <c r="M237266" i="1"/>
  <c r="M237267" i="1"/>
  <c r="M237268" i="1"/>
  <c r="M237269" i="1"/>
  <c r="M237270" i="1"/>
  <c r="M237271" i="1"/>
  <c r="M237272" i="1"/>
  <c r="M237273" i="1"/>
  <c r="M237274" i="1"/>
  <c r="M237275" i="1"/>
  <c r="M237276" i="1"/>
  <c r="M237277" i="1"/>
  <c r="M237278" i="1"/>
  <c r="M237279" i="1"/>
  <c r="M237280" i="1"/>
  <c r="M237281" i="1"/>
  <c r="M237282" i="1"/>
  <c r="M237283" i="1"/>
  <c r="M237284" i="1"/>
  <c r="M237285" i="1"/>
  <c r="M237286" i="1"/>
  <c r="M237287" i="1"/>
  <c r="M237288" i="1"/>
  <c r="M237289" i="1"/>
  <c r="M237290" i="1"/>
  <c r="M237291" i="1"/>
  <c r="M237292" i="1"/>
  <c r="M237293" i="1"/>
  <c r="M237294" i="1"/>
  <c r="M237295" i="1"/>
  <c r="M237296" i="1"/>
  <c r="M237297" i="1"/>
  <c r="M237298" i="1"/>
  <c r="M237299" i="1"/>
  <c r="M237300" i="1"/>
  <c r="M237301" i="1"/>
  <c r="M237302" i="1"/>
  <c r="M237303" i="1"/>
  <c r="M237304" i="1"/>
  <c r="M237305" i="1"/>
  <c r="M237306" i="1"/>
  <c r="M237307" i="1"/>
  <c r="M237308" i="1"/>
  <c r="M237309" i="1"/>
  <c r="M237310" i="1"/>
  <c r="M237311" i="1"/>
  <c r="M237312" i="1"/>
  <c r="M237313" i="1"/>
  <c r="M237314" i="1"/>
  <c r="M237315" i="1"/>
  <c r="M237316" i="1"/>
  <c r="M237317" i="1"/>
  <c r="M237318" i="1"/>
  <c r="M237319" i="1"/>
  <c r="M237320" i="1"/>
  <c r="M237321" i="1"/>
  <c r="M237322" i="1"/>
  <c r="M237323" i="1"/>
  <c r="M237324" i="1"/>
  <c r="M237325" i="1"/>
  <c r="M237326" i="1"/>
  <c r="M237327" i="1"/>
  <c r="M237328" i="1"/>
  <c r="M237329" i="1"/>
  <c r="M237330" i="1"/>
  <c r="M237331" i="1"/>
  <c r="M237332" i="1"/>
  <c r="M237333" i="1"/>
  <c r="M237334" i="1"/>
  <c r="M237335" i="1"/>
  <c r="M237336" i="1"/>
  <c r="M237337" i="1"/>
  <c r="M237338" i="1"/>
  <c r="M237339" i="1"/>
  <c r="M237340" i="1"/>
  <c r="M237341" i="1"/>
  <c r="M237342" i="1"/>
  <c r="M237343" i="1"/>
  <c r="M237344" i="1"/>
  <c r="M237345" i="1"/>
  <c r="M237346" i="1"/>
  <c r="M237347" i="1"/>
  <c r="M237348" i="1"/>
  <c r="M237349" i="1"/>
  <c r="M237350" i="1"/>
  <c r="M237351" i="1"/>
  <c r="M237352" i="1"/>
  <c r="M237353" i="1"/>
  <c r="M237354" i="1"/>
  <c r="M237355" i="1"/>
  <c r="M237356" i="1"/>
  <c r="M237357" i="1"/>
  <c r="M237358" i="1"/>
  <c r="M237359" i="1"/>
  <c r="M237360" i="1"/>
  <c r="M237361" i="1"/>
  <c r="M237362" i="1"/>
  <c r="M237363" i="1"/>
  <c r="M237364" i="1"/>
  <c r="M237365" i="1"/>
  <c r="M237366" i="1"/>
  <c r="M237367" i="1"/>
  <c r="M237368" i="1"/>
  <c r="M237369" i="1"/>
  <c r="M237370" i="1"/>
  <c r="M237371" i="1"/>
  <c r="M237372" i="1"/>
  <c r="M237373" i="1"/>
  <c r="M237374" i="1"/>
  <c r="M237375" i="1"/>
  <c r="M237376" i="1"/>
  <c r="M237377" i="1"/>
  <c r="M237378" i="1"/>
  <c r="M237379" i="1"/>
  <c r="M237380" i="1"/>
  <c r="M237381" i="1"/>
  <c r="M237382" i="1"/>
  <c r="M237383" i="1"/>
  <c r="M237384" i="1"/>
  <c r="M237385" i="1"/>
  <c r="M237386" i="1"/>
  <c r="M237387" i="1"/>
  <c r="M237388" i="1"/>
  <c r="M237389" i="1"/>
  <c r="M237390" i="1"/>
  <c r="M237391" i="1"/>
  <c r="M237392" i="1"/>
  <c r="M237393" i="1"/>
  <c r="M237394" i="1"/>
  <c r="M237395" i="1"/>
  <c r="M237396" i="1"/>
  <c r="M237397" i="1"/>
  <c r="M237398" i="1"/>
  <c r="M237399" i="1"/>
  <c r="M237400" i="1"/>
  <c r="M237401" i="1"/>
  <c r="M237402" i="1"/>
  <c r="M237403" i="1"/>
  <c r="M237404" i="1"/>
  <c r="M237405" i="1"/>
  <c r="M237406" i="1"/>
  <c r="M237407" i="1"/>
  <c r="M237408" i="1"/>
  <c r="M237409" i="1"/>
  <c r="M237410" i="1"/>
  <c r="M237411" i="1"/>
  <c r="M237412" i="1"/>
  <c r="M237413" i="1"/>
  <c r="M237414" i="1"/>
  <c r="M237415" i="1"/>
  <c r="M237416" i="1"/>
  <c r="M237417" i="1"/>
  <c r="M237418" i="1"/>
  <c r="M237419" i="1"/>
  <c r="M237420" i="1"/>
  <c r="M237421" i="1"/>
  <c r="M237422" i="1"/>
  <c r="M237423" i="1"/>
  <c r="M237424" i="1"/>
  <c r="M237425" i="1"/>
  <c r="M237426" i="1"/>
  <c r="M237427" i="1"/>
  <c r="M237428" i="1"/>
  <c r="M237429" i="1"/>
  <c r="M237430" i="1"/>
  <c r="M237431" i="1"/>
  <c r="M237432" i="1"/>
  <c r="M237433" i="1"/>
  <c r="M237434" i="1"/>
  <c r="M237435" i="1"/>
  <c r="M237436" i="1"/>
  <c r="M237437" i="1"/>
  <c r="M237438" i="1"/>
  <c r="M237439" i="1"/>
  <c r="M237440" i="1"/>
  <c r="M237441" i="1"/>
  <c r="M237442" i="1"/>
  <c r="M237443" i="1"/>
  <c r="M237444" i="1"/>
  <c r="M237445" i="1"/>
  <c r="M237446" i="1"/>
  <c r="M237447" i="1"/>
  <c r="M237448" i="1"/>
  <c r="M237449" i="1"/>
  <c r="M237450" i="1"/>
  <c r="M237451" i="1"/>
  <c r="M237452" i="1"/>
  <c r="M237453" i="1"/>
  <c r="M237454" i="1"/>
  <c r="M237455" i="1"/>
  <c r="M237456" i="1"/>
  <c r="M237457" i="1"/>
  <c r="M237458" i="1"/>
  <c r="M237459" i="1"/>
  <c r="M237460" i="1"/>
  <c r="M237461" i="1"/>
  <c r="M237462" i="1"/>
  <c r="M237463" i="1"/>
  <c r="M237464" i="1"/>
  <c r="M237465" i="1"/>
  <c r="M237466" i="1"/>
  <c r="M237467" i="1"/>
  <c r="M237468" i="1"/>
  <c r="M237469" i="1"/>
  <c r="M237470" i="1"/>
  <c r="M237471" i="1"/>
  <c r="M237472" i="1"/>
  <c r="M237473" i="1"/>
  <c r="M237474" i="1"/>
  <c r="M237475" i="1"/>
  <c r="M237476" i="1"/>
  <c r="M237477" i="1"/>
  <c r="M237478" i="1"/>
  <c r="M237479" i="1"/>
  <c r="M237480" i="1"/>
  <c r="M237481" i="1"/>
  <c r="M237482" i="1"/>
  <c r="M237483" i="1"/>
  <c r="M237484" i="1"/>
  <c r="M237485" i="1"/>
  <c r="M237486" i="1"/>
  <c r="M237487" i="1"/>
  <c r="M237488" i="1"/>
  <c r="M237489" i="1"/>
  <c r="M237490" i="1"/>
  <c r="M237491" i="1"/>
  <c r="M237492" i="1"/>
  <c r="M237493" i="1"/>
  <c r="M237494" i="1"/>
  <c r="M237495" i="1"/>
  <c r="M237496" i="1"/>
  <c r="M237497" i="1"/>
  <c r="M237498" i="1"/>
  <c r="M237499" i="1"/>
  <c r="M237500" i="1"/>
  <c r="M237501" i="1"/>
  <c r="M237502" i="1"/>
  <c r="M237503" i="1"/>
  <c r="M237504" i="1"/>
  <c r="M237505" i="1"/>
  <c r="M237506" i="1"/>
  <c r="M237507" i="1"/>
  <c r="M237508" i="1"/>
  <c r="M237509" i="1"/>
  <c r="M237510" i="1"/>
  <c r="M237511" i="1"/>
  <c r="M237512" i="1"/>
  <c r="M237513" i="1"/>
  <c r="M237514" i="1"/>
  <c r="M237515" i="1"/>
  <c r="M237516" i="1"/>
  <c r="M237517" i="1"/>
  <c r="M237518" i="1"/>
  <c r="M237519" i="1"/>
  <c r="M237520" i="1"/>
  <c r="M237521" i="1"/>
  <c r="M237522" i="1"/>
  <c r="M237523" i="1"/>
  <c r="M237524" i="1"/>
  <c r="M237525" i="1"/>
  <c r="M237526" i="1"/>
  <c r="M237527" i="1"/>
  <c r="M237528" i="1"/>
  <c r="M237529" i="1"/>
  <c r="M237530" i="1"/>
  <c r="M237531" i="1"/>
  <c r="M237532" i="1"/>
  <c r="M237533" i="1"/>
  <c r="M237534" i="1"/>
  <c r="M237535" i="1"/>
  <c r="M237536" i="1"/>
  <c r="M237537" i="1"/>
  <c r="M237538" i="1"/>
  <c r="M237539" i="1"/>
  <c r="M237540" i="1"/>
  <c r="M237541" i="1"/>
  <c r="M237542" i="1"/>
  <c r="M237543" i="1"/>
  <c r="M237544" i="1"/>
  <c r="M237545" i="1"/>
  <c r="M237546" i="1"/>
  <c r="M237547" i="1"/>
  <c r="M237548" i="1"/>
  <c r="M237549" i="1"/>
  <c r="M237550" i="1"/>
  <c r="M237551" i="1"/>
  <c r="M237552" i="1"/>
  <c r="M237553" i="1"/>
  <c r="M237554" i="1"/>
  <c r="M237555" i="1"/>
  <c r="M237556" i="1"/>
  <c r="M237557" i="1"/>
  <c r="M237558" i="1"/>
  <c r="M237559" i="1"/>
  <c r="M237560" i="1"/>
  <c r="M237561" i="1"/>
  <c r="M237562" i="1"/>
  <c r="M237563" i="1"/>
  <c r="M237564" i="1"/>
  <c r="M237565" i="1"/>
  <c r="M237566" i="1"/>
  <c r="M237567" i="1"/>
  <c r="M237568" i="1"/>
  <c r="M237569" i="1"/>
  <c r="M237570" i="1"/>
  <c r="M237571" i="1"/>
  <c r="M237572" i="1"/>
  <c r="M237573" i="1"/>
  <c r="M237574" i="1"/>
  <c r="M237575" i="1"/>
  <c r="M237576" i="1"/>
  <c r="M237577" i="1"/>
  <c r="M237578" i="1"/>
  <c r="M237579" i="1"/>
  <c r="M237580" i="1"/>
  <c r="M237581" i="1"/>
  <c r="M237582" i="1"/>
  <c r="M237583" i="1"/>
  <c r="M237584" i="1"/>
  <c r="M237585" i="1"/>
  <c r="M237586" i="1"/>
  <c r="M237587" i="1"/>
  <c r="M237588" i="1"/>
  <c r="M237589" i="1"/>
  <c r="M237590" i="1"/>
  <c r="M237591" i="1"/>
  <c r="M237592" i="1"/>
  <c r="M237593" i="1"/>
  <c r="M237594" i="1"/>
  <c r="M237595" i="1"/>
  <c r="M237596" i="1"/>
  <c r="M237597" i="1"/>
  <c r="M237598" i="1"/>
  <c r="M237599" i="1"/>
  <c r="M237600" i="1"/>
  <c r="M237601" i="1"/>
  <c r="M237602" i="1"/>
  <c r="M237603" i="1"/>
  <c r="M237604" i="1"/>
  <c r="M237605" i="1"/>
  <c r="M237606" i="1"/>
  <c r="M237607" i="1"/>
  <c r="M237608" i="1"/>
  <c r="M237609" i="1"/>
  <c r="M237610" i="1"/>
  <c r="M237611" i="1"/>
  <c r="M237612" i="1"/>
  <c r="M237613" i="1"/>
  <c r="M237614" i="1"/>
  <c r="M237615" i="1"/>
  <c r="M237616" i="1"/>
  <c r="M237617" i="1"/>
  <c r="M237618" i="1"/>
  <c r="M237619" i="1"/>
  <c r="M237620" i="1"/>
  <c r="M237621" i="1"/>
  <c r="M237622" i="1"/>
  <c r="M237623" i="1"/>
  <c r="M237624" i="1"/>
  <c r="M237625" i="1"/>
  <c r="M237626" i="1"/>
  <c r="M237627" i="1"/>
  <c r="M237628" i="1"/>
  <c r="M237629" i="1"/>
  <c r="M237630" i="1"/>
  <c r="M237631" i="1"/>
  <c r="M237632" i="1"/>
  <c r="M237633" i="1"/>
  <c r="M237634" i="1"/>
  <c r="M237635" i="1"/>
  <c r="M237636" i="1"/>
  <c r="M237637" i="1"/>
  <c r="M237638" i="1"/>
  <c r="M237639" i="1"/>
  <c r="M237640" i="1"/>
  <c r="M237641" i="1"/>
  <c r="M237642" i="1"/>
  <c r="M237643" i="1"/>
  <c r="M237644" i="1"/>
  <c r="M237645" i="1"/>
  <c r="M237646" i="1"/>
  <c r="M237647" i="1"/>
  <c r="M237648" i="1"/>
  <c r="M237649" i="1"/>
  <c r="M237650" i="1"/>
  <c r="M237651" i="1"/>
  <c r="M237652" i="1"/>
  <c r="M237653" i="1"/>
  <c r="M237654" i="1"/>
  <c r="M237655" i="1"/>
  <c r="M237656" i="1"/>
  <c r="M237657" i="1"/>
  <c r="M237658" i="1"/>
  <c r="M237659" i="1"/>
  <c r="M237660" i="1"/>
  <c r="M237661" i="1"/>
  <c r="M237662" i="1"/>
  <c r="M237663" i="1"/>
  <c r="M237664" i="1"/>
  <c r="M237665" i="1"/>
  <c r="M237666" i="1"/>
  <c r="M237667" i="1"/>
  <c r="M237668" i="1"/>
  <c r="M237669" i="1"/>
  <c r="M237670" i="1"/>
  <c r="M237671" i="1"/>
  <c r="M237672" i="1"/>
  <c r="M237673" i="1"/>
  <c r="M237674" i="1"/>
  <c r="M237675" i="1"/>
  <c r="M237676" i="1"/>
  <c r="M237677" i="1"/>
  <c r="M237678" i="1"/>
  <c r="M237679" i="1"/>
  <c r="M237680" i="1"/>
  <c r="M237681" i="1"/>
  <c r="M237682" i="1"/>
  <c r="M237683" i="1"/>
  <c r="M237684" i="1"/>
  <c r="M237685" i="1"/>
  <c r="M237686" i="1"/>
  <c r="M237687" i="1"/>
  <c r="M237688" i="1"/>
  <c r="M237689" i="1"/>
  <c r="M237690" i="1"/>
  <c r="M237691" i="1"/>
  <c r="M237692" i="1"/>
  <c r="M237693" i="1"/>
  <c r="M237694" i="1"/>
  <c r="M237695" i="1"/>
  <c r="M237696" i="1"/>
  <c r="M237697" i="1"/>
  <c r="M237698" i="1"/>
  <c r="M237699" i="1"/>
  <c r="M237700" i="1"/>
  <c r="M237701" i="1"/>
  <c r="M237702" i="1"/>
  <c r="M237703" i="1"/>
  <c r="M237704" i="1"/>
  <c r="M237705" i="1"/>
  <c r="M237706" i="1"/>
  <c r="M237707" i="1"/>
  <c r="M237708" i="1"/>
  <c r="M237709" i="1"/>
  <c r="M237710" i="1"/>
  <c r="M237711" i="1"/>
  <c r="M237712" i="1"/>
  <c r="M237713" i="1"/>
  <c r="M237714" i="1"/>
  <c r="M237715" i="1"/>
  <c r="M237716" i="1"/>
  <c r="M237717" i="1"/>
  <c r="M237718" i="1"/>
  <c r="M237719" i="1"/>
  <c r="M237720" i="1"/>
  <c r="M237721" i="1"/>
  <c r="M237722" i="1"/>
  <c r="M237723" i="1"/>
  <c r="M237724" i="1"/>
  <c r="M237725" i="1"/>
  <c r="M237726" i="1"/>
  <c r="M237727" i="1"/>
  <c r="M237728" i="1"/>
  <c r="M237729" i="1"/>
  <c r="M237730" i="1"/>
  <c r="M237731" i="1"/>
  <c r="M237732" i="1"/>
  <c r="M237733" i="1"/>
  <c r="M237734" i="1"/>
  <c r="M237735" i="1"/>
  <c r="M237736" i="1"/>
  <c r="M237737" i="1"/>
  <c r="M237738" i="1"/>
  <c r="M237739" i="1"/>
  <c r="M237740" i="1"/>
  <c r="M237741" i="1"/>
  <c r="M237742" i="1"/>
  <c r="M237743" i="1"/>
  <c r="M237744" i="1"/>
  <c r="M237745" i="1"/>
  <c r="M237746" i="1"/>
  <c r="M237747" i="1"/>
  <c r="M237748" i="1"/>
  <c r="M237749" i="1"/>
  <c r="M237750" i="1"/>
  <c r="M237751" i="1"/>
  <c r="M237752" i="1"/>
  <c r="M237753" i="1"/>
  <c r="M237754" i="1"/>
  <c r="M237755" i="1"/>
  <c r="M237756" i="1"/>
  <c r="M237757" i="1"/>
  <c r="M237758" i="1"/>
  <c r="M237759" i="1"/>
  <c r="M237760" i="1"/>
  <c r="M237761" i="1"/>
  <c r="M237762" i="1"/>
  <c r="M237763" i="1"/>
  <c r="M237764" i="1"/>
  <c r="M237765" i="1"/>
  <c r="M237766" i="1"/>
  <c r="M237767" i="1"/>
  <c r="M237768" i="1"/>
  <c r="M237769" i="1"/>
  <c r="M237770" i="1"/>
  <c r="M237771" i="1"/>
  <c r="M237772" i="1"/>
  <c r="M237773" i="1"/>
  <c r="M237774" i="1"/>
  <c r="M237775" i="1"/>
  <c r="M237776" i="1"/>
  <c r="M237777" i="1"/>
  <c r="M237778" i="1"/>
  <c r="M237779" i="1"/>
  <c r="M237780" i="1"/>
  <c r="M237781" i="1"/>
  <c r="M237782" i="1"/>
  <c r="M237783" i="1"/>
  <c r="M237784" i="1"/>
  <c r="M237785" i="1"/>
  <c r="M237786" i="1"/>
  <c r="M237787" i="1"/>
  <c r="M237788" i="1"/>
  <c r="M237789" i="1"/>
  <c r="M237790" i="1"/>
  <c r="M237791" i="1"/>
  <c r="M237792" i="1"/>
  <c r="M237793" i="1"/>
  <c r="M237794" i="1"/>
  <c r="M237795" i="1"/>
  <c r="M237796" i="1"/>
  <c r="M237797" i="1"/>
  <c r="M237798" i="1"/>
  <c r="M237799" i="1"/>
  <c r="M237800" i="1"/>
  <c r="M237801" i="1"/>
  <c r="M237802" i="1"/>
  <c r="M237803" i="1"/>
  <c r="M237804" i="1"/>
  <c r="M237805" i="1"/>
  <c r="M237806" i="1"/>
  <c r="M237807" i="1"/>
  <c r="M237808" i="1"/>
  <c r="M237809" i="1"/>
  <c r="M237810" i="1"/>
  <c r="M237811" i="1"/>
  <c r="M237812" i="1"/>
  <c r="M237813" i="1"/>
  <c r="M237814" i="1"/>
  <c r="M237815" i="1"/>
  <c r="M237816" i="1"/>
  <c r="M237817" i="1"/>
  <c r="M237818" i="1"/>
  <c r="M237819" i="1"/>
  <c r="M237820" i="1"/>
  <c r="M237821" i="1"/>
  <c r="M237822" i="1"/>
  <c r="M237823" i="1"/>
  <c r="M237824" i="1"/>
  <c r="M237825" i="1"/>
  <c r="M237826" i="1"/>
  <c r="M237827" i="1"/>
  <c r="M237828" i="1"/>
  <c r="M237829" i="1"/>
  <c r="M237830" i="1"/>
  <c r="M237831" i="1"/>
  <c r="M237832" i="1"/>
  <c r="M237833" i="1"/>
  <c r="M237834" i="1"/>
  <c r="M237835" i="1"/>
  <c r="M237836" i="1"/>
  <c r="M237837" i="1"/>
  <c r="M237838" i="1"/>
  <c r="M237839" i="1"/>
  <c r="M237840" i="1"/>
  <c r="M237841" i="1"/>
  <c r="M237842" i="1"/>
  <c r="M237843" i="1"/>
  <c r="M237844" i="1"/>
  <c r="M237845" i="1"/>
  <c r="M237846" i="1"/>
  <c r="M237847" i="1"/>
  <c r="M237848" i="1"/>
  <c r="M237849" i="1"/>
  <c r="M237850" i="1"/>
  <c r="M237851" i="1"/>
  <c r="M237852" i="1"/>
  <c r="M237853" i="1"/>
  <c r="M237854" i="1"/>
  <c r="M237855" i="1"/>
  <c r="M237856" i="1"/>
  <c r="M237857" i="1"/>
  <c r="M237858" i="1"/>
  <c r="M237859" i="1"/>
  <c r="M237860" i="1"/>
  <c r="M237861" i="1"/>
  <c r="M237862" i="1"/>
  <c r="M237863" i="1"/>
  <c r="M237864" i="1"/>
  <c r="M237865" i="1"/>
  <c r="M237866" i="1"/>
  <c r="M237867" i="1"/>
  <c r="M237868" i="1"/>
  <c r="M237869" i="1"/>
  <c r="M237870" i="1"/>
  <c r="M237871" i="1"/>
  <c r="M237872" i="1"/>
  <c r="M237873" i="1"/>
  <c r="M237874" i="1"/>
  <c r="M237875" i="1"/>
  <c r="M237876" i="1"/>
  <c r="M237877" i="1"/>
  <c r="M237878" i="1"/>
  <c r="M237879" i="1"/>
  <c r="M237880" i="1"/>
  <c r="M237881" i="1"/>
  <c r="M237882" i="1"/>
  <c r="M237883" i="1"/>
  <c r="M237884" i="1"/>
  <c r="M237885" i="1"/>
  <c r="M237886" i="1"/>
  <c r="M237887" i="1"/>
  <c r="M237888" i="1"/>
  <c r="M237889" i="1"/>
  <c r="M237890" i="1"/>
  <c r="M237891" i="1"/>
  <c r="M237892" i="1"/>
  <c r="M237893" i="1"/>
  <c r="M237894" i="1"/>
  <c r="M237895" i="1"/>
  <c r="M237896" i="1"/>
  <c r="M237897" i="1"/>
  <c r="M237898" i="1"/>
  <c r="M237899" i="1"/>
  <c r="M237900" i="1"/>
  <c r="M237901" i="1"/>
  <c r="M237902" i="1"/>
  <c r="M237903" i="1"/>
  <c r="M237904" i="1"/>
  <c r="M237905" i="1"/>
  <c r="M237906" i="1"/>
  <c r="M237907" i="1"/>
  <c r="M237908" i="1"/>
  <c r="M237909" i="1"/>
  <c r="M237910" i="1"/>
  <c r="M237911" i="1"/>
  <c r="M237912" i="1"/>
  <c r="M237913" i="1"/>
  <c r="M237914" i="1"/>
  <c r="M237915" i="1"/>
  <c r="M237916" i="1"/>
  <c r="M237917" i="1"/>
  <c r="M237918" i="1"/>
  <c r="M237919" i="1"/>
  <c r="M237920" i="1"/>
  <c r="M237921" i="1"/>
  <c r="M237922" i="1"/>
  <c r="M237923" i="1"/>
  <c r="M237924" i="1"/>
  <c r="M237925" i="1"/>
  <c r="M237926" i="1"/>
  <c r="M237927" i="1"/>
  <c r="M237928" i="1"/>
  <c r="M237929" i="1"/>
  <c r="M237930" i="1"/>
  <c r="M237931" i="1"/>
  <c r="M237932" i="1"/>
  <c r="M237933" i="1"/>
  <c r="M237934" i="1"/>
  <c r="M237935" i="1"/>
  <c r="M237936" i="1"/>
  <c r="M237937" i="1"/>
  <c r="M237938" i="1"/>
  <c r="M237939" i="1"/>
  <c r="M237940" i="1"/>
  <c r="M237941" i="1"/>
  <c r="M237942" i="1"/>
  <c r="M237943" i="1"/>
  <c r="M237944" i="1"/>
  <c r="M237945" i="1"/>
  <c r="M237946" i="1"/>
  <c r="M237947" i="1"/>
  <c r="M237948" i="1"/>
  <c r="M237949" i="1"/>
  <c r="M237950" i="1"/>
  <c r="M237951" i="1"/>
  <c r="M237952" i="1"/>
  <c r="M237953" i="1"/>
  <c r="M237954" i="1"/>
  <c r="M237955" i="1"/>
  <c r="M237956" i="1"/>
  <c r="M237957" i="1"/>
  <c r="M237958" i="1"/>
  <c r="M237959" i="1"/>
  <c r="M237960" i="1"/>
  <c r="M237961" i="1"/>
  <c r="M237962" i="1"/>
  <c r="M237963" i="1"/>
  <c r="M237964" i="1"/>
  <c r="M237965" i="1"/>
  <c r="M237966" i="1"/>
  <c r="M237967" i="1"/>
  <c r="M237968" i="1"/>
  <c r="M237969" i="1"/>
  <c r="M237970" i="1"/>
  <c r="M237971" i="1"/>
  <c r="M237972" i="1"/>
  <c r="M237973" i="1"/>
  <c r="M237974" i="1"/>
  <c r="M237975" i="1"/>
  <c r="M237976" i="1"/>
  <c r="M237977" i="1"/>
  <c r="M237978" i="1"/>
  <c r="M237979" i="1"/>
  <c r="M237980" i="1"/>
  <c r="M237981" i="1"/>
  <c r="M237982" i="1"/>
  <c r="M237983" i="1"/>
  <c r="M237984" i="1"/>
  <c r="M237985" i="1"/>
  <c r="M237986" i="1"/>
  <c r="M237987" i="1"/>
  <c r="M237988" i="1"/>
  <c r="M237989" i="1"/>
  <c r="M237990" i="1"/>
  <c r="M237991" i="1"/>
  <c r="M237992" i="1"/>
  <c r="M237993" i="1"/>
  <c r="M237994" i="1"/>
  <c r="M237995" i="1"/>
  <c r="M237996" i="1"/>
  <c r="M237997" i="1"/>
  <c r="M237998" i="1"/>
  <c r="M237999" i="1"/>
  <c r="M238000" i="1"/>
  <c r="M238001" i="1"/>
  <c r="M238002" i="1"/>
  <c r="M238003" i="1"/>
  <c r="M238004" i="1"/>
  <c r="M238005" i="1"/>
  <c r="M238006" i="1"/>
  <c r="M238007" i="1"/>
  <c r="M238008" i="1"/>
  <c r="M238009" i="1"/>
  <c r="M238010" i="1"/>
  <c r="M238011" i="1"/>
  <c r="M238012" i="1"/>
  <c r="M238013" i="1"/>
  <c r="M238014" i="1"/>
  <c r="M238015" i="1"/>
  <c r="M238016" i="1"/>
  <c r="M238017" i="1"/>
  <c r="M238018" i="1"/>
  <c r="M238019" i="1"/>
  <c r="M238020" i="1"/>
  <c r="M238021" i="1"/>
  <c r="M238022" i="1"/>
  <c r="M238023" i="1"/>
  <c r="M238024" i="1"/>
  <c r="M238025" i="1"/>
  <c r="M238026" i="1"/>
  <c r="M238027" i="1"/>
  <c r="M238028" i="1"/>
  <c r="M238029" i="1"/>
  <c r="M238030" i="1"/>
  <c r="M238031" i="1"/>
  <c r="M238032" i="1"/>
  <c r="M238033" i="1"/>
  <c r="M238034" i="1"/>
  <c r="M238035" i="1"/>
  <c r="M238036" i="1"/>
  <c r="M238037" i="1"/>
  <c r="M238038" i="1"/>
  <c r="M238039" i="1"/>
  <c r="M238040" i="1"/>
  <c r="M238041" i="1"/>
  <c r="M238042" i="1"/>
  <c r="M238043" i="1"/>
  <c r="M238044" i="1"/>
  <c r="M238045" i="1"/>
  <c r="M238046" i="1"/>
  <c r="M238047" i="1"/>
  <c r="M238048" i="1"/>
  <c r="M238049" i="1"/>
  <c r="M238050" i="1"/>
  <c r="M238051" i="1"/>
  <c r="M238052" i="1"/>
  <c r="M238053" i="1"/>
  <c r="M238054" i="1"/>
  <c r="M238055" i="1"/>
  <c r="M238056" i="1"/>
  <c r="M238057" i="1"/>
  <c r="M238058" i="1"/>
  <c r="M238059" i="1"/>
  <c r="M238060" i="1"/>
  <c r="M238061" i="1"/>
  <c r="M238062" i="1"/>
  <c r="M238063" i="1"/>
  <c r="M238064" i="1"/>
  <c r="M238065" i="1"/>
  <c r="M238066" i="1"/>
  <c r="M238067" i="1"/>
  <c r="M238068" i="1"/>
  <c r="M238069" i="1"/>
  <c r="M238070" i="1"/>
  <c r="M238071" i="1"/>
  <c r="M238072" i="1"/>
  <c r="M238073" i="1"/>
  <c r="M238074" i="1"/>
  <c r="M238075" i="1"/>
  <c r="M238076" i="1"/>
  <c r="M238077" i="1"/>
  <c r="M238078" i="1"/>
  <c r="M238079" i="1"/>
  <c r="M238080" i="1"/>
  <c r="M238081" i="1"/>
  <c r="M238082" i="1"/>
  <c r="M238083" i="1"/>
  <c r="M238084" i="1"/>
  <c r="M238085" i="1"/>
  <c r="M238086" i="1"/>
  <c r="M238087" i="1"/>
  <c r="M238088" i="1"/>
  <c r="M238089" i="1"/>
  <c r="M238090" i="1"/>
  <c r="M238091" i="1"/>
  <c r="M238092" i="1"/>
  <c r="M238093" i="1"/>
  <c r="M238094" i="1"/>
  <c r="M238095" i="1"/>
  <c r="M238096" i="1"/>
  <c r="M238097" i="1"/>
  <c r="M238098" i="1"/>
  <c r="M238099" i="1"/>
  <c r="M238100" i="1"/>
  <c r="M238101" i="1"/>
  <c r="M238102" i="1"/>
  <c r="M238103" i="1"/>
  <c r="M238104" i="1"/>
  <c r="M238105" i="1"/>
  <c r="M238106" i="1"/>
  <c r="M238107" i="1"/>
  <c r="M238108" i="1"/>
  <c r="M238109" i="1"/>
  <c r="M238110" i="1"/>
  <c r="M238111" i="1"/>
  <c r="M238112" i="1"/>
  <c r="M238113" i="1"/>
  <c r="M238114" i="1"/>
  <c r="M238115" i="1"/>
  <c r="M238116" i="1"/>
  <c r="M238117" i="1"/>
  <c r="M238118" i="1"/>
  <c r="M238119" i="1"/>
  <c r="M238120" i="1"/>
  <c r="M238121" i="1"/>
  <c r="M238122" i="1"/>
  <c r="M238123" i="1"/>
  <c r="M238124" i="1"/>
  <c r="M238125" i="1"/>
  <c r="M238126" i="1"/>
  <c r="M238127" i="1"/>
  <c r="M238128" i="1"/>
  <c r="M238129" i="1"/>
  <c r="M238130" i="1"/>
  <c r="M238131" i="1"/>
  <c r="M238132" i="1"/>
  <c r="M238133" i="1"/>
  <c r="M238134" i="1"/>
  <c r="M238135" i="1"/>
  <c r="M238136" i="1"/>
  <c r="M238137" i="1"/>
  <c r="M238138" i="1"/>
  <c r="M238139" i="1"/>
  <c r="M238140" i="1"/>
  <c r="M238141" i="1"/>
  <c r="M238142" i="1"/>
  <c r="M238143" i="1"/>
  <c r="M238144" i="1"/>
  <c r="M238145" i="1"/>
  <c r="M238146" i="1"/>
  <c r="M238147" i="1"/>
  <c r="M238148" i="1"/>
  <c r="M238149" i="1"/>
  <c r="M238150" i="1"/>
  <c r="M238151" i="1"/>
  <c r="M238152" i="1"/>
  <c r="M238153" i="1"/>
  <c r="M238154" i="1"/>
  <c r="M238155" i="1"/>
  <c r="M238156" i="1"/>
  <c r="M238157" i="1"/>
  <c r="M238158" i="1"/>
  <c r="M238159" i="1"/>
  <c r="M238160" i="1"/>
  <c r="M238161" i="1"/>
  <c r="M238162" i="1"/>
  <c r="M238163" i="1"/>
  <c r="M238164" i="1"/>
  <c r="M238165" i="1"/>
  <c r="M238166" i="1"/>
  <c r="M238167" i="1"/>
  <c r="M238168" i="1"/>
  <c r="M238169" i="1"/>
  <c r="M238170" i="1"/>
  <c r="M238171" i="1"/>
  <c r="M238172" i="1"/>
  <c r="M238173" i="1"/>
  <c r="M238174" i="1"/>
  <c r="M238175" i="1"/>
  <c r="M238176" i="1"/>
  <c r="M238177" i="1"/>
  <c r="M238178" i="1"/>
  <c r="M238179" i="1"/>
  <c r="M238180" i="1"/>
  <c r="M238181" i="1"/>
  <c r="M238182" i="1"/>
  <c r="M238183" i="1"/>
  <c r="M238184" i="1"/>
  <c r="M238185" i="1"/>
  <c r="M238186" i="1"/>
  <c r="M238187" i="1"/>
  <c r="M238188" i="1"/>
  <c r="M238189" i="1"/>
  <c r="M238190" i="1"/>
  <c r="M238191" i="1"/>
  <c r="M238192" i="1"/>
  <c r="M238193" i="1"/>
  <c r="M238194" i="1"/>
  <c r="M238195" i="1"/>
  <c r="M238196" i="1"/>
  <c r="M238197" i="1"/>
  <c r="M238198" i="1"/>
  <c r="M238199" i="1"/>
  <c r="M238200" i="1"/>
  <c r="M238201" i="1"/>
  <c r="M238202" i="1"/>
  <c r="M238203" i="1"/>
  <c r="M238204" i="1"/>
  <c r="M238205" i="1"/>
  <c r="M238206" i="1"/>
  <c r="M238207" i="1"/>
  <c r="M238208" i="1"/>
  <c r="M238209" i="1"/>
  <c r="M238210" i="1"/>
  <c r="M238211" i="1"/>
  <c r="M238212" i="1"/>
  <c r="M238213" i="1"/>
  <c r="M238214" i="1"/>
  <c r="M238215" i="1"/>
  <c r="M238216" i="1"/>
  <c r="M238217" i="1"/>
  <c r="M238218" i="1"/>
  <c r="M238219" i="1"/>
  <c r="M238220" i="1"/>
  <c r="M238221" i="1"/>
  <c r="M238222" i="1"/>
  <c r="M238223" i="1"/>
  <c r="M238224" i="1"/>
  <c r="M238225" i="1"/>
  <c r="M238226" i="1"/>
  <c r="M238227" i="1"/>
  <c r="M238228" i="1"/>
  <c r="M238229" i="1"/>
  <c r="M238230" i="1"/>
  <c r="M238231" i="1"/>
  <c r="M238232" i="1"/>
  <c r="M238233" i="1"/>
  <c r="M238234" i="1"/>
  <c r="M238235" i="1"/>
  <c r="M238236" i="1"/>
  <c r="M238237" i="1"/>
  <c r="M238238" i="1"/>
  <c r="M238239" i="1"/>
  <c r="M238240" i="1"/>
  <c r="M238241" i="1"/>
  <c r="M238242" i="1"/>
  <c r="M238243" i="1"/>
  <c r="M238244" i="1"/>
  <c r="M238245" i="1"/>
  <c r="M238246" i="1"/>
  <c r="M238247" i="1"/>
  <c r="M238248" i="1"/>
  <c r="M238249" i="1"/>
  <c r="M238250" i="1"/>
  <c r="M238251" i="1"/>
  <c r="M238252" i="1"/>
  <c r="M238253" i="1"/>
  <c r="M238254" i="1"/>
  <c r="M238255" i="1"/>
  <c r="M238256" i="1"/>
  <c r="M238257" i="1"/>
  <c r="M238258" i="1"/>
  <c r="M238259" i="1"/>
  <c r="M238260" i="1"/>
  <c r="M238261" i="1"/>
  <c r="M238262" i="1"/>
  <c r="M238263" i="1"/>
  <c r="M238264" i="1"/>
  <c r="M238265" i="1"/>
  <c r="M238266" i="1"/>
  <c r="M238267" i="1"/>
  <c r="M238268" i="1"/>
  <c r="M238269" i="1"/>
  <c r="M238270" i="1"/>
  <c r="M238271" i="1"/>
  <c r="M238272" i="1"/>
  <c r="M238273" i="1"/>
  <c r="M238274" i="1"/>
  <c r="M238275" i="1"/>
  <c r="M238276" i="1"/>
  <c r="M238277" i="1"/>
  <c r="M238278" i="1"/>
  <c r="M238279" i="1"/>
  <c r="M238280" i="1"/>
  <c r="M238281" i="1"/>
  <c r="M238282" i="1"/>
  <c r="M238283" i="1"/>
  <c r="M238284" i="1"/>
  <c r="M238285" i="1"/>
  <c r="M238286" i="1"/>
  <c r="M238287" i="1"/>
  <c r="M238288" i="1"/>
  <c r="M238289" i="1"/>
  <c r="M238290" i="1"/>
  <c r="M238291" i="1"/>
  <c r="M238292" i="1"/>
  <c r="M238293" i="1"/>
  <c r="M238294" i="1"/>
  <c r="M238295" i="1"/>
  <c r="M238296" i="1"/>
  <c r="M238297" i="1"/>
  <c r="M238298" i="1"/>
  <c r="M238299" i="1"/>
  <c r="M238300" i="1"/>
  <c r="M238301" i="1"/>
  <c r="M238302" i="1"/>
  <c r="M238303" i="1"/>
  <c r="M238304" i="1"/>
  <c r="M238305" i="1"/>
  <c r="M238306" i="1"/>
  <c r="M238307" i="1"/>
  <c r="M238308" i="1"/>
  <c r="M238309" i="1"/>
  <c r="M238310" i="1"/>
  <c r="M238311" i="1"/>
  <c r="M238312" i="1"/>
  <c r="M238313" i="1"/>
  <c r="M238314" i="1"/>
  <c r="M238315" i="1"/>
  <c r="M238316" i="1"/>
  <c r="M238317" i="1"/>
  <c r="M238318" i="1"/>
  <c r="M238319" i="1"/>
  <c r="M238320" i="1"/>
  <c r="M238321" i="1"/>
  <c r="M238322" i="1"/>
  <c r="M238323" i="1"/>
  <c r="M238324" i="1"/>
  <c r="M238325" i="1"/>
  <c r="M238326" i="1"/>
  <c r="M238327" i="1"/>
  <c r="M238328" i="1"/>
  <c r="M238329" i="1"/>
  <c r="M238330" i="1"/>
  <c r="M238331" i="1"/>
  <c r="M238332" i="1"/>
  <c r="M238333" i="1"/>
  <c r="M238334" i="1"/>
  <c r="M238335" i="1"/>
  <c r="M238336" i="1"/>
  <c r="M238337" i="1"/>
  <c r="M238338" i="1"/>
  <c r="M238339" i="1"/>
  <c r="M238340" i="1"/>
  <c r="M238341" i="1"/>
  <c r="M238342" i="1"/>
  <c r="M238343" i="1"/>
  <c r="M238344" i="1"/>
  <c r="M238345" i="1"/>
  <c r="M238346" i="1"/>
  <c r="M238347" i="1"/>
  <c r="M238348" i="1"/>
  <c r="M238349" i="1"/>
  <c r="M238350" i="1"/>
  <c r="M238351" i="1"/>
  <c r="M238352" i="1"/>
  <c r="M238353" i="1"/>
  <c r="M238354" i="1"/>
  <c r="M238355" i="1"/>
  <c r="M238356" i="1"/>
  <c r="M238357" i="1"/>
  <c r="M238358" i="1"/>
  <c r="M238359" i="1"/>
  <c r="M238360" i="1"/>
  <c r="M238361" i="1"/>
  <c r="M238362" i="1"/>
  <c r="M238363" i="1"/>
  <c r="M238364" i="1"/>
  <c r="M238365" i="1"/>
  <c r="M238366" i="1"/>
  <c r="M238367" i="1"/>
  <c r="M238368" i="1"/>
  <c r="M238369" i="1"/>
  <c r="M238370" i="1"/>
  <c r="M238371" i="1"/>
  <c r="M238372" i="1"/>
  <c r="M238373" i="1"/>
  <c r="M238374" i="1"/>
  <c r="M238375" i="1"/>
  <c r="M238376" i="1"/>
  <c r="M238377" i="1"/>
  <c r="M238378" i="1"/>
  <c r="M238379" i="1"/>
  <c r="M238380" i="1"/>
  <c r="M238381" i="1"/>
  <c r="M238382" i="1"/>
  <c r="M238383" i="1"/>
  <c r="M238384" i="1"/>
  <c r="M238385" i="1"/>
  <c r="M238386" i="1"/>
  <c r="M238387" i="1"/>
  <c r="M238388" i="1"/>
  <c r="M238389" i="1"/>
  <c r="M238390" i="1"/>
  <c r="M238391" i="1"/>
  <c r="M238392" i="1"/>
  <c r="M238393" i="1"/>
  <c r="M238394" i="1"/>
  <c r="M238395" i="1"/>
  <c r="M238396" i="1"/>
  <c r="M238397" i="1"/>
  <c r="M238398" i="1"/>
  <c r="M238399" i="1"/>
  <c r="M238400" i="1"/>
  <c r="M238401" i="1"/>
  <c r="M238402" i="1"/>
  <c r="M238403" i="1"/>
  <c r="M238404" i="1"/>
  <c r="M238405" i="1"/>
  <c r="M238406" i="1"/>
  <c r="M238407" i="1"/>
  <c r="M238408" i="1"/>
  <c r="M238409" i="1"/>
  <c r="M238410" i="1"/>
  <c r="M238411" i="1"/>
  <c r="M238412" i="1"/>
  <c r="M238413" i="1"/>
  <c r="M238414" i="1"/>
  <c r="M238415" i="1"/>
  <c r="M238416" i="1"/>
  <c r="M238417" i="1"/>
  <c r="M238418" i="1"/>
  <c r="M238419" i="1"/>
  <c r="M238420" i="1"/>
  <c r="M238421" i="1"/>
  <c r="M238422" i="1"/>
  <c r="M238423" i="1"/>
  <c r="M238424" i="1"/>
  <c r="M238425" i="1"/>
  <c r="M238426" i="1"/>
  <c r="M238427" i="1"/>
  <c r="M238428" i="1"/>
  <c r="M238429" i="1"/>
  <c r="M238430" i="1"/>
  <c r="M238431" i="1"/>
  <c r="M238432" i="1"/>
  <c r="M238433" i="1"/>
  <c r="M238434" i="1"/>
  <c r="M238435" i="1"/>
  <c r="M238436" i="1"/>
  <c r="M238437" i="1"/>
  <c r="M238438" i="1"/>
  <c r="M238439" i="1"/>
  <c r="M238440" i="1"/>
  <c r="M238441" i="1"/>
  <c r="M238442" i="1"/>
  <c r="M238443" i="1"/>
  <c r="M238444" i="1"/>
  <c r="M238445" i="1"/>
  <c r="M238446" i="1"/>
  <c r="M238447" i="1"/>
  <c r="M238448" i="1"/>
  <c r="M238449" i="1"/>
  <c r="M238450" i="1"/>
  <c r="M238451" i="1"/>
  <c r="M238452" i="1"/>
  <c r="M238453" i="1"/>
  <c r="M238454" i="1"/>
  <c r="M238455" i="1"/>
  <c r="M238456" i="1"/>
  <c r="M238457" i="1"/>
  <c r="M238458" i="1"/>
  <c r="M238459" i="1"/>
  <c r="M238460" i="1"/>
  <c r="M238461" i="1"/>
  <c r="M238462" i="1"/>
  <c r="M238463" i="1"/>
  <c r="M238464" i="1"/>
  <c r="M238465" i="1"/>
  <c r="M238466" i="1"/>
  <c r="M238467" i="1"/>
  <c r="M238468" i="1"/>
  <c r="M238469" i="1"/>
  <c r="M238470" i="1"/>
  <c r="M238471" i="1"/>
  <c r="M238472" i="1"/>
  <c r="M238473" i="1"/>
  <c r="M238474" i="1"/>
  <c r="M238475" i="1"/>
  <c r="M238476" i="1"/>
  <c r="M238477" i="1"/>
  <c r="M238478" i="1"/>
  <c r="M238479" i="1"/>
  <c r="M238480" i="1"/>
  <c r="M238481" i="1"/>
  <c r="M238482" i="1"/>
  <c r="M238483" i="1"/>
  <c r="M238484" i="1"/>
  <c r="M238485" i="1"/>
  <c r="M238486" i="1"/>
  <c r="M238487" i="1"/>
  <c r="M238488" i="1"/>
  <c r="M238489" i="1"/>
  <c r="M238490" i="1"/>
  <c r="M238491" i="1"/>
  <c r="M238492" i="1"/>
  <c r="M238493" i="1"/>
  <c r="M238494" i="1"/>
  <c r="M238495" i="1"/>
  <c r="M238496" i="1"/>
  <c r="M238497" i="1"/>
  <c r="M238498" i="1"/>
  <c r="M238499" i="1"/>
  <c r="M238500" i="1"/>
  <c r="M238501" i="1"/>
  <c r="M238502" i="1"/>
  <c r="M238503" i="1"/>
  <c r="M238504" i="1"/>
  <c r="M238505" i="1"/>
  <c r="M238506" i="1"/>
  <c r="M238507" i="1"/>
  <c r="M238508" i="1"/>
  <c r="M238509" i="1"/>
  <c r="M238510" i="1"/>
  <c r="M238511" i="1"/>
  <c r="M238512" i="1"/>
  <c r="M238513" i="1"/>
  <c r="M238514" i="1"/>
  <c r="M238515" i="1"/>
  <c r="M238516" i="1"/>
  <c r="M238517" i="1"/>
  <c r="M238518" i="1"/>
  <c r="M238519" i="1"/>
  <c r="M238520" i="1"/>
  <c r="M238521" i="1"/>
  <c r="M238522" i="1"/>
  <c r="M238523" i="1"/>
  <c r="M238524" i="1"/>
  <c r="M238525" i="1"/>
  <c r="M238526" i="1"/>
  <c r="M238527" i="1"/>
  <c r="M238528" i="1"/>
  <c r="M238529" i="1"/>
  <c r="M238530" i="1"/>
  <c r="M238531" i="1"/>
  <c r="M238532" i="1"/>
  <c r="M238533" i="1"/>
  <c r="M238534" i="1"/>
  <c r="M238535" i="1"/>
  <c r="M238536" i="1"/>
  <c r="M238537" i="1"/>
  <c r="M238538" i="1"/>
  <c r="M238539" i="1"/>
  <c r="M238540" i="1"/>
  <c r="M238541" i="1"/>
  <c r="M238542" i="1"/>
  <c r="M238543" i="1"/>
  <c r="M238544" i="1"/>
  <c r="M238545" i="1"/>
  <c r="M238546" i="1"/>
  <c r="M238547" i="1"/>
  <c r="M238548" i="1"/>
  <c r="M238549" i="1"/>
  <c r="M238550" i="1"/>
  <c r="M238551" i="1"/>
  <c r="M238552" i="1"/>
  <c r="M238553" i="1"/>
  <c r="M238554" i="1"/>
  <c r="M238555" i="1"/>
  <c r="M238556" i="1"/>
  <c r="M238557" i="1"/>
  <c r="M238558" i="1"/>
  <c r="M238559" i="1"/>
  <c r="M238560" i="1"/>
  <c r="M238561" i="1"/>
  <c r="M238562" i="1"/>
  <c r="M238563" i="1"/>
  <c r="M238564" i="1"/>
  <c r="M238565" i="1"/>
  <c r="M238566" i="1"/>
  <c r="M238567" i="1"/>
  <c r="M238568" i="1"/>
  <c r="M238569" i="1"/>
  <c r="M238570" i="1"/>
  <c r="M238571" i="1"/>
  <c r="M238572" i="1"/>
  <c r="M238573" i="1"/>
  <c r="M238574" i="1"/>
  <c r="M238575" i="1"/>
  <c r="M238576" i="1"/>
  <c r="M238577" i="1"/>
  <c r="M238578" i="1"/>
  <c r="M238579" i="1"/>
  <c r="M238580" i="1"/>
  <c r="M238581" i="1"/>
  <c r="M238582" i="1"/>
  <c r="M238583" i="1"/>
  <c r="M238584" i="1"/>
  <c r="M238585" i="1"/>
  <c r="M238586" i="1"/>
  <c r="M238587" i="1"/>
  <c r="M238588" i="1"/>
  <c r="M238589" i="1"/>
  <c r="M238590" i="1"/>
  <c r="M238591" i="1"/>
  <c r="M238592" i="1"/>
  <c r="M238593" i="1"/>
  <c r="M238594" i="1"/>
  <c r="M238595" i="1"/>
  <c r="M238596" i="1"/>
  <c r="M238597" i="1"/>
  <c r="M238598" i="1"/>
  <c r="M238599" i="1"/>
  <c r="M238600" i="1"/>
  <c r="M238601" i="1"/>
  <c r="M238602" i="1"/>
  <c r="M238603" i="1"/>
  <c r="M238604" i="1"/>
  <c r="M238605" i="1"/>
  <c r="M238606" i="1"/>
  <c r="M238607" i="1"/>
  <c r="M238608" i="1"/>
  <c r="M238609" i="1"/>
  <c r="M238610" i="1"/>
  <c r="M238611" i="1"/>
  <c r="M238612" i="1"/>
  <c r="M238613" i="1"/>
  <c r="M238614" i="1"/>
  <c r="M238615" i="1"/>
  <c r="M238616" i="1"/>
  <c r="M238617" i="1"/>
  <c r="M238618" i="1"/>
  <c r="M238619" i="1"/>
  <c r="M238620" i="1"/>
  <c r="M238621" i="1"/>
  <c r="M238622" i="1"/>
  <c r="M238623" i="1"/>
  <c r="M238624" i="1"/>
  <c r="M238625" i="1"/>
  <c r="M238626" i="1"/>
  <c r="M238627" i="1"/>
  <c r="M238628" i="1"/>
  <c r="M238629" i="1"/>
  <c r="M238630" i="1"/>
  <c r="M238631" i="1"/>
  <c r="M238632" i="1"/>
  <c r="M238633" i="1"/>
  <c r="M238634" i="1"/>
  <c r="M238635" i="1"/>
  <c r="M238636" i="1"/>
  <c r="M238637" i="1"/>
  <c r="M238638" i="1"/>
  <c r="M238639" i="1"/>
  <c r="M238640" i="1"/>
  <c r="M238641" i="1"/>
  <c r="M238642" i="1"/>
  <c r="M238643" i="1"/>
  <c r="M238644" i="1"/>
  <c r="M238645" i="1"/>
  <c r="M238646" i="1"/>
  <c r="M238647" i="1"/>
  <c r="M238648" i="1"/>
  <c r="M238649" i="1"/>
  <c r="M238650" i="1"/>
  <c r="M238651" i="1"/>
  <c r="M238652" i="1"/>
  <c r="M238653" i="1"/>
  <c r="M238654" i="1"/>
  <c r="M238655" i="1"/>
  <c r="M238656" i="1"/>
  <c r="M238657" i="1"/>
  <c r="M238658" i="1"/>
  <c r="M238659" i="1"/>
  <c r="M238660" i="1"/>
  <c r="M238661" i="1"/>
  <c r="M238662" i="1"/>
  <c r="M238663" i="1"/>
  <c r="M238664" i="1"/>
  <c r="M238665" i="1"/>
  <c r="M238666" i="1"/>
  <c r="M238667" i="1"/>
  <c r="M238668" i="1"/>
  <c r="M238669" i="1"/>
  <c r="M238670" i="1"/>
  <c r="M238671" i="1"/>
  <c r="M238672" i="1"/>
  <c r="M238673" i="1"/>
  <c r="M238674" i="1"/>
  <c r="M238675" i="1"/>
  <c r="M238676" i="1"/>
  <c r="M238677" i="1"/>
  <c r="M238678" i="1"/>
  <c r="M238679" i="1"/>
  <c r="M238680" i="1"/>
  <c r="M238681" i="1"/>
  <c r="M238682" i="1"/>
  <c r="M238683" i="1"/>
  <c r="M238684" i="1"/>
  <c r="M238685" i="1"/>
  <c r="M238686" i="1"/>
  <c r="M238687" i="1"/>
  <c r="M238688" i="1"/>
  <c r="M238689" i="1"/>
  <c r="M238690" i="1"/>
  <c r="M238691" i="1"/>
  <c r="M238692" i="1"/>
  <c r="M238693" i="1"/>
  <c r="M238694" i="1"/>
  <c r="M238695" i="1"/>
  <c r="M238696" i="1"/>
  <c r="M238697" i="1"/>
  <c r="M238698" i="1"/>
  <c r="M238699" i="1"/>
  <c r="M238700" i="1"/>
  <c r="M238701" i="1"/>
  <c r="M238702" i="1"/>
  <c r="M238703" i="1"/>
  <c r="M238704" i="1"/>
  <c r="M238705" i="1"/>
  <c r="M238706" i="1"/>
  <c r="M238707" i="1"/>
  <c r="M238708" i="1"/>
  <c r="M238709" i="1"/>
  <c r="M238710" i="1"/>
  <c r="M238711" i="1"/>
  <c r="M238712" i="1"/>
  <c r="M238713" i="1"/>
  <c r="M238714" i="1"/>
  <c r="M238715" i="1"/>
  <c r="M238716" i="1"/>
  <c r="M238717" i="1"/>
  <c r="M238718" i="1"/>
  <c r="M238719" i="1"/>
  <c r="M238720" i="1"/>
  <c r="M238721" i="1"/>
  <c r="M238722" i="1"/>
  <c r="M238723" i="1"/>
  <c r="M238724" i="1"/>
  <c r="M238725" i="1"/>
  <c r="M238726" i="1"/>
  <c r="M238727" i="1"/>
  <c r="M238728" i="1"/>
  <c r="M238729" i="1"/>
  <c r="M238730" i="1"/>
  <c r="M238731" i="1"/>
  <c r="M238732" i="1"/>
  <c r="M238733" i="1"/>
  <c r="M238734" i="1"/>
  <c r="M238735" i="1"/>
  <c r="M238736" i="1"/>
  <c r="M238737" i="1"/>
  <c r="M238738" i="1"/>
  <c r="M238739" i="1"/>
  <c r="M238740" i="1"/>
  <c r="M238741" i="1"/>
  <c r="M238742" i="1"/>
  <c r="M238743" i="1"/>
  <c r="M238744" i="1"/>
  <c r="M238745" i="1"/>
  <c r="M238746" i="1"/>
  <c r="M238747" i="1"/>
  <c r="M238748" i="1"/>
  <c r="M238749" i="1"/>
  <c r="M238750" i="1"/>
  <c r="M238751" i="1"/>
  <c r="M238752" i="1"/>
  <c r="M238753" i="1"/>
  <c r="M238754" i="1"/>
  <c r="M238755" i="1"/>
  <c r="M238756" i="1"/>
  <c r="M238757" i="1"/>
  <c r="M238758" i="1"/>
  <c r="M238759" i="1"/>
  <c r="M238760" i="1"/>
  <c r="M238761" i="1"/>
  <c r="M238762" i="1"/>
  <c r="M238763" i="1"/>
  <c r="M238764" i="1"/>
  <c r="M238765" i="1"/>
  <c r="M238766" i="1"/>
  <c r="M238767" i="1"/>
  <c r="M238768" i="1"/>
  <c r="M238769" i="1"/>
  <c r="M238770" i="1"/>
  <c r="M238771" i="1"/>
  <c r="M238772" i="1"/>
  <c r="M238773" i="1"/>
  <c r="M238774" i="1"/>
  <c r="M238775" i="1"/>
  <c r="M238776" i="1"/>
  <c r="M238777" i="1"/>
  <c r="M238778" i="1"/>
  <c r="M238779" i="1"/>
  <c r="M238780" i="1"/>
  <c r="M238781" i="1"/>
  <c r="M238782" i="1"/>
  <c r="M238783" i="1"/>
  <c r="M238784" i="1"/>
  <c r="M238785" i="1"/>
  <c r="M238786" i="1"/>
  <c r="M238787" i="1"/>
  <c r="M238788" i="1"/>
  <c r="M238789" i="1"/>
  <c r="M238790" i="1"/>
  <c r="M238791" i="1"/>
  <c r="M238792" i="1"/>
  <c r="M238793" i="1"/>
  <c r="M238794" i="1"/>
  <c r="M238795" i="1"/>
  <c r="M238796" i="1"/>
  <c r="M238797" i="1"/>
  <c r="M238798" i="1"/>
  <c r="M238799" i="1"/>
  <c r="M238800" i="1"/>
  <c r="M238801" i="1"/>
  <c r="M238802" i="1"/>
  <c r="M238803" i="1"/>
  <c r="M238804" i="1"/>
  <c r="M238805" i="1"/>
  <c r="M238806" i="1"/>
  <c r="M238807" i="1"/>
  <c r="M238808" i="1"/>
  <c r="M238809" i="1"/>
  <c r="M238810" i="1"/>
  <c r="M238811" i="1"/>
  <c r="M238812" i="1"/>
  <c r="M238813" i="1"/>
  <c r="M238814" i="1"/>
  <c r="M238815" i="1"/>
  <c r="M238816" i="1"/>
  <c r="M238817" i="1"/>
  <c r="M238818" i="1"/>
  <c r="M238819" i="1"/>
  <c r="M238820" i="1"/>
  <c r="M238821" i="1"/>
  <c r="M238822" i="1"/>
  <c r="M238823" i="1"/>
  <c r="M238824" i="1"/>
  <c r="M238825" i="1"/>
  <c r="M238826" i="1"/>
  <c r="M238827" i="1"/>
  <c r="M238828" i="1"/>
  <c r="M238829" i="1"/>
  <c r="M238830" i="1"/>
  <c r="M238831" i="1"/>
  <c r="M238832" i="1"/>
  <c r="M238833" i="1"/>
  <c r="M238834" i="1"/>
  <c r="M238835" i="1"/>
  <c r="M238836" i="1"/>
  <c r="M238837" i="1"/>
  <c r="M238838" i="1"/>
  <c r="M238839" i="1"/>
  <c r="M238840" i="1"/>
  <c r="M238841" i="1"/>
  <c r="M238842" i="1"/>
  <c r="M238843" i="1"/>
  <c r="M238844" i="1"/>
  <c r="M238845" i="1"/>
  <c r="M238846" i="1"/>
  <c r="M238847" i="1"/>
  <c r="M238848" i="1"/>
  <c r="M238849" i="1"/>
  <c r="M238850" i="1"/>
  <c r="M238851" i="1"/>
  <c r="M238852" i="1"/>
  <c r="M238853" i="1"/>
  <c r="M238854" i="1"/>
  <c r="M238855" i="1"/>
  <c r="M238856" i="1"/>
  <c r="M238857" i="1"/>
  <c r="M238858" i="1"/>
  <c r="M238859" i="1"/>
  <c r="M238860" i="1"/>
  <c r="M238861" i="1"/>
  <c r="M238862" i="1"/>
  <c r="M238863" i="1"/>
  <c r="M238864" i="1"/>
  <c r="M238865" i="1"/>
  <c r="M238866" i="1"/>
  <c r="M238867" i="1"/>
  <c r="M238868" i="1"/>
  <c r="M238869" i="1"/>
  <c r="M238870" i="1"/>
  <c r="M238871" i="1"/>
  <c r="M238872" i="1"/>
  <c r="M238873" i="1"/>
  <c r="M238874" i="1"/>
  <c r="M238875" i="1"/>
  <c r="M238876" i="1"/>
  <c r="M238877" i="1"/>
  <c r="M238878" i="1"/>
  <c r="M238879" i="1"/>
  <c r="M238880" i="1"/>
  <c r="M238881" i="1"/>
  <c r="M238882" i="1"/>
  <c r="M238883" i="1"/>
  <c r="M238884" i="1"/>
  <c r="M238885" i="1"/>
  <c r="M238886" i="1"/>
  <c r="M238887" i="1"/>
  <c r="M238888" i="1"/>
  <c r="M238889" i="1"/>
  <c r="M238890" i="1"/>
  <c r="M238891" i="1"/>
  <c r="M238892" i="1"/>
  <c r="M238893" i="1"/>
  <c r="M238894" i="1"/>
  <c r="M238895" i="1"/>
  <c r="M238896" i="1"/>
  <c r="M238897" i="1"/>
  <c r="M238898" i="1"/>
  <c r="M238899" i="1"/>
  <c r="M238900" i="1"/>
  <c r="M238901" i="1"/>
  <c r="M238902" i="1"/>
  <c r="M238903" i="1"/>
  <c r="M238904" i="1"/>
  <c r="M238905" i="1"/>
  <c r="M238906" i="1"/>
  <c r="M238907" i="1"/>
  <c r="M238908" i="1"/>
  <c r="M238909" i="1"/>
  <c r="M238910" i="1"/>
  <c r="M238911" i="1"/>
  <c r="M238912" i="1"/>
  <c r="M238913" i="1"/>
  <c r="M238914" i="1"/>
  <c r="M238915" i="1"/>
  <c r="M238916" i="1"/>
  <c r="M238917" i="1"/>
  <c r="M238918" i="1"/>
  <c r="M238919" i="1"/>
  <c r="M238920" i="1"/>
  <c r="M238921" i="1"/>
  <c r="M238922" i="1"/>
  <c r="M238923" i="1"/>
  <c r="M238924" i="1"/>
  <c r="M238925" i="1"/>
  <c r="M238926" i="1"/>
  <c r="M238927" i="1"/>
  <c r="M238928" i="1"/>
  <c r="M238929" i="1"/>
  <c r="M238930" i="1"/>
  <c r="M238931" i="1"/>
  <c r="M238932" i="1"/>
  <c r="M238933" i="1"/>
  <c r="M238934" i="1"/>
  <c r="M238935" i="1"/>
  <c r="M238936" i="1"/>
  <c r="M238937" i="1"/>
  <c r="M238938" i="1"/>
  <c r="M238939" i="1"/>
  <c r="M238940" i="1"/>
  <c r="M238941" i="1"/>
  <c r="M238942" i="1"/>
  <c r="M238943" i="1"/>
  <c r="M238944" i="1"/>
  <c r="M238945" i="1"/>
  <c r="M238946" i="1"/>
  <c r="M238947" i="1"/>
  <c r="M238948" i="1"/>
  <c r="M238949" i="1"/>
  <c r="M238950" i="1"/>
  <c r="M238951" i="1"/>
  <c r="M238952" i="1"/>
  <c r="M238953" i="1"/>
  <c r="M238954" i="1"/>
  <c r="M238955" i="1"/>
  <c r="M238956" i="1"/>
  <c r="M238957" i="1"/>
  <c r="M238958" i="1"/>
  <c r="M238959" i="1"/>
  <c r="M238960" i="1"/>
  <c r="M238961" i="1"/>
  <c r="M238962" i="1"/>
  <c r="M238963" i="1"/>
  <c r="M238964" i="1"/>
  <c r="M238965" i="1"/>
  <c r="M238966" i="1"/>
  <c r="M238967" i="1"/>
  <c r="M238968" i="1"/>
  <c r="M238969" i="1"/>
  <c r="M238970" i="1"/>
  <c r="M238971" i="1"/>
  <c r="M238972" i="1"/>
  <c r="M238973" i="1"/>
  <c r="M238974" i="1"/>
  <c r="M238975" i="1"/>
  <c r="M238976" i="1"/>
  <c r="M238977" i="1"/>
  <c r="M238978" i="1"/>
  <c r="M238979" i="1"/>
  <c r="M238980" i="1"/>
  <c r="M238981" i="1"/>
  <c r="M238982" i="1"/>
  <c r="M238983" i="1"/>
  <c r="M238984" i="1"/>
  <c r="M238985" i="1"/>
  <c r="M238986" i="1"/>
  <c r="M238987" i="1"/>
  <c r="M238988" i="1"/>
  <c r="M238989" i="1"/>
  <c r="M238990" i="1"/>
  <c r="M238991" i="1"/>
  <c r="M238992" i="1"/>
  <c r="M238993" i="1"/>
  <c r="M238994" i="1"/>
  <c r="M238995" i="1"/>
  <c r="M238996" i="1"/>
  <c r="M238997" i="1"/>
  <c r="M238998" i="1"/>
  <c r="M238999" i="1"/>
  <c r="M239000" i="1"/>
  <c r="M239001" i="1"/>
  <c r="M239002" i="1"/>
  <c r="M239003" i="1"/>
  <c r="M239004" i="1"/>
  <c r="M239005" i="1"/>
  <c r="M239006" i="1"/>
  <c r="M239007" i="1"/>
  <c r="M239008" i="1"/>
  <c r="M239009" i="1"/>
  <c r="M239010" i="1"/>
  <c r="M239011" i="1"/>
  <c r="M239012" i="1"/>
  <c r="M239013" i="1"/>
  <c r="M239014" i="1"/>
  <c r="M239015" i="1"/>
  <c r="M239016" i="1"/>
  <c r="M239017" i="1"/>
  <c r="M239018" i="1"/>
  <c r="M239019" i="1"/>
  <c r="M239020" i="1"/>
  <c r="M239021" i="1"/>
  <c r="M239022" i="1"/>
  <c r="M239023" i="1"/>
  <c r="M239024" i="1"/>
  <c r="M239025" i="1"/>
  <c r="M239026" i="1"/>
  <c r="M239027" i="1"/>
  <c r="M239028" i="1"/>
  <c r="M239029" i="1"/>
  <c r="M239030" i="1"/>
  <c r="M239031" i="1"/>
  <c r="M239032" i="1"/>
  <c r="M239033" i="1"/>
  <c r="M239034" i="1"/>
  <c r="M239035" i="1"/>
  <c r="M239036" i="1"/>
  <c r="M239037" i="1"/>
  <c r="M239038" i="1"/>
  <c r="M239039" i="1"/>
  <c r="M239040" i="1"/>
  <c r="M239041" i="1"/>
  <c r="M239042" i="1"/>
  <c r="M239043" i="1"/>
  <c r="M239044" i="1"/>
  <c r="M239045" i="1"/>
  <c r="M239046" i="1"/>
  <c r="M239047" i="1"/>
  <c r="M239048" i="1"/>
  <c r="M239049" i="1"/>
  <c r="M239050" i="1"/>
  <c r="M239051" i="1"/>
  <c r="M239052" i="1"/>
  <c r="M239053" i="1"/>
  <c r="M239054" i="1"/>
  <c r="M239055" i="1"/>
  <c r="M239056" i="1"/>
  <c r="M239057" i="1"/>
  <c r="M239058" i="1"/>
  <c r="M239059" i="1"/>
  <c r="M239060" i="1"/>
  <c r="M239061" i="1"/>
  <c r="M239062" i="1"/>
  <c r="M239063" i="1"/>
  <c r="M239064" i="1"/>
  <c r="M239065" i="1"/>
  <c r="M239066" i="1"/>
  <c r="M239067" i="1"/>
  <c r="M239068" i="1"/>
  <c r="M239069" i="1"/>
  <c r="M239070" i="1"/>
  <c r="M239071" i="1"/>
  <c r="M239072" i="1"/>
  <c r="M239073" i="1"/>
  <c r="M239074" i="1"/>
  <c r="M239075" i="1"/>
  <c r="M239076" i="1"/>
  <c r="M239077" i="1"/>
  <c r="M239078" i="1"/>
  <c r="M239079" i="1"/>
  <c r="M239080" i="1"/>
  <c r="M239081" i="1"/>
  <c r="M239082" i="1"/>
  <c r="M239083" i="1"/>
  <c r="M239084" i="1"/>
  <c r="M239085" i="1"/>
  <c r="M239086" i="1"/>
  <c r="M239087" i="1"/>
  <c r="M239088" i="1"/>
  <c r="M239089" i="1"/>
  <c r="M239090" i="1"/>
  <c r="M239091" i="1"/>
  <c r="M239092" i="1"/>
  <c r="M239093" i="1"/>
  <c r="M239094" i="1"/>
  <c r="M239095" i="1"/>
  <c r="M239096" i="1"/>
  <c r="M239097" i="1"/>
  <c r="M239098" i="1"/>
  <c r="M239099" i="1"/>
  <c r="M239100" i="1"/>
  <c r="M239101" i="1"/>
  <c r="M239102" i="1"/>
  <c r="M239103" i="1"/>
  <c r="M239104" i="1"/>
  <c r="M239105" i="1"/>
  <c r="M239106" i="1"/>
  <c r="M239107" i="1"/>
  <c r="M239108" i="1"/>
  <c r="M239109" i="1"/>
  <c r="M239110" i="1"/>
  <c r="M239111" i="1"/>
  <c r="M239112" i="1"/>
  <c r="M239113" i="1"/>
  <c r="M239114" i="1"/>
  <c r="M239115" i="1"/>
  <c r="M239116" i="1"/>
  <c r="M239117" i="1"/>
  <c r="M239118" i="1"/>
  <c r="M239119" i="1"/>
  <c r="M239120" i="1"/>
  <c r="M239121" i="1"/>
  <c r="M239122" i="1"/>
  <c r="M239123" i="1"/>
  <c r="M239124" i="1"/>
  <c r="M239125" i="1"/>
  <c r="M239126" i="1"/>
  <c r="M239127" i="1"/>
  <c r="M239128" i="1"/>
  <c r="M239129" i="1"/>
  <c r="M239130" i="1"/>
  <c r="M239131" i="1"/>
  <c r="M239132" i="1"/>
  <c r="M239133" i="1"/>
  <c r="M239134" i="1"/>
  <c r="M239135" i="1"/>
  <c r="M239136" i="1"/>
  <c r="M239137" i="1"/>
  <c r="M239138" i="1"/>
  <c r="M239139" i="1"/>
  <c r="M239140" i="1"/>
  <c r="M239141" i="1"/>
  <c r="M239142" i="1"/>
  <c r="M239143" i="1"/>
  <c r="M239144" i="1"/>
  <c r="M239145" i="1"/>
  <c r="M239146" i="1"/>
  <c r="M239147" i="1"/>
  <c r="M239148" i="1"/>
  <c r="M239149" i="1"/>
  <c r="M239150" i="1"/>
  <c r="M239151" i="1"/>
  <c r="M239152" i="1"/>
  <c r="M239153" i="1"/>
  <c r="M239154" i="1"/>
  <c r="M239155" i="1"/>
  <c r="M239156" i="1"/>
  <c r="M239157" i="1"/>
  <c r="M239158" i="1"/>
  <c r="M239159" i="1"/>
  <c r="M239160" i="1"/>
  <c r="M239161" i="1"/>
  <c r="M239162" i="1"/>
  <c r="M239163" i="1"/>
  <c r="M239164" i="1"/>
  <c r="M239165" i="1"/>
  <c r="M239166" i="1"/>
  <c r="M239167" i="1"/>
  <c r="M239168" i="1"/>
  <c r="M239169" i="1"/>
  <c r="M239170" i="1"/>
  <c r="M239171" i="1"/>
  <c r="M239172" i="1"/>
  <c r="M239173" i="1"/>
  <c r="M239174" i="1"/>
  <c r="M239175" i="1"/>
  <c r="M239176" i="1"/>
  <c r="M239177" i="1"/>
  <c r="M239178" i="1"/>
  <c r="M239179" i="1"/>
  <c r="M239180" i="1"/>
  <c r="M239181" i="1"/>
  <c r="M239182" i="1"/>
  <c r="M239183" i="1"/>
  <c r="M239184" i="1"/>
  <c r="M239185" i="1"/>
  <c r="M239186" i="1"/>
  <c r="M239187" i="1"/>
  <c r="M239188" i="1"/>
  <c r="M239189" i="1"/>
  <c r="M239190" i="1"/>
  <c r="M239191" i="1"/>
  <c r="M239192" i="1"/>
  <c r="M239193" i="1"/>
  <c r="M239194" i="1"/>
  <c r="M239195" i="1"/>
  <c r="M239196" i="1"/>
  <c r="M239197" i="1"/>
  <c r="M239198" i="1"/>
  <c r="M239199" i="1"/>
  <c r="M239200" i="1"/>
  <c r="M239201" i="1"/>
  <c r="M239202" i="1"/>
  <c r="M239203" i="1"/>
  <c r="M239204" i="1"/>
  <c r="M239205" i="1"/>
  <c r="M239206" i="1"/>
  <c r="M239207" i="1"/>
  <c r="M239208" i="1"/>
  <c r="M239209" i="1"/>
  <c r="M239210" i="1"/>
  <c r="M239211" i="1"/>
  <c r="M239212" i="1"/>
  <c r="M239213" i="1"/>
  <c r="M239214" i="1"/>
  <c r="M239215" i="1"/>
  <c r="M239216" i="1"/>
  <c r="M239217" i="1"/>
  <c r="M239218" i="1"/>
  <c r="M239219" i="1"/>
  <c r="M239220" i="1"/>
  <c r="M239221" i="1"/>
  <c r="M239222" i="1"/>
  <c r="M239223" i="1"/>
  <c r="M239224" i="1"/>
  <c r="M239225" i="1"/>
  <c r="M239226" i="1"/>
  <c r="M239227" i="1"/>
  <c r="M239228" i="1"/>
  <c r="M239229" i="1"/>
  <c r="M239230" i="1"/>
  <c r="M239231" i="1"/>
  <c r="M239232" i="1"/>
  <c r="M239233" i="1"/>
  <c r="M239234" i="1"/>
  <c r="M239235" i="1"/>
  <c r="M239236" i="1"/>
  <c r="M239237" i="1"/>
  <c r="M239238" i="1"/>
  <c r="M239239" i="1"/>
  <c r="M239240" i="1"/>
  <c r="M239241" i="1"/>
  <c r="M239242" i="1"/>
  <c r="M239243" i="1"/>
  <c r="M239244" i="1"/>
  <c r="M239245" i="1"/>
  <c r="M239246" i="1"/>
  <c r="M239247" i="1"/>
  <c r="M239248" i="1"/>
  <c r="M239249" i="1"/>
  <c r="M239250" i="1"/>
  <c r="M239251" i="1"/>
  <c r="M239252" i="1"/>
  <c r="M239253" i="1"/>
  <c r="M239254" i="1"/>
  <c r="M239255" i="1"/>
  <c r="M239256" i="1"/>
  <c r="M239257" i="1"/>
  <c r="M239258" i="1"/>
  <c r="M239259" i="1"/>
  <c r="M239260" i="1"/>
  <c r="M239261" i="1"/>
  <c r="M239262" i="1"/>
  <c r="M239263" i="1"/>
  <c r="M239264" i="1"/>
  <c r="M239265" i="1"/>
  <c r="M239266" i="1"/>
  <c r="M239267" i="1"/>
  <c r="M239268" i="1"/>
  <c r="M239269" i="1"/>
  <c r="M239270" i="1"/>
  <c r="M239271" i="1"/>
  <c r="M239272" i="1"/>
  <c r="M239273" i="1"/>
  <c r="M239274" i="1"/>
  <c r="M239275" i="1"/>
  <c r="M239276" i="1"/>
  <c r="M239277" i="1"/>
  <c r="M239278" i="1"/>
  <c r="M239279" i="1"/>
  <c r="M239280" i="1"/>
  <c r="M239281" i="1"/>
  <c r="M239282" i="1"/>
  <c r="M239283" i="1"/>
  <c r="M239284" i="1"/>
  <c r="M239285" i="1"/>
  <c r="M239286" i="1"/>
  <c r="M239287" i="1"/>
  <c r="M239288" i="1"/>
  <c r="M239289" i="1"/>
  <c r="M239290" i="1"/>
  <c r="M239291" i="1"/>
  <c r="M239292" i="1"/>
  <c r="M239293" i="1"/>
  <c r="M239294" i="1"/>
  <c r="M239295" i="1"/>
  <c r="M239296" i="1"/>
  <c r="M239297" i="1"/>
  <c r="M239298" i="1"/>
  <c r="M239299" i="1"/>
  <c r="M239300" i="1"/>
  <c r="M239301" i="1"/>
  <c r="M239302" i="1"/>
  <c r="M239303" i="1"/>
  <c r="M239304" i="1"/>
  <c r="M239305" i="1"/>
  <c r="M239306" i="1"/>
  <c r="M239307" i="1"/>
  <c r="M239308" i="1"/>
  <c r="M239309" i="1"/>
  <c r="M239310" i="1"/>
  <c r="M239311" i="1"/>
  <c r="M239312" i="1"/>
  <c r="M239313" i="1"/>
  <c r="M239314" i="1"/>
  <c r="M239315" i="1"/>
  <c r="M239316" i="1"/>
  <c r="M239317" i="1"/>
  <c r="M239318" i="1"/>
  <c r="M239319" i="1"/>
  <c r="M239320" i="1"/>
  <c r="M239321" i="1"/>
  <c r="M239322" i="1"/>
  <c r="M239323" i="1"/>
  <c r="M239324" i="1"/>
  <c r="M239325" i="1"/>
  <c r="M239326" i="1"/>
  <c r="M239327" i="1"/>
  <c r="M239328" i="1"/>
  <c r="M239329" i="1"/>
  <c r="M239330" i="1"/>
  <c r="M239331" i="1"/>
  <c r="M239332" i="1"/>
  <c r="M239333" i="1"/>
  <c r="M239334" i="1"/>
  <c r="M239335" i="1"/>
  <c r="M239336" i="1"/>
  <c r="M239337" i="1"/>
  <c r="M239338" i="1"/>
  <c r="M239339" i="1"/>
  <c r="M239340" i="1"/>
  <c r="M239341" i="1"/>
  <c r="M239342" i="1"/>
  <c r="M239343" i="1"/>
  <c r="M239344" i="1"/>
  <c r="M239345" i="1"/>
  <c r="M239346" i="1"/>
  <c r="M239347" i="1"/>
  <c r="M239348" i="1"/>
  <c r="M239349" i="1"/>
  <c r="M239350" i="1"/>
  <c r="M239351" i="1"/>
  <c r="M239352" i="1"/>
  <c r="M239353" i="1"/>
  <c r="M239354" i="1"/>
  <c r="M239355" i="1"/>
  <c r="M239356" i="1"/>
  <c r="M239357" i="1"/>
  <c r="M239358" i="1"/>
  <c r="M239359" i="1"/>
  <c r="M239360" i="1"/>
  <c r="M239361" i="1"/>
  <c r="M239362" i="1"/>
  <c r="M239363" i="1"/>
  <c r="M239364" i="1"/>
  <c r="M239365" i="1"/>
  <c r="M239366" i="1"/>
  <c r="M239367" i="1"/>
  <c r="M239368" i="1"/>
  <c r="M239369" i="1"/>
  <c r="M239370" i="1"/>
  <c r="M239371" i="1"/>
  <c r="M239372" i="1"/>
  <c r="M239373" i="1"/>
  <c r="M239374" i="1"/>
  <c r="M239375" i="1"/>
  <c r="M239376" i="1"/>
  <c r="M239377" i="1"/>
  <c r="M239378" i="1"/>
  <c r="M239379" i="1"/>
  <c r="M239380" i="1"/>
  <c r="M239381" i="1"/>
  <c r="M239382" i="1"/>
  <c r="M239383" i="1"/>
  <c r="M239384" i="1"/>
  <c r="M239385" i="1"/>
  <c r="M239386" i="1"/>
  <c r="M239387" i="1"/>
  <c r="M239388" i="1"/>
  <c r="M239389" i="1"/>
  <c r="M239390" i="1"/>
  <c r="M239391" i="1"/>
  <c r="M239392" i="1"/>
  <c r="M239393" i="1"/>
  <c r="M239394" i="1"/>
  <c r="M239395" i="1"/>
  <c r="M239396" i="1"/>
  <c r="M239397" i="1"/>
  <c r="M239398" i="1"/>
  <c r="M239399" i="1"/>
  <c r="M239400" i="1"/>
  <c r="M239401" i="1"/>
  <c r="M239402" i="1"/>
  <c r="M239403" i="1"/>
  <c r="M239404" i="1"/>
  <c r="M239405" i="1"/>
  <c r="M239406" i="1"/>
  <c r="M239407" i="1"/>
  <c r="M239408" i="1"/>
  <c r="M239409" i="1"/>
  <c r="M239410" i="1"/>
  <c r="M239411" i="1"/>
  <c r="M239412" i="1"/>
  <c r="M239413" i="1"/>
  <c r="M239414" i="1"/>
  <c r="M239415" i="1"/>
  <c r="M239416" i="1"/>
  <c r="M239417" i="1"/>
  <c r="M239418" i="1"/>
  <c r="M239419" i="1"/>
  <c r="M239420" i="1"/>
  <c r="M239421" i="1"/>
  <c r="M239422" i="1"/>
  <c r="M239423" i="1"/>
  <c r="M239424" i="1"/>
  <c r="M239425" i="1"/>
  <c r="M239426" i="1"/>
  <c r="M239427" i="1"/>
  <c r="M239428" i="1"/>
  <c r="M239429" i="1"/>
  <c r="M239430" i="1"/>
  <c r="M239431" i="1"/>
  <c r="M239432" i="1"/>
  <c r="M239433" i="1"/>
  <c r="M239434" i="1"/>
  <c r="M239435" i="1"/>
  <c r="M239436" i="1"/>
  <c r="M239437" i="1"/>
  <c r="M239438" i="1"/>
  <c r="M239439" i="1"/>
  <c r="M239440" i="1"/>
  <c r="M239441" i="1"/>
  <c r="M239442" i="1"/>
  <c r="M239443" i="1"/>
  <c r="M239444" i="1"/>
  <c r="M239445" i="1"/>
  <c r="M239446" i="1"/>
  <c r="M239447" i="1"/>
  <c r="M239448" i="1"/>
  <c r="M239449" i="1"/>
  <c r="M239450" i="1"/>
  <c r="M239451" i="1"/>
  <c r="M239452" i="1"/>
  <c r="M239453" i="1"/>
  <c r="M239454" i="1"/>
  <c r="M239455" i="1"/>
  <c r="M239456" i="1"/>
  <c r="M239457" i="1"/>
  <c r="M239458" i="1"/>
  <c r="M239459" i="1"/>
  <c r="M239460" i="1"/>
  <c r="M239461" i="1"/>
  <c r="M239462" i="1"/>
  <c r="M239463" i="1"/>
  <c r="M239464" i="1"/>
  <c r="M239465" i="1"/>
  <c r="M239466" i="1"/>
  <c r="M239467" i="1"/>
  <c r="M239468" i="1"/>
  <c r="M239469" i="1"/>
  <c r="M239470" i="1"/>
  <c r="M239471" i="1"/>
  <c r="M239472" i="1"/>
  <c r="M239473" i="1"/>
  <c r="M239474" i="1"/>
  <c r="M239475" i="1"/>
  <c r="M239476" i="1"/>
  <c r="M239477" i="1"/>
  <c r="M239478" i="1"/>
  <c r="M239479" i="1"/>
  <c r="M239480" i="1"/>
  <c r="M239481" i="1"/>
  <c r="M239482" i="1"/>
  <c r="M239483" i="1"/>
  <c r="M239484" i="1"/>
  <c r="M239485" i="1"/>
  <c r="M239486" i="1"/>
  <c r="M239487" i="1"/>
  <c r="M239488" i="1"/>
  <c r="M239489" i="1"/>
  <c r="M239490" i="1"/>
  <c r="M239491" i="1"/>
  <c r="M239492" i="1"/>
  <c r="M239493" i="1"/>
  <c r="M239494" i="1"/>
  <c r="M239495" i="1"/>
  <c r="M239496" i="1"/>
  <c r="M239497" i="1"/>
  <c r="M239498" i="1"/>
  <c r="M239499" i="1"/>
  <c r="M239500" i="1"/>
  <c r="M239501" i="1"/>
  <c r="M239502" i="1"/>
  <c r="M239503" i="1"/>
  <c r="M239504" i="1"/>
  <c r="M239505" i="1"/>
  <c r="M239506" i="1"/>
  <c r="M239507" i="1"/>
  <c r="M239508" i="1"/>
  <c r="M239509" i="1"/>
  <c r="M239510" i="1"/>
  <c r="M239511" i="1"/>
  <c r="M239512" i="1"/>
  <c r="M239513" i="1"/>
  <c r="M239514" i="1"/>
  <c r="M239515" i="1"/>
  <c r="M239516" i="1"/>
  <c r="M239517" i="1"/>
  <c r="M239518" i="1"/>
  <c r="M239519" i="1"/>
  <c r="M239520" i="1"/>
  <c r="M239521" i="1"/>
  <c r="M239522" i="1"/>
  <c r="M239523" i="1"/>
  <c r="M239524" i="1"/>
  <c r="M239525" i="1"/>
  <c r="M239526" i="1"/>
  <c r="M239527" i="1"/>
  <c r="M239528" i="1"/>
  <c r="M239529" i="1"/>
  <c r="M239530" i="1"/>
  <c r="M239531" i="1"/>
  <c r="M239532" i="1"/>
  <c r="M239533" i="1"/>
  <c r="M239534" i="1"/>
  <c r="M239535" i="1"/>
  <c r="M239536" i="1"/>
  <c r="M239537" i="1"/>
  <c r="M239538" i="1"/>
  <c r="M239539" i="1"/>
  <c r="M239540" i="1"/>
  <c r="M239541" i="1"/>
  <c r="M239542" i="1"/>
  <c r="M239543" i="1"/>
  <c r="M239544" i="1"/>
  <c r="M239545" i="1"/>
  <c r="M239546" i="1"/>
  <c r="M239547" i="1"/>
  <c r="M239548" i="1"/>
  <c r="M239549" i="1"/>
  <c r="M239550" i="1"/>
  <c r="M239551" i="1"/>
  <c r="M239552" i="1"/>
  <c r="M239553" i="1"/>
  <c r="M239554" i="1"/>
  <c r="M239555" i="1"/>
  <c r="M239556" i="1"/>
  <c r="M239557" i="1"/>
  <c r="M239558" i="1"/>
  <c r="M239559" i="1"/>
  <c r="M239560" i="1"/>
  <c r="M239561" i="1"/>
  <c r="M239562" i="1"/>
  <c r="M239563" i="1"/>
  <c r="M239564" i="1"/>
  <c r="M239565" i="1"/>
  <c r="M239566" i="1"/>
  <c r="M239567" i="1"/>
  <c r="M239568" i="1"/>
  <c r="M239569" i="1"/>
  <c r="M239570" i="1"/>
  <c r="M239571" i="1"/>
  <c r="M239572" i="1"/>
  <c r="M239573" i="1"/>
  <c r="M239574" i="1"/>
  <c r="M239575" i="1"/>
  <c r="M239576" i="1"/>
  <c r="M239577" i="1"/>
  <c r="M239578" i="1"/>
  <c r="M239579" i="1"/>
  <c r="M239580" i="1"/>
  <c r="M239581" i="1"/>
  <c r="M239582" i="1"/>
  <c r="M239583" i="1"/>
  <c r="M239584" i="1"/>
  <c r="M239585" i="1"/>
  <c r="M239586" i="1"/>
  <c r="M239587" i="1"/>
  <c r="M239588" i="1"/>
  <c r="M239589" i="1"/>
  <c r="M239590" i="1"/>
  <c r="M239591" i="1"/>
  <c r="M239592" i="1"/>
  <c r="M239593" i="1"/>
  <c r="M239594" i="1"/>
  <c r="M239595" i="1"/>
  <c r="M239596" i="1"/>
  <c r="M239597" i="1"/>
  <c r="M239598" i="1"/>
  <c r="M239599" i="1"/>
  <c r="M239600" i="1"/>
  <c r="M239601" i="1"/>
  <c r="M239602" i="1"/>
  <c r="M239603" i="1"/>
  <c r="M239604" i="1"/>
  <c r="M239605" i="1"/>
  <c r="M239606" i="1"/>
  <c r="M239607" i="1"/>
  <c r="M239608" i="1"/>
  <c r="M239609" i="1"/>
  <c r="M239610" i="1"/>
  <c r="M239611" i="1"/>
  <c r="M239612" i="1"/>
  <c r="M239613" i="1"/>
  <c r="M239614" i="1"/>
  <c r="M239615" i="1"/>
  <c r="M239616" i="1"/>
  <c r="M239617" i="1"/>
  <c r="M239618" i="1"/>
  <c r="M239619" i="1"/>
  <c r="M239620" i="1"/>
  <c r="M239621" i="1"/>
  <c r="M239622" i="1"/>
  <c r="M239623" i="1"/>
  <c r="M239624" i="1"/>
  <c r="M239625" i="1"/>
  <c r="M239626" i="1"/>
  <c r="M239627" i="1"/>
  <c r="M239628" i="1"/>
  <c r="M239629" i="1"/>
  <c r="M239630" i="1"/>
  <c r="M239631" i="1"/>
  <c r="M239632" i="1"/>
  <c r="M239633" i="1"/>
  <c r="M239634" i="1"/>
  <c r="M239635" i="1"/>
  <c r="M239636" i="1"/>
  <c r="M239637" i="1"/>
  <c r="M239638" i="1"/>
  <c r="M239639" i="1"/>
  <c r="M239640" i="1"/>
  <c r="M239641" i="1"/>
  <c r="M239642" i="1"/>
  <c r="M239643" i="1"/>
  <c r="M239644" i="1"/>
  <c r="M239645" i="1"/>
  <c r="M239646" i="1"/>
  <c r="M239647" i="1"/>
  <c r="M239648" i="1"/>
  <c r="M239649" i="1"/>
  <c r="M239650" i="1"/>
  <c r="M239651" i="1"/>
  <c r="M239652" i="1"/>
  <c r="M239653" i="1"/>
  <c r="M239654" i="1"/>
  <c r="M239655" i="1"/>
  <c r="M239656" i="1"/>
  <c r="M239657" i="1"/>
  <c r="M239658" i="1"/>
  <c r="M239659" i="1"/>
  <c r="M239660" i="1"/>
  <c r="M239661" i="1"/>
  <c r="M239662" i="1"/>
  <c r="M239663" i="1"/>
  <c r="M239664" i="1"/>
  <c r="M239665" i="1"/>
  <c r="M239666" i="1"/>
  <c r="M239667" i="1"/>
  <c r="M239668" i="1"/>
  <c r="M239669" i="1"/>
  <c r="M239670" i="1"/>
  <c r="M239671" i="1"/>
  <c r="M239672" i="1"/>
  <c r="M239673" i="1"/>
  <c r="M239674" i="1"/>
  <c r="M239675" i="1"/>
  <c r="M239676" i="1"/>
  <c r="M239677" i="1"/>
  <c r="M239678" i="1"/>
  <c r="M239679" i="1"/>
  <c r="M239680" i="1"/>
  <c r="M239681" i="1"/>
  <c r="M239682" i="1"/>
  <c r="M239683" i="1"/>
  <c r="M239684" i="1"/>
  <c r="M239685" i="1"/>
  <c r="M239686" i="1"/>
  <c r="M239687" i="1"/>
  <c r="M239688" i="1"/>
  <c r="M239689" i="1"/>
  <c r="M239690" i="1"/>
  <c r="M239691" i="1"/>
  <c r="M239692" i="1"/>
  <c r="M239693" i="1"/>
  <c r="M239694" i="1"/>
  <c r="M239695" i="1"/>
  <c r="M239696" i="1"/>
  <c r="M239697" i="1"/>
  <c r="M239698" i="1"/>
  <c r="M239699" i="1"/>
  <c r="M239700" i="1"/>
  <c r="M239701" i="1"/>
  <c r="M239702" i="1"/>
  <c r="M239703" i="1"/>
  <c r="M239704" i="1"/>
  <c r="M239705" i="1"/>
  <c r="M239706" i="1"/>
  <c r="M239707" i="1"/>
  <c r="M239708" i="1"/>
  <c r="M239709" i="1"/>
  <c r="M239710" i="1"/>
  <c r="M239711" i="1"/>
  <c r="M239712" i="1"/>
  <c r="M239713" i="1"/>
  <c r="M239714" i="1"/>
  <c r="M239715" i="1"/>
  <c r="M239716" i="1"/>
  <c r="M239717" i="1"/>
  <c r="M239718" i="1"/>
  <c r="M239719" i="1"/>
  <c r="M239720" i="1"/>
  <c r="M239721" i="1"/>
  <c r="M239722" i="1"/>
  <c r="M239723" i="1"/>
  <c r="M239724" i="1"/>
  <c r="M239725" i="1"/>
  <c r="M239726" i="1"/>
  <c r="M239727" i="1"/>
  <c r="M239728" i="1"/>
  <c r="M239729" i="1"/>
  <c r="M239730" i="1"/>
  <c r="M239731" i="1"/>
  <c r="M239732" i="1"/>
  <c r="M239733" i="1"/>
  <c r="M239734" i="1"/>
  <c r="M239735" i="1"/>
  <c r="M239736" i="1"/>
  <c r="M239737" i="1"/>
  <c r="M239738" i="1"/>
  <c r="M239739" i="1"/>
  <c r="M239740" i="1"/>
  <c r="M239741" i="1"/>
  <c r="M239742" i="1"/>
  <c r="M239743" i="1"/>
  <c r="M239744" i="1"/>
  <c r="M239745" i="1"/>
  <c r="M239746" i="1"/>
  <c r="M239747" i="1"/>
  <c r="M239748" i="1"/>
  <c r="M239749" i="1"/>
  <c r="M239750" i="1"/>
  <c r="M239751" i="1"/>
  <c r="M239752" i="1"/>
  <c r="M239753" i="1"/>
  <c r="M239754" i="1"/>
  <c r="M239755" i="1"/>
  <c r="M239756" i="1"/>
  <c r="M239757" i="1"/>
  <c r="M239758" i="1"/>
  <c r="M239759" i="1"/>
  <c r="M239760" i="1"/>
  <c r="M239761" i="1"/>
  <c r="M239762" i="1"/>
  <c r="M239763" i="1"/>
  <c r="M239764" i="1"/>
  <c r="M239765" i="1"/>
  <c r="M239766" i="1"/>
  <c r="M239767" i="1"/>
  <c r="M239768" i="1"/>
  <c r="M239769" i="1"/>
  <c r="M239770" i="1"/>
  <c r="M239771" i="1"/>
  <c r="M239772" i="1"/>
  <c r="M239773" i="1"/>
  <c r="M239774" i="1"/>
  <c r="M239775" i="1"/>
  <c r="M239776" i="1"/>
  <c r="M239777" i="1"/>
  <c r="M239778" i="1"/>
  <c r="M239779" i="1"/>
  <c r="M239780" i="1"/>
  <c r="M239781" i="1"/>
  <c r="M239782" i="1"/>
  <c r="M239783" i="1"/>
  <c r="M239784" i="1"/>
  <c r="M239785" i="1"/>
  <c r="M239786" i="1"/>
  <c r="M239787" i="1"/>
  <c r="M239788" i="1"/>
  <c r="M239789" i="1"/>
  <c r="M239790" i="1"/>
  <c r="M239791" i="1"/>
  <c r="M239792" i="1"/>
  <c r="M239793" i="1"/>
  <c r="M239794" i="1"/>
  <c r="M239795" i="1"/>
  <c r="M239796" i="1"/>
  <c r="M239797" i="1"/>
  <c r="M239798" i="1"/>
  <c r="M239799" i="1"/>
  <c r="M239800" i="1"/>
  <c r="M239801" i="1"/>
  <c r="M239802" i="1"/>
  <c r="M239803" i="1"/>
  <c r="M239804" i="1"/>
  <c r="M239805" i="1"/>
  <c r="M239806" i="1"/>
  <c r="M239807" i="1"/>
  <c r="M239808" i="1"/>
  <c r="M239809" i="1"/>
  <c r="M239810" i="1"/>
  <c r="M239811" i="1"/>
  <c r="M239812" i="1"/>
  <c r="M239813" i="1"/>
  <c r="M239814" i="1"/>
  <c r="M239815" i="1"/>
  <c r="M239816" i="1"/>
  <c r="M239817" i="1"/>
  <c r="M239818" i="1"/>
  <c r="M239819" i="1"/>
  <c r="M239820" i="1"/>
  <c r="M239821" i="1"/>
  <c r="M239822" i="1"/>
  <c r="M239823" i="1"/>
  <c r="M239824" i="1"/>
  <c r="M239825" i="1"/>
  <c r="M239826" i="1"/>
  <c r="M239827" i="1"/>
  <c r="M239828" i="1"/>
  <c r="M239829" i="1"/>
  <c r="M239830" i="1"/>
  <c r="M239831" i="1"/>
  <c r="M239832" i="1"/>
  <c r="M239833" i="1"/>
  <c r="M239834" i="1"/>
  <c r="M239835" i="1"/>
  <c r="M239836" i="1"/>
  <c r="M239837" i="1"/>
  <c r="M239838" i="1"/>
  <c r="M239839" i="1"/>
  <c r="M239840" i="1"/>
  <c r="M239841" i="1"/>
  <c r="M239842" i="1"/>
  <c r="M239843" i="1"/>
  <c r="M239844" i="1"/>
  <c r="M239845" i="1"/>
  <c r="M239846" i="1"/>
  <c r="M239847" i="1"/>
  <c r="M239848" i="1"/>
  <c r="M239849" i="1"/>
  <c r="M239850" i="1"/>
  <c r="M239851" i="1"/>
  <c r="M239852" i="1"/>
  <c r="M239853" i="1"/>
  <c r="M239854" i="1"/>
  <c r="M239855" i="1"/>
  <c r="M239856" i="1"/>
  <c r="M239857" i="1"/>
  <c r="M239858" i="1"/>
  <c r="M239859" i="1"/>
  <c r="M239860" i="1"/>
  <c r="M239861" i="1"/>
  <c r="M239862" i="1"/>
  <c r="M239863" i="1"/>
  <c r="M239864" i="1"/>
  <c r="M239865" i="1"/>
  <c r="M239866" i="1"/>
  <c r="M239867" i="1"/>
  <c r="M239868" i="1"/>
  <c r="M239869" i="1"/>
  <c r="M239870" i="1"/>
  <c r="M239871" i="1"/>
  <c r="M239872" i="1"/>
  <c r="M239873" i="1"/>
  <c r="M239874" i="1"/>
  <c r="M239875" i="1"/>
  <c r="M239876" i="1"/>
  <c r="M239877" i="1"/>
  <c r="M239878" i="1"/>
  <c r="M239879" i="1"/>
  <c r="M239880" i="1"/>
  <c r="M239881" i="1"/>
  <c r="M239882" i="1"/>
  <c r="M239883" i="1"/>
  <c r="M239884" i="1"/>
  <c r="M239885" i="1"/>
  <c r="M239886" i="1"/>
  <c r="M239887" i="1"/>
  <c r="M239888" i="1"/>
  <c r="M239889" i="1"/>
  <c r="M239890" i="1"/>
  <c r="M239891" i="1"/>
  <c r="M239892" i="1"/>
  <c r="M239893" i="1"/>
  <c r="M239894" i="1"/>
  <c r="M239895" i="1"/>
  <c r="M239896" i="1"/>
  <c r="M239897" i="1"/>
  <c r="M239898" i="1"/>
  <c r="M239899" i="1"/>
  <c r="M239900" i="1"/>
  <c r="M239901" i="1"/>
  <c r="M239902" i="1"/>
  <c r="M239903" i="1"/>
  <c r="M239904" i="1"/>
  <c r="M239905" i="1"/>
  <c r="M239906" i="1"/>
  <c r="M239907" i="1"/>
  <c r="M239908" i="1"/>
  <c r="M239909" i="1"/>
  <c r="M239910" i="1"/>
  <c r="M239911" i="1"/>
  <c r="M239912" i="1"/>
  <c r="M239913" i="1"/>
  <c r="M239914" i="1"/>
  <c r="M239915" i="1"/>
  <c r="M239916" i="1"/>
  <c r="M239917" i="1"/>
  <c r="M239918" i="1"/>
  <c r="M239919" i="1"/>
  <c r="M239920" i="1"/>
  <c r="M239921" i="1"/>
  <c r="M239922" i="1"/>
  <c r="M239923" i="1"/>
  <c r="M239924" i="1"/>
  <c r="M239925" i="1"/>
  <c r="M239926" i="1"/>
  <c r="M239927" i="1"/>
  <c r="M239928" i="1"/>
  <c r="M239929" i="1"/>
  <c r="M239930" i="1"/>
  <c r="M239931" i="1"/>
  <c r="M239932" i="1"/>
  <c r="M239933" i="1"/>
  <c r="M239934" i="1"/>
  <c r="M239935" i="1"/>
  <c r="M239936" i="1"/>
  <c r="M239937" i="1"/>
  <c r="M239938" i="1"/>
  <c r="M239939" i="1"/>
  <c r="M239940" i="1"/>
  <c r="M239941" i="1"/>
  <c r="M239942" i="1"/>
  <c r="M239943" i="1"/>
  <c r="M239944" i="1"/>
  <c r="M239945" i="1"/>
  <c r="M239946" i="1"/>
  <c r="M239947" i="1"/>
  <c r="M239948" i="1"/>
  <c r="M239949" i="1"/>
  <c r="M239950" i="1"/>
  <c r="M239951" i="1"/>
  <c r="M239952" i="1"/>
  <c r="M239953" i="1"/>
  <c r="M239954" i="1"/>
  <c r="M239955" i="1"/>
  <c r="M239956" i="1"/>
  <c r="M239957" i="1"/>
  <c r="M239958" i="1"/>
  <c r="M239959" i="1"/>
  <c r="M239960" i="1"/>
  <c r="M239961" i="1"/>
  <c r="M239962" i="1"/>
  <c r="M239963" i="1"/>
  <c r="M239964" i="1"/>
  <c r="M239965" i="1"/>
  <c r="M239966" i="1"/>
  <c r="M239967" i="1"/>
  <c r="M239968" i="1"/>
  <c r="M239969" i="1"/>
  <c r="M239970" i="1"/>
  <c r="M239971" i="1"/>
  <c r="M239972" i="1"/>
  <c r="M239973" i="1"/>
  <c r="M239974" i="1"/>
  <c r="M239975" i="1"/>
  <c r="M239976" i="1"/>
  <c r="M239977" i="1"/>
  <c r="M239978" i="1"/>
  <c r="M239979" i="1"/>
  <c r="M239980" i="1"/>
  <c r="M239981" i="1"/>
  <c r="M239982" i="1"/>
  <c r="M239983" i="1"/>
  <c r="M239984" i="1"/>
  <c r="M239985" i="1"/>
  <c r="M239986" i="1"/>
  <c r="M239987" i="1"/>
  <c r="M239988" i="1"/>
  <c r="M239989" i="1"/>
  <c r="M239990" i="1"/>
  <c r="M239991" i="1"/>
  <c r="M239992" i="1"/>
  <c r="M239993" i="1"/>
  <c r="M239994" i="1"/>
  <c r="M239995" i="1"/>
  <c r="M239996" i="1"/>
  <c r="M239997" i="1"/>
  <c r="M239998" i="1"/>
  <c r="M239999" i="1"/>
  <c r="M240000" i="1"/>
  <c r="M240001" i="1"/>
  <c r="M240002" i="1"/>
  <c r="M240003" i="1"/>
  <c r="M240004" i="1"/>
  <c r="M240005" i="1"/>
  <c r="M240006" i="1"/>
  <c r="M240007" i="1"/>
  <c r="M240008" i="1"/>
  <c r="M240009" i="1"/>
  <c r="M240010" i="1"/>
  <c r="M240011" i="1"/>
  <c r="M240012" i="1"/>
  <c r="M240013" i="1"/>
  <c r="M240014" i="1"/>
  <c r="M240015" i="1"/>
  <c r="M240016" i="1"/>
  <c r="M240017" i="1"/>
  <c r="M240018" i="1"/>
  <c r="M240019" i="1"/>
  <c r="M240020" i="1"/>
  <c r="M240021" i="1"/>
  <c r="M240022" i="1"/>
  <c r="M240023" i="1"/>
  <c r="M240024" i="1"/>
  <c r="M240025" i="1"/>
  <c r="M240026" i="1"/>
  <c r="M240027" i="1"/>
  <c r="M240028" i="1"/>
  <c r="M240029" i="1"/>
  <c r="M240030" i="1"/>
  <c r="M240031" i="1"/>
  <c r="M240032" i="1"/>
  <c r="M240033" i="1"/>
  <c r="M240034" i="1"/>
  <c r="M240035" i="1"/>
  <c r="M240036" i="1"/>
  <c r="M240037" i="1"/>
  <c r="M240038" i="1"/>
  <c r="M240039" i="1"/>
  <c r="M240040" i="1"/>
  <c r="M240041" i="1"/>
  <c r="M240042" i="1"/>
  <c r="M240043" i="1"/>
  <c r="M240044" i="1"/>
  <c r="M240045" i="1"/>
  <c r="M240046" i="1"/>
  <c r="M240047" i="1"/>
  <c r="M240048" i="1"/>
  <c r="M240049" i="1"/>
  <c r="M240050" i="1"/>
  <c r="M240051" i="1"/>
  <c r="M240052" i="1"/>
  <c r="M240053" i="1"/>
  <c r="M240054" i="1"/>
  <c r="M240055" i="1"/>
  <c r="M240056" i="1"/>
  <c r="M240057" i="1"/>
  <c r="M240058" i="1"/>
  <c r="M240059" i="1"/>
  <c r="M240060" i="1"/>
  <c r="M240061" i="1"/>
  <c r="M240062" i="1"/>
  <c r="M240063" i="1"/>
  <c r="M240064" i="1"/>
  <c r="M240065" i="1"/>
  <c r="M240066" i="1"/>
  <c r="M240067" i="1"/>
  <c r="M240068" i="1"/>
  <c r="M240069" i="1"/>
  <c r="M240070" i="1"/>
  <c r="M240071" i="1"/>
  <c r="M240072" i="1"/>
  <c r="M240073" i="1"/>
  <c r="M240074" i="1"/>
  <c r="M240075" i="1"/>
  <c r="M240076" i="1"/>
  <c r="M240077" i="1"/>
  <c r="M240078" i="1"/>
  <c r="M240079" i="1"/>
  <c r="M240080" i="1"/>
  <c r="M240081" i="1"/>
  <c r="M240082" i="1"/>
  <c r="M240083" i="1"/>
  <c r="M240084" i="1"/>
  <c r="M240085" i="1"/>
  <c r="M240086" i="1"/>
  <c r="M240087" i="1"/>
  <c r="M240088" i="1"/>
  <c r="M240089" i="1"/>
  <c r="M240090" i="1"/>
  <c r="M240091" i="1"/>
  <c r="M240092" i="1"/>
  <c r="M240093" i="1"/>
  <c r="M240094" i="1"/>
  <c r="M240095" i="1"/>
  <c r="M240096" i="1"/>
  <c r="M240097" i="1"/>
  <c r="M240098" i="1"/>
  <c r="M240099" i="1"/>
  <c r="M240100" i="1"/>
  <c r="M240101" i="1"/>
  <c r="M240102" i="1"/>
  <c r="M240103" i="1"/>
  <c r="M240104" i="1"/>
  <c r="M240105" i="1"/>
  <c r="M240106" i="1"/>
  <c r="M240107" i="1"/>
  <c r="M240108" i="1"/>
  <c r="M240109" i="1"/>
  <c r="M240110" i="1"/>
  <c r="M240111" i="1"/>
  <c r="M240112" i="1"/>
  <c r="M240113" i="1"/>
  <c r="M240114" i="1"/>
  <c r="M240115" i="1"/>
  <c r="M240116" i="1"/>
  <c r="M240117" i="1"/>
  <c r="M240118" i="1"/>
  <c r="M240119" i="1"/>
  <c r="M240120" i="1"/>
  <c r="M240121" i="1"/>
  <c r="M240122" i="1"/>
  <c r="M240123" i="1"/>
  <c r="M240124" i="1"/>
  <c r="M240125" i="1"/>
  <c r="M240126" i="1"/>
  <c r="M240127" i="1"/>
  <c r="M240128" i="1"/>
  <c r="M240129" i="1"/>
  <c r="M240130" i="1"/>
  <c r="M240131" i="1"/>
  <c r="M240132" i="1"/>
  <c r="M240133" i="1"/>
  <c r="M240134" i="1"/>
  <c r="M240135" i="1"/>
  <c r="M240136" i="1"/>
  <c r="M240137" i="1"/>
  <c r="M240138" i="1"/>
  <c r="M240139" i="1"/>
  <c r="M240140" i="1"/>
  <c r="M240141" i="1"/>
  <c r="M240142" i="1"/>
  <c r="M240143" i="1"/>
  <c r="M240144" i="1"/>
  <c r="M240145" i="1"/>
  <c r="M240146" i="1"/>
  <c r="M240147" i="1"/>
  <c r="M240148" i="1"/>
  <c r="M240149" i="1"/>
  <c r="M240150" i="1"/>
  <c r="M240151" i="1"/>
  <c r="M240152" i="1"/>
  <c r="M240153" i="1"/>
  <c r="M240154" i="1"/>
  <c r="M240155" i="1"/>
  <c r="M240156" i="1"/>
  <c r="M240157" i="1"/>
  <c r="M240158" i="1"/>
  <c r="M240159" i="1"/>
  <c r="M240160" i="1"/>
  <c r="M240161" i="1"/>
  <c r="M240162" i="1"/>
  <c r="M240163" i="1"/>
  <c r="M240164" i="1"/>
  <c r="M240165" i="1"/>
  <c r="M240166" i="1"/>
  <c r="M240167" i="1"/>
  <c r="M240168" i="1"/>
  <c r="M240169" i="1"/>
  <c r="M240170" i="1"/>
  <c r="M240171" i="1"/>
  <c r="M240172" i="1"/>
  <c r="M240173" i="1"/>
  <c r="M240174" i="1"/>
  <c r="M240175" i="1"/>
  <c r="M240176" i="1"/>
  <c r="M240177" i="1"/>
  <c r="M240178" i="1"/>
  <c r="M240179" i="1"/>
  <c r="M240180" i="1"/>
  <c r="M240181" i="1"/>
  <c r="M240182" i="1"/>
  <c r="M240183" i="1"/>
  <c r="M240184" i="1"/>
  <c r="M240185" i="1"/>
  <c r="M240186" i="1"/>
  <c r="M240187" i="1"/>
  <c r="M240188" i="1"/>
  <c r="M240189" i="1"/>
  <c r="M240190" i="1"/>
  <c r="M240191" i="1"/>
  <c r="M240192" i="1"/>
  <c r="M240193" i="1"/>
  <c r="M240194" i="1"/>
  <c r="M240195" i="1"/>
  <c r="M240196" i="1"/>
  <c r="M240197" i="1"/>
  <c r="M240198" i="1"/>
  <c r="M240199" i="1"/>
  <c r="M240200" i="1"/>
  <c r="M240201" i="1"/>
  <c r="M240202" i="1"/>
  <c r="M240203" i="1"/>
  <c r="M240204" i="1"/>
  <c r="M240205" i="1"/>
  <c r="M240206" i="1"/>
  <c r="M240207" i="1"/>
  <c r="M240208" i="1"/>
  <c r="M240209" i="1"/>
  <c r="M240210" i="1"/>
  <c r="M240211" i="1"/>
  <c r="M240212" i="1"/>
  <c r="M240213" i="1"/>
  <c r="M240214" i="1"/>
  <c r="M240215" i="1"/>
  <c r="M240216" i="1"/>
  <c r="M240217" i="1"/>
  <c r="M240218" i="1"/>
  <c r="M240219" i="1"/>
  <c r="M240220" i="1"/>
  <c r="M240221" i="1"/>
  <c r="M240222" i="1"/>
  <c r="M240223" i="1"/>
  <c r="M240224" i="1"/>
  <c r="M240225" i="1"/>
  <c r="M240226" i="1"/>
  <c r="M240227" i="1"/>
  <c r="M240228" i="1"/>
  <c r="M240229" i="1"/>
  <c r="M240230" i="1"/>
  <c r="M240231" i="1"/>
  <c r="M240232" i="1"/>
  <c r="M240233" i="1"/>
  <c r="M240234" i="1"/>
  <c r="M240235" i="1"/>
  <c r="M240236" i="1"/>
  <c r="M240237" i="1"/>
  <c r="M240238" i="1"/>
  <c r="M240239" i="1"/>
  <c r="M240240" i="1"/>
  <c r="M240241" i="1"/>
  <c r="M240242" i="1"/>
  <c r="M240243" i="1"/>
  <c r="M240244" i="1"/>
  <c r="M240245" i="1"/>
  <c r="M240246" i="1"/>
  <c r="M240247" i="1"/>
  <c r="M240248" i="1"/>
  <c r="M240249" i="1"/>
  <c r="M240250" i="1"/>
  <c r="M240251" i="1"/>
  <c r="M240252" i="1"/>
  <c r="M240253" i="1"/>
  <c r="M240254" i="1"/>
  <c r="M240255" i="1"/>
  <c r="M240256" i="1"/>
  <c r="M240257" i="1"/>
  <c r="M240258" i="1"/>
  <c r="M240259" i="1"/>
  <c r="M240260" i="1"/>
  <c r="M240261" i="1"/>
  <c r="M240262" i="1"/>
  <c r="M240263" i="1"/>
  <c r="M240264" i="1"/>
  <c r="M240265" i="1"/>
  <c r="M240266" i="1"/>
  <c r="M240267" i="1"/>
  <c r="M240268" i="1"/>
  <c r="M240269" i="1"/>
  <c r="M240270" i="1"/>
  <c r="M240271" i="1"/>
  <c r="M240272" i="1"/>
  <c r="M240273" i="1"/>
  <c r="M240274" i="1"/>
  <c r="M240275" i="1"/>
  <c r="M240276" i="1"/>
  <c r="M240277" i="1"/>
  <c r="M240278" i="1"/>
  <c r="M240279" i="1"/>
  <c r="M240280" i="1"/>
  <c r="M240281" i="1"/>
  <c r="M240282" i="1"/>
  <c r="M240283" i="1"/>
  <c r="M240284" i="1"/>
  <c r="M240285" i="1"/>
  <c r="M240286" i="1"/>
  <c r="M240287" i="1"/>
  <c r="M240288" i="1"/>
  <c r="M240289" i="1"/>
  <c r="M240290" i="1"/>
  <c r="M240291" i="1"/>
  <c r="M240292" i="1"/>
  <c r="M240293" i="1"/>
  <c r="M240294" i="1"/>
  <c r="M240295" i="1"/>
  <c r="M240296" i="1"/>
  <c r="M240297" i="1"/>
  <c r="M240298" i="1"/>
  <c r="M240299" i="1"/>
  <c r="M240300" i="1"/>
  <c r="M240301" i="1"/>
  <c r="M240302" i="1"/>
  <c r="M240303" i="1"/>
  <c r="M240304" i="1"/>
  <c r="M240305" i="1"/>
  <c r="M240306" i="1"/>
  <c r="M240307" i="1"/>
  <c r="M240308" i="1"/>
  <c r="M240309" i="1"/>
  <c r="M240310" i="1"/>
  <c r="M240311" i="1"/>
  <c r="M240312" i="1"/>
  <c r="M240313" i="1"/>
  <c r="M240314" i="1"/>
  <c r="M240315" i="1"/>
  <c r="M240316" i="1"/>
  <c r="M240317" i="1"/>
  <c r="M240318" i="1"/>
  <c r="M240319" i="1"/>
  <c r="M240320" i="1"/>
  <c r="M240321" i="1"/>
  <c r="M240322" i="1"/>
  <c r="M240323" i="1"/>
  <c r="M240324" i="1"/>
  <c r="M240325" i="1"/>
  <c r="M240326" i="1"/>
  <c r="M240327" i="1"/>
  <c r="M240328" i="1"/>
  <c r="M240329" i="1"/>
  <c r="M240330" i="1"/>
  <c r="M240331" i="1"/>
  <c r="M240332" i="1"/>
  <c r="M240333" i="1"/>
  <c r="M240334" i="1"/>
  <c r="M240335" i="1"/>
  <c r="M240336" i="1"/>
  <c r="M240337" i="1"/>
  <c r="M240338" i="1"/>
  <c r="M240339" i="1"/>
  <c r="M240340" i="1"/>
  <c r="M240341" i="1"/>
  <c r="M240342" i="1"/>
  <c r="M240343" i="1"/>
  <c r="M240344" i="1"/>
  <c r="M240345" i="1"/>
  <c r="M240346" i="1"/>
  <c r="M240347" i="1"/>
  <c r="M240348" i="1"/>
  <c r="M240349" i="1"/>
  <c r="M240350" i="1"/>
  <c r="M240351" i="1"/>
  <c r="M240352" i="1"/>
  <c r="M240353" i="1"/>
  <c r="M240354" i="1"/>
  <c r="M240355" i="1"/>
  <c r="M240356" i="1"/>
  <c r="M240357" i="1"/>
  <c r="M240358" i="1"/>
  <c r="M240359" i="1"/>
  <c r="M240360" i="1"/>
  <c r="M240361" i="1"/>
  <c r="M240362" i="1"/>
  <c r="M240363" i="1"/>
  <c r="M240364" i="1"/>
  <c r="M240365" i="1"/>
  <c r="M240366" i="1"/>
  <c r="M240367" i="1"/>
  <c r="M240368" i="1"/>
  <c r="M240369" i="1"/>
  <c r="M240370" i="1"/>
  <c r="M240371" i="1"/>
  <c r="M240372" i="1"/>
  <c r="M240373" i="1"/>
  <c r="M240374" i="1"/>
  <c r="M240375" i="1"/>
  <c r="M240376" i="1"/>
  <c r="M240377" i="1"/>
  <c r="M240378" i="1"/>
  <c r="M240379" i="1"/>
  <c r="M240380" i="1"/>
  <c r="M240381" i="1"/>
  <c r="M240382" i="1"/>
  <c r="M240383" i="1"/>
  <c r="M240384" i="1"/>
  <c r="M240385" i="1"/>
  <c r="M240386" i="1"/>
  <c r="M240387" i="1"/>
  <c r="M240388" i="1"/>
  <c r="M240389" i="1"/>
  <c r="M240390" i="1"/>
  <c r="M240391" i="1"/>
  <c r="M240392" i="1"/>
  <c r="M240393" i="1"/>
  <c r="M240394" i="1"/>
  <c r="M240395" i="1"/>
  <c r="M240396" i="1"/>
  <c r="M240397" i="1"/>
  <c r="M240398" i="1"/>
  <c r="M240399" i="1"/>
  <c r="M240400" i="1"/>
  <c r="M240401" i="1"/>
  <c r="M240402" i="1"/>
  <c r="M240403" i="1"/>
  <c r="M240404" i="1"/>
  <c r="M240405" i="1"/>
  <c r="M240406" i="1"/>
  <c r="M240407" i="1"/>
  <c r="M240408" i="1"/>
  <c r="M240409" i="1"/>
  <c r="M240410" i="1"/>
  <c r="M240411" i="1"/>
  <c r="M240412" i="1"/>
  <c r="M240413" i="1"/>
  <c r="M240414" i="1"/>
  <c r="M240415" i="1"/>
  <c r="M240416" i="1"/>
  <c r="M240417" i="1"/>
  <c r="M240418" i="1"/>
  <c r="M240419" i="1"/>
  <c r="M240420" i="1"/>
  <c r="M240421" i="1"/>
  <c r="M240422" i="1"/>
  <c r="M240423" i="1"/>
  <c r="M240424" i="1"/>
  <c r="M240425" i="1"/>
  <c r="M240426" i="1"/>
  <c r="M240427" i="1"/>
  <c r="M240428" i="1"/>
  <c r="M240429" i="1"/>
  <c r="M240430" i="1"/>
  <c r="M240431" i="1"/>
  <c r="M240432" i="1"/>
  <c r="M240433" i="1"/>
  <c r="M240434" i="1"/>
  <c r="M240435" i="1"/>
  <c r="M240436" i="1"/>
  <c r="M240437" i="1"/>
  <c r="M240438" i="1"/>
  <c r="M240439" i="1"/>
  <c r="M240440" i="1"/>
  <c r="M240441" i="1"/>
  <c r="M240442" i="1"/>
  <c r="M240443" i="1"/>
  <c r="M240444" i="1"/>
  <c r="M240445" i="1"/>
  <c r="M240446" i="1"/>
  <c r="M240447" i="1"/>
  <c r="M240448" i="1"/>
  <c r="M240449" i="1"/>
  <c r="M240450" i="1"/>
  <c r="M240451" i="1"/>
  <c r="M240452" i="1"/>
  <c r="M240453" i="1"/>
  <c r="M240454" i="1"/>
  <c r="M240455" i="1"/>
  <c r="M240456" i="1"/>
  <c r="M240457" i="1"/>
  <c r="M240458" i="1"/>
  <c r="M240459" i="1"/>
  <c r="M240460" i="1"/>
  <c r="M240461" i="1"/>
  <c r="M240462" i="1"/>
  <c r="M240463" i="1"/>
  <c r="M240464" i="1"/>
  <c r="M240465" i="1"/>
  <c r="M240466" i="1"/>
  <c r="M240467" i="1"/>
  <c r="M240468" i="1"/>
  <c r="M240469" i="1"/>
  <c r="M240470" i="1"/>
  <c r="M240471" i="1"/>
  <c r="M240472" i="1"/>
  <c r="M240473" i="1"/>
  <c r="M240474" i="1"/>
  <c r="M240475" i="1"/>
  <c r="M240476" i="1"/>
  <c r="M240477" i="1"/>
  <c r="M240478" i="1"/>
  <c r="M240479" i="1"/>
  <c r="M240480" i="1"/>
  <c r="M240481" i="1"/>
  <c r="M240482" i="1"/>
  <c r="M240483" i="1"/>
  <c r="M240484" i="1"/>
  <c r="M240485" i="1"/>
  <c r="M240486" i="1"/>
  <c r="M240487" i="1"/>
  <c r="M240488" i="1"/>
  <c r="M240489" i="1"/>
  <c r="M240490" i="1"/>
  <c r="M240491" i="1"/>
  <c r="M240492" i="1"/>
  <c r="M240493" i="1"/>
  <c r="M240494" i="1"/>
  <c r="M240495" i="1"/>
  <c r="M240496" i="1"/>
  <c r="M240497" i="1"/>
  <c r="M240498" i="1"/>
  <c r="M240499" i="1"/>
  <c r="M240500" i="1"/>
  <c r="M240501" i="1"/>
  <c r="M240502" i="1"/>
  <c r="M240503" i="1"/>
  <c r="M240504" i="1"/>
  <c r="M240505" i="1"/>
  <c r="M240506" i="1"/>
  <c r="M240507" i="1"/>
  <c r="M240508" i="1"/>
  <c r="M240509" i="1"/>
  <c r="M240510" i="1"/>
  <c r="M240511" i="1"/>
  <c r="M240512" i="1"/>
  <c r="M240513" i="1"/>
  <c r="M240514" i="1"/>
  <c r="M240515" i="1"/>
  <c r="M240516" i="1"/>
  <c r="M240517" i="1"/>
  <c r="M240518" i="1"/>
  <c r="M240519" i="1"/>
  <c r="M240520" i="1"/>
  <c r="M240521" i="1"/>
  <c r="M240522" i="1"/>
  <c r="M240523" i="1"/>
  <c r="M240524" i="1"/>
  <c r="M240525" i="1"/>
  <c r="M240526" i="1"/>
  <c r="M240527" i="1"/>
  <c r="M240528" i="1"/>
  <c r="M240529" i="1"/>
  <c r="M240530" i="1"/>
  <c r="M240531" i="1"/>
  <c r="M240532" i="1"/>
  <c r="M240533" i="1"/>
  <c r="M240534" i="1"/>
  <c r="M240535" i="1"/>
  <c r="M240536" i="1"/>
  <c r="M240537" i="1"/>
  <c r="M240538" i="1"/>
  <c r="M240539" i="1"/>
  <c r="M240540" i="1"/>
  <c r="M240541" i="1"/>
  <c r="M240542" i="1"/>
  <c r="M240543" i="1"/>
  <c r="M240544" i="1"/>
  <c r="M240545" i="1"/>
  <c r="M240546" i="1"/>
  <c r="M240547" i="1"/>
  <c r="M240548" i="1"/>
  <c r="M240549" i="1"/>
  <c r="M240550" i="1"/>
  <c r="M240551" i="1"/>
  <c r="M240552" i="1"/>
  <c r="M240553" i="1"/>
  <c r="M240554" i="1"/>
  <c r="M240555" i="1"/>
  <c r="M240556" i="1"/>
  <c r="M240557" i="1"/>
  <c r="M240558" i="1"/>
  <c r="M240559" i="1"/>
  <c r="M240560" i="1"/>
  <c r="M240561" i="1"/>
  <c r="M240562" i="1"/>
  <c r="M240563" i="1"/>
  <c r="M240564" i="1"/>
  <c r="M240565" i="1"/>
  <c r="M240566" i="1"/>
  <c r="M240567" i="1"/>
  <c r="M240568" i="1"/>
  <c r="M240569" i="1"/>
  <c r="M240570" i="1"/>
  <c r="M240571" i="1"/>
  <c r="M240572" i="1"/>
  <c r="M240573" i="1"/>
  <c r="M240574" i="1"/>
  <c r="M240575" i="1"/>
  <c r="M240576" i="1"/>
  <c r="M240577" i="1"/>
  <c r="M240578" i="1"/>
  <c r="M240579" i="1"/>
  <c r="M240580" i="1"/>
  <c r="M240581" i="1"/>
  <c r="M240582" i="1"/>
  <c r="M240583" i="1"/>
  <c r="M240584" i="1"/>
  <c r="M240585" i="1"/>
  <c r="M240586" i="1"/>
  <c r="M240587" i="1"/>
  <c r="M240588" i="1"/>
  <c r="M240589" i="1"/>
  <c r="M240590" i="1"/>
  <c r="M240591" i="1"/>
  <c r="M240592" i="1"/>
  <c r="M240593" i="1"/>
  <c r="M240594" i="1"/>
  <c r="M240595" i="1"/>
  <c r="M240596" i="1"/>
  <c r="M240597" i="1"/>
  <c r="M240598" i="1"/>
  <c r="M240599" i="1"/>
  <c r="M240600" i="1"/>
  <c r="M240601" i="1"/>
  <c r="M240602" i="1"/>
  <c r="M240603" i="1"/>
  <c r="M240604" i="1"/>
  <c r="M240605" i="1"/>
  <c r="M240606" i="1"/>
  <c r="M240607" i="1"/>
  <c r="M240608" i="1"/>
  <c r="M240609" i="1"/>
  <c r="M240610" i="1"/>
  <c r="M240611" i="1"/>
  <c r="M240612" i="1"/>
  <c r="M240613" i="1"/>
  <c r="M240614" i="1"/>
  <c r="M240615" i="1"/>
  <c r="M240616" i="1"/>
  <c r="M240617" i="1"/>
  <c r="M240618" i="1"/>
  <c r="M240619" i="1"/>
  <c r="M240620" i="1"/>
  <c r="M240621" i="1"/>
  <c r="M240622" i="1"/>
  <c r="M240623" i="1"/>
  <c r="M240624" i="1"/>
  <c r="M240625" i="1"/>
  <c r="M240626" i="1"/>
  <c r="M240627" i="1"/>
  <c r="M240628" i="1"/>
  <c r="M240629" i="1"/>
  <c r="M240630" i="1"/>
  <c r="M240631" i="1"/>
  <c r="M240632" i="1"/>
  <c r="M240633" i="1"/>
  <c r="M240634" i="1"/>
  <c r="M240635" i="1"/>
  <c r="M240636" i="1"/>
  <c r="M240637" i="1"/>
  <c r="M240638" i="1"/>
  <c r="M240639" i="1"/>
  <c r="M240640" i="1"/>
  <c r="M240641" i="1"/>
  <c r="M240642" i="1"/>
  <c r="M240643" i="1"/>
  <c r="M240644" i="1"/>
  <c r="M240645" i="1"/>
  <c r="M240646" i="1"/>
  <c r="M240647" i="1"/>
  <c r="M240648" i="1"/>
  <c r="M240649" i="1"/>
  <c r="M240650" i="1"/>
  <c r="M240651" i="1"/>
  <c r="M240652" i="1"/>
  <c r="M240653" i="1"/>
  <c r="M240654" i="1"/>
  <c r="M240655" i="1"/>
  <c r="M240656" i="1"/>
  <c r="M240657" i="1"/>
  <c r="M240658" i="1"/>
  <c r="M240659" i="1"/>
  <c r="M240660" i="1"/>
  <c r="M240661" i="1"/>
  <c r="M240662" i="1"/>
  <c r="M240663" i="1"/>
  <c r="M240664" i="1"/>
  <c r="M240665" i="1"/>
  <c r="M240666" i="1"/>
  <c r="M240667" i="1"/>
  <c r="M240668" i="1"/>
  <c r="M240669" i="1"/>
  <c r="M240670" i="1"/>
  <c r="M240671" i="1"/>
  <c r="M240672" i="1"/>
  <c r="M240673" i="1"/>
  <c r="M240674" i="1"/>
  <c r="M240675" i="1"/>
  <c r="M240676" i="1"/>
  <c r="M240677" i="1"/>
  <c r="M240678" i="1"/>
  <c r="M240679" i="1"/>
  <c r="M240680" i="1"/>
  <c r="M240681" i="1"/>
  <c r="M240682" i="1"/>
  <c r="M240683" i="1"/>
  <c r="M240684" i="1"/>
  <c r="M240685" i="1"/>
  <c r="M240686" i="1"/>
  <c r="M240687" i="1"/>
  <c r="M240688" i="1"/>
  <c r="M240689" i="1"/>
  <c r="M240690" i="1"/>
  <c r="M240691" i="1"/>
  <c r="M240692" i="1"/>
  <c r="M240693" i="1"/>
  <c r="M240694" i="1"/>
  <c r="M240695" i="1"/>
  <c r="M240696" i="1"/>
  <c r="M240697" i="1"/>
  <c r="M240698" i="1"/>
  <c r="M240699" i="1"/>
  <c r="M240700" i="1"/>
  <c r="M240701" i="1"/>
  <c r="M240702" i="1"/>
  <c r="M240703" i="1"/>
  <c r="M240704" i="1"/>
  <c r="M240705" i="1"/>
  <c r="M240706" i="1"/>
  <c r="M240707" i="1"/>
  <c r="M240708" i="1"/>
  <c r="M240709" i="1"/>
  <c r="M240710" i="1"/>
  <c r="M240711" i="1"/>
  <c r="M240712" i="1"/>
  <c r="M240713" i="1"/>
  <c r="M240714" i="1"/>
  <c r="M240715" i="1"/>
  <c r="M240716" i="1"/>
  <c r="M240717" i="1"/>
  <c r="M240718" i="1"/>
  <c r="M240719" i="1"/>
  <c r="M240720" i="1"/>
  <c r="M240721" i="1"/>
  <c r="M240722" i="1"/>
  <c r="M240723" i="1"/>
  <c r="M240724" i="1"/>
  <c r="M240725" i="1"/>
  <c r="M240726" i="1"/>
  <c r="M240727" i="1"/>
  <c r="M240728" i="1"/>
  <c r="M240729" i="1"/>
  <c r="M240730" i="1"/>
  <c r="M240731" i="1"/>
  <c r="M240732" i="1"/>
  <c r="M240733" i="1"/>
  <c r="M240734" i="1"/>
  <c r="M240735" i="1"/>
  <c r="M240736" i="1"/>
  <c r="M240737" i="1"/>
  <c r="M240738" i="1"/>
  <c r="M240739" i="1"/>
  <c r="M240740" i="1"/>
  <c r="M240741" i="1"/>
  <c r="M240742" i="1"/>
  <c r="M240743" i="1"/>
  <c r="M240744" i="1"/>
  <c r="M240745" i="1"/>
  <c r="M240746" i="1"/>
  <c r="M240747" i="1"/>
  <c r="M240748" i="1"/>
  <c r="M240749" i="1"/>
  <c r="M240750" i="1"/>
  <c r="M240751" i="1"/>
  <c r="M240752" i="1"/>
  <c r="M240753" i="1"/>
  <c r="M240754" i="1"/>
  <c r="M240755" i="1"/>
  <c r="M240756" i="1"/>
  <c r="M240757" i="1"/>
  <c r="M240758" i="1"/>
  <c r="M240759" i="1"/>
  <c r="M240760" i="1"/>
  <c r="M240761" i="1"/>
  <c r="M240762" i="1"/>
  <c r="M240763" i="1"/>
  <c r="M240764" i="1"/>
  <c r="M240765" i="1"/>
  <c r="M240766" i="1"/>
  <c r="M240767" i="1"/>
  <c r="M240768" i="1"/>
  <c r="M240769" i="1"/>
  <c r="M240770" i="1"/>
  <c r="M240771" i="1"/>
  <c r="M240772" i="1"/>
  <c r="M240773" i="1"/>
  <c r="M240774" i="1"/>
  <c r="M240775" i="1"/>
  <c r="M240776" i="1"/>
  <c r="M240777" i="1"/>
  <c r="M240778" i="1"/>
  <c r="M240779" i="1"/>
  <c r="M240780" i="1"/>
  <c r="M240781" i="1"/>
  <c r="M240782" i="1"/>
  <c r="M240783" i="1"/>
  <c r="M240784" i="1"/>
  <c r="M240785" i="1"/>
  <c r="M240786" i="1"/>
  <c r="M240787" i="1"/>
  <c r="M240788" i="1"/>
  <c r="M240789" i="1"/>
  <c r="M240790" i="1"/>
  <c r="M240791" i="1"/>
  <c r="M240792" i="1"/>
  <c r="M240793" i="1"/>
  <c r="M240794" i="1"/>
  <c r="M240795" i="1"/>
  <c r="M240796" i="1"/>
  <c r="M240797" i="1"/>
  <c r="M240798" i="1"/>
  <c r="M240799" i="1"/>
  <c r="M240800" i="1"/>
  <c r="M240801" i="1"/>
  <c r="M240802" i="1"/>
  <c r="M240803" i="1"/>
  <c r="M240804" i="1"/>
  <c r="M240805" i="1"/>
  <c r="M240806" i="1"/>
  <c r="M240807" i="1"/>
  <c r="M240808" i="1"/>
  <c r="M240809" i="1"/>
  <c r="M240810" i="1"/>
  <c r="M240811" i="1"/>
  <c r="M240812" i="1"/>
  <c r="M240813" i="1"/>
  <c r="M240814" i="1"/>
  <c r="M240815" i="1"/>
  <c r="M240816" i="1"/>
  <c r="M240817" i="1"/>
  <c r="M240818" i="1"/>
  <c r="M240819" i="1"/>
  <c r="M240820" i="1"/>
  <c r="M240821" i="1"/>
  <c r="M240822" i="1"/>
  <c r="M240823" i="1"/>
  <c r="M240824" i="1"/>
  <c r="M240825" i="1"/>
  <c r="M240826" i="1"/>
  <c r="M240827" i="1"/>
  <c r="M240828" i="1"/>
  <c r="M240829" i="1"/>
  <c r="M240830" i="1"/>
  <c r="M240831" i="1"/>
  <c r="M240832" i="1"/>
  <c r="M240833" i="1"/>
  <c r="M240834" i="1"/>
  <c r="M240835" i="1"/>
  <c r="M240836" i="1"/>
  <c r="M240837" i="1"/>
  <c r="M240838" i="1"/>
  <c r="M240839" i="1"/>
  <c r="M240840" i="1"/>
  <c r="M240841" i="1"/>
  <c r="M240842" i="1"/>
  <c r="M240843" i="1"/>
  <c r="M240844" i="1"/>
  <c r="M240845" i="1"/>
  <c r="M240846" i="1"/>
  <c r="M240847" i="1"/>
  <c r="M240848" i="1"/>
  <c r="M240849" i="1"/>
  <c r="M240850" i="1"/>
  <c r="M240851" i="1"/>
  <c r="M240852" i="1"/>
  <c r="M240853" i="1"/>
  <c r="M240854" i="1"/>
  <c r="M240855" i="1"/>
  <c r="M240856" i="1"/>
  <c r="M240857" i="1"/>
  <c r="M240858" i="1"/>
  <c r="M240859" i="1"/>
  <c r="M240860" i="1"/>
  <c r="M240861" i="1"/>
  <c r="M240862" i="1"/>
  <c r="M240863" i="1"/>
  <c r="M240864" i="1"/>
  <c r="M240865" i="1"/>
  <c r="M240866" i="1"/>
  <c r="M240867" i="1"/>
  <c r="M240868" i="1"/>
  <c r="M240869" i="1"/>
  <c r="M240870" i="1"/>
  <c r="M240871" i="1"/>
  <c r="M240872" i="1"/>
  <c r="M240873" i="1"/>
  <c r="M240874" i="1"/>
  <c r="M240875" i="1"/>
  <c r="M240876" i="1"/>
  <c r="M240877" i="1"/>
  <c r="M240878" i="1"/>
  <c r="M240879" i="1"/>
  <c r="M240880" i="1"/>
  <c r="M240881" i="1"/>
  <c r="M240882" i="1"/>
  <c r="M240883" i="1"/>
  <c r="M240884" i="1"/>
  <c r="M240885" i="1"/>
  <c r="M240886" i="1"/>
  <c r="M240887" i="1"/>
  <c r="M240888" i="1"/>
  <c r="M240889" i="1"/>
  <c r="M240890" i="1"/>
  <c r="M240891" i="1"/>
  <c r="M240892" i="1"/>
  <c r="M240893" i="1"/>
  <c r="M240894" i="1"/>
  <c r="M240895" i="1"/>
  <c r="M240896" i="1"/>
  <c r="M240897" i="1"/>
  <c r="M240898" i="1"/>
  <c r="M240899" i="1"/>
  <c r="M240900" i="1"/>
  <c r="M240901" i="1"/>
  <c r="M240902" i="1"/>
  <c r="M240903" i="1"/>
  <c r="M240904" i="1"/>
  <c r="M240905" i="1"/>
  <c r="M240906" i="1"/>
  <c r="M240907" i="1"/>
  <c r="M240908" i="1"/>
  <c r="M240909" i="1"/>
  <c r="M240910" i="1"/>
  <c r="M240911" i="1"/>
  <c r="M240912" i="1"/>
  <c r="M240913" i="1"/>
  <c r="M240914" i="1"/>
  <c r="M240915" i="1"/>
  <c r="M240916" i="1"/>
  <c r="M240917" i="1"/>
  <c r="M240918" i="1"/>
  <c r="M240919" i="1"/>
  <c r="M240920" i="1"/>
  <c r="M240921" i="1"/>
  <c r="M240922" i="1"/>
  <c r="M240923" i="1"/>
  <c r="M240924" i="1"/>
  <c r="M240925" i="1"/>
  <c r="M240926" i="1"/>
  <c r="M240927" i="1"/>
  <c r="M240928" i="1"/>
  <c r="M240929" i="1"/>
  <c r="M240930" i="1"/>
  <c r="M240931" i="1"/>
  <c r="M240932" i="1"/>
  <c r="M240933" i="1"/>
  <c r="M240934" i="1"/>
  <c r="M240935" i="1"/>
  <c r="M240936" i="1"/>
  <c r="M240937" i="1"/>
  <c r="M240938" i="1"/>
  <c r="M240939" i="1"/>
  <c r="M240940" i="1"/>
  <c r="M240941" i="1"/>
  <c r="M240942" i="1"/>
  <c r="M240943" i="1"/>
  <c r="M240944" i="1"/>
  <c r="M240945" i="1"/>
  <c r="M240946" i="1"/>
  <c r="M240947" i="1"/>
  <c r="M240948" i="1"/>
  <c r="M240949" i="1"/>
  <c r="M240950" i="1"/>
  <c r="M240951" i="1"/>
  <c r="M240952" i="1"/>
  <c r="M240953" i="1"/>
  <c r="M240954" i="1"/>
  <c r="M240955" i="1"/>
  <c r="M240956" i="1"/>
  <c r="M240957" i="1"/>
  <c r="M240958" i="1"/>
  <c r="M240959" i="1"/>
  <c r="M240960" i="1"/>
  <c r="M240961" i="1"/>
  <c r="M240962" i="1"/>
  <c r="M240963" i="1"/>
  <c r="M240964" i="1"/>
  <c r="M240965" i="1"/>
  <c r="M240966" i="1"/>
  <c r="M240967" i="1"/>
  <c r="M240968" i="1"/>
  <c r="M240969" i="1"/>
  <c r="M240970" i="1"/>
  <c r="M240971" i="1"/>
  <c r="M240972" i="1"/>
  <c r="M240973" i="1"/>
  <c r="M240974" i="1"/>
  <c r="M240975" i="1"/>
  <c r="M240976" i="1"/>
  <c r="M240977" i="1"/>
  <c r="M240978" i="1"/>
  <c r="M240979" i="1"/>
  <c r="M240980" i="1"/>
  <c r="M240981" i="1"/>
  <c r="M240982" i="1"/>
  <c r="M240983" i="1"/>
  <c r="M240984" i="1"/>
  <c r="M240985" i="1"/>
  <c r="M240986" i="1"/>
  <c r="M240987" i="1"/>
  <c r="M240988" i="1"/>
  <c r="M240989" i="1"/>
  <c r="M240990" i="1"/>
  <c r="M240991" i="1"/>
  <c r="M240992" i="1"/>
  <c r="M240993" i="1"/>
  <c r="M240994" i="1"/>
  <c r="M240995" i="1"/>
  <c r="M240996" i="1"/>
  <c r="M240997" i="1"/>
  <c r="M240998" i="1"/>
  <c r="M240999" i="1"/>
  <c r="M241000" i="1"/>
  <c r="M241001" i="1"/>
  <c r="M241002" i="1"/>
  <c r="M241003" i="1"/>
  <c r="M241004" i="1"/>
  <c r="M241005" i="1"/>
  <c r="M241006" i="1"/>
  <c r="M241007" i="1"/>
  <c r="M241008" i="1"/>
  <c r="M241009" i="1"/>
  <c r="M241010" i="1"/>
  <c r="M241011" i="1"/>
  <c r="M241012" i="1"/>
  <c r="M241013" i="1"/>
  <c r="M241014" i="1"/>
  <c r="M241015" i="1"/>
  <c r="M241016" i="1"/>
  <c r="M241017" i="1"/>
  <c r="M241018" i="1"/>
  <c r="M241019" i="1"/>
  <c r="M241020" i="1"/>
  <c r="M241021" i="1"/>
  <c r="M241022" i="1"/>
  <c r="M241023" i="1"/>
  <c r="M241024" i="1"/>
  <c r="M241025" i="1"/>
  <c r="M241026" i="1"/>
  <c r="M241027" i="1"/>
  <c r="M241028" i="1"/>
  <c r="M241029" i="1"/>
  <c r="M241030" i="1"/>
  <c r="M241031" i="1"/>
  <c r="M241032" i="1"/>
  <c r="M241033" i="1"/>
  <c r="M241034" i="1"/>
  <c r="M241035" i="1"/>
  <c r="M241036" i="1"/>
  <c r="M241037" i="1"/>
  <c r="M241038" i="1"/>
  <c r="M241039" i="1"/>
  <c r="M241040" i="1"/>
  <c r="M241041" i="1"/>
  <c r="M241042" i="1"/>
  <c r="M241043" i="1"/>
  <c r="M241044" i="1"/>
  <c r="M241045" i="1"/>
  <c r="M241046" i="1"/>
  <c r="M241047" i="1"/>
  <c r="M241048" i="1"/>
  <c r="M241049" i="1"/>
  <c r="M241050" i="1"/>
  <c r="M241051" i="1"/>
  <c r="M241052" i="1"/>
  <c r="M241053" i="1"/>
  <c r="M241054" i="1"/>
  <c r="M241055" i="1"/>
  <c r="M241056" i="1"/>
  <c r="M241057" i="1"/>
  <c r="M241058" i="1"/>
  <c r="M241059" i="1"/>
  <c r="M241060" i="1"/>
  <c r="M241061" i="1"/>
  <c r="M241062" i="1"/>
  <c r="M241063" i="1"/>
  <c r="M241064" i="1"/>
  <c r="M241065" i="1"/>
  <c r="M241066" i="1"/>
  <c r="M241067" i="1"/>
  <c r="M241068" i="1"/>
  <c r="M241069" i="1"/>
  <c r="M241070" i="1"/>
  <c r="M241071" i="1"/>
  <c r="M241072" i="1"/>
  <c r="M241073" i="1"/>
  <c r="M241074" i="1"/>
  <c r="M241075" i="1"/>
  <c r="M241076" i="1"/>
  <c r="M241077" i="1"/>
  <c r="M241078" i="1"/>
  <c r="M241079" i="1"/>
  <c r="M241080" i="1"/>
  <c r="M241081" i="1"/>
  <c r="M241082" i="1"/>
  <c r="M241083" i="1"/>
  <c r="M241084" i="1"/>
  <c r="M241085" i="1"/>
  <c r="M241086" i="1"/>
  <c r="M241087" i="1"/>
  <c r="M241088" i="1"/>
  <c r="M241089" i="1"/>
  <c r="M241090" i="1"/>
  <c r="M241091" i="1"/>
  <c r="M241092" i="1"/>
  <c r="M241093" i="1"/>
  <c r="M241094" i="1"/>
  <c r="M241095" i="1"/>
  <c r="M241096" i="1"/>
  <c r="M241097" i="1"/>
  <c r="M241098" i="1"/>
  <c r="M241099" i="1"/>
  <c r="M241100" i="1"/>
  <c r="M241101" i="1"/>
  <c r="M241102" i="1"/>
  <c r="M241103" i="1"/>
  <c r="M241104" i="1"/>
  <c r="M241105" i="1"/>
  <c r="M241106" i="1"/>
  <c r="M241107" i="1"/>
  <c r="M241108" i="1"/>
  <c r="M241109" i="1"/>
  <c r="M241110" i="1"/>
  <c r="M241111" i="1"/>
  <c r="M241112" i="1"/>
  <c r="M241113" i="1"/>
  <c r="M241114" i="1"/>
  <c r="M241115" i="1"/>
  <c r="M241116" i="1"/>
  <c r="M241117" i="1"/>
  <c r="M241118" i="1"/>
  <c r="M241119" i="1"/>
  <c r="M241120" i="1"/>
  <c r="M241121" i="1"/>
  <c r="M241122" i="1"/>
  <c r="M241123" i="1"/>
  <c r="M241124" i="1"/>
  <c r="M241125" i="1"/>
  <c r="M241126" i="1"/>
  <c r="M241127" i="1"/>
  <c r="M241128" i="1"/>
  <c r="M241129" i="1"/>
  <c r="M241130" i="1"/>
  <c r="M241131" i="1"/>
  <c r="M241132" i="1"/>
  <c r="M241133" i="1"/>
  <c r="M241134" i="1"/>
  <c r="M241135" i="1"/>
  <c r="M241136" i="1"/>
  <c r="M241137" i="1"/>
  <c r="M241138" i="1"/>
  <c r="M241139" i="1"/>
  <c r="M241140" i="1"/>
  <c r="M241141" i="1"/>
  <c r="M241142" i="1"/>
  <c r="M241143" i="1"/>
  <c r="M241144" i="1"/>
  <c r="M241145" i="1"/>
  <c r="M241146" i="1"/>
  <c r="M241147" i="1"/>
  <c r="M241148" i="1"/>
  <c r="M241149" i="1"/>
  <c r="M241150" i="1"/>
  <c r="M241151" i="1"/>
  <c r="M241152" i="1"/>
  <c r="M241153" i="1"/>
  <c r="M241154" i="1"/>
  <c r="M241155" i="1"/>
  <c r="M241156" i="1"/>
  <c r="M241157" i="1"/>
  <c r="M241158" i="1"/>
  <c r="M241159" i="1"/>
  <c r="M241160" i="1"/>
  <c r="M241161" i="1"/>
  <c r="M241162" i="1"/>
  <c r="M241163" i="1"/>
  <c r="M241164" i="1"/>
  <c r="M241165" i="1"/>
  <c r="M241166" i="1"/>
  <c r="M241167" i="1"/>
  <c r="M241168" i="1"/>
  <c r="M241169" i="1"/>
  <c r="M241170" i="1"/>
  <c r="M241171" i="1"/>
  <c r="M241172" i="1"/>
  <c r="M241173" i="1"/>
  <c r="M241174" i="1"/>
  <c r="M241175" i="1"/>
  <c r="M241176" i="1"/>
  <c r="M241177" i="1"/>
  <c r="M241178" i="1"/>
  <c r="M241179" i="1"/>
  <c r="M241180" i="1"/>
  <c r="M241181" i="1"/>
  <c r="M241182" i="1"/>
  <c r="M241183" i="1"/>
  <c r="M241184" i="1"/>
  <c r="M241185" i="1"/>
  <c r="M241186" i="1"/>
  <c r="M241187" i="1"/>
  <c r="M241188" i="1"/>
  <c r="M241189" i="1"/>
  <c r="M241190" i="1"/>
  <c r="M241191" i="1"/>
  <c r="M241192" i="1"/>
  <c r="M241193" i="1"/>
  <c r="M241194" i="1"/>
  <c r="M241195" i="1"/>
  <c r="M241196" i="1"/>
  <c r="M241197" i="1"/>
  <c r="M241198" i="1"/>
  <c r="M241199" i="1"/>
  <c r="M241200" i="1"/>
  <c r="M241201" i="1"/>
  <c r="M241202" i="1"/>
  <c r="M241203" i="1"/>
  <c r="M241204" i="1"/>
  <c r="M241205" i="1"/>
  <c r="M241206" i="1"/>
  <c r="M241207" i="1"/>
  <c r="M241208" i="1"/>
  <c r="M241209" i="1"/>
  <c r="M241210" i="1"/>
  <c r="M241211" i="1"/>
  <c r="M241212" i="1"/>
  <c r="M241213" i="1"/>
  <c r="M241214" i="1"/>
  <c r="M241215" i="1"/>
  <c r="M241216" i="1"/>
  <c r="M241217" i="1"/>
  <c r="M241218" i="1"/>
  <c r="M241219" i="1"/>
  <c r="M241220" i="1"/>
  <c r="M241221" i="1"/>
  <c r="M241222" i="1"/>
  <c r="M241223" i="1"/>
  <c r="M241224" i="1"/>
  <c r="M241225" i="1"/>
  <c r="M241226" i="1"/>
  <c r="M241227" i="1"/>
  <c r="M241228" i="1"/>
  <c r="M241229" i="1"/>
  <c r="M241230" i="1"/>
  <c r="M241231" i="1"/>
  <c r="M241232" i="1"/>
  <c r="M241233" i="1"/>
  <c r="M241234" i="1"/>
  <c r="M241235" i="1"/>
  <c r="M241236" i="1"/>
  <c r="M241237" i="1"/>
  <c r="M241238" i="1"/>
  <c r="M241239" i="1"/>
  <c r="M241240" i="1"/>
  <c r="M241241" i="1"/>
  <c r="M241242" i="1"/>
  <c r="M241243" i="1"/>
  <c r="M241244" i="1"/>
  <c r="M241245" i="1"/>
  <c r="M241246" i="1"/>
  <c r="M241247" i="1"/>
  <c r="M241248" i="1"/>
  <c r="M241249" i="1"/>
  <c r="M241250" i="1"/>
  <c r="M241251" i="1"/>
  <c r="M241252" i="1"/>
  <c r="M241253" i="1"/>
  <c r="M241254" i="1"/>
  <c r="M241255" i="1"/>
  <c r="M241256" i="1"/>
  <c r="M241257" i="1"/>
  <c r="M241258" i="1"/>
  <c r="M241259" i="1"/>
  <c r="M241260" i="1"/>
  <c r="M241261" i="1"/>
  <c r="M241262" i="1"/>
  <c r="M241263" i="1"/>
  <c r="M241264" i="1"/>
  <c r="M241265" i="1"/>
  <c r="M241266" i="1"/>
  <c r="M241267" i="1"/>
  <c r="M241268" i="1"/>
  <c r="M241269" i="1"/>
  <c r="M241270" i="1"/>
  <c r="M241271" i="1"/>
  <c r="M241272" i="1"/>
  <c r="M241273" i="1"/>
  <c r="M241274" i="1"/>
  <c r="M241275" i="1"/>
  <c r="M241276" i="1"/>
  <c r="M241277" i="1"/>
  <c r="M241278" i="1"/>
  <c r="M241279" i="1"/>
  <c r="M241280" i="1"/>
  <c r="M241281" i="1"/>
  <c r="M241282" i="1"/>
  <c r="M241283" i="1"/>
  <c r="M241284" i="1"/>
  <c r="M241285" i="1"/>
  <c r="M241286" i="1"/>
  <c r="M241287" i="1"/>
  <c r="M241288" i="1"/>
  <c r="M241289" i="1"/>
  <c r="M241290" i="1"/>
  <c r="M241291" i="1"/>
  <c r="M241292" i="1"/>
  <c r="M241293" i="1"/>
  <c r="M241294" i="1"/>
  <c r="M241295" i="1"/>
  <c r="M241296" i="1"/>
  <c r="M241297" i="1"/>
  <c r="M241298" i="1"/>
  <c r="M241299" i="1"/>
  <c r="M241300" i="1"/>
  <c r="M241301" i="1"/>
  <c r="M241302" i="1"/>
  <c r="M241303" i="1"/>
  <c r="M241304" i="1"/>
  <c r="M241305" i="1"/>
  <c r="M241306" i="1"/>
  <c r="M241307" i="1"/>
  <c r="M241308" i="1"/>
  <c r="M241309" i="1"/>
  <c r="M241310" i="1"/>
  <c r="M241311" i="1"/>
  <c r="M241312" i="1"/>
  <c r="M241313" i="1"/>
  <c r="M241314" i="1"/>
  <c r="M241315" i="1"/>
  <c r="M241316" i="1"/>
  <c r="M241317" i="1"/>
  <c r="M241318" i="1"/>
  <c r="M241319" i="1"/>
  <c r="M241320" i="1"/>
  <c r="M241321" i="1"/>
  <c r="M241322" i="1"/>
  <c r="M241323" i="1"/>
  <c r="M241324" i="1"/>
  <c r="M241325" i="1"/>
  <c r="M241326" i="1"/>
  <c r="M241327" i="1"/>
  <c r="M241328" i="1"/>
  <c r="M241329" i="1"/>
  <c r="M241330" i="1"/>
  <c r="M241331" i="1"/>
  <c r="M241332" i="1"/>
  <c r="M241333" i="1"/>
  <c r="M241334" i="1"/>
  <c r="M241335" i="1"/>
  <c r="M241336" i="1"/>
  <c r="M241337" i="1"/>
  <c r="M241338" i="1"/>
  <c r="M241339" i="1"/>
  <c r="M241340" i="1"/>
  <c r="M241341" i="1"/>
  <c r="M241342" i="1"/>
  <c r="M241343" i="1"/>
  <c r="M241344" i="1"/>
  <c r="M241345" i="1"/>
  <c r="M241346" i="1"/>
  <c r="M241347" i="1"/>
  <c r="M241348" i="1"/>
  <c r="M241349" i="1"/>
  <c r="M241350" i="1"/>
  <c r="M241351" i="1"/>
  <c r="M241352" i="1"/>
  <c r="M241353" i="1"/>
  <c r="M241354" i="1"/>
  <c r="M241355" i="1"/>
  <c r="M241356" i="1"/>
  <c r="M241357" i="1"/>
  <c r="M241358" i="1"/>
  <c r="M241359" i="1"/>
  <c r="M241360" i="1"/>
  <c r="M241361" i="1"/>
  <c r="M241362" i="1"/>
  <c r="M241363" i="1"/>
  <c r="M241364" i="1"/>
  <c r="M241365" i="1"/>
  <c r="M241366" i="1"/>
  <c r="M241367" i="1"/>
  <c r="M241368" i="1"/>
  <c r="M241369" i="1"/>
  <c r="M241370" i="1"/>
  <c r="M241371" i="1"/>
  <c r="M241372" i="1"/>
  <c r="M241373" i="1"/>
  <c r="M241374" i="1"/>
  <c r="M241375" i="1"/>
  <c r="M241376" i="1"/>
  <c r="M241377" i="1"/>
  <c r="M241378" i="1"/>
  <c r="M241379" i="1"/>
  <c r="M241380" i="1"/>
  <c r="M241381" i="1"/>
  <c r="M241382" i="1"/>
  <c r="M241383" i="1"/>
  <c r="M241384" i="1"/>
  <c r="M241385" i="1"/>
  <c r="M241386" i="1"/>
  <c r="M241387" i="1"/>
  <c r="M241388" i="1"/>
  <c r="M241389" i="1"/>
  <c r="M241390" i="1"/>
  <c r="M241391" i="1"/>
  <c r="M241392" i="1"/>
  <c r="M241393" i="1"/>
  <c r="M241394" i="1"/>
  <c r="M241395" i="1"/>
  <c r="M241396" i="1"/>
  <c r="M241397" i="1"/>
  <c r="M241398" i="1"/>
  <c r="M241399" i="1"/>
  <c r="M241400" i="1"/>
  <c r="M241401" i="1"/>
  <c r="M241402" i="1"/>
  <c r="M241403" i="1"/>
  <c r="M241404" i="1"/>
  <c r="M241405" i="1"/>
  <c r="M241406" i="1"/>
  <c r="M241407" i="1"/>
  <c r="M241408" i="1"/>
  <c r="M241409" i="1"/>
  <c r="M241410" i="1"/>
  <c r="M241411" i="1"/>
  <c r="M241412" i="1"/>
  <c r="M241413" i="1"/>
  <c r="M241414" i="1"/>
  <c r="M241415" i="1"/>
  <c r="M241416" i="1"/>
  <c r="M241417" i="1"/>
  <c r="M241418" i="1"/>
  <c r="M241419" i="1"/>
  <c r="M241420" i="1"/>
  <c r="M241421" i="1"/>
  <c r="M241422" i="1"/>
  <c r="M241423" i="1"/>
  <c r="M241424" i="1"/>
  <c r="M241425" i="1"/>
  <c r="M241426" i="1"/>
  <c r="M241427" i="1"/>
  <c r="M241428" i="1"/>
  <c r="M241429" i="1"/>
  <c r="M241430" i="1"/>
  <c r="M241431" i="1"/>
  <c r="M241432" i="1"/>
  <c r="M241433" i="1"/>
  <c r="M241434" i="1"/>
  <c r="M241435" i="1"/>
  <c r="M241436" i="1"/>
  <c r="M241437" i="1"/>
  <c r="M241438" i="1"/>
  <c r="M241439" i="1"/>
  <c r="M241440" i="1"/>
  <c r="M241441" i="1"/>
  <c r="M241442" i="1"/>
  <c r="M241443" i="1"/>
  <c r="M241444" i="1"/>
  <c r="M241445" i="1"/>
  <c r="M241446" i="1"/>
  <c r="M241447" i="1"/>
  <c r="M241448" i="1"/>
  <c r="M241449" i="1"/>
  <c r="M241450" i="1"/>
  <c r="M241451" i="1"/>
  <c r="M241452" i="1"/>
  <c r="M241453" i="1"/>
  <c r="M241454" i="1"/>
  <c r="M241455" i="1"/>
  <c r="M241456" i="1"/>
  <c r="M241457" i="1"/>
  <c r="M241458" i="1"/>
  <c r="M241459" i="1"/>
  <c r="M241460" i="1"/>
  <c r="M241461" i="1"/>
  <c r="M241462" i="1"/>
  <c r="M241463" i="1"/>
  <c r="M241464" i="1"/>
  <c r="M241465" i="1"/>
  <c r="M241466" i="1"/>
  <c r="M241467" i="1"/>
  <c r="M241468" i="1"/>
  <c r="M241469" i="1"/>
  <c r="M241470" i="1"/>
  <c r="M241471" i="1"/>
  <c r="M241472" i="1"/>
  <c r="M241473" i="1"/>
  <c r="M241474" i="1"/>
  <c r="M241475" i="1"/>
  <c r="M241476" i="1"/>
  <c r="M241477" i="1"/>
  <c r="M241478" i="1"/>
  <c r="M241479" i="1"/>
  <c r="M241480" i="1"/>
  <c r="M241481" i="1"/>
  <c r="M241482" i="1"/>
  <c r="M241483" i="1"/>
  <c r="M241484" i="1"/>
  <c r="M241485" i="1"/>
  <c r="M241486" i="1"/>
  <c r="M241487" i="1"/>
  <c r="M241488" i="1"/>
  <c r="M241489" i="1"/>
  <c r="M241490" i="1"/>
  <c r="M241491" i="1"/>
  <c r="M241492" i="1"/>
  <c r="M241493" i="1"/>
  <c r="M241494" i="1"/>
  <c r="M241495" i="1"/>
  <c r="M241496" i="1"/>
  <c r="M241497" i="1"/>
  <c r="M241498" i="1"/>
  <c r="M241499" i="1"/>
  <c r="M241500" i="1"/>
  <c r="M241501" i="1"/>
  <c r="M241502" i="1"/>
  <c r="M241503" i="1"/>
  <c r="M241504" i="1"/>
  <c r="M241505" i="1"/>
  <c r="M241506" i="1"/>
  <c r="M241507" i="1"/>
  <c r="M241508" i="1"/>
  <c r="M241509" i="1"/>
  <c r="M241510" i="1"/>
  <c r="M241511" i="1"/>
  <c r="M241512" i="1"/>
  <c r="M241513" i="1"/>
  <c r="M241514" i="1"/>
  <c r="M241515" i="1"/>
  <c r="M241516" i="1"/>
  <c r="M241517" i="1"/>
  <c r="M241518" i="1"/>
  <c r="M241519" i="1"/>
  <c r="M241520" i="1"/>
  <c r="M241521" i="1"/>
  <c r="M241522" i="1"/>
  <c r="M241523" i="1"/>
  <c r="M241524" i="1"/>
  <c r="M241525" i="1"/>
  <c r="M241526" i="1"/>
  <c r="M241527" i="1"/>
  <c r="M241528" i="1"/>
  <c r="M241529" i="1"/>
  <c r="M241530" i="1"/>
  <c r="M241531" i="1"/>
  <c r="M241532" i="1"/>
  <c r="M241533" i="1"/>
  <c r="M241534" i="1"/>
  <c r="M241535" i="1"/>
  <c r="M241536" i="1"/>
  <c r="M241537" i="1"/>
  <c r="M241538" i="1"/>
  <c r="M241539" i="1"/>
  <c r="M241540" i="1"/>
  <c r="M241541" i="1"/>
  <c r="M241542" i="1"/>
  <c r="M241543" i="1"/>
  <c r="M241544" i="1"/>
  <c r="M241545" i="1"/>
  <c r="M241546" i="1"/>
  <c r="M241547" i="1"/>
  <c r="M241548" i="1"/>
  <c r="M241549" i="1"/>
  <c r="M241550" i="1"/>
  <c r="M241551" i="1"/>
  <c r="M241552" i="1"/>
  <c r="M241553" i="1"/>
  <c r="M241554" i="1"/>
  <c r="M241555" i="1"/>
  <c r="M241556" i="1"/>
  <c r="M241557" i="1"/>
  <c r="M241558" i="1"/>
  <c r="M241559" i="1"/>
  <c r="M241560" i="1"/>
  <c r="M241561" i="1"/>
  <c r="M241562" i="1"/>
  <c r="M241563" i="1"/>
  <c r="M241564" i="1"/>
  <c r="M241565" i="1"/>
  <c r="M241566" i="1"/>
  <c r="M241567" i="1"/>
  <c r="M241568" i="1"/>
  <c r="M241569" i="1"/>
  <c r="M241570" i="1"/>
  <c r="M241571" i="1"/>
  <c r="M241572" i="1"/>
  <c r="M241573" i="1"/>
  <c r="M241574" i="1"/>
  <c r="M241575" i="1"/>
  <c r="M241576" i="1"/>
  <c r="M241577" i="1"/>
  <c r="M241578" i="1"/>
  <c r="M241579" i="1"/>
  <c r="M241580" i="1"/>
  <c r="M241581" i="1"/>
  <c r="M241582" i="1"/>
  <c r="M241583" i="1"/>
  <c r="M241584" i="1"/>
  <c r="M241585" i="1"/>
  <c r="M241586" i="1"/>
  <c r="M241587" i="1"/>
  <c r="M241588" i="1"/>
  <c r="M241589" i="1"/>
  <c r="M241590" i="1"/>
  <c r="M241591" i="1"/>
  <c r="M241592" i="1"/>
  <c r="M241593" i="1"/>
  <c r="M241594" i="1"/>
  <c r="M241595" i="1"/>
  <c r="M241596" i="1"/>
  <c r="M241597" i="1"/>
  <c r="M241598" i="1"/>
  <c r="M241599" i="1"/>
  <c r="M241600" i="1"/>
  <c r="M241601" i="1"/>
  <c r="M241602" i="1"/>
  <c r="M241603" i="1"/>
  <c r="M241604" i="1"/>
  <c r="M241605" i="1"/>
  <c r="M241606" i="1"/>
  <c r="M241607" i="1"/>
  <c r="M241608" i="1"/>
  <c r="M241609" i="1"/>
  <c r="M241610" i="1"/>
  <c r="M241611" i="1"/>
  <c r="M241612" i="1"/>
  <c r="M241613" i="1"/>
  <c r="M241614" i="1"/>
  <c r="M241615" i="1"/>
  <c r="M241616" i="1"/>
  <c r="M241617" i="1"/>
  <c r="M241618" i="1"/>
  <c r="M241619" i="1"/>
  <c r="M241620" i="1"/>
  <c r="M241621" i="1"/>
  <c r="M241622" i="1"/>
  <c r="M241623" i="1"/>
  <c r="M241624" i="1"/>
  <c r="M241625" i="1"/>
  <c r="M241626" i="1"/>
  <c r="M241627" i="1"/>
  <c r="M241628" i="1"/>
  <c r="M241629" i="1"/>
  <c r="M241630" i="1"/>
  <c r="M241631" i="1"/>
  <c r="M241632" i="1"/>
  <c r="M241633" i="1"/>
  <c r="M241634" i="1"/>
  <c r="M241635" i="1"/>
  <c r="M241636" i="1"/>
  <c r="M241637" i="1"/>
  <c r="M241638" i="1"/>
  <c r="M241639" i="1"/>
  <c r="M241640" i="1"/>
  <c r="M241641" i="1"/>
  <c r="M241642" i="1"/>
  <c r="M241643" i="1"/>
  <c r="M241644" i="1"/>
  <c r="M241645" i="1"/>
  <c r="M241646" i="1"/>
  <c r="M241647" i="1"/>
  <c r="M241648" i="1"/>
  <c r="M241649" i="1"/>
  <c r="M241650" i="1"/>
  <c r="M241651" i="1"/>
  <c r="M241652" i="1"/>
  <c r="M241653" i="1"/>
  <c r="M241654" i="1"/>
  <c r="M241655" i="1"/>
  <c r="M241656" i="1"/>
  <c r="M241657" i="1"/>
  <c r="M241658" i="1"/>
  <c r="M241659" i="1"/>
  <c r="M241660" i="1"/>
  <c r="M241661" i="1"/>
  <c r="M241662" i="1"/>
  <c r="M241663" i="1"/>
  <c r="M241664" i="1"/>
  <c r="M241665" i="1"/>
  <c r="M241666" i="1"/>
  <c r="M241667" i="1"/>
  <c r="M241668" i="1"/>
  <c r="M241669" i="1"/>
  <c r="M241670" i="1"/>
  <c r="M241671" i="1"/>
  <c r="M241672" i="1"/>
  <c r="M241673" i="1"/>
  <c r="M241674" i="1"/>
  <c r="M241675" i="1"/>
  <c r="M241676" i="1"/>
  <c r="M241677" i="1"/>
  <c r="M241678" i="1"/>
  <c r="M241679" i="1"/>
  <c r="M241680" i="1"/>
  <c r="M241681" i="1"/>
  <c r="M241682" i="1"/>
  <c r="M241683" i="1"/>
  <c r="M241684" i="1"/>
  <c r="M241685" i="1"/>
  <c r="M241686" i="1"/>
  <c r="M241687" i="1"/>
  <c r="M241688" i="1"/>
  <c r="M241689" i="1"/>
  <c r="M241690" i="1"/>
  <c r="M241691" i="1"/>
  <c r="M241692" i="1"/>
  <c r="M241693" i="1"/>
  <c r="M241694" i="1"/>
  <c r="M241695" i="1"/>
  <c r="M241696" i="1"/>
  <c r="M241697" i="1"/>
  <c r="M241698" i="1"/>
  <c r="M241699" i="1"/>
  <c r="M241700" i="1"/>
  <c r="M241701" i="1"/>
  <c r="M241702" i="1"/>
  <c r="M241703" i="1"/>
  <c r="M241704" i="1"/>
  <c r="M241705" i="1"/>
  <c r="M241706" i="1"/>
  <c r="M241707" i="1"/>
  <c r="M241708" i="1"/>
  <c r="M241709" i="1"/>
  <c r="M241710" i="1"/>
  <c r="M241711" i="1"/>
  <c r="M241712" i="1"/>
  <c r="M241713" i="1"/>
  <c r="M241714" i="1"/>
  <c r="M241715" i="1"/>
  <c r="M241716" i="1"/>
  <c r="M241717" i="1"/>
  <c r="M241718" i="1"/>
  <c r="M241719" i="1"/>
  <c r="M241720" i="1"/>
  <c r="M241721" i="1"/>
  <c r="M241722" i="1"/>
  <c r="M241723" i="1"/>
  <c r="M241724" i="1"/>
  <c r="M241725" i="1"/>
  <c r="M241726" i="1"/>
  <c r="M241727" i="1"/>
  <c r="M241728" i="1"/>
  <c r="M241729" i="1"/>
  <c r="M241730" i="1"/>
  <c r="M241731" i="1"/>
  <c r="M241732" i="1"/>
  <c r="M241733" i="1"/>
  <c r="M241734" i="1"/>
  <c r="M241735" i="1"/>
  <c r="M241736" i="1"/>
  <c r="M241737" i="1"/>
  <c r="M241738" i="1"/>
  <c r="M241739" i="1"/>
  <c r="M241740" i="1"/>
  <c r="M241741" i="1"/>
  <c r="M241742" i="1"/>
  <c r="M241743" i="1"/>
  <c r="M241744" i="1"/>
  <c r="M241745" i="1"/>
  <c r="M241746" i="1"/>
  <c r="M241747" i="1"/>
  <c r="M241748" i="1"/>
  <c r="M241749" i="1"/>
  <c r="M241750" i="1"/>
  <c r="M241751" i="1"/>
  <c r="M241752" i="1"/>
  <c r="M241753" i="1"/>
  <c r="M241754" i="1"/>
  <c r="M241755" i="1"/>
  <c r="M241756" i="1"/>
  <c r="M241757" i="1"/>
  <c r="M241758" i="1"/>
  <c r="M241759" i="1"/>
  <c r="M241760" i="1"/>
  <c r="M241761" i="1"/>
  <c r="M241762" i="1"/>
  <c r="M241763" i="1"/>
  <c r="M241764" i="1"/>
  <c r="M241765" i="1"/>
  <c r="M241766" i="1"/>
  <c r="M241767" i="1"/>
  <c r="M241768" i="1"/>
  <c r="M241769" i="1"/>
  <c r="M241770" i="1"/>
  <c r="M241771" i="1"/>
  <c r="M241772" i="1"/>
  <c r="M241773" i="1"/>
  <c r="M241774" i="1"/>
  <c r="M241775" i="1"/>
  <c r="M241776" i="1"/>
  <c r="M241777" i="1"/>
  <c r="M241778" i="1"/>
  <c r="M241779" i="1"/>
  <c r="M241780" i="1"/>
  <c r="M241781" i="1"/>
  <c r="M241782" i="1"/>
  <c r="M241783" i="1"/>
  <c r="M241784" i="1"/>
  <c r="M241785" i="1"/>
  <c r="M241786" i="1"/>
  <c r="M241787" i="1"/>
  <c r="M241788" i="1"/>
  <c r="M241789" i="1"/>
  <c r="M241790" i="1"/>
  <c r="M241791" i="1"/>
  <c r="M241792" i="1"/>
  <c r="M241793" i="1"/>
  <c r="M241794" i="1"/>
  <c r="M241795" i="1"/>
  <c r="M241796" i="1"/>
  <c r="M241797" i="1"/>
  <c r="M241798" i="1"/>
  <c r="M241799" i="1"/>
  <c r="M241800" i="1"/>
  <c r="M241801" i="1"/>
  <c r="M241802" i="1"/>
  <c r="M241803" i="1"/>
  <c r="M241804" i="1"/>
  <c r="M241805" i="1"/>
  <c r="M241806" i="1"/>
  <c r="M241807" i="1"/>
  <c r="M241808" i="1"/>
  <c r="M241809" i="1"/>
  <c r="M241810" i="1"/>
  <c r="M241811" i="1"/>
  <c r="M241812" i="1"/>
  <c r="M241813" i="1"/>
  <c r="M241814" i="1"/>
  <c r="M241815" i="1"/>
  <c r="M241816" i="1"/>
  <c r="M241817" i="1"/>
  <c r="M241818" i="1"/>
  <c r="M241819" i="1"/>
  <c r="M241820" i="1"/>
  <c r="M241821" i="1"/>
  <c r="M241822" i="1"/>
  <c r="M241823" i="1"/>
  <c r="M241824" i="1"/>
  <c r="M241825" i="1"/>
  <c r="M241826" i="1"/>
  <c r="M241827" i="1"/>
  <c r="M241828" i="1"/>
  <c r="M241829" i="1"/>
  <c r="M241830" i="1"/>
  <c r="M241831" i="1"/>
  <c r="M241832" i="1"/>
  <c r="M241833" i="1"/>
  <c r="M241834" i="1"/>
  <c r="M241835" i="1"/>
  <c r="M241836" i="1"/>
  <c r="M241837" i="1"/>
  <c r="M241838" i="1"/>
  <c r="M241839" i="1"/>
  <c r="M241840" i="1"/>
  <c r="M241841" i="1"/>
  <c r="M241842" i="1"/>
  <c r="M241843" i="1"/>
  <c r="M241844" i="1"/>
  <c r="M241845" i="1"/>
  <c r="M241846" i="1"/>
  <c r="M241847" i="1"/>
  <c r="M241848" i="1"/>
  <c r="M241849" i="1"/>
  <c r="M241850" i="1"/>
  <c r="M241851" i="1"/>
  <c r="M241852" i="1"/>
  <c r="M241853" i="1"/>
  <c r="M241854" i="1"/>
  <c r="M241855" i="1"/>
  <c r="M241856" i="1"/>
  <c r="M241857" i="1"/>
  <c r="M241858" i="1"/>
  <c r="M241859" i="1"/>
  <c r="M241860" i="1"/>
  <c r="M241861" i="1"/>
  <c r="M241862" i="1"/>
  <c r="M241863" i="1"/>
  <c r="M241864" i="1"/>
  <c r="M241865" i="1"/>
  <c r="M241866" i="1"/>
  <c r="M241867" i="1"/>
  <c r="M241868" i="1"/>
  <c r="M241869" i="1"/>
  <c r="M241870" i="1"/>
  <c r="M241871" i="1"/>
  <c r="M241872" i="1"/>
  <c r="M241873" i="1"/>
  <c r="M241874" i="1"/>
  <c r="M241875" i="1"/>
  <c r="M241876" i="1"/>
  <c r="M241877" i="1"/>
  <c r="M241878" i="1"/>
  <c r="M241879" i="1"/>
  <c r="M241880" i="1"/>
  <c r="M241881" i="1"/>
  <c r="M241882" i="1"/>
  <c r="M241883" i="1"/>
  <c r="M241884" i="1"/>
  <c r="M241885" i="1"/>
  <c r="M241886" i="1"/>
  <c r="M241887" i="1"/>
  <c r="M241888" i="1"/>
  <c r="M241889" i="1"/>
  <c r="M241890" i="1"/>
  <c r="M241891" i="1"/>
  <c r="M241892" i="1"/>
  <c r="M241893" i="1"/>
  <c r="M241894" i="1"/>
  <c r="M241895" i="1"/>
  <c r="M241896" i="1"/>
  <c r="M241897" i="1"/>
  <c r="M241898" i="1"/>
  <c r="M241899" i="1"/>
  <c r="M241900" i="1"/>
  <c r="M241901" i="1"/>
  <c r="M241902" i="1"/>
  <c r="M241903" i="1"/>
  <c r="M241904" i="1"/>
  <c r="M241905" i="1"/>
  <c r="M241906" i="1"/>
  <c r="M241907" i="1"/>
  <c r="M241908" i="1"/>
  <c r="M241909" i="1"/>
  <c r="M241910" i="1"/>
  <c r="M241911" i="1"/>
  <c r="M241912" i="1"/>
  <c r="M241913" i="1"/>
  <c r="M241914" i="1"/>
  <c r="M241915" i="1"/>
  <c r="M241916" i="1"/>
  <c r="M241917" i="1"/>
  <c r="M241918" i="1"/>
  <c r="M241919" i="1"/>
  <c r="M241920" i="1"/>
  <c r="M241921" i="1"/>
  <c r="M241922" i="1"/>
  <c r="M241923" i="1"/>
  <c r="M241924" i="1"/>
  <c r="M241925" i="1"/>
  <c r="M241926" i="1"/>
  <c r="M241927" i="1"/>
  <c r="M241928" i="1"/>
  <c r="M241929" i="1"/>
  <c r="M241930" i="1"/>
  <c r="M241931" i="1"/>
  <c r="M241932" i="1"/>
  <c r="M241933" i="1"/>
  <c r="M241934" i="1"/>
  <c r="M241935" i="1"/>
  <c r="M241936" i="1"/>
  <c r="M241937" i="1"/>
  <c r="M241938" i="1"/>
  <c r="M241939" i="1"/>
  <c r="M241940" i="1"/>
  <c r="M241941" i="1"/>
  <c r="M241942" i="1"/>
  <c r="M241943" i="1"/>
  <c r="M241944" i="1"/>
  <c r="M241945" i="1"/>
  <c r="M241946" i="1"/>
  <c r="M241947" i="1"/>
  <c r="M241948" i="1"/>
  <c r="M241949" i="1"/>
  <c r="M241950" i="1"/>
  <c r="M241951" i="1"/>
  <c r="M241952" i="1"/>
  <c r="M241953" i="1"/>
  <c r="M241954" i="1"/>
  <c r="M241955" i="1"/>
  <c r="M241956" i="1"/>
  <c r="M241957" i="1"/>
  <c r="M241958" i="1"/>
  <c r="M241959" i="1"/>
  <c r="M241960" i="1"/>
  <c r="M241961" i="1"/>
  <c r="M241962" i="1"/>
  <c r="M241963" i="1"/>
  <c r="M241964" i="1"/>
  <c r="M241965" i="1"/>
  <c r="M241966" i="1"/>
  <c r="M241967" i="1"/>
  <c r="M241968" i="1"/>
  <c r="M241969" i="1"/>
  <c r="M241970" i="1"/>
  <c r="M241971" i="1"/>
  <c r="M241972" i="1"/>
  <c r="M241973" i="1"/>
  <c r="M241974" i="1"/>
  <c r="M241975" i="1"/>
  <c r="M241976" i="1"/>
  <c r="M241977" i="1"/>
  <c r="M241978" i="1"/>
  <c r="M241979" i="1"/>
  <c r="M241980" i="1"/>
  <c r="M241981" i="1"/>
  <c r="M241982" i="1"/>
  <c r="M241983" i="1"/>
  <c r="M241984" i="1"/>
  <c r="M241985" i="1"/>
  <c r="M241986" i="1"/>
  <c r="M241987" i="1"/>
  <c r="M241988" i="1"/>
  <c r="M241989" i="1"/>
  <c r="M241990" i="1"/>
  <c r="M241991" i="1"/>
  <c r="M241992" i="1"/>
  <c r="M241993" i="1"/>
  <c r="M241994" i="1"/>
  <c r="M241995" i="1"/>
  <c r="M241996" i="1"/>
  <c r="M241997" i="1"/>
  <c r="M241998" i="1"/>
  <c r="M241999" i="1"/>
  <c r="M242000" i="1"/>
  <c r="M242001" i="1"/>
  <c r="M242002" i="1"/>
  <c r="M242003" i="1"/>
  <c r="M242004" i="1"/>
  <c r="M242005" i="1"/>
  <c r="M242006" i="1"/>
  <c r="M242007" i="1"/>
  <c r="M242008" i="1"/>
  <c r="M242009" i="1"/>
  <c r="M242010" i="1"/>
  <c r="M242011" i="1"/>
  <c r="M242012" i="1"/>
  <c r="M242013" i="1"/>
  <c r="M242014" i="1"/>
  <c r="M242015" i="1"/>
  <c r="M242016" i="1"/>
  <c r="M242017" i="1"/>
  <c r="M242018" i="1"/>
  <c r="M242019" i="1"/>
  <c r="M242020" i="1"/>
  <c r="M242021" i="1"/>
  <c r="M242022" i="1"/>
  <c r="M242023" i="1"/>
  <c r="M242024" i="1"/>
  <c r="M242025" i="1"/>
  <c r="M242026" i="1"/>
  <c r="M242027" i="1"/>
  <c r="M242028" i="1"/>
  <c r="M242029" i="1"/>
  <c r="M242030" i="1"/>
  <c r="M242031" i="1"/>
  <c r="M242032" i="1"/>
  <c r="M242033" i="1"/>
  <c r="M242034" i="1"/>
  <c r="M242035" i="1"/>
  <c r="M242036" i="1"/>
  <c r="M242037" i="1"/>
  <c r="M242038" i="1"/>
  <c r="M242039" i="1"/>
  <c r="M242040" i="1"/>
  <c r="M242041" i="1"/>
  <c r="M242042" i="1"/>
  <c r="M242043" i="1"/>
  <c r="M242044" i="1"/>
  <c r="M242045" i="1"/>
  <c r="M242046" i="1"/>
  <c r="M242047" i="1"/>
  <c r="M242048" i="1"/>
  <c r="M242049" i="1"/>
  <c r="M242050" i="1"/>
  <c r="M242051" i="1"/>
  <c r="M242052" i="1"/>
  <c r="M242053" i="1"/>
  <c r="M242054" i="1"/>
  <c r="M242055" i="1"/>
  <c r="M242056" i="1"/>
  <c r="M242057" i="1"/>
  <c r="M242058" i="1"/>
  <c r="M242059" i="1"/>
  <c r="M242060" i="1"/>
  <c r="M242061" i="1"/>
  <c r="M242062" i="1"/>
  <c r="M242063" i="1"/>
  <c r="M242064" i="1"/>
  <c r="M242065" i="1"/>
  <c r="M242066" i="1"/>
  <c r="M242067" i="1"/>
  <c r="M242068" i="1"/>
  <c r="M242069" i="1"/>
  <c r="M242070" i="1"/>
  <c r="M242071" i="1"/>
  <c r="M242072" i="1"/>
  <c r="M242073" i="1"/>
  <c r="M242074" i="1"/>
  <c r="M242075" i="1"/>
  <c r="M242076" i="1"/>
  <c r="M242077" i="1"/>
  <c r="M242078" i="1"/>
  <c r="M242079" i="1"/>
  <c r="M242080" i="1"/>
  <c r="M242081" i="1"/>
  <c r="M242082" i="1"/>
  <c r="M242083" i="1"/>
  <c r="M242084" i="1"/>
  <c r="M242085" i="1"/>
  <c r="M242086" i="1"/>
  <c r="M242087" i="1"/>
  <c r="M242088" i="1"/>
  <c r="M242089" i="1"/>
  <c r="M242090" i="1"/>
  <c r="M242091" i="1"/>
  <c r="M242092" i="1"/>
  <c r="M242093" i="1"/>
  <c r="M242094" i="1"/>
  <c r="M242095" i="1"/>
  <c r="M242096" i="1"/>
  <c r="M242097" i="1"/>
  <c r="M242098" i="1"/>
  <c r="M242099" i="1"/>
  <c r="M242100" i="1"/>
  <c r="M242101" i="1"/>
  <c r="M242102" i="1"/>
  <c r="M242103" i="1"/>
  <c r="M242104" i="1"/>
  <c r="M242105" i="1"/>
  <c r="M242106" i="1"/>
  <c r="M242107" i="1"/>
  <c r="M242108" i="1"/>
  <c r="M242109" i="1"/>
  <c r="M242110" i="1"/>
  <c r="M242111" i="1"/>
  <c r="M242112" i="1"/>
  <c r="M242113" i="1"/>
  <c r="M242114" i="1"/>
  <c r="M242115" i="1"/>
  <c r="M242116" i="1"/>
  <c r="M242117" i="1"/>
  <c r="M242118" i="1"/>
  <c r="M242119" i="1"/>
  <c r="M242120" i="1"/>
  <c r="M242121" i="1"/>
  <c r="M242122" i="1"/>
  <c r="M242123" i="1"/>
  <c r="M242124" i="1"/>
  <c r="M242125" i="1"/>
  <c r="M242126" i="1"/>
  <c r="M242127" i="1"/>
  <c r="M242128" i="1"/>
  <c r="M242129" i="1"/>
  <c r="M242130" i="1"/>
  <c r="M242131" i="1"/>
  <c r="M242132" i="1"/>
  <c r="M242133" i="1"/>
  <c r="M242134" i="1"/>
  <c r="M242135" i="1"/>
  <c r="M242136" i="1"/>
  <c r="M242137" i="1"/>
  <c r="M242138" i="1"/>
  <c r="M242139" i="1"/>
  <c r="M242140" i="1"/>
  <c r="M242141" i="1"/>
  <c r="M242142" i="1"/>
  <c r="M242143" i="1"/>
  <c r="M242144" i="1"/>
  <c r="M242145" i="1"/>
  <c r="M242146" i="1"/>
  <c r="M242147" i="1"/>
  <c r="M242148" i="1"/>
  <c r="M242149" i="1"/>
  <c r="M242150" i="1"/>
  <c r="M242151" i="1"/>
  <c r="M242152" i="1"/>
  <c r="M242153" i="1"/>
  <c r="M242154" i="1"/>
  <c r="M242155" i="1"/>
  <c r="M242156" i="1"/>
  <c r="M242157" i="1"/>
  <c r="M242158" i="1"/>
  <c r="M242159" i="1"/>
  <c r="M242160" i="1"/>
  <c r="M242161" i="1"/>
  <c r="M242162" i="1"/>
  <c r="M242163" i="1"/>
  <c r="M242164" i="1"/>
  <c r="M242165" i="1"/>
  <c r="M242166" i="1"/>
  <c r="M242167" i="1"/>
  <c r="M242168" i="1"/>
  <c r="M242169" i="1"/>
  <c r="M242170" i="1"/>
  <c r="M242171" i="1"/>
  <c r="M242172" i="1"/>
  <c r="M242173" i="1"/>
  <c r="M242174" i="1"/>
  <c r="M242175" i="1"/>
  <c r="M242176" i="1"/>
  <c r="M242177" i="1"/>
  <c r="M242178" i="1"/>
  <c r="M242179" i="1"/>
  <c r="M242180" i="1"/>
  <c r="M242181" i="1"/>
  <c r="M242182" i="1"/>
  <c r="M242183" i="1"/>
  <c r="M242184" i="1"/>
  <c r="M242185" i="1"/>
  <c r="M242186" i="1"/>
  <c r="M242187" i="1"/>
  <c r="M242188" i="1"/>
  <c r="M242189" i="1"/>
  <c r="M242190" i="1"/>
  <c r="M242191" i="1"/>
  <c r="M242192" i="1"/>
  <c r="M242193" i="1"/>
  <c r="M242194" i="1"/>
  <c r="M242195" i="1"/>
  <c r="M242196" i="1"/>
  <c r="M242197" i="1"/>
  <c r="M242198" i="1"/>
  <c r="M242199" i="1"/>
  <c r="M242200" i="1"/>
  <c r="M242201" i="1"/>
  <c r="M242202" i="1"/>
  <c r="M242203" i="1"/>
  <c r="M242204" i="1"/>
  <c r="M242205" i="1"/>
  <c r="M242206" i="1"/>
  <c r="M242207" i="1"/>
  <c r="M242208" i="1"/>
  <c r="M242209" i="1"/>
  <c r="M242210" i="1"/>
  <c r="M242211" i="1"/>
  <c r="M242212" i="1"/>
  <c r="M242213" i="1"/>
  <c r="M242214" i="1"/>
  <c r="M242215" i="1"/>
  <c r="M242216" i="1"/>
  <c r="M242217" i="1"/>
  <c r="M242218" i="1"/>
  <c r="M242219" i="1"/>
  <c r="M242220" i="1"/>
  <c r="M242221" i="1"/>
  <c r="M242222" i="1"/>
  <c r="M242223" i="1"/>
  <c r="M242224" i="1"/>
  <c r="M242225" i="1"/>
  <c r="M242226" i="1"/>
  <c r="M242227" i="1"/>
  <c r="M242228" i="1"/>
  <c r="M242229" i="1"/>
  <c r="M242230" i="1"/>
  <c r="M242231" i="1"/>
  <c r="M242232" i="1"/>
  <c r="M242233" i="1"/>
  <c r="M242234" i="1"/>
  <c r="M242235" i="1"/>
  <c r="M242236" i="1"/>
  <c r="M242237" i="1"/>
  <c r="M242238" i="1"/>
  <c r="M242239" i="1"/>
  <c r="M242240" i="1"/>
  <c r="M242241" i="1"/>
  <c r="M242242" i="1"/>
  <c r="M242243" i="1"/>
  <c r="M242244" i="1"/>
  <c r="M242245" i="1"/>
  <c r="M242246" i="1"/>
  <c r="M242247" i="1"/>
  <c r="M242248" i="1"/>
  <c r="M242249" i="1"/>
  <c r="M242250" i="1"/>
  <c r="M242251" i="1"/>
  <c r="M242252" i="1"/>
  <c r="M242253" i="1"/>
  <c r="M242254" i="1"/>
  <c r="M242255" i="1"/>
  <c r="M242256" i="1"/>
  <c r="M242257" i="1"/>
  <c r="M242258" i="1"/>
  <c r="M242259" i="1"/>
  <c r="M242260" i="1"/>
  <c r="M242261" i="1"/>
  <c r="M242262" i="1"/>
  <c r="M242263" i="1"/>
  <c r="M242264" i="1"/>
  <c r="M242265" i="1"/>
  <c r="M242266" i="1"/>
  <c r="M242267" i="1"/>
  <c r="M242268" i="1"/>
  <c r="M242269" i="1"/>
  <c r="M242270" i="1"/>
  <c r="M242271" i="1"/>
  <c r="M242272" i="1"/>
  <c r="M242273" i="1"/>
  <c r="M242274" i="1"/>
  <c r="M242275" i="1"/>
  <c r="M242276" i="1"/>
  <c r="M242277" i="1"/>
  <c r="M242278" i="1"/>
  <c r="M242279" i="1"/>
  <c r="M242280" i="1"/>
  <c r="M242281" i="1"/>
  <c r="M242282" i="1"/>
  <c r="M242283" i="1"/>
  <c r="M242284" i="1"/>
  <c r="M242285" i="1"/>
  <c r="M242286" i="1"/>
  <c r="M242287" i="1"/>
  <c r="M242288" i="1"/>
  <c r="M242289" i="1"/>
  <c r="M242290" i="1"/>
  <c r="M242291" i="1"/>
  <c r="M242292" i="1"/>
  <c r="M242293" i="1"/>
  <c r="M242294" i="1"/>
  <c r="M242295" i="1"/>
  <c r="M242296" i="1"/>
  <c r="M242297" i="1"/>
  <c r="M242298" i="1"/>
  <c r="M242299" i="1"/>
  <c r="M242300" i="1"/>
  <c r="M242301" i="1"/>
  <c r="M242302" i="1"/>
  <c r="M242303" i="1"/>
  <c r="M242304" i="1"/>
  <c r="M242305" i="1"/>
  <c r="M242306" i="1"/>
  <c r="M242307" i="1"/>
  <c r="M242308" i="1"/>
  <c r="M242309" i="1"/>
  <c r="M242310" i="1"/>
  <c r="M242311" i="1"/>
  <c r="M242312" i="1"/>
  <c r="M242313" i="1"/>
  <c r="M242314" i="1"/>
  <c r="M242315" i="1"/>
  <c r="M242316" i="1"/>
  <c r="M242317" i="1"/>
  <c r="M242318" i="1"/>
  <c r="M242319" i="1"/>
  <c r="M242320" i="1"/>
  <c r="M242321" i="1"/>
  <c r="M242322" i="1"/>
  <c r="M242323" i="1"/>
  <c r="M242324" i="1"/>
  <c r="M242325" i="1"/>
  <c r="M242326" i="1"/>
  <c r="M242327" i="1"/>
  <c r="M242328" i="1"/>
  <c r="M242329" i="1"/>
  <c r="M242330" i="1"/>
  <c r="M242331" i="1"/>
  <c r="M242332" i="1"/>
  <c r="M242333" i="1"/>
  <c r="M242334" i="1"/>
  <c r="M242335" i="1"/>
  <c r="M242336" i="1"/>
  <c r="M242337" i="1"/>
  <c r="M242338" i="1"/>
  <c r="M242339" i="1"/>
  <c r="M242340" i="1"/>
  <c r="M242341" i="1"/>
  <c r="M242342" i="1"/>
  <c r="M242343" i="1"/>
  <c r="M242344" i="1"/>
  <c r="M242345" i="1"/>
  <c r="M242346" i="1"/>
  <c r="M242347" i="1"/>
  <c r="M242348" i="1"/>
  <c r="M242349" i="1"/>
  <c r="M242350" i="1"/>
  <c r="M242351" i="1"/>
  <c r="M242352" i="1"/>
  <c r="M242353" i="1"/>
  <c r="M242354" i="1"/>
  <c r="M242355" i="1"/>
  <c r="M242356" i="1"/>
  <c r="M242357" i="1"/>
  <c r="M242358" i="1"/>
  <c r="M242359" i="1"/>
  <c r="M242360" i="1"/>
  <c r="M242361" i="1"/>
  <c r="M242362" i="1"/>
  <c r="M242363" i="1"/>
  <c r="M242364" i="1"/>
  <c r="M242365" i="1"/>
  <c r="M242366" i="1"/>
  <c r="M242367" i="1"/>
  <c r="M242368" i="1"/>
  <c r="M242369" i="1"/>
  <c r="M242370" i="1"/>
  <c r="M242371" i="1"/>
  <c r="M242372" i="1"/>
  <c r="M242373" i="1"/>
  <c r="M242374" i="1"/>
  <c r="M242375" i="1"/>
  <c r="M242376" i="1"/>
  <c r="M242377" i="1"/>
  <c r="M242378" i="1"/>
  <c r="M242379" i="1"/>
  <c r="M242380" i="1"/>
  <c r="M242381" i="1"/>
  <c r="M242382" i="1"/>
  <c r="M242383" i="1"/>
  <c r="M242384" i="1"/>
  <c r="M242385" i="1"/>
  <c r="M242386" i="1"/>
  <c r="M242387" i="1"/>
  <c r="M242388" i="1"/>
  <c r="M242389" i="1"/>
  <c r="M242390" i="1"/>
  <c r="M242391" i="1"/>
  <c r="M242392" i="1"/>
  <c r="M242393" i="1"/>
  <c r="M242394" i="1"/>
  <c r="M242395" i="1"/>
  <c r="M242396" i="1"/>
  <c r="M242397" i="1"/>
  <c r="M242398" i="1"/>
  <c r="M242399" i="1"/>
  <c r="M242400" i="1"/>
  <c r="M242401" i="1"/>
  <c r="M242402" i="1"/>
  <c r="M242403" i="1"/>
  <c r="M242404" i="1"/>
  <c r="M242405" i="1"/>
  <c r="M242406" i="1"/>
  <c r="M242407" i="1"/>
  <c r="M242408" i="1"/>
  <c r="M242409" i="1"/>
  <c r="M242410" i="1"/>
  <c r="M242411" i="1"/>
  <c r="M242412" i="1"/>
  <c r="M242413" i="1"/>
  <c r="M242414" i="1"/>
  <c r="M242415" i="1"/>
  <c r="M242416" i="1"/>
  <c r="M242417" i="1"/>
  <c r="M242418" i="1"/>
  <c r="M242419" i="1"/>
  <c r="M242420" i="1"/>
  <c r="M242421" i="1"/>
  <c r="M242422" i="1"/>
  <c r="M242423" i="1"/>
  <c r="M242424" i="1"/>
  <c r="M242425" i="1"/>
  <c r="M242426" i="1"/>
  <c r="M242427" i="1"/>
  <c r="M242428" i="1"/>
  <c r="M242429" i="1"/>
  <c r="M242430" i="1"/>
  <c r="M242431" i="1"/>
  <c r="M242432" i="1"/>
  <c r="M242433" i="1"/>
  <c r="M242434" i="1"/>
  <c r="M242435" i="1"/>
  <c r="M242436" i="1"/>
  <c r="M242437" i="1"/>
  <c r="M242438" i="1"/>
  <c r="M242439" i="1"/>
  <c r="M242440" i="1"/>
  <c r="M242441" i="1"/>
  <c r="M242442" i="1"/>
  <c r="M242443" i="1"/>
  <c r="M242444" i="1"/>
  <c r="M242445" i="1"/>
  <c r="M242446" i="1"/>
  <c r="M242447" i="1"/>
  <c r="M242448" i="1"/>
  <c r="M242449" i="1"/>
  <c r="M242450" i="1"/>
  <c r="M242451" i="1"/>
  <c r="M242452" i="1"/>
  <c r="M242453" i="1"/>
  <c r="M242454" i="1"/>
  <c r="M242455" i="1"/>
  <c r="M242456" i="1"/>
  <c r="M242457" i="1"/>
  <c r="M242458" i="1"/>
  <c r="M242459" i="1"/>
  <c r="M242460" i="1"/>
  <c r="M242461" i="1"/>
  <c r="M242462" i="1"/>
  <c r="M242463" i="1"/>
  <c r="M242464" i="1"/>
  <c r="M242465" i="1"/>
  <c r="M242466" i="1"/>
  <c r="M242467" i="1"/>
  <c r="M242468" i="1"/>
  <c r="M242469" i="1"/>
  <c r="M242470" i="1"/>
  <c r="M242471" i="1"/>
  <c r="M242472" i="1"/>
  <c r="M242473" i="1"/>
  <c r="M242474" i="1"/>
  <c r="M242475" i="1"/>
  <c r="M242476" i="1"/>
  <c r="M242477" i="1"/>
  <c r="M242478" i="1"/>
  <c r="M242479" i="1"/>
  <c r="M242480" i="1"/>
  <c r="M242481" i="1"/>
  <c r="M242482" i="1"/>
  <c r="M242483" i="1"/>
  <c r="M242484" i="1"/>
  <c r="M242485" i="1"/>
  <c r="M242486" i="1"/>
  <c r="M242487" i="1"/>
  <c r="M242488" i="1"/>
  <c r="M242489" i="1"/>
  <c r="M242490" i="1"/>
  <c r="M242491" i="1"/>
  <c r="M242492" i="1"/>
  <c r="M242493" i="1"/>
  <c r="M242494" i="1"/>
  <c r="M242495" i="1"/>
  <c r="M242496" i="1"/>
  <c r="M242497" i="1"/>
  <c r="M242498" i="1"/>
  <c r="M242499" i="1"/>
  <c r="M242500" i="1"/>
  <c r="M242501" i="1"/>
  <c r="M242502" i="1"/>
  <c r="M242503" i="1"/>
  <c r="M242504" i="1"/>
  <c r="M242505" i="1"/>
  <c r="M242506" i="1"/>
  <c r="M242507" i="1"/>
  <c r="M242508" i="1"/>
  <c r="M242509" i="1"/>
  <c r="M242510" i="1"/>
  <c r="M242511" i="1"/>
  <c r="M242512" i="1"/>
  <c r="M242513" i="1"/>
  <c r="M242514" i="1"/>
  <c r="M242515" i="1"/>
  <c r="M242516" i="1"/>
  <c r="M242517" i="1"/>
  <c r="M242518" i="1"/>
  <c r="M242519" i="1"/>
  <c r="M242520" i="1"/>
  <c r="M242521" i="1"/>
  <c r="M242522" i="1"/>
  <c r="M242523" i="1"/>
  <c r="M242524" i="1"/>
  <c r="M242525" i="1"/>
  <c r="M242526" i="1"/>
  <c r="M242527" i="1"/>
  <c r="M242528" i="1"/>
  <c r="M242529" i="1"/>
  <c r="M242530" i="1"/>
  <c r="M242531" i="1"/>
  <c r="M242532" i="1"/>
  <c r="M242533" i="1"/>
  <c r="M242534" i="1"/>
  <c r="M242535" i="1"/>
  <c r="M242536" i="1"/>
  <c r="M242537" i="1"/>
  <c r="M242538" i="1"/>
  <c r="M242539" i="1"/>
  <c r="M242540" i="1"/>
  <c r="M242541" i="1"/>
  <c r="M242542" i="1"/>
  <c r="M242543" i="1"/>
  <c r="M242544" i="1"/>
  <c r="M242545" i="1"/>
  <c r="M242546" i="1"/>
  <c r="M242547" i="1"/>
  <c r="M242548" i="1"/>
  <c r="M242549" i="1"/>
  <c r="M242550" i="1"/>
  <c r="M242551" i="1"/>
  <c r="M242552" i="1"/>
  <c r="M242553" i="1"/>
  <c r="M242554" i="1"/>
  <c r="M242555" i="1"/>
  <c r="M242556" i="1"/>
  <c r="M242557" i="1"/>
  <c r="M242558" i="1"/>
  <c r="M242559" i="1"/>
  <c r="M242560" i="1"/>
  <c r="M242561" i="1"/>
  <c r="M242562" i="1"/>
  <c r="M242563" i="1"/>
  <c r="M242564" i="1"/>
  <c r="M242565" i="1"/>
  <c r="M242566" i="1"/>
  <c r="M242567" i="1"/>
  <c r="M242568" i="1"/>
  <c r="M242569" i="1"/>
  <c r="M242570" i="1"/>
  <c r="M242571" i="1"/>
  <c r="M242572" i="1"/>
  <c r="M242573" i="1"/>
  <c r="M242574" i="1"/>
  <c r="M242575" i="1"/>
  <c r="M242576" i="1"/>
  <c r="M242577" i="1"/>
  <c r="M242578" i="1"/>
  <c r="M242579" i="1"/>
  <c r="M242580" i="1"/>
  <c r="M242581" i="1"/>
  <c r="M242582" i="1"/>
  <c r="M242583" i="1"/>
  <c r="M242584" i="1"/>
  <c r="M242585" i="1"/>
  <c r="M242586" i="1"/>
  <c r="M242587" i="1"/>
  <c r="M242588" i="1"/>
  <c r="M242589" i="1"/>
  <c r="M242590" i="1"/>
  <c r="M242591" i="1"/>
  <c r="M242592" i="1"/>
  <c r="M242593" i="1"/>
  <c r="M242594" i="1"/>
  <c r="M242595" i="1"/>
  <c r="M242596" i="1"/>
  <c r="M242597" i="1"/>
  <c r="M242598" i="1"/>
  <c r="M242599" i="1"/>
  <c r="M242600" i="1"/>
  <c r="M242601" i="1"/>
  <c r="M242602" i="1"/>
  <c r="M242603" i="1"/>
  <c r="M242604" i="1"/>
  <c r="M242605" i="1"/>
  <c r="M242606" i="1"/>
  <c r="M242607" i="1"/>
  <c r="M242608" i="1"/>
  <c r="M242609" i="1"/>
  <c r="M242610" i="1"/>
  <c r="M242611" i="1"/>
  <c r="M242612" i="1"/>
  <c r="M242613" i="1"/>
  <c r="M242614" i="1"/>
  <c r="M242615" i="1"/>
  <c r="M242616" i="1"/>
  <c r="M242617" i="1"/>
  <c r="M242618" i="1"/>
  <c r="M242619" i="1"/>
  <c r="M242620" i="1"/>
  <c r="M242621" i="1"/>
  <c r="M242622" i="1"/>
  <c r="M242623" i="1"/>
  <c r="M242624" i="1"/>
  <c r="M242625" i="1"/>
  <c r="M242626" i="1"/>
  <c r="M242627" i="1"/>
  <c r="M242628" i="1"/>
  <c r="M242629" i="1"/>
  <c r="M242630" i="1"/>
  <c r="M242631" i="1"/>
  <c r="M242632" i="1"/>
  <c r="M242633" i="1"/>
  <c r="M242634" i="1"/>
  <c r="M242635" i="1"/>
  <c r="M242636" i="1"/>
  <c r="M242637" i="1"/>
  <c r="M242638" i="1"/>
  <c r="M242639" i="1"/>
  <c r="M242640" i="1"/>
  <c r="M242641" i="1"/>
  <c r="M242642" i="1"/>
  <c r="M242643" i="1"/>
  <c r="M242644" i="1"/>
  <c r="M242645" i="1"/>
  <c r="M242646" i="1"/>
  <c r="M242647" i="1"/>
  <c r="M242648" i="1"/>
  <c r="M242649" i="1"/>
  <c r="M242650" i="1"/>
  <c r="M242651" i="1"/>
  <c r="M242652" i="1"/>
  <c r="M242653" i="1"/>
  <c r="M242654" i="1"/>
  <c r="M242655" i="1"/>
  <c r="M242656" i="1"/>
  <c r="M242657" i="1"/>
  <c r="M242658" i="1"/>
  <c r="M242659" i="1"/>
  <c r="M242660" i="1"/>
  <c r="M242661" i="1"/>
  <c r="M242662" i="1"/>
  <c r="M242663" i="1"/>
  <c r="M242664" i="1"/>
  <c r="M242665" i="1"/>
  <c r="M242666" i="1"/>
  <c r="M242667" i="1"/>
  <c r="M242668" i="1"/>
  <c r="M242669" i="1"/>
  <c r="M242670" i="1"/>
  <c r="M242671" i="1"/>
  <c r="M242672" i="1"/>
  <c r="M242673" i="1"/>
  <c r="M242674" i="1"/>
  <c r="M242675" i="1"/>
  <c r="M242676" i="1"/>
  <c r="M242677" i="1"/>
  <c r="M242678" i="1"/>
  <c r="M242679" i="1"/>
  <c r="M242680" i="1"/>
  <c r="M242681" i="1"/>
  <c r="M242682" i="1"/>
  <c r="M242683" i="1"/>
  <c r="M242684" i="1"/>
  <c r="M242685" i="1"/>
  <c r="M242686" i="1"/>
  <c r="M242687" i="1"/>
  <c r="M242688" i="1"/>
  <c r="M242689" i="1"/>
  <c r="M242690" i="1"/>
  <c r="M242691" i="1"/>
  <c r="M242692" i="1"/>
  <c r="M242693" i="1"/>
  <c r="M242694" i="1"/>
  <c r="M242695" i="1"/>
  <c r="M242696" i="1"/>
  <c r="M242697" i="1"/>
  <c r="M242698" i="1"/>
  <c r="M242699" i="1"/>
  <c r="M242700" i="1"/>
  <c r="M242701" i="1"/>
  <c r="M242702" i="1"/>
  <c r="M242703" i="1"/>
  <c r="M242704" i="1"/>
  <c r="M242705" i="1"/>
  <c r="M242706" i="1"/>
  <c r="M242707" i="1"/>
  <c r="M242708" i="1"/>
  <c r="M242709" i="1"/>
  <c r="M242710" i="1"/>
  <c r="M242711" i="1"/>
  <c r="M242712" i="1"/>
  <c r="M242713" i="1"/>
  <c r="M242714" i="1"/>
  <c r="M242715" i="1"/>
  <c r="M242716" i="1"/>
  <c r="M242717" i="1"/>
  <c r="M242718" i="1"/>
  <c r="M242719" i="1"/>
  <c r="M242720" i="1"/>
  <c r="M242721" i="1"/>
  <c r="M242722" i="1"/>
  <c r="M242723" i="1"/>
  <c r="M242724" i="1"/>
  <c r="M242725" i="1"/>
  <c r="M242726" i="1"/>
  <c r="M242727" i="1"/>
  <c r="M242728" i="1"/>
  <c r="M242729" i="1"/>
  <c r="M242730" i="1"/>
  <c r="M242731" i="1"/>
  <c r="M242732" i="1"/>
  <c r="M242733" i="1"/>
  <c r="M242734" i="1"/>
  <c r="M242735" i="1"/>
  <c r="M242736" i="1"/>
  <c r="M242737" i="1"/>
  <c r="M242738" i="1"/>
  <c r="M242739" i="1"/>
  <c r="M242740" i="1"/>
  <c r="M242741" i="1"/>
  <c r="M242742" i="1"/>
  <c r="M242743" i="1"/>
  <c r="M242744" i="1"/>
  <c r="M242745" i="1"/>
  <c r="M242746" i="1"/>
  <c r="M242747" i="1"/>
  <c r="M242748" i="1"/>
  <c r="M242749" i="1"/>
  <c r="M242750" i="1"/>
  <c r="M242751" i="1"/>
  <c r="M242752" i="1"/>
  <c r="M242753" i="1"/>
  <c r="M242754" i="1"/>
  <c r="M242755" i="1"/>
  <c r="M242756" i="1"/>
  <c r="M242757" i="1"/>
  <c r="M242758" i="1"/>
  <c r="M242759" i="1"/>
  <c r="M242760" i="1"/>
  <c r="M242761" i="1"/>
  <c r="M242762" i="1"/>
  <c r="M242763" i="1"/>
  <c r="M242764" i="1"/>
  <c r="M242765" i="1"/>
  <c r="M242766" i="1"/>
  <c r="M242767" i="1"/>
  <c r="M242768" i="1"/>
  <c r="M242769" i="1"/>
  <c r="M242770" i="1"/>
  <c r="M242771" i="1"/>
  <c r="M242772" i="1"/>
  <c r="M242773" i="1"/>
  <c r="M242774" i="1"/>
  <c r="M242775" i="1"/>
  <c r="M242776" i="1"/>
  <c r="M242777" i="1"/>
  <c r="M242778" i="1"/>
  <c r="M242779" i="1"/>
  <c r="M242780" i="1"/>
  <c r="M242781" i="1"/>
  <c r="M242782" i="1"/>
  <c r="M242783" i="1"/>
  <c r="M242784" i="1"/>
  <c r="M242785" i="1"/>
  <c r="M242786" i="1"/>
  <c r="M242787" i="1"/>
  <c r="M242788" i="1"/>
  <c r="M242789" i="1"/>
  <c r="M242790" i="1"/>
  <c r="M242791" i="1"/>
  <c r="M242792" i="1"/>
  <c r="M242793" i="1"/>
  <c r="M242794" i="1"/>
  <c r="M242795" i="1"/>
  <c r="M242796" i="1"/>
  <c r="M242797" i="1"/>
  <c r="M242798" i="1"/>
  <c r="M242799" i="1"/>
  <c r="M242800" i="1"/>
  <c r="M242801" i="1"/>
  <c r="M242802" i="1"/>
  <c r="M242803" i="1"/>
  <c r="M242804" i="1"/>
  <c r="M242805" i="1"/>
  <c r="M242806" i="1"/>
  <c r="M242807" i="1"/>
  <c r="M242808" i="1"/>
  <c r="M242809" i="1"/>
  <c r="M242810" i="1"/>
  <c r="M242811" i="1"/>
  <c r="M242812" i="1"/>
  <c r="M242813" i="1"/>
  <c r="M242814" i="1"/>
  <c r="M242815" i="1"/>
  <c r="M242816" i="1"/>
  <c r="M242817" i="1"/>
  <c r="M242818" i="1"/>
  <c r="M242819" i="1"/>
  <c r="M242820" i="1"/>
  <c r="M242821" i="1"/>
  <c r="M242822" i="1"/>
  <c r="M242823" i="1"/>
  <c r="M242824" i="1"/>
  <c r="M242825" i="1"/>
  <c r="M242826" i="1"/>
  <c r="M242827" i="1"/>
  <c r="M242828" i="1"/>
  <c r="M242829" i="1"/>
  <c r="M242830" i="1"/>
  <c r="M242831" i="1"/>
  <c r="M242832" i="1"/>
  <c r="M242833" i="1"/>
  <c r="M242834" i="1"/>
  <c r="M242835" i="1"/>
  <c r="M242836" i="1"/>
  <c r="M242837" i="1"/>
  <c r="M242838" i="1"/>
  <c r="M242839" i="1"/>
  <c r="M242840" i="1"/>
  <c r="M242841" i="1"/>
  <c r="M242842" i="1"/>
  <c r="M242843" i="1"/>
  <c r="M242844" i="1"/>
  <c r="M242845" i="1"/>
  <c r="M242846" i="1"/>
  <c r="M242847" i="1"/>
  <c r="M242848" i="1"/>
  <c r="M242849" i="1"/>
  <c r="M242850" i="1"/>
  <c r="M242851" i="1"/>
  <c r="M242852" i="1"/>
  <c r="M242853" i="1"/>
  <c r="M242854" i="1"/>
  <c r="M242855" i="1"/>
  <c r="M242856" i="1"/>
  <c r="M242857" i="1"/>
  <c r="M242858" i="1"/>
  <c r="M242859" i="1"/>
  <c r="M242860" i="1"/>
  <c r="M242861" i="1"/>
  <c r="M242862" i="1"/>
  <c r="M242863" i="1"/>
  <c r="M242864" i="1"/>
  <c r="M242865" i="1"/>
  <c r="M242866" i="1"/>
  <c r="M242867" i="1"/>
  <c r="M242868" i="1"/>
  <c r="M242869" i="1"/>
  <c r="M242870" i="1"/>
  <c r="M242871" i="1"/>
  <c r="M242872" i="1"/>
  <c r="M242873" i="1"/>
  <c r="M242874" i="1"/>
  <c r="M242875" i="1"/>
  <c r="M242876" i="1"/>
  <c r="M242877" i="1"/>
  <c r="M242878" i="1"/>
  <c r="M242879" i="1"/>
  <c r="M242880" i="1"/>
  <c r="M242881" i="1"/>
  <c r="M242882" i="1"/>
  <c r="M242883" i="1"/>
  <c r="M242884" i="1"/>
  <c r="M242885" i="1"/>
  <c r="M242886" i="1"/>
  <c r="M242887" i="1"/>
  <c r="M242888" i="1"/>
  <c r="M242889" i="1"/>
  <c r="M242890" i="1"/>
  <c r="M242891" i="1"/>
  <c r="M242892" i="1"/>
  <c r="M242893" i="1"/>
  <c r="M242894" i="1"/>
  <c r="M242895" i="1"/>
  <c r="M242896" i="1"/>
  <c r="M242897" i="1"/>
  <c r="M242898" i="1"/>
  <c r="M242899" i="1"/>
  <c r="M242900" i="1"/>
  <c r="M242901" i="1"/>
  <c r="M242902" i="1"/>
  <c r="M242903" i="1"/>
  <c r="M242904" i="1"/>
  <c r="M242905" i="1"/>
  <c r="M242906" i="1"/>
  <c r="M242907" i="1"/>
  <c r="M242908" i="1"/>
  <c r="M242909" i="1"/>
  <c r="M242910" i="1"/>
  <c r="M242911" i="1"/>
  <c r="M242912" i="1"/>
  <c r="M242913" i="1"/>
  <c r="M242914" i="1"/>
  <c r="M242915" i="1"/>
  <c r="M242916" i="1"/>
  <c r="M242917" i="1"/>
  <c r="M242918" i="1"/>
  <c r="M242919" i="1"/>
  <c r="M242920" i="1"/>
  <c r="M242921" i="1"/>
  <c r="M242922" i="1"/>
  <c r="M242923" i="1"/>
  <c r="M242924" i="1"/>
  <c r="M242925" i="1"/>
  <c r="M242926" i="1"/>
  <c r="M242927" i="1"/>
  <c r="M242928" i="1"/>
  <c r="M242929" i="1"/>
  <c r="M242930" i="1"/>
  <c r="M242931" i="1"/>
  <c r="M242932" i="1"/>
  <c r="M242933" i="1"/>
  <c r="M242934" i="1"/>
  <c r="M242935" i="1"/>
  <c r="M242936" i="1"/>
  <c r="M242937" i="1"/>
  <c r="M242938" i="1"/>
  <c r="M242939" i="1"/>
  <c r="M242940" i="1"/>
  <c r="M242941" i="1"/>
  <c r="M242942" i="1"/>
  <c r="M242943" i="1"/>
  <c r="M242944" i="1"/>
  <c r="M242945" i="1"/>
  <c r="M242946" i="1"/>
  <c r="M242947" i="1"/>
  <c r="M242948" i="1"/>
  <c r="M242949" i="1"/>
  <c r="M242950" i="1"/>
  <c r="M242951" i="1"/>
  <c r="M242952" i="1"/>
  <c r="M242953" i="1"/>
  <c r="M242954" i="1"/>
  <c r="M242955" i="1"/>
  <c r="M242956" i="1"/>
  <c r="M242957" i="1"/>
  <c r="M242958" i="1"/>
  <c r="M242959" i="1"/>
  <c r="M242960" i="1"/>
  <c r="M242961" i="1"/>
  <c r="M242962" i="1"/>
  <c r="M242963" i="1"/>
  <c r="M242964" i="1"/>
  <c r="M242965" i="1"/>
  <c r="M242966" i="1"/>
  <c r="M242967" i="1"/>
  <c r="M242968" i="1"/>
  <c r="M242969" i="1"/>
  <c r="M242970" i="1"/>
  <c r="M242971" i="1"/>
  <c r="M242972" i="1"/>
  <c r="M242973" i="1"/>
  <c r="M242974" i="1"/>
  <c r="M242975" i="1"/>
  <c r="M242976" i="1"/>
  <c r="M242977" i="1"/>
  <c r="M242978" i="1"/>
  <c r="M242979" i="1"/>
  <c r="M242980" i="1"/>
  <c r="M242981" i="1"/>
  <c r="M242982" i="1"/>
  <c r="M242983" i="1"/>
  <c r="M242984" i="1"/>
  <c r="M242985" i="1"/>
  <c r="M242986" i="1"/>
  <c r="M242987" i="1"/>
  <c r="M242988" i="1"/>
  <c r="M242989" i="1"/>
  <c r="M242990" i="1"/>
  <c r="M242991" i="1"/>
  <c r="M242992" i="1"/>
  <c r="M242993" i="1"/>
  <c r="M242994" i="1"/>
  <c r="M242995" i="1"/>
  <c r="M242996" i="1"/>
  <c r="M242997" i="1"/>
  <c r="M242998" i="1"/>
  <c r="M242999" i="1"/>
  <c r="M243000" i="1"/>
  <c r="M243001" i="1"/>
  <c r="M243002" i="1"/>
  <c r="M243003" i="1"/>
  <c r="M243004" i="1"/>
  <c r="M243005" i="1"/>
  <c r="M243006" i="1"/>
  <c r="M243007" i="1"/>
  <c r="M243008" i="1"/>
  <c r="M243009" i="1"/>
  <c r="M243010" i="1"/>
  <c r="M243011" i="1"/>
  <c r="M243012" i="1"/>
  <c r="M243013" i="1"/>
  <c r="M243014" i="1"/>
  <c r="M243015" i="1"/>
  <c r="M243016" i="1"/>
  <c r="M243017" i="1"/>
  <c r="M243018" i="1"/>
  <c r="M243019" i="1"/>
  <c r="M243020" i="1"/>
  <c r="M243021" i="1"/>
  <c r="M243022" i="1"/>
  <c r="M243023" i="1"/>
  <c r="M243024" i="1"/>
  <c r="M243025" i="1"/>
  <c r="M243026" i="1"/>
  <c r="M243027" i="1"/>
  <c r="M243028" i="1"/>
  <c r="M243029" i="1"/>
  <c r="M243030" i="1"/>
  <c r="M243031" i="1"/>
  <c r="M243032" i="1"/>
  <c r="M243033" i="1"/>
  <c r="M243034" i="1"/>
  <c r="M243035" i="1"/>
  <c r="M243036" i="1"/>
  <c r="M243037" i="1"/>
  <c r="M243038" i="1"/>
  <c r="M243039" i="1"/>
  <c r="M243040" i="1"/>
  <c r="M243041" i="1"/>
  <c r="M243042" i="1"/>
  <c r="M243043" i="1"/>
  <c r="M243044" i="1"/>
  <c r="M243045" i="1"/>
  <c r="M243046" i="1"/>
  <c r="M243047" i="1"/>
  <c r="M243048" i="1"/>
  <c r="M243049" i="1"/>
  <c r="M243050" i="1"/>
  <c r="M243051" i="1"/>
  <c r="M243052" i="1"/>
  <c r="M243053" i="1"/>
  <c r="M243054" i="1"/>
  <c r="M243055" i="1"/>
  <c r="M243056" i="1"/>
  <c r="M243057" i="1"/>
  <c r="M243058" i="1"/>
  <c r="M243059" i="1"/>
  <c r="M243060" i="1"/>
  <c r="M243061" i="1"/>
  <c r="M243062" i="1"/>
  <c r="M243063" i="1"/>
  <c r="M243064" i="1"/>
  <c r="M243065" i="1"/>
  <c r="M243066" i="1"/>
  <c r="M243067" i="1"/>
  <c r="M243068" i="1"/>
  <c r="M243069" i="1"/>
  <c r="M243070" i="1"/>
  <c r="M243071" i="1"/>
  <c r="M243072" i="1"/>
  <c r="M243073" i="1"/>
  <c r="M243074" i="1"/>
  <c r="M243075" i="1"/>
  <c r="M243076" i="1"/>
  <c r="M243077" i="1"/>
  <c r="M243078" i="1"/>
  <c r="M243079" i="1"/>
  <c r="M243080" i="1"/>
  <c r="M243081" i="1"/>
  <c r="M243082" i="1"/>
  <c r="M243083" i="1"/>
  <c r="M243084" i="1"/>
  <c r="M243085" i="1"/>
  <c r="M243086" i="1"/>
  <c r="M243087" i="1"/>
  <c r="M243088" i="1"/>
  <c r="M243089" i="1"/>
  <c r="M243090" i="1"/>
  <c r="M243091" i="1"/>
  <c r="M243092" i="1"/>
  <c r="M243093" i="1"/>
  <c r="M243094" i="1"/>
  <c r="M243095" i="1"/>
  <c r="M243096" i="1"/>
  <c r="M243097" i="1"/>
  <c r="M243098" i="1"/>
  <c r="M243099" i="1"/>
  <c r="M243100" i="1"/>
  <c r="M243101" i="1"/>
  <c r="M243102" i="1"/>
  <c r="M243103" i="1"/>
  <c r="M243104" i="1"/>
  <c r="M243105" i="1"/>
  <c r="M243106" i="1"/>
  <c r="M243107" i="1"/>
  <c r="M243108" i="1"/>
  <c r="M243109" i="1"/>
  <c r="M243110" i="1"/>
  <c r="M243111" i="1"/>
  <c r="M243112" i="1"/>
  <c r="M243113" i="1"/>
  <c r="M243114" i="1"/>
  <c r="M243115" i="1"/>
  <c r="M243116" i="1"/>
  <c r="M243117" i="1"/>
  <c r="M243118" i="1"/>
  <c r="M243119" i="1"/>
  <c r="M243120" i="1"/>
  <c r="M243121" i="1"/>
  <c r="M243122" i="1"/>
  <c r="M243123" i="1"/>
  <c r="M243124" i="1"/>
  <c r="M243125" i="1"/>
  <c r="M243126" i="1"/>
  <c r="M243127" i="1"/>
  <c r="M243128" i="1"/>
  <c r="M243129" i="1"/>
  <c r="M243130" i="1"/>
  <c r="M243131" i="1"/>
  <c r="M243132" i="1"/>
  <c r="M243133" i="1"/>
  <c r="M243134" i="1"/>
  <c r="M243135" i="1"/>
  <c r="M243136" i="1"/>
  <c r="M243137" i="1"/>
  <c r="M243138" i="1"/>
  <c r="M243139" i="1"/>
  <c r="M243140" i="1"/>
  <c r="M243141" i="1"/>
  <c r="M243142" i="1"/>
  <c r="M243143" i="1"/>
  <c r="M243144" i="1"/>
  <c r="M243145" i="1"/>
  <c r="M243146" i="1"/>
  <c r="M243147" i="1"/>
  <c r="M243148" i="1"/>
  <c r="M243149" i="1"/>
  <c r="M243150" i="1"/>
  <c r="M243151" i="1"/>
  <c r="M243152" i="1"/>
  <c r="M243153" i="1"/>
  <c r="M243154" i="1"/>
  <c r="M243155" i="1"/>
  <c r="M243156" i="1"/>
  <c r="M243157" i="1"/>
  <c r="M243158" i="1"/>
  <c r="M243159" i="1"/>
  <c r="M243160" i="1"/>
  <c r="M243161" i="1"/>
  <c r="M243162" i="1"/>
  <c r="M243163" i="1"/>
  <c r="M243164" i="1"/>
  <c r="M243165" i="1"/>
  <c r="M243166" i="1"/>
  <c r="M243167" i="1"/>
  <c r="M243168" i="1"/>
  <c r="M243169" i="1"/>
  <c r="M243170" i="1"/>
  <c r="M243171" i="1"/>
  <c r="M243172" i="1"/>
  <c r="M243173" i="1"/>
  <c r="M243174" i="1"/>
  <c r="M243175" i="1"/>
  <c r="M243176" i="1"/>
  <c r="M243177" i="1"/>
  <c r="M243178" i="1"/>
  <c r="M243179" i="1"/>
  <c r="M243180" i="1"/>
  <c r="M243181" i="1"/>
  <c r="M243182" i="1"/>
  <c r="M243183" i="1"/>
  <c r="M243184" i="1"/>
  <c r="M243185" i="1"/>
  <c r="M243186" i="1"/>
  <c r="M243187" i="1"/>
  <c r="M243188" i="1"/>
  <c r="M243189" i="1"/>
  <c r="M243190" i="1"/>
  <c r="M243191" i="1"/>
  <c r="M243192" i="1"/>
  <c r="M243193" i="1"/>
  <c r="M243194" i="1"/>
  <c r="M243195" i="1"/>
  <c r="M243196" i="1"/>
  <c r="M243197" i="1"/>
  <c r="M243198" i="1"/>
  <c r="M243199" i="1"/>
  <c r="M243200" i="1"/>
  <c r="M243201" i="1"/>
  <c r="M243202" i="1"/>
  <c r="M243203" i="1"/>
  <c r="M243204" i="1"/>
  <c r="M243205" i="1"/>
  <c r="M243206" i="1"/>
  <c r="M243207" i="1"/>
  <c r="M243208" i="1"/>
  <c r="M243209" i="1"/>
  <c r="M243210" i="1"/>
  <c r="M243211" i="1"/>
  <c r="M243212" i="1"/>
  <c r="M243213" i="1"/>
  <c r="M243214" i="1"/>
  <c r="M243215" i="1"/>
  <c r="M243216" i="1"/>
  <c r="M243217" i="1"/>
  <c r="M243218" i="1"/>
  <c r="M243219" i="1"/>
  <c r="M243220" i="1"/>
  <c r="M243221" i="1"/>
  <c r="M243222" i="1"/>
  <c r="M243223" i="1"/>
  <c r="M243224" i="1"/>
  <c r="M243225" i="1"/>
  <c r="M243226" i="1"/>
  <c r="M243227" i="1"/>
  <c r="M243228" i="1"/>
  <c r="M243229" i="1"/>
  <c r="M243230" i="1"/>
  <c r="M243231" i="1"/>
  <c r="M243232" i="1"/>
  <c r="M243233" i="1"/>
  <c r="M243234" i="1"/>
  <c r="M243235" i="1"/>
  <c r="M243236" i="1"/>
  <c r="M243237" i="1"/>
  <c r="M243238" i="1"/>
  <c r="M243239" i="1"/>
  <c r="M243240" i="1"/>
  <c r="M243241" i="1"/>
  <c r="M243242" i="1"/>
  <c r="M243243" i="1"/>
  <c r="M243244" i="1"/>
  <c r="M243245" i="1"/>
  <c r="M243246" i="1"/>
  <c r="M243247" i="1"/>
  <c r="M243248" i="1"/>
  <c r="M243249" i="1"/>
  <c r="M243250" i="1"/>
  <c r="M243251" i="1"/>
  <c r="M243252" i="1"/>
  <c r="M243253" i="1"/>
  <c r="M243254" i="1"/>
  <c r="M243255" i="1"/>
  <c r="M243256" i="1"/>
  <c r="M243257" i="1"/>
  <c r="M243258" i="1"/>
  <c r="M243259" i="1"/>
  <c r="M243260" i="1"/>
  <c r="M243261" i="1"/>
  <c r="M243262" i="1"/>
  <c r="M243263" i="1"/>
  <c r="M243264" i="1"/>
  <c r="M243265" i="1"/>
  <c r="M243266" i="1"/>
  <c r="M243267" i="1"/>
  <c r="M243268" i="1"/>
  <c r="M243269" i="1"/>
  <c r="M243270" i="1"/>
  <c r="M243271" i="1"/>
  <c r="M243272" i="1"/>
  <c r="M243273" i="1"/>
  <c r="M243274" i="1"/>
  <c r="M243275" i="1"/>
  <c r="M243276" i="1"/>
  <c r="M243277" i="1"/>
  <c r="M243278" i="1"/>
  <c r="M243279" i="1"/>
  <c r="M243280" i="1"/>
  <c r="M243281" i="1"/>
  <c r="M243282" i="1"/>
  <c r="M243283" i="1"/>
  <c r="M243284" i="1"/>
  <c r="M243285" i="1"/>
  <c r="M243286" i="1"/>
  <c r="M243287" i="1"/>
  <c r="M243288" i="1"/>
  <c r="M243289" i="1"/>
  <c r="M243290" i="1"/>
  <c r="M243291" i="1"/>
  <c r="M243292" i="1"/>
  <c r="M243293" i="1"/>
  <c r="M243294" i="1"/>
  <c r="M243295" i="1"/>
  <c r="M243296" i="1"/>
  <c r="M243297" i="1"/>
  <c r="M243298" i="1"/>
  <c r="M243299" i="1"/>
  <c r="M243300" i="1"/>
  <c r="M243301" i="1"/>
  <c r="M243302" i="1"/>
  <c r="M243303" i="1"/>
  <c r="M243304" i="1"/>
  <c r="M243305" i="1"/>
  <c r="M243306" i="1"/>
  <c r="M243307" i="1"/>
  <c r="M243308" i="1"/>
  <c r="M243309" i="1"/>
  <c r="M243310" i="1"/>
  <c r="M243311" i="1"/>
  <c r="M243312" i="1"/>
  <c r="M243313" i="1"/>
  <c r="M243314" i="1"/>
  <c r="M243315" i="1"/>
  <c r="M243316" i="1"/>
  <c r="M243317" i="1"/>
  <c r="M243318" i="1"/>
  <c r="M243319" i="1"/>
  <c r="M243320" i="1"/>
  <c r="M243321" i="1"/>
  <c r="M243322" i="1"/>
  <c r="M243323" i="1"/>
  <c r="M243324" i="1"/>
  <c r="M243325" i="1"/>
  <c r="M243326" i="1"/>
  <c r="M243327" i="1"/>
  <c r="M243328" i="1"/>
  <c r="M243329" i="1"/>
  <c r="M243330" i="1"/>
  <c r="M243331" i="1"/>
  <c r="M243332" i="1"/>
  <c r="M243333" i="1"/>
  <c r="M243334" i="1"/>
  <c r="M243335" i="1"/>
  <c r="M243336" i="1"/>
  <c r="M243337" i="1"/>
  <c r="M243338" i="1"/>
  <c r="M243339" i="1"/>
  <c r="M243340" i="1"/>
  <c r="M243341" i="1"/>
  <c r="M243342" i="1"/>
  <c r="M243343" i="1"/>
  <c r="M243344" i="1"/>
  <c r="M243345" i="1"/>
  <c r="M243346" i="1"/>
  <c r="M243347" i="1"/>
  <c r="M243348" i="1"/>
  <c r="M243349" i="1"/>
  <c r="M243350" i="1"/>
  <c r="M243351" i="1"/>
  <c r="M243352" i="1"/>
  <c r="M243353" i="1"/>
  <c r="M243354" i="1"/>
  <c r="M243355" i="1"/>
  <c r="M243356" i="1"/>
  <c r="M243357" i="1"/>
  <c r="M243358" i="1"/>
  <c r="M243359" i="1"/>
  <c r="M243360" i="1"/>
  <c r="M243361" i="1"/>
  <c r="M243362" i="1"/>
  <c r="M243363" i="1"/>
  <c r="M243364" i="1"/>
  <c r="M243365" i="1"/>
  <c r="M243366" i="1"/>
  <c r="M243367" i="1"/>
  <c r="M243368" i="1"/>
  <c r="M243369" i="1"/>
  <c r="M243370" i="1"/>
  <c r="M243371" i="1"/>
  <c r="M243372" i="1"/>
  <c r="M243373" i="1"/>
  <c r="M243374" i="1"/>
  <c r="M243375" i="1"/>
  <c r="M243376" i="1"/>
  <c r="M243377" i="1"/>
  <c r="M243378" i="1"/>
  <c r="M243379" i="1"/>
  <c r="M243380" i="1"/>
  <c r="M243381" i="1"/>
  <c r="M243382" i="1"/>
  <c r="M243383" i="1"/>
  <c r="M243384" i="1"/>
  <c r="M243385" i="1"/>
  <c r="M243386" i="1"/>
  <c r="M243387" i="1"/>
  <c r="M243388" i="1"/>
  <c r="M243389" i="1"/>
  <c r="M243390" i="1"/>
  <c r="M243391" i="1"/>
  <c r="M243392" i="1"/>
  <c r="M243393" i="1"/>
  <c r="M243394" i="1"/>
  <c r="M243395" i="1"/>
  <c r="M243396" i="1"/>
  <c r="M243397" i="1"/>
  <c r="M243398" i="1"/>
  <c r="M243399" i="1"/>
  <c r="M243400" i="1"/>
  <c r="M243401" i="1"/>
  <c r="M243402" i="1"/>
  <c r="M243403" i="1"/>
  <c r="M243404" i="1"/>
  <c r="M243405" i="1"/>
  <c r="M243406" i="1"/>
  <c r="M243407" i="1"/>
  <c r="M243408" i="1"/>
  <c r="M243409" i="1"/>
  <c r="M243410" i="1"/>
  <c r="M243411" i="1"/>
  <c r="M243412" i="1"/>
  <c r="M243413" i="1"/>
  <c r="M243414" i="1"/>
  <c r="M243415" i="1"/>
  <c r="M243416" i="1"/>
  <c r="M243417" i="1"/>
  <c r="M243418" i="1"/>
  <c r="M243419" i="1"/>
  <c r="M243420" i="1"/>
  <c r="M243421" i="1"/>
  <c r="M243422" i="1"/>
  <c r="M243423" i="1"/>
  <c r="M243424" i="1"/>
  <c r="M243425" i="1"/>
  <c r="M243426" i="1"/>
  <c r="M243427" i="1"/>
  <c r="M243428" i="1"/>
  <c r="M243429" i="1"/>
  <c r="M243430" i="1"/>
  <c r="M243431" i="1"/>
  <c r="M243432" i="1"/>
  <c r="M243433" i="1"/>
  <c r="M243434" i="1"/>
  <c r="M243435" i="1"/>
  <c r="M243436" i="1"/>
  <c r="M243437" i="1"/>
  <c r="M243438" i="1"/>
  <c r="M243439" i="1"/>
  <c r="M243440" i="1"/>
  <c r="M243441" i="1"/>
  <c r="M243442" i="1"/>
  <c r="M243443" i="1"/>
  <c r="M243444" i="1"/>
  <c r="M243445" i="1"/>
  <c r="M243446" i="1"/>
  <c r="M243447" i="1"/>
  <c r="M243448" i="1"/>
  <c r="M243449" i="1"/>
  <c r="M243450" i="1"/>
  <c r="M243451" i="1"/>
  <c r="M243452" i="1"/>
  <c r="M243453" i="1"/>
  <c r="M243454" i="1"/>
  <c r="M243455" i="1"/>
  <c r="M243456" i="1"/>
  <c r="M243457" i="1"/>
  <c r="M243458" i="1"/>
  <c r="M243459" i="1"/>
  <c r="M243460" i="1"/>
  <c r="M243461" i="1"/>
  <c r="M243462" i="1"/>
  <c r="M243463" i="1"/>
  <c r="M243464" i="1"/>
  <c r="M243465" i="1"/>
  <c r="M243466" i="1"/>
  <c r="M243467" i="1"/>
  <c r="M243468" i="1"/>
  <c r="M243469" i="1"/>
  <c r="M243470" i="1"/>
  <c r="M243471" i="1"/>
  <c r="M243472" i="1"/>
  <c r="M243473" i="1"/>
  <c r="M243474" i="1"/>
  <c r="M243475" i="1"/>
  <c r="M243476" i="1"/>
  <c r="M243477" i="1"/>
  <c r="M243478" i="1"/>
  <c r="M243479" i="1"/>
  <c r="M243480" i="1"/>
  <c r="M243481" i="1"/>
  <c r="M243482" i="1"/>
  <c r="M243483" i="1"/>
  <c r="M243484" i="1"/>
  <c r="M243485" i="1"/>
  <c r="M243486" i="1"/>
  <c r="M243487" i="1"/>
  <c r="M243488" i="1"/>
  <c r="M243489" i="1"/>
  <c r="M243490" i="1"/>
  <c r="M243491" i="1"/>
  <c r="M243492" i="1"/>
  <c r="M243493" i="1"/>
  <c r="M243494" i="1"/>
  <c r="M243495" i="1"/>
  <c r="M243496" i="1"/>
  <c r="M243497" i="1"/>
  <c r="M243498" i="1"/>
  <c r="M243499" i="1"/>
  <c r="M243500" i="1"/>
  <c r="M243501" i="1"/>
  <c r="M243502" i="1"/>
  <c r="M243503" i="1"/>
  <c r="M243504" i="1"/>
  <c r="M243505" i="1"/>
  <c r="M243506" i="1"/>
  <c r="M243507" i="1"/>
  <c r="M243508" i="1"/>
  <c r="M243509" i="1"/>
  <c r="M243510" i="1"/>
  <c r="M243511" i="1"/>
  <c r="M243512" i="1"/>
  <c r="M243513" i="1"/>
  <c r="M243514" i="1"/>
  <c r="M243515" i="1"/>
  <c r="M243516" i="1"/>
  <c r="M243517" i="1"/>
  <c r="M243518" i="1"/>
  <c r="M243519" i="1"/>
  <c r="M243520" i="1"/>
  <c r="M243521" i="1"/>
  <c r="M243522" i="1"/>
  <c r="M243523" i="1"/>
  <c r="M243524" i="1"/>
  <c r="M243525" i="1"/>
  <c r="M243526" i="1"/>
  <c r="M243527" i="1"/>
  <c r="M243528" i="1"/>
  <c r="M243529" i="1"/>
  <c r="M243530" i="1"/>
  <c r="M243531" i="1"/>
  <c r="M243532" i="1"/>
  <c r="M243533" i="1"/>
  <c r="M243534" i="1"/>
  <c r="M243535" i="1"/>
  <c r="M243536" i="1"/>
  <c r="M243537" i="1"/>
  <c r="M243538" i="1"/>
  <c r="M243539" i="1"/>
  <c r="M243540" i="1"/>
  <c r="M243541" i="1"/>
  <c r="M243542" i="1"/>
  <c r="M243543" i="1"/>
  <c r="M243544" i="1"/>
  <c r="M243545" i="1"/>
  <c r="M243546" i="1"/>
  <c r="M243547" i="1"/>
  <c r="M243548" i="1"/>
  <c r="M243549" i="1"/>
  <c r="M243550" i="1"/>
  <c r="M243551" i="1"/>
  <c r="M243552" i="1"/>
  <c r="M243553" i="1"/>
  <c r="M243554" i="1"/>
  <c r="M243555" i="1"/>
  <c r="M243556" i="1"/>
  <c r="M243557" i="1"/>
  <c r="M243558" i="1"/>
  <c r="M243559" i="1"/>
  <c r="M243560" i="1"/>
  <c r="M243561" i="1"/>
  <c r="M243562" i="1"/>
  <c r="M243563" i="1"/>
  <c r="M243564" i="1"/>
  <c r="M243565" i="1"/>
  <c r="M243566" i="1"/>
  <c r="M243567" i="1"/>
  <c r="M243568" i="1"/>
  <c r="M243569" i="1"/>
  <c r="M243570" i="1"/>
  <c r="M243571" i="1"/>
  <c r="M243572" i="1"/>
  <c r="M243573" i="1"/>
  <c r="M243574" i="1"/>
  <c r="M243575" i="1"/>
  <c r="M243576" i="1"/>
  <c r="M243577" i="1"/>
  <c r="M243578" i="1"/>
  <c r="M243579" i="1"/>
  <c r="M243580" i="1"/>
  <c r="M243581" i="1"/>
  <c r="M243582" i="1"/>
  <c r="M243583" i="1"/>
  <c r="M243584" i="1"/>
  <c r="M243585" i="1"/>
  <c r="M243586" i="1"/>
  <c r="M243587" i="1"/>
  <c r="M243588" i="1"/>
  <c r="M243589" i="1"/>
  <c r="M243590" i="1"/>
  <c r="M243591" i="1"/>
  <c r="M243592" i="1"/>
  <c r="M243593" i="1"/>
  <c r="M243594" i="1"/>
  <c r="M243595" i="1"/>
  <c r="M243596" i="1"/>
  <c r="M243597" i="1"/>
  <c r="M243598" i="1"/>
  <c r="M243599" i="1"/>
  <c r="M243600" i="1"/>
  <c r="M243601" i="1"/>
  <c r="M243602" i="1"/>
  <c r="M243603" i="1"/>
  <c r="M243604" i="1"/>
  <c r="M243605" i="1"/>
  <c r="M243606" i="1"/>
  <c r="M243607" i="1"/>
  <c r="M243608" i="1"/>
  <c r="M243609" i="1"/>
  <c r="M243610" i="1"/>
  <c r="M243611" i="1"/>
  <c r="M243612" i="1"/>
  <c r="M243613" i="1"/>
  <c r="M243614" i="1"/>
  <c r="M243615" i="1"/>
  <c r="M243616" i="1"/>
  <c r="M243617" i="1"/>
  <c r="M243618" i="1"/>
  <c r="M243619" i="1"/>
  <c r="M243620" i="1"/>
  <c r="M243621" i="1"/>
  <c r="M243622" i="1"/>
  <c r="M243623" i="1"/>
  <c r="M243624" i="1"/>
  <c r="M243625" i="1"/>
  <c r="M243626" i="1"/>
  <c r="M243627" i="1"/>
  <c r="M243628" i="1"/>
  <c r="M243629" i="1"/>
  <c r="M243630" i="1"/>
  <c r="M243631" i="1"/>
  <c r="M243632" i="1"/>
  <c r="M243633" i="1"/>
  <c r="M243634" i="1"/>
  <c r="M243635" i="1"/>
  <c r="M243636" i="1"/>
  <c r="M243637" i="1"/>
  <c r="M243638" i="1"/>
  <c r="M243639" i="1"/>
  <c r="M243640" i="1"/>
  <c r="M243641" i="1"/>
  <c r="M243642" i="1"/>
  <c r="M243643" i="1"/>
  <c r="M243644" i="1"/>
  <c r="M243645" i="1"/>
  <c r="M243646" i="1"/>
  <c r="M243647" i="1"/>
  <c r="M243648" i="1"/>
  <c r="M243649" i="1"/>
  <c r="M243650" i="1"/>
  <c r="M243651" i="1"/>
  <c r="M243652" i="1"/>
  <c r="M243653" i="1"/>
  <c r="M243654" i="1"/>
  <c r="M243655" i="1"/>
  <c r="M243656" i="1"/>
  <c r="M243657" i="1"/>
  <c r="M243658" i="1"/>
  <c r="M243659" i="1"/>
  <c r="M243660" i="1"/>
  <c r="M243661" i="1"/>
  <c r="M243662" i="1"/>
  <c r="M243663" i="1"/>
  <c r="M243664" i="1"/>
  <c r="M243665" i="1"/>
  <c r="M243666" i="1"/>
  <c r="M243667" i="1"/>
  <c r="M243668" i="1"/>
  <c r="M243669" i="1"/>
  <c r="M243670" i="1"/>
  <c r="M243671" i="1"/>
  <c r="M243672" i="1"/>
  <c r="M243673" i="1"/>
  <c r="M243674" i="1"/>
  <c r="M243675" i="1"/>
  <c r="M243676" i="1"/>
  <c r="M243677" i="1"/>
  <c r="M243678" i="1"/>
  <c r="M243679" i="1"/>
  <c r="M243680" i="1"/>
  <c r="M243681" i="1"/>
  <c r="M243682" i="1"/>
  <c r="M243683" i="1"/>
  <c r="M243684" i="1"/>
  <c r="M243685" i="1"/>
  <c r="M243686" i="1"/>
  <c r="M243687" i="1"/>
  <c r="M243688" i="1"/>
  <c r="M243689" i="1"/>
  <c r="M243690" i="1"/>
  <c r="M243691" i="1"/>
  <c r="M243692" i="1"/>
  <c r="M243693" i="1"/>
  <c r="M243694" i="1"/>
  <c r="M243695" i="1"/>
  <c r="M243696" i="1"/>
  <c r="M243697" i="1"/>
  <c r="M243698" i="1"/>
  <c r="M243699" i="1"/>
  <c r="M243700" i="1"/>
  <c r="M243701" i="1"/>
  <c r="M243702" i="1"/>
  <c r="M243703" i="1"/>
  <c r="M243704" i="1"/>
  <c r="M243705" i="1"/>
  <c r="M243706" i="1"/>
  <c r="M243707" i="1"/>
  <c r="M243708" i="1"/>
  <c r="M243709" i="1"/>
  <c r="M243710" i="1"/>
  <c r="M243711" i="1"/>
  <c r="M243712" i="1"/>
  <c r="M243713" i="1"/>
  <c r="M243714" i="1"/>
  <c r="M243715" i="1"/>
  <c r="M243716" i="1"/>
  <c r="M243717" i="1"/>
  <c r="M243718" i="1"/>
  <c r="M243719" i="1"/>
  <c r="M243720" i="1"/>
  <c r="M243721" i="1"/>
  <c r="M243722" i="1"/>
  <c r="M243723" i="1"/>
  <c r="M243724" i="1"/>
  <c r="M243725" i="1"/>
  <c r="M243726" i="1"/>
  <c r="M243727" i="1"/>
  <c r="M243728" i="1"/>
  <c r="M243729" i="1"/>
  <c r="M243730" i="1"/>
  <c r="M243731" i="1"/>
  <c r="M243732" i="1"/>
  <c r="M243733" i="1"/>
  <c r="M243734" i="1"/>
  <c r="M243735" i="1"/>
  <c r="M243736" i="1"/>
  <c r="M243737" i="1"/>
  <c r="M243738" i="1"/>
  <c r="M243739" i="1"/>
  <c r="M243740" i="1"/>
  <c r="M243741" i="1"/>
  <c r="M243742" i="1"/>
  <c r="M243743" i="1"/>
  <c r="M243744" i="1"/>
  <c r="M243745" i="1"/>
  <c r="M243746" i="1"/>
  <c r="M243747" i="1"/>
  <c r="M243748" i="1"/>
  <c r="M243749" i="1"/>
  <c r="M243750" i="1"/>
  <c r="M243751" i="1"/>
  <c r="M243752" i="1"/>
  <c r="M243753" i="1"/>
  <c r="M243754" i="1"/>
  <c r="M243755" i="1"/>
  <c r="M243756" i="1"/>
  <c r="M243757" i="1"/>
  <c r="M243758" i="1"/>
  <c r="M243759" i="1"/>
  <c r="M243760" i="1"/>
  <c r="M243761" i="1"/>
  <c r="M243762" i="1"/>
  <c r="M243763" i="1"/>
  <c r="M243764" i="1"/>
  <c r="M243765" i="1"/>
  <c r="M243766" i="1"/>
  <c r="M243767" i="1"/>
  <c r="M243768" i="1"/>
  <c r="M243769" i="1"/>
  <c r="M243770" i="1"/>
  <c r="M243771" i="1"/>
  <c r="M243772" i="1"/>
  <c r="M243773" i="1"/>
  <c r="M243774" i="1"/>
  <c r="M243775" i="1"/>
  <c r="M243776" i="1"/>
  <c r="M243777" i="1"/>
  <c r="M243778" i="1"/>
  <c r="M243779" i="1"/>
  <c r="M243780" i="1"/>
  <c r="M243781" i="1"/>
  <c r="M243782" i="1"/>
  <c r="M243783" i="1"/>
  <c r="M243784" i="1"/>
  <c r="M243785" i="1"/>
  <c r="M243786" i="1"/>
  <c r="M243787" i="1"/>
  <c r="M243788" i="1"/>
  <c r="M243789" i="1"/>
  <c r="M243790" i="1"/>
  <c r="M243791" i="1"/>
  <c r="M243792" i="1"/>
  <c r="M243793" i="1"/>
  <c r="M243794" i="1"/>
  <c r="M243795" i="1"/>
  <c r="M243796" i="1"/>
  <c r="M243797" i="1"/>
  <c r="M243798" i="1"/>
  <c r="M243799" i="1"/>
  <c r="M243800" i="1"/>
  <c r="M243801" i="1"/>
  <c r="M243802" i="1"/>
  <c r="M243803" i="1"/>
  <c r="M243804" i="1"/>
  <c r="M243805" i="1"/>
  <c r="M243806" i="1"/>
  <c r="M243807" i="1"/>
  <c r="M243808" i="1"/>
  <c r="M243809" i="1"/>
  <c r="M243810" i="1"/>
  <c r="M243811" i="1"/>
  <c r="M243812" i="1"/>
  <c r="M243813" i="1"/>
  <c r="M243814" i="1"/>
  <c r="M243815" i="1"/>
  <c r="M243816" i="1"/>
  <c r="M243817" i="1"/>
  <c r="M243818" i="1"/>
  <c r="M243819" i="1"/>
  <c r="M243820" i="1"/>
  <c r="M243821" i="1"/>
  <c r="M243822" i="1"/>
  <c r="M243823" i="1"/>
  <c r="M243824" i="1"/>
  <c r="M243825" i="1"/>
  <c r="M243826" i="1"/>
  <c r="M243827" i="1"/>
  <c r="M243828" i="1"/>
  <c r="M243829" i="1"/>
  <c r="M243830" i="1"/>
  <c r="M243831" i="1"/>
  <c r="M243832" i="1"/>
  <c r="M243833" i="1"/>
  <c r="M243834" i="1"/>
  <c r="M243835" i="1"/>
  <c r="M243836" i="1"/>
  <c r="M243837" i="1"/>
  <c r="M243838" i="1"/>
  <c r="M243839" i="1"/>
  <c r="M243840" i="1"/>
  <c r="M243841" i="1"/>
  <c r="M243842" i="1"/>
  <c r="M243843" i="1"/>
  <c r="M243844" i="1"/>
  <c r="M243845" i="1"/>
  <c r="M243846" i="1"/>
  <c r="M243847" i="1"/>
  <c r="M243848" i="1"/>
  <c r="M243849" i="1"/>
  <c r="M243850" i="1"/>
  <c r="M243851" i="1"/>
  <c r="M243852" i="1"/>
  <c r="M243853" i="1"/>
  <c r="M243854" i="1"/>
  <c r="M243855" i="1"/>
  <c r="M243856" i="1"/>
  <c r="M243857" i="1"/>
  <c r="M243858" i="1"/>
  <c r="M243859" i="1"/>
  <c r="M243860" i="1"/>
  <c r="M243861" i="1"/>
  <c r="M243862" i="1"/>
  <c r="M243863" i="1"/>
  <c r="M243864" i="1"/>
  <c r="M243865" i="1"/>
  <c r="M243866" i="1"/>
  <c r="M243867" i="1"/>
  <c r="M243868" i="1"/>
  <c r="M243869" i="1"/>
  <c r="M243870" i="1"/>
  <c r="M243871" i="1"/>
  <c r="M243872" i="1"/>
  <c r="M243873" i="1"/>
  <c r="M243874" i="1"/>
  <c r="M243875" i="1"/>
  <c r="M243876" i="1"/>
  <c r="M243877" i="1"/>
  <c r="M243878" i="1"/>
  <c r="M243879" i="1"/>
  <c r="M243880" i="1"/>
  <c r="M243881" i="1"/>
  <c r="M243882" i="1"/>
  <c r="M243883" i="1"/>
  <c r="M243884" i="1"/>
  <c r="M243885" i="1"/>
  <c r="M243886" i="1"/>
  <c r="M243887" i="1"/>
  <c r="M243888" i="1"/>
  <c r="M243889" i="1"/>
  <c r="M243890" i="1"/>
  <c r="M243891" i="1"/>
  <c r="M243892" i="1"/>
  <c r="M243893" i="1"/>
  <c r="M243894" i="1"/>
  <c r="M243895" i="1"/>
  <c r="M243896" i="1"/>
  <c r="M243897" i="1"/>
  <c r="M243898" i="1"/>
  <c r="M243899" i="1"/>
  <c r="M243900" i="1"/>
  <c r="M243901" i="1"/>
  <c r="M243902" i="1"/>
  <c r="M243903" i="1"/>
  <c r="M243904" i="1"/>
  <c r="M243905" i="1"/>
  <c r="M243906" i="1"/>
  <c r="M243907" i="1"/>
  <c r="M243908" i="1"/>
  <c r="M243909" i="1"/>
  <c r="M243910" i="1"/>
  <c r="M243911" i="1"/>
  <c r="M243912" i="1"/>
  <c r="M243913" i="1"/>
  <c r="M243914" i="1"/>
  <c r="M243915" i="1"/>
  <c r="M243916" i="1"/>
  <c r="M243917" i="1"/>
  <c r="M243918" i="1"/>
  <c r="M243919" i="1"/>
  <c r="M243920" i="1"/>
  <c r="M243921" i="1"/>
  <c r="M243922" i="1"/>
  <c r="M243923" i="1"/>
  <c r="M243924" i="1"/>
  <c r="M243925" i="1"/>
  <c r="M243926" i="1"/>
  <c r="M243927" i="1"/>
  <c r="M243928" i="1"/>
  <c r="M243929" i="1"/>
  <c r="M243930" i="1"/>
  <c r="M243931" i="1"/>
  <c r="M243932" i="1"/>
  <c r="M243933" i="1"/>
  <c r="M243934" i="1"/>
  <c r="M243935" i="1"/>
  <c r="M243936" i="1"/>
  <c r="M243937" i="1"/>
  <c r="M243938" i="1"/>
  <c r="M243939" i="1"/>
  <c r="M243940" i="1"/>
  <c r="M243941" i="1"/>
  <c r="M243942" i="1"/>
  <c r="M243943" i="1"/>
  <c r="M243944" i="1"/>
  <c r="M243945" i="1"/>
  <c r="M243946" i="1"/>
  <c r="M243947" i="1"/>
  <c r="M243948" i="1"/>
  <c r="M243949" i="1"/>
  <c r="M243950" i="1"/>
  <c r="M243951" i="1"/>
  <c r="M243952" i="1"/>
  <c r="M243953" i="1"/>
  <c r="M243954" i="1"/>
  <c r="M243955" i="1"/>
  <c r="M243956" i="1"/>
  <c r="M243957" i="1"/>
  <c r="M243958" i="1"/>
  <c r="M243959" i="1"/>
  <c r="M243960" i="1"/>
  <c r="M243961" i="1"/>
  <c r="M243962" i="1"/>
  <c r="M243963" i="1"/>
  <c r="M243964" i="1"/>
  <c r="M243965" i="1"/>
  <c r="M243966" i="1"/>
  <c r="M243967" i="1"/>
  <c r="M243968" i="1"/>
  <c r="M243969" i="1"/>
  <c r="M243970" i="1"/>
  <c r="M243971" i="1"/>
  <c r="M243972" i="1"/>
  <c r="M243973" i="1"/>
  <c r="M243974" i="1"/>
  <c r="M243975" i="1"/>
  <c r="M243976" i="1"/>
  <c r="M243977" i="1"/>
  <c r="M243978" i="1"/>
  <c r="M243979" i="1"/>
  <c r="M243980" i="1"/>
  <c r="M243981" i="1"/>
  <c r="M243982" i="1"/>
  <c r="M243983" i="1"/>
  <c r="M243984" i="1"/>
  <c r="M243985" i="1"/>
  <c r="M243986" i="1"/>
  <c r="M243987" i="1"/>
  <c r="M243988" i="1"/>
  <c r="M243989" i="1"/>
  <c r="M243990" i="1"/>
  <c r="M243991" i="1"/>
  <c r="M243992" i="1"/>
  <c r="M243993" i="1"/>
  <c r="M243994" i="1"/>
  <c r="M243995" i="1"/>
  <c r="M243996" i="1"/>
  <c r="M243997" i="1"/>
  <c r="M243998" i="1"/>
  <c r="M243999" i="1"/>
  <c r="M244000" i="1"/>
  <c r="M244001" i="1"/>
  <c r="M244002" i="1"/>
  <c r="M244003" i="1"/>
  <c r="M244004" i="1"/>
  <c r="M244005" i="1"/>
  <c r="M244006" i="1"/>
  <c r="M244007" i="1"/>
  <c r="M244008" i="1"/>
  <c r="M244009" i="1"/>
  <c r="M244010" i="1"/>
  <c r="M244011" i="1"/>
  <c r="M244012" i="1"/>
  <c r="M244013" i="1"/>
  <c r="M244014" i="1"/>
  <c r="M244015" i="1"/>
  <c r="M244016" i="1"/>
  <c r="M244017" i="1"/>
  <c r="M244018" i="1"/>
  <c r="M244019" i="1"/>
  <c r="M244020" i="1"/>
  <c r="M244021" i="1"/>
  <c r="M244022" i="1"/>
  <c r="M244023" i="1"/>
  <c r="M244024" i="1"/>
  <c r="M244025" i="1"/>
  <c r="M244026" i="1"/>
  <c r="M244027" i="1"/>
  <c r="M244028" i="1"/>
  <c r="M244029" i="1"/>
  <c r="M244030" i="1"/>
  <c r="M244031" i="1"/>
  <c r="M244032" i="1"/>
  <c r="M244033" i="1"/>
  <c r="M244034" i="1"/>
  <c r="M244035" i="1"/>
  <c r="M244036" i="1"/>
  <c r="M244037" i="1"/>
  <c r="M244038" i="1"/>
  <c r="M244039" i="1"/>
  <c r="M244040" i="1"/>
  <c r="M244041" i="1"/>
  <c r="M244042" i="1"/>
  <c r="M244043" i="1"/>
  <c r="M244044" i="1"/>
  <c r="M244045" i="1"/>
  <c r="M244046" i="1"/>
  <c r="M244047" i="1"/>
  <c r="M244048" i="1"/>
  <c r="M244049" i="1"/>
  <c r="M244050" i="1"/>
  <c r="M244051" i="1"/>
  <c r="M244052" i="1"/>
  <c r="M244053" i="1"/>
  <c r="M244054" i="1"/>
  <c r="M244055" i="1"/>
  <c r="M244056" i="1"/>
  <c r="M244057" i="1"/>
  <c r="M244058" i="1"/>
  <c r="M244059" i="1"/>
  <c r="M244060" i="1"/>
  <c r="M244061" i="1"/>
  <c r="M244062" i="1"/>
  <c r="M244063" i="1"/>
  <c r="M244064" i="1"/>
  <c r="M244065" i="1"/>
  <c r="M244066" i="1"/>
  <c r="M244067" i="1"/>
  <c r="M244068" i="1"/>
  <c r="M244069" i="1"/>
  <c r="M244070" i="1"/>
  <c r="M244071" i="1"/>
  <c r="M244072" i="1"/>
  <c r="M244073" i="1"/>
  <c r="M244074" i="1"/>
  <c r="M244075" i="1"/>
  <c r="M244076" i="1"/>
  <c r="M244077" i="1"/>
  <c r="M244078" i="1"/>
  <c r="M244079" i="1"/>
  <c r="M244080" i="1"/>
  <c r="M244081" i="1"/>
  <c r="M244082" i="1"/>
  <c r="M244083" i="1"/>
  <c r="M244084" i="1"/>
  <c r="M244085" i="1"/>
  <c r="M244086" i="1"/>
  <c r="M244087" i="1"/>
  <c r="M244088" i="1"/>
  <c r="M244089" i="1"/>
  <c r="M244090" i="1"/>
  <c r="M244091" i="1"/>
  <c r="M244092" i="1"/>
  <c r="M244093" i="1"/>
  <c r="M244094" i="1"/>
  <c r="M244095" i="1"/>
  <c r="M244096" i="1"/>
  <c r="M244097" i="1"/>
  <c r="M244098" i="1"/>
  <c r="M244099" i="1"/>
  <c r="M244100" i="1"/>
  <c r="M244101" i="1"/>
  <c r="M244102" i="1"/>
  <c r="M244103" i="1"/>
  <c r="M244104" i="1"/>
  <c r="M244105" i="1"/>
  <c r="M244106" i="1"/>
  <c r="M244107" i="1"/>
  <c r="M244108" i="1"/>
  <c r="M244109" i="1"/>
  <c r="M244110" i="1"/>
  <c r="M244111" i="1"/>
  <c r="M244112" i="1"/>
  <c r="M244113" i="1"/>
  <c r="M244114" i="1"/>
  <c r="M244115" i="1"/>
  <c r="M244116" i="1"/>
  <c r="M244117" i="1"/>
  <c r="M244118" i="1"/>
  <c r="M244119" i="1"/>
  <c r="M244120" i="1"/>
  <c r="M244121" i="1"/>
  <c r="M244122" i="1"/>
  <c r="M244123" i="1"/>
  <c r="M244124" i="1"/>
  <c r="M244125" i="1"/>
  <c r="M244126" i="1"/>
  <c r="M244127" i="1"/>
  <c r="M244128" i="1"/>
  <c r="M244129" i="1"/>
  <c r="M244130" i="1"/>
  <c r="M244131" i="1"/>
  <c r="M244132" i="1"/>
  <c r="M244133" i="1"/>
  <c r="M244134" i="1"/>
  <c r="M244135" i="1"/>
  <c r="M244136" i="1"/>
  <c r="M244137" i="1"/>
  <c r="M244138" i="1"/>
  <c r="M244139" i="1"/>
  <c r="M244140" i="1"/>
  <c r="M244141" i="1"/>
  <c r="M244142" i="1"/>
  <c r="M244143" i="1"/>
  <c r="M244144" i="1"/>
  <c r="M244145" i="1"/>
  <c r="M244146" i="1"/>
  <c r="M244147" i="1"/>
  <c r="M244148" i="1"/>
  <c r="M244149" i="1"/>
  <c r="M244150" i="1"/>
  <c r="M244151" i="1"/>
  <c r="M244152" i="1"/>
  <c r="M244153" i="1"/>
  <c r="M244154" i="1"/>
  <c r="M244155" i="1"/>
  <c r="M244156" i="1"/>
  <c r="M244157" i="1"/>
  <c r="M244158" i="1"/>
  <c r="M244159" i="1"/>
  <c r="M244160" i="1"/>
  <c r="M244161" i="1"/>
  <c r="M244162" i="1"/>
  <c r="M244163" i="1"/>
  <c r="M244164" i="1"/>
  <c r="M244165" i="1"/>
  <c r="M244166" i="1"/>
  <c r="M244167" i="1"/>
  <c r="M244168" i="1"/>
  <c r="M244169" i="1"/>
  <c r="M244170" i="1"/>
  <c r="M244171" i="1"/>
  <c r="M244172" i="1"/>
  <c r="M244173" i="1"/>
  <c r="M244174" i="1"/>
  <c r="M244175" i="1"/>
  <c r="M244176" i="1"/>
  <c r="M244177" i="1"/>
  <c r="M244178" i="1"/>
  <c r="M244179" i="1"/>
  <c r="M244180" i="1"/>
  <c r="M244181" i="1"/>
  <c r="M244182" i="1"/>
  <c r="M244183" i="1"/>
  <c r="M244184" i="1"/>
  <c r="M244185" i="1"/>
  <c r="M244186" i="1"/>
  <c r="M244187" i="1"/>
  <c r="M244188" i="1"/>
  <c r="M244189" i="1"/>
  <c r="M244190" i="1"/>
  <c r="M244191" i="1"/>
  <c r="M244192" i="1"/>
  <c r="M244193" i="1"/>
  <c r="M244194" i="1"/>
  <c r="M244195" i="1"/>
  <c r="M244196" i="1"/>
  <c r="M244197" i="1"/>
  <c r="M244198" i="1"/>
  <c r="M244199" i="1"/>
  <c r="M244200" i="1"/>
  <c r="M244201" i="1"/>
  <c r="M244202" i="1"/>
  <c r="M244203" i="1"/>
  <c r="M244204" i="1"/>
  <c r="M244205" i="1"/>
  <c r="M244206" i="1"/>
  <c r="M244207" i="1"/>
  <c r="M244208" i="1"/>
  <c r="M244209" i="1"/>
  <c r="M244210" i="1"/>
  <c r="M244211" i="1"/>
  <c r="M244212" i="1"/>
  <c r="M244213" i="1"/>
  <c r="M244214" i="1"/>
  <c r="M244215" i="1"/>
  <c r="M244216" i="1"/>
  <c r="M244217" i="1"/>
  <c r="M244218" i="1"/>
  <c r="M244219" i="1"/>
  <c r="M244220" i="1"/>
  <c r="M244221" i="1"/>
  <c r="M244222" i="1"/>
  <c r="M244223" i="1"/>
  <c r="M244224" i="1"/>
  <c r="M244225" i="1"/>
  <c r="M244226" i="1"/>
  <c r="M244227" i="1"/>
  <c r="M244228" i="1"/>
  <c r="M244229" i="1"/>
  <c r="M244230" i="1"/>
  <c r="M244231" i="1"/>
  <c r="M244232" i="1"/>
  <c r="M244233" i="1"/>
  <c r="M244234" i="1"/>
  <c r="M244235" i="1"/>
  <c r="M244236" i="1"/>
  <c r="M244237" i="1"/>
  <c r="M244238" i="1"/>
  <c r="M244239" i="1"/>
  <c r="M244240" i="1"/>
  <c r="M244241" i="1"/>
  <c r="M244242" i="1"/>
  <c r="M244243" i="1"/>
  <c r="M244244" i="1"/>
  <c r="M244245" i="1"/>
  <c r="M244246" i="1"/>
  <c r="M244247" i="1"/>
  <c r="M244248" i="1"/>
  <c r="M244249" i="1"/>
  <c r="M244250" i="1"/>
  <c r="M244251" i="1"/>
  <c r="M244252" i="1"/>
  <c r="M244253" i="1"/>
  <c r="M244254" i="1"/>
  <c r="M244255" i="1"/>
  <c r="M244256" i="1"/>
  <c r="M244257" i="1"/>
  <c r="M244258" i="1"/>
  <c r="M244259" i="1"/>
  <c r="M244260" i="1"/>
  <c r="M244261" i="1"/>
  <c r="M244262" i="1"/>
  <c r="M244263" i="1"/>
  <c r="M244264" i="1"/>
  <c r="M244265" i="1"/>
  <c r="M244266" i="1"/>
  <c r="M244267" i="1"/>
  <c r="M244268" i="1"/>
  <c r="M244269" i="1"/>
  <c r="M244270" i="1"/>
  <c r="M244271" i="1"/>
  <c r="M244272" i="1"/>
  <c r="M244273" i="1"/>
  <c r="M244274" i="1"/>
  <c r="M244275" i="1"/>
  <c r="M244276" i="1"/>
  <c r="M244277" i="1"/>
  <c r="M244278" i="1"/>
  <c r="M244279" i="1"/>
  <c r="M244280" i="1"/>
  <c r="M244281" i="1"/>
  <c r="M244282" i="1"/>
  <c r="M244283" i="1"/>
  <c r="M244284" i="1"/>
  <c r="M244285" i="1"/>
  <c r="M244286" i="1"/>
  <c r="M244287" i="1"/>
  <c r="M244288" i="1"/>
  <c r="M244289" i="1"/>
  <c r="M244290" i="1"/>
  <c r="M244291" i="1"/>
  <c r="M244292" i="1"/>
  <c r="M244293" i="1"/>
  <c r="M244294" i="1"/>
  <c r="M244295" i="1"/>
  <c r="M244296" i="1"/>
  <c r="M244297" i="1"/>
  <c r="M244298" i="1"/>
  <c r="M244299" i="1"/>
  <c r="M244300" i="1"/>
  <c r="M244301" i="1"/>
  <c r="M244302" i="1"/>
  <c r="M244303" i="1"/>
  <c r="M244304" i="1"/>
  <c r="M244305" i="1"/>
  <c r="M244306" i="1"/>
  <c r="M244307" i="1"/>
  <c r="M244308" i="1"/>
  <c r="M244309" i="1"/>
  <c r="M244310" i="1"/>
  <c r="M244311" i="1"/>
  <c r="M244312" i="1"/>
  <c r="M244313" i="1"/>
  <c r="M244314" i="1"/>
  <c r="M244315" i="1"/>
  <c r="M244316" i="1"/>
  <c r="M244317" i="1"/>
  <c r="M244318" i="1"/>
  <c r="M244319" i="1"/>
  <c r="M244320" i="1"/>
  <c r="M244321" i="1"/>
  <c r="M244322" i="1"/>
  <c r="M244323" i="1"/>
  <c r="M244324" i="1"/>
  <c r="M244325" i="1"/>
  <c r="M244326" i="1"/>
  <c r="M244327" i="1"/>
  <c r="M244328" i="1"/>
  <c r="M244329" i="1"/>
  <c r="M244330" i="1"/>
  <c r="M244331" i="1"/>
  <c r="M244332" i="1"/>
  <c r="M244333" i="1"/>
  <c r="M244334" i="1"/>
  <c r="M244335" i="1"/>
  <c r="M244336" i="1"/>
  <c r="M244337" i="1"/>
  <c r="M244338" i="1"/>
  <c r="M244339" i="1"/>
  <c r="M244340" i="1"/>
  <c r="M244341" i="1"/>
  <c r="M244342" i="1"/>
  <c r="M244343" i="1"/>
  <c r="M244344" i="1"/>
  <c r="M244345" i="1"/>
  <c r="M244346" i="1"/>
  <c r="M244347" i="1"/>
  <c r="M244348" i="1"/>
  <c r="M244349" i="1"/>
  <c r="M244350" i="1"/>
  <c r="M244351" i="1"/>
  <c r="M244352" i="1"/>
  <c r="M244353" i="1"/>
  <c r="M244354" i="1"/>
  <c r="M244355" i="1"/>
  <c r="M244356" i="1"/>
  <c r="M244357" i="1"/>
  <c r="M244358" i="1"/>
  <c r="M244359" i="1"/>
  <c r="M244360" i="1"/>
  <c r="M244361" i="1"/>
  <c r="M244362" i="1"/>
  <c r="M244363" i="1"/>
  <c r="M244364" i="1"/>
  <c r="M244365" i="1"/>
  <c r="M244366" i="1"/>
  <c r="M244367" i="1"/>
  <c r="M244368" i="1"/>
  <c r="M244369" i="1"/>
  <c r="M244370" i="1"/>
  <c r="M244371" i="1"/>
  <c r="M244372" i="1"/>
  <c r="M244373" i="1"/>
  <c r="M244374" i="1"/>
  <c r="M244375" i="1"/>
  <c r="M244376" i="1"/>
  <c r="M244377" i="1"/>
  <c r="M244378" i="1"/>
  <c r="M244379" i="1"/>
  <c r="M244380" i="1"/>
  <c r="M244381" i="1"/>
  <c r="M244382" i="1"/>
  <c r="M244383" i="1"/>
  <c r="M244384" i="1"/>
  <c r="M244385" i="1"/>
  <c r="M244386" i="1"/>
  <c r="M244387" i="1"/>
  <c r="M244388" i="1"/>
  <c r="M244389" i="1"/>
  <c r="M244390" i="1"/>
  <c r="M244391" i="1"/>
  <c r="M244392" i="1"/>
  <c r="M244393" i="1"/>
  <c r="M244394" i="1"/>
  <c r="M244395" i="1"/>
  <c r="M244396" i="1"/>
  <c r="M244397" i="1"/>
  <c r="M244398" i="1"/>
  <c r="M244399" i="1"/>
  <c r="M244400" i="1"/>
  <c r="M244401" i="1"/>
  <c r="M244402" i="1"/>
  <c r="M244403" i="1"/>
  <c r="M244404" i="1"/>
  <c r="M244405" i="1"/>
  <c r="M244406" i="1"/>
  <c r="M244407" i="1"/>
  <c r="M244408" i="1"/>
  <c r="M244409" i="1"/>
  <c r="M244410" i="1"/>
  <c r="M244411" i="1"/>
  <c r="M244412" i="1"/>
  <c r="M244413" i="1"/>
  <c r="M244414" i="1"/>
  <c r="M244415" i="1"/>
  <c r="M244416" i="1"/>
  <c r="M244417" i="1"/>
  <c r="M244418" i="1"/>
  <c r="M244419" i="1"/>
  <c r="M244420" i="1"/>
  <c r="M244421" i="1"/>
  <c r="M244422" i="1"/>
  <c r="M244423" i="1"/>
  <c r="M244424" i="1"/>
  <c r="M244425" i="1"/>
  <c r="M244426" i="1"/>
  <c r="M244427" i="1"/>
  <c r="M244428" i="1"/>
  <c r="M244429" i="1"/>
  <c r="M244430" i="1"/>
  <c r="M244431" i="1"/>
  <c r="M244432" i="1"/>
  <c r="M244433" i="1"/>
  <c r="M244434" i="1"/>
  <c r="M244435" i="1"/>
  <c r="M244436" i="1"/>
  <c r="M244437" i="1"/>
  <c r="M244438" i="1"/>
  <c r="M244439" i="1"/>
  <c r="M244440" i="1"/>
  <c r="M244441" i="1"/>
  <c r="M244442" i="1"/>
  <c r="M244443" i="1"/>
  <c r="M244444" i="1"/>
  <c r="M244445" i="1"/>
  <c r="M244446" i="1"/>
  <c r="M244447" i="1"/>
  <c r="M244448" i="1"/>
  <c r="M244449" i="1"/>
  <c r="M244450" i="1"/>
  <c r="M244451" i="1"/>
  <c r="M244452" i="1"/>
  <c r="M244453" i="1"/>
  <c r="M244454" i="1"/>
  <c r="M244455" i="1"/>
  <c r="M244456" i="1"/>
  <c r="M244457" i="1"/>
  <c r="M244458" i="1"/>
  <c r="M244459" i="1"/>
  <c r="M244460" i="1"/>
  <c r="M244461" i="1"/>
  <c r="M244462" i="1"/>
  <c r="M244463" i="1"/>
  <c r="M244464" i="1"/>
  <c r="M244465" i="1"/>
  <c r="M244466" i="1"/>
  <c r="M244467" i="1"/>
  <c r="M244468" i="1"/>
  <c r="M244469" i="1"/>
  <c r="M244470" i="1"/>
  <c r="M244471" i="1"/>
  <c r="M244472" i="1"/>
  <c r="M244473" i="1"/>
  <c r="M244474" i="1"/>
  <c r="M244475" i="1"/>
  <c r="M244476" i="1"/>
  <c r="M244477" i="1"/>
  <c r="M244478" i="1"/>
  <c r="M244479" i="1"/>
  <c r="M244480" i="1"/>
  <c r="M244481" i="1"/>
  <c r="M244482" i="1"/>
  <c r="M244483" i="1"/>
  <c r="M244484" i="1"/>
  <c r="M244485" i="1"/>
  <c r="M244486" i="1"/>
  <c r="M244487" i="1"/>
  <c r="M244488" i="1"/>
  <c r="M244489" i="1"/>
  <c r="M244490" i="1"/>
  <c r="M244491" i="1"/>
  <c r="M244492" i="1"/>
  <c r="M244493" i="1"/>
  <c r="M244494" i="1"/>
  <c r="M244495" i="1"/>
  <c r="M244496" i="1"/>
  <c r="M244497" i="1"/>
  <c r="M244498" i="1"/>
  <c r="M244499" i="1"/>
  <c r="M244500" i="1"/>
  <c r="M244501" i="1"/>
  <c r="M244502" i="1"/>
  <c r="M244503" i="1"/>
  <c r="M244504" i="1"/>
  <c r="M244505" i="1"/>
  <c r="M244506" i="1"/>
  <c r="M244507" i="1"/>
  <c r="M244508" i="1"/>
  <c r="M244509" i="1"/>
  <c r="M244510" i="1"/>
  <c r="M244511" i="1"/>
  <c r="M244512" i="1"/>
  <c r="M244513" i="1"/>
  <c r="M244514" i="1"/>
  <c r="M244515" i="1"/>
  <c r="M244516" i="1"/>
  <c r="M244517" i="1"/>
  <c r="M244518" i="1"/>
  <c r="M244519" i="1"/>
  <c r="M244520" i="1"/>
  <c r="M244521" i="1"/>
  <c r="M244522" i="1"/>
  <c r="M244523" i="1"/>
  <c r="M244524" i="1"/>
  <c r="M244525" i="1"/>
  <c r="M244526" i="1"/>
  <c r="M244527" i="1"/>
  <c r="M244528" i="1"/>
  <c r="M244529" i="1"/>
  <c r="M244530" i="1"/>
  <c r="M244531" i="1"/>
  <c r="M244532" i="1"/>
  <c r="M244533" i="1"/>
  <c r="M244534" i="1"/>
  <c r="M244535" i="1"/>
  <c r="M244536" i="1"/>
  <c r="M244537" i="1"/>
  <c r="M244538" i="1"/>
  <c r="M244539" i="1"/>
  <c r="M244540" i="1"/>
  <c r="M244541" i="1"/>
  <c r="M244542" i="1"/>
  <c r="M244543" i="1"/>
  <c r="M244544" i="1"/>
  <c r="M244545" i="1"/>
  <c r="M244546" i="1"/>
  <c r="M244547" i="1"/>
  <c r="M244548" i="1"/>
  <c r="M244549" i="1"/>
  <c r="M244550" i="1"/>
  <c r="M244551" i="1"/>
  <c r="M244552" i="1"/>
  <c r="M244553" i="1"/>
  <c r="M244554" i="1"/>
  <c r="M244555" i="1"/>
  <c r="M244556" i="1"/>
  <c r="M244557" i="1"/>
  <c r="M244558" i="1"/>
  <c r="M244559" i="1"/>
  <c r="M244560" i="1"/>
  <c r="M244561" i="1"/>
  <c r="M244562" i="1"/>
  <c r="M244563" i="1"/>
  <c r="M244564" i="1"/>
  <c r="M244565" i="1"/>
  <c r="M244566" i="1"/>
  <c r="M244567" i="1"/>
  <c r="M244568" i="1"/>
  <c r="M244569" i="1"/>
  <c r="M244570" i="1"/>
  <c r="M244571" i="1"/>
  <c r="M244572" i="1"/>
  <c r="M244573" i="1"/>
  <c r="M244574" i="1"/>
  <c r="M244575" i="1"/>
  <c r="M244576" i="1"/>
  <c r="M244577" i="1"/>
  <c r="M244578" i="1"/>
  <c r="M244579" i="1"/>
  <c r="M244580" i="1"/>
  <c r="M244581" i="1"/>
  <c r="M244582" i="1"/>
  <c r="M244583" i="1"/>
  <c r="M244584" i="1"/>
  <c r="M244585" i="1"/>
  <c r="M244586" i="1"/>
  <c r="M244587" i="1"/>
  <c r="M244588" i="1"/>
  <c r="M244589" i="1"/>
  <c r="M244590" i="1"/>
  <c r="M244591" i="1"/>
  <c r="M244592" i="1"/>
  <c r="M244593" i="1"/>
  <c r="M244594" i="1"/>
  <c r="M244595" i="1"/>
  <c r="M244596" i="1"/>
  <c r="M244597" i="1"/>
  <c r="M244598" i="1"/>
  <c r="M244599" i="1"/>
  <c r="M244600" i="1"/>
  <c r="M244601" i="1"/>
  <c r="M244602" i="1"/>
  <c r="M244603" i="1"/>
  <c r="M244604" i="1"/>
  <c r="M244605" i="1"/>
  <c r="M244606" i="1"/>
  <c r="M244607" i="1"/>
  <c r="M244608" i="1"/>
  <c r="M244609" i="1"/>
  <c r="M244610" i="1"/>
  <c r="M244611" i="1"/>
  <c r="M244612" i="1"/>
  <c r="M244613" i="1"/>
  <c r="M244614" i="1"/>
  <c r="M244615" i="1"/>
  <c r="M244616" i="1"/>
  <c r="M244617" i="1"/>
  <c r="M244618" i="1"/>
  <c r="M244619" i="1"/>
  <c r="M244620" i="1"/>
  <c r="M244621" i="1"/>
  <c r="M244622" i="1"/>
  <c r="M244623" i="1"/>
  <c r="M244624" i="1"/>
  <c r="M244625" i="1"/>
  <c r="M244626" i="1"/>
  <c r="M244627" i="1"/>
  <c r="M244628" i="1"/>
  <c r="M244629" i="1"/>
  <c r="M244630" i="1"/>
  <c r="M244631" i="1"/>
  <c r="M244632" i="1"/>
  <c r="M244633" i="1"/>
  <c r="M244634" i="1"/>
  <c r="M244635" i="1"/>
  <c r="M244636" i="1"/>
  <c r="M244637" i="1"/>
  <c r="M244638" i="1"/>
  <c r="M244639" i="1"/>
  <c r="M244640" i="1"/>
  <c r="M244641" i="1"/>
  <c r="M244642" i="1"/>
  <c r="M244643" i="1"/>
  <c r="M244644" i="1"/>
  <c r="M244645" i="1"/>
  <c r="M244646" i="1"/>
  <c r="M244647" i="1"/>
  <c r="M244648" i="1"/>
  <c r="M244649" i="1"/>
  <c r="M244650" i="1"/>
  <c r="M244651" i="1"/>
  <c r="M244652" i="1"/>
  <c r="M244653" i="1"/>
  <c r="M244654" i="1"/>
  <c r="M244655" i="1"/>
  <c r="M244656" i="1"/>
  <c r="M244657" i="1"/>
  <c r="M244658" i="1"/>
  <c r="M244659" i="1"/>
  <c r="M244660" i="1"/>
  <c r="M244661" i="1"/>
  <c r="M244662" i="1"/>
  <c r="M244663" i="1"/>
  <c r="M244664" i="1"/>
  <c r="M244665" i="1"/>
  <c r="M244666" i="1"/>
  <c r="M244667" i="1"/>
  <c r="M244668" i="1"/>
  <c r="M244669" i="1"/>
  <c r="M244670" i="1"/>
  <c r="M244671" i="1"/>
  <c r="M244672" i="1"/>
  <c r="M244673" i="1"/>
  <c r="M244674" i="1"/>
  <c r="M244675" i="1"/>
  <c r="M244676" i="1"/>
  <c r="M244677" i="1"/>
  <c r="M244678" i="1"/>
  <c r="M244679" i="1"/>
  <c r="M244680" i="1"/>
  <c r="M244681" i="1"/>
  <c r="M244682" i="1"/>
  <c r="M244683" i="1"/>
  <c r="M244684" i="1"/>
  <c r="M244685" i="1"/>
  <c r="M244686" i="1"/>
  <c r="M244687" i="1"/>
  <c r="M244688" i="1"/>
  <c r="M244689" i="1"/>
  <c r="M244690" i="1"/>
  <c r="M244691" i="1"/>
  <c r="M244692" i="1"/>
  <c r="M244693" i="1"/>
  <c r="M244694" i="1"/>
  <c r="M244695" i="1"/>
  <c r="M244696" i="1"/>
  <c r="M244697" i="1"/>
  <c r="M244698" i="1"/>
  <c r="M244699" i="1"/>
  <c r="M244700" i="1"/>
  <c r="M244701" i="1"/>
  <c r="M244702" i="1"/>
  <c r="M244703" i="1"/>
  <c r="M244704" i="1"/>
  <c r="M244705" i="1"/>
  <c r="M244706" i="1"/>
  <c r="M244707" i="1"/>
  <c r="M244708" i="1"/>
  <c r="M244709" i="1"/>
  <c r="M244710" i="1"/>
  <c r="M244711" i="1"/>
  <c r="M244712" i="1"/>
  <c r="M244713" i="1"/>
  <c r="M244714" i="1"/>
  <c r="M244715" i="1"/>
  <c r="M244716" i="1"/>
  <c r="M244717" i="1"/>
  <c r="M244718" i="1"/>
  <c r="M244719" i="1"/>
  <c r="M244720" i="1"/>
  <c r="M244721" i="1"/>
  <c r="M244722" i="1"/>
  <c r="M244723" i="1"/>
  <c r="M244724" i="1"/>
  <c r="M244725" i="1"/>
  <c r="M244726" i="1"/>
  <c r="M244727" i="1"/>
  <c r="M244728" i="1"/>
  <c r="M244729" i="1"/>
  <c r="M244730" i="1"/>
  <c r="M244731" i="1"/>
  <c r="M244732" i="1"/>
  <c r="M244733" i="1"/>
  <c r="M244734" i="1"/>
  <c r="M244735" i="1"/>
  <c r="M244736" i="1"/>
  <c r="M244737" i="1"/>
  <c r="M244738" i="1"/>
  <c r="M244739" i="1"/>
  <c r="M244740" i="1"/>
  <c r="M244741" i="1"/>
  <c r="M244742" i="1"/>
  <c r="M244743" i="1"/>
  <c r="M244744" i="1"/>
  <c r="M244745" i="1"/>
  <c r="M244746" i="1"/>
  <c r="M244747" i="1"/>
  <c r="M244748" i="1"/>
  <c r="M244749" i="1"/>
  <c r="M244750" i="1"/>
  <c r="M244751" i="1"/>
  <c r="M244752" i="1"/>
  <c r="M244753" i="1"/>
  <c r="M244754" i="1"/>
  <c r="M244755" i="1"/>
  <c r="M244756" i="1"/>
  <c r="M244757" i="1"/>
  <c r="M244758" i="1"/>
  <c r="M244759" i="1"/>
  <c r="M244760" i="1"/>
  <c r="M244761" i="1"/>
  <c r="M244762" i="1"/>
  <c r="M244763" i="1"/>
  <c r="M244764" i="1"/>
  <c r="M244765" i="1"/>
  <c r="M244766" i="1"/>
  <c r="M244767" i="1"/>
  <c r="M244768" i="1"/>
  <c r="M244769" i="1"/>
  <c r="M244770" i="1"/>
  <c r="M244771" i="1"/>
  <c r="M244772" i="1"/>
  <c r="M244773" i="1"/>
  <c r="M244774" i="1"/>
  <c r="M244775" i="1"/>
  <c r="M244776" i="1"/>
  <c r="M244777" i="1"/>
  <c r="M244778" i="1"/>
  <c r="M244779" i="1"/>
  <c r="M244780" i="1"/>
  <c r="M244781" i="1"/>
  <c r="M244782" i="1"/>
  <c r="M244783" i="1"/>
  <c r="M244784" i="1"/>
  <c r="M244785" i="1"/>
  <c r="M244786" i="1"/>
  <c r="M244787" i="1"/>
  <c r="M244788" i="1"/>
  <c r="M244789" i="1"/>
  <c r="M244790" i="1"/>
  <c r="M244791" i="1"/>
  <c r="M244792" i="1"/>
  <c r="M244793" i="1"/>
  <c r="M244794" i="1"/>
  <c r="M244795" i="1"/>
  <c r="M244796" i="1"/>
  <c r="M244797" i="1"/>
  <c r="M244798" i="1"/>
  <c r="M244799" i="1"/>
  <c r="M244800" i="1"/>
  <c r="M244801" i="1"/>
  <c r="M244802" i="1"/>
  <c r="M244803" i="1"/>
  <c r="M244804" i="1"/>
  <c r="M244805" i="1"/>
  <c r="M244806" i="1"/>
  <c r="M244807" i="1"/>
  <c r="M244808" i="1"/>
  <c r="M244809" i="1"/>
  <c r="M244810" i="1"/>
  <c r="M244811" i="1"/>
  <c r="M244812" i="1"/>
  <c r="M244813" i="1"/>
  <c r="M244814" i="1"/>
  <c r="M244815" i="1"/>
  <c r="M244816" i="1"/>
  <c r="M244817" i="1"/>
  <c r="M244818" i="1"/>
  <c r="M244819" i="1"/>
  <c r="M244820" i="1"/>
  <c r="M244821" i="1"/>
  <c r="M244822" i="1"/>
  <c r="M244823" i="1"/>
  <c r="M244824" i="1"/>
  <c r="M244825" i="1"/>
  <c r="M244826" i="1"/>
  <c r="M244827" i="1"/>
  <c r="M244828" i="1"/>
  <c r="M244829" i="1"/>
  <c r="M244830" i="1"/>
  <c r="M244831" i="1"/>
  <c r="M244832" i="1"/>
  <c r="M244833" i="1"/>
  <c r="M244834" i="1"/>
  <c r="M244835" i="1"/>
  <c r="M244836" i="1"/>
  <c r="M244837" i="1"/>
  <c r="M244838" i="1"/>
  <c r="M244839" i="1"/>
  <c r="M244840" i="1"/>
  <c r="M244841" i="1"/>
  <c r="M244842" i="1"/>
  <c r="M244843" i="1"/>
  <c r="M244844" i="1"/>
  <c r="M244845" i="1"/>
  <c r="M244846" i="1"/>
  <c r="M244847" i="1"/>
  <c r="M244848" i="1"/>
  <c r="M244849" i="1"/>
  <c r="M244850" i="1"/>
  <c r="M244851" i="1"/>
  <c r="M244852" i="1"/>
  <c r="M244853" i="1"/>
  <c r="M244854" i="1"/>
  <c r="M244855" i="1"/>
  <c r="M244856" i="1"/>
  <c r="M244857" i="1"/>
  <c r="M244858" i="1"/>
  <c r="M244859" i="1"/>
  <c r="M244860" i="1"/>
  <c r="M244861" i="1"/>
  <c r="M244862" i="1"/>
  <c r="M244863" i="1"/>
  <c r="M244864" i="1"/>
  <c r="M244865" i="1"/>
  <c r="M244866" i="1"/>
  <c r="M244867" i="1"/>
  <c r="M244868" i="1"/>
  <c r="M244869" i="1"/>
  <c r="M244870" i="1"/>
  <c r="M244871" i="1"/>
  <c r="M244872" i="1"/>
  <c r="M244873" i="1"/>
  <c r="M244874" i="1"/>
  <c r="M244875" i="1"/>
  <c r="M244876" i="1"/>
  <c r="M244877" i="1"/>
  <c r="M244878" i="1"/>
  <c r="M244879" i="1"/>
  <c r="M244880" i="1"/>
  <c r="M244881" i="1"/>
  <c r="M244882" i="1"/>
  <c r="M244883" i="1"/>
  <c r="M244884" i="1"/>
  <c r="M244885" i="1"/>
  <c r="M244886" i="1"/>
  <c r="M244887" i="1"/>
  <c r="M244888" i="1"/>
  <c r="M244889" i="1"/>
  <c r="M244890" i="1"/>
  <c r="M244891" i="1"/>
  <c r="M244892" i="1"/>
  <c r="M244893" i="1"/>
  <c r="M244894" i="1"/>
  <c r="M244895" i="1"/>
  <c r="M244896" i="1"/>
  <c r="M244897" i="1"/>
  <c r="M244898" i="1"/>
  <c r="M244899" i="1"/>
  <c r="M244900" i="1"/>
  <c r="M244901" i="1"/>
  <c r="M244902" i="1"/>
  <c r="M244903" i="1"/>
  <c r="M244904" i="1"/>
  <c r="M244905" i="1"/>
  <c r="M244906" i="1"/>
  <c r="M244907" i="1"/>
  <c r="M244908" i="1"/>
  <c r="M244909" i="1"/>
  <c r="M244910" i="1"/>
  <c r="M244911" i="1"/>
  <c r="M244912" i="1"/>
  <c r="M244913" i="1"/>
  <c r="M244914" i="1"/>
  <c r="M244915" i="1"/>
  <c r="M244916" i="1"/>
  <c r="M244917" i="1"/>
  <c r="M244918" i="1"/>
  <c r="M244919" i="1"/>
  <c r="M244920" i="1"/>
  <c r="M244921" i="1"/>
  <c r="M244922" i="1"/>
  <c r="M244923" i="1"/>
  <c r="M244924" i="1"/>
  <c r="M244925" i="1"/>
  <c r="M244926" i="1"/>
  <c r="M244927" i="1"/>
  <c r="M244928" i="1"/>
  <c r="M244929" i="1"/>
  <c r="M244930" i="1"/>
  <c r="M244931" i="1"/>
  <c r="M244932" i="1"/>
  <c r="M244933" i="1"/>
  <c r="M244934" i="1"/>
  <c r="M244935" i="1"/>
  <c r="M244936" i="1"/>
  <c r="M244937" i="1"/>
  <c r="M244938" i="1"/>
  <c r="M244939" i="1"/>
  <c r="M244940" i="1"/>
  <c r="M244941" i="1"/>
  <c r="M244942" i="1"/>
  <c r="M244943" i="1"/>
  <c r="M244944" i="1"/>
  <c r="M244945" i="1"/>
  <c r="M244946" i="1"/>
  <c r="M244947" i="1"/>
  <c r="M244948" i="1"/>
  <c r="M244949" i="1"/>
  <c r="M244950" i="1"/>
  <c r="M244951" i="1"/>
  <c r="M244952" i="1"/>
  <c r="M244953" i="1"/>
  <c r="M244954" i="1"/>
  <c r="M244955" i="1"/>
  <c r="M244956" i="1"/>
  <c r="M244957" i="1"/>
  <c r="M244958" i="1"/>
  <c r="M244959" i="1"/>
  <c r="M244960" i="1"/>
  <c r="M244961" i="1"/>
  <c r="M244962" i="1"/>
  <c r="M244963" i="1"/>
  <c r="M244964" i="1"/>
  <c r="M244965" i="1"/>
  <c r="M244966" i="1"/>
  <c r="M244967" i="1"/>
  <c r="M244968" i="1"/>
  <c r="M244969" i="1"/>
  <c r="M244970" i="1"/>
  <c r="M244971" i="1"/>
  <c r="M244972" i="1"/>
  <c r="M244973" i="1"/>
  <c r="M244974" i="1"/>
  <c r="M244975" i="1"/>
  <c r="M244976" i="1"/>
  <c r="M244977" i="1"/>
  <c r="M244978" i="1"/>
  <c r="M244979" i="1"/>
  <c r="M244980" i="1"/>
  <c r="M244981" i="1"/>
  <c r="M244982" i="1"/>
  <c r="M244983" i="1"/>
  <c r="M244984" i="1"/>
  <c r="M244985" i="1"/>
  <c r="M244986" i="1"/>
  <c r="M244987" i="1"/>
  <c r="M244988" i="1"/>
  <c r="M244989" i="1"/>
  <c r="M244990" i="1"/>
  <c r="M244991" i="1"/>
  <c r="M244992" i="1"/>
  <c r="M244993" i="1"/>
  <c r="M244994" i="1"/>
  <c r="M244995" i="1"/>
  <c r="M244996" i="1"/>
  <c r="M244997" i="1"/>
  <c r="M244998" i="1"/>
  <c r="M244999" i="1"/>
  <c r="M245000" i="1"/>
  <c r="M245001" i="1"/>
  <c r="M245002" i="1"/>
  <c r="M245003" i="1"/>
  <c r="M245004" i="1"/>
  <c r="M245005" i="1"/>
  <c r="M245006" i="1"/>
  <c r="M245007" i="1"/>
  <c r="M245008" i="1"/>
  <c r="M245009" i="1"/>
  <c r="M245010" i="1"/>
  <c r="M245011" i="1"/>
  <c r="M245012" i="1"/>
  <c r="M245013" i="1"/>
  <c r="M245014" i="1"/>
  <c r="M245015" i="1"/>
  <c r="M245016" i="1"/>
  <c r="M245017" i="1"/>
  <c r="M245018" i="1"/>
  <c r="M245019" i="1"/>
  <c r="M245020" i="1"/>
  <c r="M245021" i="1"/>
  <c r="M245022" i="1"/>
  <c r="M245023" i="1"/>
  <c r="M245024" i="1"/>
  <c r="M245025" i="1"/>
  <c r="M245026" i="1"/>
  <c r="M245027" i="1"/>
  <c r="M245028" i="1"/>
  <c r="M245029" i="1"/>
  <c r="M245030" i="1"/>
  <c r="M245031" i="1"/>
  <c r="M245032" i="1"/>
  <c r="M245033" i="1"/>
  <c r="M245034" i="1"/>
  <c r="M245035" i="1"/>
  <c r="M245036" i="1"/>
  <c r="M245037" i="1"/>
  <c r="M245038" i="1"/>
  <c r="M245039" i="1"/>
  <c r="M245040" i="1"/>
  <c r="M245041" i="1"/>
  <c r="M245042" i="1"/>
  <c r="M245043" i="1"/>
  <c r="M245044" i="1"/>
  <c r="M245045" i="1"/>
  <c r="M245046" i="1"/>
  <c r="M245047" i="1"/>
  <c r="M245048" i="1"/>
  <c r="M245049" i="1"/>
  <c r="M245050" i="1"/>
  <c r="M245051" i="1"/>
  <c r="M245052" i="1"/>
  <c r="M245053" i="1"/>
  <c r="M245054" i="1"/>
  <c r="M245055" i="1"/>
  <c r="M245056" i="1"/>
  <c r="M245057" i="1"/>
  <c r="M245058" i="1"/>
  <c r="M245059" i="1"/>
  <c r="M245060" i="1"/>
  <c r="M245061" i="1"/>
  <c r="M245062" i="1"/>
  <c r="M245063" i="1"/>
  <c r="M245064" i="1"/>
  <c r="M245065" i="1"/>
  <c r="M245066" i="1"/>
  <c r="M245067" i="1"/>
  <c r="M245068" i="1"/>
  <c r="M245069" i="1"/>
  <c r="M245070" i="1"/>
  <c r="M245071" i="1"/>
  <c r="M245072" i="1"/>
  <c r="M245073" i="1"/>
  <c r="M245074" i="1"/>
  <c r="M245075" i="1"/>
  <c r="M245076" i="1"/>
  <c r="M245077" i="1"/>
  <c r="M245078" i="1"/>
  <c r="M245079" i="1"/>
  <c r="M245080" i="1"/>
  <c r="M245081" i="1"/>
  <c r="M245082" i="1"/>
  <c r="M245083" i="1"/>
  <c r="M245084" i="1"/>
  <c r="M245085" i="1"/>
  <c r="M245086" i="1"/>
  <c r="M245087" i="1"/>
  <c r="M245088" i="1"/>
  <c r="M245089" i="1"/>
  <c r="M245090" i="1"/>
  <c r="M245091" i="1"/>
  <c r="M245092" i="1"/>
  <c r="M245093" i="1"/>
  <c r="M245094" i="1"/>
  <c r="M245095" i="1"/>
  <c r="M245096" i="1"/>
  <c r="M245097" i="1"/>
  <c r="M245098" i="1"/>
  <c r="M245099" i="1"/>
  <c r="M245100" i="1"/>
  <c r="M245101" i="1"/>
  <c r="M245102" i="1"/>
  <c r="M245103" i="1"/>
  <c r="M245104" i="1"/>
  <c r="M245105" i="1"/>
  <c r="M245106" i="1"/>
  <c r="M245107" i="1"/>
  <c r="M245108" i="1"/>
  <c r="M245109" i="1"/>
  <c r="M245110" i="1"/>
  <c r="M245111" i="1"/>
  <c r="M245112" i="1"/>
  <c r="M245113" i="1"/>
  <c r="M245114" i="1"/>
  <c r="M245115" i="1"/>
  <c r="M245116" i="1"/>
  <c r="M245117" i="1"/>
  <c r="M245118" i="1"/>
  <c r="M245119" i="1"/>
  <c r="M245120" i="1"/>
  <c r="M245121" i="1"/>
  <c r="M245122" i="1"/>
  <c r="M245123" i="1"/>
  <c r="M245124" i="1"/>
  <c r="M245125" i="1"/>
  <c r="M245126" i="1"/>
  <c r="M245127" i="1"/>
  <c r="M245128" i="1"/>
  <c r="M245129" i="1"/>
  <c r="M245130" i="1"/>
  <c r="M245131" i="1"/>
  <c r="M245132" i="1"/>
  <c r="M245133" i="1"/>
  <c r="M245134" i="1"/>
  <c r="M245135" i="1"/>
  <c r="M245136" i="1"/>
  <c r="M245137" i="1"/>
  <c r="M245138" i="1"/>
  <c r="M245139" i="1"/>
  <c r="M245140" i="1"/>
  <c r="M245141" i="1"/>
  <c r="M245142" i="1"/>
  <c r="M245143" i="1"/>
  <c r="M245144" i="1"/>
  <c r="M245145" i="1"/>
  <c r="M245146" i="1"/>
  <c r="M245147" i="1"/>
  <c r="M245148" i="1"/>
  <c r="M245149" i="1"/>
  <c r="M245150" i="1"/>
  <c r="M245151" i="1"/>
  <c r="M245152" i="1"/>
  <c r="M245153" i="1"/>
  <c r="M245154" i="1"/>
  <c r="M245155" i="1"/>
  <c r="M245156" i="1"/>
  <c r="M245157" i="1"/>
  <c r="M245158" i="1"/>
  <c r="M245159" i="1"/>
  <c r="M245160" i="1"/>
  <c r="M245161" i="1"/>
  <c r="M245162" i="1"/>
  <c r="M245163" i="1"/>
  <c r="M245164" i="1"/>
  <c r="M245165" i="1"/>
  <c r="M245166" i="1"/>
  <c r="M245167" i="1"/>
  <c r="M245168" i="1"/>
  <c r="M245169" i="1"/>
  <c r="M245170" i="1"/>
  <c r="M245171" i="1"/>
  <c r="M245172" i="1"/>
  <c r="M245173" i="1"/>
  <c r="M245174" i="1"/>
  <c r="M245175" i="1"/>
  <c r="M245176" i="1"/>
  <c r="M245177" i="1"/>
  <c r="M245178" i="1"/>
  <c r="M245179" i="1"/>
  <c r="M245180" i="1"/>
  <c r="M245181" i="1"/>
  <c r="M245182" i="1"/>
  <c r="M245183" i="1"/>
  <c r="M245184" i="1"/>
  <c r="M245185" i="1"/>
  <c r="M245186" i="1"/>
  <c r="M245187" i="1"/>
  <c r="M245188" i="1"/>
  <c r="M245189" i="1"/>
  <c r="M245190" i="1"/>
  <c r="M245191" i="1"/>
  <c r="M245192" i="1"/>
  <c r="M245193" i="1"/>
  <c r="M245194" i="1"/>
  <c r="M245195" i="1"/>
  <c r="M245196" i="1"/>
  <c r="M245197" i="1"/>
  <c r="M245198" i="1"/>
  <c r="M245199" i="1"/>
  <c r="M245200" i="1"/>
  <c r="M245201" i="1"/>
  <c r="M245202" i="1"/>
  <c r="M245203" i="1"/>
  <c r="M245204" i="1"/>
  <c r="M245205" i="1"/>
  <c r="M245206" i="1"/>
  <c r="M245207" i="1"/>
  <c r="M245208" i="1"/>
  <c r="M245209" i="1"/>
  <c r="M245210" i="1"/>
  <c r="M245211" i="1"/>
  <c r="M245212" i="1"/>
  <c r="M245213" i="1"/>
  <c r="M245214" i="1"/>
  <c r="M245215" i="1"/>
  <c r="M245216" i="1"/>
  <c r="M245217" i="1"/>
  <c r="M245218" i="1"/>
  <c r="M245219" i="1"/>
  <c r="M245220" i="1"/>
  <c r="M245221" i="1"/>
  <c r="M245222" i="1"/>
  <c r="M245223" i="1"/>
  <c r="M245224" i="1"/>
  <c r="M245225" i="1"/>
  <c r="M245226" i="1"/>
  <c r="M245227" i="1"/>
  <c r="M245228" i="1"/>
  <c r="M245229" i="1"/>
  <c r="M245230" i="1"/>
  <c r="M245231" i="1"/>
  <c r="M245232" i="1"/>
  <c r="M245233" i="1"/>
  <c r="M245234" i="1"/>
  <c r="M245235" i="1"/>
  <c r="M245236" i="1"/>
  <c r="M245237" i="1"/>
  <c r="M245238" i="1"/>
  <c r="M245239" i="1"/>
  <c r="M245240" i="1"/>
  <c r="M245241" i="1"/>
  <c r="M245242" i="1"/>
  <c r="M245243" i="1"/>
  <c r="M245244" i="1"/>
  <c r="M245245" i="1"/>
  <c r="M245246" i="1"/>
  <c r="M245247" i="1"/>
  <c r="M245248" i="1"/>
  <c r="M245249" i="1"/>
  <c r="M245250" i="1"/>
  <c r="M245251" i="1"/>
  <c r="M245252" i="1"/>
  <c r="M245253" i="1"/>
  <c r="M245254" i="1"/>
  <c r="M245255" i="1"/>
  <c r="M245256" i="1"/>
  <c r="M245257" i="1"/>
  <c r="M245258" i="1"/>
  <c r="M245259" i="1"/>
  <c r="M245260" i="1"/>
  <c r="M245261" i="1"/>
  <c r="M245262" i="1"/>
  <c r="M245263" i="1"/>
  <c r="M245264" i="1"/>
  <c r="M245265" i="1"/>
  <c r="M245266" i="1"/>
  <c r="M245267" i="1"/>
  <c r="M245268" i="1"/>
  <c r="M245269" i="1"/>
  <c r="M245270" i="1"/>
  <c r="M245271" i="1"/>
  <c r="M245272" i="1"/>
  <c r="M245273" i="1"/>
  <c r="M245274" i="1"/>
  <c r="M245275" i="1"/>
  <c r="M245276" i="1"/>
  <c r="M245277" i="1"/>
  <c r="M245278" i="1"/>
  <c r="M245279" i="1"/>
  <c r="M245280" i="1"/>
  <c r="M245281" i="1"/>
  <c r="M245282" i="1"/>
  <c r="M245283" i="1"/>
  <c r="M245284" i="1"/>
  <c r="M245285" i="1"/>
  <c r="M245286" i="1"/>
  <c r="M245287" i="1"/>
  <c r="M245288" i="1"/>
  <c r="M245289" i="1"/>
  <c r="M245290" i="1"/>
  <c r="M245291" i="1"/>
  <c r="M245292" i="1"/>
  <c r="M245293" i="1"/>
  <c r="M245294" i="1"/>
  <c r="M245295" i="1"/>
  <c r="M245296" i="1"/>
  <c r="M245297" i="1"/>
  <c r="M245298" i="1"/>
  <c r="M245299" i="1"/>
  <c r="M245300" i="1"/>
  <c r="M245301" i="1"/>
  <c r="M245302" i="1"/>
  <c r="M245303" i="1"/>
  <c r="M245304" i="1"/>
  <c r="M245305" i="1"/>
  <c r="M245306" i="1"/>
  <c r="M245307" i="1"/>
  <c r="M245308" i="1"/>
  <c r="M245309" i="1"/>
  <c r="M245310" i="1"/>
  <c r="M245311" i="1"/>
  <c r="M245312" i="1"/>
  <c r="M245313" i="1"/>
  <c r="M245314" i="1"/>
  <c r="M245315" i="1"/>
  <c r="M245316" i="1"/>
  <c r="M245317" i="1"/>
  <c r="M245318" i="1"/>
  <c r="M245319" i="1"/>
  <c r="M245320" i="1"/>
  <c r="M245321" i="1"/>
  <c r="M245322" i="1"/>
  <c r="M245323" i="1"/>
  <c r="M245324" i="1"/>
  <c r="M245325" i="1"/>
  <c r="M245326" i="1"/>
  <c r="M245327" i="1"/>
  <c r="M245328" i="1"/>
  <c r="M245329" i="1"/>
  <c r="M245330" i="1"/>
  <c r="M245331" i="1"/>
  <c r="M245332" i="1"/>
  <c r="M245333" i="1"/>
  <c r="M245334" i="1"/>
  <c r="M245335" i="1"/>
  <c r="M245336" i="1"/>
  <c r="M245337" i="1"/>
  <c r="M245338" i="1"/>
  <c r="M245339" i="1"/>
  <c r="M245340" i="1"/>
  <c r="M245341" i="1"/>
  <c r="M245342" i="1"/>
  <c r="M245343" i="1"/>
  <c r="M245344" i="1"/>
  <c r="M245345" i="1"/>
  <c r="M245346" i="1"/>
  <c r="M245347" i="1"/>
  <c r="M245348" i="1"/>
  <c r="M245349" i="1"/>
  <c r="M245350" i="1"/>
  <c r="M245351" i="1"/>
  <c r="M245352" i="1"/>
  <c r="M245353" i="1"/>
  <c r="M245354" i="1"/>
  <c r="M245355" i="1"/>
  <c r="M245356" i="1"/>
  <c r="M245357" i="1"/>
  <c r="M245358" i="1"/>
  <c r="M245359" i="1"/>
  <c r="M245360" i="1"/>
  <c r="M245361" i="1"/>
  <c r="M245362" i="1"/>
  <c r="M245363" i="1"/>
  <c r="M245364" i="1"/>
  <c r="M245365" i="1"/>
  <c r="M245366" i="1"/>
  <c r="M245367" i="1"/>
  <c r="M245368" i="1"/>
  <c r="M245369" i="1"/>
  <c r="M245370" i="1"/>
  <c r="M245371" i="1"/>
  <c r="M245372" i="1"/>
  <c r="M245373" i="1"/>
  <c r="M245374" i="1"/>
  <c r="M245375" i="1"/>
  <c r="M245376" i="1"/>
  <c r="M245377" i="1"/>
  <c r="M245378" i="1"/>
  <c r="M245379" i="1"/>
  <c r="M245380" i="1"/>
  <c r="M245381" i="1"/>
  <c r="M245382" i="1"/>
  <c r="M245383" i="1"/>
  <c r="M245384" i="1"/>
  <c r="M245385" i="1"/>
  <c r="M245386" i="1"/>
  <c r="M245387" i="1"/>
  <c r="M245388" i="1"/>
  <c r="M245389" i="1"/>
  <c r="M245390" i="1"/>
  <c r="M245391" i="1"/>
  <c r="M245392" i="1"/>
  <c r="M245393" i="1"/>
  <c r="M245394" i="1"/>
  <c r="M245395" i="1"/>
  <c r="M245396" i="1"/>
  <c r="M245397" i="1"/>
  <c r="M245398" i="1"/>
  <c r="M245399" i="1"/>
  <c r="M245400" i="1"/>
  <c r="M245401" i="1"/>
  <c r="M245402" i="1"/>
  <c r="M245403" i="1"/>
  <c r="M245404" i="1"/>
  <c r="M245405" i="1"/>
  <c r="M245406" i="1"/>
  <c r="M245407" i="1"/>
  <c r="M245408" i="1"/>
  <c r="M245409" i="1"/>
  <c r="M245410" i="1"/>
  <c r="M245411" i="1"/>
  <c r="M245412" i="1"/>
  <c r="M245413" i="1"/>
  <c r="M245414" i="1"/>
  <c r="M245415" i="1"/>
  <c r="M245416" i="1"/>
  <c r="M245417" i="1"/>
  <c r="M245418" i="1"/>
  <c r="M245419" i="1"/>
  <c r="M245420" i="1"/>
  <c r="M245421" i="1"/>
  <c r="M245422" i="1"/>
  <c r="M245423" i="1"/>
  <c r="M245424" i="1"/>
  <c r="M245425" i="1"/>
  <c r="M245426" i="1"/>
  <c r="M245427" i="1"/>
  <c r="M245428" i="1"/>
  <c r="M245429" i="1"/>
  <c r="M245430" i="1"/>
  <c r="M245431" i="1"/>
  <c r="M245432" i="1"/>
  <c r="M245433" i="1"/>
  <c r="M245434" i="1"/>
  <c r="M245435" i="1"/>
  <c r="M245436" i="1"/>
  <c r="M245437" i="1"/>
  <c r="M245438" i="1"/>
  <c r="M245439" i="1"/>
  <c r="M245440" i="1"/>
  <c r="M245441" i="1"/>
  <c r="M245442" i="1"/>
  <c r="M245443" i="1"/>
  <c r="M245444" i="1"/>
  <c r="M245445" i="1"/>
  <c r="M245446" i="1"/>
  <c r="M245447" i="1"/>
  <c r="M245448" i="1"/>
  <c r="M245449" i="1"/>
  <c r="M245450" i="1"/>
  <c r="M245451" i="1"/>
  <c r="M245452" i="1"/>
  <c r="M245453" i="1"/>
  <c r="M245454" i="1"/>
  <c r="M245455" i="1"/>
  <c r="M245456" i="1"/>
  <c r="M245457" i="1"/>
  <c r="M245458" i="1"/>
  <c r="M245459" i="1"/>
  <c r="M245460" i="1"/>
  <c r="M245461" i="1"/>
  <c r="M245462" i="1"/>
  <c r="M245463" i="1"/>
  <c r="M245464" i="1"/>
  <c r="M245465" i="1"/>
  <c r="M245466" i="1"/>
  <c r="M245467" i="1"/>
  <c r="M245468" i="1"/>
  <c r="M245469" i="1"/>
  <c r="M245470" i="1"/>
  <c r="M245471" i="1"/>
  <c r="M245472" i="1"/>
  <c r="M245473" i="1"/>
  <c r="M245474" i="1"/>
  <c r="M245475" i="1"/>
  <c r="M245476" i="1"/>
  <c r="M245477" i="1"/>
  <c r="M245478" i="1"/>
  <c r="M245479" i="1"/>
  <c r="M245480" i="1"/>
  <c r="M245481" i="1"/>
  <c r="M245482" i="1"/>
  <c r="M245483" i="1"/>
  <c r="M245484" i="1"/>
  <c r="M245485" i="1"/>
  <c r="M245486" i="1"/>
  <c r="M245487" i="1"/>
  <c r="M245488" i="1"/>
  <c r="M245489" i="1"/>
  <c r="M245490" i="1"/>
  <c r="M245491" i="1"/>
  <c r="M245492" i="1"/>
  <c r="M245493" i="1"/>
  <c r="M245494" i="1"/>
  <c r="M245495" i="1"/>
  <c r="M245496" i="1"/>
  <c r="M245497" i="1"/>
  <c r="M245498" i="1"/>
  <c r="M245499" i="1"/>
  <c r="M245500" i="1"/>
  <c r="M245501" i="1"/>
  <c r="M245502" i="1"/>
  <c r="M245503" i="1"/>
  <c r="M245504" i="1"/>
  <c r="M245505" i="1"/>
  <c r="M245506" i="1"/>
  <c r="M245507" i="1"/>
  <c r="M245508" i="1"/>
  <c r="M245509" i="1"/>
  <c r="M245510" i="1"/>
  <c r="M245511" i="1"/>
  <c r="M245512" i="1"/>
  <c r="M245513" i="1"/>
  <c r="M245514" i="1"/>
  <c r="M245515" i="1"/>
  <c r="M245516" i="1"/>
  <c r="M245517" i="1"/>
  <c r="M245518" i="1"/>
  <c r="M245519" i="1"/>
  <c r="M245520" i="1"/>
  <c r="M245521" i="1"/>
  <c r="M245522" i="1"/>
  <c r="M245523" i="1"/>
  <c r="M245524" i="1"/>
  <c r="M245525" i="1"/>
  <c r="M245526" i="1"/>
  <c r="M245527" i="1"/>
  <c r="M245528" i="1"/>
  <c r="M245529" i="1"/>
  <c r="M245530" i="1"/>
  <c r="M245531" i="1"/>
  <c r="M245532" i="1"/>
  <c r="M245533" i="1"/>
  <c r="M245534" i="1"/>
  <c r="M245535" i="1"/>
  <c r="M245536" i="1"/>
  <c r="M245537" i="1"/>
  <c r="M245538" i="1"/>
  <c r="M245539" i="1"/>
  <c r="M245540" i="1"/>
  <c r="M245541" i="1"/>
  <c r="M245542" i="1"/>
  <c r="M245543" i="1"/>
  <c r="M245544" i="1"/>
  <c r="M245545" i="1"/>
  <c r="M245546" i="1"/>
  <c r="M245547" i="1"/>
  <c r="M245548" i="1"/>
  <c r="M245549" i="1"/>
  <c r="M245550" i="1"/>
  <c r="M245551" i="1"/>
  <c r="M245552" i="1"/>
  <c r="M245553" i="1"/>
  <c r="M245554" i="1"/>
  <c r="M245555" i="1"/>
  <c r="M245556" i="1"/>
  <c r="M245557" i="1"/>
  <c r="M245558" i="1"/>
  <c r="M245559" i="1"/>
  <c r="M245560" i="1"/>
  <c r="M245561" i="1"/>
  <c r="M245562" i="1"/>
  <c r="M245563" i="1"/>
  <c r="M245564" i="1"/>
  <c r="M245565" i="1"/>
  <c r="M245566" i="1"/>
  <c r="M245567" i="1"/>
  <c r="M245568" i="1"/>
  <c r="M245569" i="1"/>
  <c r="M245570" i="1"/>
  <c r="M245571" i="1"/>
  <c r="M245572" i="1"/>
  <c r="M245573" i="1"/>
  <c r="M245574" i="1"/>
  <c r="M245575" i="1"/>
  <c r="M245576" i="1"/>
  <c r="M245577" i="1"/>
  <c r="M245578" i="1"/>
  <c r="M245579" i="1"/>
  <c r="M245580" i="1"/>
  <c r="M245581" i="1"/>
  <c r="M245582" i="1"/>
  <c r="M245583" i="1"/>
  <c r="M245584" i="1"/>
  <c r="M245585" i="1"/>
  <c r="M245586" i="1"/>
  <c r="M245587" i="1"/>
  <c r="M245588" i="1"/>
  <c r="M245589" i="1"/>
  <c r="M245590" i="1"/>
  <c r="M245591" i="1"/>
  <c r="M245592" i="1"/>
  <c r="M245593" i="1"/>
  <c r="M245594" i="1"/>
  <c r="M245595" i="1"/>
  <c r="M245596" i="1"/>
  <c r="M245597" i="1"/>
  <c r="M245598" i="1"/>
  <c r="M245599" i="1"/>
  <c r="M245600" i="1"/>
  <c r="M245601" i="1"/>
  <c r="M245602" i="1"/>
  <c r="M245603" i="1"/>
  <c r="M245604" i="1"/>
  <c r="M245605" i="1"/>
  <c r="M245606" i="1"/>
  <c r="M245607" i="1"/>
  <c r="M245608" i="1"/>
  <c r="M245609" i="1"/>
  <c r="M245610" i="1"/>
  <c r="M245611" i="1"/>
  <c r="M245612" i="1"/>
  <c r="M245613" i="1"/>
  <c r="M245614" i="1"/>
  <c r="M245615" i="1"/>
  <c r="M245616" i="1"/>
  <c r="M245617" i="1"/>
  <c r="M245618" i="1"/>
  <c r="M245619" i="1"/>
  <c r="M245620" i="1"/>
  <c r="M245621" i="1"/>
  <c r="M245622" i="1"/>
  <c r="M245623" i="1"/>
  <c r="M245624" i="1"/>
  <c r="M245625" i="1"/>
  <c r="M245626" i="1"/>
  <c r="M245627" i="1"/>
  <c r="M245628" i="1"/>
  <c r="M245629" i="1"/>
  <c r="M245630" i="1"/>
  <c r="M245631" i="1"/>
  <c r="M245632" i="1"/>
  <c r="M245633" i="1"/>
  <c r="M245634" i="1"/>
  <c r="M245635" i="1"/>
  <c r="M245636" i="1"/>
  <c r="M245637" i="1"/>
  <c r="M245638" i="1"/>
  <c r="M245639" i="1"/>
  <c r="M245640" i="1"/>
  <c r="M245641" i="1"/>
  <c r="M245642" i="1"/>
  <c r="M245643" i="1"/>
  <c r="M245644" i="1"/>
  <c r="M245645" i="1"/>
  <c r="M245646" i="1"/>
  <c r="M245647" i="1"/>
  <c r="M245648" i="1"/>
  <c r="M245649" i="1"/>
  <c r="M245650" i="1"/>
  <c r="M245651" i="1"/>
  <c r="M245652" i="1"/>
  <c r="M245653" i="1"/>
  <c r="M245654" i="1"/>
  <c r="M245655" i="1"/>
  <c r="M245656" i="1"/>
  <c r="M245657" i="1"/>
  <c r="M245658" i="1"/>
  <c r="M245659" i="1"/>
  <c r="M245660" i="1"/>
  <c r="M245661" i="1"/>
  <c r="M245662" i="1"/>
  <c r="M245663" i="1"/>
  <c r="M245664" i="1"/>
  <c r="M245665" i="1"/>
  <c r="M245666" i="1"/>
  <c r="M245667" i="1"/>
  <c r="M245668" i="1"/>
  <c r="M245669" i="1"/>
  <c r="M245670" i="1"/>
  <c r="M245671" i="1"/>
  <c r="M245672" i="1"/>
  <c r="M245673" i="1"/>
  <c r="M245674" i="1"/>
  <c r="M245675" i="1"/>
  <c r="M245676" i="1"/>
  <c r="M245677" i="1"/>
  <c r="M245678" i="1"/>
  <c r="M245679" i="1"/>
  <c r="M245680" i="1"/>
  <c r="M245681" i="1"/>
  <c r="M245682" i="1"/>
  <c r="M245683" i="1"/>
  <c r="M245684" i="1"/>
  <c r="M245685" i="1"/>
  <c r="M245686" i="1"/>
  <c r="M245687" i="1"/>
  <c r="M245688" i="1"/>
  <c r="M245689" i="1"/>
  <c r="M245690" i="1"/>
  <c r="M245691" i="1"/>
  <c r="M245692" i="1"/>
  <c r="M245693" i="1"/>
  <c r="M245694" i="1"/>
  <c r="M245695" i="1"/>
  <c r="M245696" i="1"/>
  <c r="M245697" i="1"/>
  <c r="M245698" i="1"/>
  <c r="M245699" i="1"/>
  <c r="M245700" i="1"/>
  <c r="M245701" i="1"/>
  <c r="M245702" i="1"/>
  <c r="M245703" i="1"/>
  <c r="M245704" i="1"/>
  <c r="M245705" i="1"/>
  <c r="M245706" i="1"/>
  <c r="M245707" i="1"/>
  <c r="M245708" i="1"/>
  <c r="M245709" i="1"/>
  <c r="M245710" i="1"/>
  <c r="M245711" i="1"/>
  <c r="M245712" i="1"/>
  <c r="M245713" i="1"/>
  <c r="M245714" i="1"/>
  <c r="M245715" i="1"/>
  <c r="M245716" i="1"/>
  <c r="M245717" i="1"/>
  <c r="M245718" i="1"/>
  <c r="M245719" i="1"/>
  <c r="M245720" i="1"/>
  <c r="M245721" i="1"/>
  <c r="M245722" i="1"/>
  <c r="M245723" i="1"/>
  <c r="M245724" i="1"/>
  <c r="M245725" i="1"/>
  <c r="M245726" i="1"/>
  <c r="M245727" i="1"/>
  <c r="M245728" i="1"/>
  <c r="M245729" i="1"/>
  <c r="M245730" i="1"/>
  <c r="M245731" i="1"/>
  <c r="M245732" i="1"/>
  <c r="M245733" i="1"/>
  <c r="M245734" i="1"/>
  <c r="M245735" i="1"/>
  <c r="M245736" i="1"/>
  <c r="M245737" i="1"/>
  <c r="M245738" i="1"/>
  <c r="M245739" i="1"/>
  <c r="M245740" i="1"/>
  <c r="M245741" i="1"/>
  <c r="M245742" i="1"/>
  <c r="M245743" i="1"/>
  <c r="M245744" i="1"/>
  <c r="M245745" i="1"/>
  <c r="M245746" i="1"/>
  <c r="M245747" i="1"/>
  <c r="M245748" i="1"/>
  <c r="M245749" i="1"/>
  <c r="M245750" i="1"/>
  <c r="M245751" i="1"/>
  <c r="M245752" i="1"/>
  <c r="M245753" i="1"/>
  <c r="M245754" i="1"/>
  <c r="M245755" i="1"/>
  <c r="M245756" i="1"/>
  <c r="M245757" i="1"/>
  <c r="M245758" i="1"/>
  <c r="M245759" i="1"/>
  <c r="M245760" i="1"/>
  <c r="M245761" i="1"/>
  <c r="M245762" i="1"/>
  <c r="M245763" i="1"/>
  <c r="M245764" i="1"/>
  <c r="M245765" i="1"/>
  <c r="M245766" i="1"/>
  <c r="M245767" i="1"/>
  <c r="M245768" i="1"/>
  <c r="M245769" i="1"/>
  <c r="M245770" i="1"/>
  <c r="M245771" i="1"/>
  <c r="M245772" i="1"/>
  <c r="M245773" i="1"/>
  <c r="M245774" i="1"/>
  <c r="M245775" i="1"/>
  <c r="M245776" i="1"/>
  <c r="M245777" i="1"/>
  <c r="M245778" i="1"/>
  <c r="M245779" i="1"/>
  <c r="M245780" i="1"/>
  <c r="M245781" i="1"/>
  <c r="M245782" i="1"/>
  <c r="M245783" i="1"/>
  <c r="M245784" i="1"/>
  <c r="M245785" i="1"/>
  <c r="M245786" i="1"/>
  <c r="M245787" i="1"/>
  <c r="M245788" i="1"/>
  <c r="M245789" i="1"/>
  <c r="M245790" i="1"/>
  <c r="M245791" i="1"/>
  <c r="M245792" i="1"/>
  <c r="M245793" i="1"/>
  <c r="M245794" i="1"/>
  <c r="M245795" i="1"/>
  <c r="M245796" i="1"/>
  <c r="M245797" i="1"/>
  <c r="M245798" i="1"/>
  <c r="M245799" i="1"/>
  <c r="M245800" i="1"/>
  <c r="M245801" i="1"/>
  <c r="M245802" i="1"/>
  <c r="M245803" i="1"/>
  <c r="M245804" i="1"/>
  <c r="M245805" i="1"/>
  <c r="M245806" i="1"/>
  <c r="M245807" i="1"/>
  <c r="M245808" i="1"/>
  <c r="M245809" i="1"/>
  <c r="M245810" i="1"/>
  <c r="M245811" i="1"/>
  <c r="M245812" i="1"/>
  <c r="M245813" i="1"/>
  <c r="M245814" i="1"/>
  <c r="M245815" i="1"/>
  <c r="M245816" i="1"/>
  <c r="M245817" i="1"/>
  <c r="M245818" i="1"/>
  <c r="M245819" i="1"/>
  <c r="M245820" i="1"/>
  <c r="M245821" i="1"/>
  <c r="M245822" i="1"/>
  <c r="M245823" i="1"/>
  <c r="M245824" i="1"/>
  <c r="M245825" i="1"/>
  <c r="M245826" i="1"/>
  <c r="M245827" i="1"/>
  <c r="M245828" i="1"/>
  <c r="M245829" i="1"/>
  <c r="M245830" i="1"/>
  <c r="M245831" i="1"/>
  <c r="M245832" i="1"/>
  <c r="M245833" i="1"/>
  <c r="M245834" i="1"/>
  <c r="M245835" i="1"/>
  <c r="M245836" i="1"/>
  <c r="M245837" i="1"/>
  <c r="M245838" i="1"/>
  <c r="M245839" i="1"/>
  <c r="M245840" i="1"/>
  <c r="M245841" i="1"/>
  <c r="M245842" i="1"/>
  <c r="M245843" i="1"/>
  <c r="M245844" i="1"/>
  <c r="M245845" i="1"/>
  <c r="M245846" i="1"/>
  <c r="M245847" i="1"/>
  <c r="M245848" i="1"/>
  <c r="M245849" i="1"/>
  <c r="M245850" i="1"/>
  <c r="M245851" i="1"/>
  <c r="M245852" i="1"/>
  <c r="M245853" i="1"/>
  <c r="M245854" i="1"/>
  <c r="M245855" i="1"/>
  <c r="M245856" i="1"/>
  <c r="M245857" i="1"/>
  <c r="M245858" i="1"/>
  <c r="M245859" i="1"/>
  <c r="M245860" i="1"/>
  <c r="M245861" i="1"/>
  <c r="M245862" i="1"/>
  <c r="M245863" i="1"/>
  <c r="M245864" i="1"/>
  <c r="M245865" i="1"/>
  <c r="M245866" i="1"/>
  <c r="M245867" i="1"/>
  <c r="M245868" i="1"/>
  <c r="M245869" i="1"/>
  <c r="M245870" i="1"/>
  <c r="M245871" i="1"/>
  <c r="M245872" i="1"/>
  <c r="M245873" i="1"/>
  <c r="M245874" i="1"/>
  <c r="M245875" i="1"/>
  <c r="M245876" i="1"/>
  <c r="M245877" i="1"/>
  <c r="M245878" i="1"/>
  <c r="M245879" i="1"/>
  <c r="M245880" i="1"/>
  <c r="M245881" i="1"/>
  <c r="M245882" i="1"/>
  <c r="M245883" i="1"/>
  <c r="M245884" i="1"/>
  <c r="M245885" i="1"/>
  <c r="M245886" i="1"/>
  <c r="M245887" i="1"/>
  <c r="M245888" i="1"/>
  <c r="M245889" i="1"/>
  <c r="M245890" i="1"/>
  <c r="M245891" i="1"/>
  <c r="M245892" i="1"/>
  <c r="M245893" i="1"/>
  <c r="M245894" i="1"/>
  <c r="M245895" i="1"/>
  <c r="M245896" i="1"/>
  <c r="M245897" i="1"/>
  <c r="M245898" i="1"/>
  <c r="M245899" i="1"/>
  <c r="M245900" i="1"/>
  <c r="M245901" i="1"/>
  <c r="M245902" i="1"/>
  <c r="M245903" i="1"/>
  <c r="M245904" i="1"/>
  <c r="M245905" i="1"/>
  <c r="M245906" i="1"/>
  <c r="M245907" i="1"/>
  <c r="M245908" i="1"/>
  <c r="M245909" i="1"/>
  <c r="M245910" i="1"/>
  <c r="M245911" i="1"/>
  <c r="M245912" i="1"/>
  <c r="M245913" i="1"/>
  <c r="M245914" i="1"/>
  <c r="M245915" i="1"/>
  <c r="M245916" i="1"/>
  <c r="M245917" i="1"/>
  <c r="M245918" i="1"/>
  <c r="M245919" i="1"/>
  <c r="M245920" i="1"/>
  <c r="M245921" i="1"/>
  <c r="M245922" i="1"/>
  <c r="M245923" i="1"/>
  <c r="M245924" i="1"/>
  <c r="M245925" i="1"/>
  <c r="M245926" i="1"/>
  <c r="M245927" i="1"/>
  <c r="M245928" i="1"/>
  <c r="M245929" i="1"/>
  <c r="M245930" i="1"/>
  <c r="M245931" i="1"/>
  <c r="M245932" i="1"/>
  <c r="M245933" i="1"/>
  <c r="M245934" i="1"/>
  <c r="M245935" i="1"/>
  <c r="M245936" i="1"/>
  <c r="M245937" i="1"/>
  <c r="M245938" i="1"/>
  <c r="M245939" i="1"/>
  <c r="M245940" i="1"/>
  <c r="M245941" i="1"/>
  <c r="M245942" i="1"/>
  <c r="M245943" i="1"/>
  <c r="M245944" i="1"/>
  <c r="M245945" i="1"/>
  <c r="M245946" i="1"/>
  <c r="M245947" i="1"/>
  <c r="M245948" i="1"/>
  <c r="M245949" i="1"/>
  <c r="M245950" i="1"/>
  <c r="M245951" i="1"/>
  <c r="M245952" i="1"/>
  <c r="M245953" i="1"/>
  <c r="M245954" i="1"/>
  <c r="M245955" i="1"/>
  <c r="M245956" i="1"/>
  <c r="M245957" i="1"/>
  <c r="M245958" i="1"/>
  <c r="M245959" i="1"/>
  <c r="M245960" i="1"/>
  <c r="M245961" i="1"/>
  <c r="M245962" i="1"/>
  <c r="M245963" i="1"/>
  <c r="M245964" i="1"/>
  <c r="M245965" i="1"/>
  <c r="M245966" i="1"/>
  <c r="M245967" i="1"/>
  <c r="M245968" i="1"/>
  <c r="M245969" i="1"/>
  <c r="M245970" i="1"/>
  <c r="M245971" i="1"/>
  <c r="M245972" i="1"/>
  <c r="M245973" i="1"/>
  <c r="M245974" i="1"/>
  <c r="M245975" i="1"/>
  <c r="M245976" i="1"/>
  <c r="M245977" i="1"/>
  <c r="M245978" i="1"/>
  <c r="M245979" i="1"/>
  <c r="M245980" i="1"/>
  <c r="M245981" i="1"/>
  <c r="M245982" i="1"/>
  <c r="M245983" i="1"/>
  <c r="M245984" i="1"/>
  <c r="M245985" i="1"/>
  <c r="M245986" i="1"/>
  <c r="M245987" i="1"/>
  <c r="M245988" i="1"/>
  <c r="M245989" i="1"/>
  <c r="M245990" i="1"/>
  <c r="M245991" i="1"/>
  <c r="M245992" i="1"/>
  <c r="M245993" i="1"/>
  <c r="M245994" i="1"/>
  <c r="M245995" i="1"/>
  <c r="M245996" i="1"/>
  <c r="M245997" i="1"/>
  <c r="M245998" i="1"/>
  <c r="M245999" i="1"/>
  <c r="M246000" i="1"/>
  <c r="M246001" i="1"/>
  <c r="M246002" i="1"/>
  <c r="M246003" i="1"/>
  <c r="M246004" i="1"/>
  <c r="M246005" i="1"/>
  <c r="M246006" i="1"/>
  <c r="M246007" i="1"/>
  <c r="M246008" i="1"/>
  <c r="M246009" i="1"/>
  <c r="M246010" i="1"/>
  <c r="M246011" i="1"/>
  <c r="M246012" i="1"/>
  <c r="M246013" i="1"/>
  <c r="M246014" i="1"/>
  <c r="M246015" i="1"/>
  <c r="M246016" i="1"/>
  <c r="M246017" i="1"/>
  <c r="M246018" i="1"/>
  <c r="M246019" i="1"/>
  <c r="M246020" i="1"/>
  <c r="M246021" i="1"/>
  <c r="M246022" i="1"/>
  <c r="M246023" i="1"/>
  <c r="M246024" i="1"/>
  <c r="M246025" i="1"/>
  <c r="M246026" i="1"/>
  <c r="M246027" i="1"/>
  <c r="M246028" i="1"/>
  <c r="M246029" i="1"/>
  <c r="M246030" i="1"/>
  <c r="M246031" i="1"/>
  <c r="M246032" i="1"/>
  <c r="M246033" i="1"/>
  <c r="M246034" i="1"/>
  <c r="M246035" i="1"/>
  <c r="M246036" i="1"/>
  <c r="M246037" i="1"/>
  <c r="M246038" i="1"/>
  <c r="M246039" i="1"/>
  <c r="M246040" i="1"/>
  <c r="M246041" i="1"/>
  <c r="M246042" i="1"/>
  <c r="M246043" i="1"/>
  <c r="M246044" i="1"/>
  <c r="M246045" i="1"/>
  <c r="M246046" i="1"/>
  <c r="M246047" i="1"/>
  <c r="M246048" i="1"/>
  <c r="M246049" i="1"/>
  <c r="M246050" i="1"/>
  <c r="M246051" i="1"/>
  <c r="M246052" i="1"/>
  <c r="M246053" i="1"/>
  <c r="M246054" i="1"/>
  <c r="M246055" i="1"/>
  <c r="M246056" i="1"/>
  <c r="M246057" i="1"/>
  <c r="M246058" i="1"/>
  <c r="M246059" i="1"/>
  <c r="M246060" i="1"/>
  <c r="M246061" i="1"/>
  <c r="M246062" i="1"/>
  <c r="M246063" i="1"/>
  <c r="M246064" i="1"/>
  <c r="M246065" i="1"/>
  <c r="M246066" i="1"/>
  <c r="M246067" i="1"/>
  <c r="M246068" i="1"/>
  <c r="M246069" i="1"/>
  <c r="M246070" i="1"/>
  <c r="M246071" i="1"/>
  <c r="M246072" i="1"/>
  <c r="M246073" i="1"/>
  <c r="M246074" i="1"/>
  <c r="M246075" i="1"/>
  <c r="M246076" i="1"/>
  <c r="M246077" i="1"/>
  <c r="M246078" i="1"/>
  <c r="M246079" i="1"/>
  <c r="M246080" i="1"/>
  <c r="M246081" i="1"/>
  <c r="M246082" i="1"/>
  <c r="M246083" i="1"/>
  <c r="M246084" i="1"/>
  <c r="M246085" i="1"/>
  <c r="M246086" i="1"/>
  <c r="M246087" i="1"/>
  <c r="M246088" i="1"/>
  <c r="M246089" i="1"/>
  <c r="M246090" i="1"/>
  <c r="M246091" i="1"/>
  <c r="M246092" i="1"/>
  <c r="M246093" i="1"/>
  <c r="M246094" i="1"/>
  <c r="M246095" i="1"/>
  <c r="M246096" i="1"/>
  <c r="M246097" i="1"/>
  <c r="M246098" i="1"/>
  <c r="M246099" i="1"/>
  <c r="M246100" i="1"/>
  <c r="M246101" i="1"/>
  <c r="M246102" i="1"/>
  <c r="M246103" i="1"/>
  <c r="M246104" i="1"/>
  <c r="M246105" i="1"/>
  <c r="M246106" i="1"/>
  <c r="M246107" i="1"/>
  <c r="M246108" i="1"/>
  <c r="M246109" i="1"/>
  <c r="M246110" i="1"/>
  <c r="M246111" i="1"/>
  <c r="M246112" i="1"/>
  <c r="M246113" i="1"/>
  <c r="M246114" i="1"/>
  <c r="M246115" i="1"/>
  <c r="M246116" i="1"/>
  <c r="M246117" i="1"/>
  <c r="M246118" i="1"/>
  <c r="M246119" i="1"/>
  <c r="M246120" i="1"/>
  <c r="M246121" i="1"/>
  <c r="M246122" i="1"/>
  <c r="M246123" i="1"/>
  <c r="M246124" i="1"/>
  <c r="M246125" i="1"/>
  <c r="M246126" i="1"/>
  <c r="M246127" i="1"/>
  <c r="M246128" i="1"/>
  <c r="M246129" i="1"/>
  <c r="M246130" i="1"/>
  <c r="M246131" i="1"/>
  <c r="M246132" i="1"/>
  <c r="M246133" i="1"/>
  <c r="M246134" i="1"/>
  <c r="M246135" i="1"/>
  <c r="M246136" i="1"/>
  <c r="M246137" i="1"/>
  <c r="M246138" i="1"/>
  <c r="M246139" i="1"/>
  <c r="M246140" i="1"/>
  <c r="M246141" i="1"/>
  <c r="M246142" i="1"/>
  <c r="M246143" i="1"/>
  <c r="M246144" i="1"/>
  <c r="M246145" i="1"/>
  <c r="M246146" i="1"/>
  <c r="M246147" i="1"/>
  <c r="M246148" i="1"/>
  <c r="M246149" i="1"/>
  <c r="M246150" i="1"/>
  <c r="M246151" i="1"/>
  <c r="M246152" i="1"/>
  <c r="M246153" i="1"/>
  <c r="M246154" i="1"/>
  <c r="M246155" i="1"/>
  <c r="M246156" i="1"/>
  <c r="M246157" i="1"/>
  <c r="M246158" i="1"/>
  <c r="M246159" i="1"/>
  <c r="M246160" i="1"/>
  <c r="M246161" i="1"/>
  <c r="M246162" i="1"/>
  <c r="M246163" i="1"/>
  <c r="M246164" i="1"/>
  <c r="M246165" i="1"/>
  <c r="M246166" i="1"/>
  <c r="M246167" i="1"/>
  <c r="M246168" i="1"/>
  <c r="M246169" i="1"/>
  <c r="M246170" i="1"/>
  <c r="M246171" i="1"/>
  <c r="M246172" i="1"/>
  <c r="M246173" i="1"/>
  <c r="M246174" i="1"/>
  <c r="M246175" i="1"/>
  <c r="M246176" i="1"/>
  <c r="M246177" i="1"/>
  <c r="M246178" i="1"/>
  <c r="M246179" i="1"/>
  <c r="M246180" i="1"/>
  <c r="M246181" i="1"/>
  <c r="M246182" i="1"/>
  <c r="M246183" i="1"/>
  <c r="M246184" i="1"/>
  <c r="M246185" i="1"/>
  <c r="M246186" i="1"/>
  <c r="M246187" i="1"/>
  <c r="M246188" i="1"/>
  <c r="M246189" i="1"/>
  <c r="M246190" i="1"/>
  <c r="M246191" i="1"/>
  <c r="M246192" i="1"/>
  <c r="M246193" i="1"/>
  <c r="M246194" i="1"/>
  <c r="M246195" i="1"/>
  <c r="M246196" i="1"/>
  <c r="M246197" i="1"/>
  <c r="M246198" i="1"/>
  <c r="M246199" i="1"/>
  <c r="M246200" i="1"/>
  <c r="M246201" i="1"/>
  <c r="M246202" i="1"/>
  <c r="M246203" i="1"/>
  <c r="M246204" i="1"/>
  <c r="M246205" i="1"/>
  <c r="M246206" i="1"/>
  <c r="M246207" i="1"/>
  <c r="M246208" i="1"/>
  <c r="M246209" i="1"/>
  <c r="M246210" i="1"/>
  <c r="M246211" i="1"/>
  <c r="M246212" i="1"/>
  <c r="M246213" i="1"/>
  <c r="M246214" i="1"/>
  <c r="M246215" i="1"/>
  <c r="M246216" i="1"/>
  <c r="M246217" i="1"/>
  <c r="M246218" i="1"/>
  <c r="M246219" i="1"/>
  <c r="M246220" i="1"/>
  <c r="M246221" i="1"/>
  <c r="M246222" i="1"/>
  <c r="M246223" i="1"/>
  <c r="M246224" i="1"/>
  <c r="M246225" i="1"/>
  <c r="M246226" i="1"/>
  <c r="M246227" i="1"/>
  <c r="M246228" i="1"/>
  <c r="M246229" i="1"/>
  <c r="M246230" i="1"/>
  <c r="M246231" i="1"/>
  <c r="M246232" i="1"/>
  <c r="M246233" i="1"/>
  <c r="M246234" i="1"/>
  <c r="M246235" i="1"/>
  <c r="M246236" i="1"/>
  <c r="M246237" i="1"/>
  <c r="M246238" i="1"/>
  <c r="M246239" i="1"/>
  <c r="M246240" i="1"/>
  <c r="M246241" i="1"/>
  <c r="M246242" i="1"/>
  <c r="M246243" i="1"/>
  <c r="M246244" i="1"/>
  <c r="M246245" i="1"/>
  <c r="M246246" i="1"/>
  <c r="M246247" i="1"/>
  <c r="M246248" i="1"/>
  <c r="M246249" i="1"/>
  <c r="M246250" i="1"/>
  <c r="M246251" i="1"/>
  <c r="M246252" i="1"/>
  <c r="M246253" i="1"/>
  <c r="M246254" i="1"/>
  <c r="M246255" i="1"/>
  <c r="M246256" i="1"/>
  <c r="M246257" i="1"/>
  <c r="M246258" i="1"/>
  <c r="M246259" i="1"/>
  <c r="M246260" i="1"/>
  <c r="M246261" i="1"/>
  <c r="M246262" i="1"/>
  <c r="M246263" i="1"/>
  <c r="M246264" i="1"/>
  <c r="M246265" i="1"/>
  <c r="M246266" i="1"/>
  <c r="M246267" i="1"/>
  <c r="M246268" i="1"/>
  <c r="M246269" i="1"/>
  <c r="M246270" i="1"/>
  <c r="M246271" i="1"/>
  <c r="M246272" i="1"/>
  <c r="M246273" i="1"/>
  <c r="M246274" i="1"/>
  <c r="M246275" i="1"/>
  <c r="M246276" i="1"/>
  <c r="M246277" i="1"/>
  <c r="M246278" i="1"/>
  <c r="M246279" i="1"/>
  <c r="M246280" i="1"/>
  <c r="M246281" i="1"/>
  <c r="M246282" i="1"/>
  <c r="M246283" i="1"/>
  <c r="M246284" i="1"/>
  <c r="M246285" i="1"/>
  <c r="M246286" i="1"/>
  <c r="M246287" i="1"/>
  <c r="M246288" i="1"/>
  <c r="M246289" i="1"/>
  <c r="M246290" i="1"/>
  <c r="M246291" i="1"/>
  <c r="M246292" i="1"/>
  <c r="M246293" i="1"/>
  <c r="M246294" i="1"/>
  <c r="M246295" i="1"/>
  <c r="M246296" i="1"/>
  <c r="M246297" i="1"/>
  <c r="M246298" i="1"/>
  <c r="M246299" i="1"/>
  <c r="M246300" i="1"/>
  <c r="M246301" i="1"/>
  <c r="M246302" i="1"/>
  <c r="M246303" i="1"/>
  <c r="M246304" i="1"/>
  <c r="M246305" i="1"/>
  <c r="M246306" i="1"/>
  <c r="M246307" i="1"/>
  <c r="M246308" i="1"/>
  <c r="M246309" i="1"/>
  <c r="M246310" i="1"/>
  <c r="M246311" i="1"/>
  <c r="M246312" i="1"/>
  <c r="M246313" i="1"/>
  <c r="M246314" i="1"/>
  <c r="M246315" i="1"/>
  <c r="M246316" i="1"/>
  <c r="M246317" i="1"/>
  <c r="M246318" i="1"/>
  <c r="M246319" i="1"/>
  <c r="M246320" i="1"/>
  <c r="M246321" i="1"/>
  <c r="M246322" i="1"/>
  <c r="M246323" i="1"/>
  <c r="M246324" i="1"/>
  <c r="M246325" i="1"/>
  <c r="M246326" i="1"/>
  <c r="M246327" i="1"/>
  <c r="M246328" i="1"/>
  <c r="M246329" i="1"/>
  <c r="M246330" i="1"/>
  <c r="M246331" i="1"/>
  <c r="M246332" i="1"/>
  <c r="M246333" i="1"/>
  <c r="M246334" i="1"/>
  <c r="M246335" i="1"/>
  <c r="M246336" i="1"/>
  <c r="M246337" i="1"/>
  <c r="M246338" i="1"/>
  <c r="M246339" i="1"/>
  <c r="M246340" i="1"/>
  <c r="M246341" i="1"/>
  <c r="M246342" i="1"/>
  <c r="M246343" i="1"/>
  <c r="M246344" i="1"/>
  <c r="M246345" i="1"/>
  <c r="M246346" i="1"/>
  <c r="M246347" i="1"/>
  <c r="M246348" i="1"/>
  <c r="M246349" i="1"/>
  <c r="M246350" i="1"/>
  <c r="M246351" i="1"/>
  <c r="M246352" i="1"/>
  <c r="M246353" i="1"/>
  <c r="M246354" i="1"/>
  <c r="M246355" i="1"/>
  <c r="M246356" i="1"/>
  <c r="M246357" i="1"/>
  <c r="M246358" i="1"/>
  <c r="M246359" i="1"/>
  <c r="M246360" i="1"/>
  <c r="M246361" i="1"/>
  <c r="M246362" i="1"/>
  <c r="M246363" i="1"/>
  <c r="M246364" i="1"/>
  <c r="M246365" i="1"/>
  <c r="M246366" i="1"/>
  <c r="M246367" i="1"/>
  <c r="M246368" i="1"/>
  <c r="M246369" i="1"/>
  <c r="M246370" i="1"/>
  <c r="M246371" i="1"/>
  <c r="M246372" i="1"/>
  <c r="M246373" i="1"/>
  <c r="M246374" i="1"/>
  <c r="M246375" i="1"/>
  <c r="M246376" i="1"/>
  <c r="M246377" i="1"/>
  <c r="M246378" i="1"/>
  <c r="M246379" i="1"/>
  <c r="M246380" i="1"/>
  <c r="M246381" i="1"/>
  <c r="M246382" i="1"/>
  <c r="M246383" i="1"/>
  <c r="M246384" i="1"/>
  <c r="M246385" i="1"/>
  <c r="M246386" i="1"/>
  <c r="M246387" i="1"/>
  <c r="M246388" i="1"/>
  <c r="M246389" i="1"/>
  <c r="M246390" i="1"/>
  <c r="M246391" i="1"/>
  <c r="M246392" i="1"/>
  <c r="M246393" i="1"/>
  <c r="M246394" i="1"/>
  <c r="M246395" i="1"/>
  <c r="M246396" i="1"/>
  <c r="M246397" i="1"/>
  <c r="M246398" i="1"/>
  <c r="M246399" i="1"/>
  <c r="M246400" i="1"/>
  <c r="M246401" i="1"/>
  <c r="M246402" i="1"/>
  <c r="M246403" i="1"/>
  <c r="M246404" i="1"/>
  <c r="M246405" i="1"/>
  <c r="M246406" i="1"/>
  <c r="M246407" i="1"/>
  <c r="M246408" i="1"/>
  <c r="M246409" i="1"/>
  <c r="M246410" i="1"/>
  <c r="M246411" i="1"/>
  <c r="M246412" i="1"/>
  <c r="M246413" i="1"/>
  <c r="M246414" i="1"/>
  <c r="M246415" i="1"/>
  <c r="M246416" i="1"/>
  <c r="M246417" i="1"/>
  <c r="M246418" i="1"/>
  <c r="M246419" i="1"/>
  <c r="M246420" i="1"/>
  <c r="M246421" i="1"/>
  <c r="M246422" i="1"/>
  <c r="M246423" i="1"/>
  <c r="M246424" i="1"/>
  <c r="M246425" i="1"/>
  <c r="M246426" i="1"/>
  <c r="M246427" i="1"/>
  <c r="M246428" i="1"/>
  <c r="M246429" i="1"/>
  <c r="M246430" i="1"/>
  <c r="M246431" i="1"/>
  <c r="M246432" i="1"/>
  <c r="M246433" i="1"/>
  <c r="M246434" i="1"/>
  <c r="M246435" i="1"/>
  <c r="M246436" i="1"/>
  <c r="M246437" i="1"/>
  <c r="M246438" i="1"/>
  <c r="M246439" i="1"/>
  <c r="M246440" i="1"/>
  <c r="M246441" i="1"/>
  <c r="M246442" i="1"/>
  <c r="M246443" i="1"/>
  <c r="M246444" i="1"/>
  <c r="M246445" i="1"/>
  <c r="M246446" i="1"/>
  <c r="M246447" i="1"/>
  <c r="M246448" i="1"/>
  <c r="M246449" i="1"/>
  <c r="M246450" i="1"/>
  <c r="M246451" i="1"/>
  <c r="M246452" i="1"/>
  <c r="M246453" i="1"/>
  <c r="M246454" i="1"/>
  <c r="M246455" i="1"/>
  <c r="M246456" i="1"/>
  <c r="M246457" i="1"/>
  <c r="M246458" i="1"/>
  <c r="M246459" i="1"/>
  <c r="M246460" i="1"/>
  <c r="M246461" i="1"/>
  <c r="M246462" i="1"/>
  <c r="M246463" i="1"/>
  <c r="M246464" i="1"/>
  <c r="M246465" i="1"/>
  <c r="M246466" i="1"/>
  <c r="M246467" i="1"/>
  <c r="M246468" i="1"/>
  <c r="M246469" i="1"/>
  <c r="M246470" i="1"/>
  <c r="M246471" i="1"/>
  <c r="M246472" i="1"/>
  <c r="M246473" i="1"/>
  <c r="M246474" i="1"/>
  <c r="M246475" i="1"/>
  <c r="M246476" i="1"/>
  <c r="M246477" i="1"/>
  <c r="M246478" i="1"/>
  <c r="M246479" i="1"/>
  <c r="M246480" i="1"/>
  <c r="M246481" i="1"/>
  <c r="M246482" i="1"/>
  <c r="M246483" i="1"/>
  <c r="M246484" i="1"/>
  <c r="M246485" i="1"/>
  <c r="M246486" i="1"/>
  <c r="M246487" i="1"/>
  <c r="M246488" i="1"/>
  <c r="M246489" i="1"/>
  <c r="M246490" i="1"/>
  <c r="M246491" i="1"/>
  <c r="M246492" i="1"/>
  <c r="M246493" i="1"/>
  <c r="M246494" i="1"/>
  <c r="M246495" i="1"/>
  <c r="M246496" i="1"/>
  <c r="M246497" i="1"/>
  <c r="M246498" i="1"/>
  <c r="M246499" i="1"/>
  <c r="M246500" i="1"/>
  <c r="M246501" i="1"/>
  <c r="M246502" i="1"/>
  <c r="M246503" i="1"/>
  <c r="M246504" i="1"/>
  <c r="M246505" i="1"/>
  <c r="M246506" i="1"/>
  <c r="M246507" i="1"/>
  <c r="M246508" i="1"/>
  <c r="M246509" i="1"/>
  <c r="M246510" i="1"/>
  <c r="M246511" i="1"/>
  <c r="M246512" i="1"/>
  <c r="M246513" i="1"/>
  <c r="M246514" i="1"/>
  <c r="M246515" i="1"/>
  <c r="M246516" i="1"/>
  <c r="M246517" i="1"/>
  <c r="M246518" i="1"/>
  <c r="M246519" i="1"/>
  <c r="M246520" i="1"/>
  <c r="M246521" i="1"/>
  <c r="M246522" i="1"/>
  <c r="M246523" i="1"/>
  <c r="M246524" i="1"/>
  <c r="M246525" i="1"/>
  <c r="M246526" i="1"/>
  <c r="M246527" i="1"/>
  <c r="M246528" i="1"/>
  <c r="M246529" i="1"/>
  <c r="M246530" i="1"/>
  <c r="M246531" i="1"/>
  <c r="M246532" i="1"/>
  <c r="M246533" i="1"/>
  <c r="M246534" i="1"/>
  <c r="M246535" i="1"/>
  <c r="M246536" i="1"/>
  <c r="M246537" i="1"/>
  <c r="M246538" i="1"/>
  <c r="M246539" i="1"/>
  <c r="M246540" i="1"/>
  <c r="M246541" i="1"/>
  <c r="M246542" i="1"/>
  <c r="M246543" i="1"/>
  <c r="M246544" i="1"/>
  <c r="M246545" i="1"/>
  <c r="M246546" i="1"/>
  <c r="M246547" i="1"/>
  <c r="M246548" i="1"/>
  <c r="M246549" i="1"/>
  <c r="M246550" i="1"/>
  <c r="M246551" i="1"/>
  <c r="M246552" i="1"/>
  <c r="M246553" i="1"/>
  <c r="M246554" i="1"/>
  <c r="M246555" i="1"/>
  <c r="M246556" i="1"/>
  <c r="M246557" i="1"/>
  <c r="M246558" i="1"/>
  <c r="M246559" i="1"/>
  <c r="M246560" i="1"/>
  <c r="M246561" i="1"/>
  <c r="M246562" i="1"/>
  <c r="M246563" i="1"/>
  <c r="M246564" i="1"/>
  <c r="M246565" i="1"/>
  <c r="M246566" i="1"/>
  <c r="M246567" i="1"/>
  <c r="M246568" i="1"/>
  <c r="M246569" i="1"/>
  <c r="M246570" i="1"/>
  <c r="M246571" i="1"/>
  <c r="M246572" i="1"/>
  <c r="M246573" i="1"/>
  <c r="M246574" i="1"/>
  <c r="M246575" i="1"/>
  <c r="M246576" i="1"/>
  <c r="M246577" i="1"/>
  <c r="M246578" i="1"/>
  <c r="M246579" i="1"/>
  <c r="M246580" i="1"/>
  <c r="M246581" i="1"/>
  <c r="M246582" i="1"/>
  <c r="M246583" i="1"/>
  <c r="M246584" i="1"/>
  <c r="M246585" i="1"/>
  <c r="M246586" i="1"/>
  <c r="M246587" i="1"/>
  <c r="M246588" i="1"/>
  <c r="M246589" i="1"/>
  <c r="M246590" i="1"/>
  <c r="M246591" i="1"/>
  <c r="M246592" i="1"/>
  <c r="M246593" i="1"/>
  <c r="M246594" i="1"/>
  <c r="M246595" i="1"/>
  <c r="M246596" i="1"/>
  <c r="M246597" i="1"/>
  <c r="M246598" i="1"/>
  <c r="M246599" i="1"/>
  <c r="M246600" i="1"/>
  <c r="M246601" i="1"/>
  <c r="M246602" i="1"/>
  <c r="M246603" i="1"/>
  <c r="M246604" i="1"/>
  <c r="M246605" i="1"/>
  <c r="M246606" i="1"/>
  <c r="M246607" i="1"/>
  <c r="M246608" i="1"/>
  <c r="M246609" i="1"/>
  <c r="M246610" i="1"/>
  <c r="M246611" i="1"/>
  <c r="M246612" i="1"/>
  <c r="M246613" i="1"/>
  <c r="M246614" i="1"/>
  <c r="M246615" i="1"/>
  <c r="M246616" i="1"/>
  <c r="M246617" i="1"/>
  <c r="M246618" i="1"/>
  <c r="M246619" i="1"/>
  <c r="M246620" i="1"/>
  <c r="M246621" i="1"/>
  <c r="M246622" i="1"/>
  <c r="M246623" i="1"/>
  <c r="M246624" i="1"/>
  <c r="M246625" i="1"/>
  <c r="M246626" i="1"/>
  <c r="M246627" i="1"/>
  <c r="M246628" i="1"/>
  <c r="M246629" i="1"/>
  <c r="M246630" i="1"/>
  <c r="M246631" i="1"/>
  <c r="M246632" i="1"/>
  <c r="M246633" i="1"/>
  <c r="M246634" i="1"/>
  <c r="M246635" i="1"/>
  <c r="M246636" i="1"/>
  <c r="M246637" i="1"/>
  <c r="M246638" i="1"/>
  <c r="M246639" i="1"/>
  <c r="M246640" i="1"/>
  <c r="M246641" i="1"/>
  <c r="M246642" i="1"/>
  <c r="M246643" i="1"/>
  <c r="M246644" i="1"/>
  <c r="M246645" i="1"/>
  <c r="M246646" i="1"/>
  <c r="M246647" i="1"/>
  <c r="M246648" i="1"/>
  <c r="M246649" i="1"/>
  <c r="M246650" i="1"/>
  <c r="M246651" i="1"/>
  <c r="M246652" i="1"/>
  <c r="M246653" i="1"/>
  <c r="M246654" i="1"/>
  <c r="M246655" i="1"/>
  <c r="M246656" i="1"/>
  <c r="M246657" i="1"/>
  <c r="M246658" i="1"/>
  <c r="M246659" i="1"/>
  <c r="M246660" i="1"/>
  <c r="M246661" i="1"/>
  <c r="M246662" i="1"/>
  <c r="M246663" i="1"/>
  <c r="M246664" i="1"/>
  <c r="M246665" i="1"/>
  <c r="M246666" i="1"/>
  <c r="M246667" i="1"/>
  <c r="M246668" i="1"/>
  <c r="M246669" i="1"/>
  <c r="M246670" i="1"/>
  <c r="M246671" i="1"/>
  <c r="M246672" i="1"/>
  <c r="M246673" i="1"/>
  <c r="M246674" i="1"/>
  <c r="M246675" i="1"/>
  <c r="M246676" i="1"/>
  <c r="M246677" i="1"/>
  <c r="M246678" i="1"/>
  <c r="M246679" i="1"/>
  <c r="M246680" i="1"/>
  <c r="M246681" i="1"/>
  <c r="M246682" i="1"/>
  <c r="M246683" i="1"/>
  <c r="M246684" i="1"/>
  <c r="M246685" i="1"/>
  <c r="M246686" i="1"/>
  <c r="M246687" i="1"/>
  <c r="M246688" i="1"/>
  <c r="M246689" i="1"/>
  <c r="M246690" i="1"/>
  <c r="M246691" i="1"/>
  <c r="M246692" i="1"/>
  <c r="M246693" i="1"/>
  <c r="M246694" i="1"/>
  <c r="M246695" i="1"/>
  <c r="M246696" i="1"/>
  <c r="M246697" i="1"/>
  <c r="M246698" i="1"/>
  <c r="M246699" i="1"/>
  <c r="M246700" i="1"/>
  <c r="M246701" i="1"/>
  <c r="M246702" i="1"/>
  <c r="M246703" i="1"/>
  <c r="M246704" i="1"/>
  <c r="M246705" i="1"/>
  <c r="M246706" i="1"/>
  <c r="M246707" i="1"/>
  <c r="M246708" i="1"/>
  <c r="M246709" i="1"/>
  <c r="M246710" i="1"/>
  <c r="M246711" i="1"/>
  <c r="M246712" i="1"/>
  <c r="M246713" i="1"/>
  <c r="M246714" i="1"/>
  <c r="M246715" i="1"/>
  <c r="M246716" i="1"/>
  <c r="M246717" i="1"/>
  <c r="M246718" i="1"/>
  <c r="M246719" i="1"/>
  <c r="M246720" i="1"/>
  <c r="M246721" i="1"/>
  <c r="M246722" i="1"/>
  <c r="M246723" i="1"/>
  <c r="M246724" i="1"/>
  <c r="M246725" i="1"/>
  <c r="M246726" i="1"/>
  <c r="M246727" i="1"/>
  <c r="M246728" i="1"/>
  <c r="M246729" i="1"/>
  <c r="M246730" i="1"/>
  <c r="M246731" i="1"/>
  <c r="M246732" i="1"/>
  <c r="M246733" i="1"/>
  <c r="M246734" i="1"/>
  <c r="M246735" i="1"/>
  <c r="M246736" i="1"/>
  <c r="M246737" i="1"/>
  <c r="M246738" i="1"/>
  <c r="M246739" i="1"/>
  <c r="M246740" i="1"/>
  <c r="M246741" i="1"/>
  <c r="M246742" i="1"/>
  <c r="M246743" i="1"/>
  <c r="M246744" i="1"/>
  <c r="M246745" i="1"/>
  <c r="M246746" i="1"/>
  <c r="M246747" i="1"/>
  <c r="M246748" i="1"/>
  <c r="M246749" i="1"/>
  <c r="M246750" i="1"/>
  <c r="M246751" i="1"/>
  <c r="M246752" i="1"/>
  <c r="M246753" i="1"/>
  <c r="M246754" i="1"/>
  <c r="M246755" i="1"/>
  <c r="M246756" i="1"/>
  <c r="M246757" i="1"/>
  <c r="M246758" i="1"/>
  <c r="M246759" i="1"/>
  <c r="M246760" i="1"/>
  <c r="M246761" i="1"/>
  <c r="M246762" i="1"/>
  <c r="M246763" i="1"/>
  <c r="M246764" i="1"/>
  <c r="M246765" i="1"/>
  <c r="M246766" i="1"/>
  <c r="M246767" i="1"/>
  <c r="M246768" i="1"/>
  <c r="M246769" i="1"/>
  <c r="M246770" i="1"/>
  <c r="M246771" i="1"/>
  <c r="M246772" i="1"/>
  <c r="M246773" i="1"/>
  <c r="M246774" i="1"/>
  <c r="M246775" i="1"/>
  <c r="M246776" i="1"/>
  <c r="M246777" i="1"/>
  <c r="M246778" i="1"/>
  <c r="M246779" i="1"/>
  <c r="M246780" i="1"/>
  <c r="M246781" i="1"/>
  <c r="M246782" i="1"/>
  <c r="M246783" i="1"/>
  <c r="M246784" i="1"/>
  <c r="M246785" i="1"/>
  <c r="M246786" i="1"/>
  <c r="M246787" i="1"/>
  <c r="M246788" i="1"/>
  <c r="M246789" i="1"/>
  <c r="M246790" i="1"/>
  <c r="M246791" i="1"/>
  <c r="M246792" i="1"/>
  <c r="M246793" i="1"/>
  <c r="M246794" i="1"/>
  <c r="M246795" i="1"/>
  <c r="M246796" i="1"/>
  <c r="M246797" i="1"/>
  <c r="M246798" i="1"/>
  <c r="M246799" i="1"/>
  <c r="M246800" i="1"/>
  <c r="M246801" i="1"/>
  <c r="M246802" i="1"/>
  <c r="M246803" i="1"/>
  <c r="M246804" i="1"/>
  <c r="M246805" i="1"/>
  <c r="M246806" i="1"/>
  <c r="M246807" i="1"/>
  <c r="M246808" i="1"/>
  <c r="M246809" i="1"/>
  <c r="M246810" i="1"/>
  <c r="M246811" i="1"/>
  <c r="M246812" i="1"/>
  <c r="M246813" i="1"/>
  <c r="M246814" i="1"/>
  <c r="M246815" i="1"/>
  <c r="M246816" i="1"/>
  <c r="M246817" i="1"/>
  <c r="M246818" i="1"/>
  <c r="M246819" i="1"/>
  <c r="M246820" i="1"/>
  <c r="M246821" i="1"/>
  <c r="M246822" i="1"/>
  <c r="M246823" i="1"/>
  <c r="M246824" i="1"/>
  <c r="M246825" i="1"/>
  <c r="M246826" i="1"/>
  <c r="M246827" i="1"/>
  <c r="M246828" i="1"/>
  <c r="M246829" i="1"/>
  <c r="M246830" i="1"/>
  <c r="M246831" i="1"/>
  <c r="M246832" i="1"/>
  <c r="M246833" i="1"/>
  <c r="M246834" i="1"/>
  <c r="M246835" i="1"/>
  <c r="M246836" i="1"/>
  <c r="M246837" i="1"/>
  <c r="M246838" i="1"/>
  <c r="M246839" i="1"/>
  <c r="M246840" i="1"/>
  <c r="M246841" i="1"/>
  <c r="M246842" i="1"/>
  <c r="M246843" i="1"/>
  <c r="M246844" i="1"/>
  <c r="M246845" i="1"/>
  <c r="M246846" i="1"/>
  <c r="M246847" i="1"/>
  <c r="M246848" i="1"/>
  <c r="M246849" i="1"/>
  <c r="M246850" i="1"/>
  <c r="M246851" i="1"/>
  <c r="M246852" i="1"/>
  <c r="M246853" i="1"/>
  <c r="M246854" i="1"/>
  <c r="M246855" i="1"/>
  <c r="M246856" i="1"/>
  <c r="M246857" i="1"/>
  <c r="M246858" i="1"/>
  <c r="M246859" i="1"/>
  <c r="M246860" i="1"/>
  <c r="M246861" i="1"/>
  <c r="M246862" i="1"/>
  <c r="M246863" i="1"/>
  <c r="M246864" i="1"/>
  <c r="M246865" i="1"/>
  <c r="M246866" i="1"/>
  <c r="M246867" i="1"/>
  <c r="M246868" i="1"/>
  <c r="M246869" i="1"/>
  <c r="M246870" i="1"/>
  <c r="M246871" i="1"/>
  <c r="M246872" i="1"/>
  <c r="M246873" i="1"/>
  <c r="M246874" i="1"/>
  <c r="M246875" i="1"/>
  <c r="M246876" i="1"/>
  <c r="M246877" i="1"/>
  <c r="M246878" i="1"/>
  <c r="M246879" i="1"/>
  <c r="M246880" i="1"/>
  <c r="M246881" i="1"/>
  <c r="M246882" i="1"/>
  <c r="M246883" i="1"/>
  <c r="M246884" i="1"/>
  <c r="M246885" i="1"/>
  <c r="M246886" i="1"/>
  <c r="M246887" i="1"/>
  <c r="M246888" i="1"/>
  <c r="M246889" i="1"/>
  <c r="M246890" i="1"/>
  <c r="M246891" i="1"/>
  <c r="M246892" i="1"/>
  <c r="M246893" i="1"/>
  <c r="M246894" i="1"/>
  <c r="M246895" i="1"/>
  <c r="M246896" i="1"/>
  <c r="M246897" i="1"/>
  <c r="M246898" i="1"/>
  <c r="M246899" i="1"/>
  <c r="M246900" i="1"/>
  <c r="M246901" i="1"/>
  <c r="M246902" i="1"/>
  <c r="M246903" i="1"/>
  <c r="M246904" i="1"/>
  <c r="M246905" i="1"/>
  <c r="M246906" i="1"/>
  <c r="M246907" i="1"/>
  <c r="M246908" i="1"/>
  <c r="M246909" i="1"/>
  <c r="M246910" i="1"/>
  <c r="M246911" i="1"/>
  <c r="M246912" i="1"/>
  <c r="M246913" i="1"/>
  <c r="M246914" i="1"/>
  <c r="M246915" i="1"/>
  <c r="M246916" i="1"/>
  <c r="M246917" i="1"/>
  <c r="M246918" i="1"/>
  <c r="M246919" i="1"/>
  <c r="M246920" i="1"/>
  <c r="M246921" i="1"/>
  <c r="M246922" i="1"/>
  <c r="M246923" i="1"/>
  <c r="M246924" i="1"/>
  <c r="M246925" i="1"/>
  <c r="M246926" i="1"/>
  <c r="M246927" i="1"/>
  <c r="M246928" i="1"/>
  <c r="M246929" i="1"/>
  <c r="M246930" i="1"/>
  <c r="M246931" i="1"/>
  <c r="M246932" i="1"/>
  <c r="M246933" i="1"/>
  <c r="M246934" i="1"/>
  <c r="M246935" i="1"/>
  <c r="M246936" i="1"/>
  <c r="M246937" i="1"/>
  <c r="M246938" i="1"/>
  <c r="M246939" i="1"/>
  <c r="M246940" i="1"/>
  <c r="M246941" i="1"/>
  <c r="M246942" i="1"/>
  <c r="M246943" i="1"/>
  <c r="M246944" i="1"/>
  <c r="M246945" i="1"/>
  <c r="M246946" i="1"/>
  <c r="M246947" i="1"/>
  <c r="M246948" i="1"/>
  <c r="M246949" i="1"/>
  <c r="M246950" i="1"/>
  <c r="M246951" i="1"/>
  <c r="M246952" i="1"/>
  <c r="M246953" i="1"/>
  <c r="M246954" i="1"/>
  <c r="M246955" i="1"/>
  <c r="M246956" i="1"/>
  <c r="M246957" i="1"/>
  <c r="M246958" i="1"/>
  <c r="M246959" i="1"/>
  <c r="M246960" i="1"/>
  <c r="M246961" i="1"/>
  <c r="M246962" i="1"/>
  <c r="M246963" i="1"/>
  <c r="M246964" i="1"/>
  <c r="M246965" i="1"/>
  <c r="M246966" i="1"/>
  <c r="M246967" i="1"/>
  <c r="M246968" i="1"/>
  <c r="M246969" i="1"/>
  <c r="M246970" i="1"/>
  <c r="M246971" i="1"/>
  <c r="M246972" i="1"/>
  <c r="M246973" i="1"/>
  <c r="M246974" i="1"/>
  <c r="M246975" i="1"/>
  <c r="M246976" i="1"/>
  <c r="M246977" i="1"/>
  <c r="M246978" i="1"/>
  <c r="M246979" i="1"/>
  <c r="M246980" i="1"/>
  <c r="M246981" i="1"/>
  <c r="M246982" i="1"/>
  <c r="M246983" i="1"/>
  <c r="M246984" i="1"/>
  <c r="M246985" i="1"/>
  <c r="M246986" i="1"/>
  <c r="M246987" i="1"/>
  <c r="M246988" i="1"/>
  <c r="M246989" i="1"/>
  <c r="M246990" i="1"/>
  <c r="M246991" i="1"/>
  <c r="M246992" i="1"/>
  <c r="M246993" i="1"/>
  <c r="M246994" i="1"/>
  <c r="M246995" i="1"/>
  <c r="M246996" i="1"/>
  <c r="M246997" i="1"/>
  <c r="M246998" i="1"/>
  <c r="M246999" i="1"/>
  <c r="M247000" i="1"/>
  <c r="M247001" i="1"/>
  <c r="M247002" i="1"/>
  <c r="M247003" i="1"/>
  <c r="M247004" i="1"/>
  <c r="M247005" i="1"/>
  <c r="M247006" i="1"/>
  <c r="M247007" i="1"/>
  <c r="M247008" i="1"/>
  <c r="M247009" i="1"/>
  <c r="M247010" i="1"/>
  <c r="M247011" i="1"/>
  <c r="M247012" i="1"/>
  <c r="M247013" i="1"/>
  <c r="M247014" i="1"/>
  <c r="M247015" i="1"/>
  <c r="M247016" i="1"/>
  <c r="M247017" i="1"/>
  <c r="M247018" i="1"/>
  <c r="M247019" i="1"/>
  <c r="M247020" i="1"/>
  <c r="M247021" i="1"/>
  <c r="M247022" i="1"/>
  <c r="M247023" i="1"/>
  <c r="M247024" i="1"/>
  <c r="M247025" i="1"/>
  <c r="M247026" i="1"/>
  <c r="M247027" i="1"/>
  <c r="M247028" i="1"/>
  <c r="M247029" i="1"/>
  <c r="M247030" i="1"/>
  <c r="M247031" i="1"/>
  <c r="M247032" i="1"/>
  <c r="M247033" i="1"/>
  <c r="M247034" i="1"/>
  <c r="M247035" i="1"/>
  <c r="M247036" i="1"/>
  <c r="M247037" i="1"/>
  <c r="M247038" i="1"/>
  <c r="M247039" i="1"/>
  <c r="M247040" i="1"/>
  <c r="M247041" i="1"/>
  <c r="M247042" i="1"/>
  <c r="M247043" i="1"/>
  <c r="M247044" i="1"/>
  <c r="M247045" i="1"/>
  <c r="M247046" i="1"/>
  <c r="M247047" i="1"/>
  <c r="M247048" i="1"/>
  <c r="M247049" i="1"/>
  <c r="M247050" i="1"/>
  <c r="M247051" i="1"/>
  <c r="M247052" i="1"/>
  <c r="M247053" i="1"/>
  <c r="M247054" i="1"/>
  <c r="M247055" i="1"/>
  <c r="M247056" i="1"/>
  <c r="M247057" i="1"/>
  <c r="M247058" i="1"/>
  <c r="M247059" i="1"/>
  <c r="M247060" i="1"/>
  <c r="M247061" i="1"/>
  <c r="M247062" i="1"/>
  <c r="M247063" i="1"/>
  <c r="M247064" i="1"/>
  <c r="M247065" i="1"/>
  <c r="M247066" i="1"/>
  <c r="M247067" i="1"/>
  <c r="M247068" i="1"/>
  <c r="M247069" i="1"/>
  <c r="M247070" i="1"/>
  <c r="M247071" i="1"/>
  <c r="M247072" i="1"/>
  <c r="M247073" i="1"/>
  <c r="M247074" i="1"/>
  <c r="M247075" i="1"/>
  <c r="M247076" i="1"/>
  <c r="M247077" i="1"/>
  <c r="M247078" i="1"/>
  <c r="M247079" i="1"/>
  <c r="M247080" i="1"/>
  <c r="M247081" i="1"/>
  <c r="M247082" i="1"/>
  <c r="M247083" i="1"/>
  <c r="M247084" i="1"/>
  <c r="M247085" i="1"/>
  <c r="M247086" i="1"/>
  <c r="M247087" i="1"/>
  <c r="M247088" i="1"/>
  <c r="M247089" i="1"/>
  <c r="M247090" i="1"/>
  <c r="M247091" i="1"/>
  <c r="M247092" i="1"/>
  <c r="M247093" i="1"/>
  <c r="M247094" i="1"/>
  <c r="M247095" i="1"/>
  <c r="M247096" i="1"/>
  <c r="M247097" i="1"/>
  <c r="M247098" i="1"/>
  <c r="M247099" i="1"/>
  <c r="M247100" i="1"/>
  <c r="M247101" i="1"/>
  <c r="M247102" i="1"/>
  <c r="M247103" i="1"/>
  <c r="M247104" i="1"/>
  <c r="M247105" i="1"/>
  <c r="M247106" i="1"/>
  <c r="M247107" i="1"/>
  <c r="M247108" i="1"/>
  <c r="M247109" i="1"/>
  <c r="M247110" i="1"/>
  <c r="M247111" i="1"/>
  <c r="M247112" i="1"/>
  <c r="M247113" i="1"/>
  <c r="M247114" i="1"/>
  <c r="M247115" i="1"/>
  <c r="M247116" i="1"/>
  <c r="M247117" i="1"/>
  <c r="M247118" i="1"/>
  <c r="M247119" i="1"/>
  <c r="M247120" i="1"/>
  <c r="M247121" i="1"/>
  <c r="M247122" i="1"/>
  <c r="M247123" i="1"/>
  <c r="M247124" i="1"/>
  <c r="M247125" i="1"/>
  <c r="M247126" i="1"/>
  <c r="M247127" i="1"/>
  <c r="M247128" i="1"/>
  <c r="M247129" i="1"/>
  <c r="M247130" i="1"/>
  <c r="M247131" i="1"/>
  <c r="M247132" i="1"/>
  <c r="M247133" i="1"/>
  <c r="M247134" i="1"/>
  <c r="M247135" i="1"/>
  <c r="M247136" i="1"/>
  <c r="M247137" i="1"/>
  <c r="M247138" i="1"/>
  <c r="M247139" i="1"/>
  <c r="M247140" i="1"/>
  <c r="M247141" i="1"/>
  <c r="M247142" i="1"/>
  <c r="M247143" i="1"/>
  <c r="M247144" i="1"/>
  <c r="M247145" i="1"/>
  <c r="M247146" i="1"/>
  <c r="M247147" i="1"/>
  <c r="M247148" i="1"/>
  <c r="M247149" i="1"/>
  <c r="M247150" i="1"/>
  <c r="M247151" i="1"/>
  <c r="M247152" i="1"/>
  <c r="M247153" i="1"/>
  <c r="M247154" i="1"/>
  <c r="M247155" i="1"/>
  <c r="M247156" i="1"/>
  <c r="M247157" i="1"/>
  <c r="M247158" i="1"/>
  <c r="M247159" i="1"/>
  <c r="M247160" i="1"/>
  <c r="M247161" i="1"/>
  <c r="M247162" i="1"/>
  <c r="M247163" i="1"/>
  <c r="M247164" i="1"/>
  <c r="M247165" i="1"/>
  <c r="M247166" i="1"/>
  <c r="M247167" i="1"/>
  <c r="M247168" i="1"/>
  <c r="M247169" i="1"/>
  <c r="M247170" i="1"/>
  <c r="M247171" i="1"/>
  <c r="M247172" i="1"/>
  <c r="M247173" i="1"/>
  <c r="M247174" i="1"/>
  <c r="M247175" i="1"/>
  <c r="M247176" i="1"/>
  <c r="M247177" i="1"/>
  <c r="M247178" i="1"/>
  <c r="M247179" i="1"/>
  <c r="M247180" i="1"/>
  <c r="M247181" i="1"/>
  <c r="M247182" i="1"/>
  <c r="M247183" i="1"/>
  <c r="M247184" i="1"/>
  <c r="M247185" i="1"/>
  <c r="M247186" i="1"/>
  <c r="M247187" i="1"/>
  <c r="M247188" i="1"/>
  <c r="M247189" i="1"/>
  <c r="M247190" i="1"/>
  <c r="M247191" i="1"/>
  <c r="M247192" i="1"/>
  <c r="M247193" i="1"/>
  <c r="M247194" i="1"/>
  <c r="M247195" i="1"/>
  <c r="M247196" i="1"/>
  <c r="M247197" i="1"/>
  <c r="M247198" i="1"/>
  <c r="M247199" i="1"/>
  <c r="M247200" i="1"/>
  <c r="M247201" i="1"/>
  <c r="M247202" i="1"/>
  <c r="M247203" i="1"/>
  <c r="M247204" i="1"/>
  <c r="M247205" i="1"/>
  <c r="M247206" i="1"/>
  <c r="M247207" i="1"/>
  <c r="M247208" i="1"/>
  <c r="M247209" i="1"/>
  <c r="M247210" i="1"/>
  <c r="M247211" i="1"/>
  <c r="M247212" i="1"/>
  <c r="M247213" i="1"/>
  <c r="M247214" i="1"/>
  <c r="M247215" i="1"/>
  <c r="M247216" i="1"/>
  <c r="M247217" i="1"/>
  <c r="M247218" i="1"/>
  <c r="M247219" i="1"/>
  <c r="M247220" i="1"/>
  <c r="M247221" i="1"/>
  <c r="M247222" i="1"/>
  <c r="M247223" i="1"/>
  <c r="M247224" i="1"/>
  <c r="M247225" i="1"/>
  <c r="M247226" i="1"/>
  <c r="M247227" i="1"/>
  <c r="M247228" i="1"/>
  <c r="M247229" i="1"/>
  <c r="M247230" i="1"/>
  <c r="M247231" i="1"/>
  <c r="M247232" i="1"/>
  <c r="M247233" i="1"/>
  <c r="M247234" i="1"/>
  <c r="M247235" i="1"/>
  <c r="M247236" i="1"/>
  <c r="M247237" i="1"/>
  <c r="M247238" i="1"/>
  <c r="M247239" i="1"/>
  <c r="M247240" i="1"/>
  <c r="M247241" i="1"/>
  <c r="M247242" i="1"/>
  <c r="M247243" i="1"/>
  <c r="M247244" i="1"/>
  <c r="M247245" i="1"/>
  <c r="M247246" i="1"/>
  <c r="M247247" i="1"/>
  <c r="M247248" i="1"/>
  <c r="M247249" i="1"/>
  <c r="M247250" i="1"/>
  <c r="M247251" i="1"/>
  <c r="M247252" i="1"/>
  <c r="M247253" i="1"/>
  <c r="M247254" i="1"/>
  <c r="M247255" i="1"/>
  <c r="M247256" i="1"/>
  <c r="M247257" i="1"/>
  <c r="M247258" i="1"/>
  <c r="M247259" i="1"/>
  <c r="M247260" i="1"/>
  <c r="M247261" i="1"/>
  <c r="M247262" i="1"/>
  <c r="M247263" i="1"/>
  <c r="M247264" i="1"/>
  <c r="M247265" i="1"/>
  <c r="M247266" i="1"/>
  <c r="M247267" i="1"/>
  <c r="M247268" i="1"/>
  <c r="M247269" i="1"/>
  <c r="M247270" i="1"/>
  <c r="M247271" i="1"/>
  <c r="M247272" i="1"/>
  <c r="M247273" i="1"/>
  <c r="M247274" i="1"/>
  <c r="M247275" i="1"/>
  <c r="M247276" i="1"/>
  <c r="M247277" i="1"/>
  <c r="M247278" i="1"/>
  <c r="M247279" i="1"/>
  <c r="M247280" i="1"/>
  <c r="M247281" i="1"/>
  <c r="M247282" i="1"/>
  <c r="M247283" i="1"/>
  <c r="M247284" i="1"/>
  <c r="M247285" i="1"/>
  <c r="M247286" i="1"/>
  <c r="M247287" i="1"/>
  <c r="M247288" i="1"/>
  <c r="M247289" i="1"/>
  <c r="M247290" i="1"/>
  <c r="M247291" i="1"/>
  <c r="M247292" i="1"/>
  <c r="M247293" i="1"/>
  <c r="M247294" i="1"/>
  <c r="M247295" i="1"/>
  <c r="M247296" i="1"/>
  <c r="M247297" i="1"/>
  <c r="M247298" i="1"/>
  <c r="M247299" i="1"/>
  <c r="M247300" i="1"/>
  <c r="M247301" i="1"/>
  <c r="M247302" i="1"/>
  <c r="M247303" i="1"/>
  <c r="M247304" i="1"/>
  <c r="M247305" i="1"/>
  <c r="M247306" i="1"/>
  <c r="M247307" i="1"/>
  <c r="M247308" i="1"/>
  <c r="M247309" i="1"/>
  <c r="M247310" i="1"/>
  <c r="M247311" i="1"/>
  <c r="M247312" i="1"/>
  <c r="M247313" i="1"/>
  <c r="M247314" i="1"/>
  <c r="M247315" i="1"/>
  <c r="M247316" i="1"/>
  <c r="M247317" i="1"/>
  <c r="M247318" i="1"/>
  <c r="M247319" i="1"/>
  <c r="M247320" i="1"/>
  <c r="M247321" i="1"/>
  <c r="M247322" i="1"/>
  <c r="M247323" i="1"/>
  <c r="M247324" i="1"/>
  <c r="M247325" i="1"/>
  <c r="M247326" i="1"/>
  <c r="M247327" i="1"/>
  <c r="M247328" i="1"/>
  <c r="M247329" i="1"/>
  <c r="M247330" i="1"/>
  <c r="M247331" i="1"/>
  <c r="M247332" i="1"/>
  <c r="M247333" i="1"/>
  <c r="M247334" i="1"/>
  <c r="M247335" i="1"/>
  <c r="M247336" i="1"/>
  <c r="M247337" i="1"/>
  <c r="M247338" i="1"/>
  <c r="M247339" i="1"/>
  <c r="M247340" i="1"/>
  <c r="M247341" i="1"/>
  <c r="M247342" i="1"/>
  <c r="M247343" i="1"/>
  <c r="M247344" i="1"/>
  <c r="M247345" i="1"/>
  <c r="M247346" i="1"/>
  <c r="M247347" i="1"/>
  <c r="M247348" i="1"/>
  <c r="M247349" i="1"/>
  <c r="M247350" i="1"/>
  <c r="M247351" i="1"/>
  <c r="M247352" i="1"/>
  <c r="M247353" i="1"/>
  <c r="M247354" i="1"/>
  <c r="M247355" i="1"/>
  <c r="M247356" i="1"/>
  <c r="M247357" i="1"/>
  <c r="M247358" i="1"/>
  <c r="M247359" i="1"/>
  <c r="M247360" i="1"/>
  <c r="M247361" i="1"/>
  <c r="M247362" i="1"/>
  <c r="M247363" i="1"/>
  <c r="M247364" i="1"/>
  <c r="M247365" i="1"/>
  <c r="M247366" i="1"/>
  <c r="M247367" i="1"/>
  <c r="M247368" i="1"/>
  <c r="M247369" i="1"/>
  <c r="M247370" i="1"/>
  <c r="M247371" i="1"/>
  <c r="M247372" i="1"/>
  <c r="M247373" i="1"/>
  <c r="M247374" i="1"/>
  <c r="M247375" i="1"/>
  <c r="M247376" i="1"/>
  <c r="M247377" i="1"/>
  <c r="M247378" i="1"/>
  <c r="M247379" i="1"/>
  <c r="M247380" i="1"/>
  <c r="M247381" i="1"/>
  <c r="M247382" i="1"/>
  <c r="M247383" i="1"/>
  <c r="M247384" i="1"/>
  <c r="M247385" i="1"/>
  <c r="M247386" i="1"/>
  <c r="M247387" i="1"/>
  <c r="M247388" i="1"/>
  <c r="M247389" i="1"/>
  <c r="M247390" i="1"/>
  <c r="M247391" i="1"/>
  <c r="M247392" i="1"/>
  <c r="M247393" i="1"/>
  <c r="M247394" i="1"/>
  <c r="M247395" i="1"/>
  <c r="M247396" i="1"/>
  <c r="M247397" i="1"/>
  <c r="M247398" i="1"/>
  <c r="M247399" i="1"/>
  <c r="M247400" i="1"/>
  <c r="M247401" i="1"/>
  <c r="M247402" i="1"/>
  <c r="M247403" i="1"/>
  <c r="M247404" i="1"/>
  <c r="M247405" i="1"/>
  <c r="M247406" i="1"/>
  <c r="M247407" i="1"/>
  <c r="M247408" i="1"/>
  <c r="M247409" i="1"/>
  <c r="M247410" i="1"/>
  <c r="M247411" i="1"/>
  <c r="M247412" i="1"/>
  <c r="M247413" i="1"/>
  <c r="M247414" i="1"/>
  <c r="M247415" i="1"/>
  <c r="M247416" i="1"/>
  <c r="M247417" i="1"/>
  <c r="M247418" i="1"/>
  <c r="M247419" i="1"/>
  <c r="M247420" i="1"/>
  <c r="M247421" i="1"/>
  <c r="M247422" i="1"/>
  <c r="M247423" i="1"/>
  <c r="M247424" i="1"/>
  <c r="M247425" i="1"/>
  <c r="M247426" i="1"/>
  <c r="M247427" i="1"/>
  <c r="M247428" i="1"/>
  <c r="M247429" i="1"/>
  <c r="M247430" i="1"/>
  <c r="M247431" i="1"/>
  <c r="M247432" i="1"/>
  <c r="M247433" i="1"/>
  <c r="M247434" i="1"/>
  <c r="M247435" i="1"/>
  <c r="M247436" i="1"/>
  <c r="M247437" i="1"/>
  <c r="M247438" i="1"/>
  <c r="M247439" i="1"/>
  <c r="M247440" i="1"/>
  <c r="M247441" i="1"/>
  <c r="M247442" i="1"/>
  <c r="M247443" i="1"/>
  <c r="M247444" i="1"/>
  <c r="M247445" i="1"/>
  <c r="M247446" i="1"/>
  <c r="M247447" i="1"/>
  <c r="M247448" i="1"/>
  <c r="M247449" i="1"/>
  <c r="M247450" i="1"/>
  <c r="M247451" i="1"/>
  <c r="M247452" i="1"/>
  <c r="M247453" i="1"/>
  <c r="M247454" i="1"/>
  <c r="M247455" i="1"/>
  <c r="M247456" i="1"/>
  <c r="M247457" i="1"/>
  <c r="M247458" i="1"/>
  <c r="M247459" i="1"/>
  <c r="M247460" i="1"/>
  <c r="M247461" i="1"/>
  <c r="M247462" i="1"/>
  <c r="M247463" i="1"/>
  <c r="M247464" i="1"/>
  <c r="M247465" i="1"/>
  <c r="M247466" i="1"/>
  <c r="M247467" i="1"/>
  <c r="M247468" i="1"/>
  <c r="M247469" i="1"/>
  <c r="M247470" i="1"/>
  <c r="M247471" i="1"/>
  <c r="M247472" i="1"/>
  <c r="M247473" i="1"/>
  <c r="M247474" i="1"/>
  <c r="M247475" i="1"/>
  <c r="M247476" i="1"/>
  <c r="M247477" i="1"/>
  <c r="M247478" i="1"/>
  <c r="M247479" i="1"/>
  <c r="M247480" i="1"/>
  <c r="M247481" i="1"/>
  <c r="M247482" i="1"/>
  <c r="M247483" i="1"/>
  <c r="M247484" i="1"/>
  <c r="M247485" i="1"/>
  <c r="M247486" i="1"/>
  <c r="M247487" i="1"/>
  <c r="M247488" i="1"/>
  <c r="M247489" i="1"/>
  <c r="M247490" i="1"/>
  <c r="M247491" i="1"/>
  <c r="M247492" i="1"/>
  <c r="M247493" i="1"/>
  <c r="M247494" i="1"/>
  <c r="M247495" i="1"/>
  <c r="M247496" i="1"/>
  <c r="M247497" i="1"/>
  <c r="M247498" i="1"/>
  <c r="M247499" i="1"/>
  <c r="M247500" i="1"/>
  <c r="M247501" i="1"/>
  <c r="M247502" i="1"/>
  <c r="M247503" i="1"/>
  <c r="M247504" i="1"/>
  <c r="M247505" i="1"/>
  <c r="M247506" i="1"/>
  <c r="M247507" i="1"/>
  <c r="M247508" i="1"/>
  <c r="M247509" i="1"/>
  <c r="M247510" i="1"/>
  <c r="M247511" i="1"/>
  <c r="M247512" i="1"/>
  <c r="M247513" i="1"/>
  <c r="M247514" i="1"/>
  <c r="M247515" i="1"/>
  <c r="M247516" i="1"/>
  <c r="M247517" i="1"/>
  <c r="M247518" i="1"/>
  <c r="M247519" i="1"/>
  <c r="M247520" i="1"/>
  <c r="M247521" i="1"/>
  <c r="M247522" i="1"/>
  <c r="M247523" i="1"/>
  <c r="M247524" i="1"/>
  <c r="M247525" i="1"/>
  <c r="M247526" i="1"/>
  <c r="M247527" i="1"/>
  <c r="M247528" i="1"/>
  <c r="M247529" i="1"/>
  <c r="M247530" i="1"/>
  <c r="M247531" i="1"/>
  <c r="M247532" i="1"/>
  <c r="M247533" i="1"/>
  <c r="M247534" i="1"/>
  <c r="M247535" i="1"/>
  <c r="M247536" i="1"/>
  <c r="M247537" i="1"/>
  <c r="M247538" i="1"/>
  <c r="M247539" i="1"/>
  <c r="M247540" i="1"/>
  <c r="M247541" i="1"/>
  <c r="M247542" i="1"/>
  <c r="M247543" i="1"/>
  <c r="M247544" i="1"/>
  <c r="M247545" i="1"/>
  <c r="M247546" i="1"/>
  <c r="M247547" i="1"/>
  <c r="M247548" i="1"/>
  <c r="M247549" i="1"/>
  <c r="M247550" i="1"/>
  <c r="M247551" i="1"/>
  <c r="M247552" i="1"/>
  <c r="M247553" i="1"/>
  <c r="M247554" i="1"/>
  <c r="M247555" i="1"/>
  <c r="M247556" i="1"/>
  <c r="M247557" i="1"/>
  <c r="M247558" i="1"/>
  <c r="M247559" i="1"/>
  <c r="M247560" i="1"/>
  <c r="M247561" i="1"/>
  <c r="M247562" i="1"/>
  <c r="M247563" i="1"/>
  <c r="M247564" i="1"/>
  <c r="M247565" i="1"/>
  <c r="M247566" i="1"/>
  <c r="M247567" i="1"/>
  <c r="M247568" i="1"/>
  <c r="M247569" i="1"/>
  <c r="M247570" i="1"/>
  <c r="M247571" i="1"/>
  <c r="M247572" i="1"/>
  <c r="M247573" i="1"/>
  <c r="M247574" i="1"/>
  <c r="M247575" i="1"/>
  <c r="M247576" i="1"/>
  <c r="M247577" i="1"/>
  <c r="M247578" i="1"/>
  <c r="M247579" i="1"/>
  <c r="M247580" i="1"/>
  <c r="M247581" i="1"/>
  <c r="M247582" i="1"/>
  <c r="M247583" i="1"/>
  <c r="M247584" i="1"/>
  <c r="M247585" i="1"/>
  <c r="M247586" i="1"/>
  <c r="M247587" i="1"/>
  <c r="M247588" i="1"/>
  <c r="M247589" i="1"/>
  <c r="M247590" i="1"/>
  <c r="M247591" i="1"/>
  <c r="M247592" i="1"/>
  <c r="M247593" i="1"/>
  <c r="M247594" i="1"/>
  <c r="M247595" i="1"/>
  <c r="M247596" i="1"/>
  <c r="M247597" i="1"/>
  <c r="M247598" i="1"/>
  <c r="M247599" i="1"/>
  <c r="M247600" i="1"/>
  <c r="M247601" i="1"/>
  <c r="M247602" i="1"/>
  <c r="M247603" i="1"/>
  <c r="M247604" i="1"/>
  <c r="M247605" i="1"/>
  <c r="M247606" i="1"/>
  <c r="M247607" i="1"/>
  <c r="M247608" i="1"/>
  <c r="M247609" i="1"/>
  <c r="M247610" i="1"/>
  <c r="M247611" i="1"/>
  <c r="M247612" i="1"/>
  <c r="M247613" i="1"/>
  <c r="M247614" i="1"/>
  <c r="M247615" i="1"/>
  <c r="M247616" i="1"/>
  <c r="M247617" i="1"/>
  <c r="M247618" i="1"/>
  <c r="M247619" i="1"/>
  <c r="M247620" i="1"/>
  <c r="M247621" i="1"/>
  <c r="M247622" i="1"/>
  <c r="M247623" i="1"/>
  <c r="M247624" i="1"/>
  <c r="M247625" i="1"/>
  <c r="M247626" i="1"/>
  <c r="M247627" i="1"/>
  <c r="M247628" i="1"/>
  <c r="M247629" i="1"/>
  <c r="M247630" i="1"/>
  <c r="M247631" i="1"/>
  <c r="M247632" i="1"/>
  <c r="M247633" i="1"/>
  <c r="M247634" i="1"/>
  <c r="M247635" i="1"/>
  <c r="M247636" i="1"/>
  <c r="M247637" i="1"/>
  <c r="M247638" i="1"/>
  <c r="M247639" i="1"/>
  <c r="M247640" i="1"/>
  <c r="M247641" i="1"/>
  <c r="M247642" i="1"/>
  <c r="M247643" i="1"/>
  <c r="M247644" i="1"/>
  <c r="M247645" i="1"/>
  <c r="M247646" i="1"/>
  <c r="M247647" i="1"/>
  <c r="M247648" i="1"/>
  <c r="M247649" i="1"/>
  <c r="M247650" i="1"/>
  <c r="M247651" i="1"/>
  <c r="M247652" i="1"/>
  <c r="M247653" i="1"/>
  <c r="M247654" i="1"/>
  <c r="M247655" i="1"/>
  <c r="M247656" i="1"/>
  <c r="M247657" i="1"/>
  <c r="M247658" i="1"/>
  <c r="M247659" i="1"/>
  <c r="M247660" i="1"/>
  <c r="M247661" i="1"/>
  <c r="M247662" i="1"/>
  <c r="M247663" i="1"/>
  <c r="M247664" i="1"/>
  <c r="M247665" i="1"/>
  <c r="M247666" i="1"/>
  <c r="M247667" i="1"/>
  <c r="M247668" i="1"/>
  <c r="M247669" i="1"/>
  <c r="M247670" i="1"/>
  <c r="M247671" i="1"/>
  <c r="M247672" i="1"/>
  <c r="M247673" i="1"/>
  <c r="M247674" i="1"/>
  <c r="M247675" i="1"/>
  <c r="M247676" i="1"/>
  <c r="M247677" i="1"/>
  <c r="M247678" i="1"/>
  <c r="M247679" i="1"/>
  <c r="M247680" i="1"/>
  <c r="M247681" i="1"/>
  <c r="M247682" i="1"/>
  <c r="M247683" i="1"/>
  <c r="M247684" i="1"/>
  <c r="M247685" i="1"/>
  <c r="M247686" i="1"/>
  <c r="M247687" i="1"/>
  <c r="M247688" i="1"/>
  <c r="M247689" i="1"/>
  <c r="M247690" i="1"/>
  <c r="M247691" i="1"/>
  <c r="M247692" i="1"/>
  <c r="M247693" i="1"/>
  <c r="M247694" i="1"/>
  <c r="M247695" i="1"/>
  <c r="M247696" i="1"/>
  <c r="M247697" i="1"/>
  <c r="M247698" i="1"/>
  <c r="M247699" i="1"/>
  <c r="M247700" i="1"/>
  <c r="M247701" i="1"/>
  <c r="M247702" i="1"/>
  <c r="M247703" i="1"/>
  <c r="M247704" i="1"/>
  <c r="M247705" i="1"/>
  <c r="M247706" i="1"/>
  <c r="M247707" i="1"/>
  <c r="M247708" i="1"/>
  <c r="M247709" i="1"/>
  <c r="M247710" i="1"/>
  <c r="M247711" i="1"/>
  <c r="M247712" i="1"/>
  <c r="M247713" i="1"/>
  <c r="M247714" i="1"/>
  <c r="M247715" i="1"/>
  <c r="M247716" i="1"/>
  <c r="M247717" i="1"/>
  <c r="M247718" i="1"/>
  <c r="M247719" i="1"/>
  <c r="M247720" i="1"/>
  <c r="M247721" i="1"/>
  <c r="M247722" i="1"/>
  <c r="M247723" i="1"/>
  <c r="M247724" i="1"/>
  <c r="M247725" i="1"/>
  <c r="M247726" i="1"/>
  <c r="M247727" i="1"/>
  <c r="M247728" i="1"/>
  <c r="M247729" i="1"/>
  <c r="M247730" i="1"/>
  <c r="M247731" i="1"/>
  <c r="M247732" i="1"/>
  <c r="M247733" i="1"/>
  <c r="M247734" i="1"/>
  <c r="M247735" i="1"/>
  <c r="M247736" i="1"/>
  <c r="M247737" i="1"/>
  <c r="M247738" i="1"/>
  <c r="M247739" i="1"/>
  <c r="M247740" i="1"/>
  <c r="M247741" i="1"/>
  <c r="M247742" i="1"/>
  <c r="M247743" i="1"/>
  <c r="M247744" i="1"/>
  <c r="M247745" i="1"/>
  <c r="M247746" i="1"/>
  <c r="M247747" i="1"/>
  <c r="M247748" i="1"/>
  <c r="M247749" i="1"/>
  <c r="M247750" i="1"/>
  <c r="M247751" i="1"/>
  <c r="M247752" i="1"/>
  <c r="M247753" i="1"/>
  <c r="M247754" i="1"/>
  <c r="M247755" i="1"/>
  <c r="M247756" i="1"/>
  <c r="M247757" i="1"/>
  <c r="M247758" i="1"/>
  <c r="M247759" i="1"/>
  <c r="M247760" i="1"/>
  <c r="M247761" i="1"/>
  <c r="M247762" i="1"/>
  <c r="M247763" i="1"/>
  <c r="M247764" i="1"/>
  <c r="M247765" i="1"/>
  <c r="M247766" i="1"/>
  <c r="M247767" i="1"/>
  <c r="M247768" i="1"/>
  <c r="M247769" i="1"/>
  <c r="M247770" i="1"/>
  <c r="M247771" i="1"/>
  <c r="M247772" i="1"/>
  <c r="M247773" i="1"/>
  <c r="M247774" i="1"/>
  <c r="M247775" i="1"/>
  <c r="M247776" i="1"/>
  <c r="M247777" i="1"/>
  <c r="M247778" i="1"/>
  <c r="M247779" i="1"/>
  <c r="M247780" i="1"/>
  <c r="M247781" i="1"/>
  <c r="M247782" i="1"/>
  <c r="M247783" i="1"/>
  <c r="M247784" i="1"/>
  <c r="M247785" i="1"/>
  <c r="M247786" i="1"/>
  <c r="M247787" i="1"/>
  <c r="M247788" i="1"/>
  <c r="M247789" i="1"/>
  <c r="M247790" i="1"/>
  <c r="M247791" i="1"/>
  <c r="M247792" i="1"/>
  <c r="M247793" i="1"/>
  <c r="M247794" i="1"/>
  <c r="M247795" i="1"/>
  <c r="M247796" i="1"/>
  <c r="M247797" i="1"/>
  <c r="M247798" i="1"/>
  <c r="M247799" i="1"/>
  <c r="M247800" i="1"/>
  <c r="M247801" i="1"/>
  <c r="M247802" i="1"/>
  <c r="M247803" i="1"/>
  <c r="M247804" i="1"/>
  <c r="M247805" i="1"/>
  <c r="M247806" i="1"/>
  <c r="M247807" i="1"/>
  <c r="M247808" i="1"/>
  <c r="M247809" i="1"/>
  <c r="M247810" i="1"/>
  <c r="M247811" i="1"/>
  <c r="M247812" i="1"/>
  <c r="M247813" i="1"/>
  <c r="M247814" i="1"/>
  <c r="M247815" i="1"/>
  <c r="M247816" i="1"/>
  <c r="M247817" i="1"/>
  <c r="M247818" i="1"/>
  <c r="M247819" i="1"/>
  <c r="M247820" i="1"/>
  <c r="M247821" i="1"/>
  <c r="M247822" i="1"/>
  <c r="M247823" i="1"/>
  <c r="M247824" i="1"/>
  <c r="M247825" i="1"/>
  <c r="M247826" i="1"/>
  <c r="M247827" i="1"/>
  <c r="M247828" i="1"/>
  <c r="M247829" i="1"/>
  <c r="M247830" i="1"/>
  <c r="M247831" i="1"/>
  <c r="M247832" i="1"/>
  <c r="M247833" i="1"/>
  <c r="M247834" i="1"/>
  <c r="M247835" i="1"/>
  <c r="M247836" i="1"/>
  <c r="M247837" i="1"/>
  <c r="M247838" i="1"/>
  <c r="M247839" i="1"/>
  <c r="M247840" i="1"/>
  <c r="M247841" i="1"/>
  <c r="M247842" i="1"/>
  <c r="M247843" i="1"/>
  <c r="M247844" i="1"/>
  <c r="M247845" i="1"/>
  <c r="M247846" i="1"/>
  <c r="M247847" i="1"/>
  <c r="M247848" i="1"/>
  <c r="M247849" i="1"/>
  <c r="M247850" i="1"/>
  <c r="M247851" i="1"/>
  <c r="M247852" i="1"/>
  <c r="M247853" i="1"/>
  <c r="M247854" i="1"/>
  <c r="M247855" i="1"/>
  <c r="M247856" i="1"/>
  <c r="M247857" i="1"/>
  <c r="M247858" i="1"/>
  <c r="M247859" i="1"/>
  <c r="M247860" i="1"/>
  <c r="M247861" i="1"/>
  <c r="M247862" i="1"/>
  <c r="M247863" i="1"/>
  <c r="M247864" i="1"/>
  <c r="M247865" i="1"/>
  <c r="M247866" i="1"/>
  <c r="M247867" i="1"/>
  <c r="M247868" i="1"/>
  <c r="M247869" i="1"/>
  <c r="M247870" i="1"/>
  <c r="M247871" i="1"/>
  <c r="M247872" i="1"/>
  <c r="M247873" i="1"/>
  <c r="M247874" i="1"/>
  <c r="M247875" i="1"/>
  <c r="M247876" i="1"/>
  <c r="M247877" i="1"/>
  <c r="M247878" i="1"/>
  <c r="M247879" i="1"/>
  <c r="M247880" i="1"/>
  <c r="M247881" i="1"/>
  <c r="M247882" i="1"/>
  <c r="M247883" i="1"/>
  <c r="M247884" i="1"/>
  <c r="M247885" i="1"/>
  <c r="M247886" i="1"/>
  <c r="M247887" i="1"/>
  <c r="M247888" i="1"/>
  <c r="M247889" i="1"/>
  <c r="M247890" i="1"/>
  <c r="M247891" i="1"/>
  <c r="M247892" i="1"/>
  <c r="M247893" i="1"/>
  <c r="M247894" i="1"/>
  <c r="M247895" i="1"/>
  <c r="M247896" i="1"/>
  <c r="M247897" i="1"/>
  <c r="M247898" i="1"/>
  <c r="M247899" i="1"/>
  <c r="M247900" i="1"/>
  <c r="M247901" i="1"/>
  <c r="M247902" i="1"/>
  <c r="M247903" i="1"/>
  <c r="M247904" i="1"/>
  <c r="M247905" i="1"/>
  <c r="M247906" i="1"/>
  <c r="M247907" i="1"/>
  <c r="M247908" i="1"/>
  <c r="M247909" i="1"/>
  <c r="M247910" i="1"/>
  <c r="M247911" i="1"/>
  <c r="M247912" i="1"/>
  <c r="M247913" i="1"/>
  <c r="M247914" i="1"/>
  <c r="M247915" i="1"/>
  <c r="M247916" i="1"/>
  <c r="M247917" i="1"/>
  <c r="M247918" i="1"/>
  <c r="M247919" i="1"/>
  <c r="M247920" i="1"/>
  <c r="M247921" i="1"/>
  <c r="M247922" i="1"/>
  <c r="M247923" i="1"/>
  <c r="M247924" i="1"/>
  <c r="M247925" i="1"/>
  <c r="M247926" i="1"/>
  <c r="M247927" i="1"/>
  <c r="M247928" i="1"/>
  <c r="M247929" i="1"/>
  <c r="M247930" i="1"/>
  <c r="M247931" i="1"/>
  <c r="M247932" i="1"/>
  <c r="M247933" i="1"/>
  <c r="M247934" i="1"/>
  <c r="M247935" i="1"/>
  <c r="M247936" i="1"/>
  <c r="M247937" i="1"/>
  <c r="M247938" i="1"/>
  <c r="M247939" i="1"/>
  <c r="M247940" i="1"/>
  <c r="M247941" i="1"/>
  <c r="M247942" i="1"/>
  <c r="M247943" i="1"/>
  <c r="M247944" i="1"/>
  <c r="M247945" i="1"/>
  <c r="M247946" i="1"/>
  <c r="M247947" i="1"/>
  <c r="M247948" i="1"/>
  <c r="M247949" i="1"/>
  <c r="M247950" i="1"/>
  <c r="M247951" i="1"/>
  <c r="M247952" i="1"/>
  <c r="M247953" i="1"/>
  <c r="M247954" i="1"/>
  <c r="M247955" i="1"/>
  <c r="M247956" i="1"/>
  <c r="M247957" i="1"/>
  <c r="M247958" i="1"/>
  <c r="M247959" i="1"/>
  <c r="M247960" i="1"/>
  <c r="M247961" i="1"/>
  <c r="M247962" i="1"/>
  <c r="M247963" i="1"/>
  <c r="M247964" i="1"/>
  <c r="M247965" i="1"/>
  <c r="M247966" i="1"/>
  <c r="M247967" i="1"/>
  <c r="M247968" i="1"/>
  <c r="M247969" i="1"/>
  <c r="M247970" i="1"/>
  <c r="M247971" i="1"/>
  <c r="M247972" i="1"/>
  <c r="M247973" i="1"/>
  <c r="M247974" i="1"/>
  <c r="M247975" i="1"/>
  <c r="M247976" i="1"/>
  <c r="M247977" i="1"/>
  <c r="M247978" i="1"/>
  <c r="M247979" i="1"/>
  <c r="M247980" i="1"/>
  <c r="M247981" i="1"/>
  <c r="M247982" i="1"/>
  <c r="M247983" i="1"/>
  <c r="M247984" i="1"/>
  <c r="M247985" i="1"/>
  <c r="M247986" i="1"/>
  <c r="M247987" i="1"/>
  <c r="M247988" i="1"/>
  <c r="M247989" i="1"/>
  <c r="M247990" i="1"/>
  <c r="M247991" i="1"/>
  <c r="M247992" i="1"/>
  <c r="M247993" i="1"/>
  <c r="M247994" i="1"/>
  <c r="M247995" i="1"/>
  <c r="M247996" i="1"/>
  <c r="M247997" i="1"/>
  <c r="M247998" i="1"/>
  <c r="M247999" i="1"/>
  <c r="M248000" i="1"/>
  <c r="M248001" i="1"/>
  <c r="M248002" i="1"/>
  <c r="M248003" i="1"/>
  <c r="M248004" i="1"/>
  <c r="M248005" i="1"/>
  <c r="M248006" i="1"/>
  <c r="M248007" i="1"/>
  <c r="M248008" i="1"/>
  <c r="M248009" i="1"/>
  <c r="M248010" i="1"/>
  <c r="M248011" i="1"/>
  <c r="M248012" i="1"/>
  <c r="M248013" i="1"/>
  <c r="M248014" i="1"/>
  <c r="M248015" i="1"/>
  <c r="M248016" i="1"/>
  <c r="M248017" i="1"/>
  <c r="M248018" i="1"/>
  <c r="M248019" i="1"/>
  <c r="M248020" i="1"/>
  <c r="M248021" i="1"/>
  <c r="M248022" i="1"/>
  <c r="M248023" i="1"/>
  <c r="M248024" i="1"/>
  <c r="M248025" i="1"/>
  <c r="M248026" i="1"/>
  <c r="M248027" i="1"/>
  <c r="M248028" i="1"/>
  <c r="M248029" i="1"/>
  <c r="M248030" i="1"/>
  <c r="M248031" i="1"/>
  <c r="M248032" i="1"/>
  <c r="M248033" i="1"/>
  <c r="M248034" i="1"/>
  <c r="M248035" i="1"/>
  <c r="M248036" i="1"/>
  <c r="M248037" i="1"/>
  <c r="M248038" i="1"/>
  <c r="M248039" i="1"/>
  <c r="M248040" i="1"/>
  <c r="M248041" i="1"/>
  <c r="M248042" i="1"/>
  <c r="M248043" i="1"/>
  <c r="M248044" i="1"/>
  <c r="M248045" i="1"/>
  <c r="M248046" i="1"/>
  <c r="M248047" i="1"/>
  <c r="M248048" i="1"/>
  <c r="M248049" i="1"/>
  <c r="M248050" i="1"/>
  <c r="M248051" i="1"/>
  <c r="M248052" i="1"/>
  <c r="M248053" i="1"/>
  <c r="M248054" i="1"/>
  <c r="M248055" i="1"/>
  <c r="M248056" i="1"/>
  <c r="M248057" i="1"/>
  <c r="M248058" i="1"/>
  <c r="M248059" i="1"/>
  <c r="M248060" i="1"/>
  <c r="M248061" i="1"/>
  <c r="M248062" i="1"/>
  <c r="M248063" i="1"/>
  <c r="M248064" i="1"/>
  <c r="M248065" i="1"/>
  <c r="M248066" i="1"/>
  <c r="M248067" i="1"/>
  <c r="M248068" i="1"/>
  <c r="M248069" i="1"/>
  <c r="M248070" i="1"/>
  <c r="M248071" i="1"/>
  <c r="M248072" i="1"/>
  <c r="M248073" i="1"/>
  <c r="M248074" i="1"/>
  <c r="M248075" i="1"/>
  <c r="M248076" i="1"/>
  <c r="M248077" i="1"/>
  <c r="M248078" i="1"/>
  <c r="M248079" i="1"/>
  <c r="M248080" i="1"/>
  <c r="M248081" i="1"/>
  <c r="M248082" i="1"/>
  <c r="M248083" i="1"/>
  <c r="M248084" i="1"/>
  <c r="M248085" i="1"/>
  <c r="M248086" i="1"/>
  <c r="M248087" i="1"/>
  <c r="M248088" i="1"/>
  <c r="M248089" i="1"/>
  <c r="M248090" i="1"/>
  <c r="M248091" i="1"/>
  <c r="M248092" i="1"/>
  <c r="M248093" i="1"/>
  <c r="M248094" i="1"/>
  <c r="M248095" i="1"/>
  <c r="M248096" i="1"/>
  <c r="M248097" i="1"/>
  <c r="M248098" i="1"/>
  <c r="M248099" i="1"/>
  <c r="M248100" i="1"/>
  <c r="M248101" i="1"/>
  <c r="M248102" i="1"/>
  <c r="M248103" i="1"/>
  <c r="M248104" i="1"/>
  <c r="M248105" i="1"/>
  <c r="M248106" i="1"/>
  <c r="M248107" i="1"/>
  <c r="M248108" i="1"/>
  <c r="M248109" i="1"/>
  <c r="M248110" i="1"/>
  <c r="M248111" i="1"/>
  <c r="M248112" i="1"/>
  <c r="M248113" i="1"/>
  <c r="M248114" i="1"/>
  <c r="M248115" i="1"/>
  <c r="M248116" i="1"/>
  <c r="M248117" i="1"/>
  <c r="M248118" i="1"/>
  <c r="M248119" i="1"/>
  <c r="M248120" i="1"/>
  <c r="M248121" i="1"/>
  <c r="M248122" i="1"/>
  <c r="M248123" i="1"/>
  <c r="M248124" i="1"/>
  <c r="M248125" i="1"/>
  <c r="M248126" i="1"/>
  <c r="M248127" i="1"/>
  <c r="M248128" i="1"/>
  <c r="M248129" i="1"/>
  <c r="M248130" i="1"/>
  <c r="M248131" i="1"/>
  <c r="M248132" i="1"/>
  <c r="M248133" i="1"/>
  <c r="M248134" i="1"/>
  <c r="M248135" i="1"/>
  <c r="M248136" i="1"/>
  <c r="M248137" i="1"/>
  <c r="M248138" i="1"/>
  <c r="M248139" i="1"/>
  <c r="M248140" i="1"/>
  <c r="M248141" i="1"/>
  <c r="M248142" i="1"/>
  <c r="M248143" i="1"/>
  <c r="M248144" i="1"/>
  <c r="M248145" i="1"/>
  <c r="M248146" i="1"/>
  <c r="M248147" i="1"/>
  <c r="M248148" i="1"/>
  <c r="M248149" i="1"/>
  <c r="M248150" i="1"/>
  <c r="M248151" i="1"/>
  <c r="M248152" i="1"/>
  <c r="M248153" i="1"/>
  <c r="M248154" i="1"/>
  <c r="M248155" i="1"/>
  <c r="M248156" i="1"/>
  <c r="M248157" i="1"/>
  <c r="M248158" i="1"/>
  <c r="M248159" i="1"/>
  <c r="M248160" i="1"/>
  <c r="M248161" i="1"/>
  <c r="M248162" i="1"/>
  <c r="M248163" i="1"/>
  <c r="M248164" i="1"/>
  <c r="M248165" i="1"/>
  <c r="M248166" i="1"/>
  <c r="M248167" i="1"/>
  <c r="M248168" i="1"/>
  <c r="M248169" i="1"/>
  <c r="M248170" i="1"/>
  <c r="M248171" i="1"/>
  <c r="M248172" i="1"/>
  <c r="M248173" i="1"/>
  <c r="M248174" i="1"/>
  <c r="M248175" i="1"/>
  <c r="M248176" i="1"/>
  <c r="M248177" i="1"/>
  <c r="M248178" i="1"/>
  <c r="M248179" i="1"/>
  <c r="M248180" i="1"/>
  <c r="M248181" i="1"/>
  <c r="M248182" i="1"/>
  <c r="M248183" i="1"/>
  <c r="M248184" i="1"/>
  <c r="M248185" i="1"/>
  <c r="M248186" i="1"/>
  <c r="M248187" i="1"/>
  <c r="M248188" i="1"/>
  <c r="M248189" i="1"/>
  <c r="M248190" i="1"/>
  <c r="M248191" i="1"/>
  <c r="M248192" i="1"/>
  <c r="M248193" i="1"/>
  <c r="M248194" i="1"/>
  <c r="M248195" i="1"/>
  <c r="M248196" i="1"/>
  <c r="M248197" i="1"/>
  <c r="M248198" i="1"/>
  <c r="M248199" i="1"/>
  <c r="M248200" i="1"/>
  <c r="M248201" i="1"/>
  <c r="M248202" i="1"/>
  <c r="M248203" i="1"/>
  <c r="M248204" i="1"/>
  <c r="M248205" i="1"/>
  <c r="M248206" i="1"/>
  <c r="M248207" i="1"/>
  <c r="M248208" i="1"/>
  <c r="M248209" i="1"/>
  <c r="M248210" i="1"/>
  <c r="M248211" i="1"/>
  <c r="M248212" i="1"/>
  <c r="M248213" i="1"/>
  <c r="M248214" i="1"/>
  <c r="M248215" i="1"/>
  <c r="M248216" i="1"/>
  <c r="M248217" i="1"/>
  <c r="M248218" i="1"/>
  <c r="M248219" i="1"/>
  <c r="M248220" i="1"/>
  <c r="M248221" i="1"/>
  <c r="M248222" i="1"/>
  <c r="M248223" i="1"/>
  <c r="M248224" i="1"/>
  <c r="M248225" i="1"/>
  <c r="M248226" i="1"/>
  <c r="M248227" i="1"/>
  <c r="M248228" i="1"/>
  <c r="M248229" i="1"/>
  <c r="M248230" i="1"/>
  <c r="M248231" i="1"/>
  <c r="M248232" i="1"/>
  <c r="M248233" i="1"/>
  <c r="M248234" i="1"/>
  <c r="M248235" i="1"/>
  <c r="M248236" i="1"/>
  <c r="M248237" i="1"/>
  <c r="M248238" i="1"/>
  <c r="M248239" i="1"/>
  <c r="M248240" i="1"/>
  <c r="M248241" i="1"/>
  <c r="M248242" i="1"/>
  <c r="M248243" i="1"/>
  <c r="M248244" i="1"/>
  <c r="M248245" i="1"/>
  <c r="M248246" i="1"/>
  <c r="M248247" i="1"/>
  <c r="M248248" i="1"/>
  <c r="M248249" i="1"/>
  <c r="M248250" i="1"/>
  <c r="M248251" i="1"/>
  <c r="M248252" i="1"/>
  <c r="M248253" i="1"/>
  <c r="M248254" i="1"/>
  <c r="M248255" i="1"/>
  <c r="M248256" i="1"/>
  <c r="M248257" i="1"/>
  <c r="M248258" i="1"/>
  <c r="M248259" i="1"/>
  <c r="M248260" i="1"/>
  <c r="M248261" i="1"/>
  <c r="M248262" i="1"/>
  <c r="M248263" i="1"/>
  <c r="M248264" i="1"/>
  <c r="M248265" i="1"/>
  <c r="M248266" i="1"/>
  <c r="M248267" i="1"/>
  <c r="M248268" i="1"/>
  <c r="M248269" i="1"/>
  <c r="M248270" i="1"/>
  <c r="M248271" i="1"/>
  <c r="M248272" i="1"/>
  <c r="M248273" i="1"/>
  <c r="M248274" i="1"/>
  <c r="M248275" i="1"/>
  <c r="M248276" i="1"/>
  <c r="M248277" i="1"/>
  <c r="M248278" i="1"/>
  <c r="M248279" i="1"/>
  <c r="M248280" i="1"/>
  <c r="M248281" i="1"/>
  <c r="M248282" i="1"/>
  <c r="M248283" i="1"/>
  <c r="M248284" i="1"/>
  <c r="M248285" i="1"/>
  <c r="M248286" i="1"/>
  <c r="M248287" i="1"/>
  <c r="M248288" i="1"/>
  <c r="M248289" i="1"/>
  <c r="M248290" i="1"/>
  <c r="M248291" i="1"/>
  <c r="M248292" i="1"/>
  <c r="M248293" i="1"/>
  <c r="M248294" i="1"/>
  <c r="M248295" i="1"/>
  <c r="M248296" i="1"/>
  <c r="M248297" i="1"/>
  <c r="M248298" i="1"/>
  <c r="M248299" i="1"/>
  <c r="M248300" i="1"/>
  <c r="M248301" i="1"/>
  <c r="M248302" i="1"/>
  <c r="M248303" i="1"/>
  <c r="M248304" i="1"/>
  <c r="M248305" i="1"/>
  <c r="M248306" i="1"/>
  <c r="M248307" i="1"/>
  <c r="M248308" i="1"/>
  <c r="M248309" i="1"/>
  <c r="M248310" i="1"/>
  <c r="M248311" i="1"/>
  <c r="M248312" i="1"/>
  <c r="M248313" i="1"/>
  <c r="M248314" i="1"/>
  <c r="M248315" i="1"/>
  <c r="M248316" i="1"/>
  <c r="M248317" i="1"/>
  <c r="M248318" i="1"/>
  <c r="M248319" i="1"/>
  <c r="M248320" i="1"/>
  <c r="M248321" i="1"/>
  <c r="M248322" i="1"/>
  <c r="M248323" i="1"/>
  <c r="M248324" i="1"/>
  <c r="M248325" i="1"/>
  <c r="M248326" i="1"/>
  <c r="M248327" i="1"/>
  <c r="M248328" i="1"/>
  <c r="M248329" i="1"/>
  <c r="M248330" i="1"/>
  <c r="M248331" i="1"/>
  <c r="M248332" i="1"/>
  <c r="M248333" i="1"/>
  <c r="M248334" i="1"/>
  <c r="M248335" i="1"/>
  <c r="M248336" i="1"/>
  <c r="M248337" i="1"/>
  <c r="M248338" i="1"/>
  <c r="M248339" i="1"/>
  <c r="M248340" i="1"/>
  <c r="M248341" i="1"/>
  <c r="M248342" i="1"/>
  <c r="M248343" i="1"/>
  <c r="M248344" i="1"/>
  <c r="M248345" i="1"/>
  <c r="M248346" i="1"/>
  <c r="M248347" i="1"/>
  <c r="M248348" i="1"/>
  <c r="M248349" i="1"/>
  <c r="M248350" i="1"/>
  <c r="M248351" i="1"/>
  <c r="M248352" i="1"/>
  <c r="M248353" i="1"/>
  <c r="M248354" i="1"/>
  <c r="M248355" i="1"/>
  <c r="M248356" i="1"/>
  <c r="M248357" i="1"/>
  <c r="M248358" i="1"/>
  <c r="M248359" i="1"/>
  <c r="M248360" i="1"/>
  <c r="M248361" i="1"/>
  <c r="M248362" i="1"/>
  <c r="M248363" i="1"/>
  <c r="M248364" i="1"/>
  <c r="M248365" i="1"/>
  <c r="M248366" i="1"/>
  <c r="M248367" i="1"/>
  <c r="M248368" i="1"/>
  <c r="M248369" i="1"/>
  <c r="M248370" i="1"/>
  <c r="M248371" i="1"/>
  <c r="M248372" i="1"/>
  <c r="M248373" i="1"/>
  <c r="M248374" i="1"/>
  <c r="M248375" i="1"/>
  <c r="M248376" i="1"/>
  <c r="M248377" i="1"/>
  <c r="M248378" i="1"/>
  <c r="M248379" i="1"/>
  <c r="M248380" i="1"/>
  <c r="M248381" i="1"/>
  <c r="M248382" i="1"/>
  <c r="M248383" i="1"/>
  <c r="M248384" i="1"/>
  <c r="M248385" i="1"/>
  <c r="M248386" i="1"/>
  <c r="M248387" i="1"/>
  <c r="M248388" i="1"/>
  <c r="M248389" i="1"/>
  <c r="M248390" i="1"/>
  <c r="M248391" i="1"/>
  <c r="M248392" i="1"/>
  <c r="M248393" i="1"/>
  <c r="M248394" i="1"/>
  <c r="M248395" i="1"/>
  <c r="M248396" i="1"/>
  <c r="M248397" i="1"/>
  <c r="M248398" i="1"/>
  <c r="M248399" i="1"/>
  <c r="M248400" i="1"/>
  <c r="M248401" i="1"/>
  <c r="M248402" i="1"/>
  <c r="M248403" i="1"/>
  <c r="M248404" i="1"/>
  <c r="M248405" i="1"/>
  <c r="M248406" i="1"/>
  <c r="M248407" i="1"/>
  <c r="M248408" i="1"/>
  <c r="M248409" i="1"/>
  <c r="M248410" i="1"/>
  <c r="M248411" i="1"/>
  <c r="M248412" i="1"/>
  <c r="M248413" i="1"/>
  <c r="M248414" i="1"/>
  <c r="M248415" i="1"/>
  <c r="M248416" i="1"/>
  <c r="M248417" i="1"/>
  <c r="M248418" i="1"/>
  <c r="M248419" i="1"/>
  <c r="M248420" i="1"/>
  <c r="M248421" i="1"/>
  <c r="M248422" i="1"/>
  <c r="M248423" i="1"/>
  <c r="M248424" i="1"/>
  <c r="M248425" i="1"/>
  <c r="M248426" i="1"/>
  <c r="M248427" i="1"/>
  <c r="M248428" i="1"/>
  <c r="M248429" i="1"/>
  <c r="M248430" i="1"/>
  <c r="M248431" i="1"/>
  <c r="M248432" i="1"/>
  <c r="M248433" i="1"/>
  <c r="M248434" i="1"/>
  <c r="M248435" i="1"/>
  <c r="M248436" i="1"/>
  <c r="M248437" i="1"/>
  <c r="M248438" i="1"/>
  <c r="M248439" i="1"/>
  <c r="M248440" i="1"/>
  <c r="M248441" i="1"/>
  <c r="M248442" i="1"/>
  <c r="M248443" i="1"/>
  <c r="M248444" i="1"/>
  <c r="M248445" i="1"/>
  <c r="M248446" i="1"/>
  <c r="M248447" i="1"/>
  <c r="M248448" i="1"/>
  <c r="M248449" i="1"/>
  <c r="M248450" i="1"/>
  <c r="M248451" i="1"/>
  <c r="M248452" i="1"/>
  <c r="M248453" i="1"/>
  <c r="M248454" i="1"/>
  <c r="M248455" i="1"/>
  <c r="M248456" i="1"/>
  <c r="M248457" i="1"/>
  <c r="M248458" i="1"/>
  <c r="M248459" i="1"/>
  <c r="M248460" i="1"/>
  <c r="M248461" i="1"/>
  <c r="M248462" i="1"/>
  <c r="M248463" i="1"/>
  <c r="M248464" i="1"/>
  <c r="M248465" i="1"/>
  <c r="M248466" i="1"/>
  <c r="M248467" i="1"/>
  <c r="M248468" i="1"/>
  <c r="M248469" i="1"/>
  <c r="M248470" i="1"/>
  <c r="M248471" i="1"/>
  <c r="M248472" i="1"/>
  <c r="M248473" i="1"/>
  <c r="M248474" i="1"/>
  <c r="M248475" i="1"/>
  <c r="M248476" i="1"/>
  <c r="M248477" i="1"/>
  <c r="M248478" i="1"/>
  <c r="M248479" i="1"/>
  <c r="M248480" i="1"/>
  <c r="M248481" i="1"/>
  <c r="M248482" i="1"/>
  <c r="M248483" i="1"/>
  <c r="M248484" i="1"/>
  <c r="M248485" i="1"/>
  <c r="M248486" i="1"/>
  <c r="M248487" i="1"/>
  <c r="M248488" i="1"/>
  <c r="M248489" i="1"/>
  <c r="M248490" i="1"/>
  <c r="M248491" i="1"/>
  <c r="M248492" i="1"/>
  <c r="M248493" i="1"/>
  <c r="M248494" i="1"/>
  <c r="M248495" i="1"/>
  <c r="M248496" i="1"/>
  <c r="M248497" i="1"/>
  <c r="M248498" i="1"/>
  <c r="M248499" i="1"/>
  <c r="M248500" i="1"/>
  <c r="M248501" i="1"/>
  <c r="M248502" i="1"/>
  <c r="M248503" i="1"/>
  <c r="M248504" i="1"/>
  <c r="M248505" i="1"/>
  <c r="M248506" i="1"/>
  <c r="M248507" i="1"/>
  <c r="M248508" i="1"/>
  <c r="M248509" i="1"/>
  <c r="M248510" i="1"/>
  <c r="M248511" i="1"/>
  <c r="M248512" i="1"/>
  <c r="M248513" i="1"/>
  <c r="M248514" i="1"/>
  <c r="M248515" i="1"/>
  <c r="M248516" i="1"/>
  <c r="M248517" i="1"/>
  <c r="M248518" i="1"/>
  <c r="M248519" i="1"/>
  <c r="M248520" i="1"/>
  <c r="M248521" i="1"/>
  <c r="M248522" i="1"/>
  <c r="M248523" i="1"/>
  <c r="M248524" i="1"/>
  <c r="M248525" i="1"/>
  <c r="M248526" i="1"/>
  <c r="M248527" i="1"/>
  <c r="M248528" i="1"/>
  <c r="M248529" i="1"/>
  <c r="M248530" i="1"/>
  <c r="M248531" i="1"/>
  <c r="M248532" i="1"/>
  <c r="M248533" i="1"/>
  <c r="M248534" i="1"/>
  <c r="M248535" i="1"/>
  <c r="M248536" i="1"/>
  <c r="M248537" i="1"/>
  <c r="M248538" i="1"/>
  <c r="M248539" i="1"/>
  <c r="M248540" i="1"/>
  <c r="M248541" i="1"/>
  <c r="M248542" i="1"/>
  <c r="M248543" i="1"/>
  <c r="M248544" i="1"/>
  <c r="M248545" i="1"/>
  <c r="M248546" i="1"/>
  <c r="M248547" i="1"/>
  <c r="M248548" i="1"/>
  <c r="M248549" i="1"/>
  <c r="M248550" i="1"/>
  <c r="M248551" i="1"/>
  <c r="M248552" i="1"/>
  <c r="M248553" i="1"/>
  <c r="M248554" i="1"/>
  <c r="M248555" i="1"/>
  <c r="M248556" i="1"/>
  <c r="M248557" i="1"/>
  <c r="M248558" i="1"/>
  <c r="M248559" i="1"/>
  <c r="M248560" i="1"/>
  <c r="M248561" i="1"/>
  <c r="M248562" i="1"/>
  <c r="M248563" i="1"/>
  <c r="M248564" i="1"/>
  <c r="M248565" i="1"/>
  <c r="M248566" i="1"/>
  <c r="M248567" i="1"/>
  <c r="M248568" i="1"/>
  <c r="M248569" i="1"/>
  <c r="M248570" i="1"/>
  <c r="M248571" i="1"/>
  <c r="M248572" i="1"/>
  <c r="M248573" i="1"/>
  <c r="M248574" i="1"/>
  <c r="M248575" i="1"/>
  <c r="M248576" i="1"/>
  <c r="M248577" i="1"/>
  <c r="M248578" i="1"/>
  <c r="M248579" i="1"/>
  <c r="M248580" i="1"/>
  <c r="M248581" i="1"/>
  <c r="M248582" i="1"/>
  <c r="M248583" i="1"/>
  <c r="M248584" i="1"/>
  <c r="M248585" i="1"/>
  <c r="M248586" i="1"/>
  <c r="M248587" i="1"/>
  <c r="M248588" i="1"/>
  <c r="M248589" i="1"/>
  <c r="M248590" i="1"/>
  <c r="M248591" i="1"/>
  <c r="M248592" i="1"/>
  <c r="M248593" i="1"/>
  <c r="M248594" i="1"/>
  <c r="M248595" i="1"/>
  <c r="M248596" i="1"/>
  <c r="M248597" i="1"/>
  <c r="M248598" i="1"/>
  <c r="M248599" i="1"/>
  <c r="M248600" i="1"/>
  <c r="M248601" i="1"/>
  <c r="M248602" i="1"/>
  <c r="M248603" i="1"/>
  <c r="M248604" i="1"/>
  <c r="M248605" i="1"/>
  <c r="M248606" i="1"/>
  <c r="M248607" i="1"/>
  <c r="M248608" i="1"/>
  <c r="M248609" i="1"/>
  <c r="M248610" i="1"/>
  <c r="M248611" i="1"/>
  <c r="M248612" i="1"/>
  <c r="M248613" i="1"/>
  <c r="M248614" i="1"/>
  <c r="M248615" i="1"/>
  <c r="M248616" i="1"/>
  <c r="M248617" i="1"/>
  <c r="M248618" i="1"/>
  <c r="M248619" i="1"/>
  <c r="M248620" i="1"/>
  <c r="M248621" i="1"/>
  <c r="M248622" i="1"/>
  <c r="M248623" i="1"/>
  <c r="M248624" i="1"/>
  <c r="M248625" i="1"/>
  <c r="M248626" i="1"/>
  <c r="M248627" i="1"/>
  <c r="M248628" i="1"/>
  <c r="M248629" i="1"/>
  <c r="M248630" i="1"/>
  <c r="M248631" i="1"/>
  <c r="M248632" i="1"/>
  <c r="M248633" i="1"/>
  <c r="M248634" i="1"/>
  <c r="M248635" i="1"/>
  <c r="M248636" i="1"/>
  <c r="M248637" i="1"/>
  <c r="M248638" i="1"/>
  <c r="M248639" i="1"/>
  <c r="M248640" i="1"/>
  <c r="M248641" i="1"/>
  <c r="M248642" i="1"/>
  <c r="M248643" i="1"/>
  <c r="M248644" i="1"/>
  <c r="M248645" i="1"/>
  <c r="M248646" i="1"/>
  <c r="M248647" i="1"/>
  <c r="M248648" i="1"/>
  <c r="M248649" i="1"/>
  <c r="M248650" i="1"/>
  <c r="M248651" i="1"/>
  <c r="M248652" i="1"/>
  <c r="M248653" i="1"/>
  <c r="M248654" i="1"/>
  <c r="M248655" i="1"/>
  <c r="M248656" i="1"/>
  <c r="M248657" i="1"/>
  <c r="M248658" i="1"/>
  <c r="M248659" i="1"/>
  <c r="M248660" i="1"/>
  <c r="M248661" i="1"/>
  <c r="M248662" i="1"/>
  <c r="M248663" i="1"/>
  <c r="M248664" i="1"/>
  <c r="M248665" i="1"/>
  <c r="M248666" i="1"/>
  <c r="M248667" i="1"/>
  <c r="M248668" i="1"/>
  <c r="M248669" i="1"/>
  <c r="M248670" i="1"/>
  <c r="M248671" i="1"/>
  <c r="M248672" i="1"/>
  <c r="M248673" i="1"/>
  <c r="M248674" i="1"/>
  <c r="M248675" i="1"/>
  <c r="M248676" i="1"/>
  <c r="M248677" i="1"/>
  <c r="M248678" i="1"/>
  <c r="M248679" i="1"/>
  <c r="M248680" i="1"/>
  <c r="M248681" i="1"/>
  <c r="M248682" i="1"/>
  <c r="M248683" i="1"/>
  <c r="M248684" i="1"/>
  <c r="M248685" i="1"/>
  <c r="M248686" i="1"/>
  <c r="M248687" i="1"/>
  <c r="M248688" i="1"/>
  <c r="M248689" i="1"/>
  <c r="M248690" i="1"/>
  <c r="M248691" i="1"/>
  <c r="M248692" i="1"/>
  <c r="M248693" i="1"/>
  <c r="M248694" i="1"/>
  <c r="M248695" i="1"/>
  <c r="M248696" i="1"/>
  <c r="M248697" i="1"/>
  <c r="M248698" i="1"/>
  <c r="M248699" i="1"/>
  <c r="M248700" i="1"/>
  <c r="M248701" i="1"/>
  <c r="M248702" i="1"/>
  <c r="M248703" i="1"/>
  <c r="M248704" i="1"/>
  <c r="M248705" i="1"/>
  <c r="M248706" i="1"/>
  <c r="M248707" i="1"/>
  <c r="M248708" i="1"/>
  <c r="M248709" i="1"/>
  <c r="M248710" i="1"/>
  <c r="M248711" i="1"/>
  <c r="M248712" i="1"/>
  <c r="M248713" i="1"/>
  <c r="M248714" i="1"/>
  <c r="M248715" i="1"/>
  <c r="M248716" i="1"/>
  <c r="M248717" i="1"/>
  <c r="M248718" i="1"/>
  <c r="M248719" i="1"/>
  <c r="M248720" i="1"/>
  <c r="M248721" i="1"/>
  <c r="M248722" i="1"/>
  <c r="M248723" i="1"/>
  <c r="M248724" i="1"/>
  <c r="M248725" i="1"/>
  <c r="M248726" i="1"/>
  <c r="M248727" i="1"/>
  <c r="M248728" i="1"/>
  <c r="M248729" i="1"/>
  <c r="M248730" i="1"/>
  <c r="M248731" i="1"/>
  <c r="M248732" i="1"/>
  <c r="M248733" i="1"/>
  <c r="M248734" i="1"/>
  <c r="M248735" i="1"/>
  <c r="M248736" i="1"/>
  <c r="M248737" i="1"/>
  <c r="M248738" i="1"/>
  <c r="M248739" i="1"/>
  <c r="M248740" i="1"/>
  <c r="M248741" i="1"/>
  <c r="M248742" i="1"/>
  <c r="M248743" i="1"/>
  <c r="M248744" i="1"/>
  <c r="M248745" i="1"/>
  <c r="M248746" i="1"/>
  <c r="M248747" i="1"/>
  <c r="M248748" i="1"/>
  <c r="M248749" i="1"/>
  <c r="M248750" i="1"/>
  <c r="M248751" i="1"/>
  <c r="M248752" i="1"/>
  <c r="M248753" i="1"/>
  <c r="M248754" i="1"/>
  <c r="M248755" i="1"/>
  <c r="M248756" i="1"/>
  <c r="M248757" i="1"/>
  <c r="M248758" i="1"/>
  <c r="M248759" i="1"/>
  <c r="M248760" i="1"/>
  <c r="M248761" i="1"/>
  <c r="M248762" i="1"/>
  <c r="M248763" i="1"/>
  <c r="M248764" i="1"/>
  <c r="M248765" i="1"/>
  <c r="M248766" i="1"/>
  <c r="M248767" i="1"/>
  <c r="M248768" i="1"/>
  <c r="M248769" i="1"/>
  <c r="M248770" i="1"/>
  <c r="M248771" i="1"/>
  <c r="M248772" i="1"/>
  <c r="M248773" i="1"/>
  <c r="M248774" i="1"/>
  <c r="M248775" i="1"/>
  <c r="M248776" i="1"/>
  <c r="M248777" i="1"/>
  <c r="M248778" i="1"/>
  <c r="M248779" i="1"/>
  <c r="M248780" i="1"/>
  <c r="M248781" i="1"/>
  <c r="M248782" i="1"/>
  <c r="M248783" i="1"/>
  <c r="M248784" i="1"/>
  <c r="M248785" i="1"/>
  <c r="M248786" i="1"/>
  <c r="M248787" i="1"/>
  <c r="M248788" i="1"/>
  <c r="M248789" i="1"/>
  <c r="M248790" i="1"/>
  <c r="M248791" i="1"/>
  <c r="M248792" i="1"/>
  <c r="M248793" i="1"/>
  <c r="M248794" i="1"/>
  <c r="M248795" i="1"/>
  <c r="M248796" i="1"/>
  <c r="M248797" i="1"/>
  <c r="M248798" i="1"/>
  <c r="M248799" i="1"/>
  <c r="M248800" i="1"/>
  <c r="M248801" i="1"/>
  <c r="M248802" i="1"/>
  <c r="M248803" i="1"/>
  <c r="M248804" i="1"/>
  <c r="M248805" i="1"/>
  <c r="M248806" i="1"/>
  <c r="M248807" i="1"/>
  <c r="M248808" i="1"/>
  <c r="M248809" i="1"/>
  <c r="M248810" i="1"/>
  <c r="M248811" i="1"/>
  <c r="M248812" i="1"/>
  <c r="M248813" i="1"/>
  <c r="M248814" i="1"/>
  <c r="M248815" i="1"/>
  <c r="M248816" i="1"/>
  <c r="M248817" i="1"/>
  <c r="M248818" i="1"/>
  <c r="M248819" i="1"/>
  <c r="M248820" i="1"/>
  <c r="M248821" i="1"/>
  <c r="M248822" i="1"/>
  <c r="M248823" i="1"/>
  <c r="M248824" i="1"/>
  <c r="M248825" i="1"/>
  <c r="M248826" i="1"/>
  <c r="M248827" i="1"/>
  <c r="M248828" i="1"/>
  <c r="M248829" i="1"/>
  <c r="M248830" i="1"/>
  <c r="M248831" i="1"/>
  <c r="M248832" i="1"/>
  <c r="M248833" i="1"/>
  <c r="M248834" i="1"/>
  <c r="M248835" i="1"/>
  <c r="M248836" i="1"/>
  <c r="M248837" i="1"/>
  <c r="M248838" i="1"/>
  <c r="M248839" i="1"/>
  <c r="M248840" i="1"/>
  <c r="M248841" i="1"/>
  <c r="M248842" i="1"/>
  <c r="M248843" i="1"/>
  <c r="M248844" i="1"/>
  <c r="M248845" i="1"/>
  <c r="M248846" i="1"/>
  <c r="M248847" i="1"/>
  <c r="M248848" i="1"/>
  <c r="M248849" i="1"/>
  <c r="M248850" i="1"/>
  <c r="M248851" i="1"/>
  <c r="M248852" i="1"/>
  <c r="M248853" i="1"/>
  <c r="M248854" i="1"/>
  <c r="M248855" i="1"/>
  <c r="M248856" i="1"/>
  <c r="M248857" i="1"/>
  <c r="M248858" i="1"/>
  <c r="M248859" i="1"/>
  <c r="M248860" i="1"/>
  <c r="M248861" i="1"/>
  <c r="M248862" i="1"/>
  <c r="M248863" i="1"/>
  <c r="M248864" i="1"/>
  <c r="M248865" i="1"/>
  <c r="M248866" i="1"/>
  <c r="M248867" i="1"/>
  <c r="M248868" i="1"/>
  <c r="M248869" i="1"/>
  <c r="M248870" i="1"/>
  <c r="M248871" i="1"/>
  <c r="M248872" i="1"/>
  <c r="M248873" i="1"/>
  <c r="M248874" i="1"/>
  <c r="M248875" i="1"/>
  <c r="M248876" i="1"/>
  <c r="M248877" i="1"/>
  <c r="M248878" i="1"/>
  <c r="M248879" i="1"/>
  <c r="M248880" i="1"/>
  <c r="M248881" i="1"/>
  <c r="M248882" i="1"/>
  <c r="M248883" i="1"/>
  <c r="M248884" i="1"/>
  <c r="M248885" i="1"/>
  <c r="M248886" i="1"/>
  <c r="M248887" i="1"/>
  <c r="M248888" i="1"/>
  <c r="M248889" i="1"/>
  <c r="M248890" i="1"/>
  <c r="M248891" i="1"/>
  <c r="M248892" i="1"/>
  <c r="M248893" i="1"/>
  <c r="M248894" i="1"/>
  <c r="M248895" i="1"/>
  <c r="M248896" i="1"/>
  <c r="M248897" i="1"/>
  <c r="M248898" i="1"/>
  <c r="M248899" i="1"/>
  <c r="M248900" i="1"/>
  <c r="M248901" i="1"/>
  <c r="M248902" i="1"/>
  <c r="M248903" i="1"/>
  <c r="M248904" i="1"/>
  <c r="M248905" i="1"/>
  <c r="M248906" i="1"/>
  <c r="M248907" i="1"/>
  <c r="M248908" i="1"/>
  <c r="M248909" i="1"/>
  <c r="M248910" i="1"/>
  <c r="M248911" i="1"/>
  <c r="M248912" i="1"/>
  <c r="M248913" i="1"/>
  <c r="M248914" i="1"/>
  <c r="M248915" i="1"/>
  <c r="M248916" i="1"/>
  <c r="M248917" i="1"/>
  <c r="M248918" i="1"/>
  <c r="M248919" i="1"/>
  <c r="M248920" i="1"/>
  <c r="M248921" i="1"/>
  <c r="M248922" i="1"/>
  <c r="M248923" i="1"/>
  <c r="M248924" i="1"/>
  <c r="M248925" i="1"/>
  <c r="M248926" i="1"/>
  <c r="M248927" i="1"/>
  <c r="M248928" i="1"/>
  <c r="M248929" i="1"/>
  <c r="M248930" i="1"/>
  <c r="M248931" i="1"/>
  <c r="M248932" i="1"/>
  <c r="M248933" i="1"/>
  <c r="M248934" i="1"/>
  <c r="M248935" i="1"/>
  <c r="M248936" i="1"/>
  <c r="M248937" i="1"/>
  <c r="M248938" i="1"/>
  <c r="M248939" i="1"/>
  <c r="M248940" i="1"/>
  <c r="M248941" i="1"/>
  <c r="M248942" i="1"/>
  <c r="M248943" i="1"/>
  <c r="M248944" i="1"/>
  <c r="M248945" i="1"/>
  <c r="M248946" i="1"/>
  <c r="M248947" i="1"/>
  <c r="M248948" i="1"/>
  <c r="M248949" i="1"/>
  <c r="M248950" i="1"/>
  <c r="M248951" i="1"/>
  <c r="M248952" i="1"/>
  <c r="M248953" i="1"/>
  <c r="M248954" i="1"/>
  <c r="M248955" i="1"/>
  <c r="M248956" i="1"/>
  <c r="M248957" i="1"/>
  <c r="M248958" i="1"/>
  <c r="M248959" i="1"/>
  <c r="M248960" i="1"/>
  <c r="M248961" i="1"/>
  <c r="M248962" i="1"/>
  <c r="M248963" i="1"/>
  <c r="M248964" i="1"/>
  <c r="M248965" i="1"/>
  <c r="M248966" i="1"/>
  <c r="M248967" i="1"/>
  <c r="M248968" i="1"/>
  <c r="M248969" i="1"/>
  <c r="M248970" i="1"/>
  <c r="M248971" i="1"/>
  <c r="M248972" i="1"/>
  <c r="M248973" i="1"/>
  <c r="M248974" i="1"/>
  <c r="M248975" i="1"/>
  <c r="M248976" i="1"/>
  <c r="M248977" i="1"/>
  <c r="M248978" i="1"/>
  <c r="M248979" i="1"/>
  <c r="M248980" i="1"/>
  <c r="M248981" i="1"/>
  <c r="M248982" i="1"/>
  <c r="M248983" i="1"/>
  <c r="M248984" i="1"/>
  <c r="M248985" i="1"/>
  <c r="M248986" i="1"/>
  <c r="M248987" i="1"/>
  <c r="M248988" i="1"/>
  <c r="M248989" i="1"/>
  <c r="M248990" i="1"/>
  <c r="M248991" i="1"/>
  <c r="M248992" i="1"/>
  <c r="M248993" i="1"/>
  <c r="M248994" i="1"/>
  <c r="M248995" i="1"/>
  <c r="M248996" i="1"/>
  <c r="M248997" i="1"/>
  <c r="M248998" i="1"/>
  <c r="M248999" i="1"/>
  <c r="M249000" i="1"/>
  <c r="M249001" i="1"/>
  <c r="M249002" i="1"/>
  <c r="M249003" i="1"/>
  <c r="M249004" i="1"/>
  <c r="M249005" i="1"/>
  <c r="M249006" i="1"/>
  <c r="M249007" i="1"/>
  <c r="M249008" i="1"/>
  <c r="M249009" i="1"/>
  <c r="M249010" i="1"/>
  <c r="M249011" i="1"/>
  <c r="M249012" i="1"/>
  <c r="M249013" i="1"/>
  <c r="M249014" i="1"/>
  <c r="M249015" i="1"/>
  <c r="M249016" i="1"/>
  <c r="M249017" i="1"/>
  <c r="M249018" i="1"/>
  <c r="M249019" i="1"/>
  <c r="M249020" i="1"/>
  <c r="M249021" i="1"/>
  <c r="M249022" i="1"/>
  <c r="M249023" i="1"/>
  <c r="M249024" i="1"/>
  <c r="M249025" i="1"/>
  <c r="M249026" i="1"/>
  <c r="M249027" i="1"/>
  <c r="M249028" i="1"/>
  <c r="M249029" i="1"/>
  <c r="M249030" i="1"/>
  <c r="M249031" i="1"/>
  <c r="M249032" i="1"/>
  <c r="M249033" i="1"/>
  <c r="M249034" i="1"/>
  <c r="M249035" i="1"/>
  <c r="M249036" i="1"/>
  <c r="M249037" i="1"/>
  <c r="M249038" i="1"/>
  <c r="M249039" i="1"/>
  <c r="M249040" i="1"/>
  <c r="M249041" i="1"/>
  <c r="M249042" i="1"/>
  <c r="M249043" i="1"/>
  <c r="M249044" i="1"/>
  <c r="M249045" i="1"/>
  <c r="M249046" i="1"/>
  <c r="M249047" i="1"/>
  <c r="M249048" i="1"/>
  <c r="M249049" i="1"/>
  <c r="M249050" i="1"/>
  <c r="M249051" i="1"/>
  <c r="M249052" i="1"/>
  <c r="M249053" i="1"/>
  <c r="M249054" i="1"/>
  <c r="M249055" i="1"/>
  <c r="M249056" i="1"/>
  <c r="M249057" i="1"/>
  <c r="M249058" i="1"/>
  <c r="M249059" i="1"/>
  <c r="M249060" i="1"/>
  <c r="M249061" i="1"/>
  <c r="M249062" i="1"/>
  <c r="M249063" i="1"/>
  <c r="M249064" i="1"/>
  <c r="M249065" i="1"/>
  <c r="M249066" i="1"/>
  <c r="M249067" i="1"/>
  <c r="M249068" i="1"/>
  <c r="M249069" i="1"/>
  <c r="M249070" i="1"/>
  <c r="M249071" i="1"/>
  <c r="M249072" i="1"/>
  <c r="M249073" i="1"/>
  <c r="M249074" i="1"/>
  <c r="M249075" i="1"/>
  <c r="M249076" i="1"/>
  <c r="M249077" i="1"/>
  <c r="M249078" i="1"/>
  <c r="M249079" i="1"/>
  <c r="M249080" i="1"/>
  <c r="M249081" i="1"/>
  <c r="M249082" i="1"/>
  <c r="M249083" i="1"/>
  <c r="M249084" i="1"/>
  <c r="M249085" i="1"/>
  <c r="M249086" i="1"/>
  <c r="M249087" i="1"/>
  <c r="M249088" i="1"/>
  <c r="M249089" i="1"/>
  <c r="M249090" i="1"/>
  <c r="M249091" i="1"/>
  <c r="M249092" i="1"/>
  <c r="M249093" i="1"/>
  <c r="M249094" i="1"/>
  <c r="M249095" i="1"/>
  <c r="M249096" i="1"/>
  <c r="M249097" i="1"/>
  <c r="M249098" i="1"/>
  <c r="M249099" i="1"/>
  <c r="M249100" i="1"/>
  <c r="M249101" i="1"/>
  <c r="M249102" i="1"/>
  <c r="M249103" i="1"/>
  <c r="M249104" i="1"/>
  <c r="M249105" i="1"/>
  <c r="M249106" i="1"/>
  <c r="M249107" i="1"/>
  <c r="M249108" i="1"/>
  <c r="M249109" i="1"/>
  <c r="M249110" i="1"/>
  <c r="M249111" i="1"/>
  <c r="M249112" i="1"/>
  <c r="M249113" i="1"/>
  <c r="M249114" i="1"/>
  <c r="M249115" i="1"/>
  <c r="M249116" i="1"/>
  <c r="M249117" i="1"/>
  <c r="M249118" i="1"/>
  <c r="M249119" i="1"/>
  <c r="M249120" i="1"/>
  <c r="M249121" i="1"/>
  <c r="M249122" i="1"/>
  <c r="M249123" i="1"/>
  <c r="M249124" i="1"/>
  <c r="M249125" i="1"/>
  <c r="M249126" i="1"/>
  <c r="M249127" i="1"/>
  <c r="M249128" i="1"/>
  <c r="M249129" i="1"/>
  <c r="M249130" i="1"/>
  <c r="M249131" i="1"/>
  <c r="M249132" i="1"/>
  <c r="M249133" i="1"/>
  <c r="M249134" i="1"/>
  <c r="M249135" i="1"/>
  <c r="M249136" i="1"/>
  <c r="M249137" i="1"/>
  <c r="M249138" i="1"/>
  <c r="M249139" i="1"/>
  <c r="M249140" i="1"/>
  <c r="M249141" i="1"/>
  <c r="M249142" i="1"/>
  <c r="M249143" i="1"/>
  <c r="M249144" i="1"/>
  <c r="M249145" i="1"/>
  <c r="M249146" i="1"/>
  <c r="M249147" i="1"/>
  <c r="M249148" i="1"/>
  <c r="M249149" i="1"/>
  <c r="M249150" i="1"/>
  <c r="M249151" i="1"/>
  <c r="M249152" i="1"/>
  <c r="M249153" i="1"/>
  <c r="M249154" i="1"/>
  <c r="M249155" i="1"/>
  <c r="M249156" i="1"/>
  <c r="M249157" i="1"/>
  <c r="M249158" i="1"/>
  <c r="M249159" i="1"/>
  <c r="M249160" i="1"/>
  <c r="M249161" i="1"/>
  <c r="M249162" i="1"/>
  <c r="M249163" i="1"/>
  <c r="M249164" i="1"/>
  <c r="M249165" i="1"/>
  <c r="M249166" i="1"/>
  <c r="M249167" i="1"/>
  <c r="M249168" i="1"/>
  <c r="M249169" i="1"/>
  <c r="M249170" i="1"/>
  <c r="M249171" i="1"/>
  <c r="M249172" i="1"/>
  <c r="M249173" i="1"/>
  <c r="M249174" i="1"/>
  <c r="M249175" i="1"/>
  <c r="M249176" i="1"/>
  <c r="M249177" i="1"/>
  <c r="M249178" i="1"/>
  <c r="M249179" i="1"/>
  <c r="M249180" i="1"/>
  <c r="M249181" i="1"/>
  <c r="M249182" i="1"/>
  <c r="M249183" i="1"/>
  <c r="M249184" i="1"/>
  <c r="M249185" i="1"/>
  <c r="M249186" i="1"/>
  <c r="M249187" i="1"/>
  <c r="M249188" i="1"/>
  <c r="M249189" i="1"/>
  <c r="M249190" i="1"/>
  <c r="M249191" i="1"/>
  <c r="M249192" i="1"/>
  <c r="M249193" i="1"/>
  <c r="M249194" i="1"/>
  <c r="M249195" i="1"/>
  <c r="M249196" i="1"/>
  <c r="M249197" i="1"/>
  <c r="M249198" i="1"/>
  <c r="M249199" i="1"/>
  <c r="M249200" i="1"/>
  <c r="M249201" i="1"/>
  <c r="M249202" i="1"/>
  <c r="M249203" i="1"/>
  <c r="M249204" i="1"/>
  <c r="M249205" i="1"/>
  <c r="M249206" i="1"/>
  <c r="M249207" i="1"/>
  <c r="M249208" i="1"/>
  <c r="M249209" i="1"/>
  <c r="M249210" i="1"/>
  <c r="M249211" i="1"/>
  <c r="M249212" i="1"/>
  <c r="M249213" i="1"/>
  <c r="M249214" i="1"/>
  <c r="M249215" i="1"/>
  <c r="M249216" i="1"/>
  <c r="M249217" i="1"/>
  <c r="M249218" i="1"/>
  <c r="M249219" i="1"/>
  <c r="M249220" i="1"/>
  <c r="M249221" i="1"/>
  <c r="M249222" i="1"/>
  <c r="M249223" i="1"/>
  <c r="M249224" i="1"/>
  <c r="M249225" i="1"/>
  <c r="M249226" i="1"/>
  <c r="M249227" i="1"/>
  <c r="M249228" i="1"/>
  <c r="M249229" i="1"/>
  <c r="M249230" i="1"/>
  <c r="M249231" i="1"/>
  <c r="M249232" i="1"/>
  <c r="M249233" i="1"/>
  <c r="M249234" i="1"/>
  <c r="M249235" i="1"/>
  <c r="M249236" i="1"/>
  <c r="M249237" i="1"/>
  <c r="M249238" i="1"/>
  <c r="M249239" i="1"/>
  <c r="M249240" i="1"/>
  <c r="M249241" i="1"/>
  <c r="M249242" i="1"/>
  <c r="M249243" i="1"/>
  <c r="M249244" i="1"/>
  <c r="M249245" i="1"/>
  <c r="M249246" i="1"/>
  <c r="M249247" i="1"/>
  <c r="M249248" i="1"/>
  <c r="M249249" i="1"/>
  <c r="M249250" i="1"/>
  <c r="M249251" i="1"/>
  <c r="M249252" i="1"/>
  <c r="M249253" i="1"/>
  <c r="M249254" i="1"/>
  <c r="M249255" i="1"/>
  <c r="M249256" i="1"/>
  <c r="M249257" i="1"/>
  <c r="M249258" i="1"/>
  <c r="M249259" i="1"/>
  <c r="M249260" i="1"/>
  <c r="M249261" i="1"/>
  <c r="M249262" i="1"/>
  <c r="M249263" i="1"/>
  <c r="M249264" i="1"/>
  <c r="M249265" i="1"/>
  <c r="M249266" i="1"/>
  <c r="M249267" i="1"/>
  <c r="M249268" i="1"/>
  <c r="M249269" i="1"/>
  <c r="M249270" i="1"/>
  <c r="M249271" i="1"/>
  <c r="M249272" i="1"/>
  <c r="M249273" i="1"/>
  <c r="M249274" i="1"/>
  <c r="M249275" i="1"/>
  <c r="M249276" i="1"/>
  <c r="M249277" i="1"/>
  <c r="M249278" i="1"/>
  <c r="M249279" i="1"/>
  <c r="M249280" i="1"/>
  <c r="M249281" i="1"/>
  <c r="M249282" i="1"/>
  <c r="M249283" i="1"/>
  <c r="M249284" i="1"/>
  <c r="M249285" i="1"/>
  <c r="M249286" i="1"/>
  <c r="M249287" i="1"/>
  <c r="M249288" i="1"/>
  <c r="M249289" i="1"/>
  <c r="M249290" i="1"/>
  <c r="M249291" i="1"/>
  <c r="M249292" i="1"/>
  <c r="M249293" i="1"/>
  <c r="M249294" i="1"/>
  <c r="M249295" i="1"/>
  <c r="M249296" i="1"/>
  <c r="M249297" i="1"/>
  <c r="M249298" i="1"/>
  <c r="M249299" i="1"/>
  <c r="M249300" i="1"/>
  <c r="M249301" i="1"/>
  <c r="M249302" i="1"/>
  <c r="M249303" i="1"/>
  <c r="M249304" i="1"/>
  <c r="M249305" i="1"/>
  <c r="M249306" i="1"/>
  <c r="M249307" i="1"/>
  <c r="M249308" i="1"/>
  <c r="M249309" i="1"/>
  <c r="M249310" i="1"/>
  <c r="M249311" i="1"/>
  <c r="M249312" i="1"/>
  <c r="M249313" i="1"/>
  <c r="M249314" i="1"/>
  <c r="M249315" i="1"/>
  <c r="M249316" i="1"/>
  <c r="M249317" i="1"/>
  <c r="M249318" i="1"/>
  <c r="M249319" i="1"/>
  <c r="M249320" i="1"/>
  <c r="M249321" i="1"/>
  <c r="M249322" i="1"/>
  <c r="M249323" i="1"/>
  <c r="M249324" i="1"/>
  <c r="M249325" i="1"/>
  <c r="M249326" i="1"/>
  <c r="M249327" i="1"/>
  <c r="M249328" i="1"/>
  <c r="M249329" i="1"/>
  <c r="M249330" i="1"/>
  <c r="M249331" i="1"/>
  <c r="M249332" i="1"/>
  <c r="M249333" i="1"/>
  <c r="M249334" i="1"/>
  <c r="M249335" i="1"/>
  <c r="M249336" i="1"/>
  <c r="M249337" i="1"/>
  <c r="M249338" i="1"/>
  <c r="M249339" i="1"/>
  <c r="M249340" i="1"/>
  <c r="M249341" i="1"/>
  <c r="M249342" i="1"/>
  <c r="M249343" i="1"/>
  <c r="M249344" i="1"/>
  <c r="M249345" i="1"/>
  <c r="M249346" i="1"/>
  <c r="M249347" i="1"/>
  <c r="M249348" i="1"/>
  <c r="M249349" i="1"/>
  <c r="M249350" i="1"/>
  <c r="M249351" i="1"/>
  <c r="M249352" i="1"/>
  <c r="M249353" i="1"/>
  <c r="M249354" i="1"/>
  <c r="M249355" i="1"/>
  <c r="M249356" i="1"/>
  <c r="M249357" i="1"/>
  <c r="M249358" i="1"/>
  <c r="M249359" i="1"/>
  <c r="M249360" i="1"/>
  <c r="M249361" i="1"/>
  <c r="M249362" i="1"/>
  <c r="M249363" i="1"/>
  <c r="M249364" i="1"/>
  <c r="M249365" i="1"/>
  <c r="M249366" i="1"/>
  <c r="M249367" i="1"/>
  <c r="M249368" i="1"/>
  <c r="M249369" i="1"/>
  <c r="M249370" i="1"/>
  <c r="M249371" i="1"/>
  <c r="M249372" i="1"/>
  <c r="M249373" i="1"/>
  <c r="M249374" i="1"/>
  <c r="M249375" i="1"/>
  <c r="M249376" i="1"/>
  <c r="M249377" i="1"/>
  <c r="M249378" i="1"/>
  <c r="M249379" i="1"/>
  <c r="M249380" i="1"/>
  <c r="M249381" i="1"/>
  <c r="M249382" i="1"/>
  <c r="M249383" i="1"/>
  <c r="M249384" i="1"/>
  <c r="M249385" i="1"/>
  <c r="M249386" i="1"/>
  <c r="M249387" i="1"/>
  <c r="M249388" i="1"/>
  <c r="M249389" i="1"/>
  <c r="M249390" i="1"/>
  <c r="M249391" i="1"/>
  <c r="M249392" i="1"/>
  <c r="M249393" i="1"/>
  <c r="M249394" i="1"/>
  <c r="M249395" i="1"/>
  <c r="M249396" i="1"/>
  <c r="M249397" i="1"/>
  <c r="M249398" i="1"/>
  <c r="M249399" i="1"/>
  <c r="M249400" i="1"/>
  <c r="M249401" i="1"/>
  <c r="M249402" i="1"/>
  <c r="M249403" i="1"/>
  <c r="M249404" i="1"/>
  <c r="M249405" i="1"/>
  <c r="M249406" i="1"/>
  <c r="M249407" i="1"/>
  <c r="M249408" i="1"/>
  <c r="M249409" i="1"/>
  <c r="M249410" i="1"/>
  <c r="M249411" i="1"/>
  <c r="M249412" i="1"/>
  <c r="M249413" i="1"/>
  <c r="M249414" i="1"/>
  <c r="M249415" i="1"/>
  <c r="M249416" i="1"/>
  <c r="M249417" i="1"/>
  <c r="M249418" i="1"/>
  <c r="M249419" i="1"/>
  <c r="M249420" i="1"/>
  <c r="M249421" i="1"/>
  <c r="M249422" i="1"/>
  <c r="M249423" i="1"/>
  <c r="M249424" i="1"/>
  <c r="M249425" i="1"/>
  <c r="M249426" i="1"/>
  <c r="M249427" i="1"/>
  <c r="M249428" i="1"/>
  <c r="M249429" i="1"/>
  <c r="M249430" i="1"/>
  <c r="M249431" i="1"/>
  <c r="M249432" i="1"/>
  <c r="M249433" i="1"/>
  <c r="M249434" i="1"/>
  <c r="M249435" i="1"/>
  <c r="M249436" i="1"/>
  <c r="M249437" i="1"/>
  <c r="M249438" i="1"/>
  <c r="M249439" i="1"/>
  <c r="M249440" i="1"/>
  <c r="M249441" i="1"/>
  <c r="M249442" i="1"/>
  <c r="M249443" i="1"/>
  <c r="M249444" i="1"/>
  <c r="M249445" i="1"/>
  <c r="M249446" i="1"/>
  <c r="M249447" i="1"/>
  <c r="M249448" i="1"/>
  <c r="M249449" i="1"/>
  <c r="M249450" i="1"/>
  <c r="M249451" i="1"/>
  <c r="M249452" i="1"/>
  <c r="M249453" i="1"/>
  <c r="M249454" i="1"/>
  <c r="M249455" i="1"/>
  <c r="M249456" i="1"/>
  <c r="M249457" i="1"/>
  <c r="M249458" i="1"/>
  <c r="M249459" i="1"/>
  <c r="M249460" i="1"/>
  <c r="M249461" i="1"/>
  <c r="M249462" i="1"/>
  <c r="M249463" i="1"/>
  <c r="M249464" i="1"/>
  <c r="M249465" i="1"/>
  <c r="M249466" i="1"/>
  <c r="M249467" i="1"/>
  <c r="M249468" i="1"/>
  <c r="M249469" i="1"/>
  <c r="M249470" i="1"/>
  <c r="M249471" i="1"/>
  <c r="M249472" i="1"/>
  <c r="M249473" i="1"/>
  <c r="M249474" i="1"/>
  <c r="M249475" i="1"/>
  <c r="M249476" i="1"/>
  <c r="M249477" i="1"/>
  <c r="M249478" i="1"/>
  <c r="M249479" i="1"/>
  <c r="M249480" i="1"/>
  <c r="M249481" i="1"/>
  <c r="M249482" i="1"/>
  <c r="M249483" i="1"/>
  <c r="M249484" i="1"/>
  <c r="M249485" i="1"/>
  <c r="M249486" i="1"/>
  <c r="M249487" i="1"/>
  <c r="M249488" i="1"/>
  <c r="M249489" i="1"/>
  <c r="M249490" i="1"/>
  <c r="M249491" i="1"/>
  <c r="M249492" i="1"/>
  <c r="M249493" i="1"/>
  <c r="M249494" i="1"/>
  <c r="M249495" i="1"/>
  <c r="M249496" i="1"/>
  <c r="M249497" i="1"/>
  <c r="M249498" i="1"/>
  <c r="M249499" i="1"/>
  <c r="M249500" i="1"/>
  <c r="M249501" i="1"/>
  <c r="M249502" i="1"/>
  <c r="M249503" i="1"/>
  <c r="M249504" i="1"/>
  <c r="M249505" i="1"/>
  <c r="M249506" i="1"/>
  <c r="M249507" i="1"/>
  <c r="M249508" i="1"/>
  <c r="M249509" i="1"/>
  <c r="M249510" i="1"/>
  <c r="M249511" i="1"/>
  <c r="M249512" i="1"/>
  <c r="M249513" i="1"/>
  <c r="M249514" i="1"/>
  <c r="M249515" i="1"/>
  <c r="M249516" i="1"/>
  <c r="M249517" i="1"/>
  <c r="M249518" i="1"/>
  <c r="M249519" i="1"/>
  <c r="M249520" i="1"/>
  <c r="M249521" i="1"/>
  <c r="M249522" i="1"/>
  <c r="M249523" i="1"/>
  <c r="M249524" i="1"/>
  <c r="M249525" i="1"/>
  <c r="M249526" i="1"/>
  <c r="M249527" i="1"/>
  <c r="M249528" i="1"/>
  <c r="M249529" i="1"/>
  <c r="M249530" i="1"/>
  <c r="M249531" i="1"/>
  <c r="M249532" i="1"/>
  <c r="M249533" i="1"/>
  <c r="M249534" i="1"/>
  <c r="M249535" i="1"/>
  <c r="M249536" i="1"/>
  <c r="M249537" i="1"/>
  <c r="M249538" i="1"/>
  <c r="M249539" i="1"/>
  <c r="M249540" i="1"/>
  <c r="M249541" i="1"/>
  <c r="M249542" i="1"/>
  <c r="M249543" i="1"/>
  <c r="M249544" i="1"/>
  <c r="M249545" i="1"/>
  <c r="M249546" i="1"/>
  <c r="M249547" i="1"/>
  <c r="M249548" i="1"/>
  <c r="M249549" i="1"/>
  <c r="M249550" i="1"/>
  <c r="M249551" i="1"/>
  <c r="M249552" i="1"/>
  <c r="M249553" i="1"/>
  <c r="M249554" i="1"/>
  <c r="M249555" i="1"/>
  <c r="M249556" i="1"/>
  <c r="M249557" i="1"/>
  <c r="M249558" i="1"/>
  <c r="M249559" i="1"/>
  <c r="M249560" i="1"/>
  <c r="M249561" i="1"/>
  <c r="M249562" i="1"/>
  <c r="M249563" i="1"/>
  <c r="M249564" i="1"/>
  <c r="M249565" i="1"/>
  <c r="M249566" i="1"/>
  <c r="M249567" i="1"/>
  <c r="M249568" i="1"/>
  <c r="M249569" i="1"/>
  <c r="M249570" i="1"/>
  <c r="M249571" i="1"/>
  <c r="M249572" i="1"/>
  <c r="M249573" i="1"/>
  <c r="M249574" i="1"/>
  <c r="M249575" i="1"/>
  <c r="M249576" i="1"/>
  <c r="M249577" i="1"/>
  <c r="M249578" i="1"/>
  <c r="M249579" i="1"/>
  <c r="M249580" i="1"/>
  <c r="M249581" i="1"/>
  <c r="M249582" i="1"/>
  <c r="M249583" i="1"/>
  <c r="M249584" i="1"/>
  <c r="M249585" i="1"/>
  <c r="M249586" i="1"/>
  <c r="M249587" i="1"/>
  <c r="M249588" i="1"/>
  <c r="M249589" i="1"/>
  <c r="M249590" i="1"/>
  <c r="M249591" i="1"/>
  <c r="M249592" i="1"/>
  <c r="M249593" i="1"/>
  <c r="M249594" i="1"/>
  <c r="M249595" i="1"/>
  <c r="M249596" i="1"/>
  <c r="M249597" i="1"/>
  <c r="M249598" i="1"/>
  <c r="M249599" i="1"/>
  <c r="M249600" i="1"/>
  <c r="M249601" i="1"/>
  <c r="M249602" i="1"/>
  <c r="M249603" i="1"/>
  <c r="M249604" i="1"/>
  <c r="M249605" i="1"/>
  <c r="M249606" i="1"/>
  <c r="M249607" i="1"/>
  <c r="M249608" i="1"/>
  <c r="M249609" i="1"/>
  <c r="M249610" i="1"/>
  <c r="M249611" i="1"/>
  <c r="M249612" i="1"/>
  <c r="M249613" i="1"/>
  <c r="M249614" i="1"/>
  <c r="M249615" i="1"/>
  <c r="M249616" i="1"/>
  <c r="M249617" i="1"/>
  <c r="M249618" i="1"/>
  <c r="M249619" i="1"/>
  <c r="M249620" i="1"/>
  <c r="M249621" i="1"/>
  <c r="M249622" i="1"/>
  <c r="M249623" i="1"/>
  <c r="M249624" i="1"/>
  <c r="M249625" i="1"/>
  <c r="M249626" i="1"/>
  <c r="M249627" i="1"/>
  <c r="M249628" i="1"/>
  <c r="M249629" i="1"/>
  <c r="M249630" i="1"/>
  <c r="M249631" i="1"/>
  <c r="M249632" i="1"/>
  <c r="M249633" i="1"/>
  <c r="M249634" i="1"/>
  <c r="M249635" i="1"/>
  <c r="M249636" i="1"/>
  <c r="M249637" i="1"/>
  <c r="M249638" i="1"/>
  <c r="M249639" i="1"/>
  <c r="M249640" i="1"/>
  <c r="M249641" i="1"/>
  <c r="M249642" i="1"/>
  <c r="M249643" i="1"/>
  <c r="M249644" i="1"/>
  <c r="M249645" i="1"/>
  <c r="M249646" i="1"/>
  <c r="M249647" i="1"/>
  <c r="M249648" i="1"/>
  <c r="M249649" i="1"/>
  <c r="M249650" i="1"/>
  <c r="M249651" i="1"/>
  <c r="M249652" i="1"/>
  <c r="M249653" i="1"/>
  <c r="M249654" i="1"/>
  <c r="M249655" i="1"/>
  <c r="M249656" i="1"/>
  <c r="M249657" i="1"/>
  <c r="M249658" i="1"/>
  <c r="M249659" i="1"/>
  <c r="M249660" i="1"/>
  <c r="M249661" i="1"/>
  <c r="M249662" i="1"/>
  <c r="M249663" i="1"/>
  <c r="M249664" i="1"/>
  <c r="M249665" i="1"/>
  <c r="M249666" i="1"/>
  <c r="M249667" i="1"/>
  <c r="M249668" i="1"/>
  <c r="M249669" i="1"/>
  <c r="M249670" i="1"/>
  <c r="M249671" i="1"/>
  <c r="M249672" i="1"/>
  <c r="M249673" i="1"/>
  <c r="M249674" i="1"/>
  <c r="M249675" i="1"/>
  <c r="M249676" i="1"/>
  <c r="M249677" i="1"/>
  <c r="M249678" i="1"/>
  <c r="M249679" i="1"/>
  <c r="M249680" i="1"/>
  <c r="M249681" i="1"/>
  <c r="M249682" i="1"/>
  <c r="M249683" i="1"/>
  <c r="M249684" i="1"/>
  <c r="M249685" i="1"/>
  <c r="M249686" i="1"/>
  <c r="M249687" i="1"/>
  <c r="M249688" i="1"/>
  <c r="M249689" i="1"/>
  <c r="M249690" i="1"/>
  <c r="M249691" i="1"/>
  <c r="M249692" i="1"/>
  <c r="M249693" i="1"/>
  <c r="M249694" i="1"/>
  <c r="M249695" i="1"/>
  <c r="M249696" i="1"/>
  <c r="M249697" i="1"/>
  <c r="M249698" i="1"/>
  <c r="M249699" i="1"/>
  <c r="M249700" i="1"/>
  <c r="M249701" i="1"/>
  <c r="M249702" i="1"/>
  <c r="M249703" i="1"/>
  <c r="M249704" i="1"/>
  <c r="M249705" i="1"/>
  <c r="M249706" i="1"/>
  <c r="M249707" i="1"/>
  <c r="M249708" i="1"/>
  <c r="M249709" i="1"/>
  <c r="M249710" i="1"/>
  <c r="M249711" i="1"/>
  <c r="M249712" i="1"/>
  <c r="M249713" i="1"/>
  <c r="M249714" i="1"/>
  <c r="M249715" i="1"/>
  <c r="M249716" i="1"/>
  <c r="M249717" i="1"/>
  <c r="M249718" i="1"/>
  <c r="M249719" i="1"/>
  <c r="M249720" i="1"/>
  <c r="M249721" i="1"/>
  <c r="M249722" i="1"/>
  <c r="M249723" i="1"/>
  <c r="M249724" i="1"/>
  <c r="M249725" i="1"/>
  <c r="M249726" i="1"/>
  <c r="M249727" i="1"/>
  <c r="M249728" i="1"/>
  <c r="M249729" i="1"/>
  <c r="M249730" i="1"/>
  <c r="M249731" i="1"/>
  <c r="M249732" i="1"/>
  <c r="M249733" i="1"/>
  <c r="M249734" i="1"/>
  <c r="M249735" i="1"/>
  <c r="M249736" i="1"/>
  <c r="M249737" i="1"/>
  <c r="M249738" i="1"/>
  <c r="M249739" i="1"/>
  <c r="M249740" i="1"/>
  <c r="M249741" i="1"/>
  <c r="M249742" i="1"/>
  <c r="M249743" i="1"/>
  <c r="M249744" i="1"/>
  <c r="M249745" i="1"/>
  <c r="M249746" i="1"/>
  <c r="M249747" i="1"/>
  <c r="M249748" i="1"/>
  <c r="M249749" i="1"/>
  <c r="M249750" i="1"/>
  <c r="M249751" i="1"/>
  <c r="M249752" i="1"/>
  <c r="M249753" i="1"/>
  <c r="M249754" i="1"/>
  <c r="M249755" i="1"/>
  <c r="M249756" i="1"/>
  <c r="M249757" i="1"/>
  <c r="M249758" i="1"/>
  <c r="M249759" i="1"/>
  <c r="M249760" i="1"/>
  <c r="M249761" i="1"/>
  <c r="M249762" i="1"/>
  <c r="M249763" i="1"/>
  <c r="M249764" i="1"/>
  <c r="M249765" i="1"/>
  <c r="M249766" i="1"/>
  <c r="M249767" i="1"/>
  <c r="M249768" i="1"/>
  <c r="M249769" i="1"/>
  <c r="M249770" i="1"/>
  <c r="M249771" i="1"/>
  <c r="M249772" i="1"/>
  <c r="M249773" i="1"/>
  <c r="M249774" i="1"/>
  <c r="M249775" i="1"/>
  <c r="M249776" i="1"/>
  <c r="M249777" i="1"/>
  <c r="M249778" i="1"/>
  <c r="M249779" i="1"/>
  <c r="M249780" i="1"/>
  <c r="M249781" i="1"/>
  <c r="M249782" i="1"/>
  <c r="M249783" i="1"/>
  <c r="M249784" i="1"/>
  <c r="M249785" i="1"/>
  <c r="M249786" i="1"/>
  <c r="M249787" i="1"/>
  <c r="M249788" i="1"/>
  <c r="M249789" i="1"/>
  <c r="M249790" i="1"/>
  <c r="M249791" i="1"/>
  <c r="M249792" i="1"/>
  <c r="M249793" i="1"/>
  <c r="M249794" i="1"/>
  <c r="M249795" i="1"/>
  <c r="M249796" i="1"/>
  <c r="M249797" i="1"/>
  <c r="M249798" i="1"/>
  <c r="M249799" i="1"/>
  <c r="M249800" i="1"/>
  <c r="M249801" i="1"/>
  <c r="M249802" i="1"/>
  <c r="M249803" i="1"/>
  <c r="M249804" i="1"/>
  <c r="M249805" i="1"/>
  <c r="M249806" i="1"/>
  <c r="M249807" i="1"/>
  <c r="M249808" i="1"/>
  <c r="M249809" i="1"/>
  <c r="M249810" i="1"/>
  <c r="M249811" i="1"/>
  <c r="M249812" i="1"/>
  <c r="M249813" i="1"/>
  <c r="M249814" i="1"/>
  <c r="M249815" i="1"/>
  <c r="M249816" i="1"/>
  <c r="M249817" i="1"/>
  <c r="M249818" i="1"/>
  <c r="M249819" i="1"/>
  <c r="M249820" i="1"/>
  <c r="M249821" i="1"/>
  <c r="M249822" i="1"/>
  <c r="M249823" i="1"/>
  <c r="M249824" i="1"/>
  <c r="M249825" i="1"/>
  <c r="M249826" i="1"/>
  <c r="M249827" i="1"/>
  <c r="M249828" i="1"/>
  <c r="M249829" i="1"/>
  <c r="M249830" i="1"/>
  <c r="M249831" i="1"/>
  <c r="M249832" i="1"/>
  <c r="M249833" i="1"/>
  <c r="M249834" i="1"/>
  <c r="M249835" i="1"/>
  <c r="M249836" i="1"/>
  <c r="M249837" i="1"/>
  <c r="M249838" i="1"/>
  <c r="M249839" i="1"/>
  <c r="M249840" i="1"/>
  <c r="M249841" i="1"/>
  <c r="M249842" i="1"/>
  <c r="M249843" i="1"/>
  <c r="M249844" i="1"/>
  <c r="M249845" i="1"/>
  <c r="M249846" i="1"/>
  <c r="M249847" i="1"/>
  <c r="M249848" i="1"/>
  <c r="M249849" i="1"/>
  <c r="M249850" i="1"/>
  <c r="M249851" i="1"/>
  <c r="M249852" i="1"/>
  <c r="M249853" i="1"/>
  <c r="M249854" i="1"/>
  <c r="M249855" i="1"/>
  <c r="M249856" i="1"/>
  <c r="M249857" i="1"/>
  <c r="M249858" i="1"/>
  <c r="M249859" i="1"/>
  <c r="M249860" i="1"/>
  <c r="M249861" i="1"/>
  <c r="M249862" i="1"/>
  <c r="M249863" i="1"/>
  <c r="M249864" i="1"/>
  <c r="M249865" i="1"/>
  <c r="M249866" i="1"/>
  <c r="M249867" i="1"/>
  <c r="M249868" i="1"/>
  <c r="M249869" i="1"/>
  <c r="M249870" i="1"/>
  <c r="M249871" i="1"/>
  <c r="M249872" i="1"/>
  <c r="M249873" i="1"/>
  <c r="M249874" i="1"/>
  <c r="M249875" i="1"/>
  <c r="M249876" i="1"/>
  <c r="M249877" i="1"/>
  <c r="M249878" i="1"/>
  <c r="M249879" i="1"/>
  <c r="M249880" i="1"/>
  <c r="M249881" i="1"/>
  <c r="M249882" i="1"/>
  <c r="M249883" i="1"/>
  <c r="M249884" i="1"/>
  <c r="M249885" i="1"/>
  <c r="M249886" i="1"/>
  <c r="M249887" i="1"/>
  <c r="M249888" i="1"/>
  <c r="M249889" i="1"/>
  <c r="M249890" i="1"/>
  <c r="M249891" i="1"/>
  <c r="M249892" i="1"/>
  <c r="M249893" i="1"/>
  <c r="M249894" i="1"/>
  <c r="M249895" i="1"/>
  <c r="M249896" i="1"/>
  <c r="M249897" i="1"/>
  <c r="M249898" i="1"/>
  <c r="M249899" i="1"/>
  <c r="M249900" i="1"/>
  <c r="M249901" i="1"/>
  <c r="M249902" i="1"/>
  <c r="M249903" i="1"/>
  <c r="M249904" i="1"/>
  <c r="M249905" i="1"/>
  <c r="M249906" i="1"/>
  <c r="M249907" i="1"/>
  <c r="M249908" i="1"/>
  <c r="M249909" i="1"/>
  <c r="M249910" i="1"/>
  <c r="M249911" i="1"/>
  <c r="M249912" i="1"/>
  <c r="M249913" i="1"/>
  <c r="M249914" i="1"/>
  <c r="M249915" i="1"/>
  <c r="M249916" i="1"/>
  <c r="M249917" i="1"/>
  <c r="M249918" i="1"/>
  <c r="M249919" i="1"/>
  <c r="M249920" i="1"/>
  <c r="M249921" i="1"/>
  <c r="M249922" i="1"/>
  <c r="M249923" i="1"/>
  <c r="M249924" i="1"/>
  <c r="M249925" i="1"/>
  <c r="M249926" i="1"/>
  <c r="M249927" i="1"/>
  <c r="M249928" i="1"/>
  <c r="M249929" i="1"/>
  <c r="M249930" i="1"/>
  <c r="M249931" i="1"/>
  <c r="M249932" i="1"/>
  <c r="M249933" i="1"/>
  <c r="M249934" i="1"/>
  <c r="M249935" i="1"/>
  <c r="M249936" i="1"/>
  <c r="M249937" i="1"/>
  <c r="M249938" i="1"/>
  <c r="M249939" i="1"/>
  <c r="M249940" i="1"/>
  <c r="M249941" i="1"/>
  <c r="M249942" i="1"/>
  <c r="M249943" i="1"/>
  <c r="M249944" i="1"/>
  <c r="M249945" i="1"/>
  <c r="M249946" i="1"/>
  <c r="M249947" i="1"/>
  <c r="M249948" i="1"/>
  <c r="M249949" i="1"/>
  <c r="M249950" i="1"/>
  <c r="M249951" i="1"/>
  <c r="M249952" i="1"/>
  <c r="M249953" i="1"/>
  <c r="M249954" i="1"/>
  <c r="M249955" i="1"/>
  <c r="M249956" i="1"/>
  <c r="M249957" i="1"/>
  <c r="M249958" i="1"/>
  <c r="M249959" i="1"/>
  <c r="M249960" i="1"/>
  <c r="M249961" i="1"/>
  <c r="M249962" i="1"/>
  <c r="M249963" i="1"/>
  <c r="M249964" i="1"/>
  <c r="M249965" i="1"/>
  <c r="M249966" i="1"/>
  <c r="M249967" i="1"/>
  <c r="M249968" i="1"/>
  <c r="M249969" i="1"/>
  <c r="M249970" i="1"/>
  <c r="M249971" i="1"/>
  <c r="M249972" i="1"/>
  <c r="M249973" i="1"/>
  <c r="M249974" i="1"/>
  <c r="M249975" i="1"/>
  <c r="M249976" i="1"/>
  <c r="M249977" i="1"/>
  <c r="M249978" i="1"/>
  <c r="M249979" i="1"/>
  <c r="M249980" i="1"/>
  <c r="M249981" i="1"/>
  <c r="M249982" i="1"/>
  <c r="M249983" i="1"/>
  <c r="M249984" i="1"/>
  <c r="M249985" i="1"/>
  <c r="M249986" i="1"/>
  <c r="M249987" i="1"/>
  <c r="M249988" i="1"/>
  <c r="M249989" i="1"/>
  <c r="M249990" i="1"/>
  <c r="M249991" i="1"/>
  <c r="M249992" i="1"/>
  <c r="M249993" i="1"/>
  <c r="M249994" i="1"/>
  <c r="M249995" i="1"/>
  <c r="M249996" i="1"/>
  <c r="M249997" i="1"/>
  <c r="M249998" i="1"/>
  <c r="M249999" i="1"/>
  <c r="M250000" i="1"/>
  <c r="M250001" i="1"/>
  <c r="M250002" i="1"/>
  <c r="M250003" i="1"/>
  <c r="M250004" i="1"/>
  <c r="M250005" i="1"/>
  <c r="M250006" i="1"/>
  <c r="M250007" i="1"/>
  <c r="M250008" i="1"/>
  <c r="M250009" i="1"/>
  <c r="M250010" i="1"/>
  <c r="M250011" i="1"/>
  <c r="M250012" i="1"/>
  <c r="M250013" i="1"/>
  <c r="M250014" i="1"/>
  <c r="M250015" i="1"/>
  <c r="M250016" i="1"/>
  <c r="M250017" i="1"/>
  <c r="M250018" i="1"/>
  <c r="M250019" i="1"/>
  <c r="M250020" i="1"/>
  <c r="M250021" i="1"/>
  <c r="M250022" i="1"/>
  <c r="M250023" i="1"/>
  <c r="M250024" i="1"/>
  <c r="M250025" i="1"/>
  <c r="M250026" i="1"/>
  <c r="M250027" i="1"/>
  <c r="M250028" i="1"/>
  <c r="M250029" i="1"/>
  <c r="M250030" i="1"/>
  <c r="M250031" i="1"/>
  <c r="M250032" i="1"/>
  <c r="M250033" i="1"/>
  <c r="M250034" i="1"/>
  <c r="M250035" i="1"/>
  <c r="M250036" i="1"/>
  <c r="M250037" i="1"/>
  <c r="M250038" i="1"/>
  <c r="M250039" i="1"/>
  <c r="M250040" i="1"/>
  <c r="M250041" i="1"/>
  <c r="M250042" i="1"/>
  <c r="M250043" i="1"/>
  <c r="M250044" i="1"/>
  <c r="M250045" i="1"/>
  <c r="M250046" i="1"/>
  <c r="M250047" i="1"/>
  <c r="M250048" i="1"/>
  <c r="M250049" i="1"/>
  <c r="M250050" i="1"/>
  <c r="M250051" i="1"/>
  <c r="M250052" i="1"/>
  <c r="M250053" i="1"/>
  <c r="M250054" i="1"/>
  <c r="M250055" i="1"/>
  <c r="M250056" i="1"/>
  <c r="M250057" i="1"/>
  <c r="M250058" i="1"/>
  <c r="M250059" i="1"/>
  <c r="M250060" i="1"/>
  <c r="M250061" i="1"/>
  <c r="M250062" i="1"/>
  <c r="M250063" i="1"/>
  <c r="M250064" i="1"/>
  <c r="M250065" i="1"/>
  <c r="M250066" i="1"/>
  <c r="M250067" i="1"/>
  <c r="M250068" i="1"/>
  <c r="M250069" i="1"/>
  <c r="M250070" i="1"/>
  <c r="M250071" i="1"/>
  <c r="M250072" i="1"/>
  <c r="M250073" i="1"/>
  <c r="M250074" i="1"/>
  <c r="M250075" i="1"/>
  <c r="M250076" i="1"/>
  <c r="M250077" i="1"/>
  <c r="M250078" i="1"/>
  <c r="M250079" i="1"/>
  <c r="M250080" i="1"/>
  <c r="M250081" i="1"/>
  <c r="M250082" i="1"/>
  <c r="M250083" i="1"/>
  <c r="M250084" i="1"/>
  <c r="M250085" i="1"/>
  <c r="M250086" i="1"/>
  <c r="M250087" i="1"/>
  <c r="M250088" i="1"/>
  <c r="M250089" i="1"/>
  <c r="M250090" i="1"/>
  <c r="M250091" i="1"/>
  <c r="M250092" i="1"/>
  <c r="M250093" i="1"/>
  <c r="M250094" i="1"/>
  <c r="M250095" i="1"/>
  <c r="M250096" i="1"/>
  <c r="M250097" i="1"/>
  <c r="M250098" i="1"/>
  <c r="M250099" i="1"/>
  <c r="M250100" i="1"/>
  <c r="M250101" i="1"/>
  <c r="M250102" i="1"/>
  <c r="M250103" i="1"/>
  <c r="M250104" i="1"/>
  <c r="M250105" i="1"/>
  <c r="M250106" i="1"/>
  <c r="M250107" i="1"/>
  <c r="M250108" i="1"/>
  <c r="M250109" i="1"/>
  <c r="M250110" i="1"/>
  <c r="M250111" i="1"/>
  <c r="M250112" i="1"/>
  <c r="M250113" i="1"/>
  <c r="M250114" i="1"/>
  <c r="M250115" i="1"/>
  <c r="M250116" i="1"/>
  <c r="M250117" i="1"/>
  <c r="M250118" i="1"/>
  <c r="M250119" i="1"/>
  <c r="M250120" i="1"/>
  <c r="M250121" i="1"/>
  <c r="M250122" i="1"/>
  <c r="M250123" i="1"/>
  <c r="M250124" i="1"/>
  <c r="M250125" i="1"/>
  <c r="M250126" i="1"/>
  <c r="M250127" i="1"/>
  <c r="M250128" i="1"/>
  <c r="M250129" i="1"/>
  <c r="M250130" i="1"/>
  <c r="M250131" i="1"/>
  <c r="M250132" i="1"/>
  <c r="M250133" i="1"/>
  <c r="M250134" i="1"/>
  <c r="M250135" i="1"/>
  <c r="M250136" i="1"/>
  <c r="M250137" i="1"/>
  <c r="M250138" i="1"/>
  <c r="M250139" i="1"/>
  <c r="M250140" i="1"/>
  <c r="M250141" i="1"/>
  <c r="M250142" i="1"/>
  <c r="M250143" i="1"/>
  <c r="M250144" i="1"/>
  <c r="M250145" i="1"/>
  <c r="M250146" i="1"/>
  <c r="M250147" i="1"/>
  <c r="M250148" i="1"/>
  <c r="M250149" i="1"/>
  <c r="M250150" i="1"/>
  <c r="M250151" i="1"/>
  <c r="M250152" i="1"/>
  <c r="M250153" i="1"/>
  <c r="M250154" i="1"/>
  <c r="M250155" i="1"/>
  <c r="M250156" i="1"/>
  <c r="M250157" i="1"/>
  <c r="M250158" i="1"/>
  <c r="M250159" i="1"/>
  <c r="M250160" i="1"/>
  <c r="M250161" i="1"/>
  <c r="M250162" i="1"/>
  <c r="M250163" i="1"/>
  <c r="M250164" i="1"/>
  <c r="M250165" i="1"/>
  <c r="M250166" i="1"/>
  <c r="M250167" i="1"/>
  <c r="M250168" i="1"/>
  <c r="M250169" i="1"/>
  <c r="M250170" i="1"/>
  <c r="M250171" i="1"/>
  <c r="M250172" i="1"/>
  <c r="M250173" i="1"/>
  <c r="M250174" i="1"/>
  <c r="M250175" i="1"/>
  <c r="M250176" i="1"/>
  <c r="M250177" i="1"/>
  <c r="M250178" i="1"/>
  <c r="M250179" i="1"/>
  <c r="M250180" i="1"/>
  <c r="M250181" i="1"/>
  <c r="M250182" i="1"/>
  <c r="M250183" i="1"/>
  <c r="M250184" i="1"/>
  <c r="M250185" i="1"/>
  <c r="M250186" i="1"/>
  <c r="M250187" i="1"/>
  <c r="M250188" i="1"/>
  <c r="M250189" i="1"/>
  <c r="M250190" i="1"/>
  <c r="M250191" i="1"/>
  <c r="M250192" i="1"/>
  <c r="M250193" i="1"/>
  <c r="M250194" i="1"/>
  <c r="M250195" i="1"/>
  <c r="M250196" i="1"/>
  <c r="M250197" i="1"/>
  <c r="M250198" i="1"/>
  <c r="M250199" i="1"/>
  <c r="M250200" i="1"/>
  <c r="M250201" i="1"/>
  <c r="M250202" i="1"/>
  <c r="M250203" i="1"/>
  <c r="M250204" i="1"/>
  <c r="M250205" i="1"/>
  <c r="M250206" i="1"/>
  <c r="M250207" i="1"/>
  <c r="M250208" i="1"/>
  <c r="M250209" i="1"/>
  <c r="M250210" i="1"/>
  <c r="M250211" i="1"/>
  <c r="M250212" i="1"/>
  <c r="M250213" i="1"/>
  <c r="M250214" i="1"/>
  <c r="M250215" i="1"/>
  <c r="M250216" i="1"/>
  <c r="M250217" i="1"/>
  <c r="M250218" i="1"/>
  <c r="M250219" i="1"/>
  <c r="M250220" i="1"/>
  <c r="M250221" i="1"/>
  <c r="M250222" i="1"/>
  <c r="M250223" i="1"/>
  <c r="M250224" i="1"/>
  <c r="M250225" i="1"/>
  <c r="M250226" i="1"/>
  <c r="M250227" i="1"/>
  <c r="M250228" i="1"/>
  <c r="M250229" i="1"/>
  <c r="M250230" i="1"/>
  <c r="M250231" i="1"/>
  <c r="M250232" i="1"/>
  <c r="M250233" i="1"/>
  <c r="M250234" i="1"/>
  <c r="M250235" i="1"/>
  <c r="M250236" i="1"/>
  <c r="M250237" i="1"/>
  <c r="M250238" i="1"/>
  <c r="M250239" i="1"/>
  <c r="M250240" i="1"/>
  <c r="M250241" i="1"/>
  <c r="M250242" i="1"/>
  <c r="M250243" i="1"/>
  <c r="M250244" i="1"/>
  <c r="M250245" i="1"/>
  <c r="M250246" i="1"/>
  <c r="M250247" i="1"/>
  <c r="M250248" i="1"/>
  <c r="M250249" i="1"/>
  <c r="M250250" i="1"/>
  <c r="M250251" i="1"/>
  <c r="M250252" i="1"/>
  <c r="M250253" i="1"/>
  <c r="M250254" i="1"/>
  <c r="M250255" i="1"/>
  <c r="M250256" i="1"/>
  <c r="M250257" i="1"/>
  <c r="M250258" i="1"/>
  <c r="M250259" i="1"/>
  <c r="M250260" i="1"/>
  <c r="M250261" i="1"/>
  <c r="M250262" i="1"/>
  <c r="M250263" i="1"/>
  <c r="M250264" i="1"/>
  <c r="M250265" i="1"/>
  <c r="M250266" i="1"/>
  <c r="M250267" i="1"/>
  <c r="M250268" i="1"/>
  <c r="M250269" i="1"/>
  <c r="M250270" i="1"/>
  <c r="M250271" i="1"/>
  <c r="M250272" i="1"/>
  <c r="M250273" i="1"/>
  <c r="M250274" i="1"/>
  <c r="M250275" i="1"/>
  <c r="M250276" i="1"/>
  <c r="M250277" i="1"/>
  <c r="M250278" i="1"/>
  <c r="M250279" i="1"/>
  <c r="M250280" i="1"/>
  <c r="M250281" i="1"/>
  <c r="M250282" i="1"/>
  <c r="M250283" i="1"/>
  <c r="M250284" i="1"/>
  <c r="M250285" i="1"/>
  <c r="M250286" i="1"/>
  <c r="M250287" i="1"/>
  <c r="M250288" i="1"/>
  <c r="M250289" i="1"/>
  <c r="M250290" i="1"/>
  <c r="M250291" i="1"/>
  <c r="M250292" i="1"/>
  <c r="M250293" i="1"/>
  <c r="M250294" i="1"/>
  <c r="M250295" i="1"/>
  <c r="M250296" i="1"/>
  <c r="M250297" i="1"/>
  <c r="M250298" i="1"/>
  <c r="M250299" i="1"/>
  <c r="M250300" i="1"/>
  <c r="M250301" i="1"/>
  <c r="M250302" i="1"/>
  <c r="M250303" i="1"/>
  <c r="M250304" i="1"/>
  <c r="M250305" i="1"/>
  <c r="M250306" i="1"/>
  <c r="M250307" i="1"/>
  <c r="M250308" i="1"/>
  <c r="M250309" i="1"/>
  <c r="M250310" i="1"/>
  <c r="M250311" i="1"/>
  <c r="M250312" i="1"/>
  <c r="M250313" i="1"/>
  <c r="M250314" i="1"/>
  <c r="M250315" i="1"/>
  <c r="M250316" i="1"/>
  <c r="M250317" i="1"/>
  <c r="M250318" i="1"/>
  <c r="M250319" i="1"/>
  <c r="M250320" i="1"/>
  <c r="M250321" i="1"/>
  <c r="M250322" i="1"/>
  <c r="M250323" i="1"/>
  <c r="M250324" i="1"/>
  <c r="M250325" i="1"/>
  <c r="M250326" i="1"/>
  <c r="M250327" i="1"/>
  <c r="M250328" i="1"/>
  <c r="M250329" i="1"/>
  <c r="M250330" i="1"/>
  <c r="M250331" i="1"/>
  <c r="M250332" i="1"/>
  <c r="M250333" i="1"/>
  <c r="M250334" i="1"/>
  <c r="M250335" i="1"/>
  <c r="M250336" i="1"/>
  <c r="M250337" i="1"/>
  <c r="M250338" i="1"/>
  <c r="M250339" i="1"/>
  <c r="M250340" i="1"/>
  <c r="M250341" i="1"/>
  <c r="M250342" i="1"/>
  <c r="M250343" i="1"/>
  <c r="M250344" i="1"/>
  <c r="M250345" i="1"/>
  <c r="M250346" i="1"/>
  <c r="M250347" i="1"/>
  <c r="M250348" i="1"/>
  <c r="M250349" i="1"/>
  <c r="M250350" i="1"/>
  <c r="M250351" i="1"/>
  <c r="M250352" i="1"/>
  <c r="M250353" i="1"/>
  <c r="M250354" i="1"/>
  <c r="M250355" i="1"/>
  <c r="M250356" i="1"/>
  <c r="M250357" i="1"/>
  <c r="M250358" i="1"/>
  <c r="M250359" i="1"/>
  <c r="M250360" i="1"/>
  <c r="M250361" i="1"/>
  <c r="M250362" i="1"/>
  <c r="M250363" i="1"/>
  <c r="M250364" i="1"/>
  <c r="M250365" i="1"/>
  <c r="M250366" i="1"/>
  <c r="M250367" i="1"/>
  <c r="M250368" i="1"/>
  <c r="M250369" i="1"/>
  <c r="M250370" i="1"/>
  <c r="M250371" i="1"/>
  <c r="M250372" i="1"/>
  <c r="M250373" i="1"/>
  <c r="M250374" i="1"/>
  <c r="M250375" i="1"/>
  <c r="M250376" i="1"/>
  <c r="M250377" i="1"/>
  <c r="M250378" i="1"/>
  <c r="M250379" i="1"/>
  <c r="M250380" i="1"/>
  <c r="M250381" i="1"/>
  <c r="M250382" i="1"/>
  <c r="M250383" i="1"/>
  <c r="M250384" i="1"/>
  <c r="M250385" i="1"/>
  <c r="M250386" i="1"/>
  <c r="M250387" i="1"/>
  <c r="M250388" i="1"/>
  <c r="M250389" i="1"/>
  <c r="M250390" i="1"/>
  <c r="M250391" i="1"/>
  <c r="M250392" i="1"/>
  <c r="M250393" i="1"/>
  <c r="M250394" i="1"/>
  <c r="M250395" i="1"/>
  <c r="M250396" i="1"/>
  <c r="M250397" i="1"/>
  <c r="M250398" i="1"/>
  <c r="M250399" i="1"/>
  <c r="M250400" i="1"/>
  <c r="M250401" i="1"/>
  <c r="M250402" i="1"/>
  <c r="M250403" i="1"/>
  <c r="M250404" i="1"/>
  <c r="M250405" i="1"/>
  <c r="M250406" i="1"/>
  <c r="M250407" i="1"/>
  <c r="M250408" i="1"/>
  <c r="M250409" i="1"/>
  <c r="M250410" i="1"/>
  <c r="M250411" i="1"/>
  <c r="M250412" i="1"/>
  <c r="M250413" i="1"/>
  <c r="M250414" i="1"/>
  <c r="M250415" i="1"/>
  <c r="M250416" i="1"/>
  <c r="M250417" i="1"/>
  <c r="M250418" i="1"/>
  <c r="M250419" i="1"/>
  <c r="M250420" i="1"/>
  <c r="M250421" i="1"/>
  <c r="M250422" i="1"/>
  <c r="M250423" i="1"/>
  <c r="M250424" i="1"/>
  <c r="M250425" i="1"/>
  <c r="M250426" i="1"/>
  <c r="M250427" i="1"/>
  <c r="M250428" i="1"/>
  <c r="M250429" i="1"/>
  <c r="M250430" i="1"/>
  <c r="M250431" i="1"/>
  <c r="M250432" i="1"/>
  <c r="M250433" i="1"/>
  <c r="M250434" i="1"/>
  <c r="M250435" i="1"/>
  <c r="M250436" i="1"/>
  <c r="M250437" i="1"/>
  <c r="M250438" i="1"/>
  <c r="M250439" i="1"/>
  <c r="M250440" i="1"/>
  <c r="M250441" i="1"/>
  <c r="M250442" i="1"/>
  <c r="M250443" i="1"/>
  <c r="M250444" i="1"/>
  <c r="M250445" i="1"/>
  <c r="M250446" i="1"/>
  <c r="M250447" i="1"/>
  <c r="M250448" i="1"/>
  <c r="M250449" i="1"/>
  <c r="M250450" i="1"/>
  <c r="M250451" i="1"/>
  <c r="M250452" i="1"/>
  <c r="M250453" i="1"/>
  <c r="M250454" i="1"/>
  <c r="M250455" i="1"/>
  <c r="M250456" i="1"/>
  <c r="M250457" i="1"/>
  <c r="M250458" i="1"/>
  <c r="M250459" i="1"/>
  <c r="M250460" i="1"/>
  <c r="M250461" i="1"/>
  <c r="M250462" i="1"/>
  <c r="M250463" i="1"/>
  <c r="M250464" i="1"/>
  <c r="M250465" i="1"/>
  <c r="M250466" i="1"/>
  <c r="M250467" i="1"/>
  <c r="M250468" i="1"/>
  <c r="M250469" i="1"/>
  <c r="M250470" i="1"/>
  <c r="M250471" i="1"/>
  <c r="M250472" i="1"/>
  <c r="M250473" i="1"/>
  <c r="M250474" i="1"/>
  <c r="M250475" i="1"/>
  <c r="M250476" i="1"/>
  <c r="M250477" i="1"/>
  <c r="M250478" i="1"/>
  <c r="M250479" i="1"/>
  <c r="M250480" i="1"/>
  <c r="M250481" i="1"/>
  <c r="M250482" i="1"/>
  <c r="M250483" i="1"/>
  <c r="M250484" i="1"/>
  <c r="M250485" i="1"/>
  <c r="M250486" i="1"/>
  <c r="M250487" i="1"/>
  <c r="M250488" i="1"/>
  <c r="M250489" i="1"/>
  <c r="M250490" i="1"/>
  <c r="M250491" i="1"/>
  <c r="M250492" i="1"/>
  <c r="M250493" i="1"/>
  <c r="M250494" i="1"/>
  <c r="M250495" i="1"/>
  <c r="M250496" i="1"/>
  <c r="M250497" i="1"/>
  <c r="M250498" i="1"/>
  <c r="M250499" i="1"/>
  <c r="M250500" i="1"/>
  <c r="M250501" i="1"/>
  <c r="M250502" i="1"/>
  <c r="M250503" i="1"/>
  <c r="M250504" i="1"/>
  <c r="M250505" i="1"/>
  <c r="M250506" i="1"/>
  <c r="M250507" i="1"/>
  <c r="M250508" i="1"/>
  <c r="M250509" i="1"/>
  <c r="M250510" i="1"/>
  <c r="M250511" i="1"/>
  <c r="M250512" i="1"/>
  <c r="M250513" i="1"/>
  <c r="M250514" i="1"/>
  <c r="M250515" i="1"/>
  <c r="M250516" i="1"/>
  <c r="M250517" i="1"/>
  <c r="M250518" i="1"/>
  <c r="M250519" i="1"/>
  <c r="M250520" i="1"/>
  <c r="M250521" i="1"/>
  <c r="M250522" i="1"/>
  <c r="M250523" i="1"/>
  <c r="M250524" i="1"/>
  <c r="M250525" i="1"/>
  <c r="M250526" i="1"/>
  <c r="M250527" i="1"/>
  <c r="M250528" i="1"/>
  <c r="M250529" i="1"/>
  <c r="M250530" i="1"/>
  <c r="M250531" i="1"/>
  <c r="M250532" i="1"/>
  <c r="M250533" i="1"/>
  <c r="M250534" i="1"/>
  <c r="M250535" i="1"/>
  <c r="M250536" i="1"/>
  <c r="M250537" i="1"/>
  <c r="M250538" i="1"/>
  <c r="M250539" i="1"/>
  <c r="M250540" i="1"/>
  <c r="M250541" i="1"/>
  <c r="M250542" i="1"/>
  <c r="M250543" i="1"/>
  <c r="M250544" i="1"/>
  <c r="M250545" i="1"/>
  <c r="M250546" i="1"/>
  <c r="M250547" i="1"/>
  <c r="M250548" i="1"/>
  <c r="M250549" i="1"/>
  <c r="M250550" i="1"/>
  <c r="M250551" i="1"/>
  <c r="M250552" i="1"/>
  <c r="M250553" i="1"/>
  <c r="M250554" i="1"/>
  <c r="M250555" i="1"/>
  <c r="M250556" i="1"/>
  <c r="M250557" i="1"/>
  <c r="M250558" i="1"/>
  <c r="M250559" i="1"/>
  <c r="M250560" i="1"/>
  <c r="M250561" i="1"/>
  <c r="M250562" i="1"/>
  <c r="M250563" i="1"/>
  <c r="M250564" i="1"/>
  <c r="M250565" i="1"/>
  <c r="M250566" i="1"/>
  <c r="M250567" i="1"/>
  <c r="M250568" i="1"/>
  <c r="M250569" i="1"/>
  <c r="M250570" i="1"/>
  <c r="M250571" i="1"/>
  <c r="M250572" i="1"/>
  <c r="M250573" i="1"/>
  <c r="M250574" i="1"/>
  <c r="M250575" i="1"/>
  <c r="M250576" i="1"/>
  <c r="M250577" i="1"/>
  <c r="M250578" i="1"/>
  <c r="M250579" i="1"/>
  <c r="M250580" i="1"/>
  <c r="M250581" i="1"/>
  <c r="M250582" i="1"/>
  <c r="M250583" i="1"/>
  <c r="M250584" i="1"/>
  <c r="M250585" i="1"/>
  <c r="M250586" i="1"/>
  <c r="M250587" i="1"/>
  <c r="M250588" i="1"/>
  <c r="M250589" i="1"/>
  <c r="M250590" i="1"/>
  <c r="M250591" i="1"/>
  <c r="M250592" i="1"/>
  <c r="M250593" i="1"/>
  <c r="M250594" i="1"/>
  <c r="M250595" i="1"/>
  <c r="M250596" i="1"/>
  <c r="M250597" i="1"/>
  <c r="M250598" i="1"/>
  <c r="M250599" i="1"/>
  <c r="M250600" i="1"/>
  <c r="M250601" i="1"/>
  <c r="M250602" i="1"/>
  <c r="M250603" i="1"/>
  <c r="M250604" i="1"/>
  <c r="M250605" i="1"/>
  <c r="M250606" i="1"/>
  <c r="M250607" i="1"/>
  <c r="M250608" i="1"/>
  <c r="M250609" i="1"/>
  <c r="M250610" i="1"/>
  <c r="M250611" i="1"/>
  <c r="M250612" i="1"/>
  <c r="M250613" i="1"/>
  <c r="M250614" i="1"/>
  <c r="M250615" i="1"/>
  <c r="M250616" i="1"/>
  <c r="M250617" i="1"/>
  <c r="M250618" i="1"/>
  <c r="M250619" i="1"/>
  <c r="M250620" i="1"/>
  <c r="M250621" i="1"/>
  <c r="M250622" i="1"/>
  <c r="M250623" i="1"/>
  <c r="M250624" i="1"/>
  <c r="M250625" i="1"/>
  <c r="M250626" i="1"/>
  <c r="M250627" i="1"/>
  <c r="M250628" i="1"/>
  <c r="M250629" i="1"/>
  <c r="M250630" i="1"/>
  <c r="M250631" i="1"/>
  <c r="M250632" i="1"/>
  <c r="M250633" i="1"/>
  <c r="M250634" i="1"/>
  <c r="M250635" i="1"/>
  <c r="M250636" i="1"/>
  <c r="M250637" i="1"/>
  <c r="M250638" i="1"/>
  <c r="M250639" i="1"/>
  <c r="M250640" i="1"/>
  <c r="M250641" i="1"/>
  <c r="M250642" i="1"/>
  <c r="M250643" i="1"/>
  <c r="M250644" i="1"/>
  <c r="M250645" i="1"/>
  <c r="M250646" i="1"/>
  <c r="M250647" i="1"/>
  <c r="M250648" i="1"/>
  <c r="M250649" i="1"/>
  <c r="M250650" i="1"/>
  <c r="M250651" i="1"/>
  <c r="M250652" i="1"/>
  <c r="M250653" i="1"/>
  <c r="M250654" i="1"/>
  <c r="M250655" i="1"/>
  <c r="M250656" i="1"/>
  <c r="M250657" i="1"/>
  <c r="M250658" i="1"/>
  <c r="M250659" i="1"/>
  <c r="M250660" i="1"/>
  <c r="M250661" i="1"/>
  <c r="M250662" i="1"/>
  <c r="M250663" i="1"/>
  <c r="M250664" i="1"/>
  <c r="M250665" i="1"/>
  <c r="M250666" i="1"/>
  <c r="M250667" i="1"/>
  <c r="M250668" i="1"/>
  <c r="M250669" i="1"/>
  <c r="M250670" i="1"/>
  <c r="M250671" i="1"/>
  <c r="M250672" i="1"/>
  <c r="M250673" i="1"/>
  <c r="M250674" i="1"/>
  <c r="M250675" i="1"/>
  <c r="M250676" i="1"/>
  <c r="M250677" i="1"/>
  <c r="M250678" i="1"/>
  <c r="M250679" i="1"/>
  <c r="M250680" i="1"/>
  <c r="M250681" i="1"/>
  <c r="M250682" i="1"/>
  <c r="M250683" i="1"/>
  <c r="M250684" i="1"/>
  <c r="M250685" i="1"/>
  <c r="M250686" i="1"/>
  <c r="M250687" i="1"/>
  <c r="M250688" i="1"/>
  <c r="M250689" i="1"/>
  <c r="M250690" i="1"/>
  <c r="M250691" i="1"/>
  <c r="M250692" i="1"/>
  <c r="M250693" i="1"/>
  <c r="M250694" i="1"/>
  <c r="M250695" i="1"/>
  <c r="M250696" i="1"/>
  <c r="M250697" i="1"/>
  <c r="M250698" i="1"/>
  <c r="M250699" i="1"/>
  <c r="M250700" i="1"/>
  <c r="M250701" i="1"/>
  <c r="M250702" i="1"/>
  <c r="M250703" i="1"/>
  <c r="M250704" i="1"/>
  <c r="M250705" i="1"/>
  <c r="M250706" i="1"/>
  <c r="M250707" i="1"/>
  <c r="M250708" i="1"/>
  <c r="M250709" i="1"/>
  <c r="M250710" i="1"/>
  <c r="M250711" i="1"/>
  <c r="M250712" i="1"/>
  <c r="M250713" i="1"/>
  <c r="M250714" i="1"/>
  <c r="M250715" i="1"/>
  <c r="M250716" i="1"/>
  <c r="M250717" i="1"/>
  <c r="M250718" i="1"/>
  <c r="M250719" i="1"/>
  <c r="M250720" i="1"/>
  <c r="M250721" i="1"/>
  <c r="M250722" i="1"/>
  <c r="M250723" i="1"/>
  <c r="M250724" i="1"/>
  <c r="M250725" i="1"/>
  <c r="M250726" i="1"/>
  <c r="M250727" i="1"/>
  <c r="M250728" i="1"/>
  <c r="M250729" i="1"/>
  <c r="M250730" i="1"/>
  <c r="M250731" i="1"/>
  <c r="M250732" i="1"/>
  <c r="M250733" i="1"/>
  <c r="M250734" i="1"/>
  <c r="M250735" i="1"/>
  <c r="M250736" i="1"/>
  <c r="M250737" i="1"/>
  <c r="M250738" i="1"/>
  <c r="M250739" i="1"/>
  <c r="M250740" i="1"/>
  <c r="M250741" i="1"/>
  <c r="M250742" i="1"/>
  <c r="M250743" i="1"/>
  <c r="M250744" i="1"/>
  <c r="M250745" i="1"/>
  <c r="M250746" i="1"/>
  <c r="M250747" i="1"/>
  <c r="M250748" i="1"/>
  <c r="M250749" i="1"/>
  <c r="M250750" i="1"/>
  <c r="M250751" i="1"/>
  <c r="M250752" i="1"/>
  <c r="M250753" i="1"/>
  <c r="M250754" i="1"/>
  <c r="M250755" i="1"/>
  <c r="M250756" i="1"/>
  <c r="M250757" i="1"/>
  <c r="M250758" i="1"/>
  <c r="M250759" i="1"/>
  <c r="M250760" i="1"/>
  <c r="M250761" i="1"/>
  <c r="M250762" i="1"/>
  <c r="M250763" i="1"/>
  <c r="M250764" i="1"/>
  <c r="M250765" i="1"/>
  <c r="M250766" i="1"/>
  <c r="M250767" i="1"/>
  <c r="M250768" i="1"/>
  <c r="M250769" i="1"/>
  <c r="M250770" i="1"/>
  <c r="M250771" i="1"/>
  <c r="M250772" i="1"/>
  <c r="M250773" i="1"/>
  <c r="M250774" i="1"/>
  <c r="M250775" i="1"/>
  <c r="M250776" i="1"/>
  <c r="M250777" i="1"/>
  <c r="M250778" i="1"/>
  <c r="M250779" i="1"/>
  <c r="M250780" i="1"/>
  <c r="M250781" i="1"/>
  <c r="M250782" i="1"/>
  <c r="M250783" i="1"/>
  <c r="M250784" i="1"/>
  <c r="M250785" i="1"/>
  <c r="M250786" i="1"/>
  <c r="M250787" i="1"/>
  <c r="M250788" i="1"/>
  <c r="M250789" i="1"/>
  <c r="M250790" i="1"/>
  <c r="M250791" i="1"/>
  <c r="M250792" i="1"/>
  <c r="M250793" i="1"/>
  <c r="M250794" i="1"/>
  <c r="M250795" i="1"/>
  <c r="M250796" i="1"/>
  <c r="M250797" i="1"/>
  <c r="M250798" i="1"/>
  <c r="M250799" i="1"/>
  <c r="M250800" i="1"/>
  <c r="M250801" i="1"/>
  <c r="M250802" i="1"/>
  <c r="M250803" i="1"/>
  <c r="M250804" i="1"/>
  <c r="M250805" i="1"/>
  <c r="M250806" i="1"/>
  <c r="M250807" i="1"/>
  <c r="M250808" i="1"/>
  <c r="M250809" i="1"/>
  <c r="M250810" i="1"/>
  <c r="M250811" i="1"/>
  <c r="M250812" i="1"/>
  <c r="M250813" i="1"/>
  <c r="M250814" i="1"/>
  <c r="M250815" i="1"/>
  <c r="M250816" i="1"/>
  <c r="M250817" i="1"/>
  <c r="M250818" i="1"/>
  <c r="M250819" i="1"/>
  <c r="M250820" i="1"/>
  <c r="M250821" i="1"/>
  <c r="M250822" i="1"/>
  <c r="M250823" i="1"/>
  <c r="M250824" i="1"/>
  <c r="M250825" i="1"/>
  <c r="M250826" i="1"/>
  <c r="M250827" i="1"/>
  <c r="M250828" i="1"/>
  <c r="M250829" i="1"/>
  <c r="M250830" i="1"/>
  <c r="M250831" i="1"/>
  <c r="M250832" i="1"/>
  <c r="M250833" i="1"/>
  <c r="M250834" i="1"/>
  <c r="M250835" i="1"/>
  <c r="M250836" i="1"/>
  <c r="M250837" i="1"/>
  <c r="M250838" i="1"/>
  <c r="M250839" i="1"/>
  <c r="M250840" i="1"/>
  <c r="M250841" i="1"/>
  <c r="M250842" i="1"/>
  <c r="M250843" i="1"/>
  <c r="M250844" i="1"/>
  <c r="M250845" i="1"/>
  <c r="M250846" i="1"/>
  <c r="M250847" i="1"/>
  <c r="M250848" i="1"/>
  <c r="M250849" i="1"/>
  <c r="M250850" i="1"/>
  <c r="M250851" i="1"/>
  <c r="M250852" i="1"/>
  <c r="M250853" i="1"/>
  <c r="M250854" i="1"/>
  <c r="M250855" i="1"/>
  <c r="M250856" i="1"/>
  <c r="M250857" i="1"/>
  <c r="M250858" i="1"/>
  <c r="M250859" i="1"/>
  <c r="M250860" i="1"/>
  <c r="M250861" i="1"/>
  <c r="M250862" i="1"/>
  <c r="M250863" i="1"/>
  <c r="M250864" i="1"/>
  <c r="M250865" i="1"/>
  <c r="M250866" i="1"/>
  <c r="M250867" i="1"/>
  <c r="M250868" i="1"/>
  <c r="M250869" i="1"/>
  <c r="M250870" i="1"/>
  <c r="M250871" i="1"/>
  <c r="M250872" i="1"/>
  <c r="M250873" i="1"/>
  <c r="M250874" i="1"/>
  <c r="M250875" i="1"/>
  <c r="M250876" i="1"/>
  <c r="M250877" i="1"/>
  <c r="M250878" i="1"/>
  <c r="M250879" i="1"/>
  <c r="M250880" i="1"/>
  <c r="M250881" i="1"/>
  <c r="M250882" i="1"/>
  <c r="M250883" i="1"/>
  <c r="M250884" i="1"/>
  <c r="M250885" i="1"/>
  <c r="M250886" i="1"/>
  <c r="M250887" i="1"/>
  <c r="M250888" i="1"/>
  <c r="M250889" i="1"/>
  <c r="M250890" i="1"/>
  <c r="M250891" i="1"/>
  <c r="M250892" i="1"/>
  <c r="M250893" i="1"/>
  <c r="M250894" i="1"/>
  <c r="M250895" i="1"/>
  <c r="M250896" i="1"/>
  <c r="M250897" i="1"/>
  <c r="M250898" i="1"/>
  <c r="M250899" i="1"/>
  <c r="M250900" i="1"/>
  <c r="M250901" i="1"/>
  <c r="M250902" i="1"/>
  <c r="M250903" i="1"/>
  <c r="M250904" i="1"/>
  <c r="M250905" i="1"/>
  <c r="M250906" i="1"/>
  <c r="M250907" i="1"/>
  <c r="M250908" i="1"/>
  <c r="M250909" i="1"/>
  <c r="M250910" i="1"/>
  <c r="M250911" i="1"/>
  <c r="M250912" i="1"/>
  <c r="M250913" i="1"/>
  <c r="M250914" i="1"/>
  <c r="M250915" i="1"/>
  <c r="M250916" i="1"/>
  <c r="M250917" i="1"/>
  <c r="M250918" i="1"/>
  <c r="M250919" i="1"/>
  <c r="M250920" i="1"/>
  <c r="M250921" i="1"/>
  <c r="M250922" i="1"/>
  <c r="M250923" i="1"/>
  <c r="M250924" i="1"/>
  <c r="M250925" i="1"/>
  <c r="M250926" i="1"/>
  <c r="M250927" i="1"/>
  <c r="M250928" i="1"/>
  <c r="M250929" i="1"/>
  <c r="M250930" i="1"/>
  <c r="M250931" i="1"/>
  <c r="M250932" i="1"/>
  <c r="M250933" i="1"/>
  <c r="M250934" i="1"/>
  <c r="M250935" i="1"/>
  <c r="M250936" i="1"/>
  <c r="M250937" i="1"/>
  <c r="M250938" i="1"/>
  <c r="M250939" i="1"/>
  <c r="M250940" i="1"/>
  <c r="M250941" i="1"/>
  <c r="M250942" i="1"/>
  <c r="M250943" i="1"/>
  <c r="M250944" i="1"/>
  <c r="M250945" i="1"/>
  <c r="M250946" i="1"/>
  <c r="M250947" i="1"/>
  <c r="M250948" i="1"/>
  <c r="M250949" i="1"/>
  <c r="M250950" i="1"/>
  <c r="M250951" i="1"/>
  <c r="M250952" i="1"/>
  <c r="M250953" i="1"/>
  <c r="M250954" i="1"/>
  <c r="M250955" i="1"/>
  <c r="M250956" i="1"/>
  <c r="M250957" i="1"/>
  <c r="M250958" i="1"/>
  <c r="M250959" i="1"/>
  <c r="M250960" i="1"/>
  <c r="M250961" i="1"/>
  <c r="M250962" i="1"/>
  <c r="M250963" i="1"/>
  <c r="M250964" i="1"/>
  <c r="M250965" i="1"/>
  <c r="M250966" i="1"/>
  <c r="M250967" i="1"/>
  <c r="M250968" i="1"/>
  <c r="M250969" i="1"/>
  <c r="M250970" i="1"/>
  <c r="M250971" i="1"/>
  <c r="M250972" i="1"/>
  <c r="M250973" i="1"/>
  <c r="M250974" i="1"/>
  <c r="M250975" i="1"/>
  <c r="M250976" i="1"/>
  <c r="M250977" i="1"/>
  <c r="M250978" i="1"/>
  <c r="M250979" i="1"/>
  <c r="M250980" i="1"/>
  <c r="M250981" i="1"/>
  <c r="M250982" i="1"/>
  <c r="M250983" i="1"/>
  <c r="M250984" i="1"/>
  <c r="M250985" i="1"/>
  <c r="M250986" i="1"/>
  <c r="M250987" i="1"/>
  <c r="M250988" i="1"/>
  <c r="M250989" i="1"/>
  <c r="M250990" i="1"/>
  <c r="M250991" i="1"/>
  <c r="M250992" i="1"/>
  <c r="M250993" i="1"/>
  <c r="M250994" i="1"/>
  <c r="M250995" i="1"/>
  <c r="M250996" i="1"/>
  <c r="M250997" i="1"/>
  <c r="M250998" i="1"/>
  <c r="M250999" i="1"/>
  <c r="M251000" i="1"/>
  <c r="M251001" i="1"/>
  <c r="M251002" i="1"/>
  <c r="M251003" i="1"/>
  <c r="M251004" i="1"/>
  <c r="M251005" i="1"/>
  <c r="M251006" i="1"/>
  <c r="M251007" i="1"/>
  <c r="M251008" i="1"/>
  <c r="M251009" i="1"/>
  <c r="M251010" i="1"/>
  <c r="M251011" i="1"/>
  <c r="M251012" i="1"/>
  <c r="M251013" i="1"/>
  <c r="M251014" i="1"/>
  <c r="M251015" i="1"/>
  <c r="M251016" i="1"/>
  <c r="M251017" i="1"/>
  <c r="M251018" i="1"/>
  <c r="M251019" i="1"/>
  <c r="M251020" i="1"/>
  <c r="M251021" i="1"/>
  <c r="M251022" i="1"/>
  <c r="M251023" i="1"/>
  <c r="M251024" i="1"/>
  <c r="M251025" i="1"/>
  <c r="M251026" i="1"/>
  <c r="M251027" i="1"/>
  <c r="M251028" i="1"/>
  <c r="M251029" i="1"/>
  <c r="M251030" i="1"/>
  <c r="M251031" i="1"/>
  <c r="M251032" i="1"/>
  <c r="M251033" i="1"/>
  <c r="M251034" i="1"/>
  <c r="M251035" i="1"/>
  <c r="M251036" i="1"/>
  <c r="M251037" i="1"/>
  <c r="M251038" i="1"/>
  <c r="M251039" i="1"/>
  <c r="M251040" i="1"/>
  <c r="M251041" i="1"/>
  <c r="M251042" i="1"/>
  <c r="M251043" i="1"/>
  <c r="M251044" i="1"/>
  <c r="M251045" i="1"/>
  <c r="M251046" i="1"/>
  <c r="M251047" i="1"/>
  <c r="M251048" i="1"/>
  <c r="M251049" i="1"/>
  <c r="M251050" i="1"/>
  <c r="M251051" i="1"/>
  <c r="M251052" i="1"/>
  <c r="M251053" i="1"/>
  <c r="M251054" i="1"/>
  <c r="M251055" i="1"/>
  <c r="M251056" i="1"/>
  <c r="M251057" i="1"/>
  <c r="M251058" i="1"/>
  <c r="M251059" i="1"/>
  <c r="M251060" i="1"/>
  <c r="M251061" i="1"/>
  <c r="M251062" i="1"/>
  <c r="M251063" i="1"/>
  <c r="M251064" i="1"/>
  <c r="M251065" i="1"/>
  <c r="M251066" i="1"/>
  <c r="M251067" i="1"/>
  <c r="M251068" i="1"/>
  <c r="M251069" i="1"/>
  <c r="M251070" i="1"/>
  <c r="M251071" i="1"/>
  <c r="M251072" i="1"/>
  <c r="M251073" i="1"/>
  <c r="M251074" i="1"/>
  <c r="M251075" i="1"/>
  <c r="M251076" i="1"/>
  <c r="M251077" i="1"/>
  <c r="M251078" i="1"/>
  <c r="M251079" i="1"/>
  <c r="M251080" i="1"/>
  <c r="M251081" i="1"/>
  <c r="M251082" i="1"/>
  <c r="M251083" i="1"/>
  <c r="M251084" i="1"/>
  <c r="M251085" i="1"/>
  <c r="M251086" i="1"/>
  <c r="M251087" i="1"/>
  <c r="M251088" i="1"/>
  <c r="M251089" i="1"/>
  <c r="M251090" i="1"/>
  <c r="M251091" i="1"/>
  <c r="M251092" i="1"/>
  <c r="M251093" i="1"/>
  <c r="M251094" i="1"/>
  <c r="M251095" i="1"/>
  <c r="M251096" i="1"/>
  <c r="M251097" i="1"/>
  <c r="M251098" i="1"/>
  <c r="M251099" i="1"/>
  <c r="M251100" i="1"/>
  <c r="M251101" i="1"/>
  <c r="M251102" i="1"/>
  <c r="M251103" i="1"/>
  <c r="M251104" i="1"/>
  <c r="M251105" i="1"/>
  <c r="M251106" i="1"/>
  <c r="M251107" i="1"/>
  <c r="M251108" i="1"/>
  <c r="M251109" i="1"/>
  <c r="M251110" i="1"/>
  <c r="M251111" i="1"/>
  <c r="M251112" i="1"/>
  <c r="M251113" i="1"/>
  <c r="M251114" i="1"/>
  <c r="M251115" i="1"/>
  <c r="M251116" i="1"/>
  <c r="M251117" i="1"/>
  <c r="M251118" i="1"/>
  <c r="M251119" i="1"/>
  <c r="M251120" i="1"/>
  <c r="M251121" i="1"/>
  <c r="M251122" i="1"/>
  <c r="M251123" i="1"/>
  <c r="M251124" i="1"/>
  <c r="M251125" i="1"/>
  <c r="M251126" i="1"/>
  <c r="M251127" i="1"/>
  <c r="M251128" i="1"/>
  <c r="M251129" i="1"/>
  <c r="M251130" i="1"/>
  <c r="M251131" i="1"/>
  <c r="M251132" i="1"/>
  <c r="M251133" i="1"/>
  <c r="M251134" i="1"/>
  <c r="M251135" i="1"/>
  <c r="M251136" i="1"/>
  <c r="M251137" i="1"/>
  <c r="M251138" i="1"/>
  <c r="M251139" i="1"/>
  <c r="M251140" i="1"/>
  <c r="M251141" i="1"/>
  <c r="M251142" i="1"/>
  <c r="M251143" i="1"/>
  <c r="M251144" i="1"/>
  <c r="M251145" i="1"/>
  <c r="M251146" i="1"/>
  <c r="M251147" i="1"/>
  <c r="M251148" i="1"/>
  <c r="M251149" i="1"/>
  <c r="M251150" i="1"/>
  <c r="M251151" i="1"/>
  <c r="M251152" i="1"/>
  <c r="M251153" i="1"/>
  <c r="M251154" i="1"/>
  <c r="M251155" i="1"/>
  <c r="M251156" i="1"/>
  <c r="M251157" i="1"/>
  <c r="M251158" i="1"/>
  <c r="M251159" i="1"/>
  <c r="M251160" i="1"/>
  <c r="M251161" i="1"/>
  <c r="M251162" i="1"/>
  <c r="M251163" i="1"/>
  <c r="M251164" i="1"/>
  <c r="M251165" i="1"/>
  <c r="M251166" i="1"/>
  <c r="M251167" i="1"/>
  <c r="M251168" i="1"/>
  <c r="M251169" i="1"/>
  <c r="M251170" i="1"/>
  <c r="M251171" i="1"/>
  <c r="M251172" i="1"/>
  <c r="M251173" i="1"/>
  <c r="M251174" i="1"/>
  <c r="M251175" i="1"/>
  <c r="M251176" i="1"/>
  <c r="M251177" i="1"/>
  <c r="M251178" i="1"/>
  <c r="M251179" i="1"/>
  <c r="M251180" i="1"/>
  <c r="M251181" i="1"/>
  <c r="M251182" i="1"/>
  <c r="M251183" i="1"/>
  <c r="M251184" i="1"/>
  <c r="M251185" i="1"/>
  <c r="M251186" i="1"/>
  <c r="M251187" i="1"/>
  <c r="M251188" i="1"/>
  <c r="M251189" i="1"/>
  <c r="M251190" i="1"/>
  <c r="M251191" i="1"/>
  <c r="M251192" i="1"/>
  <c r="M251193" i="1"/>
  <c r="M251194" i="1"/>
  <c r="M251195" i="1"/>
  <c r="M251196" i="1"/>
  <c r="M251197" i="1"/>
  <c r="M251198" i="1"/>
  <c r="M251199" i="1"/>
  <c r="M251200" i="1"/>
  <c r="M251201" i="1"/>
  <c r="M251202" i="1"/>
  <c r="M251203" i="1"/>
  <c r="M251204" i="1"/>
  <c r="M251205" i="1"/>
  <c r="M251206" i="1"/>
  <c r="M251207" i="1"/>
  <c r="M251208" i="1"/>
  <c r="M251209" i="1"/>
  <c r="M251210" i="1"/>
  <c r="M251211" i="1"/>
  <c r="M251212" i="1"/>
  <c r="M251213" i="1"/>
  <c r="M251214" i="1"/>
  <c r="M251215" i="1"/>
  <c r="M251216" i="1"/>
  <c r="M251217" i="1"/>
  <c r="M251218" i="1"/>
  <c r="M251219" i="1"/>
  <c r="M251220" i="1"/>
  <c r="M251221" i="1"/>
  <c r="M251222" i="1"/>
  <c r="M251223" i="1"/>
  <c r="M251224" i="1"/>
  <c r="M251225" i="1"/>
  <c r="M251226" i="1"/>
  <c r="M251227" i="1"/>
  <c r="M251228" i="1"/>
  <c r="M251229" i="1"/>
  <c r="M251230" i="1"/>
  <c r="M251231" i="1"/>
  <c r="M251232" i="1"/>
  <c r="M251233" i="1"/>
  <c r="M251234" i="1"/>
  <c r="M251235" i="1"/>
  <c r="M251236" i="1"/>
  <c r="M251237" i="1"/>
  <c r="M251238" i="1"/>
  <c r="M251239" i="1"/>
  <c r="M251240" i="1"/>
  <c r="M251241" i="1"/>
  <c r="M251242" i="1"/>
  <c r="M251243" i="1"/>
  <c r="M251244" i="1"/>
  <c r="M251245" i="1"/>
  <c r="M251246" i="1"/>
  <c r="M251247" i="1"/>
  <c r="M251248" i="1"/>
  <c r="M251249" i="1"/>
  <c r="M251250" i="1"/>
  <c r="M251251" i="1"/>
  <c r="M251252" i="1"/>
  <c r="M251253" i="1"/>
  <c r="M251254" i="1"/>
  <c r="M251255" i="1"/>
  <c r="M251256" i="1"/>
  <c r="M251257" i="1"/>
  <c r="M251258" i="1"/>
  <c r="M251259" i="1"/>
  <c r="M251260" i="1"/>
  <c r="M251261" i="1"/>
  <c r="M251262" i="1"/>
  <c r="M251263" i="1"/>
  <c r="M251264" i="1"/>
  <c r="M251265" i="1"/>
  <c r="M251266" i="1"/>
  <c r="M251267" i="1"/>
  <c r="M251268" i="1"/>
  <c r="M251269" i="1"/>
  <c r="M251270" i="1"/>
  <c r="M251271" i="1"/>
  <c r="M251272" i="1"/>
  <c r="M251273" i="1"/>
  <c r="M251274" i="1"/>
  <c r="M251275" i="1"/>
  <c r="M251276" i="1"/>
  <c r="M251277" i="1"/>
  <c r="M251278" i="1"/>
  <c r="M251279" i="1"/>
  <c r="M251280" i="1"/>
  <c r="M251281" i="1"/>
  <c r="M251282" i="1"/>
  <c r="M251283" i="1"/>
  <c r="M251284" i="1"/>
  <c r="M251285" i="1"/>
  <c r="M251286" i="1"/>
  <c r="M251287" i="1"/>
  <c r="M251288" i="1"/>
  <c r="M251289" i="1"/>
  <c r="M251290" i="1"/>
  <c r="M251291" i="1"/>
  <c r="M251292" i="1"/>
  <c r="M251293" i="1"/>
  <c r="M251294" i="1"/>
  <c r="M251295" i="1"/>
  <c r="M251296" i="1"/>
  <c r="M251297" i="1"/>
  <c r="M251298" i="1"/>
  <c r="M251299" i="1"/>
  <c r="M251300" i="1"/>
  <c r="M251301" i="1"/>
  <c r="M251302" i="1"/>
  <c r="M251303" i="1"/>
  <c r="M251304" i="1"/>
  <c r="M251305" i="1"/>
  <c r="M251306" i="1"/>
  <c r="M251307" i="1"/>
  <c r="M251308" i="1"/>
  <c r="M251309" i="1"/>
  <c r="M251310" i="1"/>
  <c r="M251311" i="1"/>
  <c r="M251312" i="1"/>
  <c r="M251313" i="1"/>
  <c r="M251314" i="1"/>
  <c r="M251315" i="1"/>
  <c r="M251316" i="1"/>
  <c r="M251317" i="1"/>
  <c r="M251318" i="1"/>
  <c r="M251319" i="1"/>
  <c r="M251320" i="1"/>
  <c r="M251321" i="1"/>
  <c r="M251322" i="1"/>
  <c r="M251323" i="1"/>
  <c r="M251324" i="1"/>
  <c r="M251325" i="1"/>
  <c r="M251326" i="1"/>
  <c r="M251327" i="1"/>
  <c r="M251328" i="1"/>
  <c r="M251329" i="1"/>
  <c r="M251330" i="1"/>
  <c r="M251331" i="1"/>
  <c r="M251332" i="1"/>
  <c r="M251333" i="1"/>
  <c r="M251334" i="1"/>
  <c r="M251335" i="1"/>
  <c r="M251336" i="1"/>
  <c r="M251337" i="1"/>
  <c r="M251338" i="1"/>
  <c r="M251339" i="1"/>
  <c r="M251340" i="1"/>
  <c r="M251341" i="1"/>
  <c r="M251342" i="1"/>
  <c r="M251343" i="1"/>
  <c r="M251344" i="1"/>
  <c r="M251345" i="1"/>
  <c r="M251346" i="1"/>
  <c r="M251347" i="1"/>
  <c r="M251348" i="1"/>
  <c r="M251349" i="1"/>
  <c r="M251350" i="1"/>
  <c r="M251351" i="1"/>
  <c r="M251352" i="1"/>
  <c r="M251353" i="1"/>
  <c r="M251354" i="1"/>
  <c r="M251355" i="1"/>
  <c r="M251356" i="1"/>
  <c r="M251357" i="1"/>
  <c r="M251358" i="1"/>
  <c r="M251359" i="1"/>
  <c r="M251360" i="1"/>
  <c r="M251361" i="1"/>
  <c r="M251362" i="1"/>
  <c r="M251363" i="1"/>
  <c r="M251364" i="1"/>
  <c r="M251365" i="1"/>
  <c r="M251366" i="1"/>
  <c r="M251367" i="1"/>
  <c r="M251368" i="1"/>
  <c r="M251369" i="1"/>
  <c r="M251370" i="1"/>
  <c r="M251371" i="1"/>
  <c r="M251372" i="1"/>
  <c r="M251373" i="1"/>
  <c r="M251374" i="1"/>
  <c r="M251375" i="1"/>
  <c r="M251376" i="1"/>
  <c r="M251377" i="1"/>
  <c r="M251378" i="1"/>
  <c r="M251379" i="1"/>
  <c r="M251380" i="1"/>
  <c r="M251381" i="1"/>
  <c r="M251382" i="1"/>
  <c r="M251383" i="1"/>
  <c r="M251384" i="1"/>
  <c r="M251385" i="1"/>
  <c r="M251386" i="1"/>
  <c r="M251387" i="1"/>
  <c r="M251388" i="1"/>
  <c r="M251389" i="1"/>
  <c r="M251390" i="1"/>
  <c r="M251391" i="1"/>
  <c r="M251392" i="1"/>
  <c r="M251393" i="1"/>
  <c r="M251394" i="1"/>
  <c r="M251395" i="1"/>
  <c r="M251396" i="1"/>
  <c r="M251397" i="1"/>
  <c r="M251398" i="1"/>
  <c r="M251399" i="1"/>
  <c r="M251400" i="1"/>
  <c r="M251401" i="1"/>
  <c r="M251402" i="1"/>
  <c r="M251403" i="1"/>
  <c r="M251404" i="1"/>
  <c r="M251405" i="1"/>
  <c r="M251406" i="1"/>
  <c r="M251407" i="1"/>
  <c r="M251408" i="1"/>
  <c r="M251409" i="1"/>
  <c r="M251410" i="1"/>
  <c r="M251411" i="1"/>
  <c r="M251412" i="1"/>
  <c r="M251413" i="1"/>
  <c r="M251414" i="1"/>
  <c r="M251415" i="1"/>
  <c r="M251416" i="1"/>
  <c r="M251417" i="1"/>
  <c r="M251418" i="1"/>
  <c r="M251419" i="1"/>
  <c r="M251420" i="1"/>
  <c r="M251421" i="1"/>
  <c r="M251422" i="1"/>
  <c r="M251423" i="1"/>
  <c r="M251424" i="1"/>
  <c r="M251425" i="1"/>
  <c r="M251426" i="1"/>
  <c r="M251427" i="1"/>
  <c r="M251428" i="1"/>
  <c r="M251429" i="1"/>
  <c r="M251430" i="1"/>
  <c r="M251431" i="1"/>
  <c r="M251432" i="1"/>
  <c r="M251433" i="1"/>
  <c r="M251434" i="1"/>
  <c r="M251435" i="1"/>
  <c r="M251436" i="1"/>
  <c r="M251437" i="1"/>
  <c r="M251438" i="1"/>
  <c r="M251439" i="1"/>
  <c r="M251440" i="1"/>
  <c r="M251441" i="1"/>
  <c r="M251442" i="1"/>
  <c r="M251443" i="1"/>
  <c r="M251444" i="1"/>
  <c r="M251445" i="1"/>
  <c r="M251446" i="1"/>
  <c r="M251447" i="1"/>
  <c r="M251448" i="1"/>
  <c r="M251449" i="1"/>
  <c r="M251450" i="1"/>
  <c r="M251451" i="1"/>
  <c r="M251452" i="1"/>
  <c r="M251453" i="1"/>
  <c r="M251454" i="1"/>
  <c r="M251455" i="1"/>
  <c r="M251456" i="1"/>
  <c r="M251457" i="1"/>
  <c r="M251458" i="1"/>
  <c r="M251459" i="1"/>
  <c r="M251460" i="1"/>
  <c r="M251461" i="1"/>
  <c r="M251462" i="1"/>
  <c r="M251463" i="1"/>
  <c r="M251464" i="1"/>
  <c r="M251465" i="1"/>
  <c r="M251466" i="1"/>
  <c r="M251467" i="1"/>
  <c r="M251468" i="1"/>
  <c r="M251469" i="1"/>
  <c r="M251470" i="1"/>
  <c r="M251471" i="1"/>
  <c r="M251472" i="1"/>
  <c r="M251473" i="1"/>
  <c r="M251474" i="1"/>
  <c r="M251475" i="1"/>
  <c r="M251476" i="1"/>
  <c r="M251477" i="1"/>
  <c r="M251478" i="1"/>
  <c r="M251479" i="1"/>
  <c r="M251480" i="1"/>
  <c r="M251481" i="1"/>
  <c r="M251482" i="1"/>
  <c r="M251483" i="1"/>
  <c r="M251484" i="1"/>
  <c r="M251485" i="1"/>
  <c r="M251486" i="1"/>
  <c r="M251487" i="1"/>
  <c r="M251488" i="1"/>
  <c r="M251489" i="1"/>
  <c r="M251490" i="1"/>
  <c r="M251491" i="1"/>
  <c r="M251492" i="1"/>
  <c r="M251493" i="1"/>
  <c r="M251494" i="1"/>
  <c r="M251495" i="1"/>
  <c r="M251496" i="1"/>
  <c r="M251497" i="1"/>
  <c r="M251498" i="1"/>
  <c r="M251499" i="1"/>
  <c r="M251500" i="1"/>
  <c r="M251501" i="1"/>
  <c r="M251502" i="1"/>
  <c r="M251503" i="1"/>
  <c r="M251504" i="1"/>
  <c r="M251505" i="1"/>
  <c r="M251506" i="1"/>
  <c r="M251507" i="1"/>
  <c r="M251508" i="1"/>
  <c r="M251509" i="1"/>
  <c r="M251510" i="1"/>
  <c r="M251511" i="1"/>
  <c r="M251512" i="1"/>
  <c r="M251513" i="1"/>
  <c r="M251514" i="1"/>
  <c r="M251515" i="1"/>
  <c r="M251516" i="1"/>
  <c r="M251517" i="1"/>
  <c r="M251518" i="1"/>
  <c r="M251519" i="1"/>
  <c r="M251520" i="1"/>
  <c r="M251521" i="1"/>
  <c r="M251522" i="1"/>
  <c r="M251523" i="1"/>
  <c r="M251524" i="1"/>
  <c r="M251525" i="1"/>
  <c r="M251526" i="1"/>
  <c r="M251527" i="1"/>
  <c r="M251528" i="1"/>
  <c r="M251529" i="1"/>
  <c r="M251530" i="1"/>
  <c r="M251531" i="1"/>
  <c r="M251532" i="1"/>
  <c r="M251533" i="1"/>
  <c r="M251534" i="1"/>
  <c r="M251535" i="1"/>
  <c r="M251536" i="1"/>
  <c r="M251537" i="1"/>
  <c r="M251538" i="1"/>
  <c r="M251539" i="1"/>
  <c r="M251540" i="1"/>
  <c r="M251541" i="1"/>
  <c r="M251542" i="1"/>
  <c r="M251543" i="1"/>
  <c r="M251544" i="1"/>
  <c r="M251545" i="1"/>
  <c r="M251546" i="1"/>
  <c r="M251547" i="1"/>
  <c r="M251548" i="1"/>
  <c r="M251549" i="1"/>
  <c r="M251550" i="1"/>
  <c r="M251551" i="1"/>
  <c r="M251552" i="1"/>
  <c r="M251553" i="1"/>
  <c r="M251554" i="1"/>
  <c r="M251555" i="1"/>
  <c r="M251556" i="1"/>
  <c r="M251557" i="1"/>
  <c r="M251558" i="1"/>
  <c r="M251559" i="1"/>
  <c r="M251560" i="1"/>
  <c r="M251561" i="1"/>
  <c r="M251562" i="1"/>
  <c r="M251563" i="1"/>
  <c r="M251564" i="1"/>
  <c r="M251565" i="1"/>
  <c r="M251566" i="1"/>
  <c r="M251567" i="1"/>
  <c r="M251568" i="1"/>
  <c r="M251569" i="1"/>
  <c r="M251570" i="1"/>
  <c r="M251571" i="1"/>
  <c r="M251572" i="1"/>
  <c r="M251573" i="1"/>
  <c r="M251574" i="1"/>
  <c r="M251575" i="1"/>
  <c r="M251576" i="1"/>
  <c r="M251577" i="1"/>
  <c r="M251578" i="1"/>
  <c r="M251579" i="1"/>
  <c r="M251580" i="1"/>
  <c r="M251581" i="1"/>
  <c r="M251582" i="1"/>
  <c r="M251583" i="1"/>
  <c r="M251584" i="1"/>
  <c r="M251585" i="1"/>
  <c r="M251586" i="1"/>
  <c r="M251587" i="1"/>
  <c r="M251588" i="1"/>
  <c r="M251589" i="1"/>
  <c r="M251590" i="1"/>
  <c r="M251591" i="1"/>
  <c r="M251592" i="1"/>
  <c r="M251593" i="1"/>
  <c r="M251594" i="1"/>
  <c r="M251595" i="1"/>
  <c r="M251596" i="1"/>
  <c r="M251597" i="1"/>
  <c r="M251598" i="1"/>
  <c r="M251599" i="1"/>
  <c r="M251600" i="1"/>
  <c r="M251601" i="1"/>
  <c r="M251602" i="1"/>
  <c r="M251603" i="1"/>
  <c r="M251604" i="1"/>
  <c r="M251605" i="1"/>
  <c r="M251606" i="1"/>
  <c r="M251607" i="1"/>
  <c r="M251608" i="1"/>
  <c r="M251609" i="1"/>
  <c r="M251610" i="1"/>
  <c r="M251611" i="1"/>
  <c r="M251612" i="1"/>
  <c r="M251613" i="1"/>
  <c r="M251614" i="1"/>
  <c r="M251615" i="1"/>
  <c r="M251616" i="1"/>
  <c r="M251617" i="1"/>
  <c r="M251618" i="1"/>
  <c r="M251619" i="1"/>
  <c r="M251620" i="1"/>
  <c r="M251621" i="1"/>
  <c r="M251622" i="1"/>
  <c r="M251623" i="1"/>
  <c r="M251624" i="1"/>
  <c r="M251625" i="1"/>
  <c r="M251626" i="1"/>
  <c r="M251627" i="1"/>
  <c r="M251628" i="1"/>
  <c r="M251629" i="1"/>
  <c r="M251630" i="1"/>
  <c r="M251631" i="1"/>
  <c r="M251632" i="1"/>
  <c r="M251633" i="1"/>
  <c r="M251634" i="1"/>
  <c r="M251635" i="1"/>
  <c r="M251636" i="1"/>
  <c r="M251637" i="1"/>
  <c r="M251638" i="1"/>
  <c r="M251639" i="1"/>
  <c r="M251640" i="1"/>
  <c r="M251641" i="1"/>
  <c r="M251642" i="1"/>
  <c r="M251643" i="1"/>
  <c r="M251644" i="1"/>
  <c r="M251645" i="1"/>
  <c r="M251646" i="1"/>
  <c r="M251647" i="1"/>
  <c r="M251648" i="1"/>
  <c r="M251649" i="1"/>
  <c r="M251650" i="1"/>
  <c r="M251651" i="1"/>
  <c r="M251652" i="1"/>
  <c r="M251653" i="1"/>
  <c r="M251654" i="1"/>
  <c r="M251655" i="1"/>
  <c r="M251656" i="1"/>
  <c r="M251657" i="1"/>
  <c r="M251658" i="1"/>
  <c r="M251659" i="1"/>
  <c r="M251660" i="1"/>
  <c r="M251661" i="1"/>
  <c r="M251662" i="1"/>
  <c r="M251663" i="1"/>
  <c r="M251664" i="1"/>
  <c r="M251665" i="1"/>
  <c r="M251666" i="1"/>
  <c r="M251667" i="1"/>
  <c r="M251668" i="1"/>
  <c r="M251669" i="1"/>
  <c r="M251670" i="1"/>
  <c r="M251671" i="1"/>
  <c r="M251672" i="1"/>
  <c r="M251673" i="1"/>
  <c r="M251674" i="1"/>
  <c r="M251675" i="1"/>
  <c r="M251676" i="1"/>
  <c r="M251677" i="1"/>
  <c r="M251678" i="1"/>
  <c r="M251679" i="1"/>
  <c r="M251680" i="1"/>
  <c r="M251681" i="1"/>
  <c r="M251682" i="1"/>
  <c r="M251683" i="1"/>
  <c r="M251684" i="1"/>
  <c r="M251685" i="1"/>
  <c r="M251686" i="1"/>
  <c r="M251687" i="1"/>
  <c r="M251688" i="1"/>
  <c r="M251689" i="1"/>
  <c r="M251690" i="1"/>
  <c r="M251691" i="1"/>
  <c r="M251692" i="1"/>
  <c r="M251693" i="1"/>
  <c r="M251694" i="1"/>
  <c r="M251695" i="1"/>
  <c r="M251696" i="1"/>
  <c r="M251697" i="1"/>
  <c r="M251698" i="1"/>
  <c r="M251699" i="1"/>
  <c r="M251700" i="1"/>
  <c r="M251701" i="1"/>
  <c r="M251702" i="1"/>
  <c r="M251703" i="1"/>
  <c r="M251704" i="1"/>
  <c r="M251705" i="1"/>
  <c r="M251706" i="1"/>
  <c r="M251707" i="1"/>
  <c r="M251708" i="1"/>
  <c r="M251709" i="1"/>
  <c r="M251710" i="1"/>
  <c r="M251711" i="1"/>
  <c r="M251712" i="1"/>
  <c r="M251713" i="1"/>
  <c r="M251714" i="1"/>
  <c r="M251715" i="1"/>
  <c r="M251716" i="1"/>
  <c r="M251717" i="1"/>
  <c r="M251718" i="1"/>
  <c r="M251719" i="1"/>
  <c r="M251720" i="1"/>
  <c r="M251721" i="1"/>
  <c r="M251722" i="1"/>
  <c r="M251723" i="1"/>
  <c r="M251724" i="1"/>
  <c r="M251725" i="1"/>
  <c r="M251726" i="1"/>
  <c r="M251727" i="1"/>
  <c r="M251728" i="1"/>
  <c r="M251729" i="1"/>
  <c r="M251730" i="1"/>
  <c r="M251731" i="1"/>
  <c r="M251732" i="1"/>
  <c r="M251733" i="1"/>
  <c r="M251734" i="1"/>
  <c r="M251735" i="1"/>
  <c r="M251736" i="1"/>
  <c r="M251737" i="1"/>
  <c r="M251738" i="1"/>
  <c r="M251739" i="1"/>
  <c r="M251740" i="1"/>
  <c r="M251741" i="1"/>
  <c r="M251742" i="1"/>
  <c r="M251743" i="1"/>
  <c r="M251744" i="1"/>
  <c r="M251745" i="1"/>
  <c r="M251746" i="1"/>
  <c r="M251747" i="1"/>
  <c r="M251748" i="1"/>
  <c r="M251749" i="1"/>
  <c r="M251750" i="1"/>
  <c r="M251751" i="1"/>
  <c r="M251752" i="1"/>
  <c r="M251753" i="1"/>
  <c r="M251754" i="1"/>
  <c r="M251755" i="1"/>
  <c r="M251756" i="1"/>
  <c r="M251757" i="1"/>
  <c r="M251758" i="1"/>
  <c r="M251759" i="1"/>
  <c r="M251760" i="1"/>
  <c r="M251761" i="1"/>
  <c r="M251762" i="1"/>
  <c r="M251763" i="1"/>
  <c r="M251764" i="1"/>
  <c r="M251765" i="1"/>
  <c r="M251766" i="1"/>
  <c r="M251767" i="1"/>
  <c r="M251768" i="1"/>
  <c r="M251769" i="1"/>
  <c r="M251770" i="1"/>
  <c r="M251771" i="1"/>
  <c r="M251772" i="1"/>
  <c r="M251773" i="1"/>
  <c r="M251774" i="1"/>
  <c r="M251775" i="1"/>
  <c r="M251776" i="1"/>
  <c r="M251777" i="1"/>
  <c r="M251778" i="1"/>
  <c r="M251779" i="1"/>
  <c r="M251780" i="1"/>
  <c r="M251781" i="1"/>
  <c r="M251782" i="1"/>
  <c r="M251783" i="1"/>
  <c r="M251784" i="1"/>
  <c r="M251785" i="1"/>
  <c r="M251786" i="1"/>
  <c r="M251787" i="1"/>
  <c r="M251788" i="1"/>
  <c r="M251789" i="1"/>
  <c r="M251790" i="1"/>
  <c r="M251791" i="1"/>
  <c r="M251792" i="1"/>
  <c r="M251793" i="1"/>
  <c r="M251794" i="1"/>
  <c r="M251795" i="1"/>
  <c r="M251796" i="1"/>
  <c r="M251797" i="1"/>
  <c r="M251798" i="1"/>
  <c r="M251799" i="1"/>
  <c r="M251800" i="1"/>
  <c r="M251801" i="1"/>
  <c r="M251802" i="1"/>
  <c r="M251803" i="1"/>
  <c r="M251804" i="1"/>
  <c r="M251805" i="1"/>
  <c r="M251806" i="1"/>
  <c r="M251807" i="1"/>
  <c r="M251808" i="1"/>
  <c r="M251809" i="1"/>
  <c r="M251810" i="1"/>
  <c r="M251811" i="1"/>
  <c r="M251812" i="1"/>
  <c r="M251813" i="1"/>
  <c r="M251814" i="1"/>
  <c r="M251815" i="1"/>
  <c r="M251816" i="1"/>
  <c r="M251817" i="1"/>
  <c r="M251818" i="1"/>
  <c r="M251819" i="1"/>
  <c r="M251820" i="1"/>
  <c r="M251821" i="1"/>
  <c r="M251822" i="1"/>
  <c r="M251823" i="1"/>
  <c r="M251824" i="1"/>
  <c r="M251825" i="1"/>
  <c r="M251826" i="1"/>
  <c r="M251827" i="1"/>
  <c r="M251828" i="1"/>
  <c r="M251829" i="1"/>
  <c r="M251830" i="1"/>
  <c r="M251831" i="1"/>
  <c r="M251832" i="1"/>
  <c r="M251833" i="1"/>
  <c r="M251834" i="1"/>
  <c r="M251835" i="1"/>
  <c r="M251836" i="1"/>
  <c r="M251837" i="1"/>
  <c r="M251838" i="1"/>
  <c r="M251839" i="1"/>
  <c r="M251840" i="1"/>
  <c r="M251841" i="1"/>
  <c r="M251842" i="1"/>
  <c r="M251843" i="1"/>
  <c r="M251844" i="1"/>
  <c r="M251845" i="1"/>
  <c r="M251846" i="1"/>
  <c r="M251847" i="1"/>
  <c r="M251848" i="1"/>
  <c r="M251849" i="1"/>
  <c r="M251850" i="1"/>
  <c r="M251851" i="1"/>
  <c r="M251852" i="1"/>
  <c r="M251853" i="1"/>
  <c r="M251854" i="1"/>
  <c r="M251855" i="1"/>
  <c r="M251856" i="1"/>
  <c r="M251857" i="1"/>
  <c r="M251858" i="1"/>
  <c r="M251859" i="1"/>
  <c r="M251860" i="1"/>
  <c r="M251861" i="1"/>
  <c r="M251862" i="1"/>
  <c r="M251863" i="1"/>
  <c r="M251864" i="1"/>
  <c r="M251865" i="1"/>
  <c r="M251866" i="1"/>
  <c r="M251867" i="1"/>
  <c r="M251868" i="1"/>
  <c r="M251869" i="1"/>
  <c r="M251870" i="1"/>
  <c r="M251871" i="1"/>
  <c r="M251872" i="1"/>
  <c r="M251873" i="1"/>
  <c r="M251874" i="1"/>
  <c r="M251875" i="1"/>
  <c r="M251876" i="1"/>
  <c r="M251877" i="1"/>
  <c r="M251878" i="1"/>
  <c r="M251879" i="1"/>
  <c r="M251880" i="1"/>
  <c r="M251881" i="1"/>
  <c r="M251882" i="1"/>
  <c r="M251883" i="1"/>
  <c r="M251884" i="1"/>
  <c r="M251885" i="1"/>
  <c r="M251886" i="1"/>
  <c r="M251887" i="1"/>
  <c r="M251888" i="1"/>
  <c r="M251889" i="1"/>
  <c r="M251890" i="1"/>
  <c r="M251891" i="1"/>
  <c r="M251892" i="1"/>
  <c r="M251893" i="1"/>
  <c r="M251894" i="1"/>
  <c r="M251895" i="1"/>
  <c r="M251896" i="1"/>
  <c r="M251897" i="1"/>
  <c r="M251898" i="1"/>
  <c r="M251899" i="1"/>
  <c r="M251900" i="1"/>
  <c r="M251901" i="1"/>
  <c r="M251902" i="1"/>
  <c r="M251903" i="1"/>
  <c r="M251904" i="1"/>
  <c r="M251905" i="1"/>
  <c r="M251906" i="1"/>
  <c r="M251907" i="1"/>
  <c r="M251908" i="1"/>
  <c r="M251909" i="1"/>
  <c r="M251910" i="1"/>
  <c r="M251911" i="1"/>
  <c r="M251912" i="1"/>
  <c r="M251913" i="1"/>
  <c r="M251914" i="1"/>
  <c r="M251915" i="1"/>
  <c r="M251916" i="1"/>
  <c r="M251917" i="1"/>
  <c r="M251918" i="1"/>
  <c r="M251919" i="1"/>
  <c r="M251920" i="1"/>
  <c r="M251921" i="1"/>
  <c r="M251922" i="1"/>
  <c r="M251923" i="1"/>
  <c r="M251924" i="1"/>
  <c r="M251925" i="1"/>
  <c r="M251926" i="1"/>
  <c r="M251927" i="1"/>
  <c r="M251928" i="1"/>
  <c r="M251929" i="1"/>
  <c r="M251930" i="1"/>
  <c r="M251931" i="1"/>
  <c r="M251932" i="1"/>
  <c r="M251933" i="1"/>
  <c r="M251934" i="1"/>
  <c r="M251935" i="1"/>
  <c r="M251936" i="1"/>
  <c r="M251937" i="1"/>
  <c r="M251938" i="1"/>
  <c r="M251939" i="1"/>
  <c r="M251940" i="1"/>
  <c r="M251941" i="1"/>
  <c r="M251942" i="1"/>
  <c r="M251943" i="1"/>
  <c r="M251944" i="1"/>
  <c r="M251945" i="1"/>
  <c r="M251946" i="1"/>
  <c r="M251947" i="1"/>
  <c r="M251948" i="1"/>
  <c r="M251949" i="1"/>
  <c r="M251950" i="1"/>
  <c r="M251951" i="1"/>
  <c r="M251952" i="1"/>
  <c r="M251953" i="1"/>
  <c r="M251954" i="1"/>
  <c r="M251955" i="1"/>
  <c r="M251956" i="1"/>
  <c r="M251957" i="1"/>
  <c r="M251958" i="1"/>
  <c r="M251959" i="1"/>
  <c r="M251960" i="1"/>
  <c r="M251961" i="1"/>
  <c r="M251962" i="1"/>
  <c r="M251963" i="1"/>
  <c r="M251964" i="1"/>
  <c r="M251965" i="1"/>
  <c r="M251966" i="1"/>
  <c r="M251967" i="1"/>
  <c r="M251968" i="1"/>
  <c r="M251969" i="1"/>
  <c r="M251970" i="1"/>
  <c r="M251971" i="1"/>
  <c r="M251972" i="1"/>
  <c r="M251973" i="1"/>
  <c r="M251974" i="1"/>
  <c r="M251975" i="1"/>
  <c r="M251976" i="1"/>
  <c r="M251977" i="1"/>
  <c r="M251978" i="1"/>
  <c r="M251979" i="1"/>
  <c r="M251980" i="1"/>
  <c r="M251981" i="1"/>
  <c r="M251982" i="1"/>
  <c r="M251983" i="1"/>
  <c r="M251984" i="1"/>
  <c r="M251985" i="1"/>
  <c r="M251986" i="1"/>
  <c r="M251987" i="1"/>
  <c r="M251988" i="1"/>
  <c r="M251989" i="1"/>
  <c r="M251990" i="1"/>
  <c r="M251991" i="1"/>
  <c r="M251992" i="1"/>
  <c r="M251993" i="1"/>
  <c r="M251994" i="1"/>
  <c r="M251995" i="1"/>
  <c r="M251996" i="1"/>
  <c r="M251997" i="1"/>
  <c r="M251998" i="1"/>
  <c r="M251999" i="1"/>
  <c r="M252000" i="1"/>
  <c r="M252001" i="1"/>
  <c r="M252002" i="1"/>
  <c r="M252003" i="1"/>
  <c r="M252004" i="1"/>
  <c r="M252005" i="1"/>
  <c r="M252006" i="1"/>
  <c r="M252007" i="1"/>
  <c r="M252008" i="1"/>
  <c r="M252009" i="1"/>
  <c r="M252010" i="1"/>
  <c r="M252011" i="1"/>
  <c r="M252012" i="1"/>
  <c r="M252013" i="1"/>
  <c r="M252014" i="1"/>
  <c r="M252015" i="1"/>
  <c r="M252016" i="1"/>
  <c r="M252017" i="1"/>
  <c r="M252018" i="1"/>
  <c r="M252019" i="1"/>
  <c r="M252020" i="1"/>
  <c r="M252021" i="1"/>
  <c r="M252022" i="1"/>
  <c r="M252023" i="1"/>
  <c r="M252024" i="1"/>
  <c r="M252025" i="1"/>
  <c r="M252026" i="1"/>
  <c r="M252027" i="1"/>
  <c r="M252028" i="1"/>
  <c r="M252029" i="1"/>
  <c r="M252030" i="1"/>
  <c r="M252031" i="1"/>
  <c r="M252032" i="1"/>
  <c r="M252033" i="1"/>
  <c r="M252034" i="1"/>
  <c r="M252035" i="1"/>
  <c r="M252036" i="1"/>
  <c r="M252037" i="1"/>
  <c r="M252038" i="1"/>
  <c r="M252039" i="1"/>
  <c r="M252040" i="1"/>
  <c r="M252041" i="1"/>
  <c r="M252042" i="1"/>
  <c r="M252043" i="1"/>
  <c r="M252044" i="1"/>
  <c r="M252045" i="1"/>
  <c r="M252046" i="1"/>
  <c r="M252047" i="1"/>
  <c r="M252048" i="1"/>
  <c r="M252049" i="1"/>
  <c r="M252050" i="1"/>
  <c r="M252051" i="1"/>
  <c r="M252052" i="1"/>
  <c r="M252053" i="1"/>
  <c r="M252054" i="1"/>
  <c r="M252055" i="1"/>
  <c r="M252056" i="1"/>
  <c r="M252057" i="1"/>
  <c r="M252058" i="1"/>
  <c r="M252059" i="1"/>
  <c r="M252060" i="1"/>
  <c r="M252061" i="1"/>
  <c r="M252062" i="1"/>
  <c r="M252063" i="1"/>
  <c r="M252064" i="1"/>
  <c r="M252065" i="1"/>
  <c r="M252066" i="1"/>
  <c r="M252067" i="1"/>
  <c r="M252068" i="1"/>
  <c r="M252069" i="1"/>
  <c r="M252070" i="1"/>
  <c r="M252071" i="1"/>
  <c r="M252072" i="1"/>
  <c r="M252073" i="1"/>
  <c r="M252074" i="1"/>
  <c r="M252075" i="1"/>
  <c r="M252076" i="1"/>
  <c r="M252077" i="1"/>
  <c r="M252078" i="1"/>
  <c r="M252079" i="1"/>
  <c r="M252080" i="1"/>
  <c r="M252081" i="1"/>
  <c r="M252082" i="1"/>
  <c r="M252083" i="1"/>
  <c r="M252084" i="1"/>
  <c r="M252085" i="1"/>
  <c r="M252086" i="1"/>
  <c r="M252087" i="1"/>
  <c r="M252088" i="1"/>
  <c r="M252089" i="1"/>
  <c r="M252090" i="1"/>
  <c r="M252091" i="1"/>
  <c r="M252092" i="1"/>
  <c r="M252093" i="1"/>
  <c r="M252094" i="1"/>
  <c r="M252095" i="1"/>
  <c r="M252096" i="1"/>
  <c r="M252097" i="1"/>
  <c r="M252098" i="1"/>
  <c r="M252099" i="1"/>
  <c r="M252100" i="1"/>
  <c r="M252101" i="1"/>
  <c r="M252102" i="1"/>
  <c r="M252103" i="1"/>
  <c r="M252104" i="1"/>
  <c r="M252105" i="1"/>
  <c r="M252106" i="1"/>
  <c r="M252107" i="1"/>
  <c r="M252108" i="1"/>
  <c r="M252109" i="1"/>
  <c r="M252110" i="1"/>
  <c r="M252111" i="1"/>
  <c r="M252112" i="1"/>
  <c r="M252113" i="1"/>
  <c r="M252114" i="1"/>
  <c r="M252115" i="1"/>
  <c r="M252116" i="1"/>
  <c r="M252117" i="1"/>
  <c r="M252118" i="1"/>
  <c r="M252119" i="1"/>
  <c r="M252120" i="1"/>
  <c r="M252121" i="1"/>
  <c r="M252122" i="1"/>
  <c r="M252123" i="1"/>
  <c r="M252124" i="1"/>
  <c r="M252125" i="1"/>
  <c r="M252126" i="1"/>
  <c r="M252127" i="1"/>
  <c r="M252128" i="1"/>
  <c r="M252129" i="1"/>
  <c r="M252130" i="1"/>
  <c r="M252131" i="1"/>
  <c r="M252132" i="1"/>
  <c r="M252133" i="1"/>
  <c r="M252134" i="1"/>
  <c r="M252135" i="1"/>
  <c r="M252136" i="1"/>
  <c r="M252137" i="1"/>
  <c r="M252138" i="1"/>
  <c r="M252139" i="1"/>
  <c r="M252140" i="1"/>
  <c r="M252141" i="1"/>
  <c r="M252142" i="1"/>
  <c r="M252143" i="1"/>
  <c r="M252144" i="1"/>
  <c r="M252145" i="1"/>
  <c r="M252146" i="1"/>
  <c r="M252147" i="1"/>
  <c r="M252148" i="1"/>
  <c r="M252149" i="1"/>
  <c r="M252150" i="1"/>
  <c r="M252151" i="1"/>
  <c r="M252152" i="1"/>
  <c r="M252153" i="1"/>
  <c r="M252154" i="1"/>
  <c r="M252155" i="1"/>
  <c r="M252156" i="1"/>
  <c r="M252157" i="1"/>
  <c r="M252158" i="1"/>
  <c r="M252159" i="1"/>
  <c r="M252160" i="1"/>
  <c r="M252161" i="1"/>
  <c r="M252162" i="1"/>
  <c r="M252163" i="1"/>
  <c r="M252164" i="1"/>
  <c r="M252165" i="1"/>
  <c r="M252166" i="1"/>
  <c r="M252167" i="1"/>
  <c r="M252168" i="1"/>
  <c r="M252169" i="1"/>
  <c r="M252170" i="1"/>
  <c r="M252171" i="1"/>
  <c r="M252172" i="1"/>
  <c r="M252173" i="1"/>
  <c r="M252174" i="1"/>
  <c r="M252175" i="1"/>
  <c r="M252176" i="1"/>
  <c r="M252177" i="1"/>
  <c r="M252178" i="1"/>
  <c r="M252179" i="1"/>
  <c r="M252180" i="1"/>
  <c r="M252181" i="1"/>
  <c r="M252182" i="1"/>
  <c r="M252183" i="1"/>
  <c r="M252184" i="1"/>
  <c r="M252185" i="1"/>
  <c r="M252186" i="1"/>
  <c r="M252187" i="1"/>
  <c r="M252188" i="1"/>
  <c r="M252189" i="1"/>
  <c r="M252190" i="1"/>
  <c r="M252191" i="1"/>
  <c r="M252192" i="1"/>
  <c r="M252193" i="1"/>
  <c r="M252194" i="1"/>
  <c r="M252195" i="1"/>
  <c r="M252196" i="1"/>
  <c r="M252197" i="1"/>
  <c r="M252198" i="1"/>
  <c r="M252199" i="1"/>
  <c r="M252200" i="1"/>
  <c r="M252201" i="1"/>
  <c r="M252202" i="1"/>
  <c r="M252203" i="1"/>
  <c r="M252204" i="1"/>
  <c r="M252205" i="1"/>
  <c r="M252206" i="1"/>
  <c r="M252207" i="1"/>
  <c r="M252208" i="1"/>
  <c r="M252209" i="1"/>
  <c r="M252210" i="1"/>
  <c r="M252211" i="1"/>
  <c r="M252212" i="1"/>
  <c r="M252213" i="1"/>
  <c r="M252214" i="1"/>
  <c r="M252215" i="1"/>
  <c r="M252216" i="1"/>
  <c r="M252217" i="1"/>
  <c r="M252218" i="1"/>
  <c r="M252219" i="1"/>
  <c r="M252220" i="1"/>
  <c r="M252221" i="1"/>
  <c r="M252222" i="1"/>
  <c r="M252223" i="1"/>
  <c r="M252224" i="1"/>
  <c r="M252225" i="1"/>
  <c r="M252226" i="1"/>
  <c r="M252227" i="1"/>
  <c r="M252228" i="1"/>
  <c r="M252229" i="1"/>
  <c r="M252230" i="1"/>
  <c r="M252231" i="1"/>
  <c r="M252232" i="1"/>
  <c r="M252233" i="1"/>
  <c r="M252234" i="1"/>
  <c r="M252235" i="1"/>
  <c r="M252236" i="1"/>
  <c r="M252237" i="1"/>
  <c r="M252238" i="1"/>
  <c r="M252239" i="1"/>
  <c r="M252240" i="1"/>
  <c r="M252241" i="1"/>
  <c r="M252242" i="1"/>
  <c r="M252243" i="1"/>
  <c r="M252244" i="1"/>
  <c r="M252245" i="1"/>
  <c r="M252246" i="1"/>
  <c r="M252247" i="1"/>
  <c r="M252248" i="1"/>
  <c r="M252249" i="1"/>
  <c r="M252250" i="1"/>
  <c r="M252251" i="1"/>
  <c r="M252252" i="1"/>
  <c r="M252253" i="1"/>
  <c r="M252254" i="1"/>
  <c r="M252255" i="1"/>
  <c r="M252256" i="1"/>
  <c r="M252257" i="1"/>
  <c r="M252258" i="1"/>
  <c r="M252259" i="1"/>
  <c r="M252260" i="1"/>
  <c r="M252261" i="1"/>
  <c r="M252262" i="1"/>
  <c r="M252263" i="1"/>
  <c r="M252264" i="1"/>
  <c r="M252265" i="1"/>
  <c r="M252266" i="1"/>
  <c r="M252267" i="1"/>
  <c r="M252268" i="1"/>
  <c r="M252269" i="1"/>
  <c r="M252270" i="1"/>
  <c r="M252271" i="1"/>
  <c r="M252272" i="1"/>
  <c r="M252273" i="1"/>
  <c r="M252274" i="1"/>
  <c r="M252275" i="1"/>
  <c r="M252276" i="1"/>
  <c r="M252277" i="1"/>
  <c r="M252278" i="1"/>
  <c r="M252279" i="1"/>
  <c r="M252280" i="1"/>
  <c r="M252281" i="1"/>
  <c r="M252282" i="1"/>
  <c r="M252283" i="1"/>
  <c r="M252284" i="1"/>
  <c r="M252285" i="1"/>
  <c r="M252286" i="1"/>
  <c r="M252287" i="1"/>
  <c r="M252288" i="1"/>
  <c r="M252289" i="1"/>
  <c r="M252290" i="1"/>
  <c r="M252291" i="1"/>
  <c r="M252292" i="1"/>
  <c r="M252293" i="1"/>
  <c r="M252294" i="1"/>
  <c r="M252295" i="1"/>
  <c r="M252296" i="1"/>
  <c r="M252297" i="1"/>
  <c r="M252298" i="1"/>
  <c r="M252299" i="1"/>
  <c r="M252300" i="1"/>
  <c r="M252301" i="1"/>
  <c r="M252302" i="1"/>
  <c r="M252303" i="1"/>
  <c r="M252304" i="1"/>
  <c r="M252305" i="1"/>
  <c r="M252306" i="1"/>
  <c r="M252307" i="1"/>
  <c r="M252308" i="1"/>
  <c r="M252309" i="1"/>
  <c r="M252310" i="1"/>
  <c r="M252311" i="1"/>
  <c r="M252312" i="1"/>
  <c r="M252313" i="1"/>
  <c r="M252314" i="1"/>
  <c r="M252315" i="1"/>
  <c r="M252316" i="1"/>
  <c r="M252317" i="1"/>
  <c r="M252318" i="1"/>
  <c r="M252319" i="1"/>
  <c r="M252320" i="1"/>
  <c r="M252321" i="1"/>
  <c r="M252322" i="1"/>
  <c r="M252323" i="1"/>
  <c r="M252324" i="1"/>
  <c r="M252325" i="1"/>
  <c r="M252326" i="1"/>
  <c r="M252327" i="1"/>
  <c r="M252328" i="1"/>
  <c r="M252329" i="1"/>
  <c r="M252330" i="1"/>
  <c r="M252331" i="1"/>
  <c r="M252332" i="1"/>
  <c r="M252333" i="1"/>
  <c r="M252334" i="1"/>
  <c r="M252335" i="1"/>
  <c r="M252336" i="1"/>
  <c r="M252337" i="1"/>
  <c r="M252338" i="1"/>
  <c r="M252339" i="1"/>
  <c r="M252340" i="1"/>
  <c r="M252341" i="1"/>
  <c r="M252342" i="1"/>
  <c r="M252343" i="1"/>
  <c r="M252344" i="1"/>
  <c r="M252345" i="1"/>
  <c r="M252346" i="1"/>
  <c r="M252347" i="1"/>
  <c r="M252348" i="1"/>
  <c r="M252349" i="1"/>
  <c r="M252350" i="1"/>
  <c r="M252351" i="1"/>
  <c r="M252352" i="1"/>
  <c r="M252353" i="1"/>
  <c r="M252354" i="1"/>
  <c r="M252355" i="1"/>
  <c r="M252356" i="1"/>
  <c r="M252357" i="1"/>
  <c r="M252358" i="1"/>
  <c r="M252359" i="1"/>
  <c r="M252360" i="1"/>
  <c r="M252361" i="1"/>
  <c r="M252362" i="1"/>
  <c r="M252363" i="1"/>
  <c r="M252364" i="1"/>
  <c r="M252365" i="1"/>
  <c r="M252366" i="1"/>
  <c r="M252367" i="1"/>
  <c r="M252368" i="1"/>
  <c r="M252369" i="1"/>
  <c r="M252370" i="1"/>
  <c r="M252371" i="1"/>
  <c r="M252372" i="1"/>
  <c r="M252373" i="1"/>
  <c r="M252374" i="1"/>
  <c r="M252375" i="1"/>
  <c r="M252376" i="1"/>
  <c r="M252377" i="1"/>
  <c r="M252378" i="1"/>
  <c r="M252379" i="1"/>
  <c r="M252380" i="1"/>
  <c r="M252381" i="1"/>
  <c r="M252382" i="1"/>
  <c r="M252383" i="1"/>
  <c r="M252384" i="1"/>
  <c r="M252385" i="1"/>
  <c r="M252386" i="1"/>
  <c r="M252387" i="1"/>
  <c r="M252388" i="1"/>
  <c r="M252389" i="1"/>
  <c r="M252390" i="1"/>
  <c r="M252391" i="1"/>
  <c r="M252392" i="1"/>
  <c r="M252393" i="1"/>
  <c r="M252394" i="1"/>
  <c r="M252395" i="1"/>
  <c r="M252396" i="1"/>
  <c r="M252397" i="1"/>
  <c r="M252398" i="1"/>
  <c r="M252399" i="1"/>
  <c r="M252400" i="1"/>
  <c r="M252401" i="1"/>
  <c r="M252402" i="1"/>
  <c r="M252403" i="1"/>
  <c r="M252404" i="1"/>
  <c r="M252405" i="1"/>
  <c r="M252406" i="1"/>
  <c r="M252407" i="1"/>
  <c r="M252408" i="1"/>
  <c r="M252409" i="1"/>
  <c r="M252410" i="1"/>
  <c r="M252411" i="1"/>
  <c r="M252412" i="1"/>
  <c r="M252413" i="1"/>
  <c r="M252414" i="1"/>
  <c r="M252415" i="1"/>
  <c r="M252416" i="1"/>
  <c r="M252417" i="1"/>
  <c r="M252418" i="1"/>
  <c r="M252419" i="1"/>
  <c r="M252420" i="1"/>
  <c r="M252421" i="1"/>
  <c r="M252422" i="1"/>
  <c r="M252423" i="1"/>
  <c r="M252424" i="1"/>
  <c r="M252425" i="1"/>
  <c r="M252426" i="1"/>
  <c r="M252427" i="1"/>
  <c r="M252428" i="1"/>
  <c r="M252429" i="1"/>
  <c r="M252430" i="1"/>
  <c r="M252431" i="1"/>
  <c r="M252432" i="1"/>
  <c r="M252433" i="1"/>
  <c r="M252434" i="1"/>
  <c r="M252435" i="1"/>
  <c r="M252436" i="1"/>
  <c r="M252437" i="1"/>
  <c r="M252438" i="1"/>
  <c r="M252439" i="1"/>
  <c r="M252440" i="1"/>
  <c r="M252441" i="1"/>
  <c r="M252442" i="1"/>
  <c r="M252443" i="1"/>
  <c r="M252444" i="1"/>
  <c r="M252445" i="1"/>
  <c r="M252446" i="1"/>
  <c r="M252447" i="1"/>
  <c r="M252448" i="1"/>
  <c r="M252449" i="1"/>
  <c r="M252450" i="1"/>
  <c r="M252451" i="1"/>
  <c r="M252452" i="1"/>
  <c r="M252453" i="1"/>
  <c r="M252454" i="1"/>
  <c r="M252455" i="1"/>
  <c r="M252456" i="1"/>
  <c r="M252457" i="1"/>
  <c r="M252458" i="1"/>
  <c r="M252459" i="1"/>
  <c r="M252460" i="1"/>
  <c r="M252461" i="1"/>
  <c r="M252462" i="1"/>
  <c r="M252463" i="1"/>
  <c r="M252464" i="1"/>
  <c r="M252465" i="1"/>
  <c r="M252466" i="1"/>
  <c r="M252467" i="1"/>
  <c r="M252468" i="1"/>
  <c r="M252469" i="1"/>
  <c r="M252470" i="1"/>
  <c r="M252471" i="1"/>
  <c r="M252472" i="1"/>
  <c r="M252473" i="1"/>
  <c r="M252474" i="1"/>
  <c r="M252475" i="1"/>
  <c r="M252476" i="1"/>
  <c r="M252477" i="1"/>
  <c r="M252478" i="1"/>
  <c r="M252479" i="1"/>
  <c r="M252480" i="1"/>
  <c r="M252481" i="1"/>
  <c r="M252482" i="1"/>
  <c r="M252483" i="1"/>
  <c r="M252484" i="1"/>
  <c r="M252485" i="1"/>
  <c r="M252486" i="1"/>
  <c r="M252487" i="1"/>
  <c r="M252488" i="1"/>
  <c r="M252489" i="1"/>
  <c r="M252490" i="1"/>
  <c r="M252491" i="1"/>
  <c r="M252492" i="1"/>
  <c r="M252493" i="1"/>
  <c r="M252494" i="1"/>
  <c r="M252495" i="1"/>
  <c r="M252496" i="1"/>
  <c r="M252497" i="1"/>
  <c r="M252498" i="1"/>
  <c r="M252499" i="1"/>
  <c r="M252500" i="1"/>
  <c r="M252501" i="1"/>
  <c r="M252502" i="1"/>
  <c r="M252503" i="1"/>
  <c r="M252504" i="1"/>
  <c r="M252505" i="1"/>
  <c r="M252506" i="1"/>
  <c r="M252507" i="1"/>
  <c r="M252508" i="1"/>
  <c r="M252509" i="1"/>
  <c r="M252510" i="1"/>
  <c r="M252511" i="1"/>
  <c r="M252512" i="1"/>
  <c r="M252513" i="1"/>
  <c r="M252514" i="1"/>
  <c r="M252515" i="1"/>
  <c r="M252516" i="1"/>
  <c r="M252517" i="1"/>
  <c r="M252518" i="1"/>
  <c r="M252519" i="1"/>
  <c r="M252520" i="1"/>
  <c r="M252521" i="1"/>
  <c r="M252522" i="1"/>
  <c r="M252523" i="1"/>
  <c r="M252524" i="1"/>
  <c r="M252525" i="1"/>
  <c r="M252526" i="1"/>
  <c r="M252527" i="1"/>
  <c r="M252528" i="1"/>
  <c r="M252529" i="1"/>
  <c r="M252530" i="1"/>
  <c r="M252531" i="1"/>
  <c r="M252532" i="1"/>
  <c r="M252533" i="1"/>
  <c r="M252534" i="1"/>
  <c r="M252535" i="1"/>
  <c r="M252536" i="1"/>
  <c r="M252537" i="1"/>
  <c r="M252538" i="1"/>
  <c r="M252539" i="1"/>
  <c r="M252540" i="1"/>
  <c r="M252541" i="1"/>
  <c r="M252542" i="1"/>
  <c r="M252543" i="1"/>
  <c r="M252544" i="1"/>
  <c r="M252545" i="1"/>
  <c r="M252546" i="1"/>
  <c r="M252547" i="1"/>
  <c r="M252548" i="1"/>
  <c r="M252549" i="1"/>
  <c r="M252550" i="1"/>
  <c r="M252551" i="1"/>
  <c r="M252552" i="1"/>
  <c r="M252553" i="1"/>
  <c r="M252554" i="1"/>
  <c r="M252555" i="1"/>
  <c r="M252556" i="1"/>
  <c r="M252557" i="1"/>
  <c r="M252558" i="1"/>
  <c r="M252559" i="1"/>
  <c r="M252560" i="1"/>
  <c r="M252561" i="1"/>
  <c r="M252562" i="1"/>
  <c r="M252563" i="1"/>
  <c r="M252564" i="1"/>
  <c r="M252565" i="1"/>
  <c r="M252566" i="1"/>
  <c r="M252567" i="1"/>
  <c r="M252568" i="1"/>
  <c r="M252569" i="1"/>
  <c r="M252570" i="1"/>
  <c r="M252571" i="1"/>
  <c r="M252572" i="1"/>
  <c r="M252573" i="1"/>
  <c r="M252574" i="1"/>
  <c r="M252575" i="1"/>
  <c r="M252576" i="1"/>
  <c r="M252577" i="1"/>
  <c r="M252578" i="1"/>
  <c r="M252579" i="1"/>
  <c r="M252580" i="1"/>
  <c r="M252581" i="1"/>
  <c r="M252582" i="1"/>
  <c r="M252583" i="1"/>
  <c r="M252584" i="1"/>
  <c r="M252585" i="1"/>
  <c r="M252586" i="1"/>
  <c r="M252587" i="1"/>
  <c r="M252588" i="1"/>
  <c r="M252589" i="1"/>
  <c r="M252590" i="1"/>
  <c r="M252591" i="1"/>
  <c r="M252592" i="1"/>
  <c r="M252593" i="1"/>
  <c r="M252594" i="1"/>
  <c r="M252595" i="1"/>
  <c r="M252596" i="1"/>
  <c r="M252597" i="1"/>
  <c r="M252598" i="1"/>
  <c r="M252599" i="1"/>
  <c r="M252600" i="1"/>
  <c r="M252601" i="1"/>
  <c r="M252602" i="1"/>
  <c r="M252603" i="1"/>
  <c r="M252604" i="1"/>
  <c r="M252605" i="1"/>
  <c r="M252606" i="1"/>
  <c r="M252607" i="1"/>
  <c r="M252608" i="1"/>
  <c r="M252609" i="1"/>
  <c r="M252610" i="1"/>
  <c r="M252611" i="1"/>
  <c r="M252612" i="1"/>
  <c r="M252613" i="1"/>
  <c r="M252614" i="1"/>
  <c r="M252615" i="1"/>
  <c r="M252616" i="1"/>
  <c r="M252617" i="1"/>
  <c r="M252618" i="1"/>
  <c r="M252619" i="1"/>
  <c r="M252620" i="1"/>
  <c r="M252621" i="1"/>
  <c r="M252622" i="1"/>
  <c r="M252623" i="1"/>
  <c r="M252624" i="1"/>
  <c r="M252625" i="1"/>
  <c r="M252626" i="1"/>
  <c r="M252627" i="1"/>
  <c r="M252628" i="1"/>
  <c r="M252629" i="1"/>
  <c r="M252630" i="1"/>
  <c r="M252631" i="1"/>
  <c r="M252632" i="1"/>
  <c r="M252633" i="1"/>
  <c r="M252634" i="1"/>
  <c r="M252635" i="1"/>
  <c r="M252636" i="1"/>
  <c r="M252637" i="1"/>
  <c r="M252638" i="1"/>
  <c r="M252639" i="1"/>
  <c r="M252640" i="1"/>
  <c r="M252641" i="1"/>
  <c r="M252642" i="1"/>
  <c r="M252643" i="1"/>
  <c r="M252644" i="1"/>
  <c r="M252645" i="1"/>
  <c r="M252646" i="1"/>
  <c r="M252647" i="1"/>
  <c r="M252648" i="1"/>
  <c r="M252649" i="1"/>
  <c r="M252650" i="1"/>
  <c r="M252651" i="1"/>
  <c r="M252652" i="1"/>
  <c r="M252653" i="1"/>
  <c r="M252654" i="1"/>
  <c r="M252655" i="1"/>
  <c r="M252656" i="1"/>
  <c r="M252657" i="1"/>
  <c r="M252658" i="1"/>
  <c r="M252659" i="1"/>
  <c r="M252660" i="1"/>
  <c r="M252661" i="1"/>
  <c r="M252662" i="1"/>
  <c r="M252663" i="1"/>
  <c r="M252664" i="1"/>
  <c r="M252665" i="1"/>
  <c r="M252666" i="1"/>
  <c r="M252667" i="1"/>
  <c r="M252668" i="1"/>
  <c r="M252669" i="1"/>
  <c r="M252670" i="1"/>
  <c r="M252671" i="1"/>
  <c r="M252672" i="1"/>
  <c r="M252673" i="1"/>
  <c r="M252674" i="1"/>
  <c r="M252675" i="1"/>
  <c r="M252676" i="1"/>
  <c r="M252677" i="1"/>
  <c r="M252678" i="1"/>
  <c r="M252679" i="1"/>
  <c r="M252680" i="1"/>
  <c r="M252681" i="1"/>
  <c r="M252682" i="1"/>
  <c r="M252683" i="1"/>
  <c r="M252684" i="1"/>
  <c r="M252685" i="1"/>
  <c r="M252686" i="1"/>
  <c r="M252687" i="1"/>
  <c r="M252688" i="1"/>
  <c r="M252689" i="1"/>
  <c r="M252690" i="1"/>
  <c r="M252691" i="1"/>
  <c r="M252692" i="1"/>
  <c r="M252693" i="1"/>
  <c r="M252694" i="1"/>
  <c r="M252695" i="1"/>
  <c r="M252696" i="1"/>
  <c r="M252697" i="1"/>
  <c r="M252698" i="1"/>
  <c r="M252699" i="1"/>
  <c r="M252700" i="1"/>
  <c r="M252701" i="1"/>
  <c r="M252702" i="1"/>
  <c r="M252703" i="1"/>
  <c r="M252704" i="1"/>
  <c r="M252705" i="1"/>
  <c r="M252706" i="1"/>
  <c r="M252707" i="1"/>
  <c r="M252708" i="1"/>
  <c r="M252709" i="1"/>
  <c r="M252710" i="1"/>
  <c r="M252711" i="1"/>
  <c r="M252712" i="1"/>
  <c r="M252713" i="1"/>
  <c r="M252714" i="1"/>
  <c r="M252715" i="1"/>
  <c r="M252716" i="1"/>
  <c r="M252717" i="1"/>
  <c r="M252718" i="1"/>
  <c r="M252719" i="1"/>
  <c r="M252720" i="1"/>
  <c r="M252721" i="1"/>
  <c r="M252722" i="1"/>
  <c r="M252723" i="1"/>
  <c r="M252724" i="1"/>
  <c r="M252725" i="1"/>
  <c r="M252726" i="1"/>
  <c r="M252727" i="1"/>
  <c r="M252728" i="1"/>
  <c r="M252729" i="1"/>
  <c r="M252730" i="1"/>
  <c r="M252731" i="1"/>
  <c r="M252732" i="1"/>
  <c r="M252733" i="1"/>
  <c r="M252734" i="1"/>
  <c r="M252735" i="1"/>
  <c r="M252736" i="1"/>
  <c r="M252737" i="1"/>
  <c r="M252738" i="1"/>
  <c r="M252739" i="1"/>
  <c r="M252740" i="1"/>
  <c r="M252741" i="1"/>
  <c r="M252742" i="1"/>
  <c r="M252743" i="1"/>
  <c r="M252744" i="1"/>
  <c r="M252745" i="1"/>
  <c r="M252746" i="1"/>
  <c r="M252747" i="1"/>
  <c r="M252748" i="1"/>
  <c r="M252749" i="1"/>
  <c r="M252750" i="1"/>
  <c r="M252751" i="1"/>
  <c r="M252752" i="1"/>
  <c r="M252753" i="1"/>
  <c r="M252754" i="1"/>
  <c r="M252755" i="1"/>
  <c r="M252756" i="1"/>
  <c r="M252757" i="1"/>
  <c r="M252758" i="1"/>
  <c r="M252759" i="1"/>
  <c r="M252760" i="1"/>
  <c r="M252761" i="1"/>
  <c r="M252762" i="1"/>
  <c r="M252763" i="1"/>
  <c r="M252764" i="1"/>
  <c r="M252765" i="1"/>
  <c r="M252766" i="1"/>
  <c r="M252767" i="1"/>
  <c r="M252768" i="1"/>
  <c r="M252769" i="1"/>
  <c r="M252770" i="1"/>
  <c r="M252771" i="1"/>
  <c r="M252772" i="1"/>
  <c r="M252773" i="1"/>
  <c r="M252774" i="1"/>
  <c r="M252775" i="1"/>
  <c r="M252776" i="1"/>
  <c r="M252777" i="1"/>
  <c r="M252778" i="1"/>
  <c r="M252779" i="1"/>
  <c r="M252780" i="1"/>
  <c r="M252781" i="1"/>
  <c r="M252782" i="1"/>
  <c r="M252783" i="1"/>
  <c r="M252784" i="1"/>
  <c r="M252785" i="1"/>
  <c r="M252786" i="1"/>
  <c r="M252787" i="1"/>
  <c r="M252788" i="1"/>
  <c r="M252789" i="1"/>
  <c r="M252790" i="1"/>
  <c r="M252791" i="1"/>
  <c r="M252792" i="1"/>
  <c r="M252793" i="1"/>
  <c r="M252794" i="1"/>
  <c r="M252795" i="1"/>
  <c r="M252796" i="1"/>
  <c r="M252797" i="1"/>
  <c r="M252798" i="1"/>
  <c r="M252799" i="1"/>
  <c r="M252800" i="1"/>
  <c r="M252801" i="1"/>
  <c r="M252802" i="1"/>
  <c r="M252803" i="1"/>
  <c r="M252804" i="1"/>
  <c r="M252805" i="1"/>
  <c r="M252806" i="1"/>
  <c r="M252807" i="1"/>
  <c r="M252808" i="1"/>
  <c r="M252809" i="1"/>
  <c r="M252810" i="1"/>
  <c r="M252811" i="1"/>
  <c r="M252812" i="1"/>
  <c r="M252813" i="1"/>
  <c r="M252814" i="1"/>
  <c r="M252815" i="1"/>
  <c r="M252816" i="1"/>
  <c r="M252817" i="1"/>
  <c r="M252818" i="1"/>
  <c r="M252819" i="1"/>
  <c r="M252820" i="1"/>
  <c r="M252821" i="1"/>
  <c r="M252822" i="1"/>
  <c r="M252823" i="1"/>
  <c r="M252824" i="1"/>
  <c r="M252825" i="1"/>
  <c r="M252826" i="1"/>
  <c r="M252827" i="1"/>
  <c r="M252828" i="1"/>
  <c r="M252829" i="1"/>
  <c r="M252830" i="1"/>
  <c r="M252831" i="1"/>
  <c r="M252832" i="1"/>
  <c r="M252833" i="1"/>
  <c r="M252834" i="1"/>
  <c r="M252835" i="1"/>
  <c r="M252836" i="1"/>
  <c r="M252837" i="1"/>
  <c r="M252838" i="1"/>
  <c r="M252839" i="1"/>
  <c r="M252840" i="1"/>
  <c r="M252841" i="1"/>
  <c r="M252842" i="1"/>
  <c r="M252843" i="1"/>
  <c r="M252844" i="1"/>
  <c r="M252845" i="1"/>
  <c r="M252846" i="1"/>
  <c r="M252847" i="1"/>
  <c r="M252848" i="1"/>
  <c r="M252849" i="1"/>
  <c r="M252850" i="1"/>
  <c r="M252851" i="1"/>
  <c r="M252852" i="1"/>
  <c r="M252853" i="1"/>
  <c r="M252854" i="1"/>
  <c r="M252855" i="1"/>
  <c r="M252856" i="1"/>
  <c r="M252857" i="1"/>
  <c r="M252858" i="1"/>
  <c r="M252859" i="1"/>
  <c r="M252860" i="1"/>
  <c r="M252861" i="1"/>
  <c r="M252862" i="1"/>
  <c r="M252863" i="1"/>
  <c r="M252864" i="1"/>
  <c r="M252865" i="1"/>
  <c r="M252866" i="1"/>
  <c r="M252867" i="1"/>
  <c r="M252868" i="1"/>
  <c r="M252869" i="1"/>
  <c r="M252870" i="1"/>
  <c r="M252871" i="1"/>
  <c r="M252872" i="1"/>
  <c r="M252873" i="1"/>
  <c r="M252874" i="1"/>
  <c r="M252875" i="1"/>
  <c r="M252876" i="1"/>
  <c r="M252877" i="1"/>
  <c r="M252878" i="1"/>
  <c r="M252879" i="1"/>
  <c r="M252880" i="1"/>
  <c r="M252881" i="1"/>
  <c r="M252882" i="1"/>
  <c r="M252883" i="1"/>
  <c r="M252884" i="1"/>
  <c r="M252885" i="1"/>
  <c r="M252886" i="1"/>
  <c r="M252887" i="1"/>
  <c r="M252888" i="1"/>
  <c r="M252889" i="1"/>
  <c r="M252890" i="1"/>
  <c r="M252891" i="1"/>
  <c r="M252892" i="1"/>
  <c r="M252893" i="1"/>
  <c r="M252894" i="1"/>
  <c r="M252895" i="1"/>
  <c r="M252896" i="1"/>
  <c r="M252897" i="1"/>
  <c r="M252898" i="1"/>
  <c r="M252899" i="1"/>
  <c r="M252900" i="1"/>
  <c r="M252901" i="1"/>
  <c r="M252902" i="1"/>
  <c r="M252903" i="1"/>
  <c r="M252904" i="1"/>
  <c r="M252905" i="1"/>
  <c r="M252906" i="1"/>
  <c r="M252907" i="1"/>
  <c r="M252908" i="1"/>
  <c r="M252909" i="1"/>
  <c r="M252910" i="1"/>
  <c r="M252911" i="1"/>
  <c r="M252912" i="1"/>
  <c r="M252913" i="1"/>
  <c r="M252914" i="1"/>
  <c r="M252915" i="1"/>
  <c r="M252916" i="1"/>
  <c r="M252917" i="1"/>
  <c r="M252918" i="1"/>
  <c r="M252919" i="1"/>
  <c r="M252920" i="1"/>
  <c r="M252921" i="1"/>
  <c r="M252922" i="1"/>
  <c r="M252923" i="1"/>
  <c r="M252924" i="1"/>
  <c r="M252925" i="1"/>
  <c r="M252926" i="1"/>
  <c r="M252927" i="1"/>
  <c r="M252928" i="1"/>
  <c r="M252929" i="1"/>
  <c r="M252930" i="1"/>
  <c r="M252931" i="1"/>
  <c r="M252932" i="1"/>
  <c r="M252933" i="1"/>
  <c r="M252934" i="1"/>
  <c r="M252935" i="1"/>
  <c r="M252936" i="1"/>
  <c r="M252937" i="1"/>
  <c r="M252938" i="1"/>
  <c r="M252939" i="1"/>
  <c r="M252940" i="1"/>
  <c r="M252941" i="1"/>
  <c r="M252942" i="1"/>
  <c r="M252943" i="1"/>
  <c r="M252944" i="1"/>
  <c r="M252945" i="1"/>
  <c r="M252946" i="1"/>
  <c r="M252947" i="1"/>
  <c r="M252948" i="1"/>
  <c r="M252949" i="1"/>
  <c r="M252950" i="1"/>
  <c r="M252951" i="1"/>
  <c r="M252952" i="1"/>
  <c r="M252953" i="1"/>
  <c r="M252954" i="1"/>
  <c r="M252955" i="1"/>
  <c r="M252956" i="1"/>
  <c r="M252957" i="1"/>
  <c r="M252958" i="1"/>
  <c r="M252959" i="1"/>
  <c r="M252960" i="1"/>
  <c r="M252961" i="1"/>
  <c r="M252962" i="1"/>
  <c r="M252963" i="1"/>
  <c r="M252964" i="1"/>
  <c r="M252965" i="1"/>
  <c r="M252966" i="1"/>
  <c r="M252967" i="1"/>
  <c r="M252968" i="1"/>
  <c r="M252969" i="1"/>
  <c r="M252970" i="1"/>
  <c r="M252971" i="1"/>
  <c r="M252972" i="1"/>
  <c r="M252973" i="1"/>
  <c r="M252974" i="1"/>
  <c r="M252975" i="1"/>
  <c r="M252976" i="1"/>
  <c r="M252977" i="1"/>
  <c r="M252978" i="1"/>
  <c r="M252979" i="1"/>
  <c r="M252980" i="1"/>
  <c r="M252981" i="1"/>
  <c r="M252982" i="1"/>
  <c r="M252983" i="1"/>
  <c r="M252984" i="1"/>
  <c r="M252985" i="1"/>
  <c r="M252986" i="1"/>
  <c r="M252987" i="1"/>
  <c r="M252988" i="1"/>
  <c r="M252989" i="1"/>
  <c r="M252990" i="1"/>
  <c r="M252991" i="1"/>
  <c r="M252992" i="1"/>
  <c r="M252993" i="1"/>
  <c r="M252994" i="1"/>
  <c r="M252995" i="1"/>
  <c r="M252996" i="1"/>
  <c r="M252997" i="1"/>
  <c r="M252998" i="1"/>
  <c r="M252999" i="1"/>
  <c r="M253000" i="1"/>
  <c r="M253001" i="1"/>
  <c r="M253002" i="1"/>
  <c r="M253003" i="1"/>
  <c r="M253004" i="1"/>
  <c r="M253005" i="1"/>
  <c r="M253006" i="1"/>
  <c r="M253007" i="1"/>
  <c r="M253008" i="1"/>
  <c r="M253009" i="1"/>
  <c r="M253010" i="1"/>
  <c r="M253011" i="1"/>
  <c r="M253012" i="1"/>
  <c r="M253013" i="1"/>
  <c r="M253014" i="1"/>
  <c r="M253015" i="1"/>
  <c r="M253016" i="1"/>
  <c r="M253017" i="1"/>
  <c r="M253018" i="1"/>
  <c r="M253019" i="1"/>
  <c r="M253020" i="1"/>
  <c r="M253021" i="1"/>
  <c r="M253022" i="1"/>
  <c r="M253023" i="1"/>
  <c r="M253024" i="1"/>
  <c r="M253025" i="1"/>
  <c r="M253026" i="1"/>
  <c r="M253027" i="1"/>
  <c r="M253028" i="1"/>
  <c r="M253029" i="1"/>
  <c r="M253030" i="1"/>
  <c r="M253031" i="1"/>
  <c r="M253032" i="1"/>
  <c r="M253033" i="1"/>
  <c r="M253034" i="1"/>
  <c r="M253035" i="1"/>
  <c r="M253036" i="1"/>
  <c r="M253037" i="1"/>
  <c r="M253038" i="1"/>
  <c r="M253039" i="1"/>
  <c r="M253040" i="1"/>
  <c r="M253041" i="1"/>
  <c r="M253042" i="1"/>
  <c r="M253043" i="1"/>
  <c r="M253044" i="1"/>
  <c r="M253045" i="1"/>
  <c r="M253046" i="1"/>
  <c r="M253047" i="1"/>
  <c r="M253048" i="1"/>
  <c r="M253049" i="1"/>
  <c r="M253050" i="1"/>
  <c r="M253051" i="1"/>
  <c r="M253052" i="1"/>
  <c r="M253053" i="1"/>
  <c r="M253054" i="1"/>
  <c r="M253055" i="1"/>
  <c r="M253056" i="1"/>
  <c r="M253057" i="1"/>
  <c r="M253058" i="1"/>
  <c r="M253059" i="1"/>
  <c r="M253060" i="1"/>
  <c r="M253061" i="1"/>
  <c r="M253062" i="1"/>
  <c r="M253063" i="1"/>
  <c r="M253064" i="1"/>
  <c r="M253065" i="1"/>
  <c r="M253066" i="1"/>
  <c r="M253067" i="1"/>
  <c r="M253068" i="1"/>
  <c r="M253069" i="1"/>
  <c r="M253070" i="1"/>
  <c r="M253071" i="1"/>
  <c r="M253072" i="1"/>
  <c r="M253073" i="1"/>
  <c r="M253074" i="1"/>
  <c r="M253075" i="1"/>
  <c r="M253076" i="1"/>
  <c r="M253077" i="1"/>
  <c r="M253078" i="1"/>
  <c r="M253079" i="1"/>
  <c r="M253080" i="1"/>
  <c r="M253081" i="1"/>
  <c r="M253082" i="1"/>
  <c r="M253083" i="1"/>
  <c r="M253084" i="1"/>
  <c r="M253085" i="1"/>
  <c r="M253086" i="1"/>
  <c r="M253087" i="1"/>
  <c r="M253088" i="1"/>
  <c r="M253089" i="1"/>
  <c r="M253090" i="1"/>
  <c r="M253091" i="1"/>
  <c r="M253092" i="1"/>
  <c r="M253093" i="1"/>
  <c r="M253094" i="1"/>
  <c r="M253095" i="1"/>
  <c r="M253096" i="1"/>
  <c r="M253097" i="1"/>
  <c r="M253098" i="1"/>
  <c r="M253099" i="1"/>
  <c r="M253100" i="1"/>
  <c r="M253101" i="1"/>
  <c r="M253102" i="1"/>
  <c r="M253103" i="1"/>
  <c r="M253104" i="1"/>
  <c r="M253105" i="1"/>
  <c r="M253106" i="1"/>
  <c r="M253107" i="1"/>
  <c r="M253108" i="1"/>
  <c r="M253109" i="1"/>
  <c r="M253110" i="1"/>
  <c r="M253111" i="1"/>
  <c r="M253112" i="1"/>
  <c r="M253113" i="1"/>
  <c r="M253114" i="1"/>
  <c r="M253115" i="1"/>
  <c r="M253116" i="1"/>
  <c r="M253117" i="1"/>
  <c r="M253118" i="1"/>
  <c r="M253119" i="1"/>
  <c r="M253120" i="1"/>
  <c r="M253121" i="1"/>
  <c r="M253122" i="1"/>
  <c r="M253123" i="1"/>
  <c r="M253124" i="1"/>
  <c r="M253125" i="1"/>
  <c r="M253126" i="1"/>
  <c r="M253127" i="1"/>
  <c r="M253128" i="1"/>
  <c r="M253129" i="1"/>
  <c r="M253130" i="1"/>
  <c r="M253131" i="1"/>
  <c r="M253132" i="1"/>
  <c r="M253133" i="1"/>
  <c r="M253134" i="1"/>
  <c r="M253135" i="1"/>
  <c r="M253136" i="1"/>
  <c r="M253137" i="1"/>
  <c r="M253138" i="1"/>
  <c r="M253139" i="1"/>
  <c r="M253140" i="1"/>
  <c r="M253141" i="1"/>
  <c r="M253142" i="1"/>
  <c r="M253143" i="1"/>
  <c r="M253144" i="1"/>
  <c r="M253145" i="1"/>
  <c r="M253146" i="1"/>
  <c r="M253147" i="1"/>
  <c r="M253148" i="1"/>
  <c r="M253149" i="1"/>
  <c r="M253150" i="1"/>
  <c r="M253151" i="1"/>
  <c r="M253152" i="1"/>
  <c r="M253153" i="1"/>
  <c r="M253154" i="1"/>
  <c r="M253155" i="1"/>
  <c r="M253156" i="1"/>
  <c r="M253157" i="1"/>
  <c r="M253158" i="1"/>
  <c r="M253159" i="1"/>
  <c r="M253160" i="1"/>
  <c r="M253161" i="1"/>
  <c r="M253162" i="1"/>
  <c r="M253163" i="1"/>
  <c r="M253164" i="1"/>
  <c r="M253165" i="1"/>
  <c r="M253166" i="1"/>
  <c r="M253167" i="1"/>
  <c r="M253168" i="1"/>
  <c r="M253169" i="1"/>
  <c r="M253170" i="1"/>
  <c r="M253171" i="1"/>
  <c r="M253172" i="1"/>
  <c r="M253173" i="1"/>
  <c r="M253174" i="1"/>
  <c r="M253175" i="1"/>
  <c r="M253176" i="1"/>
  <c r="M253177" i="1"/>
  <c r="M253178" i="1"/>
  <c r="M253179" i="1"/>
  <c r="M253180" i="1"/>
  <c r="M253181" i="1"/>
  <c r="M253182" i="1"/>
  <c r="M253183" i="1"/>
  <c r="M253184" i="1"/>
  <c r="M253185" i="1"/>
  <c r="M253186" i="1"/>
  <c r="M253187" i="1"/>
  <c r="M253188" i="1"/>
  <c r="M253189" i="1"/>
  <c r="M253190" i="1"/>
  <c r="M253191" i="1"/>
  <c r="M253192" i="1"/>
  <c r="M253193" i="1"/>
  <c r="M253194" i="1"/>
  <c r="M253195" i="1"/>
  <c r="M253196" i="1"/>
  <c r="M253197" i="1"/>
  <c r="M253198" i="1"/>
  <c r="M253199" i="1"/>
  <c r="M253200" i="1"/>
  <c r="M253201" i="1"/>
  <c r="M253202" i="1"/>
  <c r="M253203" i="1"/>
  <c r="M253204" i="1"/>
  <c r="M253205" i="1"/>
  <c r="M253206" i="1"/>
  <c r="M253207" i="1"/>
  <c r="M253208" i="1"/>
  <c r="M253209" i="1"/>
  <c r="M253210" i="1"/>
  <c r="M253211" i="1"/>
  <c r="M253212" i="1"/>
  <c r="M253213" i="1"/>
  <c r="M253214" i="1"/>
  <c r="M253215" i="1"/>
  <c r="M253216" i="1"/>
  <c r="M253217" i="1"/>
  <c r="M253218" i="1"/>
  <c r="M253219" i="1"/>
  <c r="M253220" i="1"/>
  <c r="M253221" i="1"/>
  <c r="M253222" i="1"/>
  <c r="M253223" i="1"/>
  <c r="M253224" i="1"/>
  <c r="M253225" i="1"/>
  <c r="M253226" i="1"/>
  <c r="M253227" i="1"/>
  <c r="M253228" i="1"/>
  <c r="M253229" i="1"/>
  <c r="M253230" i="1"/>
  <c r="M253231" i="1"/>
  <c r="M253232" i="1"/>
  <c r="M253233" i="1"/>
  <c r="M253234" i="1"/>
  <c r="M253235" i="1"/>
  <c r="M253236" i="1"/>
  <c r="M253237" i="1"/>
  <c r="M253238" i="1"/>
  <c r="M253239" i="1"/>
  <c r="M253240" i="1"/>
  <c r="M253241" i="1"/>
  <c r="M253242" i="1"/>
  <c r="M253243" i="1"/>
  <c r="M253244" i="1"/>
  <c r="M253245" i="1"/>
  <c r="M253246" i="1"/>
  <c r="M253247" i="1"/>
  <c r="M253248" i="1"/>
  <c r="M253249" i="1"/>
  <c r="M253250" i="1"/>
  <c r="M253251" i="1"/>
  <c r="M253252" i="1"/>
  <c r="M253253" i="1"/>
  <c r="M253254" i="1"/>
  <c r="M253255" i="1"/>
  <c r="M253256" i="1"/>
  <c r="M253257" i="1"/>
  <c r="M253258" i="1"/>
  <c r="M253259" i="1"/>
  <c r="M253260" i="1"/>
  <c r="M253261" i="1"/>
  <c r="M253262" i="1"/>
  <c r="M253263" i="1"/>
  <c r="M253264" i="1"/>
  <c r="M253265" i="1"/>
  <c r="M253266" i="1"/>
  <c r="M253267" i="1"/>
  <c r="M253268" i="1"/>
  <c r="M253269" i="1"/>
  <c r="M253270" i="1"/>
  <c r="M253271" i="1"/>
  <c r="M253272" i="1"/>
  <c r="M253273" i="1"/>
  <c r="M253274" i="1"/>
  <c r="M253275" i="1"/>
  <c r="M253276" i="1"/>
  <c r="M253277" i="1"/>
  <c r="M253278" i="1"/>
  <c r="M253279" i="1"/>
  <c r="M253280" i="1"/>
  <c r="M253281" i="1"/>
  <c r="M253282" i="1"/>
  <c r="M253283" i="1"/>
  <c r="M253284" i="1"/>
  <c r="M253285" i="1"/>
  <c r="M253286" i="1"/>
  <c r="M253287" i="1"/>
  <c r="M253288" i="1"/>
  <c r="M253289" i="1"/>
  <c r="M253290" i="1"/>
  <c r="M253291" i="1"/>
  <c r="M253292" i="1"/>
  <c r="M253293" i="1"/>
  <c r="M253294" i="1"/>
  <c r="M253295" i="1"/>
  <c r="M253296" i="1"/>
  <c r="M253297" i="1"/>
  <c r="M253298" i="1"/>
  <c r="M253299" i="1"/>
  <c r="M253300" i="1"/>
  <c r="M253301" i="1"/>
  <c r="M253302" i="1"/>
  <c r="M253303" i="1"/>
  <c r="M253304" i="1"/>
  <c r="M253305" i="1"/>
  <c r="M253306" i="1"/>
  <c r="M253307" i="1"/>
  <c r="M253308" i="1"/>
  <c r="M253309" i="1"/>
  <c r="M253310" i="1"/>
  <c r="M253311" i="1"/>
  <c r="M253312" i="1"/>
  <c r="M253313" i="1"/>
  <c r="M253314" i="1"/>
  <c r="M253315" i="1"/>
  <c r="M253316" i="1"/>
  <c r="M253317" i="1"/>
  <c r="M253318" i="1"/>
  <c r="M253319" i="1"/>
  <c r="M253320" i="1"/>
  <c r="M253321" i="1"/>
  <c r="M253322" i="1"/>
  <c r="M253323" i="1"/>
  <c r="M253324" i="1"/>
  <c r="M253325" i="1"/>
  <c r="M253326" i="1"/>
  <c r="M253327" i="1"/>
  <c r="M253328" i="1"/>
  <c r="M253329" i="1"/>
  <c r="M253330" i="1"/>
  <c r="M253331" i="1"/>
  <c r="M253332" i="1"/>
  <c r="M253333" i="1"/>
  <c r="M253334" i="1"/>
  <c r="M253335" i="1"/>
  <c r="M253336" i="1"/>
  <c r="M253337" i="1"/>
  <c r="M253338" i="1"/>
  <c r="M253339" i="1"/>
  <c r="M253340" i="1"/>
  <c r="M253341" i="1"/>
  <c r="M253342" i="1"/>
  <c r="M253343" i="1"/>
  <c r="M253344" i="1"/>
  <c r="M253345" i="1"/>
  <c r="M253346" i="1"/>
  <c r="M253347" i="1"/>
  <c r="M253348" i="1"/>
  <c r="M253349" i="1"/>
  <c r="M253350" i="1"/>
  <c r="M253351" i="1"/>
  <c r="M253352" i="1"/>
  <c r="M253353" i="1"/>
  <c r="M253354" i="1"/>
  <c r="M253355" i="1"/>
  <c r="M253356" i="1"/>
  <c r="M253357" i="1"/>
  <c r="M253358" i="1"/>
  <c r="M253359" i="1"/>
  <c r="M253360" i="1"/>
  <c r="M253361" i="1"/>
  <c r="M253362" i="1"/>
  <c r="M253363" i="1"/>
  <c r="M253364" i="1"/>
  <c r="M253365" i="1"/>
  <c r="M253366" i="1"/>
  <c r="M253367" i="1"/>
  <c r="M253368" i="1"/>
  <c r="M253369" i="1"/>
  <c r="M253370" i="1"/>
  <c r="M253371" i="1"/>
  <c r="M253372" i="1"/>
  <c r="M253373" i="1"/>
  <c r="M253374" i="1"/>
  <c r="M253375" i="1"/>
  <c r="M253376" i="1"/>
  <c r="M253377" i="1"/>
  <c r="M253378" i="1"/>
  <c r="M253379" i="1"/>
  <c r="M253380" i="1"/>
  <c r="M253381" i="1"/>
  <c r="M253382" i="1"/>
  <c r="M253383" i="1"/>
  <c r="M253384" i="1"/>
  <c r="M253385" i="1"/>
  <c r="M253386" i="1"/>
  <c r="M253387" i="1"/>
  <c r="M253388" i="1"/>
  <c r="M253389" i="1"/>
  <c r="M253390" i="1"/>
  <c r="M253391" i="1"/>
  <c r="M253392" i="1"/>
  <c r="M253393" i="1"/>
  <c r="M253394" i="1"/>
  <c r="M253395" i="1"/>
  <c r="M253396" i="1"/>
  <c r="M253397" i="1"/>
  <c r="M253398" i="1"/>
  <c r="M253399" i="1"/>
  <c r="M253400" i="1"/>
  <c r="M253401" i="1"/>
  <c r="M253402" i="1"/>
  <c r="M253403" i="1"/>
  <c r="M253404" i="1"/>
  <c r="M253405" i="1"/>
  <c r="M253406" i="1"/>
  <c r="M253407" i="1"/>
  <c r="M253408" i="1"/>
  <c r="M253409" i="1"/>
  <c r="M253410" i="1"/>
  <c r="M253411" i="1"/>
  <c r="M253412" i="1"/>
  <c r="M253413" i="1"/>
  <c r="M253414" i="1"/>
  <c r="M253415" i="1"/>
  <c r="M253416" i="1"/>
  <c r="M253417" i="1"/>
  <c r="M253418" i="1"/>
  <c r="M253419" i="1"/>
  <c r="M253420" i="1"/>
  <c r="M253421" i="1"/>
  <c r="M253422" i="1"/>
  <c r="M253423" i="1"/>
  <c r="M253424" i="1"/>
  <c r="M253425" i="1"/>
  <c r="M253426" i="1"/>
  <c r="M253427" i="1"/>
  <c r="M253428" i="1"/>
  <c r="M253429" i="1"/>
  <c r="M253430" i="1"/>
  <c r="M253431" i="1"/>
  <c r="M253432" i="1"/>
  <c r="M253433" i="1"/>
  <c r="M253434" i="1"/>
  <c r="M253435" i="1"/>
  <c r="M253436" i="1"/>
  <c r="M253437" i="1"/>
  <c r="M253438" i="1"/>
  <c r="M253439" i="1"/>
  <c r="M253440" i="1"/>
  <c r="M253441" i="1"/>
  <c r="M253442" i="1"/>
  <c r="M253443" i="1"/>
  <c r="M253444" i="1"/>
  <c r="M253445" i="1"/>
  <c r="M253446" i="1"/>
  <c r="M253447" i="1"/>
  <c r="M253448" i="1"/>
  <c r="M253449" i="1"/>
  <c r="M253450" i="1"/>
  <c r="M253451" i="1"/>
  <c r="M253452" i="1"/>
  <c r="M253453" i="1"/>
  <c r="M253454" i="1"/>
  <c r="M253455" i="1"/>
  <c r="M253456" i="1"/>
  <c r="M253457" i="1"/>
  <c r="M253458" i="1"/>
  <c r="M253459" i="1"/>
  <c r="M253460" i="1"/>
  <c r="M253461" i="1"/>
  <c r="M253462" i="1"/>
  <c r="M253463" i="1"/>
  <c r="M253464" i="1"/>
  <c r="M253465" i="1"/>
  <c r="M253466" i="1"/>
  <c r="M253467" i="1"/>
  <c r="M253468" i="1"/>
  <c r="M253469" i="1"/>
  <c r="M253470" i="1"/>
  <c r="M253471" i="1"/>
  <c r="M253472" i="1"/>
  <c r="M253473" i="1"/>
  <c r="M253474" i="1"/>
  <c r="M253475" i="1"/>
  <c r="M253476" i="1"/>
  <c r="M253477" i="1"/>
  <c r="M253478" i="1"/>
  <c r="M253479" i="1"/>
  <c r="M253480" i="1"/>
  <c r="M253481" i="1"/>
  <c r="M253482" i="1"/>
  <c r="M253483" i="1"/>
  <c r="M253484" i="1"/>
  <c r="M253485" i="1"/>
  <c r="M253486" i="1"/>
  <c r="M253487" i="1"/>
  <c r="M253488" i="1"/>
  <c r="M253489" i="1"/>
  <c r="M253490" i="1"/>
  <c r="M253491" i="1"/>
  <c r="M253492" i="1"/>
  <c r="M253493" i="1"/>
  <c r="M253494" i="1"/>
  <c r="M253495" i="1"/>
  <c r="M253496" i="1"/>
  <c r="M253497" i="1"/>
  <c r="M253498" i="1"/>
  <c r="M253499" i="1"/>
  <c r="M253500" i="1"/>
  <c r="M253501" i="1"/>
  <c r="M253502" i="1"/>
  <c r="M253503" i="1"/>
  <c r="M253504" i="1"/>
  <c r="M253505" i="1"/>
  <c r="M253506" i="1"/>
  <c r="M253507" i="1"/>
  <c r="M253508" i="1"/>
  <c r="M253509" i="1"/>
  <c r="M253510" i="1"/>
  <c r="M253511" i="1"/>
  <c r="M253512" i="1"/>
  <c r="M253513" i="1"/>
  <c r="M253514" i="1"/>
  <c r="M253515" i="1"/>
  <c r="M253516" i="1"/>
  <c r="M253517" i="1"/>
  <c r="M253518" i="1"/>
  <c r="M253519" i="1"/>
  <c r="M253520" i="1"/>
  <c r="M253521" i="1"/>
  <c r="M253522" i="1"/>
  <c r="M253523" i="1"/>
  <c r="M253524" i="1"/>
  <c r="M253525" i="1"/>
  <c r="M253526" i="1"/>
  <c r="M253527" i="1"/>
  <c r="M253528" i="1"/>
  <c r="M253529" i="1"/>
  <c r="M253530" i="1"/>
  <c r="M253531" i="1"/>
  <c r="M253532" i="1"/>
  <c r="M253533" i="1"/>
  <c r="M253534" i="1"/>
  <c r="M253535" i="1"/>
  <c r="M253536" i="1"/>
  <c r="M253537" i="1"/>
  <c r="M253538" i="1"/>
  <c r="M253539" i="1"/>
  <c r="M253540" i="1"/>
  <c r="M253541" i="1"/>
  <c r="M253542" i="1"/>
  <c r="M253543" i="1"/>
  <c r="M253544" i="1"/>
  <c r="M253545" i="1"/>
  <c r="M253546" i="1"/>
  <c r="M253547" i="1"/>
  <c r="M253548" i="1"/>
  <c r="M253549" i="1"/>
  <c r="M253550" i="1"/>
  <c r="M253551" i="1"/>
  <c r="M253552" i="1"/>
  <c r="M253553" i="1"/>
  <c r="M253554" i="1"/>
  <c r="M253555" i="1"/>
  <c r="M253556" i="1"/>
  <c r="M253557" i="1"/>
  <c r="M253558" i="1"/>
  <c r="M253559" i="1"/>
  <c r="M253560" i="1"/>
  <c r="M253561" i="1"/>
  <c r="M253562" i="1"/>
  <c r="M253563" i="1"/>
  <c r="M253564" i="1"/>
  <c r="M253565" i="1"/>
  <c r="M253566" i="1"/>
  <c r="M253567" i="1"/>
  <c r="M253568" i="1"/>
  <c r="M253569" i="1"/>
  <c r="M253570" i="1"/>
  <c r="M253571" i="1"/>
  <c r="M253572" i="1"/>
  <c r="M253573" i="1"/>
  <c r="M253574" i="1"/>
  <c r="M253575" i="1"/>
  <c r="M253576" i="1"/>
  <c r="M253577" i="1"/>
  <c r="M253578" i="1"/>
  <c r="M253579" i="1"/>
  <c r="M253580" i="1"/>
  <c r="M253581" i="1"/>
  <c r="M253582" i="1"/>
  <c r="M253583" i="1"/>
  <c r="M253584" i="1"/>
  <c r="M253585" i="1"/>
  <c r="M253586" i="1"/>
  <c r="M253587" i="1"/>
  <c r="M253588" i="1"/>
  <c r="M253589" i="1"/>
  <c r="M253590" i="1"/>
  <c r="M253591" i="1"/>
  <c r="M253592" i="1"/>
  <c r="M253593" i="1"/>
  <c r="M253594" i="1"/>
  <c r="M253595" i="1"/>
  <c r="M253596" i="1"/>
  <c r="M253597" i="1"/>
  <c r="M253598" i="1"/>
  <c r="M253599" i="1"/>
  <c r="M253600" i="1"/>
  <c r="M253601" i="1"/>
  <c r="M253602" i="1"/>
  <c r="M253603" i="1"/>
  <c r="M253604" i="1"/>
  <c r="M253605" i="1"/>
  <c r="M253606" i="1"/>
  <c r="M253607" i="1"/>
  <c r="M253608" i="1"/>
  <c r="M253609" i="1"/>
  <c r="M253610" i="1"/>
  <c r="M253611" i="1"/>
  <c r="M253612" i="1"/>
  <c r="M253613" i="1"/>
  <c r="M253614" i="1"/>
  <c r="M253615" i="1"/>
  <c r="M253616" i="1"/>
  <c r="M253617" i="1"/>
  <c r="M253618" i="1"/>
  <c r="M253619" i="1"/>
  <c r="M253620" i="1"/>
  <c r="M253621" i="1"/>
  <c r="M253622" i="1"/>
  <c r="M253623" i="1"/>
  <c r="M253624" i="1"/>
  <c r="M253625" i="1"/>
  <c r="M253626" i="1"/>
  <c r="M253627" i="1"/>
  <c r="M253628" i="1"/>
  <c r="M253629" i="1"/>
  <c r="M253630" i="1"/>
  <c r="M253631" i="1"/>
  <c r="M253632" i="1"/>
  <c r="M253633" i="1"/>
  <c r="M253634" i="1"/>
  <c r="M253635" i="1"/>
  <c r="M253636" i="1"/>
  <c r="M253637" i="1"/>
  <c r="M253638" i="1"/>
  <c r="M253639" i="1"/>
  <c r="M253640" i="1"/>
  <c r="M253641" i="1"/>
  <c r="M253642" i="1"/>
  <c r="M253643" i="1"/>
  <c r="M253644" i="1"/>
  <c r="M253645" i="1"/>
  <c r="M253646" i="1"/>
  <c r="M253647" i="1"/>
  <c r="M253648" i="1"/>
  <c r="M253649" i="1"/>
  <c r="M253650" i="1"/>
  <c r="M253651" i="1"/>
  <c r="M253652" i="1"/>
  <c r="M253653" i="1"/>
  <c r="M253654" i="1"/>
  <c r="M253655" i="1"/>
  <c r="M253656" i="1"/>
  <c r="M253657" i="1"/>
  <c r="M253658" i="1"/>
  <c r="M253659" i="1"/>
  <c r="M253660" i="1"/>
  <c r="M253661" i="1"/>
  <c r="M253662" i="1"/>
  <c r="M253663" i="1"/>
  <c r="M253664" i="1"/>
  <c r="M253665" i="1"/>
  <c r="M253666" i="1"/>
  <c r="M253667" i="1"/>
  <c r="M253668" i="1"/>
  <c r="M253669" i="1"/>
  <c r="M253670" i="1"/>
  <c r="M253671" i="1"/>
  <c r="M253672" i="1"/>
  <c r="M253673" i="1"/>
  <c r="M253674" i="1"/>
  <c r="M253675" i="1"/>
  <c r="M253676" i="1"/>
  <c r="M253677" i="1"/>
  <c r="M253678" i="1"/>
  <c r="M253679" i="1"/>
  <c r="M253680" i="1"/>
  <c r="M253681" i="1"/>
  <c r="M253682" i="1"/>
  <c r="M253683" i="1"/>
  <c r="M253684" i="1"/>
  <c r="M253685" i="1"/>
  <c r="M253686" i="1"/>
  <c r="M253687" i="1"/>
  <c r="M253688" i="1"/>
  <c r="M253689" i="1"/>
  <c r="M253690" i="1"/>
  <c r="M253691" i="1"/>
  <c r="M253692" i="1"/>
  <c r="M253693" i="1"/>
  <c r="M253694" i="1"/>
  <c r="M253695" i="1"/>
  <c r="M253696" i="1"/>
  <c r="M253697" i="1"/>
  <c r="M253698" i="1"/>
  <c r="M253699" i="1"/>
  <c r="M253700" i="1"/>
  <c r="M253701" i="1"/>
  <c r="M253702" i="1"/>
  <c r="M253703" i="1"/>
  <c r="M253704" i="1"/>
  <c r="M253705" i="1"/>
  <c r="M253706" i="1"/>
  <c r="M253707" i="1"/>
  <c r="M253708" i="1"/>
  <c r="M253709" i="1"/>
  <c r="M253710" i="1"/>
  <c r="M253711" i="1"/>
  <c r="M253712" i="1"/>
  <c r="M253713" i="1"/>
  <c r="M253714" i="1"/>
  <c r="M253715" i="1"/>
  <c r="M253716" i="1"/>
  <c r="M253717" i="1"/>
  <c r="M253718" i="1"/>
  <c r="M253719" i="1"/>
  <c r="M253720" i="1"/>
  <c r="M253721" i="1"/>
  <c r="M253722" i="1"/>
  <c r="M253723" i="1"/>
  <c r="M253724" i="1"/>
  <c r="M253725" i="1"/>
  <c r="M253726" i="1"/>
  <c r="M253727" i="1"/>
  <c r="M253728" i="1"/>
  <c r="M253729" i="1"/>
  <c r="M253730" i="1"/>
  <c r="M253731" i="1"/>
  <c r="M253732" i="1"/>
  <c r="M253733" i="1"/>
  <c r="M253734" i="1"/>
  <c r="M253735" i="1"/>
  <c r="M253736" i="1"/>
  <c r="M253737" i="1"/>
  <c r="M253738" i="1"/>
  <c r="M253739" i="1"/>
  <c r="M253740" i="1"/>
  <c r="M253741" i="1"/>
  <c r="M253742" i="1"/>
  <c r="M253743" i="1"/>
  <c r="M253744" i="1"/>
  <c r="M253745" i="1"/>
  <c r="M253746" i="1"/>
  <c r="M253747" i="1"/>
  <c r="M253748" i="1"/>
  <c r="M253749" i="1"/>
  <c r="M253750" i="1"/>
  <c r="M253751" i="1"/>
  <c r="M253752" i="1"/>
  <c r="M253753" i="1"/>
  <c r="M253754" i="1"/>
  <c r="M253755" i="1"/>
  <c r="M253756" i="1"/>
  <c r="M253757" i="1"/>
  <c r="M253758" i="1"/>
  <c r="M253759" i="1"/>
  <c r="M253760" i="1"/>
  <c r="M253761" i="1"/>
  <c r="M253762" i="1"/>
  <c r="M253763" i="1"/>
  <c r="M253764" i="1"/>
  <c r="M253765" i="1"/>
  <c r="M253766" i="1"/>
  <c r="M253767" i="1"/>
  <c r="M253768" i="1"/>
  <c r="M253769" i="1"/>
  <c r="M253770" i="1"/>
  <c r="M253771" i="1"/>
  <c r="M253772" i="1"/>
  <c r="M253773" i="1"/>
  <c r="M253774" i="1"/>
  <c r="M253775" i="1"/>
  <c r="M253776" i="1"/>
  <c r="M253777" i="1"/>
  <c r="M253778" i="1"/>
  <c r="M253779" i="1"/>
  <c r="M253780" i="1"/>
  <c r="M253781" i="1"/>
  <c r="M253782" i="1"/>
  <c r="M253783" i="1"/>
  <c r="M253784" i="1"/>
  <c r="M253785" i="1"/>
  <c r="M253786" i="1"/>
  <c r="M253787" i="1"/>
  <c r="M253788" i="1"/>
  <c r="M253789" i="1"/>
  <c r="M253790" i="1"/>
  <c r="M253791" i="1"/>
  <c r="M253792" i="1"/>
  <c r="M253793" i="1"/>
  <c r="M253794" i="1"/>
  <c r="M253795" i="1"/>
  <c r="M253796" i="1"/>
  <c r="M253797" i="1"/>
  <c r="M253798" i="1"/>
  <c r="M253799" i="1"/>
  <c r="M253800" i="1"/>
  <c r="M253801" i="1"/>
  <c r="M253802" i="1"/>
  <c r="M253803" i="1"/>
  <c r="M253804" i="1"/>
  <c r="M253805" i="1"/>
  <c r="M253806" i="1"/>
  <c r="M253807" i="1"/>
  <c r="M253808" i="1"/>
  <c r="M253809" i="1"/>
  <c r="M253810" i="1"/>
  <c r="M253811" i="1"/>
  <c r="M253812" i="1"/>
  <c r="M253813" i="1"/>
  <c r="M253814" i="1"/>
  <c r="M253815" i="1"/>
  <c r="M253816" i="1"/>
  <c r="M253817" i="1"/>
  <c r="M253818" i="1"/>
  <c r="M253819" i="1"/>
  <c r="M253820" i="1"/>
  <c r="M253821" i="1"/>
  <c r="M253822" i="1"/>
  <c r="M253823" i="1"/>
  <c r="M253824" i="1"/>
  <c r="M253825" i="1"/>
  <c r="M253826" i="1"/>
  <c r="M253827" i="1"/>
  <c r="M253828" i="1"/>
  <c r="M253829" i="1"/>
  <c r="M253830" i="1"/>
  <c r="M253831" i="1"/>
  <c r="M253832" i="1"/>
  <c r="M253833" i="1"/>
  <c r="M253834" i="1"/>
  <c r="M253835" i="1"/>
  <c r="M253836" i="1"/>
  <c r="M253837" i="1"/>
  <c r="M253838" i="1"/>
  <c r="M253839" i="1"/>
  <c r="M253840" i="1"/>
  <c r="M253841" i="1"/>
  <c r="M253842" i="1"/>
  <c r="M253843" i="1"/>
  <c r="M253844" i="1"/>
  <c r="M253845" i="1"/>
  <c r="M253846" i="1"/>
  <c r="M253847" i="1"/>
  <c r="M253848" i="1"/>
  <c r="M253849" i="1"/>
  <c r="M253850" i="1"/>
  <c r="M253851" i="1"/>
  <c r="M253852" i="1"/>
  <c r="M253853" i="1"/>
  <c r="M253854" i="1"/>
  <c r="M253855" i="1"/>
  <c r="M253856" i="1"/>
  <c r="M253857" i="1"/>
  <c r="M253858" i="1"/>
  <c r="M253859" i="1"/>
  <c r="M253860" i="1"/>
  <c r="M253861" i="1"/>
  <c r="M253862" i="1"/>
  <c r="M253863" i="1"/>
  <c r="M253864" i="1"/>
  <c r="M253865" i="1"/>
  <c r="M253866" i="1"/>
  <c r="M253867" i="1"/>
  <c r="M253868" i="1"/>
  <c r="M253869" i="1"/>
  <c r="M253870" i="1"/>
  <c r="M253871" i="1"/>
  <c r="M253872" i="1"/>
  <c r="M253873" i="1"/>
  <c r="M253874" i="1"/>
  <c r="M253875" i="1"/>
  <c r="M253876" i="1"/>
  <c r="M253877" i="1"/>
  <c r="M253878" i="1"/>
  <c r="M253879" i="1"/>
  <c r="M253880" i="1"/>
  <c r="M253881" i="1"/>
  <c r="M253882" i="1"/>
  <c r="M253883" i="1"/>
  <c r="M253884" i="1"/>
  <c r="M253885" i="1"/>
  <c r="M253886" i="1"/>
  <c r="M253887" i="1"/>
  <c r="M253888" i="1"/>
  <c r="M253889" i="1"/>
  <c r="M253890" i="1"/>
  <c r="M253891" i="1"/>
  <c r="M253892" i="1"/>
  <c r="M253893" i="1"/>
  <c r="M253894" i="1"/>
  <c r="M253895" i="1"/>
  <c r="M253896" i="1"/>
  <c r="M253897" i="1"/>
  <c r="M253898" i="1"/>
  <c r="M253899" i="1"/>
  <c r="M253900" i="1"/>
  <c r="M253901" i="1"/>
  <c r="M253902" i="1"/>
  <c r="M253903" i="1"/>
  <c r="M253904" i="1"/>
  <c r="M253905" i="1"/>
  <c r="M253906" i="1"/>
  <c r="M253907" i="1"/>
  <c r="M253908" i="1"/>
  <c r="M253909" i="1"/>
  <c r="M253910" i="1"/>
  <c r="M253911" i="1"/>
  <c r="M253912" i="1"/>
  <c r="M253913" i="1"/>
  <c r="M253914" i="1"/>
  <c r="M253915" i="1"/>
  <c r="M253916" i="1"/>
  <c r="M253917" i="1"/>
  <c r="M253918" i="1"/>
  <c r="M253919" i="1"/>
  <c r="M253920" i="1"/>
  <c r="M253921" i="1"/>
  <c r="M253922" i="1"/>
  <c r="M253923" i="1"/>
  <c r="M253924" i="1"/>
  <c r="M253925" i="1"/>
  <c r="M253926" i="1"/>
  <c r="M253927" i="1"/>
  <c r="M253928" i="1"/>
  <c r="M253929" i="1"/>
  <c r="M253930" i="1"/>
  <c r="M253931" i="1"/>
  <c r="M253932" i="1"/>
  <c r="M253933" i="1"/>
  <c r="M253934" i="1"/>
  <c r="M253935" i="1"/>
  <c r="M253936" i="1"/>
  <c r="M253937" i="1"/>
  <c r="M253938" i="1"/>
  <c r="M253939" i="1"/>
  <c r="M253940" i="1"/>
  <c r="M253941" i="1"/>
  <c r="M253942" i="1"/>
  <c r="M253943" i="1"/>
  <c r="M253944" i="1"/>
  <c r="M253945" i="1"/>
  <c r="M253946" i="1"/>
  <c r="M253947" i="1"/>
  <c r="M253948" i="1"/>
  <c r="M253949" i="1"/>
  <c r="M253950" i="1"/>
  <c r="M253951" i="1"/>
  <c r="M253952" i="1"/>
  <c r="M253953" i="1"/>
  <c r="M253954" i="1"/>
  <c r="M253955" i="1"/>
  <c r="M253956" i="1"/>
  <c r="M253957" i="1"/>
  <c r="M253958" i="1"/>
  <c r="M253959" i="1"/>
  <c r="M253960" i="1"/>
  <c r="M253961" i="1"/>
  <c r="M253962" i="1"/>
  <c r="M253963" i="1"/>
  <c r="M253964" i="1"/>
  <c r="M253965" i="1"/>
  <c r="M253966" i="1"/>
  <c r="M253967" i="1"/>
  <c r="M253968" i="1"/>
  <c r="M253969" i="1"/>
  <c r="M253970" i="1"/>
  <c r="M253971" i="1"/>
  <c r="M253972" i="1"/>
  <c r="M253973" i="1"/>
  <c r="M253974" i="1"/>
  <c r="M253975" i="1"/>
  <c r="M253976" i="1"/>
  <c r="M253977" i="1"/>
  <c r="M253978" i="1"/>
  <c r="M253979" i="1"/>
  <c r="M253980" i="1"/>
  <c r="M253981" i="1"/>
  <c r="M253982" i="1"/>
  <c r="M253983" i="1"/>
  <c r="M253984" i="1"/>
  <c r="M253985" i="1"/>
  <c r="M253986" i="1"/>
  <c r="M253987" i="1"/>
  <c r="M253988" i="1"/>
  <c r="M253989" i="1"/>
  <c r="M253990" i="1"/>
  <c r="M253991" i="1"/>
  <c r="M253992" i="1"/>
  <c r="M253993" i="1"/>
  <c r="M253994" i="1"/>
  <c r="M253995" i="1"/>
  <c r="M253996" i="1"/>
  <c r="M253997" i="1"/>
  <c r="M253998" i="1"/>
  <c r="M253999" i="1"/>
  <c r="M254000" i="1"/>
  <c r="M254001" i="1"/>
  <c r="M254002" i="1"/>
  <c r="M254003" i="1"/>
  <c r="M254004" i="1"/>
  <c r="M254005" i="1"/>
  <c r="M254006" i="1"/>
  <c r="M254007" i="1"/>
  <c r="M254008" i="1"/>
  <c r="M254009" i="1"/>
  <c r="M254010" i="1"/>
  <c r="M254011" i="1"/>
  <c r="M254012" i="1"/>
  <c r="M254013" i="1"/>
  <c r="M254014" i="1"/>
  <c r="M254015" i="1"/>
  <c r="M254016" i="1"/>
  <c r="M254017" i="1"/>
  <c r="M254018" i="1"/>
  <c r="M254019" i="1"/>
  <c r="M254020" i="1"/>
  <c r="M254021" i="1"/>
  <c r="M254022" i="1"/>
  <c r="M254023" i="1"/>
  <c r="M254024" i="1"/>
  <c r="M254025" i="1"/>
  <c r="M254026" i="1"/>
  <c r="M254027" i="1"/>
  <c r="M254028" i="1"/>
  <c r="M254029" i="1"/>
  <c r="M254030" i="1"/>
  <c r="M254031" i="1"/>
  <c r="M254032" i="1"/>
  <c r="M254033" i="1"/>
  <c r="M254034" i="1"/>
  <c r="M254035" i="1"/>
  <c r="M254036" i="1"/>
  <c r="M254037" i="1"/>
  <c r="M254038" i="1"/>
  <c r="M254039" i="1"/>
  <c r="M254040" i="1"/>
  <c r="M254041" i="1"/>
  <c r="M254042" i="1"/>
  <c r="M254043" i="1"/>
  <c r="M254044" i="1"/>
  <c r="M254045" i="1"/>
  <c r="M254046" i="1"/>
  <c r="M254047" i="1"/>
  <c r="M254048" i="1"/>
  <c r="M254049" i="1"/>
  <c r="M254050" i="1"/>
  <c r="M254051" i="1"/>
  <c r="M254052" i="1"/>
  <c r="M254053" i="1"/>
  <c r="M254054" i="1"/>
  <c r="M254055" i="1"/>
  <c r="M254056" i="1"/>
  <c r="M254057" i="1"/>
  <c r="M254058" i="1"/>
  <c r="M254059" i="1"/>
  <c r="M254060" i="1"/>
  <c r="M254061" i="1"/>
  <c r="M254062" i="1"/>
  <c r="M254063" i="1"/>
  <c r="M254064" i="1"/>
  <c r="M254065" i="1"/>
  <c r="M254066" i="1"/>
  <c r="M254067" i="1"/>
  <c r="M254068" i="1"/>
  <c r="M254069" i="1"/>
  <c r="M254070" i="1"/>
  <c r="M254071" i="1"/>
  <c r="M254072" i="1"/>
  <c r="M254073" i="1"/>
  <c r="M254074" i="1"/>
  <c r="M254075" i="1"/>
  <c r="M254076" i="1"/>
  <c r="M254077" i="1"/>
  <c r="M254078" i="1"/>
  <c r="M254079" i="1"/>
  <c r="M254080" i="1"/>
  <c r="M254081" i="1"/>
  <c r="M254082" i="1"/>
  <c r="M254083" i="1"/>
  <c r="M254084" i="1"/>
  <c r="M254085" i="1"/>
  <c r="M254086" i="1"/>
  <c r="M254087" i="1"/>
  <c r="M254088" i="1"/>
  <c r="M254089" i="1"/>
  <c r="M254090" i="1"/>
  <c r="M254091" i="1"/>
  <c r="M254092" i="1"/>
  <c r="M254093" i="1"/>
  <c r="M254094" i="1"/>
  <c r="M254095" i="1"/>
  <c r="M254096" i="1"/>
  <c r="M254097" i="1"/>
  <c r="M254098" i="1"/>
  <c r="M254099" i="1"/>
  <c r="M254100" i="1"/>
  <c r="M254101" i="1"/>
  <c r="M254102" i="1"/>
  <c r="M254103" i="1"/>
  <c r="M254104" i="1"/>
  <c r="M254105" i="1"/>
  <c r="M254106" i="1"/>
  <c r="M254107" i="1"/>
  <c r="M254108" i="1"/>
  <c r="M254109" i="1"/>
  <c r="M254110" i="1"/>
  <c r="M254111" i="1"/>
  <c r="M254112" i="1"/>
  <c r="M254113" i="1"/>
  <c r="M254114" i="1"/>
  <c r="M254115" i="1"/>
  <c r="M254116" i="1"/>
  <c r="M254117" i="1"/>
  <c r="M254118" i="1"/>
  <c r="M254119" i="1"/>
  <c r="M254120" i="1"/>
  <c r="M254121" i="1"/>
  <c r="M254122" i="1"/>
  <c r="M254123" i="1"/>
  <c r="M254124" i="1"/>
  <c r="M254125" i="1"/>
  <c r="M254126" i="1"/>
  <c r="M254127" i="1"/>
  <c r="M254128" i="1"/>
  <c r="M254129" i="1"/>
  <c r="M254130" i="1"/>
  <c r="M254131" i="1"/>
  <c r="M254132" i="1"/>
  <c r="M254133" i="1"/>
  <c r="M254134" i="1"/>
  <c r="M254135" i="1"/>
  <c r="M254136" i="1"/>
  <c r="M254137" i="1"/>
  <c r="M254138" i="1"/>
  <c r="M254139" i="1"/>
  <c r="M254140" i="1"/>
  <c r="M254141" i="1"/>
  <c r="M254142" i="1"/>
  <c r="M254143" i="1"/>
  <c r="M254144" i="1"/>
  <c r="M254145" i="1"/>
  <c r="M254146" i="1"/>
  <c r="M254147" i="1"/>
  <c r="M254148" i="1"/>
  <c r="M254149" i="1"/>
  <c r="M254150" i="1"/>
  <c r="M254151" i="1"/>
  <c r="M254152" i="1"/>
  <c r="M254153" i="1"/>
  <c r="M254154" i="1"/>
  <c r="M254155" i="1"/>
  <c r="M254156" i="1"/>
  <c r="M254157" i="1"/>
  <c r="M254158" i="1"/>
  <c r="M254159" i="1"/>
  <c r="M254160" i="1"/>
  <c r="M254161" i="1"/>
  <c r="M254162" i="1"/>
  <c r="M254163" i="1"/>
  <c r="M254164" i="1"/>
  <c r="M254165" i="1"/>
  <c r="M254166" i="1"/>
  <c r="M254167" i="1"/>
  <c r="M254168" i="1"/>
  <c r="M254169" i="1"/>
  <c r="M254170" i="1"/>
  <c r="M254171" i="1"/>
  <c r="M254172" i="1"/>
  <c r="M254173" i="1"/>
  <c r="M254174" i="1"/>
  <c r="M254175" i="1"/>
  <c r="M254176" i="1"/>
  <c r="M254177" i="1"/>
  <c r="M254178" i="1"/>
  <c r="M254179" i="1"/>
  <c r="M254180" i="1"/>
  <c r="M254181" i="1"/>
  <c r="M254182" i="1"/>
  <c r="M254183" i="1"/>
  <c r="M254184" i="1"/>
  <c r="M254185" i="1"/>
  <c r="M254186" i="1"/>
  <c r="M254187" i="1"/>
  <c r="M254188" i="1"/>
  <c r="M254189" i="1"/>
  <c r="M254190" i="1"/>
  <c r="M254191" i="1"/>
  <c r="M254192" i="1"/>
  <c r="M254193" i="1"/>
  <c r="M254194" i="1"/>
  <c r="M254195" i="1"/>
  <c r="M254196" i="1"/>
  <c r="M254197" i="1"/>
  <c r="M254198" i="1"/>
  <c r="M254199" i="1"/>
  <c r="M254200" i="1"/>
  <c r="M254201" i="1"/>
  <c r="M254202" i="1"/>
  <c r="M254203" i="1"/>
  <c r="M254204" i="1"/>
  <c r="M254205" i="1"/>
  <c r="M254206" i="1"/>
  <c r="M254207" i="1"/>
  <c r="M254208" i="1"/>
  <c r="M254209" i="1"/>
  <c r="M254210" i="1"/>
  <c r="M254211" i="1"/>
  <c r="M254212" i="1"/>
  <c r="M254213" i="1"/>
  <c r="M254214" i="1"/>
  <c r="M254215" i="1"/>
  <c r="M254216" i="1"/>
  <c r="M254217" i="1"/>
  <c r="M254218" i="1"/>
  <c r="M254219" i="1"/>
  <c r="M254220" i="1"/>
  <c r="M254221" i="1"/>
  <c r="M254222" i="1"/>
  <c r="M254223" i="1"/>
  <c r="M254224" i="1"/>
  <c r="M254225" i="1"/>
  <c r="M254226" i="1"/>
  <c r="M254227" i="1"/>
  <c r="M254228" i="1"/>
  <c r="M254229" i="1"/>
  <c r="M254230" i="1"/>
  <c r="M254231" i="1"/>
  <c r="M254232" i="1"/>
  <c r="M254233" i="1"/>
  <c r="M254234" i="1"/>
  <c r="M254235" i="1"/>
  <c r="M254236" i="1"/>
  <c r="M254237" i="1"/>
  <c r="M254238" i="1"/>
  <c r="M254239" i="1"/>
  <c r="M254240" i="1"/>
  <c r="M254241" i="1"/>
  <c r="M254242" i="1"/>
  <c r="M254243" i="1"/>
  <c r="M254244" i="1"/>
  <c r="M254245" i="1"/>
  <c r="M254246" i="1"/>
  <c r="M254247" i="1"/>
  <c r="M254248" i="1"/>
  <c r="M254249" i="1"/>
  <c r="M254250" i="1"/>
  <c r="M254251" i="1"/>
  <c r="M254252" i="1"/>
  <c r="M254253" i="1"/>
  <c r="M254254" i="1"/>
  <c r="M254255" i="1"/>
  <c r="M254256" i="1"/>
  <c r="M254257" i="1"/>
  <c r="M254258" i="1"/>
  <c r="M254259" i="1"/>
  <c r="M254260" i="1"/>
  <c r="M254261" i="1"/>
  <c r="M254262" i="1"/>
  <c r="M254263" i="1"/>
  <c r="M254264" i="1"/>
  <c r="M254265" i="1"/>
  <c r="M254266" i="1"/>
  <c r="M254267" i="1"/>
  <c r="M254268" i="1"/>
  <c r="M254269" i="1"/>
  <c r="M254270" i="1"/>
  <c r="M254271" i="1"/>
  <c r="M254272" i="1"/>
  <c r="M254273" i="1"/>
  <c r="M254274" i="1"/>
  <c r="M254275" i="1"/>
  <c r="M254276" i="1"/>
  <c r="M254277" i="1"/>
  <c r="M254278" i="1"/>
  <c r="M254279" i="1"/>
  <c r="M254280" i="1"/>
  <c r="M254281" i="1"/>
  <c r="M254282" i="1"/>
  <c r="M254283" i="1"/>
  <c r="M254284" i="1"/>
  <c r="M254285" i="1"/>
  <c r="M254286" i="1"/>
  <c r="M254287" i="1"/>
  <c r="M254288" i="1"/>
  <c r="M254289" i="1"/>
  <c r="M254290" i="1"/>
  <c r="M254291" i="1"/>
  <c r="M254292" i="1"/>
  <c r="M254293" i="1"/>
  <c r="M254294" i="1"/>
  <c r="M254295" i="1"/>
  <c r="M254296" i="1"/>
  <c r="M254297" i="1"/>
  <c r="M254298" i="1"/>
  <c r="M254299" i="1"/>
  <c r="M254300" i="1"/>
  <c r="M254301" i="1"/>
  <c r="M254302" i="1"/>
  <c r="M254303" i="1"/>
  <c r="M254304" i="1"/>
  <c r="M254305" i="1"/>
  <c r="M254306" i="1"/>
  <c r="M254307" i="1"/>
  <c r="M254308" i="1"/>
  <c r="M254309" i="1"/>
  <c r="M254310" i="1"/>
  <c r="M254311" i="1"/>
  <c r="M254312" i="1"/>
  <c r="M254313" i="1"/>
  <c r="M254314" i="1"/>
  <c r="M254315" i="1"/>
  <c r="M254316" i="1"/>
  <c r="M254317" i="1"/>
  <c r="M254318" i="1"/>
  <c r="M254319" i="1"/>
  <c r="M254320" i="1"/>
  <c r="M254321" i="1"/>
  <c r="M254322" i="1"/>
  <c r="M254323" i="1"/>
  <c r="M254324" i="1"/>
  <c r="M254325" i="1"/>
  <c r="M254326" i="1"/>
  <c r="M254327" i="1"/>
  <c r="M254328" i="1"/>
  <c r="M254329" i="1"/>
  <c r="M254330" i="1"/>
  <c r="M254331" i="1"/>
  <c r="M254332" i="1"/>
  <c r="M254333" i="1"/>
  <c r="M254334" i="1"/>
  <c r="M254335" i="1"/>
  <c r="M254336" i="1"/>
  <c r="M254337" i="1"/>
  <c r="M254338" i="1"/>
  <c r="M254339" i="1"/>
  <c r="M254340" i="1"/>
  <c r="M254341" i="1"/>
  <c r="M254342" i="1"/>
  <c r="M254343" i="1"/>
  <c r="M254344" i="1"/>
  <c r="M254345" i="1"/>
  <c r="M254346" i="1"/>
  <c r="M254347" i="1"/>
  <c r="M254348" i="1"/>
  <c r="M254349" i="1"/>
  <c r="M254350" i="1"/>
  <c r="M254351" i="1"/>
  <c r="M254352" i="1"/>
  <c r="M254353" i="1"/>
  <c r="M254354" i="1"/>
  <c r="M254355" i="1"/>
  <c r="M254356" i="1"/>
  <c r="M254357" i="1"/>
  <c r="M254358" i="1"/>
  <c r="M254359" i="1"/>
  <c r="M254360" i="1"/>
  <c r="M254361" i="1"/>
  <c r="M254362" i="1"/>
  <c r="M254363" i="1"/>
  <c r="M254364" i="1"/>
  <c r="M254365" i="1"/>
  <c r="M254366" i="1"/>
  <c r="M254367" i="1"/>
  <c r="M254368" i="1"/>
  <c r="M254369" i="1"/>
  <c r="M254370" i="1"/>
  <c r="M254371" i="1"/>
  <c r="M254372" i="1"/>
  <c r="M254373" i="1"/>
  <c r="M254374" i="1"/>
  <c r="M254375" i="1"/>
  <c r="M254376" i="1"/>
  <c r="M254377" i="1"/>
  <c r="M254378" i="1"/>
  <c r="M254379" i="1"/>
  <c r="M254380" i="1"/>
  <c r="M254381" i="1"/>
  <c r="M254382" i="1"/>
  <c r="M254383" i="1"/>
  <c r="M254384" i="1"/>
  <c r="M254385" i="1"/>
  <c r="M254386" i="1"/>
  <c r="M254387" i="1"/>
  <c r="M254388" i="1"/>
  <c r="M254389" i="1"/>
  <c r="M254390" i="1"/>
  <c r="M254391" i="1"/>
  <c r="M254392" i="1"/>
  <c r="M254393" i="1"/>
  <c r="M254394" i="1"/>
  <c r="M254395" i="1"/>
  <c r="M254396" i="1"/>
  <c r="M254397" i="1"/>
  <c r="M254398" i="1"/>
  <c r="M254399" i="1"/>
  <c r="M254400" i="1"/>
  <c r="M254401" i="1"/>
  <c r="M254402" i="1"/>
  <c r="M254403" i="1"/>
  <c r="M254404" i="1"/>
  <c r="M254405" i="1"/>
  <c r="M254406" i="1"/>
  <c r="M254407" i="1"/>
  <c r="M254408" i="1"/>
  <c r="M254409" i="1"/>
  <c r="M254410" i="1"/>
  <c r="M254411" i="1"/>
  <c r="M254412" i="1"/>
  <c r="M254413" i="1"/>
  <c r="M254414" i="1"/>
  <c r="M254415" i="1"/>
  <c r="M254416" i="1"/>
  <c r="M254417" i="1"/>
  <c r="M254418" i="1"/>
  <c r="M254419" i="1"/>
  <c r="M254420" i="1"/>
  <c r="M254421" i="1"/>
  <c r="M254422" i="1"/>
  <c r="M254423" i="1"/>
  <c r="M254424" i="1"/>
  <c r="M254425" i="1"/>
  <c r="M254426" i="1"/>
  <c r="M254427" i="1"/>
  <c r="M254428" i="1"/>
  <c r="M254429" i="1"/>
  <c r="M254430" i="1"/>
  <c r="M254431" i="1"/>
  <c r="M254432" i="1"/>
  <c r="M254433" i="1"/>
  <c r="M254434" i="1"/>
  <c r="M254435" i="1"/>
  <c r="M254436" i="1"/>
  <c r="M254437" i="1"/>
  <c r="M254438" i="1"/>
  <c r="M254439" i="1"/>
  <c r="M254440" i="1"/>
  <c r="M254441" i="1"/>
  <c r="M254442" i="1"/>
  <c r="M254443" i="1"/>
  <c r="M254444" i="1"/>
  <c r="M254445" i="1"/>
  <c r="M254446" i="1"/>
  <c r="M254447" i="1"/>
  <c r="M254448" i="1"/>
  <c r="M254449" i="1"/>
  <c r="M254450" i="1"/>
  <c r="M254451" i="1"/>
  <c r="M254452" i="1"/>
  <c r="M254453" i="1"/>
  <c r="M254454" i="1"/>
  <c r="M254455" i="1"/>
  <c r="M254456" i="1"/>
  <c r="M254457" i="1"/>
  <c r="M254458" i="1"/>
  <c r="M254459" i="1"/>
  <c r="M254460" i="1"/>
  <c r="M254461" i="1"/>
  <c r="M254462" i="1"/>
  <c r="M254463" i="1"/>
  <c r="M254464" i="1"/>
  <c r="M254465" i="1"/>
  <c r="M254466" i="1"/>
  <c r="M254467" i="1"/>
  <c r="M254468" i="1"/>
  <c r="M254469" i="1"/>
  <c r="M254470" i="1"/>
  <c r="M254471" i="1"/>
  <c r="M254472" i="1"/>
  <c r="M254473" i="1"/>
  <c r="M254474" i="1"/>
  <c r="M254475" i="1"/>
  <c r="M254476" i="1"/>
  <c r="M254477" i="1"/>
  <c r="M254478" i="1"/>
  <c r="M254479" i="1"/>
  <c r="M254480" i="1"/>
  <c r="M254481" i="1"/>
  <c r="M254482" i="1"/>
  <c r="M254483" i="1"/>
  <c r="M254484" i="1"/>
  <c r="M254485" i="1"/>
  <c r="M254486" i="1"/>
  <c r="M254487" i="1"/>
  <c r="M254488" i="1"/>
  <c r="M254489" i="1"/>
  <c r="M254490" i="1"/>
  <c r="M254491" i="1"/>
  <c r="M254492" i="1"/>
  <c r="M254493" i="1"/>
  <c r="M254494" i="1"/>
  <c r="M254495" i="1"/>
  <c r="M254496" i="1"/>
  <c r="M254497" i="1"/>
  <c r="M254498" i="1"/>
  <c r="M254499" i="1"/>
  <c r="M254500" i="1"/>
  <c r="M254501" i="1"/>
  <c r="M254502" i="1"/>
  <c r="M254503" i="1"/>
  <c r="M254504" i="1"/>
  <c r="M254505" i="1"/>
  <c r="M254506" i="1"/>
  <c r="M254507" i="1"/>
  <c r="M254508" i="1"/>
  <c r="M254509" i="1"/>
  <c r="M254510" i="1"/>
  <c r="M254511" i="1"/>
  <c r="M254512" i="1"/>
  <c r="M254513" i="1"/>
  <c r="M254514" i="1"/>
  <c r="M254515" i="1"/>
  <c r="M254516" i="1"/>
  <c r="M254517" i="1"/>
  <c r="M254518" i="1"/>
  <c r="M254519" i="1"/>
  <c r="M254520" i="1"/>
  <c r="M254521" i="1"/>
  <c r="M254522" i="1"/>
  <c r="M254523" i="1"/>
  <c r="M254524" i="1"/>
  <c r="M254525" i="1"/>
  <c r="M254526" i="1"/>
  <c r="M254527" i="1"/>
  <c r="M254528" i="1"/>
  <c r="M254529" i="1"/>
  <c r="M254530" i="1"/>
  <c r="M254531" i="1"/>
  <c r="M254532" i="1"/>
  <c r="M254533" i="1"/>
  <c r="M254534" i="1"/>
  <c r="M254535" i="1"/>
  <c r="M254536" i="1"/>
  <c r="M254537" i="1"/>
  <c r="M254538" i="1"/>
  <c r="M254539" i="1"/>
  <c r="M254540" i="1"/>
  <c r="M254541" i="1"/>
  <c r="M254542" i="1"/>
  <c r="M254543" i="1"/>
  <c r="M254544" i="1"/>
  <c r="M254545" i="1"/>
  <c r="M254546" i="1"/>
  <c r="M254547" i="1"/>
  <c r="M254548" i="1"/>
  <c r="M254549" i="1"/>
  <c r="M254550" i="1"/>
  <c r="M254551" i="1"/>
  <c r="M254552" i="1"/>
  <c r="M254553" i="1"/>
  <c r="M254554" i="1"/>
  <c r="M254555" i="1"/>
  <c r="M254556" i="1"/>
  <c r="M254557" i="1"/>
  <c r="M254558" i="1"/>
  <c r="M254559" i="1"/>
  <c r="M254560" i="1"/>
  <c r="M254561" i="1"/>
  <c r="M254562" i="1"/>
  <c r="M254563" i="1"/>
  <c r="M254564" i="1"/>
  <c r="M254565" i="1"/>
  <c r="M254566" i="1"/>
  <c r="M254567" i="1"/>
  <c r="M254568" i="1"/>
  <c r="M254569" i="1"/>
  <c r="M254570" i="1"/>
  <c r="M254571" i="1"/>
  <c r="M254572" i="1"/>
  <c r="M254573" i="1"/>
  <c r="M254574" i="1"/>
  <c r="M254575" i="1"/>
  <c r="M254576" i="1"/>
  <c r="M254577" i="1"/>
  <c r="M254578" i="1"/>
  <c r="M254579" i="1"/>
  <c r="M254580" i="1"/>
  <c r="M254581" i="1"/>
  <c r="M254582" i="1"/>
  <c r="M254583" i="1"/>
  <c r="M254584" i="1"/>
  <c r="M254585" i="1"/>
  <c r="M254586" i="1"/>
  <c r="M254587" i="1"/>
  <c r="M254588" i="1"/>
  <c r="M254589" i="1"/>
  <c r="M254590" i="1"/>
  <c r="M254591" i="1"/>
  <c r="M254592" i="1"/>
  <c r="M254593" i="1"/>
  <c r="M254594" i="1"/>
  <c r="M254595" i="1"/>
  <c r="M254596" i="1"/>
  <c r="M254597" i="1"/>
  <c r="M254598" i="1"/>
  <c r="M254599" i="1"/>
  <c r="M254600" i="1"/>
  <c r="M254601" i="1"/>
  <c r="M254602" i="1"/>
  <c r="M254603" i="1"/>
  <c r="M254604" i="1"/>
  <c r="M254605" i="1"/>
  <c r="M254606" i="1"/>
  <c r="M254607" i="1"/>
  <c r="M254608" i="1"/>
  <c r="M254609" i="1"/>
  <c r="M254610" i="1"/>
  <c r="M254611" i="1"/>
  <c r="M254612" i="1"/>
  <c r="M254613" i="1"/>
  <c r="M254614" i="1"/>
  <c r="M254615" i="1"/>
  <c r="M254616" i="1"/>
  <c r="M254617" i="1"/>
  <c r="M254618" i="1"/>
  <c r="M254619" i="1"/>
  <c r="M254620" i="1"/>
  <c r="M254621" i="1"/>
  <c r="M254622" i="1"/>
  <c r="M254623" i="1"/>
  <c r="M254624" i="1"/>
  <c r="M254625" i="1"/>
  <c r="M254626" i="1"/>
  <c r="M254627" i="1"/>
  <c r="M254628" i="1"/>
  <c r="M254629" i="1"/>
  <c r="M254630" i="1"/>
  <c r="M254631" i="1"/>
  <c r="M254632" i="1"/>
  <c r="M254633" i="1"/>
  <c r="M254634" i="1"/>
  <c r="M254635" i="1"/>
  <c r="M254636" i="1"/>
  <c r="M254637" i="1"/>
  <c r="M254638" i="1"/>
  <c r="M254639" i="1"/>
  <c r="M254640" i="1"/>
  <c r="M254641" i="1"/>
  <c r="M254642" i="1"/>
  <c r="M254643" i="1"/>
  <c r="M254644" i="1"/>
  <c r="M254645" i="1"/>
  <c r="M254646" i="1"/>
  <c r="M254647" i="1"/>
  <c r="M254648" i="1"/>
  <c r="M254649" i="1"/>
  <c r="M254650" i="1"/>
  <c r="M254651" i="1"/>
  <c r="M254652" i="1"/>
  <c r="M254653" i="1"/>
  <c r="M254654" i="1"/>
  <c r="M254655" i="1"/>
  <c r="M254656" i="1"/>
  <c r="M254657" i="1"/>
  <c r="M254658" i="1"/>
  <c r="M254659" i="1"/>
  <c r="M254660" i="1"/>
  <c r="M254661" i="1"/>
  <c r="M254662" i="1"/>
  <c r="M254663" i="1"/>
  <c r="M254664" i="1"/>
  <c r="M254665" i="1"/>
  <c r="M254666" i="1"/>
  <c r="M254667" i="1"/>
  <c r="M254668" i="1"/>
  <c r="M254669" i="1"/>
  <c r="M254670" i="1"/>
  <c r="M254671" i="1"/>
  <c r="M254672" i="1"/>
  <c r="M254673" i="1"/>
  <c r="M254674" i="1"/>
  <c r="M254675" i="1"/>
  <c r="M254676" i="1"/>
  <c r="M254677" i="1"/>
  <c r="M254678" i="1"/>
  <c r="M254679" i="1"/>
  <c r="M254680" i="1"/>
  <c r="M254681" i="1"/>
  <c r="M254682" i="1"/>
  <c r="M254683" i="1"/>
  <c r="M254684" i="1"/>
  <c r="M254685" i="1"/>
  <c r="M254686" i="1"/>
  <c r="M254687" i="1"/>
  <c r="M254688" i="1"/>
  <c r="M254689" i="1"/>
  <c r="M254690" i="1"/>
  <c r="M254691" i="1"/>
  <c r="M254692" i="1"/>
  <c r="M254693" i="1"/>
  <c r="M254694" i="1"/>
  <c r="M254695" i="1"/>
  <c r="M254696" i="1"/>
  <c r="M254697" i="1"/>
  <c r="M254698" i="1"/>
  <c r="M254699" i="1"/>
  <c r="M254700" i="1"/>
  <c r="M254701" i="1"/>
  <c r="M254702" i="1"/>
  <c r="M254703" i="1"/>
  <c r="M254704" i="1"/>
  <c r="M254705" i="1"/>
  <c r="M254706" i="1"/>
  <c r="M254707" i="1"/>
  <c r="M254708" i="1"/>
  <c r="M254709" i="1"/>
  <c r="M254710" i="1"/>
  <c r="M254711" i="1"/>
  <c r="M254712" i="1"/>
  <c r="M254713" i="1"/>
  <c r="M254714" i="1"/>
  <c r="M254715" i="1"/>
  <c r="M254716" i="1"/>
  <c r="M254717" i="1"/>
  <c r="M254718" i="1"/>
  <c r="M254719" i="1"/>
  <c r="M254720" i="1"/>
  <c r="M254721" i="1"/>
  <c r="M254722" i="1"/>
  <c r="M254723" i="1"/>
  <c r="M254724" i="1"/>
  <c r="M254725" i="1"/>
  <c r="M254726" i="1"/>
  <c r="M254727" i="1"/>
  <c r="M254728" i="1"/>
  <c r="M254729" i="1"/>
  <c r="M254730" i="1"/>
  <c r="M254731" i="1"/>
  <c r="M254732" i="1"/>
  <c r="M254733" i="1"/>
  <c r="M254734" i="1"/>
  <c r="M254735" i="1"/>
  <c r="M254736" i="1"/>
  <c r="M254737" i="1"/>
  <c r="M254738" i="1"/>
  <c r="M254739" i="1"/>
  <c r="M254740" i="1"/>
  <c r="M254741" i="1"/>
  <c r="M254742" i="1"/>
  <c r="M254743" i="1"/>
  <c r="M254744" i="1"/>
  <c r="M254745" i="1"/>
  <c r="M254746" i="1"/>
  <c r="M254747" i="1"/>
  <c r="M254748" i="1"/>
  <c r="M254749" i="1"/>
  <c r="M254750" i="1"/>
  <c r="M254751" i="1"/>
  <c r="M254752" i="1"/>
  <c r="M254753" i="1"/>
  <c r="M254754" i="1"/>
  <c r="M254755" i="1"/>
  <c r="M254756" i="1"/>
  <c r="M254757" i="1"/>
  <c r="M254758" i="1"/>
  <c r="M254759" i="1"/>
  <c r="M254760" i="1"/>
  <c r="M254761" i="1"/>
  <c r="M254762" i="1"/>
  <c r="M254763" i="1"/>
  <c r="M254764" i="1"/>
  <c r="M254765" i="1"/>
  <c r="M254766" i="1"/>
  <c r="M254767" i="1"/>
  <c r="M254768" i="1"/>
  <c r="M254769" i="1"/>
  <c r="M254770" i="1"/>
  <c r="M254771" i="1"/>
  <c r="M254772" i="1"/>
  <c r="M254773" i="1"/>
  <c r="M254774" i="1"/>
  <c r="M254775" i="1"/>
  <c r="M254776" i="1"/>
  <c r="M254777" i="1"/>
  <c r="M254778" i="1"/>
  <c r="M254779" i="1"/>
  <c r="M254780" i="1"/>
  <c r="M254781" i="1"/>
  <c r="M254782" i="1"/>
  <c r="M254783" i="1"/>
  <c r="M254784" i="1"/>
  <c r="M254785" i="1"/>
  <c r="M254786" i="1"/>
  <c r="M254787" i="1"/>
  <c r="M254788" i="1"/>
  <c r="M254789" i="1"/>
  <c r="M254790" i="1"/>
  <c r="M254791" i="1"/>
  <c r="M254792" i="1"/>
  <c r="M254793" i="1"/>
  <c r="M254794" i="1"/>
  <c r="M254795" i="1"/>
  <c r="M254796" i="1"/>
  <c r="M254797" i="1"/>
  <c r="M254798" i="1"/>
  <c r="M254799" i="1"/>
  <c r="M254800" i="1"/>
  <c r="M254801" i="1"/>
  <c r="M254802" i="1"/>
  <c r="M254803" i="1"/>
  <c r="M254804" i="1"/>
  <c r="M254805" i="1"/>
  <c r="M254806" i="1"/>
  <c r="M254807" i="1"/>
  <c r="M254808" i="1"/>
  <c r="M254809" i="1"/>
  <c r="M254810" i="1"/>
  <c r="M254811" i="1"/>
  <c r="M254812" i="1"/>
  <c r="M254813" i="1"/>
  <c r="M254814" i="1"/>
  <c r="M254815" i="1"/>
  <c r="M254816" i="1"/>
  <c r="M254817" i="1"/>
  <c r="M254818" i="1"/>
  <c r="M254819" i="1"/>
  <c r="M254820" i="1"/>
  <c r="M254821" i="1"/>
  <c r="M254822" i="1"/>
  <c r="M254823" i="1"/>
  <c r="M254824" i="1"/>
  <c r="M254825" i="1"/>
  <c r="M254826" i="1"/>
  <c r="M254827" i="1"/>
  <c r="M254828" i="1"/>
  <c r="M254829" i="1"/>
  <c r="M254830" i="1"/>
  <c r="M254831" i="1"/>
  <c r="M254832" i="1"/>
  <c r="M254833" i="1"/>
  <c r="M254834" i="1"/>
  <c r="M254835" i="1"/>
  <c r="M254836" i="1"/>
  <c r="M254837" i="1"/>
  <c r="M254838" i="1"/>
  <c r="M254839" i="1"/>
  <c r="M254840" i="1"/>
  <c r="M254841" i="1"/>
  <c r="M254842" i="1"/>
  <c r="M254843" i="1"/>
  <c r="M254844" i="1"/>
  <c r="M254845" i="1"/>
  <c r="M254846" i="1"/>
  <c r="M254847" i="1"/>
  <c r="M254848" i="1"/>
  <c r="M254849" i="1"/>
  <c r="M254850" i="1"/>
  <c r="M254851" i="1"/>
  <c r="M254852" i="1"/>
  <c r="M254853" i="1"/>
  <c r="M254854" i="1"/>
  <c r="M254855" i="1"/>
  <c r="M254856" i="1"/>
  <c r="M254857" i="1"/>
  <c r="M254858" i="1"/>
  <c r="M254859" i="1"/>
  <c r="M254860" i="1"/>
  <c r="M254861" i="1"/>
  <c r="M254862" i="1"/>
  <c r="M254863" i="1"/>
  <c r="M254864" i="1"/>
  <c r="M254865" i="1"/>
  <c r="M254866" i="1"/>
  <c r="M254867" i="1"/>
  <c r="M254868" i="1"/>
  <c r="M254869" i="1"/>
  <c r="M254870" i="1"/>
  <c r="M254871" i="1"/>
  <c r="M254872" i="1"/>
  <c r="M254873" i="1"/>
  <c r="M254874" i="1"/>
  <c r="M254875" i="1"/>
  <c r="M254876" i="1"/>
  <c r="M254877" i="1"/>
  <c r="M254878" i="1"/>
  <c r="M254879" i="1"/>
  <c r="M254880" i="1"/>
  <c r="M254881" i="1"/>
  <c r="M254882" i="1"/>
  <c r="M254883" i="1"/>
  <c r="M254884" i="1"/>
  <c r="M254885" i="1"/>
  <c r="M254886" i="1"/>
  <c r="M254887" i="1"/>
  <c r="M254888" i="1"/>
  <c r="M254889" i="1"/>
  <c r="M254890" i="1"/>
  <c r="M254891" i="1"/>
  <c r="M254892" i="1"/>
  <c r="M254893" i="1"/>
  <c r="M254894" i="1"/>
  <c r="M254895" i="1"/>
  <c r="M254896" i="1"/>
  <c r="M254897" i="1"/>
  <c r="M254898" i="1"/>
  <c r="M254899" i="1"/>
  <c r="M254900" i="1"/>
  <c r="M254901" i="1"/>
  <c r="M254902" i="1"/>
  <c r="M254903" i="1"/>
  <c r="M254904" i="1"/>
  <c r="M254905" i="1"/>
  <c r="M254906" i="1"/>
  <c r="M254907" i="1"/>
  <c r="M254908" i="1"/>
  <c r="M254909" i="1"/>
  <c r="M254910" i="1"/>
  <c r="M254911" i="1"/>
  <c r="M254912" i="1"/>
  <c r="M254913" i="1"/>
  <c r="M254914" i="1"/>
  <c r="M254915" i="1"/>
  <c r="M254916" i="1"/>
  <c r="M254917" i="1"/>
  <c r="M254918" i="1"/>
  <c r="M254919" i="1"/>
  <c r="M254920" i="1"/>
  <c r="M254921" i="1"/>
  <c r="M254922" i="1"/>
  <c r="M254923" i="1"/>
  <c r="M254924" i="1"/>
  <c r="M254925" i="1"/>
  <c r="M254926" i="1"/>
  <c r="M254927" i="1"/>
  <c r="M254928" i="1"/>
  <c r="M254929" i="1"/>
  <c r="M254930" i="1"/>
  <c r="M254931" i="1"/>
  <c r="M254932" i="1"/>
  <c r="M254933" i="1"/>
  <c r="M254934" i="1"/>
  <c r="M254935" i="1"/>
  <c r="M254936" i="1"/>
  <c r="M254937" i="1"/>
  <c r="M254938" i="1"/>
  <c r="M254939" i="1"/>
  <c r="M254940" i="1"/>
  <c r="M254941" i="1"/>
  <c r="M254942" i="1"/>
  <c r="M254943" i="1"/>
  <c r="M254944" i="1"/>
  <c r="M254945" i="1"/>
  <c r="M254946" i="1"/>
  <c r="M254947" i="1"/>
  <c r="M254948" i="1"/>
  <c r="M254949" i="1"/>
  <c r="M254950" i="1"/>
  <c r="M254951" i="1"/>
  <c r="M254952" i="1"/>
  <c r="M254953" i="1"/>
  <c r="M254954" i="1"/>
  <c r="M254955" i="1"/>
  <c r="M254956" i="1"/>
  <c r="M254957" i="1"/>
  <c r="M254958" i="1"/>
  <c r="M254959" i="1"/>
  <c r="M254960" i="1"/>
  <c r="M254961" i="1"/>
  <c r="M254962" i="1"/>
  <c r="M254963" i="1"/>
  <c r="M254964" i="1"/>
  <c r="M254965" i="1"/>
  <c r="M254966" i="1"/>
  <c r="M254967" i="1"/>
  <c r="M254968" i="1"/>
  <c r="M254969" i="1"/>
  <c r="M254970" i="1"/>
  <c r="M254971" i="1"/>
  <c r="M254972" i="1"/>
  <c r="M254973" i="1"/>
  <c r="M254974" i="1"/>
  <c r="M254975" i="1"/>
  <c r="M254976" i="1"/>
  <c r="M254977" i="1"/>
  <c r="M254978" i="1"/>
  <c r="M254979" i="1"/>
  <c r="M254980" i="1"/>
  <c r="M254981" i="1"/>
  <c r="M254982" i="1"/>
  <c r="M254983" i="1"/>
  <c r="M254984" i="1"/>
  <c r="M254985" i="1"/>
  <c r="M254986" i="1"/>
  <c r="M254987" i="1"/>
  <c r="M254988" i="1"/>
  <c r="M254989" i="1"/>
  <c r="M254990" i="1"/>
  <c r="M254991" i="1"/>
  <c r="M254992" i="1"/>
  <c r="M254993" i="1"/>
  <c r="M254994" i="1"/>
  <c r="M254995" i="1"/>
  <c r="M254996" i="1"/>
  <c r="M254997" i="1"/>
  <c r="M254998" i="1"/>
  <c r="M254999" i="1"/>
  <c r="M255000" i="1"/>
  <c r="M255001" i="1"/>
  <c r="M255002" i="1"/>
  <c r="M255003" i="1"/>
  <c r="M255004" i="1"/>
  <c r="M255005" i="1"/>
  <c r="M255006" i="1"/>
  <c r="M255007" i="1"/>
  <c r="M255008" i="1"/>
  <c r="M255009" i="1"/>
  <c r="M255010" i="1"/>
  <c r="M255011" i="1"/>
  <c r="M255012" i="1"/>
  <c r="M255013" i="1"/>
  <c r="M255014" i="1"/>
  <c r="M255015" i="1"/>
  <c r="M255016" i="1"/>
  <c r="M255017" i="1"/>
  <c r="M255018" i="1"/>
  <c r="M255019" i="1"/>
  <c r="M255020" i="1"/>
  <c r="M255021" i="1"/>
  <c r="M255022" i="1"/>
  <c r="M255023" i="1"/>
  <c r="M255024" i="1"/>
  <c r="M255025" i="1"/>
  <c r="M255026" i="1"/>
  <c r="M255027" i="1"/>
  <c r="M255028" i="1"/>
  <c r="M255029" i="1"/>
  <c r="M255030" i="1"/>
  <c r="M255031" i="1"/>
  <c r="M255032" i="1"/>
  <c r="M255033" i="1"/>
  <c r="M255034" i="1"/>
  <c r="M255035" i="1"/>
  <c r="M255036" i="1"/>
  <c r="M255037" i="1"/>
  <c r="M255038" i="1"/>
  <c r="M255039" i="1"/>
  <c r="M255040" i="1"/>
  <c r="M255041" i="1"/>
  <c r="M255042" i="1"/>
  <c r="M255043" i="1"/>
  <c r="M255044" i="1"/>
  <c r="M255045" i="1"/>
  <c r="M255046" i="1"/>
  <c r="M255047" i="1"/>
  <c r="M255048" i="1"/>
  <c r="M255049" i="1"/>
  <c r="M255050" i="1"/>
  <c r="M255051" i="1"/>
  <c r="M255052" i="1"/>
  <c r="M255053" i="1"/>
  <c r="M255054" i="1"/>
  <c r="M255055" i="1"/>
  <c r="M255056" i="1"/>
  <c r="M255057" i="1"/>
  <c r="M255058" i="1"/>
  <c r="M255059" i="1"/>
  <c r="M255060" i="1"/>
  <c r="M255061" i="1"/>
  <c r="M255062" i="1"/>
  <c r="M255063" i="1"/>
  <c r="M255064" i="1"/>
  <c r="M255065" i="1"/>
  <c r="M255066" i="1"/>
  <c r="M255067" i="1"/>
  <c r="M255068" i="1"/>
  <c r="M255069" i="1"/>
  <c r="M255070" i="1"/>
  <c r="M255071" i="1"/>
  <c r="M255072" i="1"/>
  <c r="M255073" i="1"/>
  <c r="M255074" i="1"/>
  <c r="M255075" i="1"/>
  <c r="M255076" i="1"/>
  <c r="M255077" i="1"/>
  <c r="M255078" i="1"/>
  <c r="M255079" i="1"/>
  <c r="M255080" i="1"/>
  <c r="M255081" i="1"/>
  <c r="M255082" i="1"/>
  <c r="M255083" i="1"/>
  <c r="M255084" i="1"/>
  <c r="M255085" i="1"/>
  <c r="M255086" i="1"/>
  <c r="M255087" i="1"/>
  <c r="M255088" i="1"/>
  <c r="M255089" i="1"/>
  <c r="M255090" i="1"/>
  <c r="M255091" i="1"/>
  <c r="M255092" i="1"/>
  <c r="M255093" i="1"/>
  <c r="M255094" i="1"/>
  <c r="M255095" i="1"/>
  <c r="M255096" i="1"/>
  <c r="M255097" i="1"/>
  <c r="M255098" i="1"/>
  <c r="M255099" i="1"/>
  <c r="M255100" i="1"/>
  <c r="M255101" i="1"/>
  <c r="M255102" i="1"/>
  <c r="M255103" i="1"/>
  <c r="M255104" i="1"/>
  <c r="M255105" i="1"/>
  <c r="M255106" i="1"/>
  <c r="M255107" i="1"/>
  <c r="M255108" i="1"/>
  <c r="M255109" i="1"/>
  <c r="M255110" i="1"/>
  <c r="M255111" i="1"/>
  <c r="M255112" i="1"/>
  <c r="M255113" i="1"/>
  <c r="M255114" i="1"/>
  <c r="M255115" i="1"/>
  <c r="M255116" i="1"/>
  <c r="M255117" i="1"/>
  <c r="M255118" i="1"/>
  <c r="M255119" i="1"/>
  <c r="M255120" i="1"/>
  <c r="M255121" i="1"/>
  <c r="M255122" i="1"/>
  <c r="M255123" i="1"/>
  <c r="M255124" i="1"/>
  <c r="M255125" i="1"/>
  <c r="M255126" i="1"/>
  <c r="M255127" i="1"/>
  <c r="M255128" i="1"/>
  <c r="M255129" i="1"/>
  <c r="M255130" i="1"/>
  <c r="M255131" i="1"/>
  <c r="M255132" i="1"/>
  <c r="M255133" i="1"/>
  <c r="M255134" i="1"/>
  <c r="M255135" i="1"/>
  <c r="M255136" i="1"/>
  <c r="M255137" i="1"/>
  <c r="M255138" i="1"/>
  <c r="M255139" i="1"/>
  <c r="M255140" i="1"/>
  <c r="M255141" i="1"/>
  <c r="M255142" i="1"/>
  <c r="M255143" i="1"/>
  <c r="M255144" i="1"/>
  <c r="M255145" i="1"/>
  <c r="M255146" i="1"/>
  <c r="M255147" i="1"/>
  <c r="M255148" i="1"/>
  <c r="M255149" i="1"/>
  <c r="M255150" i="1"/>
  <c r="M255151" i="1"/>
  <c r="M255152" i="1"/>
  <c r="M255153" i="1"/>
  <c r="M255154" i="1"/>
  <c r="M255155" i="1"/>
  <c r="M255156" i="1"/>
  <c r="M255157" i="1"/>
  <c r="M255158" i="1"/>
  <c r="M255159" i="1"/>
  <c r="M255160" i="1"/>
  <c r="M255161" i="1"/>
  <c r="M255162" i="1"/>
  <c r="M255163" i="1"/>
  <c r="M255164" i="1"/>
  <c r="M255165" i="1"/>
  <c r="M255166" i="1"/>
  <c r="M255167" i="1"/>
  <c r="M255168" i="1"/>
  <c r="M255169" i="1"/>
  <c r="M255170" i="1"/>
  <c r="M255171" i="1"/>
  <c r="M255172" i="1"/>
  <c r="M255173" i="1"/>
  <c r="M255174" i="1"/>
  <c r="M255175" i="1"/>
  <c r="M255176" i="1"/>
  <c r="M255177" i="1"/>
  <c r="M255178" i="1"/>
  <c r="M255179" i="1"/>
  <c r="M255180" i="1"/>
  <c r="M255181" i="1"/>
  <c r="M255182" i="1"/>
  <c r="M255183" i="1"/>
  <c r="M255184" i="1"/>
  <c r="M255185" i="1"/>
  <c r="M255186" i="1"/>
  <c r="M255187" i="1"/>
  <c r="M255188" i="1"/>
  <c r="M255189" i="1"/>
  <c r="M255190" i="1"/>
  <c r="M255191" i="1"/>
  <c r="M255192" i="1"/>
  <c r="M255193" i="1"/>
  <c r="M255194" i="1"/>
  <c r="M255195" i="1"/>
  <c r="M255196" i="1"/>
  <c r="M255197" i="1"/>
  <c r="M255198" i="1"/>
  <c r="M255199" i="1"/>
  <c r="M255200" i="1"/>
  <c r="M255201" i="1"/>
  <c r="M255202" i="1"/>
  <c r="M255203" i="1"/>
  <c r="M255204" i="1"/>
  <c r="M255205" i="1"/>
  <c r="M255206" i="1"/>
  <c r="M255207" i="1"/>
  <c r="M255208" i="1"/>
  <c r="M255209" i="1"/>
  <c r="M255210" i="1"/>
  <c r="M255211" i="1"/>
  <c r="M255212" i="1"/>
  <c r="M255213" i="1"/>
  <c r="M255214" i="1"/>
  <c r="M255215" i="1"/>
  <c r="M255216" i="1"/>
  <c r="M255217" i="1"/>
  <c r="M255218" i="1"/>
  <c r="M255219" i="1"/>
  <c r="M255220" i="1"/>
  <c r="M255221" i="1"/>
  <c r="M255222" i="1"/>
  <c r="M255223" i="1"/>
  <c r="M255224" i="1"/>
  <c r="M255225" i="1"/>
  <c r="M255226" i="1"/>
  <c r="M255227" i="1"/>
  <c r="M255228" i="1"/>
  <c r="M255229" i="1"/>
  <c r="M255230" i="1"/>
  <c r="M255231" i="1"/>
  <c r="M255232" i="1"/>
  <c r="M255233" i="1"/>
  <c r="M255234" i="1"/>
  <c r="M255235" i="1"/>
  <c r="M255236" i="1"/>
  <c r="M255237" i="1"/>
  <c r="M255238" i="1"/>
  <c r="M255239" i="1"/>
  <c r="M255240" i="1"/>
  <c r="M255241" i="1"/>
  <c r="M255242" i="1"/>
  <c r="M255243" i="1"/>
  <c r="M255244" i="1"/>
  <c r="M255245" i="1"/>
  <c r="M255246" i="1"/>
  <c r="M255247" i="1"/>
  <c r="M255248" i="1"/>
  <c r="M255249" i="1"/>
  <c r="M255250" i="1"/>
  <c r="M255251" i="1"/>
  <c r="M255252" i="1"/>
  <c r="M255253" i="1"/>
  <c r="M255254" i="1"/>
  <c r="M255255" i="1"/>
  <c r="M255256" i="1"/>
  <c r="M255257" i="1"/>
  <c r="M255258" i="1"/>
  <c r="M255259" i="1"/>
  <c r="M255260" i="1"/>
  <c r="M255261" i="1"/>
  <c r="M255262" i="1"/>
  <c r="M255263" i="1"/>
  <c r="M255264" i="1"/>
  <c r="M255265" i="1"/>
  <c r="M255266" i="1"/>
  <c r="M255267" i="1"/>
  <c r="M255268" i="1"/>
  <c r="M255269" i="1"/>
  <c r="M255270" i="1"/>
  <c r="M255271" i="1"/>
  <c r="M255272" i="1"/>
  <c r="M255273" i="1"/>
  <c r="M255274" i="1"/>
  <c r="M255275" i="1"/>
  <c r="M255276" i="1"/>
  <c r="M255277" i="1"/>
  <c r="M255278" i="1"/>
  <c r="M255279" i="1"/>
  <c r="M255280" i="1"/>
  <c r="M255281" i="1"/>
  <c r="M255282" i="1"/>
  <c r="M255283" i="1"/>
  <c r="M255284" i="1"/>
  <c r="M255285" i="1"/>
  <c r="M255286" i="1"/>
  <c r="M255287" i="1"/>
  <c r="M255288" i="1"/>
  <c r="M255289" i="1"/>
  <c r="M255290" i="1"/>
  <c r="M255291" i="1"/>
  <c r="M255292" i="1"/>
  <c r="M255293" i="1"/>
  <c r="M255294" i="1"/>
  <c r="M255295" i="1"/>
  <c r="M255296" i="1"/>
  <c r="M255297" i="1"/>
  <c r="M255298" i="1"/>
  <c r="M255299" i="1"/>
  <c r="M255300" i="1"/>
  <c r="M255301" i="1"/>
  <c r="M255302" i="1"/>
  <c r="M255303" i="1"/>
  <c r="M255304" i="1"/>
  <c r="M255305" i="1"/>
  <c r="M255306" i="1"/>
  <c r="M255307" i="1"/>
  <c r="M255308" i="1"/>
  <c r="M255309" i="1"/>
  <c r="M255310" i="1"/>
  <c r="M255311" i="1"/>
  <c r="M255312" i="1"/>
  <c r="M255313" i="1"/>
  <c r="M255314" i="1"/>
  <c r="M255315" i="1"/>
  <c r="M255316" i="1"/>
  <c r="M255317" i="1"/>
  <c r="M255318" i="1"/>
  <c r="M255319" i="1"/>
  <c r="M255320" i="1"/>
  <c r="M255321" i="1"/>
  <c r="M255322" i="1"/>
  <c r="M255323" i="1"/>
  <c r="M255324" i="1"/>
  <c r="M255325" i="1"/>
  <c r="M255326" i="1"/>
  <c r="M255327" i="1"/>
  <c r="M255328" i="1"/>
  <c r="M255329" i="1"/>
  <c r="M255330" i="1"/>
  <c r="M255331" i="1"/>
  <c r="M255332" i="1"/>
  <c r="M255333" i="1"/>
  <c r="M255334" i="1"/>
  <c r="M255335" i="1"/>
  <c r="M255336" i="1"/>
  <c r="M255337" i="1"/>
  <c r="M255338" i="1"/>
  <c r="M255339" i="1"/>
  <c r="M255340" i="1"/>
  <c r="M255341" i="1"/>
  <c r="M255342" i="1"/>
  <c r="M255343" i="1"/>
  <c r="M255344" i="1"/>
  <c r="M255345" i="1"/>
  <c r="M255346" i="1"/>
  <c r="M255347" i="1"/>
  <c r="M255348" i="1"/>
  <c r="M255349" i="1"/>
  <c r="M255350" i="1"/>
  <c r="M255351" i="1"/>
  <c r="M255352" i="1"/>
  <c r="M255353" i="1"/>
  <c r="M255354" i="1"/>
  <c r="M255355" i="1"/>
  <c r="M255356" i="1"/>
  <c r="M255357" i="1"/>
  <c r="M255358" i="1"/>
  <c r="M255359" i="1"/>
  <c r="M255360" i="1"/>
  <c r="M255361" i="1"/>
  <c r="M255362" i="1"/>
  <c r="M255363" i="1"/>
  <c r="M255364" i="1"/>
  <c r="M255365" i="1"/>
  <c r="M255366" i="1"/>
  <c r="M255367" i="1"/>
  <c r="M255368" i="1"/>
  <c r="M255369" i="1"/>
  <c r="M255370" i="1"/>
  <c r="M255371" i="1"/>
  <c r="M255372" i="1"/>
  <c r="M255373" i="1"/>
  <c r="M255374" i="1"/>
  <c r="M255375" i="1"/>
  <c r="M255376" i="1"/>
  <c r="M255377" i="1"/>
  <c r="M255378" i="1"/>
  <c r="M255379" i="1"/>
  <c r="M255380" i="1"/>
  <c r="M255381" i="1"/>
  <c r="M255382" i="1"/>
  <c r="M255383" i="1"/>
  <c r="M255384" i="1"/>
  <c r="M255385" i="1"/>
  <c r="M255386" i="1"/>
  <c r="M255387" i="1"/>
  <c r="M255388" i="1"/>
  <c r="M255389" i="1"/>
  <c r="M255390" i="1"/>
  <c r="M255391" i="1"/>
  <c r="M255392" i="1"/>
  <c r="M255393" i="1"/>
  <c r="M255394" i="1"/>
  <c r="M255395" i="1"/>
  <c r="M255396" i="1"/>
  <c r="M255397" i="1"/>
  <c r="M255398" i="1"/>
  <c r="M255399" i="1"/>
  <c r="M255400" i="1"/>
  <c r="M255401" i="1"/>
  <c r="M255402" i="1"/>
  <c r="M255403" i="1"/>
  <c r="M255404" i="1"/>
  <c r="M255405" i="1"/>
  <c r="M255406" i="1"/>
  <c r="M255407" i="1"/>
  <c r="M255408" i="1"/>
  <c r="M255409" i="1"/>
  <c r="M255410" i="1"/>
  <c r="M255411" i="1"/>
  <c r="M255412" i="1"/>
  <c r="M255413" i="1"/>
  <c r="M255414" i="1"/>
  <c r="M255415" i="1"/>
  <c r="M255416" i="1"/>
  <c r="M255417" i="1"/>
  <c r="M255418" i="1"/>
  <c r="M255419" i="1"/>
  <c r="M255420" i="1"/>
  <c r="M255421" i="1"/>
  <c r="M255422" i="1"/>
  <c r="M255423" i="1"/>
  <c r="M255424" i="1"/>
  <c r="M255425" i="1"/>
  <c r="M255426" i="1"/>
  <c r="M255427" i="1"/>
  <c r="M255428" i="1"/>
  <c r="M255429" i="1"/>
  <c r="M255430" i="1"/>
  <c r="M255431" i="1"/>
  <c r="M255432" i="1"/>
  <c r="M255433" i="1"/>
  <c r="M255434" i="1"/>
  <c r="M255435" i="1"/>
  <c r="M255436" i="1"/>
  <c r="M255437" i="1"/>
  <c r="M255438" i="1"/>
  <c r="M255439" i="1"/>
  <c r="M255440" i="1"/>
  <c r="M255441" i="1"/>
  <c r="M255442" i="1"/>
  <c r="M255443" i="1"/>
  <c r="M255444" i="1"/>
  <c r="M255445" i="1"/>
  <c r="M255446" i="1"/>
  <c r="M255447" i="1"/>
  <c r="M255448" i="1"/>
  <c r="M255449" i="1"/>
  <c r="M255450" i="1"/>
  <c r="M255451" i="1"/>
  <c r="M255452" i="1"/>
  <c r="M255453" i="1"/>
  <c r="M255454" i="1"/>
  <c r="M255455" i="1"/>
  <c r="M255456" i="1"/>
  <c r="M255457" i="1"/>
  <c r="M255458" i="1"/>
  <c r="M255459" i="1"/>
  <c r="M255460" i="1"/>
  <c r="M255461" i="1"/>
  <c r="M255462" i="1"/>
  <c r="M255463" i="1"/>
  <c r="M255464" i="1"/>
  <c r="M255465" i="1"/>
  <c r="M255466" i="1"/>
  <c r="M255467" i="1"/>
  <c r="M255468" i="1"/>
  <c r="M255469" i="1"/>
  <c r="M255470" i="1"/>
  <c r="M255471" i="1"/>
  <c r="M255472" i="1"/>
  <c r="M255473" i="1"/>
  <c r="M255474" i="1"/>
  <c r="M255475" i="1"/>
  <c r="M255476" i="1"/>
  <c r="M255477" i="1"/>
  <c r="M255478" i="1"/>
  <c r="M255479" i="1"/>
  <c r="M255480" i="1"/>
  <c r="M255481" i="1"/>
  <c r="M255482" i="1"/>
  <c r="M255483" i="1"/>
  <c r="M255484" i="1"/>
  <c r="M255485" i="1"/>
  <c r="M255486" i="1"/>
  <c r="M255487" i="1"/>
  <c r="M255488" i="1"/>
  <c r="M255489" i="1"/>
  <c r="M255490" i="1"/>
  <c r="M255491" i="1"/>
  <c r="M255492" i="1"/>
  <c r="M255493" i="1"/>
  <c r="M255494" i="1"/>
  <c r="M255495" i="1"/>
  <c r="M255496" i="1"/>
  <c r="M255497" i="1"/>
  <c r="M255498" i="1"/>
  <c r="M255499" i="1"/>
  <c r="M255500" i="1"/>
  <c r="M255501" i="1"/>
  <c r="M255502" i="1"/>
  <c r="M255503" i="1"/>
  <c r="M255504" i="1"/>
  <c r="M255505" i="1"/>
  <c r="M255506" i="1"/>
  <c r="M255507" i="1"/>
  <c r="M255508" i="1"/>
  <c r="M255509" i="1"/>
  <c r="M255510" i="1"/>
  <c r="M255511" i="1"/>
  <c r="M255512" i="1"/>
  <c r="M255513" i="1"/>
  <c r="M255514" i="1"/>
  <c r="M255515" i="1"/>
  <c r="M255516" i="1"/>
  <c r="M255517" i="1"/>
  <c r="M255518" i="1"/>
  <c r="M255519" i="1"/>
  <c r="M255520" i="1"/>
  <c r="M255521" i="1"/>
  <c r="M255522" i="1"/>
  <c r="M255523" i="1"/>
  <c r="M255524" i="1"/>
  <c r="M255525" i="1"/>
  <c r="M255526" i="1"/>
  <c r="M255527" i="1"/>
  <c r="M255528" i="1"/>
  <c r="M255529" i="1"/>
  <c r="M255530" i="1"/>
  <c r="M255531" i="1"/>
  <c r="M255532" i="1"/>
  <c r="M255533" i="1"/>
  <c r="M255534" i="1"/>
  <c r="M255535" i="1"/>
  <c r="M255536" i="1"/>
  <c r="M255537" i="1"/>
  <c r="M255538" i="1"/>
  <c r="M255539" i="1"/>
  <c r="M255540" i="1"/>
  <c r="M255541" i="1"/>
  <c r="M255542" i="1"/>
  <c r="M255543" i="1"/>
  <c r="M255544" i="1"/>
  <c r="M255545" i="1"/>
  <c r="M255546" i="1"/>
  <c r="M255547" i="1"/>
  <c r="M255548" i="1"/>
  <c r="M255549" i="1"/>
  <c r="M255550" i="1"/>
  <c r="M255551" i="1"/>
  <c r="M255552" i="1"/>
  <c r="M255553" i="1"/>
  <c r="M255554" i="1"/>
  <c r="M255555" i="1"/>
  <c r="M255556" i="1"/>
  <c r="M255557" i="1"/>
  <c r="M255558" i="1"/>
  <c r="M255559" i="1"/>
  <c r="M255560" i="1"/>
  <c r="M255561" i="1"/>
  <c r="M255562" i="1"/>
  <c r="M255563" i="1"/>
  <c r="M255564" i="1"/>
  <c r="M255565" i="1"/>
  <c r="M255566" i="1"/>
  <c r="M255567" i="1"/>
  <c r="M255568" i="1"/>
  <c r="M255569" i="1"/>
  <c r="M255570" i="1"/>
  <c r="M255571" i="1"/>
  <c r="M255572" i="1"/>
  <c r="M255573" i="1"/>
  <c r="M255574" i="1"/>
  <c r="M255575" i="1"/>
  <c r="M255576" i="1"/>
  <c r="M255577" i="1"/>
  <c r="M255578" i="1"/>
  <c r="M255579" i="1"/>
  <c r="M255580" i="1"/>
  <c r="M255581" i="1"/>
  <c r="M255582" i="1"/>
  <c r="M255583" i="1"/>
  <c r="M255584" i="1"/>
  <c r="M255585" i="1"/>
  <c r="M255586" i="1"/>
  <c r="M255587" i="1"/>
  <c r="M255588" i="1"/>
  <c r="M255589" i="1"/>
  <c r="M255590" i="1"/>
  <c r="M255591" i="1"/>
  <c r="M255592" i="1"/>
  <c r="M255593" i="1"/>
  <c r="M255594" i="1"/>
  <c r="M255595" i="1"/>
  <c r="M255596" i="1"/>
  <c r="M255597" i="1"/>
  <c r="M255598" i="1"/>
  <c r="M255599" i="1"/>
  <c r="M255600" i="1"/>
  <c r="M255601" i="1"/>
  <c r="M255602" i="1"/>
  <c r="M255603" i="1"/>
  <c r="M255604" i="1"/>
  <c r="M255605" i="1"/>
  <c r="M255606" i="1"/>
  <c r="M255607" i="1"/>
  <c r="M255608" i="1"/>
  <c r="M255609" i="1"/>
  <c r="M255610" i="1"/>
  <c r="M255611" i="1"/>
  <c r="M255612" i="1"/>
  <c r="M255613" i="1"/>
  <c r="M255614" i="1"/>
  <c r="M255615" i="1"/>
  <c r="M255616" i="1"/>
  <c r="M255617" i="1"/>
  <c r="M255618" i="1"/>
  <c r="M255619" i="1"/>
  <c r="M255620" i="1"/>
  <c r="M255621" i="1"/>
  <c r="M255622" i="1"/>
  <c r="M255623" i="1"/>
  <c r="M255624" i="1"/>
  <c r="M255625" i="1"/>
  <c r="M255626" i="1"/>
  <c r="M255627" i="1"/>
  <c r="M255628" i="1"/>
  <c r="M255629" i="1"/>
  <c r="M255630" i="1"/>
  <c r="M255631" i="1"/>
  <c r="M255632" i="1"/>
  <c r="M255633" i="1"/>
  <c r="M255634" i="1"/>
  <c r="M255635" i="1"/>
  <c r="M255636" i="1"/>
  <c r="M255637" i="1"/>
  <c r="M255638" i="1"/>
  <c r="M255639" i="1"/>
  <c r="M255640" i="1"/>
  <c r="M255641" i="1"/>
  <c r="M255642" i="1"/>
  <c r="M255643" i="1"/>
  <c r="M255644" i="1"/>
  <c r="M255645" i="1"/>
  <c r="M255646" i="1"/>
  <c r="M255647" i="1"/>
  <c r="M255648" i="1"/>
  <c r="M255649" i="1"/>
  <c r="M255650" i="1"/>
  <c r="M255651" i="1"/>
  <c r="M255652" i="1"/>
  <c r="M255653" i="1"/>
  <c r="M255654" i="1"/>
  <c r="M255655" i="1"/>
  <c r="M255656" i="1"/>
  <c r="M255657" i="1"/>
  <c r="M255658" i="1"/>
  <c r="M255659" i="1"/>
  <c r="M255660" i="1"/>
  <c r="M255661" i="1"/>
  <c r="M255662" i="1"/>
  <c r="M255663" i="1"/>
  <c r="M255664" i="1"/>
  <c r="M255665" i="1"/>
  <c r="M255666" i="1"/>
  <c r="M255667" i="1"/>
  <c r="M255668" i="1"/>
  <c r="M255669" i="1"/>
  <c r="M255670" i="1"/>
  <c r="M255671" i="1"/>
  <c r="M255672" i="1"/>
  <c r="M255673" i="1"/>
  <c r="M255674" i="1"/>
  <c r="M255675" i="1"/>
  <c r="M255676" i="1"/>
  <c r="M255677" i="1"/>
  <c r="M255678" i="1"/>
  <c r="M255679" i="1"/>
  <c r="M255680" i="1"/>
  <c r="M255681" i="1"/>
  <c r="M255682" i="1"/>
  <c r="M255683" i="1"/>
  <c r="M255684" i="1"/>
  <c r="M255685" i="1"/>
  <c r="M255686" i="1"/>
  <c r="M255687" i="1"/>
  <c r="M255688" i="1"/>
  <c r="M255689" i="1"/>
  <c r="M255690" i="1"/>
  <c r="M255691" i="1"/>
  <c r="M255692" i="1"/>
  <c r="M255693" i="1"/>
  <c r="M255694" i="1"/>
  <c r="M255695" i="1"/>
  <c r="M255696" i="1"/>
  <c r="M255697" i="1"/>
  <c r="M255698" i="1"/>
  <c r="M255699" i="1"/>
  <c r="M255700" i="1"/>
  <c r="M255701" i="1"/>
  <c r="M255702" i="1"/>
  <c r="M255703" i="1"/>
  <c r="M255704" i="1"/>
  <c r="M255705" i="1"/>
  <c r="M255706" i="1"/>
  <c r="M255707" i="1"/>
  <c r="M255708" i="1"/>
  <c r="M255709" i="1"/>
  <c r="M255710" i="1"/>
  <c r="M255711" i="1"/>
  <c r="M255712" i="1"/>
  <c r="M255713" i="1"/>
  <c r="M255714" i="1"/>
  <c r="M255715" i="1"/>
  <c r="M255716" i="1"/>
  <c r="M255717" i="1"/>
  <c r="M255718" i="1"/>
  <c r="M255719" i="1"/>
  <c r="M255720" i="1"/>
  <c r="M255721" i="1"/>
  <c r="M255722" i="1"/>
  <c r="M255723" i="1"/>
  <c r="M255724" i="1"/>
  <c r="M255725" i="1"/>
  <c r="M255726" i="1"/>
  <c r="M255727" i="1"/>
  <c r="M255728" i="1"/>
  <c r="M255729" i="1"/>
  <c r="M255730" i="1"/>
  <c r="M255731" i="1"/>
  <c r="M255732" i="1"/>
  <c r="M255733" i="1"/>
  <c r="M255734" i="1"/>
  <c r="M255735" i="1"/>
  <c r="M255736" i="1"/>
  <c r="M255737" i="1"/>
  <c r="M255738" i="1"/>
  <c r="M255739" i="1"/>
  <c r="M255740" i="1"/>
  <c r="M255741" i="1"/>
  <c r="M255742" i="1"/>
  <c r="M255743" i="1"/>
  <c r="M255744" i="1"/>
  <c r="M255745" i="1"/>
  <c r="M255746" i="1"/>
  <c r="M255747" i="1"/>
  <c r="M255748" i="1"/>
  <c r="M255749" i="1"/>
  <c r="M255750" i="1"/>
  <c r="M255751" i="1"/>
  <c r="M255752" i="1"/>
  <c r="M255753" i="1"/>
  <c r="M255754" i="1"/>
  <c r="M255755" i="1"/>
  <c r="M255756" i="1"/>
  <c r="M255757" i="1"/>
  <c r="M255758" i="1"/>
  <c r="M255759" i="1"/>
  <c r="M255760" i="1"/>
  <c r="M255761" i="1"/>
  <c r="M255762" i="1"/>
  <c r="M255763" i="1"/>
  <c r="M255764" i="1"/>
  <c r="M255765" i="1"/>
  <c r="M255766" i="1"/>
  <c r="M255767" i="1"/>
  <c r="M255768" i="1"/>
  <c r="M255769" i="1"/>
  <c r="M255770" i="1"/>
  <c r="M255771" i="1"/>
  <c r="M255772" i="1"/>
  <c r="M255773" i="1"/>
  <c r="M255774" i="1"/>
  <c r="M255775" i="1"/>
  <c r="M255776" i="1"/>
  <c r="M255777" i="1"/>
  <c r="M255778" i="1"/>
  <c r="M255779" i="1"/>
  <c r="M255780" i="1"/>
  <c r="M255781" i="1"/>
  <c r="M255782" i="1"/>
  <c r="M255783" i="1"/>
  <c r="M255784" i="1"/>
  <c r="M255785" i="1"/>
  <c r="M255786" i="1"/>
  <c r="M255787" i="1"/>
  <c r="M255788" i="1"/>
  <c r="M255789" i="1"/>
  <c r="M255790" i="1"/>
  <c r="M255791" i="1"/>
  <c r="M255792" i="1"/>
  <c r="M255793" i="1"/>
  <c r="M255794" i="1"/>
  <c r="M255795" i="1"/>
  <c r="M255796" i="1"/>
  <c r="M255797" i="1"/>
  <c r="M255798" i="1"/>
  <c r="M255799" i="1"/>
  <c r="M255800" i="1"/>
  <c r="M255801" i="1"/>
  <c r="M255802" i="1"/>
  <c r="M255803" i="1"/>
  <c r="M255804" i="1"/>
  <c r="M255805" i="1"/>
  <c r="M255806" i="1"/>
  <c r="M255807" i="1"/>
  <c r="M255808" i="1"/>
  <c r="M255809" i="1"/>
  <c r="M255810" i="1"/>
  <c r="M255811" i="1"/>
  <c r="M255812" i="1"/>
  <c r="M255813" i="1"/>
  <c r="M255814" i="1"/>
  <c r="M255815" i="1"/>
  <c r="M255816" i="1"/>
  <c r="M255817" i="1"/>
  <c r="M255818" i="1"/>
  <c r="M255819" i="1"/>
  <c r="M255820" i="1"/>
  <c r="M255821" i="1"/>
  <c r="M255822" i="1"/>
  <c r="M255823" i="1"/>
  <c r="M255824" i="1"/>
  <c r="M255825" i="1"/>
  <c r="M255826" i="1"/>
  <c r="M255827" i="1"/>
  <c r="M255828" i="1"/>
  <c r="M255829" i="1"/>
  <c r="M255830" i="1"/>
  <c r="M255831" i="1"/>
  <c r="M255832" i="1"/>
  <c r="M255833" i="1"/>
  <c r="M255834" i="1"/>
  <c r="M255835" i="1"/>
  <c r="M255836" i="1"/>
  <c r="M255837" i="1"/>
  <c r="M255838" i="1"/>
  <c r="M255839" i="1"/>
  <c r="M255840" i="1"/>
  <c r="M255841" i="1"/>
  <c r="M255842" i="1"/>
  <c r="M255843" i="1"/>
  <c r="M255844" i="1"/>
  <c r="M255845" i="1"/>
  <c r="M255846" i="1"/>
  <c r="M255847" i="1"/>
  <c r="M255848" i="1"/>
  <c r="M255849" i="1"/>
  <c r="M255850" i="1"/>
  <c r="M255851" i="1"/>
  <c r="M255852" i="1"/>
  <c r="M255853" i="1"/>
  <c r="M255854" i="1"/>
  <c r="M255855" i="1"/>
  <c r="M255856" i="1"/>
  <c r="M255857" i="1"/>
  <c r="M255858" i="1"/>
  <c r="M255859" i="1"/>
  <c r="M255860" i="1"/>
  <c r="M255861" i="1"/>
  <c r="M255862" i="1"/>
  <c r="M255863" i="1"/>
  <c r="M255864" i="1"/>
  <c r="M255865" i="1"/>
  <c r="M255866" i="1"/>
  <c r="M255867" i="1"/>
  <c r="M255868" i="1"/>
  <c r="M255869" i="1"/>
  <c r="M255870" i="1"/>
  <c r="M255871" i="1"/>
  <c r="M255872" i="1"/>
  <c r="M255873" i="1"/>
  <c r="M255874" i="1"/>
  <c r="M255875" i="1"/>
  <c r="M255876" i="1"/>
  <c r="M255877" i="1"/>
  <c r="M255878" i="1"/>
  <c r="M255879" i="1"/>
  <c r="M255880" i="1"/>
  <c r="M255881" i="1"/>
  <c r="M255882" i="1"/>
  <c r="M255883" i="1"/>
  <c r="M255884" i="1"/>
  <c r="M255885" i="1"/>
  <c r="M255886" i="1"/>
  <c r="M255887" i="1"/>
  <c r="M255888" i="1"/>
  <c r="M255889" i="1"/>
  <c r="M255890" i="1"/>
  <c r="M255891" i="1"/>
  <c r="M255892" i="1"/>
  <c r="M255893" i="1"/>
  <c r="M255894" i="1"/>
  <c r="M255895" i="1"/>
  <c r="M255896" i="1"/>
  <c r="M255897" i="1"/>
  <c r="M255898" i="1"/>
  <c r="M255899" i="1"/>
  <c r="M255900" i="1"/>
  <c r="M255901" i="1"/>
  <c r="M255902" i="1"/>
  <c r="M255903" i="1"/>
  <c r="M255904" i="1"/>
  <c r="M255905" i="1"/>
  <c r="M255906" i="1"/>
  <c r="M255907" i="1"/>
  <c r="M255908" i="1"/>
  <c r="M255909" i="1"/>
  <c r="M255910" i="1"/>
  <c r="M255911" i="1"/>
  <c r="M255912" i="1"/>
  <c r="M255913" i="1"/>
  <c r="M255914" i="1"/>
  <c r="M255915" i="1"/>
  <c r="M255916" i="1"/>
  <c r="M255917" i="1"/>
  <c r="M255918" i="1"/>
  <c r="M255919" i="1"/>
  <c r="M255920" i="1"/>
  <c r="M255921" i="1"/>
  <c r="M255922" i="1"/>
  <c r="M255923" i="1"/>
  <c r="M255924" i="1"/>
  <c r="M255925" i="1"/>
  <c r="M255926" i="1"/>
  <c r="M255927" i="1"/>
  <c r="M255928" i="1"/>
  <c r="M255929" i="1"/>
  <c r="M255930" i="1"/>
  <c r="M255931" i="1"/>
  <c r="M255932" i="1"/>
  <c r="M255933" i="1"/>
  <c r="M255934" i="1"/>
  <c r="M255935" i="1"/>
  <c r="M255936" i="1"/>
  <c r="M255937" i="1"/>
  <c r="M255938" i="1"/>
  <c r="M255939" i="1"/>
  <c r="M255940" i="1"/>
  <c r="M255941" i="1"/>
  <c r="M255942" i="1"/>
  <c r="M255943" i="1"/>
  <c r="M255944" i="1"/>
  <c r="M255945" i="1"/>
  <c r="M255946" i="1"/>
  <c r="M255947" i="1"/>
  <c r="M255948" i="1"/>
  <c r="M255949" i="1"/>
  <c r="M255950" i="1"/>
  <c r="M255951" i="1"/>
  <c r="M255952" i="1"/>
  <c r="M255953" i="1"/>
  <c r="M255954" i="1"/>
  <c r="M255955" i="1"/>
  <c r="M255956" i="1"/>
  <c r="M255957" i="1"/>
  <c r="M255958" i="1"/>
  <c r="M255959" i="1"/>
  <c r="M255960" i="1"/>
  <c r="M255961" i="1"/>
  <c r="M255962" i="1"/>
  <c r="M255963" i="1"/>
  <c r="M255964" i="1"/>
  <c r="M255965" i="1"/>
  <c r="M255966" i="1"/>
  <c r="M255967" i="1"/>
  <c r="M255968" i="1"/>
  <c r="M255969" i="1"/>
  <c r="M255970" i="1"/>
  <c r="M255971" i="1"/>
  <c r="M255972" i="1"/>
  <c r="M255973" i="1"/>
  <c r="M255974" i="1"/>
  <c r="M255975" i="1"/>
  <c r="M255976" i="1"/>
  <c r="M255977" i="1"/>
  <c r="M255978" i="1"/>
  <c r="M255979" i="1"/>
  <c r="M255980" i="1"/>
  <c r="M255981" i="1"/>
  <c r="M255982" i="1"/>
  <c r="M255983" i="1"/>
  <c r="M255984" i="1"/>
  <c r="M255985" i="1"/>
  <c r="M255986" i="1"/>
  <c r="M255987" i="1"/>
  <c r="M255988" i="1"/>
  <c r="M255989" i="1"/>
  <c r="M255990" i="1"/>
  <c r="M255991" i="1"/>
  <c r="M255992" i="1"/>
  <c r="M255993" i="1"/>
  <c r="M255994" i="1"/>
  <c r="M255995" i="1"/>
  <c r="M255996" i="1"/>
  <c r="M255997" i="1"/>
  <c r="M255998" i="1"/>
  <c r="M255999" i="1"/>
  <c r="M256000" i="1"/>
  <c r="M256001" i="1"/>
  <c r="M256002" i="1"/>
  <c r="M256003" i="1"/>
  <c r="M256004" i="1"/>
  <c r="M256005" i="1"/>
  <c r="M256006" i="1"/>
  <c r="M256007" i="1"/>
  <c r="M256008" i="1"/>
  <c r="M256009" i="1"/>
  <c r="M256010" i="1"/>
  <c r="M256011" i="1"/>
  <c r="M256012" i="1"/>
  <c r="M256013" i="1"/>
  <c r="M256014" i="1"/>
  <c r="M256015" i="1"/>
  <c r="M256016" i="1"/>
  <c r="M256017" i="1"/>
  <c r="M256018" i="1"/>
  <c r="M256019" i="1"/>
  <c r="M256020" i="1"/>
  <c r="M256021" i="1"/>
  <c r="M256022" i="1"/>
  <c r="M256023" i="1"/>
  <c r="M256024" i="1"/>
  <c r="M256025" i="1"/>
  <c r="M256026" i="1"/>
  <c r="M256027" i="1"/>
  <c r="M256028" i="1"/>
  <c r="M256029" i="1"/>
  <c r="M256030" i="1"/>
  <c r="M256031" i="1"/>
  <c r="M256032" i="1"/>
  <c r="M256033" i="1"/>
  <c r="M256034" i="1"/>
  <c r="M256035" i="1"/>
  <c r="M256036" i="1"/>
  <c r="M256037" i="1"/>
  <c r="M256038" i="1"/>
  <c r="M256039" i="1"/>
  <c r="M256040" i="1"/>
  <c r="M256041" i="1"/>
  <c r="M256042" i="1"/>
  <c r="M256043" i="1"/>
  <c r="M256044" i="1"/>
  <c r="M256045" i="1"/>
  <c r="M256046" i="1"/>
  <c r="M256047" i="1"/>
  <c r="M256048" i="1"/>
  <c r="M256049" i="1"/>
  <c r="M256050" i="1"/>
  <c r="M256051" i="1"/>
  <c r="M256052" i="1"/>
  <c r="M256053" i="1"/>
  <c r="M256054" i="1"/>
  <c r="M256055" i="1"/>
  <c r="M256056" i="1"/>
  <c r="M256057" i="1"/>
  <c r="M256058" i="1"/>
  <c r="M256059" i="1"/>
  <c r="M256060" i="1"/>
  <c r="M256061" i="1"/>
  <c r="M256062" i="1"/>
  <c r="M256063" i="1"/>
  <c r="M256064" i="1"/>
  <c r="M256065" i="1"/>
  <c r="M256066" i="1"/>
  <c r="M256067" i="1"/>
  <c r="M256068" i="1"/>
  <c r="M256069" i="1"/>
  <c r="M256070" i="1"/>
  <c r="M256071" i="1"/>
  <c r="M256072" i="1"/>
  <c r="M256073" i="1"/>
  <c r="M256074" i="1"/>
  <c r="M256075" i="1"/>
  <c r="M256076" i="1"/>
  <c r="M256077" i="1"/>
  <c r="M256078" i="1"/>
  <c r="M256079" i="1"/>
  <c r="M256080" i="1"/>
  <c r="M256081" i="1"/>
  <c r="M256082" i="1"/>
  <c r="M256083" i="1"/>
  <c r="M256084" i="1"/>
  <c r="M256085" i="1"/>
  <c r="M256086" i="1"/>
  <c r="M256087" i="1"/>
  <c r="M256088" i="1"/>
  <c r="M256089" i="1"/>
  <c r="M256090" i="1"/>
  <c r="M256091" i="1"/>
  <c r="M256092" i="1"/>
  <c r="M256093" i="1"/>
  <c r="M256094" i="1"/>
  <c r="M256095" i="1"/>
  <c r="M256096" i="1"/>
  <c r="M256097" i="1"/>
  <c r="M256098" i="1"/>
  <c r="M256099" i="1"/>
  <c r="M256100" i="1"/>
  <c r="M256101" i="1"/>
  <c r="M256102" i="1"/>
  <c r="M256103" i="1"/>
  <c r="M256104" i="1"/>
  <c r="M256105" i="1"/>
  <c r="M256106" i="1"/>
  <c r="M256107" i="1"/>
  <c r="M256108" i="1"/>
  <c r="M256109" i="1"/>
  <c r="M256110" i="1"/>
  <c r="M256111" i="1"/>
  <c r="M256112" i="1"/>
  <c r="M256113" i="1"/>
  <c r="M256114" i="1"/>
  <c r="M256115" i="1"/>
  <c r="M256116" i="1"/>
  <c r="M256117" i="1"/>
  <c r="M256118" i="1"/>
  <c r="M256119" i="1"/>
  <c r="M256120" i="1"/>
  <c r="M256121" i="1"/>
  <c r="M256122" i="1"/>
  <c r="M256123" i="1"/>
  <c r="M256124" i="1"/>
  <c r="M256125" i="1"/>
  <c r="M256126" i="1"/>
  <c r="M256127" i="1"/>
  <c r="M256128" i="1"/>
  <c r="M256129" i="1"/>
  <c r="M256130" i="1"/>
  <c r="M256131" i="1"/>
  <c r="M256132" i="1"/>
  <c r="M256133" i="1"/>
  <c r="M256134" i="1"/>
  <c r="M256135" i="1"/>
  <c r="M256136" i="1"/>
  <c r="M256137" i="1"/>
  <c r="M256138" i="1"/>
  <c r="M256139" i="1"/>
  <c r="M256140" i="1"/>
  <c r="M256141" i="1"/>
  <c r="M256142" i="1"/>
  <c r="M256143" i="1"/>
  <c r="M256144" i="1"/>
  <c r="M256145" i="1"/>
  <c r="M256146" i="1"/>
  <c r="M256147" i="1"/>
  <c r="M256148" i="1"/>
  <c r="M256149" i="1"/>
  <c r="M256150" i="1"/>
  <c r="M256151" i="1"/>
  <c r="M256152" i="1"/>
  <c r="M256153" i="1"/>
  <c r="M256154" i="1"/>
  <c r="M256155" i="1"/>
  <c r="M256156" i="1"/>
  <c r="M256157" i="1"/>
  <c r="M256158" i="1"/>
  <c r="M256159" i="1"/>
  <c r="M256160" i="1"/>
  <c r="M256161" i="1"/>
  <c r="M256162" i="1"/>
  <c r="M256163" i="1"/>
  <c r="M256164" i="1"/>
  <c r="M256165" i="1"/>
  <c r="M256166" i="1"/>
  <c r="M256167" i="1"/>
  <c r="M256168" i="1"/>
  <c r="M256169" i="1"/>
  <c r="M256170" i="1"/>
  <c r="M256171" i="1"/>
  <c r="M256172" i="1"/>
  <c r="M256173" i="1"/>
  <c r="M256174" i="1"/>
  <c r="M256175" i="1"/>
  <c r="M256176" i="1"/>
  <c r="M256177" i="1"/>
  <c r="M256178" i="1"/>
  <c r="M256179" i="1"/>
  <c r="M256180" i="1"/>
  <c r="M256181" i="1"/>
  <c r="M256182" i="1"/>
  <c r="M256183" i="1"/>
  <c r="M256184" i="1"/>
  <c r="M256185" i="1"/>
  <c r="M256186" i="1"/>
  <c r="M256187" i="1"/>
  <c r="M256188" i="1"/>
  <c r="M256189" i="1"/>
  <c r="M256190" i="1"/>
  <c r="M256191" i="1"/>
  <c r="M256192" i="1"/>
  <c r="M256193" i="1"/>
  <c r="M256194" i="1"/>
  <c r="M256195" i="1"/>
  <c r="M256196" i="1"/>
  <c r="M256197" i="1"/>
  <c r="M256198" i="1"/>
  <c r="M256199" i="1"/>
  <c r="M256200" i="1"/>
  <c r="M256201" i="1"/>
  <c r="M256202" i="1"/>
  <c r="M256203" i="1"/>
  <c r="M256204" i="1"/>
  <c r="M256205" i="1"/>
  <c r="M256206" i="1"/>
  <c r="M256207" i="1"/>
  <c r="M256208" i="1"/>
  <c r="M256209" i="1"/>
  <c r="M256210" i="1"/>
  <c r="M256211" i="1"/>
  <c r="M256212" i="1"/>
  <c r="M256213" i="1"/>
  <c r="M256214" i="1"/>
  <c r="M256215" i="1"/>
  <c r="M256216" i="1"/>
  <c r="M256217" i="1"/>
  <c r="M256218" i="1"/>
  <c r="M256219" i="1"/>
  <c r="M256220" i="1"/>
  <c r="M256221" i="1"/>
  <c r="M256222" i="1"/>
  <c r="M256223" i="1"/>
  <c r="M256224" i="1"/>
  <c r="M256225" i="1"/>
  <c r="M256226" i="1"/>
  <c r="M256227" i="1"/>
  <c r="M256228" i="1"/>
  <c r="M256229" i="1"/>
  <c r="M256230" i="1"/>
  <c r="M256231" i="1"/>
  <c r="M256232" i="1"/>
  <c r="M256233" i="1"/>
  <c r="M256234" i="1"/>
  <c r="M256235" i="1"/>
  <c r="M256236" i="1"/>
  <c r="M256237" i="1"/>
  <c r="M256238" i="1"/>
  <c r="M256239" i="1"/>
  <c r="M256240" i="1"/>
  <c r="M256241" i="1"/>
  <c r="M256242" i="1"/>
  <c r="M256243" i="1"/>
  <c r="M256244" i="1"/>
  <c r="M256245" i="1"/>
  <c r="M256246" i="1"/>
  <c r="M256247" i="1"/>
  <c r="M256248" i="1"/>
  <c r="M256249" i="1"/>
  <c r="M256250" i="1"/>
  <c r="M256251" i="1"/>
  <c r="M256252" i="1"/>
  <c r="M256253" i="1"/>
  <c r="M256254" i="1"/>
  <c r="M256255" i="1"/>
  <c r="M256256" i="1"/>
  <c r="M256257" i="1"/>
  <c r="M256258" i="1"/>
  <c r="M256259" i="1"/>
  <c r="M256260" i="1"/>
  <c r="M256261" i="1"/>
  <c r="M256262" i="1"/>
  <c r="M256263" i="1"/>
  <c r="M256264" i="1"/>
  <c r="M256265" i="1"/>
  <c r="M256266" i="1"/>
  <c r="M256267" i="1"/>
  <c r="M256268" i="1"/>
  <c r="M256269" i="1"/>
  <c r="M256270" i="1"/>
  <c r="M256271" i="1"/>
  <c r="M256272" i="1"/>
  <c r="M256273" i="1"/>
  <c r="M256274" i="1"/>
  <c r="M256275" i="1"/>
  <c r="M256276" i="1"/>
  <c r="M256277" i="1"/>
  <c r="M256278" i="1"/>
  <c r="M256279" i="1"/>
  <c r="M256280" i="1"/>
  <c r="M256281" i="1"/>
  <c r="M256282" i="1"/>
  <c r="M256283" i="1"/>
  <c r="M256284" i="1"/>
  <c r="M256285" i="1"/>
  <c r="M256286" i="1"/>
  <c r="M256287" i="1"/>
  <c r="M256288" i="1"/>
  <c r="M256289" i="1"/>
  <c r="M256290" i="1"/>
  <c r="M256291" i="1"/>
  <c r="M256292" i="1"/>
  <c r="M256293" i="1"/>
  <c r="M256294" i="1"/>
  <c r="M256295" i="1"/>
  <c r="M256296" i="1"/>
  <c r="M256297" i="1"/>
  <c r="M256298" i="1"/>
  <c r="M256299" i="1"/>
  <c r="M256300" i="1"/>
  <c r="M256301" i="1"/>
  <c r="M256302" i="1"/>
  <c r="M256303" i="1"/>
  <c r="M256304" i="1"/>
  <c r="M256305" i="1"/>
  <c r="M256306" i="1"/>
  <c r="M256307" i="1"/>
  <c r="M256308" i="1"/>
  <c r="M256309" i="1"/>
  <c r="M256310" i="1"/>
  <c r="M256311" i="1"/>
  <c r="M256312" i="1"/>
  <c r="M256313" i="1"/>
  <c r="M256314" i="1"/>
  <c r="M256315" i="1"/>
  <c r="M256316" i="1"/>
  <c r="M256317" i="1"/>
  <c r="M256318" i="1"/>
  <c r="M256319" i="1"/>
  <c r="M256320" i="1"/>
  <c r="M256321" i="1"/>
  <c r="M256322" i="1"/>
  <c r="M256323" i="1"/>
  <c r="M256324" i="1"/>
  <c r="M256325" i="1"/>
  <c r="M256326" i="1"/>
  <c r="M256327" i="1"/>
  <c r="M256328" i="1"/>
  <c r="M256329" i="1"/>
  <c r="M256330" i="1"/>
  <c r="M256331" i="1"/>
  <c r="M256332" i="1"/>
  <c r="M256333" i="1"/>
  <c r="M256334" i="1"/>
  <c r="M256335" i="1"/>
  <c r="M256336" i="1"/>
  <c r="M256337" i="1"/>
  <c r="M256338" i="1"/>
  <c r="M256339" i="1"/>
  <c r="M256340" i="1"/>
  <c r="M256341" i="1"/>
  <c r="M256342" i="1"/>
  <c r="M256343" i="1"/>
  <c r="M256344" i="1"/>
  <c r="M256345" i="1"/>
  <c r="M256346" i="1"/>
  <c r="M256347" i="1"/>
  <c r="M256348" i="1"/>
  <c r="M256349" i="1"/>
  <c r="M256350" i="1"/>
  <c r="M256351" i="1"/>
  <c r="M256352" i="1"/>
  <c r="M256353" i="1"/>
  <c r="M256354" i="1"/>
  <c r="M256355" i="1"/>
  <c r="M256356" i="1"/>
  <c r="M256357" i="1"/>
  <c r="M256358" i="1"/>
  <c r="M256359" i="1"/>
  <c r="M256360" i="1"/>
  <c r="M256361" i="1"/>
  <c r="M256362" i="1"/>
  <c r="M256363" i="1"/>
  <c r="M256364" i="1"/>
  <c r="M256365" i="1"/>
  <c r="M256366" i="1"/>
  <c r="M256367" i="1"/>
  <c r="M256368" i="1"/>
  <c r="M256369" i="1"/>
  <c r="M256370" i="1"/>
  <c r="M256371" i="1"/>
  <c r="M256372" i="1"/>
  <c r="M256373" i="1"/>
  <c r="M256374" i="1"/>
  <c r="M256375" i="1"/>
  <c r="M256376" i="1"/>
  <c r="M256377" i="1"/>
  <c r="M256378" i="1"/>
  <c r="M256379" i="1"/>
  <c r="M256380" i="1"/>
  <c r="M256381" i="1"/>
  <c r="M256382" i="1"/>
  <c r="M256383" i="1"/>
  <c r="M256384" i="1"/>
  <c r="M256385" i="1"/>
  <c r="M256386" i="1"/>
  <c r="M256387" i="1"/>
  <c r="M256388" i="1"/>
  <c r="M256389" i="1"/>
  <c r="M256390" i="1"/>
  <c r="M256391" i="1"/>
  <c r="M256392" i="1"/>
  <c r="M256393" i="1"/>
  <c r="M256394" i="1"/>
  <c r="M256395" i="1"/>
  <c r="M256396" i="1"/>
  <c r="M256397" i="1"/>
  <c r="M256398" i="1"/>
  <c r="M256399" i="1"/>
  <c r="M256400" i="1"/>
  <c r="M256401" i="1"/>
  <c r="M256402" i="1"/>
  <c r="M256403" i="1"/>
  <c r="M256404" i="1"/>
  <c r="M256405" i="1"/>
  <c r="M256406" i="1"/>
  <c r="M256407" i="1"/>
  <c r="M256408" i="1"/>
  <c r="M256409" i="1"/>
  <c r="M256410" i="1"/>
  <c r="M256411" i="1"/>
  <c r="M256412" i="1"/>
  <c r="M256413" i="1"/>
  <c r="M256414" i="1"/>
  <c r="M256415" i="1"/>
  <c r="M256416" i="1"/>
  <c r="M256417" i="1"/>
  <c r="M256418" i="1"/>
  <c r="M256419" i="1"/>
  <c r="M256420" i="1"/>
  <c r="M256421" i="1"/>
  <c r="M256422" i="1"/>
  <c r="M256423" i="1"/>
  <c r="M256424" i="1"/>
  <c r="M256425" i="1"/>
  <c r="M256426" i="1"/>
  <c r="M256427" i="1"/>
  <c r="M256428" i="1"/>
  <c r="M256429" i="1"/>
  <c r="M256430" i="1"/>
  <c r="M256431" i="1"/>
  <c r="M256432" i="1"/>
  <c r="M256433" i="1"/>
  <c r="M256434" i="1"/>
  <c r="M256435" i="1"/>
  <c r="M256436" i="1"/>
  <c r="M256437" i="1"/>
  <c r="M256438" i="1"/>
  <c r="M256439" i="1"/>
  <c r="M256440" i="1"/>
  <c r="M256441" i="1"/>
  <c r="M256442" i="1"/>
  <c r="M256443" i="1"/>
  <c r="M256444" i="1"/>
  <c r="M256445" i="1"/>
  <c r="M256446" i="1"/>
  <c r="M256447" i="1"/>
  <c r="M256448" i="1"/>
  <c r="M256449" i="1"/>
  <c r="M256450" i="1"/>
  <c r="M256451" i="1"/>
  <c r="M256452" i="1"/>
  <c r="M256453" i="1"/>
  <c r="M256454" i="1"/>
  <c r="M256455" i="1"/>
  <c r="M256456" i="1"/>
  <c r="M256457" i="1"/>
  <c r="M256458" i="1"/>
  <c r="M256459" i="1"/>
  <c r="M256460" i="1"/>
  <c r="M256461" i="1"/>
  <c r="M256462" i="1"/>
  <c r="M256463" i="1"/>
  <c r="M256464" i="1"/>
  <c r="M256465" i="1"/>
  <c r="M256466" i="1"/>
  <c r="M256467" i="1"/>
  <c r="M256468" i="1"/>
  <c r="M256469" i="1"/>
  <c r="M256470" i="1"/>
  <c r="M256471" i="1"/>
  <c r="M256472" i="1"/>
  <c r="M256473" i="1"/>
  <c r="M256474" i="1"/>
  <c r="M256475" i="1"/>
  <c r="M256476" i="1"/>
  <c r="M256477" i="1"/>
  <c r="M256478" i="1"/>
  <c r="M256479" i="1"/>
  <c r="M256480" i="1"/>
  <c r="M256481" i="1"/>
  <c r="M256482" i="1"/>
  <c r="M256483" i="1"/>
  <c r="M256484" i="1"/>
  <c r="M256485" i="1"/>
  <c r="M256486" i="1"/>
  <c r="M256487" i="1"/>
  <c r="M256488" i="1"/>
  <c r="M256489" i="1"/>
  <c r="M256490" i="1"/>
  <c r="M256491" i="1"/>
  <c r="M256492" i="1"/>
  <c r="M256493" i="1"/>
  <c r="M256494" i="1"/>
  <c r="M256495" i="1"/>
  <c r="M256496" i="1"/>
  <c r="M256497" i="1"/>
  <c r="M256498" i="1"/>
  <c r="M256499" i="1"/>
  <c r="M256500" i="1"/>
  <c r="M256501" i="1"/>
  <c r="M256502" i="1"/>
  <c r="M256503" i="1"/>
  <c r="M256504" i="1"/>
  <c r="M256505" i="1"/>
  <c r="M256506" i="1"/>
  <c r="M256507" i="1"/>
  <c r="M256508" i="1"/>
  <c r="M256509" i="1"/>
  <c r="M256510" i="1"/>
  <c r="M256511" i="1"/>
  <c r="M256512" i="1"/>
  <c r="M256513" i="1"/>
  <c r="M256514" i="1"/>
  <c r="M256515" i="1"/>
  <c r="M256516" i="1"/>
  <c r="M256517" i="1"/>
  <c r="M256518" i="1"/>
  <c r="M256519" i="1"/>
  <c r="M256520" i="1"/>
  <c r="M256521" i="1"/>
  <c r="M256522" i="1"/>
  <c r="M256523" i="1"/>
  <c r="M256524" i="1"/>
  <c r="M256525" i="1"/>
  <c r="M256526" i="1"/>
  <c r="M256527" i="1"/>
  <c r="M256528" i="1"/>
  <c r="M256529" i="1"/>
  <c r="M256530" i="1"/>
  <c r="M256531" i="1"/>
  <c r="M256532" i="1"/>
  <c r="M256533" i="1"/>
  <c r="M256534" i="1"/>
  <c r="M256535" i="1"/>
  <c r="M256536" i="1"/>
  <c r="M256537" i="1"/>
  <c r="M256538" i="1"/>
  <c r="M256539" i="1"/>
  <c r="M256540" i="1"/>
  <c r="M256541" i="1"/>
  <c r="M256542" i="1"/>
  <c r="M256543" i="1"/>
  <c r="M256544" i="1"/>
  <c r="M256545" i="1"/>
  <c r="M256546" i="1"/>
  <c r="M256547" i="1"/>
  <c r="M256548" i="1"/>
  <c r="M256549" i="1"/>
  <c r="M256550" i="1"/>
  <c r="M256551" i="1"/>
  <c r="M256552" i="1"/>
  <c r="M256553" i="1"/>
  <c r="M256554" i="1"/>
  <c r="M256555" i="1"/>
  <c r="M256556" i="1"/>
  <c r="M256557" i="1"/>
  <c r="M256558" i="1"/>
  <c r="M256559" i="1"/>
  <c r="M256560" i="1"/>
  <c r="M256561" i="1"/>
  <c r="M256562" i="1"/>
  <c r="M256563" i="1"/>
  <c r="M256564" i="1"/>
  <c r="M256565" i="1"/>
  <c r="M256566" i="1"/>
  <c r="M256567" i="1"/>
  <c r="M256568" i="1"/>
  <c r="M256569" i="1"/>
  <c r="M256570" i="1"/>
  <c r="M256571" i="1"/>
  <c r="M256572" i="1"/>
  <c r="M256573" i="1"/>
  <c r="M256574" i="1"/>
  <c r="M256575" i="1"/>
  <c r="M256576" i="1"/>
  <c r="M256577" i="1"/>
  <c r="M256578" i="1"/>
  <c r="M256579" i="1"/>
  <c r="M256580" i="1"/>
  <c r="M256581" i="1"/>
  <c r="M256582" i="1"/>
  <c r="M256583" i="1"/>
  <c r="M256584" i="1"/>
  <c r="M256585" i="1"/>
  <c r="M256586" i="1"/>
  <c r="M256587" i="1"/>
  <c r="M256588" i="1"/>
  <c r="M256589" i="1"/>
  <c r="M256590" i="1"/>
  <c r="M256591" i="1"/>
  <c r="M256592" i="1"/>
  <c r="M256593" i="1"/>
  <c r="M256594" i="1"/>
  <c r="M256595" i="1"/>
  <c r="M256596" i="1"/>
  <c r="M256597" i="1"/>
  <c r="M256598" i="1"/>
  <c r="M256599" i="1"/>
  <c r="M256600" i="1"/>
  <c r="M256601" i="1"/>
  <c r="M256602" i="1"/>
  <c r="M256603" i="1"/>
  <c r="M256604" i="1"/>
  <c r="M256605" i="1"/>
  <c r="M256606" i="1"/>
  <c r="M256607" i="1"/>
  <c r="M256608" i="1"/>
  <c r="M256609" i="1"/>
  <c r="M256610" i="1"/>
  <c r="M256611" i="1"/>
  <c r="M256612" i="1"/>
  <c r="M256613" i="1"/>
  <c r="M256614" i="1"/>
  <c r="M256615" i="1"/>
  <c r="M256616" i="1"/>
  <c r="M256617" i="1"/>
  <c r="M256618" i="1"/>
  <c r="M256619" i="1"/>
  <c r="M256620" i="1"/>
  <c r="M256621" i="1"/>
  <c r="M256622" i="1"/>
  <c r="M256623" i="1"/>
  <c r="M256624" i="1"/>
  <c r="M256625" i="1"/>
  <c r="M256626" i="1"/>
  <c r="M256627" i="1"/>
  <c r="M256628" i="1"/>
  <c r="M256629" i="1"/>
  <c r="M256630" i="1"/>
  <c r="M256631" i="1"/>
  <c r="M256632" i="1"/>
  <c r="M256633" i="1"/>
  <c r="M256634" i="1"/>
  <c r="M256635" i="1"/>
  <c r="M256636" i="1"/>
  <c r="M256637" i="1"/>
  <c r="M256638" i="1"/>
  <c r="M256639" i="1"/>
  <c r="M256640" i="1"/>
  <c r="M256641" i="1"/>
  <c r="M256642" i="1"/>
  <c r="M256643" i="1"/>
  <c r="M256644" i="1"/>
  <c r="M256645" i="1"/>
  <c r="M256646" i="1"/>
  <c r="M256647" i="1"/>
  <c r="M256648" i="1"/>
  <c r="M256649" i="1"/>
  <c r="M256650" i="1"/>
  <c r="M256651" i="1"/>
  <c r="M256652" i="1"/>
  <c r="M256653" i="1"/>
  <c r="M256654" i="1"/>
  <c r="M256655" i="1"/>
  <c r="M256656" i="1"/>
  <c r="M256657" i="1"/>
  <c r="M256658" i="1"/>
  <c r="M256659" i="1"/>
  <c r="M256660" i="1"/>
  <c r="M256661" i="1"/>
  <c r="M256662" i="1"/>
  <c r="M256663" i="1"/>
  <c r="M256664" i="1"/>
  <c r="M256665" i="1"/>
  <c r="M256666" i="1"/>
  <c r="M256667" i="1"/>
  <c r="M256668" i="1"/>
  <c r="M256669" i="1"/>
  <c r="M256670" i="1"/>
  <c r="M256671" i="1"/>
  <c r="M256672" i="1"/>
  <c r="M256673" i="1"/>
  <c r="M256674" i="1"/>
  <c r="M256675" i="1"/>
  <c r="M256676" i="1"/>
  <c r="M256677" i="1"/>
  <c r="M256678" i="1"/>
  <c r="M256679" i="1"/>
  <c r="M256680" i="1"/>
  <c r="M256681" i="1"/>
  <c r="M256682" i="1"/>
  <c r="M256683" i="1"/>
  <c r="M256684" i="1"/>
  <c r="M256685" i="1"/>
  <c r="M256686" i="1"/>
  <c r="M256687" i="1"/>
  <c r="M256688" i="1"/>
  <c r="M256689" i="1"/>
  <c r="M256690" i="1"/>
  <c r="M256691" i="1"/>
  <c r="M256692" i="1"/>
  <c r="M256693" i="1"/>
  <c r="M256694" i="1"/>
  <c r="M256695" i="1"/>
  <c r="M256696" i="1"/>
  <c r="M256697" i="1"/>
  <c r="M256698" i="1"/>
  <c r="M256699" i="1"/>
  <c r="M256700" i="1"/>
  <c r="M256701" i="1"/>
  <c r="M256702" i="1"/>
  <c r="M256703" i="1"/>
  <c r="M256704" i="1"/>
  <c r="M256705" i="1"/>
  <c r="M256706" i="1"/>
  <c r="M256707" i="1"/>
  <c r="M256708" i="1"/>
  <c r="M256709" i="1"/>
  <c r="M256710" i="1"/>
  <c r="M256711" i="1"/>
  <c r="M256712" i="1"/>
  <c r="M256713" i="1"/>
  <c r="M256714" i="1"/>
  <c r="M256715" i="1"/>
  <c r="M256716" i="1"/>
  <c r="M256717" i="1"/>
  <c r="M256718" i="1"/>
  <c r="M256719" i="1"/>
  <c r="M256720" i="1"/>
  <c r="M256721" i="1"/>
  <c r="M256722" i="1"/>
  <c r="M256723" i="1"/>
  <c r="M256724" i="1"/>
  <c r="M256725" i="1"/>
  <c r="M256726" i="1"/>
  <c r="M256727" i="1"/>
  <c r="M256728" i="1"/>
  <c r="M256729" i="1"/>
  <c r="M256730" i="1"/>
  <c r="M256731" i="1"/>
  <c r="M256732" i="1"/>
  <c r="M256733" i="1"/>
  <c r="M256734" i="1"/>
  <c r="M256735" i="1"/>
  <c r="M256736" i="1"/>
  <c r="M256737" i="1"/>
  <c r="M256738" i="1"/>
  <c r="M256739" i="1"/>
  <c r="M256740" i="1"/>
  <c r="M256741" i="1"/>
  <c r="M256742" i="1"/>
  <c r="M256743" i="1"/>
  <c r="M256744" i="1"/>
  <c r="M256745" i="1"/>
  <c r="M256746" i="1"/>
  <c r="M256747" i="1"/>
  <c r="M256748" i="1"/>
  <c r="M256749" i="1"/>
  <c r="M256750" i="1"/>
  <c r="M256751" i="1"/>
  <c r="M256752" i="1"/>
  <c r="M256753" i="1"/>
  <c r="M256754" i="1"/>
  <c r="M256755" i="1"/>
  <c r="M256756" i="1"/>
  <c r="M256757" i="1"/>
  <c r="M256758" i="1"/>
  <c r="M256759" i="1"/>
  <c r="M256760" i="1"/>
  <c r="M256761" i="1"/>
  <c r="M256762" i="1"/>
  <c r="M256763" i="1"/>
  <c r="M256764" i="1"/>
  <c r="M256765" i="1"/>
  <c r="M256766" i="1"/>
  <c r="M256767" i="1"/>
  <c r="M256768" i="1"/>
  <c r="M256769" i="1"/>
  <c r="M256770" i="1"/>
  <c r="M256771" i="1"/>
  <c r="M256772" i="1"/>
  <c r="M256773" i="1"/>
  <c r="M256774" i="1"/>
  <c r="M256775" i="1"/>
  <c r="M256776" i="1"/>
  <c r="M256777" i="1"/>
  <c r="M256778" i="1"/>
  <c r="M256779" i="1"/>
  <c r="M256780" i="1"/>
  <c r="M256781" i="1"/>
  <c r="M256782" i="1"/>
  <c r="M256783" i="1"/>
  <c r="M256784" i="1"/>
  <c r="M256785" i="1"/>
  <c r="M256786" i="1"/>
  <c r="M256787" i="1"/>
  <c r="M256788" i="1"/>
  <c r="M256789" i="1"/>
  <c r="M256790" i="1"/>
  <c r="M256791" i="1"/>
  <c r="M256792" i="1"/>
  <c r="M256793" i="1"/>
  <c r="M256794" i="1"/>
  <c r="M256795" i="1"/>
  <c r="M256796" i="1"/>
  <c r="M256797" i="1"/>
  <c r="M256798" i="1"/>
  <c r="M256799" i="1"/>
  <c r="M256800" i="1"/>
  <c r="M256801" i="1"/>
  <c r="M256802" i="1"/>
  <c r="M256803" i="1"/>
  <c r="M256804" i="1"/>
  <c r="M256805" i="1"/>
  <c r="M256806" i="1"/>
  <c r="M256807" i="1"/>
  <c r="M256808" i="1"/>
  <c r="M256809" i="1"/>
  <c r="M256810" i="1"/>
  <c r="M256811" i="1"/>
  <c r="M256812" i="1"/>
  <c r="M256813" i="1"/>
  <c r="M256814" i="1"/>
  <c r="M256815" i="1"/>
  <c r="M256816" i="1"/>
  <c r="M256817" i="1"/>
  <c r="M256818" i="1"/>
  <c r="M256819" i="1"/>
  <c r="M256820" i="1"/>
  <c r="M256821" i="1"/>
  <c r="M256822" i="1"/>
  <c r="M256823" i="1"/>
  <c r="M256824" i="1"/>
  <c r="M256825" i="1"/>
  <c r="M256826" i="1"/>
  <c r="M256827" i="1"/>
  <c r="M256828" i="1"/>
  <c r="M256829" i="1"/>
  <c r="M256830" i="1"/>
  <c r="M256831" i="1"/>
  <c r="M256832" i="1"/>
  <c r="M256833" i="1"/>
  <c r="M256834" i="1"/>
  <c r="M256835" i="1"/>
  <c r="M256836" i="1"/>
  <c r="M256837" i="1"/>
  <c r="M256838" i="1"/>
  <c r="M256839" i="1"/>
  <c r="M256840" i="1"/>
  <c r="M256841" i="1"/>
  <c r="M256842" i="1"/>
  <c r="M256843" i="1"/>
  <c r="M256844" i="1"/>
  <c r="M256845" i="1"/>
  <c r="M256846" i="1"/>
  <c r="M256847" i="1"/>
  <c r="M256848" i="1"/>
  <c r="M256849" i="1"/>
  <c r="M256850" i="1"/>
  <c r="M256851" i="1"/>
  <c r="M256852" i="1"/>
  <c r="M256853" i="1"/>
  <c r="M256854" i="1"/>
  <c r="M256855" i="1"/>
  <c r="M256856" i="1"/>
  <c r="M256857" i="1"/>
  <c r="M256858" i="1"/>
  <c r="M256859" i="1"/>
  <c r="M256860" i="1"/>
  <c r="M256861" i="1"/>
  <c r="M256862" i="1"/>
  <c r="M256863" i="1"/>
  <c r="M256864" i="1"/>
  <c r="M256865" i="1"/>
  <c r="M256866" i="1"/>
  <c r="M256867" i="1"/>
  <c r="M256868" i="1"/>
  <c r="M256869" i="1"/>
  <c r="M256870" i="1"/>
  <c r="M256871" i="1"/>
  <c r="M256872" i="1"/>
  <c r="M256873" i="1"/>
  <c r="M256874" i="1"/>
  <c r="M256875" i="1"/>
  <c r="M256876" i="1"/>
  <c r="M256877" i="1"/>
  <c r="M256878" i="1"/>
  <c r="M256879" i="1"/>
  <c r="M256880" i="1"/>
  <c r="M256881" i="1"/>
  <c r="M256882" i="1"/>
  <c r="M256883" i="1"/>
  <c r="M256884" i="1"/>
  <c r="M256885" i="1"/>
  <c r="M256886" i="1"/>
  <c r="M256887" i="1"/>
  <c r="M256888" i="1"/>
  <c r="M256889" i="1"/>
  <c r="M256890" i="1"/>
  <c r="M256891" i="1"/>
  <c r="M256892" i="1"/>
  <c r="M256893" i="1"/>
  <c r="M256894" i="1"/>
  <c r="M256895" i="1"/>
  <c r="M256896" i="1"/>
  <c r="M256897" i="1"/>
  <c r="M256898" i="1"/>
  <c r="M256899" i="1"/>
  <c r="M256900" i="1"/>
  <c r="M256901" i="1"/>
  <c r="M256902" i="1"/>
  <c r="M256903" i="1"/>
  <c r="M256904" i="1"/>
  <c r="M256905" i="1"/>
  <c r="M256906" i="1"/>
  <c r="M256907" i="1"/>
  <c r="M256908" i="1"/>
  <c r="M256909" i="1"/>
  <c r="M256910" i="1"/>
  <c r="M256911" i="1"/>
  <c r="M256912" i="1"/>
  <c r="M256913" i="1"/>
  <c r="M256914" i="1"/>
  <c r="M256915" i="1"/>
  <c r="M256916" i="1"/>
  <c r="M256917" i="1"/>
  <c r="M256918" i="1"/>
  <c r="M256919" i="1"/>
  <c r="M256920" i="1"/>
  <c r="M256921" i="1"/>
  <c r="M256922" i="1"/>
  <c r="M256923" i="1"/>
  <c r="M256924" i="1"/>
  <c r="M256925" i="1"/>
  <c r="M256926" i="1"/>
  <c r="M256927" i="1"/>
  <c r="M256928" i="1"/>
  <c r="M256929" i="1"/>
  <c r="M256930" i="1"/>
  <c r="M256931" i="1"/>
  <c r="M256932" i="1"/>
  <c r="M256933" i="1"/>
  <c r="M256934" i="1"/>
  <c r="M256935" i="1"/>
  <c r="M256936" i="1"/>
  <c r="M256937" i="1"/>
  <c r="M256938" i="1"/>
  <c r="M256939" i="1"/>
  <c r="M256940" i="1"/>
  <c r="M256941" i="1"/>
  <c r="M256942" i="1"/>
  <c r="M256943" i="1"/>
  <c r="M256944" i="1"/>
  <c r="M256945" i="1"/>
  <c r="M256946" i="1"/>
  <c r="M256947" i="1"/>
  <c r="M256948" i="1"/>
  <c r="M256949" i="1"/>
  <c r="M256950" i="1"/>
  <c r="M256951" i="1"/>
  <c r="M256952" i="1"/>
  <c r="M256953" i="1"/>
  <c r="M256954" i="1"/>
  <c r="M256955" i="1"/>
  <c r="M256956" i="1"/>
  <c r="M256957" i="1"/>
  <c r="M256958" i="1"/>
  <c r="M256959" i="1"/>
  <c r="M256960" i="1"/>
  <c r="M256961" i="1"/>
  <c r="M256962" i="1"/>
  <c r="M256963" i="1"/>
  <c r="M256964" i="1"/>
  <c r="M256965" i="1"/>
  <c r="M256966" i="1"/>
  <c r="M256967" i="1"/>
  <c r="M256968" i="1"/>
  <c r="M256969" i="1"/>
  <c r="M256970" i="1"/>
  <c r="M256971" i="1"/>
  <c r="M256972" i="1"/>
  <c r="M256973" i="1"/>
  <c r="M256974" i="1"/>
  <c r="M256975" i="1"/>
  <c r="M256976" i="1"/>
  <c r="M256977" i="1"/>
  <c r="M256978" i="1"/>
  <c r="M256979" i="1"/>
  <c r="M256980" i="1"/>
  <c r="M256981" i="1"/>
  <c r="M256982" i="1"/>
  <c r="M256983" i="1"/>
  <c r="M256984" i="1"/>
  <c r="M256985" i="1"/>
  <c r="M256986" i="1"/>
  <c r="M256987" i="1"/>
  <c r="M256988" i="1"/>
  <c r="M256989" i="1"/>
  <c r="M256990" i="1"/>
  <c r="M256991" i="1"/>
  <c r="M256992" i="1"/>
  <c r="M256993" i="1"/>
  <c r="M256994" i="1"/>
  <c r="M256995" i="1"/>
  <c r="M256996" i="1"/>
  <c r="M256997" i="1"/>
  <c r="M256998" i="1"/>
  <c r="M256999" i="1"/>
  <c r="M257000" i="1"/>
  <c r="M257001" i="1"/>
  <c r="M257002" i="1"/>
  <c r="M257003" i="1"/>
  <c r="M257004" i="1"/>
  <c r="M257005" i="1"/>
  <c r="M257006" i="1"/>
  <c r="M257007" i="1"/>
  <c r="M257008" i="1"/>
  <c r="M257009" i="1"/>
  <c r="M257010" i="1"/>
  <c r="M257011" i="1"/>
  <c r="M257012" i="1"/>
  <c r="M257013" i="1"/>
  <c r="M257014" i="1"/>
  <c r="M257015" i="1"/>
  <c r="M257016" i="1"/>
  <c r="M257017" i="1"/>
  <c r="M257018" i="1"/>
  <c r="M257019" i="1"/>
  <c r="M257020" i="1"/>
  <c r="M257021" i="1"/>
  <c r="M257022" i="1"/>
  <c r="M257023" i="1"/>
  <c r="M257024" i="1"/>
  <c r="M257025" i="1"/>
  <c r="M257026" i="1"/>
  <c r="M257027" i="1"/>
  <c r="M257028" i="1"/>
  <c r="M257029" i="1"/>
  <c r="M257030" i="1"/>
  <c r="M257031" i="1"/>
  <c r="M257032" i="1"/>
  <c r="M257033" i="1"/>
  <c r="M257034" i="1"/>
  <c r="M257035" i="1"/>
  <c r="M257036" i="1"/>
  <c r="M257037" i="1"/>
  <c r="M257038" i="1"/>
  <c r="M257039" i="1"/>
  <c r="M257040" i="1"/>
  <c r="M257041" i="1"/>
  <c r="M257042" i="1"/>
  <c r="M257043" i="1"/>
  <c r="M257044" i="1"/>
  <c r="M257045" i="1"/>
  <c r="M257046" i="1"/>
  <c r="M257047" i="1"/>
  <c r="M257048" i="1"/>
  <c r="M257049" i="1"/>
  <c r="M257050" i="1"/>
  <c r="M257051" i="1"/>
  <c r="M257052" i="1"/>
  <c r="M257053" i="1"/>
  <c r="M257054" i="1"/>
  <c r="M257055" i="1"/>
  <c r="M257056" i="1"/>
  <c r="M257057" i="1"/>
  <c r="M257058" i="1"/>
  <c r="M257059" i="1"/>
  <c r="M257060" i="1"/>
  <c r="M257061" i="1"/>
  <c r="M257062" i="1"/>
  <c r="M257063" i="1"/>
  <c r="M257064" i="1"/>
  <c r="M257065" i="1"/>
  <c r="M257066" i="1"/>
  <c r="M257067" i="1"/>
  <c r="M257068" i="1"/>
  <c r="M257069" i="1"/>
  <c r="M257070" i="1"/>
  <c r="M257071" i="1"/>
  <c r="M257072" i="1"/>
  <c r="M257073" i="1"/>
  <c r="M257074" i="1"/>
  <c r="M257075" i="1"/>
  <c r="M257076" i="1"/>
  <c r="M257077" i="1"/>
  <c r="M257078" i="1"/>
  <c r="M257079" i="1"/>
  <c r="M257080" i="1"/>
  <c r="M257081" i="1"/>
  <c r="M257082" i="1"/>
  <c r="M257083" i="1"/>
  <c r="M257084" i="1"/>
  <c r="M257085" i="1"/>
  <c r="M257086" i="1"/>
  <c r="M257087" i="1"/>
  <c r="M257088" i="1"/>
  <c r="M257089" i="1"/>
  <c r="M257090" i="1"/>
  <c r="M257091" i="1"/>
  <c r="M257092" i="1"/>
  <c r="M257093" i="1"/>
  <c r="M257094" i="1"/>
  <c r="M257095" i="1"/>
  <c r="M257096" i="1"/>
  <c r="M257097" i="1"/>
  <c r="M257098" i="1"/>
  <c r="M257099" i="1"/>
  <c r="M257100" i="1"/>
  <c r="M257101" i="1"/>
  <c r="M257102" i="1"/>
  <c r="M257103" i="1"/>
  <c r="M257104" i="1"/>
  <c r="M257105" i="1"/>
  <c r="M257106" i="1"/>
  <c r="M257107" i="1"/>
  <c r="M257108" i="1"/>
  <c r="M257109" i="1"/>
  <c r="M257110" i="1"/>
  <c r="M257111" i="1"/>
  <c r="M257112" i="1"/>
  <c r="M257113" i="1"/>
  <c r="M257114" i="1"/>
  <c r="M257115" i="1"/>
  <c r="M257116" i="1"/>
  <c r="M257117" i="1"/>
  <c r="M257118" i="1"/>
  <c r="M257119" i="1"/>
  <c r="M257120" i="1"/>
  <c r="M257121" i="1"/>
  <c r="M257122" i="1"/>
  <c r="M257123" i="1"/>
  <c r="M257124" i="1"/>
  <c r="M257125" i="1"/>
  <c r="M257126" i="1"/>
  <c r="M257127" i="1"/>
  <c r="M257128" i="1"/>
  <c r="M257129" i="1"/>
  <c r="M257130" i="1"/>
  <c r="M257131" i="1"/>
  <c r="M257132" i="1"/>
  <c r="M257133" i="1"/>
  <c r="M257134" i="1"/>
  <c r="M257135" i="1"/>
  <c r="M257136" i="1"/>
  <c r="M257137" i="1"/>
  <c r="M257138" i="1"/>
  <c r="M257139" i="1"/>
  <c r="M257140" i="1"/>
  <c r="M257141" i="1"/>
  <c r="M257142" i="1"/>
  <c r="M257143" i="1"/>
  <c r="M257144" i="1"/>
  <c r="M257145" i="1"/>
  <c r="M257146" i="1"/>
  <c r="M257147" i="1"/>
  <c r="M257148" i="1"/>
  <c r="M257149" i="1"/>
  <c r="M257150" i="1"/>
  <c r="M257151" i="1"/>
  <c r="M257152" i="1"/>
  <c r="M257153" i="1"/>
  <c r="M257154" i="1"/>
  <c r="M257155" i="1"/>
  <c r="M257156" i="1"/>
  <c r="M257157" i="1"/>
  <c r="M257158" i="1"/>
  <c r="M257159" i="1"/>
  <c r="M257160" i="1"/>
  <c r="M257161" i="1"/>
  <c r="M257162" i="1"/>
  <c r="M257163" i="1"/>
  <c r="M257164" i="1"/>
  <c r="M257165" i="1"/>
  <c r="M257166" i="1"/>
  <c r="M257167" i="1"/>
  <c r="M257168" i="1"/>
  <c r="M257169" i="1"/>
  <c r="M257170" i="1"/>
  <c r="M257171" i="1"/>
  <c r="M257172" i="1"/>
  <c r="M257173" i="1"/>
  <c r="M257174" i="1"/>
  <c r="M257175" i="1"/>
  <c r="M257176" i="1"/>
  <c r="M257177" i="1"/>
  <c r="M257178" i="1"/>
  <c r="M257179" i="1"/>
  <c r="M257180" i="1"/>
  <c r="M257181" i="1"/>
  <c r="M257182" i="1"/>
  <c r="M257183" i="1"/>
  <c r="M257184" i="1"/>
  <c r="M257185" i="1"/>
  <c r="M257186" i="1"/>
  <c r="M257187" i="1"/>
  <c r="M257188" i="1"/>
  <c r="M257189" i="1"/>
  <c r="M257190" i="1"/>
  <c r="M257191" i="1"/>
  <c r="M257192" i="1"/>
  <c r="M257193" i="1"/>
  <c r="M257194" i="1"/>
  <c r="M257195" i="1"/>
  <c r="M257196" i="1"/>
  <c r="M257197" i="1"/>
  <c r="M257198" i="1"/>
  <c r="M257199" i="1"/>
  <c r="M257200" i="1"/>
  <c r="M257201" i="1"/>
  <c r="M257202" i="1"/>
  <c r="M257203" i="1"/>
  <c r="M257204" i="1"/>
  <c r="M257205" i="1"/>
  <c r="M257206" i="1"/>
  <c r="M257207" i="1"/>
  <c r="M257208" i="1"/>
  <c r="M257209" i="1"/>
  <c r="M257210" i="1"/>
  <c r="M257211" i="1"/>
  <c r="M257212" i="1"/>
  <c r="M257213" i="1"/>
  <c r="M257214" i="1"/>
  <c r="M257215" i="1"/>
  <c r="M257216" i="1"/>
  <c r="M257217" i="1"/>
  <c r="M257218" i="1"/>
  <c r="M257219" i="1"/>
  <c r="M257220" i="1"/>
  <c r="M257221" i="1"/>
  <c r="M257222" i="1"/>
  <c r="M257223" i="1"/>
  <c r="M257224" i="1"/>
  <c r="M257225" i="1"/>
  <c r="M257226" i="1"/>
  <c r="M257227" i="1"/>
  <c r="M257228" i="1"/>
  <c r="M257229" i="1"/>
  <c r="M257230" i="1"/>
  <c r="M257231" i="1"/>
  <c r="M257232" i="1"/>
  <c r="M257233" i="1"/>
  <c r="M257234" i="1"/>
  <c r="M257235" i="1"/>
  <c r="M257236" i="1"/>
  <c r="M257237" i="1"/>
  <c r="M257238" i="1"/>
  <c r="M257239" i="1"/>
  <c r="M257240" i="1"/>
  <c r="M257241" i="1"/>
  <c r="M257242" i="1"/>
  <c r="M257243" i="1"/>
  <c r="M257244" i="1"/>
  <c r="M257245" i="1"/>
  <c r="M257246" i="1"/>
  <c r="M257247" i="1"/>
  <c r="M257248" i="1"/>
  <c r="M257249" i="1"/>
  <c r="M257250" i="1"/>
  <c r="M257251" i="1"/>
  <c r="M257252" i="1"/>
  <c r="M257253" i="1"/>
  <c r="M257254" i="1"/>
  <c r="M257255" i="1"/>
  <c r="M257256" i="1"/>
  <c r="M257257" i="1"/>
  <c r="M257258" i="1"/>
  <c r="M257259" i="1"/>
  <c r="M257260" i="1"/>
  <c r="M257261" i="1"/>
  <c r="M257262" i="1"/>
  <c r="M257263" i="1"/>
  <c r="M257264" i="1"/>
  <c r="M257265" i="1"/>
  <c r="M257266" i="1"/>
  <c r="M257267" i="1"/>
  <c r="M257268" i="1"/>
  <c r="M257269" i="1"/>
  <c r="M257270" i="1"/>
  <c r="M257271" i="1"/>
  <c r="M257272" i="1"/>
  <c r="M257273" i="1"/>
  <c r="M257274" i="1"/>
  <c r="M257275" i="1"/>
  <c r="M257276" i="1"/>
  <c r="M257277" i="1"/>
  <c r="M257278" i="1"/>
  <c r="M257279" i="1"/>
  <c r="M257280" i="1"/>
  <c r="M257281" i="1"/>
  <c r="M257282" i="1"/>
  <c r="M257283" i="1"/>
  <c r="M257284" i="1"/>
  <c r="M257285" i="1"/>
  <c r="M257286" i="1"/>
  <c r="M257287" i="1"/>
  <c r="M257288" i="1"/>
  <c r="M257289" i="1"/>
  <c r="M257290" i="1"/>
  <c r="M257291" i="1"/>
  <c r="M257292" i="1"/>
  <c r="M257293" i="1"/>
  <c r="M257294" i="1"/>
  <c r="M257295" i="1"/>
  <c r="M257296" i="1"/>
  <c r="M257297" i="1"/>
  <c r="M257298" i="1"/>
  <c r="M257299" i="1"/>
  <c r="M257300" i="1"/>
  <c r="M257301" i="1"/>
  <c r="M257302" i="1"/>
  <c r="M257303" i="1"/>
  <c r="M257304" i="1"/>
  <c r="M257305" i="1"/>
  <c r="M257306" i="1"/>
  <c r="M257307" i="1"/>
  <c r="M257308" i="1"/>
  <c r="M257309" i="1"/>
  <c r="M257310" i="1"/>
  <c r="M257311" i="1"/>
  <c r="M257312" i="1"/>
  <c r="M257313" i="1"/>
  <c r="M257314" i="1"/>
  <c r="M257315" i="1"/>
  <c r="M257316" i="1"/>
  <c r="M257317" i="1"/>
  <c r="M257318" i="1"/>
  <c r="M257319" i="1"/>
  <c r="M257320" i="1"/>
  <c r="M257321" i="1"/>
  <c r="M257322" i="1"/>
  <c r="M257323" i="1"/>
  <c r="M257324" i="1"/>
  <c r="M257325" i="1"/>
  <c r="M257326" i="1"/>
  <c r="M257327" i="1"/>
  <c r="M257328" i="1"/>
  <c r="M257329" i="1"/>
  <c r="M257330" i="1"/>
  <c r="M257331" i="1"/>
  <c r="M257332" i="1"/>
  <c r="M257333" i="1"/>
  <c r="M257334" i="1"/>
  <c r="M257335" i="1"/>
  <c r="M257336" i="1"/>
  <c r="M257337" i="1"/>
  <c r="M257338" i="1"/>
  <c r="M257339" i="1"/>
  <c r="M257340" i="1"/>
  <c r="M257341" i="1"/>
  <c r="M257342" i="1"/>
  <c r="M257343" i="1"/>
  <c r="M257344" i="1"/>
  <c r="M257345" i="1"/>
  <c r="M257346" i="1"/>
  <c r="M257347" i="1"/>
  <c r="M257348" i="1"/>
  <c r="M257349" i="1"/>
  <c r="M257350" i="1"/>
  <c r="M257351" i="1"/>
  <c r="M257352" i="1"/>
  <c r="M257353" i="1"/>
  <c r="M257354" i="1"/>
  <c r="M257355" i="1"/>
  <c r="M257356" i="1"/>
  <c r="M257357" i="1"/>
  <c r="M257358" i="1"/>
  <c r="M257359" i="1"/>
  <c r="M257360" i="1"/>
  <c r="M257361" i="1"/>
  <c r="M257362" i="1"/>
  <c r="M257363" i="1"/>
  <c r="M257364" i="1"/>
  <c r="M257365" i="1"/>
  <c r="M257366" i="1"/>
  <c r="M257367" i="1"/>
  <c r="M257368" i="1"/>
  <c r="M257369" i="1"/>
  <c r="M257370" i="1"/>
  <c r="M257371" i="1"/>
  <c r="M257372" i="1"/>
  <c r="M257373" i="1"/>
  <c r="M257374" i="1"/>
  <c r="M257375" i="1"/>
  <c r="M257376" i="1"/>
  <c r="M257377" i="1"/>
  <c r="M257378" i="1"/>
  <c r="M257379" i="1"/>
  <c r="M257380" i="1"/>
  <c r="M257381" i="1"/>
  <c r="M257382" i="1"/>
  <c r="M257383" i="1"/>
  <c r="M257384" i="1"/>
  <c r="M257385" i="1"/>
  <c r="M257386" i="1"/>
  <c r="M257387" i="1"/>
  <c r="M257388" i="1"/>
  <c r="M257389" i="1"/>
  <c r="M257390" i="1"/>
  <c r="M257391" i="1"/>
  <c r="M257392" i="1"/>
  <c r="M257393" i="1"/>
  <c r="M257394" i="1"/>
  <c r="M257395" i="1"/>
  <c r="M257396" i="1"/>
  <c r="M257397" i="1"/>
  <c r="M257398" i="1"/>
  <c r="M257399" i="1"/>
  <c r="M257400" i="1"/>
  <c r="M257401" i="1"/>
  <c r="M257402" i="1"/>
  <c r="M257403" i="1"/>
  <c r="M257404" i="1"/>
  <c r="M257405" i="1"/>
  <c r="M257406" i="1"/>
  <c r="M257407" i="1"/>
  <c r="M257408" i="1"/>
  <c r="M257409" i="1"/>
  <c r="M257410" i="1"/>
  <c r="M257411" i="1"/>
  <c r="M257412" i="1"/>
  <c r="M257413" i="1"/>
  <c r="M257414" i="1"/>
  <c r="M257415" i="1"/>
  <c r="M257416" i="1"/>
  <c r="M257417" i="1"/>
  <c r="M257418" i="1"/>
  <c r="M257419" i="1"/>
  <c r="M257420" i="1"/>
  <c r="M257421" i="1"/>
  <c r="M257422" i="1"/>
  <c r="M257423" i="1"/>
  <c r="M257424" i="1"/>
  <c r="M257425" i="1"/>
  <c r="M257426" i="1"/>
  <c r="M257427" i="1"/>
  <c r="M257428" i="1"/>
  <c r="M257429" i="1"/>
  <c r="M257430" i="1"/>
  <c r="M257431" i="1"/>
  <c r="M257432" i="1"/>
  <c r="M257433" i="1"/>
  <c r="M257434" i="1"/>
  <c r="M257435" i="1"/>
  <c r="M257436" i="1"/>
  <c r="M257437" i="1"/>
  <c r="M257438" i="1"/>
  <c r="M257439" i="1"/>
  <c r="M257440" i="1"/>
  <c r="M257441" i="1"/>
  <c r="M257442" i="1"/>
  <c r="M257443" i="1"/>
  <c r="M257444" i="1"/>
  <c r="M257445" i="1"/>
  <c r="M257446" i="1"/>
  <c r="M257447" i="1"/>
  <c r="M257448" i="1"/>
  <c r="M257449" i="1"/>
  <c r="M257450" i="1"/>
  <c r="M257451" i="1"/>
  <c r="M257452" i="1"/>
  <c r="M257453" i="1"/>
  <c r="M257454" i="1"/>
  <c r="M257455" i="1"/>
  <c r="M257456" i="1"/>
  <c r="M257457" i="1"/>
  <c r="M257458" i="1"/>
  <c r="M257459" i="1"/>
  <c r="M257460" i="1"/>
  <c r="M257461" i="1"/>
  <c r="M257462" i="1"/>
  <c r="M257463" i="1"/>
  <c r="M257464" i="1"/>
  <c r="M257465" i="1"/>
  <c r="M257466" i="1"/>
  <c r="M257467" i="1"/>
  <c r="M257468" i="1"/>
  <c r="M257469" i="1"/>
  <c r="M257470" i="1"/>
  <c r="M257471" i="1"/>
  <c r="M257472" i="1"/>
  <c r="M257473" i="1"/>
  <c r="M257474" i="1"/>
  <c r="M257475" i="1"/>
  <c r="M257476" i="1"/>
  <c r="M257477" i="1"/>
  <c r="M257478" i="1"/>
  <c r="M257479" i="1"/>
  <c r="M257480" i="1"/>
  <c r="M257481" i="1"/>
  <c r="M257482" i="1"/>
  <c r="M257483" i="1"/>
  <c r="M257484" i="1"/>
  <c r="M257485" i="1"/>
  <c r="M257486" i="1"/>
  <c r="M257487" i="1"/>
  <c r="M257488" i="1"/>
  <c r="M257489" i="1"/>
  <c r="M257490" i="1"/>
  <c r="M257491" i="1"/>
  <c r="M257492" i="1"/>
  <c r="M257493" i="1"/>
  <c r="M257494" i="1"/>
  <c r="M257495" i="1"/>
  <c r="M257496" i="1"/>
  <c r="M257497" i="1"/>
  <c r="M257498" i="1"/>
  <c r="M257499" i="1"/>
  <c r="M257500" i="1"/>
  <c r="M257501" i="1"/>
  <c r="M257502" i="1"/>
  <c r="M257503" i="1"/>
  <c r="M257504" i="1"/>
  <c r="M257505" i="1"/>
  <c r="M257506" i="1"/>
  <c r="M257507" i="1"/>
  <c r="M257508" i="1"/>
  <c r="M257509" i="1"/>
  <c r="M257510" i="1"/>
  <c r="M257511" i="1"/>
  <c r="M257512" i="1"/>
  <c r="M257513" i="1"/>
  <c r="M257514" i="1"/>
  <c r="M257515" i="1"/>
  <c r="M257516" i="1"/>
  <c r="M257517" i="1"/>
  <c r="M257518" i="1"/>
  <c r="M257519" i="1"/>
  <c r="M257520" i="1"/>
  <c r="M257521" i="1"/>
  <c r="M257522" i="1"/>
  <c r="M257523" i="1"/>
  <c r="M257524" i="1"/>
  <c r="M257525" i="1"/>
  <c r="M257526" i="1"/>
  <c r="M257527" i="1"/>
  <c r="M257528" i="1"/>
  <c r="M257529" i="1"/>
  <c r="M257530" i="1"/>
  <c r="M257531" i="1"/>
  <c r="M257532" i="1"/>
  <c r="M257533" i="1"/>
  <c r="M257534" i="1"/>
  <c r="M257535" i="1"/>
  <c r="M257536" i="1"/>
  <c r="M257537" i="1"/>
  <c r="M257538" i="1"/>
  <c r="M257539" i="1"/>
  <c r="M257540" i="1"/>
  <c r="M257541" i="1"/>
  <c r="M257542" i="1"/>
  <c r="M257543" i="1"/>
  <c r="M257544" i="1"/>
  <c r="M257545" i="1"/>
  <c r="M257546" i="1"/>
  <c r="M257547" i="1"/>
  <c r="M257548" i="1"/>
  <c r="M257549" i="1"/>
  <c r="M257550" i="1"/>
  <c r="M257551" i="1"/>
  <c r="M257552" i="1"/>
  <c r="M257553" i="1"/>
  <c r="M257554" i="1"/>
  <c r="M257555" i="1"/>
  <c r="M257556" i="1"/>
  <c r="M257557" i="1"/>
  <c r="M257558" i="1"/>
  <c r="M257559" i="1"/>
  <c r="M257560" i="1"/>
  <c r="M257561" i="1"/>
  <c r="M257562" i="1"/>
  <c r="M257563" i="1"/>
  <c r="M257564" i="1"/>
  <c r="M257565" i="1"/>
  <c r="M257566" i="1"/>
  <c r="M257567" i="1"/>
  <c r="M257568" i="1"/>
  <c r="M257569" i="1"/>
  <c r="M257570" i="1"/>
  <c r="M257571" i="1"/>
  <c r="M257572" i="1"/>
  <c r="M257573" i="1"/>
  <c r="M257574" i="1"/>
  <c r="M257575" i="1"/>
  <c r="M257576" i="1"/>
  <c r="M257577" i="1"/>
  <c r="M257578" i="1"/>
  <c r="M257579" i="1"/>
  <c r="M257580" i="1"/>
  <c r="M257581" i="1"/>
  <c r="M257582" i="1"/>
  <c r="M257583" i="1"/>
  <c r="M257584" i="1"/>
  <c r="M257585" i="1"/>
  <c r="M257586" i="1"/>
  <c r="M257587" i="1"/>
  <c r="M257588" i="1"/>
  <c r="M257589" i="1"/>
  <c r="M257590" i="1"/>
  <c r="M257591" i="1"/>
  <c r="M257592" i="1"/>
  <c r="M257593" i="1"/>
  <c r="M257594" i="1"/>
  <c r="M257595" i="1"/>
  <c r="M257596" i="1"/>
  <c r="M257597" i="1"/>
  <c r="M257598" i="1"/>
  <c r="M257599" i="1"/>
  <c r="M257600" i="1"/>
  <c r="M257601" i="1"/>
  <c r="M257602" i="1"/>
  <c r="M257603" i="1"/>
  <c r="M257604" i="1"/>
  <c r="M257605" i="1"/>
  <c r="M257606" i="1"/>
  <c r="M257607" i="1"/>
  <c r="M257608" i="1"/>
  <c r="M257609" i="1"/>
  <c r="M257610" i="1"/>
  <c r="M257611" i="1"/>
  <c r="M257612" i="1"/>
  <c r="M257613" i="1"/>
  <c r="M257614" i="1"/>
  <c r="M257615" i="1"/>
  <c r="M257616" i="1"/>
  <c r="M257617" i="1"/>
  <c r="M257618" i="1"/>
  <c r="M257619" i="1"/>
  <c r="M257620" i="1"/>
  <c r="M257621" i="1"/>
  <c r="M257622" i="1"/>
  <c r="M257623" i="1"/>
  <c r="M257624" i="1"/>
  <c r="M257625" i="1"/>
  <c r="M257626" i="1"/>
  <c r="M257627" i="1"/>
  <c r="M257628" i="1"/>
  <c r="M257629" i="1"/>
  <c r="M257630" i="1"/>
  <c r="M257631" i="1"/>
  <c r="M257632" i="1"/>
  <c r="M257633" i="1"/>
  <c r="M257634" i="1"/>
  <c r="M257635" i="1"/>
  <c r="M257636" i="1"/>
  <c r="M257637" i="1"/>
  <c r="M257638" i="1"/>
  <c r="M257639" i="1"/>
  <c r="M257640" i="1"/>
  <c r="M257641" i="1"/>
  <c r="M257642" i="1"/>
  <c r="M257643" i="1"/>
  <c r="M257644" i="1"/>
  <c r="M257645" i="1"/>
  <c r="M257646" i="1"/>
  <c r="M257647" i="1"/>
  <c r="M257648" i="1"/>
  <c r="M257649" i="1"/>
  <c r="M257650" i="1"/>
  <c r="M257651" i="1"/>
  <c r="M257652" i="1"/>
  <c r="M257653" i="1"/>
  <c r="M257654" i="1"/>
  <c r="M257655" i="1"/>
  <c r="M257656" i="1"/>
  <c r="M257657" i="1"/>
  <c r="M257658" i="1"/>
  <c r="M257659" i="1"/>
  <c r="M257660" i="1"/>
  <c r="M257661" i="1"/>
  <c r="M257662" i="1"/>
  <c r="M257663" i="1"/>
  <c r="M257664" i="1"/>
  <c r="M257665" i="1"/>
  <c r="M257666" i="1"/>
  <c r="M257667" i="1"/>
  <c r="M257668" i="1"/>
  <c r="M257669" i="1"/>
  <c r="M257670" i="1"/>
  <c r="M257671" i="1"/>
  <c r="M257672" i="1"/>
  <c r="M257673" i="1"/>
  <c r="M257674" i="1"/>
  <c r="M257675" i="1"/>
  <c r="M257676" i="1"/>
  <c r="M257677" i="1"/>
  <c r="M257678" i="1"/>
  <c r="M257679" i="1"/>
  <c r="M257680" i="1"/>
  <c r="M257681" i="1"/>
  <c r="M257682" i="1"/>
  <c r="M257683" i="1"/>
  <c r="M257684" i="1"/>
  <c r="M257685" i="1"/>
  <c r="M257686" i="1"/>
  <c r="M257687" i="1"/>
  <c r="M257688" i="1"/>
  <c r="M257689" i="1"/>
  <c r="M257690" i="1"/>
  <c r="M257691" i="1"/>
  <c r="M257692" i="1"/>
  <c r="M257693" i="1"/>
  <c r="M257694" i="1"/>
  <c r="M257695" i="1"/>
  <c r="M257696" i="1"/>
  <c r="M257697" i="1"/>
  <c r="M257698" i="1"/>
  <c r="M257699" i="1"/>
  <c r="M257700" i="1"/>
  <c r="M257701" i="1"/>
  <c r="M257702" i="1"/>
  <c r="M257703" i="1"/>
  <c r="M257704" i="1"/>
  <c r="M257705" i="1"/>
  <c r="M257706" i="1"/>
  <c r="M257707" i="1"/>
  <c r="M257708" i="1"/>
  <c r="M257709" i="1"/>
  <c r="M257710" i="1"/>
  <c r="M257711" i="1"/>
  <c r="M257712" i="1"/>
  <c r="M257713" i="1"/>
  <c r="M257714" i="1"/>
  <c r="M257715" i="1"/>
  <c r="M257716" i="1"/>
  <c r="M257717" i="1"/>
  <c r="M257718" i="1"/>
  <c r="M257719" i="1"/>
  <c r="M257720" i="1"/>
  <c r="M257721" i="1"/>
  <c r="M257722" i="1"/>
  <c r="M257723" i="1"/>
  <c r="M257724" i="1"/>
  <c r="M257725" i="1"/>
  <c r="M257726" i="1"/>
  <c r="M257727" i="1"/>
  <c r="M257728" i="1"/>
  <c r="M257729" i="1"/>
  <c r="M257730" i="1"/>
  <c r="M257731" i="1"/>
  <c r="M257732" i="1"/>
  <c r="M257733" i="1"/>
  <c r="M257734" i="1"/>
  <c r="M257735" i="1"/>
  <c r="M257736" i="1"/>
  <c r="M257737" i="1"/>
  <c r="M257738" i="1"/>
  <c r="M257739" i="1"/>
  <c r="M257740" i="1"/>
  <c r="M257741" i="1"/>
  <c r="M257742" i="1"/>
  <c r="M257743" i="1"/>
  <c r="M257744" i="1"/>
  <c r="M257745" i="1"/>
  <c r="M257746" i="1"/>
  <c r="M257747" i="1"/>
  <c r="M257748" i="1"/>
  <c r="M257749" i="1"/>
  <c r="M257750" i="1"/>
  <c r="M257751" i="1"/>
  <c r="M257752" i="1"/>
  <c r="M257753" i="1"/>
  <c r="M257754" i="1"/>
  <c r="M257755" i="1"/>
  <c r="M257756" i="1"/>
  <c r="M257757" i="1"/>
  <c r="M257758" i="1"/>
  <c r="M257759" i="1"/>
  <c r="M257760" i="1"/>
  <c r="M257761" i="1"/>
  <c r="M257762" i="1"/>
  <c r="M257763" i="1"/>
  <c r="M257764" i="1"/>
  <c r="M257765" i="1"/>
  <c r="M257766" i="1"/>
  <c r="M257767" i="1"/>
  <c r="M257768" i="1"/>
  <c r="M257769" i="1"/>
  <c r="M257770" i="1"/>
  <c r="M257771" i="1"/>
  <c r="M257772" i="1"/>
  <c r="M257773" i="1"/>
  <c r="M257774" i="1"/>
  <c r="M257775" i="1"/>
  <c r="M257776" i="1"/>
  <c r="M257777" i="1"/>
  <c r="M257778" i="1"/>
  <c r="M257779" i="1"/>
  <c r="M257780" i="1"/>
  <c r="M257781" i="1"/>
  <c r="M257782" i="1"/>
  <c r="M257783" i="1"/>
  <c r="M257784" i="1"/>
  <c r="M257785" i="1"/>
  <c r="M257786" i="1"/>
  <c r="M257787" i="1"/>
  <c r="M257788" i="1"/>
  <c r="M257789" i="1"/>
  <c r="M257790" i="1"/>
  <c r="M257791" i="1"/>
  <c r="M257792" i="1"/>
  <c r="M257793" i="1"/>
  <c r="M257794" i="1"/>
  <c r="M257795" i="1"/>
  <c r="M257796" i="1"/>
  <c r="M257797" i="1"/>
  <c r="M257798" i="1"/>
  <c r="M257799" i="1"/>
  <c r="M257800" i="1"/>
  <c r="M257801" i="1"/>
  <c r="M257802" i="1"/>
  <c r="M257803" i="1"/>
  <c r="M257804" i="1"/>
  <c r="M257805" i="1"/>
  <c r="M257806" i="1"/>
  <c r="M257807" i="1"/>
  <c r="M257808" i="1"/>
  <c r="M257809" i="1"/>
  <c r="M257810" i="1"/>
  <c r="M257811" i="1"/>
  <c r="M257812" i="1"/>
  <c r="M257813" i="1"/>
  <c r="M257814" i="1"/>
  <c r="M257815" i="1"/>
  <c r="M257816" i="1"/>
  <c r="M257817" i="1"/>
  <c r="M257818" i="1"/>
  <c r="M257819" i="1"/>
  <c r="M257820" i="1"/>
  <c r="M257821" i="1"/>
  <c r="M257822" i="1"/>
  <c r="M257823" i="1"/>
  <c r="M257824" i="1"/>
  <c r="M257825" i="1"/>
  <c r="M257826" i="1"/>
  <c r="M257827" i="1"/>
  <c r="M257828" i="1"/>
  <c r="M257829" i="1"/>
  <c r="M257830" i="1"/>
  <c r="M257831" i="1"/>
  <c r="M257832" i="1"/>
  <c r="M257833" i="1"/>
  <c r="M257834" i="1"/>
  <c r="M257835" i="1"/>
  <c r="M257836" i="1"/>
  <c r="M257837" i="1"/>
  <c r="M257838" i="1"/>
  <c r="M257839" i="1"/>
  <c r="M257840" i="1"/>
  <c r="M257841" i="1"/>
  <c r="M257842" i="1"/>
  <c r="M257843" i="1"/>
  <c r="M257844" i="1"/>
  <c r="M257845" i="1"/>
  <c r="M257846" i="1"/>
  <c r="M257847" i="1"/>
  <c r="M257848" i="1"/>
  <c r="M257849" i="1"/>
  <c r="M257850" i="1"/>
  <c r="M257851" i="1"/>
  <c r="M257852" i="1"/>
  <c r="M257853" i="1"/>
  <c r="M257854" i="1"/>
  <c r="M257855" i="1"/>
  <c r="M257856" i="1"/>
  <c r="M257857" i="1"/>
  <c r="M257858" i="1"/>
  <c r="M257859" i="1"/>
  <c r="M257860" i="1"/>
  <c r="M257861" i="1"/>
  <c r="M257862" i="1"/>
  <c r="M257863" i="1"/>
  <c r="M257864" i="1"/>
  <c r="M257865" i="1"/>
  <c r="M257866" i="1"/>
  <c r="M257867" i="1"/>
  <c r="M257868" i="1"/>
  <c r="M257869" i="1"/>
  <c r="M257870" i="1"/>
  <c r="M257871" i="1"/>
  <c r="M257872" i="1"/>
  <c r="M257873" i="1"/>
  <c r="M257874" i="1"/>
  <c r="M257875" i="1"/>
  <c r="M257876" i="1"/>
  <c r="M257877" i="1"/>
  <c r="M257878" i="1"/>
  <c r="M257879" i="1"/>
  <c r="M257880" i="1"/>
  <c r="M257881" i="1"/>
  <c r="M257882" i="1"/>
  <c r="M257883" i="1"/>
  <c r="M257884" i="1"/>
  <c r="M257885" i="1"/>
  <c r="M257886" i="1"/>
  <c r="M257887" i="1"/>
  <c r="M257888" i="1"/>
  <c r="M257889" i="1"/>
  <c r="M257890" i="1"/>
  <c r="M257891" i="1"/>
  <c r="M257892" i="1"/>
  <c r="M257893" i="1"/>
  <c r="M257894" i="1"/>
  <c r="M257895" i="1"/>
  <c r="M257896" i="1"/>
  <c r="M257897" i="1"/>
  <c r="M257898" i="1"/>
  <c r="M257899" i="1"/>
  <c r="M257900" i="1"/>
  <c r="M257901" i="1"/>
  <c r="M257902" i="1"/>
  <c r="M257903" i="1"/>
  <c r="M257904" i="1"/>
  <c r="M257905" i="1"/>
  <c r="M257906" i="1"/>
  <c r="M257907" i="1"/>
  <c r="M257908" i="1"/>
  <c r="M257909" i="1"/>
  <c r="M257910" i="1"/>
  <c r="M257911" i="1"/>
  <c r="M257912" i="1"/>
  <c r="M257913" i="1"/>
  <c r="M257914" i="1"/>
  <c r="M257915" i="1"/>
  <c r="M257916" i="1"/>
  <c r="M257917" i="1"/>
  <c r="M257918" i="1"/>
  <c r="M257919" i="1"/>
  <c r="M257920" i="1"/>
  <c r="M257921" i="1"/>
  <c r="M257922" i="1"/>
  <c r="M257923" i="1"/>
  <c r="M257924" i="1"/>
  <c r="M257925" i="1"/>
  <c r="M257926" i="1"/>
  <c r="M257927" i="1"/>
  <c r="M257928" i="1"/>
  <c r="M257929" i="1"/>
  <c r="M257930" i="1"/>
  <c r="M257931" i="1"/>
  <c r="M257932" i="1"/>
  <c r="M257933" i="1"/>
  <c r="M257934" i="1"/>
  <c r="M257935" i="1"/>
  <c r="M257936" i="1"/>
  <c r="M257937" i="1"/>
  <c r="M257938" i="1"/>
  <c r="M257939" i="1"/>
  <c r="M257940" i="1"/>
  <c r="M257941" i="1"/>
  <c r="M257942" i="1"/>
  <c r="M257943" i="1"/>
  <c r="M257944" i="1"/>
  <c r="M257945" i="1"/>
  <c r="M257946" i="1"/>
  <c r="M257947" i="1"/>
  <c r="M257948" i="1"/>
  <c r="M257949" i="1"/>
  <c r="M257950" i="1"/>
  <c r="M257951" i="1"/>
  <c r="M257952" i="1"/>
  <c r="M257953" i="1"/>
  <c r="M257954" i="1"/>
  <c r="M257955" i="1"/>
  <c r="M257956" i="1"/>
  <c r="M257957" i="1"/>
  <c r="M257958" i="1"/>
  <c r="M257959" i="1"/>
  <c r="M257960" i="1"/>
  <c r="M257961" i="1"/>
  <c r="M257962" i="1"/>
  <c r="M257963" i="1"/>
  <c r="M257964" i="1"/>
  <c r="M257965" i="1"/>
  <c r="M257966" i="1"/>
  <c r="M257967" i="1"/>
  <c r="M257968" i="1"/>
  <c r="M257969" i="1"/>
  <c r="M257970" i="1"/>
  <c r="M257971" i="1"/>
  <c r="M257972" i="1"/>
  <c r="M257973" i="1"/>
  <c r="M257974" i="1"/>
  <c r="M257975" i="1"/>
  <c r="M257976" i="1"/>
  <c r="M257977" i="1"/>
  <c r="M257978" i="1"/>
  <c r="M257979" i="1"/>
  <c r="M257980" i="1"/>
  <c r="M257981" i="1"/>
  <c r="M257982" i="1"/>
  <c r="M257983" i="1"/>
  <c r="M257984" i="1"/>
  <c r="M257985" i="1"/>
  <c r="M257986" i="1"/>
  <c r="M257987" i="1"/>
  <c r="M257988" i="1"/>
  <c r="M257989" i="1"/>
  <c r="M257990" i="1"/>
  <c r="M257991" i="1"/>
  <c r="M257992" i="1"/>
  <c r="M257993" i="1"/>
  <c r="M257994" i="1"/>
  <c r="M257995" i="1"/>
  <c r="M257996" i="1"/>
  <c r="M257997" i="1"/>
  <c r="M257998" i="1"/>
  <c r="M257999" i="1"/>
  <c r="M258000" i="1"/>
  <c r="M258001" i="1"/>
  <c r="M258002" i="1"/>
  <c r="M258003" i="1"/>
  <c r="M258004" i="1"/>
  <c r="M258005" i="1"/>
  <c r="M258006" i="1"/>
  <c r="M258007" i="1"/>
  <c r="M258008" i="1"/>
  <c r="M258009" i="1"/>
  <c r="M258010" i="1"/>
  <c r="M258011" i="1"/>
  <c r="M258012" i="1"/>
  <c r="M258013" i="1"/>
  <c r="M258014" i="1"/>
  <c r="M258015" i="1"/>
  <c r="M258016" i="1"/>
  <c r="M258017" i="1"/>
  <c r="M258018" i="1"/>
  <c r="M258019" i="1"/>
  <c r="M258020" i="1"/>
  <c r="M258021" i="1"/>
  <c r="M258022" i="1"/>
  <c r="M258023" i="1"/>
  <c r="M258024" i="1"/>
  <c r="M258025" i="1"/>
  <c r="M258026" i="1"/>
  <c r="M258027" i="1"/>
  <c r="M258028" i="1"/>
  <c r="M258029" i="1"/>
  <c r="M258030" i="1"/>
  <c r="M258031" i="1"/>
  <c r="M258032" i="1"/>
  <c r="M258033" i="1"/>
  <c r="M258034" i="1"/>
  <c r="M258035" i="1"/>
  <c r="M258036" i="1"/>
  <c r="M258037" i="1"/>
  <c r="M258038" i="1"/>
  <c r="M258039" i="1"/>
  <c r="M258040" i="1"/>
  <c r="M258041" i="1"/>
  <c r="M258042" i="1"/>
  <c r="M258043" i="1"/>
  <c r="M258044" i="1"/>
  <c r="M258045" i="1"/>
  <c r="M258046" i="1"/>
  <c r="M258047" i="1"/>
  <c r="M258048" i="1"/>
  <c r="M258049" i="1"/>
  <c r="M258050" i="1"/>
  <c r="M258051" i="1"/>
  <c r="M258052" i="1"/>
  <c r="M258053" i="1"/>
  <c r="M258054" i="1"/>
  <c r="M258055" i="1"/>
  <c r="M258056" i="1"/>
  <c r="M258057" i="1"/>
  <c r="M258058" i="1"/>
  <c r="M258059" i="1"/>
  <c r="M258060" i="1"/>
  <c r="M258061" i="1"/>
  <c r="M258062" i="1"/>
  <c r="M258063" i="1"/>
  <c r="M258064" i="1"/>
  <c r="M258065" i="1"/>
  <c r="M258066" i="1"/>
  <c r="M258067" i="1"/>
  <c r="M258068" i="1"/>
  <c r="M258069" i="1"/>
  <c r="M258070" i="1"/>
  <c r="M258071" i="1"/>
  <c r="M258072" i="1"/>
  <c r="M258073" i="1"/>
  <c r="M258074" i="1"/>
  <c r="M258075" i="1"/>
  <c r="M258076" i="1"/>
  <c r="M258077" i="1"/>
  <c r="M258078" i="1"/>
  <c r="M258079" i="1"/>
  <c r="M258080" i="1"/>
  <c r="M258081" i="1"/>
  <c r="M258082" i="1"/>
  <c r="M258083" i="1"/>
  <c r="M258084" i="1"/>
  <c r="M258085" i="1"/>
  <c r="M258086" i="1"/>
  <c r="M258087" i="1"/>
  <c r="M258088" i="1"/>
  <c r="M258089" i="1"/>
  <c r="M258090" i="1"/>
  <c r="M258091" i="1"/>
  <c r="M258092" i="1"/>
  <c r="M258093" i="1"/>
  <c r="M258094" i="1"/>
  <c r="M258095" i="1"/>
  <c r="M258096" i="1"/>
  <c r="M258097" i="1"/>
  <c r="M258098" i="1"/>
  <c r="M258099" i="1"/>
  <c r="M258100" i="1"/>
  <c r="M258101" i="1"/>
  <c r="M258102" i="1"/>
  <c r="M258103" i="1"/>
  <c r="M258104" i="1"/>
  <c r="M258105" i="1"/>
  <c r="M258106" i="1"/>
  <c r="M258107" i="1"/>
  <c r="M258108" i="1"/>
  <c r="M258109" i="1"/>
  <c r="M258110" i="1"/>
  <c r="M258111" i="1"/>
  <c r="M258112" i="1"/>
  <c r="M258113" i="1"/>
  <c r="M258114" i="1"/>
  <c r="M258115" i="1"/>
  <c r="M258116" i="1"/>
  <c r="M258117" i="1"/>
  <c r="M258118" i="1"/>
  <c r="M258119" i="1"/>
  <c r="M258120" i="1"/>
  <c r="M258121" i="1"/>
  <c r="M258122" i="1"/>
  <c r="M258123" i="1"/>
  <c r="M258124" i="1"/>
  <c r="M258125" i="1"/>
  <c r="M258126" i="1"/>
  <c r="M258127" i="1"/>
  <c r="M258128" i="1"/>
  <c r="M258129" i="1"/>
  <c r="M258130" i="1"/>
  <c r="M258131" i="1"/>
  <c r="M258132" i="1"/>
  <c r="M258133" i="1"/>
  <c r="M258134" i="1"/>
  <c r="M258135" i="1"/>
  <c r="M258136" i="1"/>
  <c r="M258137" i="1"/>
  <c r="M258138" i="1"/>
  <c r="M258139" i="1"/>
  <c r="M258140" i="1"/>
  <c r="M258141" i="1"/>
  <c r="M258142" i="1"/>
  <c r="M258143" i="1"/>
  <c r="M258144" i="1"/>
  <c r="M258145" i="1"/>
  <c r="M258146" i="1"/>
  <c r="M258147" i="1"/>
  <c r="M258148" i="1"/>
  <c r="M258149" i="1"/>
  <c r="M258150" i="1"/>
  <c r="M258151" i="1"/>
  <c r="M258152" i="1"/>
  <c r="M258153" i="1"/>
  <c r="M258154" i="1"/>
  <c r="M258155" i="1"/>
  <c r="M258156" i="1"/>
  <c r="M258157" i="1"/>
  <c r="M258158" i="1"/>
  <c r="M258159" i="1"/>
  <c r="M258160" i="1"/>
  <c r="M258161" i="1"/>
  <c r="M258162" i="1"/>
  <c r="M258163" i="1"/>
  <c r="M258164" i="1"/>
  <c r="M258165" i="1"/>
  <c r="M258166" i="1"/>
  <c r="M258167" i="1"/>
  <c r="M258168" i="1"/>
  <c r="M258169" i="1"/>
  <c r="M258170" i="1"/>
  <c r="M258171" i="1"/>
  <c r="M258172" i="1"/>
  <c r="M258173" i="1"/>
  <c r="M258174" i="1"/>
  <c r="M258175" i="1"/>
  <c r="M258176" i="1"/>
  <c r="M258177" i="1"/>
  <c r="M258178" i="1"/>
  <c r="M258179" i="1"/>
  <c r="M258180" i="1"/>
  <c r="M258181" i="1"/>
  <c r="M258182" i="1"/>
  <c r="M258183" i="1"/>
  <c r="M258184" i="1"/>
  <c r="M258185" i="1"/>
  <c r="M258186" i="1"/>
  <c r="M258187" i="1"/>
  <c r="M258188" i="1"/>
  <c r="M258189" i="1"/>
  <c r="M258190" i="1"/>
  <c r="M258191" i="1"/>
  <c r="M258192" i="1"/>
  <c r="M258193" i="1"/>
  <c r="M258194" i="1"/>
  <c r="M258195" i="1"/>
  <c r="M258196" i="1"/>
  <c r="M258197" i="1"/>
  <c r="M258198" i="1"/>
  <c r="M258199" i="1"/>
  <c r="M258200" i="1"/>
  <c r="M258201" i="1"/>
  <c r="M258202" i="1"/>
  <c r="M258203" i="1"/>
  <c r="M258204" i="1"/>
  <c r="M258205" i="1"/>
  <c r="M258206" i="1"/>
  <c r="M258207" i="1"/>
  <c r="M258208" i="1"/>
  <c r="M258209" i="1"/>
  <c r="M258210" i="1"/>
  <c r="M258211" i="1"/>
  <c r="M258212" i="1"/>
  <c r="M258213" i="1"/>
  <c r="M258214" i="1"/>
  <c r="M258215" i="1"/>
  <c r="M258216" i="1"/>
  <c r="M258217" i="1"/>
  <c r="M258218" i="1"/>
  <c r="M258219" i="1"/>
  <c r="M258220" i="1"/>
  <c r="M258221" i="1"/>
  <c r="M258222" i="1"/>
  <c r="M258223" i="1"/>
  <c r="M258224" i="1"/>
  <c r="M258225" i="1"/>
  <c r="M258226" i="1"/>
  <c r="M258227" i="1"/>
  <c r="M258228" i="1"/>
  <c r="M258229" i="1"/>
  <c r="M258230" i="1"/>
  <c r="M258231" i="1"/>
  <c r="M258232" i="1"/>
  <c r="M258233" i="1"/>
  <c r="M258234" i="1"/>
  <c r="M258235" i="1"/>
  <c r="M258236" i="1"/>
  <c r="M258237" i="1"/>
  <c r="M258238" i="1"/>
  <c r="M258239" i="1"/>
  <c r="M258240" i="1"/>
  <c r="M258241" i="1"/>
  <c r="M258242" i="1"/>
  <c r="M258243" i="1"/>
  <c r="M258244" i="1"/>
  <c r="M258245" i="1"/>
  <c r="M258246" i="1"/>
  <c r="M258247" i="1"/>
  <c r="M258248" i="1"/>
  <c r="M258249" i="1"/>
  <c r="M258250" i="1"/>
  <c r="M258251" i="1"/>
  <c r="M258252" i="1"/>
  <c r="M258253" i="1"/>
  <c r="M258254" i="1"/>
  <c r="M258255" i="1"/>
  <c r="M258256" i="1"/>
  <c r="M258257" i="1"/>
  <c r="M258258" i="1"/>
  <c r="M258259" i="1"/>
  <c r="M258260" i="1"/>
  <c r="M258261" i="1"/>
  <c r="M258262" i="1"/>
  <c r="M258263" i="1"/>
  <c r="M258264" i="1"/>
  <c r="M258265" i="1"/>
  <c r="M258266" i="1"/>
  <c r="M258267" i="1"/>
  <c r="M258268" i="1"/>
  <c r="M258269" i="1"/>
  <c r="M258270" i="1"/>
  <c r="M258271" i="1"/>
  <c r="M258272" i="1"/>
  <c r="M258273" i="1"/>
  <c r="M258274" i="1"/>
  <c r="M258275" i="1"/>
  <c r="M258276" i="1"/>
  <c r="M258277" i="1"/>
  <c r="M258278" i="1"/>
  <c r="M258279" i="1"/>
  <c r="M258280" i="1"/>
  <c r="M258281" i="1"/>
  <c r="M258282" i="1"/>
  <c r="M258283" i="1"/>
  <c r="M258284" i="1"/>
  <c r="M258285" i="1"/>
  <c r="M258286" i="1"/>
  <c r="M258287" i="1"/>
  <c r="M258288" i="1"/>
  <c r="M258289" i="1"/>
  <c r="M258290" i="1"/>
  <c r="M258291" i="1"/>
  <c r="M258292" i="1"/>
  <c r="M258293" i="1"/>
  <c r="M258294" i="1"/>
  <c r="M258295" i="1"/>
  <c r="M258296" i="1"/>
  <c r="M258297" i="1"/>
  <c r="M258298" i="1"/>
  <c r="M258299" i="1"/>
  <c r="M258300" i="1"/>
  <c r="M258301" i="1"/>
  <c r="M258302" i="1"/>
  <c r="M258303" i="1"/>
  <c r="M258304" i="1"/>
  <c r="M258305" i="1"/>
  <c r="M258306" i="1"/>
  <c r="M258307" i="1"/>
  <c r="M258308" i="1"/>
  <c r="M258309" i="1"/>
  <c r="M258310" i="1"/>
  <c r="M258311" i="1"/>
  <c r="M258312" i="1"/>
  <c r="M258313" i="1"/>
  <c r="M258314" i="1"/>
  <c r="M258315" i="1"/>
  <c r="M258316" i="1"/>
  <c r="M258317" i="1"/>
  <c r="M258318" i="1"/>
  <c r="M258319" i="1"/>
  <c r="M258320" i="1"/>
  <c r="M258321" i="1"/>
  <c r="M258322" i="1"/>
  <c r="M258323" i="1"/>
  <c r="M258324" i="1"/>
  <c r="M258325" i="1"/>
  <c r="M258326" i="1"/>
  <c r="M258327" i="1"/>
  <c r="M258328" i="1"/>
  <c r="M258329" i="1"/>
  <c r="M258330" i="1"/>
  <c r="M258331" i="1"/>
  <c r="M258332" i="1"/>
  <c r="M258333" i="1"/>
  <c r="M258334" i="1"/>
  <c r="M258335" i="1"/>
  <c r="M258336" i="1"/>
  <c r="M258337" i="1"/>
  <c r="M258338" i="1"/>
  <c r="M258339" i="1"/>
  <c r="M258340" i="1"/>
  <c r="M258341" i="1"/>
  <c r="M258342" i="1"/>
  <c r="M258343" i="1"/>
  <c r="M258344" i="1"/>
  <c r="M258345" i="1"/>
  <c r="M258346" i="1"/>
  <c r="M258347" i="1"/>
  <c r="M258348" i="1"/>
  <c r="M258349" i="1"/>
  <c r="M258350" i="1"/>
  <c r="M258351" i="1"/>
  <c r="M258352" i="1"/>
  <c r="M258353" i="1"/>
  <c r="M258354" i="1"/>
  <c r="M258355" i="1"/>
  <c r="M258356" i="1"/>
  <c r="M258357" i="1"/>
  <c r="M258358" i="1"/>
  <c r="M258359" i="1"/>
  <c r="M258360" i="1"/>
  <c r="M258361" i="1"/>
  <c r="M258362" i="1"/>
  <c r="M258363" i="1"/>
  <c r="M258364" i="1"/>
  <c r="M258365" i="1"/>
  <c r="M258366" i="1"/>
  <c r="M258367" i="1"/>
  <c r="M258368" i="1"/>
  <c r="M258369" i="1"/>
  <c r="M258370" i="1"/>
  <c r="M258371" i="1"/>
  <c r="M258372" i="1"/>
  <c r="M258373" i="1"/>
  <c r="M258374" i="1"/>
  <c r="M258375" i="1"/>
  <c r="M258376" i="1"/>
  <c r="M258377" i="1"/>
  <c r="M258378" i="1"/>
  <c r="M258379" i="1"/>
  <c r="M258380" i="1"/>
  <c r="M258381" i="1"/>
  <c r="M258382" i="1"/>
  <c r="M258383" i="1"/>
  <c r="M258384" i="1"/>
  <c r="M258385" i="1"/>
  <c r="M258386" i="1"/>
  <c r="M258387" i="1"/>
  <c r="M258388" i="1"/>
  <c r="M258389" i="1"/>
  <c r="M258390" i="1"/>
  <c r="M258391" i="1"/>
  <c r="M258392" i="1"/>
  <c r="M258393" i="1"/>
  <c r="M258394" i="1"/>
  <c r="M258395" i="1"/>
  <c r="M258396" i="1"/>
  <c r="M258397" i="1"/>
  <c r="M258398" i="1"/>
  <c r="M258399" i="1"/>
  <c r="M258400" i="1"/>
  <c r="M258401" i="1"/>
  <c r="M258402" i="1"/>
  <c r="M258403" i="1"/>
  <c r="M258404" i="1"/>
  <c r="M258405" i="1"/>
  <c r="M258406" i="1"/>
  <c r="M258407" i="1"/>
  <c r="M258408" i="1"/>
  <c r="M258409" i="1"/>
  <c r="M258410" i="1"/>
  <c r="M258411" i="1"/>
  <c r="M258412" i="1"/>
  <c r="M258413" i="1"/>
  <c r="M258414" i="1"/>
  <c r="M258415" i="1"/>
  <c r="M258416" i="1"/>
  <c r="M258417" i="1"/>
  <c r="M258418" i="1"/>
  <c r="M258419" i="1"/>
  <c r="M258420" i="1"/>
  <c r="M258421" i="1"/>
  <c r="M258422" i="1"/>
  <c r="M258423" i="1"/>
  <c r="M258424" i="1"/>
  <c r="M258425" i="1"/>
  <c r="M258426" i="1"/>
  <c r="M258427" i="1"/>
  <c r="M258428" i="1"/>
  <c r="M258429" i="1"/>
  <c r="M258430" i="1"/>
  <c r="M258431" i="1"/>
  <c r="M258432" i="1"/>
  <c r="M258433" i="1"/>
  <c r="M258434" i="1"/>
  <c r="M258435" i="1"/>
  <c r="M258436" i="1"/>
  <c r="M258437" i="1"/>
  <c r="M258438" i="1"/>
  <c r="M258439" i="1"/>
  <c r="M258440" i="1"/>
  <c r="M258441" i="1"/>
  <c r="M258442" i="1"/>
  <c r="M258443" i="1"/>
  <c r="M258444" i="1"/>
  <c r="M258445" i="1"/>
  <c r="M258446" i="1"/>
  <c r="M258447" i="1"/>
  <c r="M258448" i="1"/>
  <c r="M258449" i="1"/>
  <c r="M258450" i="1"/>
  <c r="M258451" i="1"/>
  <c r="M258452" i="1"/>
  <c r="M258453" i="1"/>
  <c r="M258454" i="1"/>
  <c r="M258455" i="1"/>
  <c r="M258456" i="1"/>
  <c r="M258457" i="1"/>
  <c r="M258458" i="1"/>
  <c r="M258459" i="1"/>
  <c r="M258460" i="1"/>
  <c r="M258461" i="1"/>
  <c r="M258462" i="1"/>
  <c r="M258463" i="1"/>
  <c r="M258464" i="1"/>
  <c r="M258465" i="1"/>
  <c r="M258466" i="1"/>
  <c r="M258467" i="1"/>
  <c r="M258468" i="1"/>
  <c r="M258469" i="1"/>
  <c r="M258470" i="1"/>
  <c r="M258471" i="1"/>
  <c r="M258472" i="1"/>
  <c r="M258473" i="1"/>
  <c r="M258474" i="1"/>
  <c r="M258475" i="1"/>
  <c r="M258476" i="1"/>
  <c r="M258477" i="1"/>
  <c r="M258478" i="1"/>
  <c r="M258479" i="1"/>
  <c r="M258480" i="1"/>
  <c r="M258481" i="1"/>
  <c r="M258482" i="1"/>
  <c r="M258483" i="1"/>
  <c r="M258484" i="1"/>
  <c r="M258485" i="1"/>
  <c r="M258486" i="1"/>
  <c r="M258487" i="1"/>
  <c r="M258488" i="1"/>
  <c r="M258489" i="1"/>
  <c r="M258490" i="1"/>
  <c r="M258491" i="1"/>
  <c r="M258492" i="1"/>
  <c r="M258493" i="1"/>
  <c r="M258494" i="1"/>
  <c r="M258495" i="1"/>
  <c r="M258496" i="1"/>
  <c r="M258497" i="1"/>
  <c r="M258498" i="1"/>
  <c r="M258499" i="1"/>
  <c r="M258500" i="1"/>
  <c r="M258501" i="1"/>
  <c r="M258502" i="1"/>
  <c r="M258503" i="1"/>
  <c r="M258504" i="1"/>
  <c r="M258505" i="1"/>
  <c r="M258506" i="1"/>
  <c r="M258507" i="1"/>
  <c r="M258508" i="1"/>
  <c r="M258509" i="1"/>
  <c r="M258510" i="1"/>
  <c r="M258511" i="1"/>
  <c r="M258512" i="1"/>
  <c r="M258513" i="1"/>
  <c r="M258514" i="1"/>
  <c r="M258515" i="1"/>
  <c r="M258516" i="1"/>
  <c r="M258517" i="1"/>
  <c r="M258518" i="1"/>
  <c r="M258519" i="1"/>
  <c r="M258520" i="1"/>
  <c r="M258521" i="1"/>
  <c r="M258522" i="1"/>
  <c r="M258523" i="1"/>
  <c r="M258524" i="1"/>
  <c r="M258525" i="1"/>
  <c r="M258526" i="1"/>
  <c r="M258527" i="1"/>
  <c r="M258528" i="1"/>
  <c r="M258529" i="1"/>
  <c r="M258530" i="1"/>
  <c r="M258531" i="1"/>
  <c r="M258532" i="1"/>
  <c r="M258533" i="1"/>
  <c r="M258534" i="1"/>
  <c r="M258535" i="1"/>
  <c r="M258536" i="1"/>
  <c r="M258537" i="1"/>
  <c r="M258538" i="1"/>
  <c r="M258539" i="1"/>
  <c r="M258540" i="1"/>
  <c r="M258541" i="1"/>
  <c r="M258542" i="1"/>
  <c r="M258543" i="1"/>
  <c r="M258544" i="1"/>
  <c r="M258545" i="1"/>
  <c r="M258546" i="1"/>
  <c r="M258547" i="1"/>
  <c r="M258548" i="1"/>
  <c r="M258549" i="1"/>
  <c r="M258550" i="1"/>
  <c r="M258551" i="1"/>
  <c r="M258552" i="1"/>
  <c r="M258553" i="1"/>
  <c r="M258554" i="1"/>
  <c r="M258555" i="1"/>
  <c r="M258556" i="1"/>
  <c r="M258557" i="1"/>
  <c r="M258558" i="1"/>
  <c r="M258559" i="1"/>
  <c r="M258560" i="1"/>
  <c r="M258561" i="1"/>
  <c r="M258562" i="1"/>
  <c r="M258563" i="1"/>
  <c r="M258564" i="1"/>
  <c r="M258565" i="1"/>
  <c r="M258566" i="1"/>
  <c r="M258567" i="1"/>
  <c r="M258568" i="1"/>
  <c r="M258569" i="1"/>
  <c r="M258570" i="1"/>
  <c r="M258571" i="1"/>
  <c r="M258572" i="1"/>
  <c r="M258573" i="1"/>
  <c r="M258574" i="1"/>
  <c r="M258575" i="1"/>
  <c r="M258576" i="1"/>
  <c r="M258577" i="1"/>
  <c r="M258578" i="1"/>
  <c r="M258579" i="1"/>
  <c r="M258580" i="1"/>
  <c r="M258581" i="1"/>
  <c r="M258582" i="1"/>
  <c r="M258583" i="1"/>
  <c r="M258584" i="1"/>
  <c r="M258585" i="1"/>
  <c r="M258586" i="1"/>
  <c r="M258587" i="1"/>
  <c r="M258588" i="1"/>
  <c r="M258589" i="1"/>
  <c r="M258590" i="1"/>
  <c r="M258591" i="1"/>
  <c r="M258592" i="1"/>
  <c r="M258593" i="1"/>
  <c r="M258594" i="1"/>
  <c r="M258595" i="1"/>
  <c r="M258596" i="1"/>
  <c r="M258597" i="1"/>
  <c r="M258598" i="1"/>
  <c r="M258599" i="1"/>
  <c r="M258600" i="1"/>
  <c r="M258601" i="1"/>
  <c r="M258602" i="1"/>
  <c r="M258603" i="1"/>
  <c r="M258604" i="1"/>
  <c r="M258605" i="1"/>
  <c r="M258606" i="1"/>
  <c r="M258607" i="1"/>
  <c r="M258608" i="1"/>
  <c r="M258609" i="1"/>
  <c r="M258610" i="1"/>
  <c r="M258611" i="1"/>
  <c r="M258612" i="1"/>
  <c r="M258613" i="1"/>
  <c r="M258614" i="1"/>
  <c r="M258615" i="1"/>
  <c r="M258616" i="1"/>
  <c r="M258617" i="1"/>
  <c r="M258618" i="1"/>
  <c r="M258619" i="1"/>
  <c r="M258620" i="1"/>
  <c r="M258621" i="1"/>
  <c r="M258622" i="1"/>
  <c r="M258623" i="1"/>
  <c r="M258624" i="1"/>
  <c r="M258625" i="1"/>
  <c r="M258626" i="1"/>
  <c r="M258627" i="1"/>
  <c r="M258628" i="1"/>
  <c r="M258629" i="1"/>
  <c r="M258630" i="1"/>
  <c r="M258631" i="1"/>
  <c r="M258632" i="1"/>
  <c r="M258633" i="1"/>
  <c r="M258634" i="1"/>
  <c r="M258635" i="1"/>
  <c r="M258636" i="1"/>
  <c r="M258637" i="1"/>
  <c r="M258638" i="1"/>
  <c r="M258639" i="1"/>
  <c r="M258640" i="1"/>
  <c r="M258641" i="1"/>
  <c r="M258642" i="1"/>
  <c r="M258643" i="1"/>
  <c r="M258644" i="1"/>
  <c r="M258645" i="1"/>
  <c r="M258646" i="1"/>
  <c r="M258647" i="1"/>
  <c r="M258648" i="1"/>
  <c r="M258649" i="1"/>
  <c r="M258650" i="1"/>
  <c r="M258651" i="1"/>
  <c r="M258652" i="1"/>
  <c r="M258653" i="1"/>
  <c r="M258654" i="1"/>
  <c r="M258655" i="1"/>
  <c r="M258656" i="1"/>
  <c r="M258657" i="1"/>
  <c r="M258658" i="1"/>
  <c r="M258659" i="1"/>
  <c r="M258660" i="1"/>
  <c r="M258661" i="1"/>
  <c r="M258662" i="1"/>
  <c r="M258663" i="1"/>
  <c r="M258664" i="1"/>
  <c r="M258665" i="1"/>
  <c r="M258666" i="1"/>
  <c r="M258667" i="1"/>
  <c r="M258668" i="1"/>
  <c r="M258669" i="1"/>
  <c r="M258670" i="1"/>
  <c r="M258671" i="1"/>
  <c r="M258672" i="1"/>
  <c r="M258673" i="1"/>
  <c r="M258674" i="1"/>
  <c r="M258675" i="1"/>
  <c r="M258676" i="1"/>
  <c r="M258677" i="1"/>
  <c r="M258678" i="1"/>
  <c r="M258679" i="1"/>
  <c r="M258680" i="1"/>
  <c r="M258681" i="1"/>
  <c r="M258682" i="1"/>
  <c r="M258683" i="1"/>
  <c r="M258684" i="1"/>
  <c r="M258685" i="1"/>
  <c r="M258686" i="1"/>
  <c r="M258687" i="1"/>
  <c r="M258688" i="1"/>
  <c r="M258689" i="1"/>
  <c r="M258690" i="1"/>
  <c r="M258691" i="1"/>
  <c r="M258692" i="1"/>
  <c r="M258693" i="1"/>
  <c r="M258694" i="1"/>
  <c r="M258695" i="1"/>
  <c r="M258696" i="1"/>
  <c r="M258697" i="1"/>
  <c r="M258698" i="1"/>
  <c r="M258699" i="1"/>
  <c r="M258700" i="1"/>
  <c r="M258701" i="1"/>
  <c r="M258702" i="1"/>
  <c r="M258703" i="1"/>
  <c r="M258704" i="1"/>
  <c r="M258705" i="1"/>
  <c r="M258706" i="1"/>
  <c r="M258707" i="1"/>
  <c r="M258708" i="1"/>
  <c r="M258709" i="1"/>
  <c r="M258710" i="1"/>
  <c r="M258711" i="1"/>
  <c r="M258712" i="1"/>
  <c r="M258713" i="1"/>
  <c r="M258714" i="1"/>
  <c r="M258715" i="1"/>
  <c r="M258716" i="1"/>
  <c r="M258717" i="1"/>
  <c r="M258718" i="1"/>
  <c r="M258719" i="1"/>
  <c r="M258720" i="1"/>
  <c r="M258721" i="1"/>
  <c r="M258722" i="1"/>
  <c r="M258723" i="1"/>
  <c r="M258724" i="1"/>
  <c r="M258725" i="1"/>
  <c r="M258726" i="1"/>
  <c r="M258727" i="1"/>
  <c r="M258728" i="1"/>
  <c r="M258729" i="1"/>
  <c r="M258730" i="1"/>
  <c r="M258731" i="1"/>
  <c r="M258732" i="1"/>
  <c r="M258733" i="1"/>
  <c r="M258734" i="1"/>
  <c r="M258735" i="1"/>
  <c r="M258736" i="1"/>
  <c r="M258737" i="1"/>
  <c r="M258738" i="1"/>
  <c r="M258739" i="1"/>
  <c r="M258740" i="1"/>
  <c r="M258741" i="1"/>
  <c r="M258742" i="1"/>
  <c r="M258743" i="1"/>
  <c r="M258744" i="1"/>
  <c r="M258745" i="1"/>
  <c r="M258746" i="1"/>
  <c r="M258747" i="1"/>
  <c r="M258748" i="1"/>
  <c r="M258749" i="1"/>
  <c r="M258750" i="1"/>
  <c r="M258751" i="1"/>
  <c r="M258752" i="1"/>
  <c r="M258753" i="1"/>
  <c r="M258754" i="1"/>
  <c r="M258755" i="1"/>
  <c r="M258756" i="1"/>
  <c r="M258757" i="1"/>
  <c r="M258758" i="1"/>
  <c r="M258759" i="1"/>
  <c r="M258760" i="1"/>
  <c r="M258761" i="1"/>
  <c r="M258762" i="1"/>
  <c r="M258763" i="1"/>
  <c r="M258764" i="1"/>
  <c r="M258765" i="1"/>
  <c r="M258766" i="1"/>
  <c r="M258767" i="1"/>
  <c r="M258768" i="1"/>
  <c r="M258769" i="1"/>
  <c r="M258770" i="1"/>
  <c r="M258771" i="1"/>
  <c r="M258772" i="1"/>
  <c r="M258773" i="1"/>
  <c r="M258774" i="1"/>
  <c r="M258775" i="1"/>
  <c r="M258776" i="1"/>
  <c r="M258777" i="1"/>
  <c r="M258778" i="1"/>
  <c r="M258779" i="1"/>
  <c r="M258780" i="1"/>
  <c r="M258781" i="1"/>
  <c r="M258782" i="1"/>
  <c r="M258783" i="1"/>
  <c r="M258784" i="1"/>
  <c r="M258785" i="1"/>
  <c r="M258786" i="1"/>
  <c r="M258787" i="1"/>
  <c r="M258788" i="1"/>
  <c r="M258789" i="1"/>
  <c r="M258790" i="1"/>
  <c r="M258791" i="1"/>
  <c r="M258792" i="1"/>
  <c r="M258793" i="1"/>
  <c r="M258794" i="1"/>
  <c r="M258795" i="1"/>
  <c r="M258796" i="1"/>
  <c r="M258797" i="1"/>
  <c r="M258798" i="1"/>
  <c r="M258799" i="1"/>
  <c r="M258800" i="1"/>
  <c r="M258801" i="1"/>
  <c r="M258802" i="1"/>
  <c r="M258803" i="1"/>
  <c r="M258804" i="1"/>
  <c r="M258805" i="1"/>
  <c r="M258806" i="1"/>
  <c r="M258807" i="1"/>
  <c r="M258808" i="1"/>
  <c r="M258809" i="1"/>
  <c r="M258810" i="1"/>
  <c r="M258811" i="1"/>
  <c r="M258812" i="1"/>
  <c r="M258813" i="1"/>
  <c r="M258814" i="1"/>
  <c r="M258815" i="1"/>
  <c r="M258816" i="1"/>
  <c r="M258817" i="1"/>
  <c r="M258818" i="1"/>
  <c r="M258819" i="1"/>
  <c r="M258820" i="1"/>
  <c r="M258821" i="1"/>
  <c r="M258822" i="1"/>
  <c r="M258823" i="1"/>
  <c r="M258824" i="1"/>
  <c r="M258825" i="1"/>
  <c r="M258826" i="1"/>
  <c r="M258827" i="1"/>
  <c r="M258828" i="1"/>
  <c r="M258829" i="1"/>
  <c r="M258830" i="1"/>
  <c r="M258831" i="1"/>
  <c r="M258832" i="1"/>
  <c r="M258833" i="1"/>
  <c r="M258834" i="1"/>
  <c r="M258835" i="1"/>
  <c r="M258836" i="1"/>
  <c r="M258837" i="1"/>
  <c r="M258838" i="1"/>
  <c r="M258839" i="1"/>
  <c r="M258840" i="1"/>
  <c r="M258841" i="1"/>
  <c r="M258842" i="1"/>
  <c r="M258843" i="1"/>
  <c r="M258844" i="1"/>
  <c r="M258845" i="1"/>
  <c r="M258846" i="1"/>
  <c r="M258847" i="1"/>
  <c r="M258848" i="1"/>
  <c r="M258849" i="1"/>
  <c r="M258850" i="1"/>
  <c r="M258851" i="1"/>
  <c r="M258852" i="1"/>
  <c r="M258853" i="1"/>
  <c r="M258854" i="1"/>
  <c r="M258855" i="1"/>
  <c r="M258856" i="1"/>
  <c r="M258857" i="1"/>
  <c r="M258858" i="1"/>
  <c r="M258859" i="1"/>
  <c r="M258860" i="1"/>
  <c r="M258861" i="1"/>
  <c r="M258862" i="1"/>
  <c r="M258863" i="1"/>
  <c r="M258864" i="1"/>
  <c r="M258865" i="1"/>
  <c r="M258866" i="1"/>
  <c r="M258867" i="1"/>
  <c r="M258868" i="1"/>
  <c r="M258869" i="1"/>
  <c r="M258870" i="1"/>
  <c r="M258871" i="1"/>
  <c r="M258872" i="1"/>
  <c r="M258873" i="1"/>
  <c r="M258874" i="1"/>
  <c r="M258875" i="1"/>
  <c r="M258876" i="1"/>
  <c r="M258877" i="1"/>
  <c r="M258878" i="1"/>
  <c r="M258879" i="1"/>
  <c r="M258880" i="1"/>
  <c r="M258881" i="1"/>
  <c r="M258882" i="1"/>
  <c r="M258883" i="1"/>
  <c r="M258884" i="1"/>
  <c r="M258885" i="1"/>
  <c r="M258886" i="1"/>
  <c r="M258887" i="1"/>
  <c r="M258888" i="1"/>
  <c r="M258889" i="1"/>
  <c r="M258890" i="1"/>
  <c r="M258891" i="1"/>
  <c r="M258892" i="1"/>
  <c r="M258893" i="1"/>
  <c r="M258894" i="1"/>
  <c r="M258895" i="1"/>
  <c r="M258896" i="1"/>
  <c r="M258897" i="1"/>
  <c r="M258898" i="1"/>
  <c r="M258899" i="1"/>
  <c r="M258900" i="1"/>
  <c r="M258901" i="1"/>
  <c r="M258902" i="1"/>
  <c r="M258903" i="1"/>
  <c r="M258904" i="1"/>
  <c r="M258905" i="1"/>
  <c r="M258906" i="1"/>
  <c r="M258907" i="1"/>
  <c r="M258908" i="1"/>
  <c r="M258909" i="1"/>
  <c r="M258910" i="1"/>
  <c r="M258911" i="1"/>
  <c r="M258912" i="1"/>
  <c r="M258913" i="1"/>
  <c r="M258914" i="1"/>
  <c r="M258915" i="1"/>
  <c r="M258916" i="1"/>
  <c r="M258917" i="1"/>
  <c r="M258918" i="1"/>
  <c r="M258919" i="1"/>
  <c r="M258920" i="1"/>
  <c r="M258921" i="1"/>
  <c r="M258922" i="1"/>
  <c r="M258923" i="1"/>
  <c r="M258924" i="1"/>
  <c r="M258925" i="1"/>
  <c r="M258926" i="1"/>
  <c r="M258927" i="1"/>
  <c r="M258928" i="1"/>
  <c r="M258929" i="1"/>
  <c r="M258930" i="1"/>
  <c r="M258931" i="1"/>
  <c r="M258932" i="1"/>
  <c r="M258933" i="1"/>
  <c r="M258934" i="1"/>
  <c r="M258935" i="1"/>
  <c r="M258936" i="1"/>
  <c r="M258937" i="1"/>
  <c r="M258938" i="1"/>
  <c r="M258939" i="1"/>
  <c r="M258940" i="1"/>
  <c r="M258941" i="1"/>
  <c r="M258942" i="1"/>
  <c r="M258943" i="1"/>
  <c r="M258944" i="1"/>
  <c r="M258945" i="1"/>
  <c r="M258946" i="1"/>
  <c r="M258947" i="1"/>
  <c r="M258948" i="1"/>
  <c r="M258949" i="1"/>
  <c r="M258950" i="1"/>
  <c r="M258951" i="1"/>
  <c r="M258952" i="1"/>
  <c r="M258953" i="1"/>
  <c r="M258954" i="1"/>
  <c r="M258955" i="1"/>
  <c r="M258956" i="1"/>
  <c r="M258957" i="1"/>
  <c r="M258958" i="1"/>
  <c r="M258959" i="1"/>
  <c r="M258960" i="1"/>
  <c r="M258961" i="1"/>
  <c r="M258962" i="1"/>
  <c r="M258963" i="1"/>
  <c r="M258964" i="1"/>
  <c r="M258965" i="1"/>
  <c r="M258966" i="1"/>
  <c r="M258967" i="1"/>
  <c r="M258968" i="1"/>
  <c r="M258969" i="1"/>
  <c r="M258970" i="1"/>
  <c r="M258971" i="1"/>
  <c r="M258972" i="1"/>
  <c r="M258973" i="1"/>
  <c r="M258974" i="1"/>
  <c r="M258975" i="1"/>
  <c r="M258976" i="1"/>
  <c r="M258977" i="1"/>
  <c r="M258978" i="1"/>
  <c r="M258979" i="1"/>
  <c r="M258980" i="1"/>
  <c r="M258981" i="1"/>
  <c r="M258982" i="1"/>
  <c r="M258983" i="1"/>
  <c r="M258984" i="1"/>
  <c r="M258985" i="1"/>
  <c r="M258986" i="1"/>
  <c r="M258987" i="1"/>
  <c r="M258988" i="1"/>
  <c r="M258989" i="1"/>
  <c r="M258990" i="1"/>
  <c r="M258991" i="1"/>
  <c r="M258992" i="1"/>
  <c r="M258993" i="1"/>
  <c r="M258994" i="1"/>
  <c r="M258995" i="1"/>
  <c r="M258996" i="1"/>
  <c r="M258997" i="1"/>
  <c r="M258998" i="1"/>
  <c r="M258999" i="1"/>
  <c r="M259000" i="1"/>
  <c r="M259001" i="1"/>
  <c r="M259002" i="1"/>
  <c r="M259003" i="1"/>
  <c r="M259004" i="1"/>
  <c r="M259005" i="1"/>
  <c r="M259006" i="1"/>
  <c r="M259007" i="1"/>
  <c r="M259008" i="1"/>
  <c r="M259009" i="1"/>
  <c r="M259010" i="1"/>
  <c r="M259011" i="1"/>
  <c r="M259012" i="1"/>
  <c r="M259013" i="1"/>
  <c r="M259014" i="1"/>
  <c r="M259015" i="1"/>
  <c r="M259016" i="1"/>
  <c r="M259017" i="1"/>
  <c r="M259018" i="1"/>
  <c r="M259019" i="1"/>
  <c r="M259020" i="1"/>
  <c r="M259021" i="1"/>
  <c r="M259022" i="1"/>
  <c r="M259023" i="1"/>
  <c r="M259024" i="1"/>
  <c r="M259025" i="1"/>
  <c r="M259026" i="1"/>
  <c r="M259027" i="1"/>
  <c r="M259028" i="1"/>
  <c r="M259029" i="1"/>
  <c r="M259030" i="1"/>
  <c r="M259031" i="1"/>
  <c r="M259032" i="1"/>
  <c r="M259033" i="1"/>
  <c r="M259034" i="1"/>
  <c r="M259035" i="1"/>
  <c r="M259036" i="1"/>
  <c r="M259037" i="1"/>
  <c r="M259038" i="1"/>
  <c r="M259039" i="1"/>
  <c r="M259040" i="1"/>
  <c r="M259041" i="1"/>
  <c r="M259042" i="1"/>
  <c r="M259043" i="1"/>
  <c r="M259044" i="1"/>
  <c r="M259045" i="1"/>
  <c r="M259046" i="1"/>
  <c r="M259047" i="1"/>
  <c r="M259048" i="1"/>
  <c r="M259049" i="1"/>
  <c r="M259050" i="1"/>
  <c r="M259051" i="1"/>
  <c r="M259052" i="1"/>
  <c r="M259053" i="1"/>
  <c r="M259054" i="1"/>
  <c r="M259055" i="1"/>
  <c r="M259056" i="1"/>
  <c r="M259057" i="1"/>
  <c r="M259058" i="1"/>
  <c r="M259059" i="1"/>
  <c r="M259060" i="1"/>
  <c r="M259061" i="1"/>
  <c r="M259062" i="1"/>
  <c r="M259063" i="1"/>
  <c r="M259064" i="1"/>
  <c r="M259065" i="1"/>
  <c r="M259066" i="1"/>
  <c r="M259067" i="1"/>
  <c r="M259068" i="1"/>
  <c r="M259069" i="1"/>
  <c r="M259070" i="1"/>
  <c r="M259071" i="1"/>
  <c r="M259072" i="1"/>
  <c r="M259073" i="1"/>
  <c r="M259074" i="1"/>
  <c r="M259075" i="1"/>
  <c r="M259076" i="1"/>
  <c r="M259077" i="1"/>
  <c r="M259078" i="1"/>
  <c r="M259079" i="1"/>
  <c r="M259080" i="1"/>
  <c r="M259081" i="1"/>
  <c r="M259082" i="1"/>
  <c r="M259083" i="1"/>
  <c r="M259084" i="1"/>
  <c r="M259085" i="1"/>
  <c r="M259086" i="1"/>
  <c r="M259087" i="1"/>
  <c r="M259088" i="1"/>
  <c r="M259089" i="1"/>
  <c r="M259090" i="1"/>
  <c r="M259091" i="1"/>
  <c r="M259092" i="1"/>
  <c r="M259093" i="1"/>
  <c r="M259094" i="1"/>
  <c r="M259095" i="1"/>
  <c r="M259096" i="1"/>
  <c r="M259097" i="1"/>
  <c r="M259098" i="1"/>
  <c r="M259099" i="1"/>
  <c r="M259100" i="1"/>
  <c r="M259101" i="1"/>
  <c r="M259102" i="1"/>
  <c r="M259103" i="1"/>
  <c r="M259104" i="1"/>
  <c r="M259105" i="1"/>
  <c r="M259106" i="1"/>
  <c r="M259107" i="1"/>
  <c r="M259108" i="1"/>
  <c r="M259109" i="1"/>
  <c r="M259110" i="1"/>
  <c r="M259111" i="1"/>
  <c r="M259112" i="1"/>
  <c r="M259113" i="1"/>
  <c r="M259114" i="1"/>
  <c r="M259115" i="1"/>
  <c r="M259116" i="1"/>
  <c r="M259117" i="1"/>
  <c r="M259118" i="1"/>
  <c r="M259119" i="1"/>
  <c r="M259120" i="1"/>
  <c r="M259121" i="1"/>
  <c r="M259122" i="1"/>
  <c r="M259123" i="1"/>
  <c r="M259124" i="1"/>
  <c r="M259125" i="1"/>
  <c r="M259126" i="1"/>
  <c r="M259127" i="1"/>
  <c r="M259128" i="1"/>
  <c r="M259129" i="1"/>
  <c r="M259130" i="1"/>
  <c r="M259131" i="1"/>
  <c r="M259132" i="1"/>
  <c r="M259133" i="1"/>
  <c r="M259134" i="1"/>
  <c r="M259135" i="1"/>
  <c r="M259136" i="1"/>
  <c r="M259137" i="1"/>
  <c r="M259138" i="1"/>
  <c r="M259139" i="1"/>
  <c r="M259140" i="1"/>
  <c r="M259141" i="1"/>
  <c r="M259142" i="1"/>
  <c r="M259143" i="1"/>
  <c r="M259144" i="1"/>
  <c r="M259145" i="1"/>
  <c r="M259146" i="1"/>
  <c r="M259147" i="1"/>
  <c r="M259148" i="1"/>
  <c r="M259149" i="1"/>
  <c r="M259150" i="1"/>
  <c r="M259151" i="1"/>
  <c r="M259152" i="1"/>
  <c r="M259153" i="1"/>
  <c r="M259154" i="1"/>
  <c r="M259155" i="1"/>
  <c r="M259156" i="1"/>
  <c r="M259157" i="1"/>
  <c r="M259158" i="1"/>
  <c r="M259159" i="1"/>
  <c r="M259160" i="1"/>
  <c r="M259161" i="1"/>
  <c r="M259162" i="1"/>
  <c r="M259163" i="1"/>
  <c r="M259164" i="1"/>
  <c r="M259165" i="1"/>
  <c r="M259166" i="1"/>
  <c r="M259167" i="1"/>
  <c r="M259168" i="1"/>
  <c r="M259169" i="1"/>
  <c r="M259170" i="1"/>
  <c r="M259171" i="1"/>
  <c r="M259172" i="1"/>
  <c r="M259173" i="1"/>
  <c r="M259174" i="1"/>
  <c r="M259175" i="1"/>
  <c r="M259176" i="1"/>
  <c r="M259177" i="1"/>
  <c r="M259178" i="1"/>
  <c r="M259179" i="1"/>
  <c r="M259180" i="1"/>
  <c r="M259181" i="1"/>
  <c r="M259182" i="1"/>
  <c r="M259183" i="1"/>
  <c r="M259184" i="1"/>
  <c r="M259185" i="1"/>
  <c r="M259186" i="1"/>
  <c r="M259187" i="1"/>
  <c r="M259188" i="1"/>
  <c r="M259189" i="1"/>
  <c r="M259190" i="1"/>
  <c r="M259191" i="1"/>
  <c r="M259192" i="1"/>
  <c r="M259193" i="1"/>
  <c r="M259194" i="1"/>
  <c r="M259195" i="1"/>
  <c r="M259196" i="1"/>
  <c r="M259197" i="1"/>
  <c r="M259198" i="1"/>
  <c r="M259199" i="1"/>
  <c r="M259200" i="1"/>
  <c r="M259201" i="1"/>
  <c r="M259202" i="1"/>
  <c r="M259203" i="1"/>
  <c r="M259204" i="1"/>
  <c r="M259205" i="1"/>
  <c r="M259206" i="1"/>
  <c r="M259207" i="1"/>
  <c r="M259208" i="1"/>
  <c r="M259209" i="1"/>
  <c r="M259210" i="1"/>
  <c r="M259211" i="1"/>
  <c r="M259212" i="1"/>
  <c r="M259213" i="1"/>
  <c r="M259214" i="1"/>
  <c r="M259215" i="1"/>
  <c r="M259216" i="1"/>
  <c r="M259217" i="1"/>
  <c r="M259218" i="1"/>
  <c r="M259219" i="1"/>
  <c r="M259220" i="1"/>
  <c r="M259221" i="1"/>
  <c r="M259222" i="1"/>
  <c r="M259223" i="1"/>
  <c r="M259224" i="1"/>
  <c r="M259225" i="1"/>
  <c r="M259226" i="1"/>
  <c r="M259227" i="1"/>
  <c r="M259228" i="1"/>
  <c r="M259229" i="1"/>
  <c r="M259230" i="1"/>
  <c r="M259231" i="1"/>
  <c r="M259232" i="1"/>
  <c r="M259233" i="1"/>
  <c r="M259234" i="1"/>
  <c r="M259235" i="1"/>
  <c r="M259236" i="1"/>
  <c r="M259237" i="1"/>
  <c r="M259238" i="1"/>
  <c r="M259239" i="1"/>
  <c r="M259240" i="1"/>
  <c r="M259241" i="1"/>
  <c r="M259242" i="1"/>
  <c r="M259243" i="1"/>
  <c r="M259244" i="1"/>
  <c r="M259245" i="1"/>
  <c r="M259246" i="1"/>
  <c r="M259247" i="1"/>
  <c r="M259248" i="1"/>
  <c r="M259249" i="1"/>
  <c r="M259250" i="1"/>
  <c r="M259251" i="1"/>
  <c r="M259252" i="1"/>
  <c r="M259253" i="1"/>
  <c r="M259254" i="1"/>
  <c r="M259255" i="1"/>
  <c r="M259256" i="1"/>
  <c r="M259257" i="1"/>
  <c r="M259258" i="1"/>
  <c r="M259259" i="1"/>
  <c r="M259260" i="1"/>
  <c r="M259261" i="1"/>
  <c r="M259262" i="1"/>
  <c r="M259263" i="1"/>
  <c r="M259264" i="1"/>
  <c r="M259265" i="1"/>
  <c r="M259266" i="1"/>
  <c r="M259267" i="1"/>
  <c r="M259268" i="1"/>
  <c r="M259269" i="1"/>
  <c r="M259270" i="1"/>
  <c r="M259271" i="1"/>
  <c r="M259272" i="1"/>
  <c r="M259273" i="1"/>
  <c r="M259274" i="1"/>
  <c r="M259275" i="1"/>
  <c r="M259276" i="1"/>
  <c r="M259277" i="1"/>
  <c r="M259278" i="1"/>
  <c r="M259279" i="1"/>
  <c r="M259280" i="1"/>
  <c r="M259281" i="1"/>
  <c r="M259282" i="1"/>
  <c r="M259283" i="1"/>
  <c r="M259284" i="1"/>
  <c r="M259285" i="1"/>
  <c r="M259286" i="1"/>
  <c r="M259287" i="1"/>
  <c r="M259288" i="1"/>
  <c r="M259289" i="1"/>
  <c r="M259290" i="1"/>
  <c r="M259291" i="1"/>
  <c r="M259292" i="1"/>
  <c r="M259293" i="1"/>
  <c r="M259294" i="1"/>
  <c r="M259295" i="1"/>
  <c r="M259296" i="1"/>
  <c r="M259297" i="1"/>
  <c r="M259298" i="1"/>
  <c r="M259299" i="1"/>
  <c r="M259300" i="1"/>
  <c r="M259301" i="1"/>
  <c r="M259302" i="1"/>
  <c r="M259303" i="1"/>
  <c r="M259304" i="1"/>
  <c r="M259305" i="1"/>
  <c r="M259306" i="1"/>
  <c r="M259307" i="1"/>
  <c r="M259308" i="1"/>
  <c r="M259309" i="1"/>
  <c r="M259310" i="1"/>
  <c r="M259311" i="1"/>
  <c r="M259312" i="1"/>
  <c r="M259313" i="1"/>
  <c r="M259314" i="1"/>
  <c r="M259315" i="1"/>
  <c r="M259316" i="1"/>
  <c r="M259317" i="1"/>
  <c r="M259318" i="1"/>
  <c r="M259319" i="1"/>
  <c r="M259320" i="1"/>
  <c r="M259321" i="1"/>
  <c r="M259322" i="1"/>
  <c r="M259323" i="1"/>
  <c r="M259324" i="1"/>
  <c r="M259325" i="1"/>
  <c r="M259326" i="1"/>
  <c r="M259327" i="1"/>
  <c r="M259328" i="1"/>
  <c r="M259329" i="1"/>
  <c r="M259330" i="1"/>
  <c r="M259331" i="1"/>
  <c r="M259332" i="1"/>
  <c r="M259333" i="1"/>
  <c r="M259334" i="1"/>
  <c r="M259335" i="1"/>
  <c r="M259336" i="1"/>
  <c r="M259337" i="1"/>
  <c r="M259338" i="1"/>
  <c r="M259339" i="1"/>
  <c r="M259340" i="1"/>
  <c r="M259341" i="1"/>
  <c r="M259342" i="1"/>
  <c r="M259343" i="1"/>
  <c r="M259344" i="1"/>
  <c r="M259345" i="1"/>
  <c r="M259346" i="1"/>
  <c r="M259347" i="1"/>
  <c r="M259348" i="1"/>
  <c r="M259349" i="1"/>
  <c r="M259350" i="1"/>
  <c r="M259351" i="1"/>
  <c r="M259352" i="1"/>
  <c r="M259353" i="1"/>
  <c r="M259354" i="1"/>
  <c r="M259355" i="1"/>
  <c r="M259356" i="1"/>
  <c r="M259357" i="1"/>
  <c r="M259358" i="1"/>
  <c r="M259359" i="1"/>
  <c r="M259360" i="1"/>
  <c r="M259361" i="1"/>
  <c r="M259362" i="1"/>
  <c r="M259363" i="1"/>
  <c r="M259364" i="1"/>
  <c r="M259365" i="1"/>
  <c r="M259366" i="1"/>
  <c r="M259367" i="1"/>
  <c r="M259368" i="1"/>
  <c r="M259369" i="1"/>
  <c r="M259370" i="1"/>
  <c r="M259371" i="1"/>
  <c r="M259372" i="1"/>
  <c r="M259373" i="1"/>
  <c r="M259374" i="1"/>
  <c r="M259375" i="1"/>
  <c r="M259376" i="1"/>
  <c r="M259377" i="1"/>
  <c r="M259378" i="1"/>
  <c r="M259379" i="1"/>
  <c r="M259380" i="1"/>
  <c r="M259381" i="1"/>
  <c r="M259382" i="1"/>
  <c r="M259383" i="1"/>
  <c r="M259384" i="1"/>
  <c r="M259385" i="1"/>
  <c r="M259386" i="1"/>
  <c r="M259387" i="1"/>
  <c r="M259388" i="1"/>
  <c r="M259389" i="1"/>
  <c r="M259390" i="1"/>
  <c r="M259391" i="1"/>
  <c r="M259392" i="1"/>
  <c r="M259393" i="1"/>
  <c r="M259394" i="1"/>
  <c r="M259395" i="1"/>
  <c r="M259396" i="1"/>
  <c r="M259397" i="1"/>
  <c r="M259398" i="1"/>
  <c r="M259399" i="1"/>
  <c r="M259400" i="1"/>
  <c r="M259401" i="1"/>
  <c r="M259402" i="1"/>
  <c r="M259403" i="1"/>
  <c r="M259404" i="1"/>
  <c r="M259405" i="1"/>
  <c r="M259406" i="1"/>
  <c r="M259407" i="1"/>
  <c r="M259408" i="1"/>
  <c r="M259409" i="1"/>
  <c r="M259410" i="1"/>
  <c r="M259411" i="1"/>
  <c r="M259412" i="1"/>
  <c r="M259413" i="1"/>
  <c r="M259414" i="1"/>
  <c r="M259415" i="1"/>
  <c r="M259416" i="1"/>
  <c r="M259417" i="1"/>
  <c r="M259418" i="1"/>
  <c r="M259419" i="1"/>
  <c r="M259420" i="1"/>
  <c r="M259421" i="1"/>
  <c r="M259422" i="1"/>
  <c r="M259423" i="1"/>
  <c r="M259424" i="1"/>
  <c r="M259425" i="1"/>
  <c r="M259426" i="1"/>
  <c r="M259427" i="1"/>
  <c r="M259428" i="1"/>
  <c r="M259429" i="1"/>
  <c r="M259430" i="1"/>
  <c r="M259431" i="1"/>
  <c r="M259432" i="1"/>
  <c r="M259433" i="1"/>
  <c r="M259434" i="1"/>
  <c r="M259435" i="1"/>
  <c r="M259436" i="1"/>
  <c r="M259437" i="1"/>
  <c r="M259438" i="1"/>
  <c r="M259439" i="1"/>
  <c r="M259440" i="1"/>
  <c r="M259441" i="1"/>
  <c r="M259442" i="1"/>
  <c r="M259443" i="1"/>
  <c r="M259444" i="1"/>
  <c r="M259445" i="1"/>
  <c r="M259446" i="1"/>
  <c r="M259447" i="1"/>
  <c r="M259448" i="1"/>
  <c r="M259449" i="1"/>
  <c r="M259450" i="1"/>
  <c r="M259451" i="1"/>
  <c r="M259452" i="1"/>
  <c r="M259453" i="1"/>
  <c r="M259454" i="1"/>
  <c r="M259455" i="1"/>
  <c r="M259456" i="1"/>
  <c r="M259457" i="1"/>
  <c r="M259458" i="1"/>
  <c r="M259459" i="1"/>
  <c r="M259460" i="1"/>
  <c r="M259461" i="1"/>
  <c r="M259462" i="1"/>
  <c r="M259463" i="1"/>
  <c r="M259464" i="1"/>
  <c r="M259465" i="1"/>
  <c r="M259466" i="1"/>
  <c r="M259467" i="1"/>
  <c r="M259468" i="1"/>
  <c r="M259469" i="1"/>
  <c r="M259470" i="1"/>
  <c r="M259471" i="1"/>
  <c r="M259472" i="1"/>
  <c r="M259473" i="1"/>
  <c r="M259474" i="1"/>
  <c r="M259475" i="1"/>
  <c r="M259476" i="1"/>
  <c r="M259477" i="1"/>
  <c r="M259478" i="1"/>
  <c r="M259479" i="1"/>
  <c r="M259480" i="1"/>
  <c r="M259481" i="1"/>
  <c r="M259482" i="1"/>
  <c r="M259483" i="1"/>
  <c r="M259484" i="1"/>
  <c r="M259485" i="1"/>
  <c r="M259486" i="1"/>
  <c r="M259487" i="1"/>
  <c r="M259488" i="1"/>
  <c r="M259489" i="1"/>
  <c r="M259490" i="1"/>
  <c r="M259491" i="1"/>
  <c r="M259492" i="1"/>
  <c r="M259493" i="1"/>
  <c r="M259494" i="1"/>
  <c r="M259495" i="1"/>
  <c r="M259496" i="1"/>
  <c r="M259497" i="1"/>
  <c r="M259498" i="1"/>
  <c r="M259499" i="1"/>
  <c r="M259500" i="1"/>
  <c r="M259501" i="1"/>
  <c r="M259502" i="1"/>
  <c r="M259503" i="1"/>
  <c r="M259504" i="1"/>
  <c r="M259505" i="1"/>
  <c r="M259506" i="1"/>
  <c r="M259507" i="1"/>
  <c r="M259508" i="1"/>
  <c r="M259509" i="1"/>
  <c r="M259510" i="1"/>
  <c r="M259511" i="1"/>
  <c r="M259512" i="1"/>
  <c r="M259513" i="1"/>
  <c r="M259514" i="1"/>
  <c r="M259515" i="1"/>
  <c r="M259516" i="1"/>
  <c r="M259517" i="1"/>
  <c r="M259518" i="1"/>
  <c r="M259519" i="1"/>
  <c r="M259520" i="1"/>
  <c r="M259521" i="1"/>
  <c r="M259522" i="1"/>
  <c r="M259523" i="1"/>
  <c r="M259524" i="1"/>
  <c r="M259525" i="1"/>
  <c r="M259526" i="1"/>
  <c r="M259527" i="1"/>
  <c r="M259528" i="1"/>
  <c r="M259529" i="1"/>
  <c r="M259530" i="1"/>
  <c r="M259531" i="1"/>
  <c r="M259532" i="1"/>
  <c r="M259533" i="1"/>
  <c r="M259534" i="1"/>
  <c r="M259535" i="1"/>
  <c r="M259536" i="1"/>
  <c r="M259537" i="1"/>
  <c r="M259538" i="1"/>
  <c r="M259539" i="1"/>
  <c r="M259540" i="1"/>
  <c r="M259541" i="1"/>
  <c r="M259542" i="1"/>
  <c r="M259543" i="1"/>
  <c r="M259544" i="1"/>
  <c r="M259545" i="1"/>
  <c r="M259546" i="1"/>
  <c r="M259547" i="1"/>
  <c r="M259548" i="1"/>
  <c r="M259549" i="1"/>
  <c r="M259550" i="1"/>
  <c r="M259551" i="1"/>
  <c r="M259552" i="1"/>
  <c r="M259553" i="1"/>
  <c r="M259554" i="1"/>
  <c r="M259555" i="1"/>
  <c r="M259556" i="1"/>
  <c r="M259557" i="1"/>
  <c r="M259558" i="1"/>
  <c r="M259559" i="1"/>
  <c r="M259560" i="1"/>
  <c r="M259561" i="1"/>
  <c r="M259562" i="1"/>
  <c r="M259563" i="1"/>
  <c r="M259564" i="1"/>
  <c r="M259565" i="1"/>
  <c r="M259566" i="1"/>
  <c r="M259567" i="1"/>
  <c r="M259568" i="1"/>
  <c r="M259569" i="1"/>
  <c r="M259570" i="1"/>
  <c r="M259571" i="1"/>
  <c r="M259572" i="1"/>
  <c r="M259573" i="1"/>
  <c r="M259574" i="1"/>
  <c r="M259575" i="1"/>
  <c r="M259576" i="1"/>
  <c r="M259577" i="1"/>
  <c r="M259578" i="1"/>
  <c r="M259579" i="1"/>
  <c r="M259580" i="1"/>
  <c r="M259581" i="1"/>
  <c r="M259582" i="1"/>
  <c r="M259583" i="1"/>
  <c r="M259584" i="1"/>
  <c r="M259585" i="1"/>
  <c r="M259586" i="1"/>
  <c r="M259587" i="1"/>
  <c r="M259588" i="1"/>
  <c r="M259589" i="1"/>
  <c r="M259590" i="1"/>
  <c r="M259591" i="1"/>
  <c r="M259592" i="1"/>
  <c r="M259593" i="1"/>
  <c r="M259594" i="1"/>
  <c r="M259595" i="1"/>
  <c r="M259596" i="1"/>
  <c r="M259597" i="1"/>
  <c r="M259598" i="1"/>
  <c r="M259599" i="1"/>
  <c r="M259600" i="1"/>
  <c r="M259601" i="1"/>
  <c r="M259602" i="1"/>
  <c r="M259603" i="1"/>
  <c r="M259604" i="1"/>
  <c r="M259605" i="1"/>
  <c r="M259606" i="1"/>
  <c r="M259607" i="1"/>
  <c r="M259608" i="1"/>
  <c r="M259609" i="1"/>
  <c r="M259610" i="1"/>
  <c r="M259611" i="1"/>
  <c r="M259612" i="1"/>
  <c r="M259613" i="1"/>
  <c r="M259614" i="1"/>
  <c r="M259615" i="1"/>
  <c r="M259616" i="1"/>
  <c r="M259617" i="1"/>
  <c r="M259618" i="1"/>
  <c r="M259619" i="1"/>
  <c r="M259620" i="1"/>
  <c r="M259621" i="1"/>
  <c r="M259622" i="1"/>
  <c r="M259623" i="1"/>
  <c r="M259624" i="1"/>
  <c r="M259625" i="1"/>
  <c r="M259626" i="1"/>
  <c r="M259627" i="1"/>
  <c r="M259628" i="1"/>
  <c r="M259629" i="1"/>
  <c r="M259630" i="1"/>
  <c r="M259631" i="1"/>
  <c r="M259632" i="1"/>
  <c r="M259633" i="1"/>
  <c r="M259634" i="1"/>
  <c r="M259635" i="1"/>
  <c r="M259636" i="1"/>
  <c r="M259637" i="1"/>
  <c r="M259638" i="1"/>
  <c r="M259639" i="1"/>
  <c r="M259640" i="1"/>
  <c r="M259641" i="1"/>
  <c r="M259642" i="1"/>
  <c r="M259643" i="1"/>
  <c r="M259644" i="1"/>
  <c r="M259645" i="1"/>
  <c r="M259646" i="1"/>
  <c r="M259647" i="1"/>
  <c r="M259648" i="1"/>
  <c r="M259649" i="1"/>
  <c r="M259650" i="1"/>
  <c r="M259651" i="1"/>
  <c r="M259652" i="1"/>
  <c r="M259653" i="1"/>
  <c r="M259654" i="1"/>
  <c r="M259655" i="1"/>
  <c r="M259656" i="1"/>
  <c r="M259657" i="1"/>
  <c r="M259658" i="1"/>
  <c r="M259659" i="1"/>
  <c r="M259660" i="1"/>
  <c r="M259661" i="1"/>
  <c r="M259662" i="1"/>
  <c r="M259663" i="1"/>
  <c r="M259664" i="1"/>
  <c r="M259665" i="1"/>
  <c r="M259666" i="1"/>
  <c r="M259667" i="1"/>
  <c r="M259668" i="1"/>
  <c r="M259669" i="1"/>
  <c r="M259670" i="1"/>
  <c r="M259671" i="1"/>
  <c r="M259672" i="1"/>
  <c r="M259673" i="1"/>
  <c r="M259674" i="1"/>
  <c r="M259675" i="1"/>
  <c r="M259676" i="1"/>
  <c r="M259677" i="1"/>
  <c r="M259678" i="1"/>
  <c r="M259679" i="1"/>
  <c r="M259680" i="1"/>
  <c r="M259681" i="1"/>
  <c r="M259682" i="1"/>
  <c r="M259683" i="1"/>
  <c r="M259684" i="1"/>
  <c r="M259685" i="1"/>
  <c r="M259686" i="1"/>
  <c r="M259687" i="1"/>
  <c r="M259688" i="1"/>
  <c r="M259689" i="1"/>
  <c r="M259690" i="1"/>
  <c r="M259691" i="1"/>
  <c r="M259692" i="1"/>
  <c r="M259693" i="1"/>
  <c r="M259694" i="1"/>
  <c r="M259695" i="1"/>
  <c r="M259696" i="1"/>
  <c r="M259697" i="1"/>
  <c r="M259698" i="1"/>
  <c r="M259699" i="1"/>
  <c r="M259700" i="1"/>
  <c r="M259701" i="1"/>
  <c r="M259702" i="1"/>
  <c r="M259703" i="1"/>
  <c r="M259704" i="1"/>
  <c r="M259705" i="1"/>
  <c r="M259706" i="1"/>
  <c r="M259707" i="1"/>
  <c r="M259708" i="1"/>
  <c r="M259709" i="1"/>
  <c r="M259710" i="1"/>
  <c r="M259711" i="1"/>
  <c r="M259712" i="1"/>
  <c r="M259713" i="1"/>
  <c r="M259714" i="1"/>
  <c r="M259715" i="1"/>
  <c r="M259716" i="1"/>
  <c r="M259717" i="1"/>
  <c r="M259718" i="1"/>
  <c r="M259719" i="1"/>
  <c r="M259720" i="1"/>
  <c r="M259721" i="1"/>
  <c r="M259722" i="1"/>
  <c r="M259723" i="1"/>
  <c r="M259724" i="1"/>
  <c r="M259725" i="1"/>
  <c r="M259726" i="1"/>
  <c r="M259727" i="1"/>
  <c r="M259728" i="1"/>
  <c r="M259729" i="1"/>
  <c r="M259730" i="1"/>
  <c r="M259731" i="1"/>
  <c r="M259732" i="1"/>
  <c r="M259733" i="1"/>
  <c r="M259734" i="1"/>
  <c r="M259735" i="1"/>
  <c r="M259736" i="1"/>
  <c r="M259737" i="1"/>
  <c r="M259738" i="1"/>
  <c r="M259739" i="1"/>
  <c r="M259740" i="1"/>
  <c r="M259741" i="1"/>
  <c r="M259742" i="1"/>
  <c r="M259743" i="1"/>
  <c r="M259744" i="1"/>
  <c r="M259745" i="1"/>
  <c r="M259746" i="1"/>
  <c r="M259747" i="1"/>
  <c r="M259748" i="1"/>
  <c r="M259749" i="1"/>
  <c r="M259750" i="1"/>
  <c r="M259751" i="1"/>
  <c r="M259752" i="1"/>
  <c r="M259753" i="1"/>
  <c r="M259754" i="1"/>
  <c r="M259755" i="1"/>
  <c r="M259756" i="1"/>
  <c r="M259757" i="1"/>
  <c r="M259758" i="1"/>
  <c r="M259759" i="1"/>
  <c r="M259760" i="1"/>
  <c r="M259761" i="1"/>
  <c r="M259762" i="1"/>
  <c r="M259763" i="1"/>
  <c r="M259764" i="1"/>
  <c r="M259765" i="1"/>
  <c r="M259766" i="1"/>
  <c r="M259767" i="1"/>
  <c r="M259768" i="1"/>
  <c r="M259769" i="1"/>
  <c r="M259770" i="1"/>
  <c r="M259771" i="1"/>
  <c r="M259772" i="1"/>
  <c r="M259773" i="1"/>
  <c r="M259774" i="1"/>
  <c r="M259775" i="1"/>
  <c r="M259776" i="1"/>
  <c r="M259777" i="1"/>
  <c r="M259778" i="1"/>
  <c r="M259779" i="1"/>
  <c r="M259780" i="1"/>
  <c r="M259781" i="1"/>
  <c r="M259782" i="1"/>
  <c r="M259783" i="1"/>
  <c r="M259784" i="1"/>
  <c r="M259785" i="1"/>
  <c r="M259786" i="1"/>
  <c r="M259787" i="1"/>
  <c r="M259788" i="1"/>
  <c r="M259789" i="1"/>
  <c r="M259790" i="1"/>
  <c r="M259791" i="1"/>
  <c r="M259792" i="1"/>
  <c r="M259793" i="1"/>
  <c r="M259794" i="1"/>
  <c r="M259795" i="1"/>
  <c r="M259796" i="1"/>
  <c r="M259797" i="1"/>
  <c r="M259798" i="1"/>
  <c r="M259799" i="1"/>
  <c r="M259800" i="1"/>
  <c r="M259801" i="1"/>
  <c r="M259802" i="1"/>
  <c r="M259803" i="1"/>
  <c r="M259804" i="1"/>
  <c r="M259805" i="1"/>
  <c r="M259806" i="1"/>
  <c r="M259807" i="1"/>
  <c r="M259808" i="1"/>
  <c r="M259809" i="1"/>
  <c r="M259810" i="1"/>
  <c r="M259811" i="1"/>
  <c r="M259812" i="1"/>
  <c r="M259813" i="1"/>
  <c r="M259814" i="1"/>
  <c r="M259815" i="1"/>
  <c r="M259816" i="1"/>
  <c r="M259817" i="1"/>
  <c r="M259818" i="1"/>
  <c r="M259819" i="1"/>
  <c r="M259820" i="1"/>
  <c r="M259821" i="1"/>
  <c r="M259822" i="1"/>
  <c r="M259823" i="1"/>
  <c r="M259824" i="1"/>
  <c r="M259825" i="1"/>
  <c r="M259826" i="1"/>
  <c r="M259827" i="1"/>
  <c r="M259828" i="1"/>
  <c r="M259829" i="1"/>
  <c r="M259830" i="1"/>
  <c r="M259831" i="1"/>
  <c r="M259832" i="1"/>
  <c r="M259833" i="1"/>
  <c r="M259834" i="1"/>
  <c r="M259835" i="1"/>
  <c r="M259836" i="1"/>
  <c r="M259837" i="1"/>
  <c r="M259838" i="1"/>
  <c r="M259839" i="1"/>
  <c r="M259840" i="1"/>
  <c r="M259841" i="1"/>
  <c r="M259842" i="1"/>
  <c r="M259843" i="1"/>
  <c r="M259844" i="1"/>
  <c r="M259845" i="1"/>
  <c r="M259846" i="1"/>
  <c r="M259847" i="1"/>
  <c r="M259848" i="1"/>
  <c r="M259849" i="1"/>
  <c r="M259850" i="1"/>
  <c r="M259851" i="1"/>
  <c r="M259852" i="1"/>
  <c r="M259853" i="1"/>
  <c r="M259854" i="1"/>
  <c r="M259855" i="1"/>
  <c r="M259856" i="1"/>
  <c r="M259857" i="1"/>
  <c r="M259858" i="1"/>
  <c r="M259859" i="1"/>
  <c r="M259860" i="1"/>
  <c r="M259861" i="1"/>
  <c r="M259862" i="1"/>
  <c r="M259863" i="1"/>
  <c r="M259864" i="1"/>
  <c r="M259865" i="1"/>
  <c r="M259866" i="1"/>
  <c r="M259867" i="1"/>
  <c r="M259868" i="1"/>
  <c r="M259869" i="1"/>
  <c r="M259870" i="1"/>
  <c r="M259871" i="1"/>
  <c r="M259872" i="1"/>
  <c r="M259873" i="1"/>
  <c r="M259874" i="1"/>
  <c r="M259875" i="1"/>
  <c r="M259876" i="1"/>
  <c r="M259877" i="1"/>
  <c r="M259878" i="1"/>
  <c r="M259879" i="1"/>
  <c r="M259880" i="1"/>
  <c r="M259881" i="1"/>
  <c r="M259882" i="1"/>
  <c r="M259883" i="1"/>
  <c r="M259884" i="1"/>
  <c r="M259885" i="1"/>
  <c r="M259886" i="1"/>
  <c r="M259887" i="1"/>
  <c r="M259888" i="1"/>
  <c r="M259889" i="1"/>
  <c r="M259890" i="1"/>
  <c r="M259891" i="1"/>
  <c r="M259892" i="1"/>
  <c r="M259893" i="1"/>
  <c r="M259894" i="1"/>
  <c r="M259895" i="1"/>
  <c r="M259896" i="1"/>
  <c r="M259897" i="1"/>
  <c r="M259898" i="1"/>
  <c r="M259899" i="1"/>
  <c r="M259900" i="1"/>
  <c r="M259901" i="1"/>
  <c r="M259902" i="1"/>
  <c r="M259903" i="1"/>
  <c r="M259904" i="1"/>
  <c r="M259905" i="1"/>
  <c r="M259906" i="1"/>
  <c r="M259907" i="1"/>
  <c r="M259908" i="1"/>
  <c r="M259909" i="1"/>
  <c r="M259910" i="1"/>
  <c r="M259911" i="1"/>
  <c r="M259912" i="1"/>
  <c r="M259913" i="1"/>
  <c r="M259914" i="1"/>
  <c r="M259915" i="1"/>
  <c r="M259916" i="1"/>
  <c r="M259917" i="1"/>
  <c r="M259918" i="1"/>
  <c r="M259919" i="1"/>
  <c r="M259920" i="1"/>
  <c r="M259921" i="1"/>
  <c r="M259922" i="1"/>
  <c r="M259923" i="1"/>
  <c r="M259924" i="1"/>
  <c r="M259925" i="1"/>
  <c r="M259926" i="1"/>
  <c r="M259927" i="1"/>
  <c r="M259928" i="1"/>
  <c r="M259929" i="1"/>
  <c r="M259930" i="1"/>
  <c r="M259931" i="1"/>
  <c r="M259932" i="1"/>
  <c r="M259933" i="1"/>
  <c r="M259934" i="1"/>
  <c r="M259935" i="1"/>
  <c r="M259936" i="1"/>
  <c r="M259937" i="1"/>
  <c r="M259938" i="1"/>
  <c r="M259939" i="1"/>
  <c r="M259940" i="1"/>
  <c r="M259941" i="1"/>
  <c r="M259942" i="1"/>
  <c r="M259943" i="1"/>
  <c r="M259944" i="1"/>
  <c r="M259945" i="1"/>
  <c r="M259946" i="1"/>
  <c r="M259947" i="1"/>
  <c r="M259948" i="1"/>
  <c r="M259949" i="1"/>
  <c r="M259950" i="1"/>
  <c r="M259951" i="1"/>
  <c r="M259952" i="1"/>
  <c r="M259953" i="1"/>
  <c r="M259954" i="1"/>
  <c r="M259955" i="1"/>
  <c r="M259956" i="1"/>
  <c r="M259957" i="1"/>
  <c r="M259958" i="1"/>
  <c r="M259959" i="1"/>
  <c r="M259960" i="1"/>
  <c r="M259961" i="1"/>
  <c r="M259962" i="1"/>
  <c r="M259963" i="1"/>
  <c r="M259964" i="1"/>
  <c r="M259965" i="1"/>
  <c r="M259966" i="1"/>
  <c r="M259967" i="1"/>
  <c r="M259968" i="1"/>
  <c r="M259969" i="1"/>
  <c r="M259970" i="1"/>
  <c r="M259971" i="1"/>
  <c r="M259972" i="1"/>
  <c r="M259973" i="1"/>
  <c r="M259974" i="1"/>
  <c r="M259975" i="1"/>
  <c r="M259976" i="1"/>
  <c r="M259977" i="1"/>
  <c r="M259978" i="1"/>
  <c r="M259979" i="1"/>
  <c r="M259980" i="1"/>
  <c r="M259981" i="1"/>
  <c r="M259982" i="1"/>
  <c r="M259983" i="1"/>
  <c r="M259984" i="1"/>
  <c r="M259985" i="1"/>
  <c r="M259986" i="1"/>
  <c r="M259987" i="1"/>
  <c r="M259988" i="1"/>
  <c r="M259989" i="1"/>
  <c r="M259990" i="1"/>
  <c r="M259991" i="1"/>
  <c r="M259992" i="1"/>
  <c r="M259993" i="1"/>
  <c r="M259994" i="1"/>
  <c r="M259995" i="1"/>
  <c r="M259996" i="1"/>
  <c r="M259997" i="1"/>
  <c r="M259998" i="1"/>
  <c r="M259999" i="1"/>
  <c r="M260000" i="1"/>
  <c r="M260001" i="1"/>
  <c r="M260002" i="1"/>
  <c r="M260003" i="1"/>
  <c r="M260004" i="1"/>
  <c r="M260005" i="1"/>
  <c r="M260006" i="1"/>
  <c r="M260007" i="1"/>
  <c r="M260008" i="1"/>
  <c r="M260009" i="1"/>
  <c r="M260010" i="1"/>
  <c r="M260011" i="1"/>
  <c r="M260012" i="1"/>
  <c r="M260013" i="1"/>
  <c r="M260014" i="1"/>
  <c r="M260015" i="1"/>
  <c r="M260016" i="1"/>
  <c r="M260017" i="1"/>
  <c r="M260018" i="1"/>
  <c r="M260019" i="1"/>
  <c r="M260020" i="1"/>
  <c r="M260021" i="1"/>
  <c r="M260022" i="1"/>
  <c r="M260023" i="1"/>
  <c r="M260024" i="1"/>
  <c r="M260025" i="1"/>
  <c r="M260026" i="1"/>
  <c r="M260027" i="1"/>
  <c r="M260028" i="1"/>
  <c r="M260029" i="1"/>
  <c r="M260030" i="1"/>
  <c r="M260031" i="1"/>
  <c r="M260032" i="1"/>
  <c r="M260033" i="1"/>
  <c r="M260034" i="1"/>
  <c r="M260035" i="1"/>
  <c r="M260036" i="1"/>
  <c r="M260037" i="1"/>
  <c r="M260038" i="1"/>
  <c r="M260039" i="1"/>
  <c r="M260040" i="1"/>
  <c r="M260041" i="1"/>
  <c r="M260042" i="1"/>
  <c r="M260043" i="1"/>
  <c r="M260044" i="1"/>
  <c r="M260045" i="1"/>
  <c r="M260046" i="1"/>
  <c r="M260047" i="1"/>
  <c r="M260048" i="1"/>
  <c r="M260049" i="1"/>
  <c r="M260050" i="1"/>
  <c r="M260051" i="1"/>
  <c r="M260052" i="1"/>
  <c r="M260053" i="1"/>
  <c r="M260054" i="1"/>
  <c r="M260055" i="1"/>
  <c r="M260056" i="1"/>
  <c r="M260057" i="1"/>
  <c r="M260058" i="1"/>
  <c r="M260059" i="1"/>
  <c r="M260060" i="1"/>
  <c r="M260061" i="1"/>
  <c r="M260062" i="1"/>
  <c r="M260063" i="1"/>
  <c r="M260064" i="1"/>
  <c r="M260065" i="1"/>
  <c r="M260066" i="1"/>
  <c r="M260067" i="1"/>
  <c r="M260068" i="1"/>
  <c r="M260069" i="1"/>
  <c r="M260070" i="1"/>
  <c r="M260071" i="1"/>
  <c r="M260072" i="1"/>
  <c r="M260073" i="1"/>
  <c r="M260074" i="1"/>
  <c r="M260075" i="1"/>
  <c r="M260076" i="1"/>
  <c r="M260077" i="1"/>
  <c r="M260078" i="1"/>
  <c r="M260079" i="1"/>
  <c r="M260080" i="1"/>
  <c r="M260081" i="1"/>
  <c r="M260082" i="1"/>
  <c r="M260083" i="1"/>
  <c r="M260084" i="1"/>
  <c r="M260085" i="1"/>
  <c r="M260086" i="1"/>
  <c r="M260087" i="1"/>
  <c r="M260088" i="1"/>
  <c r="M260089" i="1"/>
  <c r="M260090" i="1"/>
  <c r="M260091" i="1"/>
  <c r="M260092" i="1"/>
  <c r="M260093" i="1"/>
  <c r="M260094" i="1"/>
  <c r="M260095" i="1"/>
  <c r="M260096" i="1"/>
  <c r="M260097" i="1"/>
  <c r="M260098" i="1"/>
  <c r="M260099" i="1"/>
  <c r="M260100" i="1"/>
  <c r="M260101" i="1"/>
  <c r="M260102" i="1"/>
  <c r="M260103" i="1"/>
  <c r="M260104" i="1"/>
  <c r="M260105" i="1"/>
  <c r="M260106" i="1"/>
  <c r="M260107" i="1"/>
  <c r="M260108" i="1"/>
  <c r="M260109" i="1"/>
  <c r="M260110" i="1"/>
  <c r="M260111" i="1"/>
  <c r="M260112" i="1"/>
  <c r="M260113" i="1"/>
  <c r="M260114" i="1"/>
  <c r="M260115" i="1"/>
  <c r="M260116" i="1"/>
  <c r="M260117" i="1"/>
  <c r="M260118" i="1"/>
  <c r="M260119" i="1"/>
  <c r="M260120" i="1"/>
  <c r="M260121" i="1"/>
  <c r="M260122" i="1"/>
  <c r="M260123" i="1"/>
  <c r="M260124" i="1"/>
  <c r="M260125" i="1"/>
  <c r="M260126" i="1"/>
  <c r="M260127" i="1"/>
  <c r="M260128" i="1"/>
  <c r="M260129" i="1"/>
  <c r="M260130" i="1"/>
  <c r="M260131" i="1"/>
  <c r="M260132" i="1"/>
  <c r="M260133" i="1"/>
  <c r="M260134" i="1"/>
  <c r="M260135" i="1"/>
  <c r="M260136" i="1"/>
  <c r="M260137" i="1"/>
  <c r="M260138" i="1"/>
  <c r="M260139" i="1"/>
  <c r="M260140" i="1"/>
  <c r="M260141" i="1"/>
  <c r="M260142" i="1"/>
  <c r="M260143" i="1"/>
  <c r="M260144" i="1"/>
  <c r="M260145" i="1"/>
  <c r="M260146" i="1"/>
  <c r="M260147" i="1"/>
  <c r="M260148" i="1"/>
  <c r="M260149" i="1"/>
  <c r="M260150" i="1"/>
  <c r="M260151" i="1"/>
  <c r="M260152" i="1"/>
  <c r="M260153" i="1"/>
  <c r="M260154" i="1"/>
  <c r="M260155" i="1"/>
  <c r="M260156" i="1"/>
  <c r="M260157" i="1"/>
  <c r="M260158" i="1"/>
  <c r="M260159" i="1"/>
  <c r="M260160" i="1"/>
  <c r="M260161" i="1"/>
  <c r="M260162" i="1"/>
  <c r="M260163" i="1"/>
  <c r="M260164" i="1"/>
  <c r="M260165" i="1"/>
  <c r="M260166" i="1"/>
  <c r="M260167" i="1"/>
  <c r="M260168" i="1"/>
  <c r="M260169" i="1"/>
  <c r="M260170" i="1"/>
  <c r="M260171" i="1"/>
  <c r="M260172" i="1"/>
  <c r="M260173" i="1"/>
  <c r="M260174" i="1"/>
  <c r="M260175" i="1"/>
  <c r="M260176" i="1"/>
  <c r="M260177" i="1"/>
  <c r="M260178" i="1"/>
  <c r="M260179" i="1"/>
  <c r="M260180" i="1"/>
  <c r="M260181" i="1"/>
  <c r="M260182" i="1"/>
  <c r="M260183" i="1"/>
  <c r="M260184" i="1"/>
  <c r="M260185" i="1"/>
  <c r="M260186" i="1"/>
  <c r="M260187" i="1"/>
  <c r="M260188" i="1"/>
  <c r="M260189" i="1"/>
  <c r="M260190" i="1"/>
  <c r="M260191" i="1"/>
  <c r="M260192" i="1"/>
  <c r="M260193" i="1"/>
  <c r="M260194" i="1"/>
  <c r="M260195" i="1"/>
  <c r="M260196" i="1"/>
  <c r="M260197" i="1"/>
  <c r="M260198" i="1"/>
  <c r="M260199" i="1"/>
  <c r="M260200" i="1"/>
  <c r="M260201" i="1"/>
  <c r="M260202" i="1"/>
  <c r="M260203" i="1"/>
  <c r="M260204" i="1"/>
  <c r="M260205" i="1"/>
  <c r="M260206" i="1"/>
  <c r="M260207" i="1"/>
  <c r="M260208" i="1"/>
  <c r="M260209" i="1"/>
  <c r="M260210" i="1"/>
  <c r="M260211" i="1"/>
  <c r="M260212" i="1"/>
  <c r="M260213" i="1"/>
  <c r="M260214" i="1"/>
  <c r="M260215" i="1"/>
  <c r="M260216" i="1"/>
  <c r="M260217" i="1"/>
  <c r="M260218" i="1"/>
  <c r="M260219" i="1"/>
  <c r="M260220" i="1"/>
  <c r="M260221" i="1"/>
  <c r="M260222" i="1"/>
  <c r="M260223" i="1"/>
  <c r="M260224" i="1"/>
  <c r="M260225" i="1"/>
  <c r="M260226" i="1"/>
  <c r="M260227" i="1"/>
  <c r="M260228" i="1"/>
  <c r="M260229" i="1"/>
  <c r="M260230" i="1"/>
  <c r="M260231" i="1"/>
  <c r="M260232" i="1"/>
  <c r="M260233" i="1"/>
  <c r="M260234" i="1"/>
  <c r="M260235" i="1"/>
  <c r="M260236" i="1"/>
  <c r="M260237" i="1"/>
  <c r="M260238" i="1"/>
  <c r="M260239" i="1"/>
  <c r="M260240" i="1"/>
  <c r="M260241" i="1"/>
  <c r="M260242" i="1"/>
  <c r="M260243" i="1"/>
  <c r="M260244" i="1"/>
  <c r="M260245" i="1"/>
  <c r="M260246" i="1"/>
  <c r="M260247" i="1"/>
  <c r="M260248" i="1"/>
  <c r="M260249" i="1"/>
  <c r="M260250" i="1"/>
  <c r="M260251" i="1"/>
  <c r="M260252" i="1"/>
  <c r="M260253" i="1"/>
  <c r="M260254" i="1"/>
  <c r="M260255" i="1"/>
  <c r="M260256" i="1"/>
  <c r="M260257" i="1"/>
  <c r="M260258" i="1"/>
  <c r="M260259" i="1"/>
  <c r="M260260" i="1"/>
  <c r="M260261" i="1"/>
  <c r="M260262" i="1"/>
  <c r="M260263" i="1"/>
  <c r="M260264" i="1"/>
  <c r="M260265" i="1"/>
  <c r="M260266" i="1"/>
  <c r="M260267" i="1"/>
  <c r="M260268" i="1"/>
  <c r="M260269" i="1"/>
  <c r="M260270" i="1"/>
  <c r="M260271" i="1"/>
  <c r="M260272" i="1"/>
  <c r="M260273" i="1"/>
  <c r="M260274" i="1"/>
  <c r="M260275" i="1"/>
  <c r="M260276" i="1"/>
  <c r="M260277" i="1"/>
  <c r="M260278" i="1"/>
  <c r="M260279" i="1"/>
  <c r="M260280" i="1"/>
  <c r="M260281" i="1"/>
  <c r="M260282" i="1"/>
  <c r="M260283" i="1"/>
  <c r="M260284" i="1"/>
  <c r="M260285" i="1"/>
  <c r="M260286" i="1"/>
  <c r="M260287" i="1"/>
  <c r="M260288" i="1"/>
  <c r="M260289" i="1"/>
  <c r="M260290" i="1"/>
  <c r="M260291" i="1"/>
  <c r="M260292" i="1"/>
  <c r="M260293" i="1"/>
  <c r="M260294" i="1"/>
  <c r="M260295" i="1"/>
  <c r="M260296" i="1"/>
  <c r="M260297" i="1"/>
  <c r="M260298" i="1"/>
  <c r="M260299" i="1"/>
  <c r="M260300" i="1"/>
  <c r="M260301" i="1"/>
  <c r="M260302" i="1"/>
  <c r="M260303" i="1"/>
  <c r="M260304" i="1"/>
  <c r="M260305" i="1"/>
  <c r="M260306" i="1"/>
  <c r="M260307" i="1"/>
  <c r="M260308" i="1"/>
  <c r="M260309" i="1"/>
  <c r="M260310" i="1"/>
  <c r="M260311" i="1"/>
  <c r="M260312" i="1"/>
  <c r="M260313" i="1"/>
  <c r="M260314" i="1"/>
  <c r="M260315" i="1"/>
  <c r="M260316" i="1"/>
  <c r="M260317" i="1"/>
  <c r="M260318" i="1"/>
  <c r="M260319" i="1"/>
  <c r="M260320" i="1"/>
  <c r="M260321" i="1"/>
  <c r="M260322" i="1"/>
  <c r="M260323" i="1"/>
  <c r="M260324" i="1"/>
  <c r="M260325" i="1"/>
  <c r="M260326" i="1"/>
  <c r="M260327" i="1"/>
  <c r="M260328" i="1"/>
  <c r="M260329" i="1"/>
  <c r="M260330" i="1"/>
  <c r="M260331" i="1"/>
  <c r="M260332" i="1"/>
  <c r="M260333" i="1"/>
  <c r="M260334" i="1"/>
  <c r="M260335" i="1"/>
  <c r="M260336" i="1"/>
  <c r="M260337" i="1"/>
  <c r="M260338" i="1"/>
  <c r="M260339" i="1"/>
  <c r="M260340" i="1"/>
  <c r="M260341" i="1"/>
  <c r="M260342" i="1"/>
  <c r="M260343" i="1"/>
  <c r="M260344" i="1"/>
  <c r="M260345" i="1"/>
  <c r="M260346" i="1"/>
  <c r="M260347" i="1"/>
  <c r="M260348" i="1"/>
  <c r="M260349" i="1"/>
  <c r="M260350" i="1"/>
  <c r="M260351" i="1"/>
  <c r="M260352" i="1"/>
  <c r="M260353" i="1"/>
  <c r="M260354" i="1"/>
  <c r="M260355" i="1"/>
  <c r="M260356" i="1"/>
  <c r="M260357" i="1"/>
  <c r="M260358" i="1"/>
  <c r="M260359" i="1"/>
  <c r="M260360" i="1"/>
  <c r="M260361" i="1"/>
  <c r="M260362" i="1"/>
  <c r="M260363" i="1"/>
  <c r="M260364" i="1"/>
  <c r="M260365" i="1"/>
  <c r="M260366" i="1"/>
  <c r="M260367" i="1"/>
  <c r="M260368" i="1"/>
  <c r="M260369" i="1"/>
  <c r="M260370" i="1"/>
  <c r="M260371" i="1"/>
  <c r="M260372" i="1"/>
  <c r="M260373" i="1"/>
  <c r="M260374" i="1"/>
  <c r="M260375" i="1"/>
  <c r="M260376" i="1"/>
  <c r="M260377" i="1"/>
  <c r="M260378" i="1"/>
  <c r="M260379" i="1"/>
  <c r="M260380" i="1"/>
  <c r="M260381" i="1"/>
  <c r="M260382" i="1"/>
  <c r="M260383" i="1"/>
  <c r="M260384" i="1"/>
  <c r="M260385" i="1"/>
  <c r="M260386" i="1"/>
  <c r="M260387" i="1"/>
  <c r="M260388" i="1"/>
  <c r="M260389" i="1"/>
  <c r="M260390" i="1"/>
  <c r="M260391" i="1"/>
  <c r="M260392" i="1"/>
  <c r="M260393" i="1"/>
  <c r="M260394" i="1"/>
  <c r="M260395" i="1"/>
  <c r="M260396" i="1"/>
  <c r="M260397" i="1"/>
  <c r="M260398" i="1"/>
  <c r="M260399" i="1"/>
  <c r="M260400" i="1"/>
  <c r="M260401" i="1"/>
  <c r="M260402" i="1"/>
  <c r="M260403" i="1"/>
  <c r="M260404" i="1"/>
  <c r="M260405" i="1"/>
  <c r="M260406" i="1"/>
  <c r="M260407" i="1"/>
  <c r="M260408" i="1"/>
  <c r="M260409" i="1"/>
  <c r="M260410" i="1"/>
  <c r="M260411" i="1"/>
  <c r="M260412" i="1"/>
  <c r="M260413" i="1"/>
  <c r="M260414" i="1"/>
  <c r="M260415" i="1"/>
  <c r="M260416" i="1"/>
  <c r="M260417" i="1"/>
  <c r="M260418" i="1"/>
  <c r="M260419" i="1"/>
  <c r="M260420" i="1"/>
  <c r="M260421" i="1"/>
  <c r="M260422" i="1"/>
  <c r="M260423" i="1"/>
  <c r="M260424" i="1"/>
  <c r="M260425" i="1"/>
  <c r="M260426" i="1"/>
  <c r="M260427" i="1"/>
  <c r="M260428" i="1"/>
  <c r="M260429" i="1"/>
  <c r="M260430" i="1"/>
  <c r="M260431" i="1"/>
  <c r="M260432" i="1"/>
  <c r="M260433" i="1"/>
  <c r="M260434" i="1"/>
  <c r="M260435" i="1"/>
  <c r="M260436" i="1"/>
  <c r="M260437" i="1"/>
  <c r="M260438" i="1"/>
  <c r="M260439" i="1"/>
  <c r="M260440" i="1"/>
  <c r="M260441" i="1"/>
  <c r="M260442" i="1"/>
  <c r="M260443" i="1"/>
  <c r="M260444" i="1"/>
  <c r="M260445" i="1"/>
  <c r="M260446" i="1"/>
  <c r="M260447" i="1"/>
  <c r="M260448" i="1"/>
  <c r="M260449" i="1"/>
  <c r="M260450" i="1"/>
  <c r="M260451" i="1"/>
  <c r="M260452" i="1"/>
  <c r="M260453" i="1"/>
  <c r="M260454" i="1"/>
  <c r="M260455" i="1"/>
  <c r="M260456" i="1"/>
  <c r="M260457" i="1"/>
  <c r="M260458" i="1"/>
  <c r="M260459" i="1"/>
  <c r="M260460" i="1"/>
  <c r="M260461" i="1"/>
  <c r="M260462" i="1"/>
  <c r="M260463" i="1"/>
  <c r="M260464" i="1"/>
  <c r="M260465" i="1"/>
  <c r="M260466" i="1"/>
  <c r="M260467" i="1"/>
  <c r="M260468" i="1"/>
  <c r="M260469" i="1"/>
  <c r="M260470" i="1"/>
  <c r="M260471" i="1"/>
  <c r="M260472" i="1"/>
  <c r="M260473" i="1"/>
  <c r="M260474" i="1"/>
  <c r="M260475" i="1"/>
  <c r="M260476" i="1"/>
  <c r="M260477" i="1"/>
  <c r="M260478" i="1"/>
  <c r="M260479" i="1"/>
  <c r="M260480" i="1"/>
  <c r="M260481" i="1"/>
  <c r="M260482" i="1"/>
  <c r="M260483" i="1"/>
  <c r="M260484" i="1"/>
  <c r="M260485" i="1"/>
  <c r="M260486" i="1"/>
  <c r="M260487" i="1"/>
  <c r="M260488" i="1"/>
  <c r="M260489" i="1"/>
  <c r="M260490" i="1"/>
  <c r="M260491" i="1"/>
  <c r="M260492" i="1"/>
  <c r="M260493" i="1"/>
  <c r="M260494" i="1"/>
  <c r="M260495" i="1"/>
  <c r="M260496" i="1"/>
  <c r="M260497" i="1"/>
  <c r="M260498" i="1"/>
  <c r="M260499" i="1"/>
  <c r="M260500" i="1"/>
  <c r="M260501" i="1"/>
  <c r="M260502" i="1"/>
  <c r="M260503" i="1"/>
  <c r="M260504" i="1"/>
  <c r="M260505" i="1"/>
  <c r="M260506" i="1"/>
  <c r="M260507" i="1"/>
  <c r="M260508" i="1"/>
  <c r="M260509" i="1"/>
  <c r="M260510" i="1"/>
  <c r="M260511" i="1"/>
  <c r="M260512" i="1"/>
  <c r="M260513" i="1"/>
  <c r="M260514" i="1"/>
  <c r="M260515" i="1"/>
  <c r="M260516" i="1"/>
  <c r="M260517" i="1"/>
  <c r="M260518" i="1"/>
  <c r="M260519" i="1"/>
  <c r="M260520" i="1"/>
  <c r="M260521" i="1"/>
  <c r="M260522" i="1"/>
  <c r="M260523" i="1"/>
  <c r="M260524" i="1"/>
  <c r="M260525" i="1"/>
  <c r="M260526" i="1"/>
  <c r="M260527" i="1"/>
  <c r="M260528" i="1"/>
  <c r="M260529" i="1"/>
  <c r="M260530" i="1"/>
  <c r="M260531" i="1"/>
  <c r="M260532" i="1"/>
  <c r="M260533" i="1"/>
  <c r="M260534" i="1"/>
  <c r="M260535" i="1"/>
  <c r="M260536" i="1"/>
  <c r="M260537" i="1"/>
  <c r="M260538" i="1"/>
  <c r="M260539" i="1"/>
  <c r="M260540" i="1"/>
  <c r="M260541" i="1"/>
  <c r="M260542" i="1"/>
  <c r="M260543" i="1"/>
  <c r="M260544" i="1"/>
  <c r="M260545" i="1"/>
  <c r="M260546" i="1"/>
  <c r="M260547" i="1"/>
  <c r="M260548" i="1"/>
  <c r="M260549" i="1"/>
  <c r="M260550" i="1"/>
  <c r="M260551" i="1"/>
  <c r="M260552" i="1"/>
  <c r="M260553" i="1"/>
  <c r="M260554" i="1"/>
  <c r="M260555" i="1"/>
  <c r="M260556" i="1"/>
  <c r="M260557" i="1"/>
  <c r="M260558" i="1"/>
  <c r="M260559" i="1"/>
  <c r="M260560" i="1"/>
  <c r="M260561" i="1"/>
  <c r="M260562" i="1"/>
  <c r="M260563" i="1"/>
  <c r="M260564" i="1"/>
  <c r="M260565" i="1"/>
  <c r="M260566" i="1"/>
  <c r="M260567" i="1"/>
  <c r="M260568" i="1"/>
  <c r="M260569" i="1"/>
  <c r="M260570" i="1"/>
  <c r="M260571" i="1"/>
  <c r="M260572" i="1"/>
  <c r="M260573" i="1"/>
  <c r="M260574" i="1"/>
  <c r="M260575" i="1"/>
  <c r="M260576" i="1"/>
  <c r="M260577" i="1"/>
  <c r="M260578" i="1"/>
  <c r="M260579" i="1"/>
  <c r="M260580" i="1"/>
  <c r="M260581" i="1"/>
  <c r="M260582" i="1"/>
  <c r="M260583" i="1"/>
  <c r="M260584" i="1"/>
  <c r="M260585" i="1"/>
  <c r="M260586" i="1"/>
  <c r="M260587" i="1"/>
  <c r="M260588" i="1"/>
  <c r="M260589" i="1"/>
  <c r="M260590" i="1"/>
  <c r="M260591" i="1"/>
  <c r="M260592" i="1"/>
  <c r="M260593" i="1"/>
  <c r="M260594" i="1"/>
  <c r="M260595" i="1"/>
  <c r="M260596" i="1"/>
  <c r="M260597" i="1"/>
  <c r="M260598" i="1"/>
  <c r="M260599" i="1"/>
  <c r="M260600" i="1"/>
  <c r="M260601" i="1"/>
  <c r="M260602" i="1"/>
  <c r="M260603" i="1"/>
  <c r="M260604" i="1"/>
  <c r="M260605" i="1"/>
  <c r="M260606" i="1"/>
  <c r="M260607" i="1"/>
  <c r="M260608" i="1"/>
  <c r="M260609" i="1"/>
  <c r="M260610" i="1"/>
  <c r="M260611" i="1"/>
  <c r="M260612" i="1"/>
  <c r="M260613" i="1"/>
  <c r="M260614" i="1"/>
  <c r="M260615" i="1"/>
  <c r="M260616" i="1"/>
  <c r="M260617" i="1"/>
  <c r="M260618" i="1"/>
  <c r="M260619" i="1"/>
  <c r="M260620" i="1"/>
  <c r="M260621" i="1"/>
  <c r="M260622" i="1"/>
  <c r="M260623" i="1"/>
  <c r="M260624" i="1"/>
  <c r="M260625" i="1"/>
  <c r="M260626" i="1"/>
  <c r="M260627" i="1"/>
  <c r="M260628" i="1"/>
  <c r="M260629" i="1"/>
  <c r="M260630" i="1"/>
  <c r="M260631" i="1"/>
  <c r="M260632" i="1"/>
  <c r="M260633" i="1"/>
  <c r="M260634" i="1"/>
  <c r="M260635" i="1"/>
  <c r="M260636" i="1"/>
  <c r="M260637" i="1"/>
  <c r="M260638" i="1"/>
  <c r="M260639" i="1"/>
  <c r="M260640" i="1"/>
  <c r="M260641" i="1"/>
  <c r="M260642" i="1"/>
  <c r="M260643" i="1"/>
  <c r="M260644" i="1"/>
  <c r="M260645" i="1"/>
  <c r="M260646" i="1"/>
  <c r="M260647" i="1"/>
  <c r="M260648" i="1"/>
  <c r="M260649" i="1"/>
  <c r="M260650" i="1"/>
  <c r="M260651" i="1"/>
  <c r="M260652" i="1"/>
  <c r="M260653" i="1"/>
  <c r="M260654" i="1"/>
  <c r="M260655" i="1"/>
  <c r="M260656" i="1"/>
  <c r="M260657" i="1"/>
  <c r="M260658" i="1"/>
  <c r="M260659" i="1"/>
  <c r="M260660" i="1"/>
  <c r="M260661" i="1"/>
  <c r="M260662" i="1"/>
  <c r="M260663" i="1"/>
  <c r="M260664" i="1"/>
  <c r="M260665" i="1"/>
  <c r="M260666" i="1"/>
  <c r="M260667" i="1"/>
  <c r="M260668" i="1"/>
  <c r="M260669" i="1"/>
  <c r="M260670" i="1"/>
  <c r="M260671" i="1"/>
  <c r="M260672" i="1"/>
  <c r="M260673" i="1"/>
  <c r="M260674" i="1"/>
  <c r="M260675" i="1"/>
  <c r="M260676" i="1"/>
  <c r="M260677" i="1"/>
  <c r="M260678" i="1"/>
  <c r="M260679" i="1"/>
  <c r="M260680" i="1"/>
  <c r="M260681" i="1"/>
  <c r="M260682" i="1"/>
  <c r="M260683" i="1"/>
  <c r="M260684" i="1"/>
  <c r="M260685" i="1"/>
  <c r="M260686" i="1"/>
  <c r="M260687" i="1"/>
  <c r="M260688" i="1"/>
  <c r="M260689" i="1"/>
  <c r="M260690" i="1"/>
  <c r="M260691" i="1"/>
  <c r="M260692" i="1"/>
  <c r="M260693" i="1"/>
  <c r="M260694" i="1"/>
  <c r="M260695" i="1"/>
  <c r="M260696" i="1"/>
  <c r="M260697" i="1"/>
  <c r="M260698" i="1"/>
  <c r="M260699" i="1"/>
  <c r="M260700" i="1"/>
  <c r="M260701" i="1"/>
  <c r="M260702" i="1"/>
  <c r="M260703" i="1"/>
  <c r="M260704" i="1"/>
  <c r="M260705" i="1"/>
  <c r="M260706" i="1"/>
  <c r="M260707" i="1"/>
  <c r="M260708" i="1"/>
  <c r="M260709" i="1"/>
  <c r="M260710" i="1"/>
  <c r="M260711" i="1"/>
  <c r="M260712" i="1"/>
  <c r="M260713" i="1"/>
  <c r="M260714" i="1"/>
  <c r="M260715" i="1"/>
  <c r="M260716" i="1"/>
  <c r="M260717" i="1"/>
  <c r="M260718" i="1"/>
  <c r="M260719" i="1"/>
  <c r="M260720" i="1"/>
  <c r="M260721" i="1"/>
  <c r="M260722" i="1"/>
  <c r="M260723" i="1"/>
  <c r="M260724" i="1"/>
  <c r="M260725" i="1"/>
  <c r="M260726" i="1"/>
  <c r="M260727" i="1"/>
  <c r="M260728" i="1"/>
  <c r="M260729" i="1"/>
  <c r="M260730" i="1"/>
  <c r="M260731" i="1"/>
  <c r="M260732" i="1"/>
  <c r="M260733" i="1"/>
  <c r="M260734" i="1"/>
  <c r="M260735" i="1"/>
  <c r="M260736" i="1"/>
  <c r="M260737" i="1"/>
  <c r="M260738" i="1"/>
  <c r="M260739" i="1"/>
  <c r="M260740" i="1"/>
  <c r="M260741" i="1"/>
  <c r="M260742" i="1"/>
  <c r="M260743" i="1"/>
  <c r="M260744" i="1"/>
  <c r="M260745" i="1"/>
  <c r="M260746" i="1"/>
  <c r="M260747" i="1"/>
  <c r="M260748" i="1"/>
  <c r="M260749" i="1"/>
  <c r="M260750" i="1"/>
  <c r="M260751" i="1"/>
  <c r="M260752" i="1"/>
  <c r="M260753" i="1"/>
  <c r="M260754" i="1"/>
  <c r="M260755" i="1"/>
  <c r="M260756" i="1"/>
  <c r="M260757" i="1"/>
  <c r="M260758" i="1"/>
  <c r="M260759" i="1"/>
  <c r="M260760" i="1"/>
  <c r="M260761" i="1"/>
  <c r="M260762" i="1"/>
  <c r="M260763" i="1"/>
  <c r="M260764" i="1"/>
  <c r="M260765" i="1"/>
  <c r="M260766" i="1"/>
  <c r="M260767" i="1"/>
  <c r="M260768" i="1"/>
  <c r="M260769" i="1"/>
  <c r="M260770" i="1"/>
  <c r="M260771" i="1"/>
  <c r="M260772" i="1"/>
  <c r="M260773" i="1"/>
  <c r="M260774" i="1"/>
  <c r="M260775" i="1"/>
  <c r="M260776" i="1"/>
  <c r="M260777" i="1"/>
  <c r="M260778" i="1"/>
  <c r="M260779" i="1"/>
  <c r="M260780" i="1"/>
  <c r="M260781" i="1"/>
  <c r="M260782" i="1"/>
  <c r="M260783" i="1"/>
  <c r="M260784" i="1"/>
  <c r="M260785" i="1"/>
  <c r="M260786" i="1"/>
  <c r="M260787" i="1"/>
  <c r="M260788" i="1"/>
  <c r="M260789" i="1"/>
  <c r="M260790" i="1"/>
  <c r="M260791" i="1"/>
  <c r="M260792" i="1"/>
  <c r="M260793" i="1"/>
  <c r="M260794" i="1"/>
  <c r="M260795" i="1"/>
  <c r="M260796" i="1"/>
  <c r="M260797" i="1"/>
  <c r="M260798" i="1"/>
  <c r="M260799" i="1"/>
  <c r="M260800" i="1"/>
  <c r="M260801" i="1"/>
  <c r="M260802" i="1"/>
  <c r="M260803" i="1"/>
  <c r="M260804" i="1"/>
  <c r="M260805" i="1"/>
  <c r="M260806" i="1"/>
  <c r="M260807" i="1"/>
  <c r="M260808" i="1"/>
  <c r="M260809" i="1"/>
  <c r="M260810" i="1"/>
  <c r="M260811" i="1"/>
  <c r="M260812" i="1"/>
  <c r="M260813" i="1"/>
  <c r="M260814" i="1"/>
  <c r="M260815" i="1"/>
  <c r="M260816" i="1"/>
  <c r="M260817" i="1"/>
  <c r="M260818" i="1"/>
  <c r="M260819" i="1"/>
  <c r="M260820" i="1"/>
  <c r="M260821" i="1"/>
  <c r="M260822" i="1"/>
  <c r="M260823" i="1"/>
  <c r="M260824" i="1"/>
  <c r="M260825" i="1"/>
  <c r="M260826" i="1"/>
  <c r="M260827" i="1"/>
  <c r="M260828" i="1"/>
  <c r="M260829" i="1"/>
  <c r="M260830" i="1"/>
  <c r="M260831" i="1"/>
  <c r="M260832" i="1"/>
  <c r="M260833" i="1"/>
  <c r="M260834" i="1"/>
  <c r="M260835" i="1"/>
  <c r="M260836" i="1"/>
  <c r="M260837" i="1"/>
  <c r="M260838" i="1"/>
  <c r="M260839" i="1"/>
  <c r="M260840" i="1"/>
  <c r="M260841" i="1"/>
  <c r="M260842" i="1"/>
  <c r="M260843" i="1"/>
  <c r="M260844" i="1"/>
  <c r="M260845" i="1"/>
  <c r="M260846" i="1"/>
  <c r="M260847" i="1"/>
  <c r="M260848" i="1"/>
  <c r="M260849" i="1"/>
  <c r="M260850" i="1"/>
  <c r="M260851" i="1"/>
  <c r="M260852" i="1"/>
  <c r="M260853" i="1"/>
  <c r="M260854" i="1"/>
  <c r="M260855" i="1"/>
  <c r="M260856" i="1"/>
  <c r="M260857" i="1"/>
  <c r="M260858" i="1"/>
  <c r="M260859" i="1"/>
  <c r="M260860" i="1"/>
  <c r="M260861" i="1"/>
  <c r="M260862" i="1"/>
  <c r="M260863" i="1"/>
  <c r="M260864" i="1"/>
  <c r="M260865" i="1"/>
  <c r="M260866" i="1"/>
  <c r="M260867" i="1"/>
  <c r="M260868" i="1"/>
  <c r="M260869" i="1"/>
  <c r="M260870" i="1"/>
  <c r="M260871" i="1"/>
  <c r="M260872" i="1"/>
  <c r="M260873" i="1"/>
  <c r="M260874" i="1"/>
  <c r="M260875" i="1"/>
  <c r="M260876" i="1"/>
  <c r="M260877" i="1"/>
  <c r="M260878" i="1"/>
  <c r="M260879" i="1"/>
  <c r="M260880" i="1"/>
  <c r="M260881" i="1"/>
  <c r="M260882" i="1"/>
  <c r="M260883" i="1"/>
  <c r="M260884" i="1"/>
  <c r="M260885" i="1"/>
  <c r="M260886" i="1"/>
  <c r="M260887" i="1"/>
  <c r="M260888" i="1"/>
  <c r="M260889" i="1"/>
  <c r="M260890" i="1"/>
  <c r="M260891" i="1"/>
  <c r="M260892" i="1"/>
  <c r="M260893" i="1"/>
  <c r="M260894" i="1"/>
  <c r="M260895" i="1"/>
  <c r="M260896" i="1"/>
  <c r="M260897" i="1"/>
  <c r="M260898" i="1"/>
  <c r="M260899" i="1"/>
  <c r="M260900" i="1"/>
  <c r="M260901" i="1"/>
  <c r="M260902" i="1"/>
  <c r="M260903" i="1"/>
  <c r="M260904" i="1"/>
  <c r="M260905" i="1"/>
  <c r="M260906" i="1"/>
  <c r="M260907" i="1"/>
  <c r="M260908" i="1"/>
  <c r="M260909" i="1"/>
  <c r="M260910" i="1"/>
  <c r="M260911" i="1"/>
  <c r="M260912" i="1"/>
  <c r="M260913" i="1"/>
  <c r="M260914" i="1"/>
  <c r="M260915" i="1"/>
  <c r="M260916" i="1"/>
  <c r="M260917" i="1"/>
  <c r="M260918" i="1"/>
  <c r="M260919" i="1"/>
  <c r="M260920" i="1"/>
  <c r="M260921" i="1"/>
  <c r="M260922" i="1"/>
  <c r="M260923" i="1"/>
  <c r="M260924" i="1"/>
  <c r="M260925" i="1"/>
  <c r="M260926" i="1"/>
  <c r="M260927" i="1"/>
  <c r="M260928" i="1"/>
  <c r="M260929" i="1"/>
  <c r="M260930" i="1"/>
  <c r="M260931" i="1"/>
  <c r="M260932" i="1"/>
  <c r="M260933" i="1"/>
  <c r="M260934" i="1"/>
  <c r="M260935" i="1"/>
  <c r="M260936" i="1"/>
  <c r="M260937" i="1"/>
  <c r="M260938" i="1"/>
  <c r="M260939" i="1"/>
  <c r="M260940" i="1"/>
  <c r="M260941" i="1"/>
  <c r="M260942" i="1"/>
  <c r="M260943" i="1"/>
  <c r="M260944" i="1"/>
  <c r="M260945" i="1"/>
  <c r="M260946" i="1"/>
  <c r="M260947" i="1"/>
  <c r="M260948" i="1"/>
  <c r="M260949" i="1"/>
  <c r="M260950" i="1"/>
  <c r="M260951" i="1"/>
  <c r="M260952" i="1"/>
  <c r="M260953" i="1"/>
  <c r="M260954" i="1"/>
  <c r="M260955" i="1"/>
  <c r="M260956" i="1"/>
  <c r="M260957" i="1"/>
  <c r="M260958" i="1"/>
  <c r="M260959" i="1"/>
  <c r="M260960" i="1"/>
  <c r="M260961" i="1"/>
  <c r="M260962" i="1"/>
  <c r="M260963" i="1"/>
  <c r="M260964" i="1"/>
  <c r="M260965" i="1"/>
  <c r="M260966" i="1"/>
  <c r="M260967" i="1"/>
  <c r="M260968" i="1"/>
  <c r="M260969" i="1"/>
  <c r="M260970" i="1"/>
  <c r="M260971" i="1"/>
  <c r="M260972" i="1"/>
  <c r="M260973" i="1"/>
  <c r="M260974" i="1"/>
  <c r="M260975" i="1"/>
  <c r="M260976" i="1"/>
  <c r="M260977" i="1"/>
  <c r="M260978" i="1"/>
  <c r="M260979" i="1"/>
  <c r="M260980" i="1"/>
  <c r="M260981" i="1"/>
  <c r="M260982" i="1"/>
  <c r="M260983" i="1"/>
  <c r="M260984" i="1"/>
  <c r="M260985" i="1"/>
  <c r="M260986" i="1"/>
  <c r="M260987" i="1"/>
  <c r="M260988" i="1"/>
  <c r="M260989" i="1"/>
  <c r="M260990" i="1"/>
  <c r="M260991" i="1"/>
  <c r="M260992" i="1"/>
  <c r="M260993" i="1"/>
  <c r="M260994" i="1"/>
  <c r="M260995" i="1"/>
  <c r="M260996" i="1"/>
  <c r="M260997" i="1"/>
  <c r="M260998" i="1"/>
  <c r="M260999" i="1"/>
  <c r="M261000" i="1"/>
  <c r="M261001" i="1"/>
  <c r="M261002" i="1"/>
  <c r="M261003" i="1"/>
  <c r="M261004" i="1"/>
  <c r="M261005" i="1"/>
  <c r="M261006" i="1"/>
  <c r="M261007" i="1"/>
  <c r="M261008" i="1"/>
  <c r="M261009" i="1"/>
  <c r="M261010" i="1"/>
  <c r="M261011" i="1"/>
  <c r="M261012" i="1"/>
  <c r="M261013" i="1"/>
  <c r="M261014" i="1"/>
  <c r="M261015" i="1"/>
  <c r="M261016" i="1"/>
  <c r="M261017" i="1"/>
  <c r="M261018" i="1"/>
  <c r="M261019" i="1"/>
  <c r="M261020" i="1"/>
  <c r="M261021" i="1"/>
  <c r="M261022" i="1"/>
  <c r="M261023" i="1"/>
  <c r="M261024" i="1"/>
  <c r="M261025" i="1"/>
  <c r="M261026" i="1"/>
  <c r="M261027" i="1"/>
  <c r="M261028" i="1"/>
  <c r="M261029" i="1"/>
  <c r="M261030" i="1"/>
  <c r="M261031" i="1"/>
  <c r="M261032" i="1"/>
  <c r="M261033" i="1"/>
  <c r="M261034" i="1"/>
  <c r="M261035" i="1"/>
  <c r="M261036" i="1"/>
  <c r="M261037" i="1"/>
  <c r="M261038" i="1"/>
  <c r="M261039" i="1"/>
  <c r="M261040" i="1"/>
  <c r="M261041" i="1"/>
  <c r="M261042" i="1"/>
  <c r="M261043" i="1"/>
  <c r="M261044" i="1"/>
  <c r="M261045" i="1"/>
  <c r="M261046" i="1"/>
  <c r="M261047" i="1"/>
  <c r="M261048" i="1"/>
  <c r="M261049" i="1"/>
  <c r="M261050" i="1"/>
  <c r="M261051" i="1"/>
  <c r="M261052" i="1"/>
  <c r="M261053" i="1"/>
  <c r="M261054" i="1"/>
  <c r="M261055" i="1"/>
  <c r="M261056" i="1"/>
  <c r="M261057" i="1"/>
  <c r="M261058" i="1"/>
  <c r="M261059" i="1"/>
  <c r="M261060" i="1"/>
  <c r="M261061" i="1"/>
  <c r="M261062" i="1"/>
  <c r="M261063" i="1"/>
  <c r="M261064" i="1"/>
  <c r="M261065" i="1"/>
  <c r="M261066" i="1"/>
  <c r="M261067" i="1"/>
  <c r="M261068" i="1"/>
  <c r="M261069" i="1"/>
  <c r="M261070" i="1"/>
  <c r="M261071" i="1"/>
  <c r="M261072" i="1"/>
  <c r="M261073" i="1"/>
  <c r="M261074" i="1"/>
  <c r="M261075" i="1"/>
  <c r="M261076" i="1"/>
  <c r="M261077" i="1"/>
  <c r="M261078" i="1"/>
  <c r="M261079" i="1"/>
  <c r="M261080" i="1"/>
  <c r="M261081" i="1"/>
  <c r="M261082" i="1"/>
  <c r="M261083" i="1"/>
  <c r="M261084" i="1"/>
  <c r="M261085" i="1"/>
  <c r="M261086" i="1"/>
  <c r="M261087" i="1"/>
  <c r="M261088" i="1"/>
  <c r="M261089" i="1"/>
  <c r="M261090" i="1"/>
  <c r="M261091" i="1"/>
  <c r="M261092" i="1"/>
  <c r="M261093" i="1"/>
  <c r="M261094" i="1"/>
  <c r="M261095" i="1"/>
  <c r="M261096" i="1"/>
  <c r="M261097" i="1"/>
  <c r="M261098" i="1"/>
  <c r="M261099" i="1"/>
  <c r="M261100" i="1"/>
  <c r="M261101" i="1"/>
  <c r="M261102" i="1"/>
  <c r="M261103" i="1"/>
  <c r="M261104" i="1"/>
  <c r="M261105" i="1"/>
  <c r="M261106" i="1"/>
  <c r="M261107" i="1"/>
  <c r="M261108" i="1"/>
  <c r="M261109" i="1"/>
  <c r="M261110" i="1"/>
  <c r="M261111" i="1"/>
  <c r="M261112" i="1"/>
  <c r="M261113" i="1"/>
  <c r="M261114" i="1"/>
  <c r="M261115" i="1"/>
  <c r="M261116" i="1"/>
  <c r="M261117" i="1"/>
  <c r="M261118" i="1"/>
  <c r="M261119" i="1"/>
  <c r="M261120" i="1"/>
  <c r="M261121" i="1"/>
  <c r="M261122" i="1"/>
  <c r="M261123" i="1"/>
  <c r="M261124" i="1"/>
  <c r="M261125" i="1"/>
  <c r="M261126" i="1"/>
  <c r="M261127" i="1"/>
  <c r="M261128" i="1"/>
  <c r="M261129" i="1"/>
  <c r="M261130" i="1"/>
  <c r="M261131" i="1"/>
  <c r="M261132" i="1"/>
  <c r="M261133" i="1"/>
  <c r="M261134" i="1"/>
  <c r="M261135" i="1"/>
  <c r="M261136" i="1"/>
  <c r="M261137" i="1"/>
  <c r="M261138" i="1"/>
  <c r="M261139" i="1"/>
  <c r="M261140" i="1"/>
  <c r="M261141" i="1"/>
  <c r="M261142" i="1"/>
  <c r="M261143" i="1"/>
  <c r="M261144" i="1"/>
  <c r="M261145" i="1"/>
  <c r="M261146" i="1"/>
  <c r="M261147" i="1"/>
  <c r="M261148" i="1"/>
  <c r="M261149" i="1"/>
  <c r="M261150" i="1"/>
  <c r="M261151" i="1"/>
  <c r="M261152" i="1"/>
  <c r="M261153" i="1"/>
  <c r="M261154" i="1"/>
  <c r="M261155" i="1"/>
  <c r="M261156" i="1"/>
  <c r="M261157" i="1"/>
  <c r="M261158" i="1"/>
  <c r="M261159" i="1"/>
  <c r="M261160" i="1"/>
  <c r="M261161" i="1"/>
  <c r="M261162" i="1"/>
  <c r="M261163" i="1"/>
  <c r="M261164" i="1"/>
  <c r="M261165" i="1"/>
  <c r="M261166" i="1"/>
  <c r="M261167" i="1"/>
  <c r="M261168" i="1"/>
  <c r="M261169" i="1"/>
  <c r="M261170" i="1"/>
  <c r="M261171" i="1"/>
  <c r="M261172" i="1"/>
  <c r="M261173" i="1"/>
  <c r="M261174" i="1"/>
  <c r="M261175" i="1"/>
  <c r="M261176" i="1"/>
  <c r="M261177" i="1"/>
  <c r="M261178" i="1"/>
  <c r="M261179" i="1"/>
  <c r="M261180" i="1"/>
  <c r="M261181" i="1"/>
  <c r="M261182" i="1"/>
  <c r="M261183" i="1"/>
  <c r="M261184" i="1"/>
  <c r="M261185" i="1"/>
  <c r="M261186" i="1"/>
  <c r="M261187" i="1"/>
  <c r="M261188" i="1"/>
  <c r="M261189" i="1"/>
  <c r="M261190" i="1"/>
  <c r="M261191" i="1"/>
  <c r="M261192" i="1"/>
  <c r="M261193" i="1"/>
  <c r="M261194" i="1"/>
  <c r="M261195" i="1"/>
  <c r="M261196" i="1"/>
  <c r="M261197" i="1"/>
  <c r="M261198" i="1"/>
  <c r="M261199" i="1"/>
  <c r="M261200" i="1"/>
  <c r="M261201" i="1"/>
  <c r="M261202" i="1"/>
  <c r="M261203" i="1"/>
  <c r="M261204" i="1"/>
  <c r="M261205" i="1"/>
  <c r="M261206" i="1"/>
  <c r="M261207" i="1"/>
  <c r="M261208" i="1"/>
  <c r="M261209" i="1"/>
  <c r="M261210" i="1"/>
  <c r="M261211" i="1"/>
  <c r="M261212" i="1"/>
  <c r="M261213" i="1"/>
  <c r="M261214" i="1"/>
  <c r="M261215" i="1"/>
  <c r="M261216" i="1"/>
  <c r="M261217" i="1"/>
  <c r="M261218" i="1"/>
  <c r="M261219" i="1"/>
  <c r="M261220" i="1"/>
  <c r="M261221" i="1"/>
  <c r="M261222" i="1"/>
  <c r="M261223" i="1"/>
  <c r="M261224" i="1"/>
  <c r="M261225" i="1"/>
  <c r="M261226" i="1"/>
  <c r="M261227" i="1"/>
  <c r="M261228" i="1"/>
  <c r="M261229" i="1"/>
  <c r="M261230" i="1"/>
  <c r="M261231" i="1"/>
  <c r="M261232" i="1"/>
  <c r="M261233" i="1"/>
  <c r="M261234" i="1"/>
  <c r="M261235" i="1"/>
  <c r="M261236" i="1"/>
  <c r="M261237" i="1"/>
  <c r="M261238" i="1"/>
  <c r="M261239" i="1"/>
  <c r="M261240" i="1"/>
  <c r="M261241" i="1"/>
  <c r="M261242" i="1"/>
  <c r="M261243" i="1"/>
  <c r="M261244" i="1"/>
  <c r="M261245" i="1"/>
  <c r="M261246" i="1"/>
  <c r="M261247" i="1"/>
  <c r="M261248" i="1"/>
  <c r="M261249" i="1"/>
  <c r="M261250" i="1"/>
  <c r="M261251" i="1"/>
  <c r="M261252" i="1"/>
  <c r="M261253" i="1"/>
  <c r="M261254" i="1"/>
  <c r="M261255" i="1"/>
  <c r="M261256" i="1"/>
  <c r="M261257" i="1"/>
  <c r="M261258" i="1"/>
  <c r="M261259" i="1"/>
  <c r="M261260" i="1"/>
  <c r="M261261" i="1"/>
  <c r="M261262" i="1"/>
  <c r="M261263" i="1"/>
  <c r="M261264" i="1"/>
  <c r="M261265" i="1"/>
  <c r="M261266" i="1"/>
  <c r="M261267" i="1"/>
  <c r="M261268" i="1"/>
  <c r="M261269" i="1"/>
  <c r="M261270" i="1"/>
  <c r="M261271" i="1"/>
  <c r="M261272" i="1"/>
  <c r="M261273" i="1"/>
  <c r="M261274" i="1"/>
  <c r="M261275" i="1"/>
  <c r="M261276" i="1"/>
  <c r="M261277" i="1"/>
  <c r="M261278" i="1"/>
  <c r="M261279" i="1"/>
  <c r="M261280" i="1"/>
  <c r="M261281" i="1"/>
  <c r="M261282" i="1"/>
  <c r="M261283" i="1"/>
  <c r="M261284" i="1"/>
  <c r="M261285" i="1"/>
  <c r="M261286" i="1"/>
  <c r="M261287" i="1"/>
  <c r="M261288" i="1"/>
  <c r="M261289" i="1"/>
  <c r="M261290" i="1"/>
  <c r="M261291" i="1"/>
  <c r="M261292" i="1"/>
  <c r="M261293" i="1"/>
  <c r="M261294" i="1"/>
  <c r="M261295" i="1"/>
  <c r="M261296" i="1"/>
  <c r="M261297" i="1"/>
  <c r="M261298" i="1"/>
  <c r="M261299" i="1"/>
  <c r="M261300" i="1"/>
  <c r="M261301" i="1"/>
  <c r="M261302" i="1"/>
  <c r="M261303" i="1"/>
  <c r="M261304" i="1"/>
  <c r="M261305" i="1"/>
  <c r="M261306" i="1"/>
  <c r="M261307" i="1"/>
  <c r="M261308" i="1"/>
  <c r="M261309" i="1"/>
  <c r="M261310" i="1"/>
  <c r="M261311" i="1"/>
  <c r="M261312" i="1"/>
  <c r="M261313" i="1"/>
  <c r="M261314" i="1"/>
  <c r="M261315" i="1"/>
  <c r="M261316" i="1"/>
  <c r="M261317" i="1"/>
  <c r="M261318" i="1"/>
  <c r="M261319" i="1"/>
  <c r="M261320" i="1"/>
  <c r="M261321" i="1"/>
  <c r="M261322" i="1"/>
  <c r="M261323" i="1"/>
  <c r="M261324" i="1"/>
  <c r="M261325" i="1"/>
  <c r="M261326" i="1"/>
  <c r="M261327" i="1"/>
  <c r="M261328" i="1"/>
  <c r="M261329" i="1"/>
  <c r="M261330" i="1"/>
  <c r="M261331" i="1"/>
  <c r="M261332" i="1"/>
  <c r="M261333" i="1"/>
  <c r="M261334" i="1"/>
  <c r="M261335" i="1"/>
  <c r="M261336" i="1"/>
  <c r="M261337" i="1"/>
  <c r="M261338" i="1"/>
  <c r="M261339" i="1"/>
  <c r="M261340" i="1"/>
  <c r="M261341" i="1"/>
  <c r="M261342" i="1"/>
  <c r="M261343" i="1"/>
  <c r="M261344" i="1"/>
  <c r="M261345" i="1"/>
  <c r="M261346" i="1"/>
  <c r="M261347" i="1"/>
  <c r="M261348" i="1"/>
  <c r="M261349" i="1"/>
  <c r="M261350" i="1"/>
  <c r="M261351" i="1"/>
  <c r="M261352" i="1"/>
  <c r="M261353" i="1"/>
  <c r="M261354" i="1"/>
  <c r="M261355" i="1"/>
  <c r="M261356" i="1"/>
  <c r="M261357" i="1"/>
  <c r="M261358" i="1"/>
  <c r="M261359" i="1"/>
  <c r="M261360" i="1"/>
  <c r="M261361" i="1"/>
  <c r="M261362" i="1"/>
  <c r="M261363" i="1"/>
  <c r="M261364" i="1"/>
  <c r="M261365" i="1"/>
  <c r="M261366" i="1"/>
  <c r="M261367" i="1"/>
  <c r="M261368" i="1"/>
  <c r="M261369" i="1"/>
  <c r="M261370" i="1"/>
  <c r="M261371" i="1"/>
  <c r="M261372" i="1"/>
  <c r="M261373" i="1"/>
  <c r="M261374" i="1"/>
  <c r="M261375" i="1"/>
  <c r="M261376" i="1"/>
  <c r="M261377" i="1"/>
  <c r="M261378" i="1"/>
  <c r="M261379" i="1"/>
  <c r="M261380" i="1"/>
  <c r="M261381" i="1"/>
  <c r="M261382" i="1"/>
  <c r="M261383" i="1"/>
  <c r="M261384" i="1"/>
  <c r="M261385" i="1"/>
  <c r="M261386" i="1"/>
  <c r="M261387" i="1"/>
  <c r="M261388" i="1"/>
  <c r="M261389" i="1"/>
  <c r="M261390" i="1"/>
  <c r="M261391" i="1"/>
  <c r="M261392" i="1"/>
  <c r="M261393" i="1"/>
  <c r="M261394" i="1"/>
  <c r="M261395" i="1"/>
  <c r="M261396" i="1"/>
  <c r="M261397" i="1"/>
  <c r="M261398" i="1"/>
  <c r="M261399" i="1"/>
  <c r="M261400" i="1"/>
  <c r="M261401" i="1"/>
  <c r="M261402" i="1"/>
  <c r="M261403" i="1"/>
  <c r="M261404" i="1"/>
  <c r="M261405" i="1"/>
  <c r="M261406" i="1"/>
  <c r="M261407" i="1"/>
  <c r="M261408" i="1"/>
  <c r="M261409" i="1"/>
  <c r="M261410" i="1"/>
  <c r="M261411" i="1"/>
  <c r="M261412" i="1"/>
  <c r="M261413" i="1"/>
  <c r="M261414" i="1"/>
  <c r="M261415" i="1"/>
  <c r="M261416" i="1"/>
  <c r="M261417" i="1"/>
  <c r="M261418" i="1"/>
  <c r="M261419" i="1"/>
  <c r="M261420" i="1"/>
  <c r="M261421" i="1"/>
  <c r="M261422" i="1"/>
  <c r="M261423" i="1"/>
  <c r="M261424" i="1"/>
  <c r="M261425" i="1"/>
  <c r="M261426" i="1"/>
  <c r="M261427" i="1"/>
  <c r="M261428" i="1"/>
  <c r="M261429" i="1"/>
  <c r="M261430" i="1"/>
  <c r="M261431" i="1"/>
  <c r="M261432" i="1"/>
  <c r="M261433" i="1"/>
  <c r="M261434" i="1"/>
  <c r="M261435" i="1"/>
  <c r="M261436" i="1"/>
  <c r="M261437" i="1"/>
  <c r="M261438" i="1"/>
  <c r="M261439" i="1"/>
  <c r="M261440" i="1"/>
  <c r="M261441" i="1"/>
  <c r="M261442" i="1"/>
  <c r="M261443" i="1"/>
  <c r="M261444" i="1"/>
  <c r="M261445" i="1"/>
  <c r="M261446" i="1"/>
  <c r="M261447" i="1"/>
  <c r="M261448" i="1"/>
  <c r="M261449" i="1"/>
  <c r="M261450" i="1"/>
  <c r="M261451" i="1"/>
  <c r="M261452" i="1"/>
  <c r="M261453" i="1"/>
  <c r="M261454" i="1"/>
  <c r="M261455" i="1"/>
  <c r="M261456" i="1"/>
  <c r="M261457" i="1"/>
  <c r="M261458" i="1"/>
  <c r="M261459" i="1"/>
  <c r="M261460" i="1"/>
  <c r="M261461" i="1"/>
  <c r="M261462" i="1"/>
  <c r="M261463" i="1"/>
  <c r="M261464" i="1"/>
  <c r="M261465" i="1"/>
  <c r="M261466" i="1"/>
  <c r="M261467" i="1"/>
  <c r="M261468" i="1"/>
  <c r="M261469" i="1"/>
  <c r="M261470" i="1"/>
  <c r="M261471" i="1"/>
  <c r="M261472" i="1"/>
  <c r="M261473" i="1"/>
  <c r="M261474" i="1"/>
  <c r="M261475" i="1"/>
  <c r="M261476" i="1"/>
  <c r="M261477" i="1"/>
  <c r="M261478" i="1"/>
  <c r="M261479" i="1"/>
  <c r="M261480" i="1"/>
  <c r="M261481" i="1"/>
  <c r="M261482" i="1"/>
  <c r="M261483" i="1"/>
  <c r="M261484" i="1"/>
  <c r="M261485" i="1"/>
  <c r="M261486" i="1"/>
  <c r="M261487" i="1"/>
  <c r="M261488" i="1"/>
  <c r="M261489" i="1"/>
  <c r="M261490" i="1"/>
  <c r="M261491" i="1"/>
  <c r="M261492" i="1"/>
  <c r="M261493" i="1"/>
  <c r="M261494" i="1"/>
  <c r="M261495" i="1"/>
  <c r="M261496" i="1"/>
  <c r="M261497" i="1"/>
  <c r="M261498" i="1"/>
  <c r="M261499" i="1"/>
  <c r="M261500" i="1"/>
  <c r="M261501" i="1"/>
  <c r="M261502" i="1"/>
  <c r="M261503" i="1"/>
  <c r="M261504" i="1"/>
  <c r="M261505" i="1"/>
  <c r="M261506" i="1"/>
  <c r="M261507" i="1"/>
  <c r="M261508" i="1"/>
  <c r="M261509" i="1"/>
  <c r="M261510" i="1"/>
  <c r="M261511" i="1"/>
  <c r="M261512" i="1"/>
  <c r="M261513" i="1"/>
  <c r="M261514" i="1"/>
  <c r="M261515" i="1"/>
  <c r="M261516" i="1"/>
  <c r="M261517" i="1"/>
  <c r="M261518" i="1"/>
  <c r="M261519" i="1"/>
  <c r="M261520" i="1"/>
  <c r="M261521" i="1"/>
  <c r="M261522" i="1"/>
  <c r="M261523" i="1"/>
  <c r="M261524" i="1"/>
  <c r="M261525" i="1"/>
  <c r="M261526" i="1"/>
  <c r="M261527" i="1"/>
  <c r="M261528" i="1"/>
  <c r="M261529" i="1"/>
  <c r="M261530" i="1"/>
  <c r="M261531" i="1"/>
  <c r="M261532" i="1"/>
  <c r="M261533" i="1"/>
  <c r="M261534" i="1"/>
  <c r="M261535" i="1"/>
  <c r="M261536" i="1"/>
  <c r="M261537" i="1"/>
  <c r="M261538" i="1"/>
  <c r="M261539" i="1"/>
  <c r="M261540" i="1"/>
  <c r="M261541" i="1"/>
  <c r="M261542" i="1"/>
  <c r="M261543" i="1"/>
  <c r="M261544" i="1"/>
  <c r="M261545" i="1"/>
  <c r="M261546" i="1"/>
  <c r="M261547" i="1"/>
  <c r="M261548" i="1"/>
  <c r="M261549" i="1"/>
  <c r="M261550" i="1"/>
  <c r="M261551" i="1"/>
  <c r="M261552" i="1"/>
  <c r="M261553" i="1"/>
  <c r="M261554" i="1"/>
  <c r="M261555" i="1"/>
  <c r="M261556" i="1"/>
  <c r="M261557" i="1"/>
  <c r="M261558" i="1"/>
  <c r="M261559" i="1"/>
  <c r="M261560" i="1"/>
  <c r="M261561" i="1"/>
  <c r="M261562" i="1"/>
  <c r="M261563" i="1"/>
  <c r="M261564" i="1"/>
  <c r="M261565" i="1"/>
  <c r="M261566" i="1"/>
  <c r="M261567" i="1"/>
  <c r="M261568" i="1"/>
  <c r="M261569" i="1"/>
  <c r="M261570" i="1"/>
  <c r="M261571" i="1"/>
  <c r="M261572" i="1"/>
  <c r="M261573" i="1"/>
  <c r="M261574" i="1"/>
  <c r="M261575" i="1"/>
  <c r="M261576" i="1"/>
  <c r="M261577" i="1"/>
  <c r="M261578" i="1"/>
  <c r="M261579" i="1"/>
  <c r="M261580" i="1"/>
  <c r="M261581" i="1"/>
  <c r="M261582" i="1"/>
  <c r="M261583" i="1"/>
  <c r="M261584" i="1"/>
  <c r="M261585" i="1"/>
  <c r="M261586" i="1"/>
  <c r="M261587" i="1"/>
  <c r="M261588" i="1"/>
  <c r="M261589" i="1"/>
  <c r="M261590" i="1"/>
  <c r="M261591" i="1"/>
  <c r="M261592" i="1"/>
  <c r="M261593" i="1"/>
  <c r="M261594" i="1"/>
  <c r="M261595" i="1"/>
  <c r="M261596" i="1"/>
  <c r="M261597" i="1"/>
  <c r="M261598" i="1"/>
  <c r="M261599" i="1"/>
  <c r="M261600" i="1"/>
  <c r="M261601" i="1"/>
  <c r="M261602" i="1"/>
  <c r="M261603" i="1"/>
  <c r="M261604" i="1"/>
  <c r="M261605" i="1"/>
  <c r="M261606" i="1"/>
  <c r="M261607" i="1"/>
  <c r="M261608" i="1"/>
  <c r="M261609" i="1"/>
  <c r="M261610" i="1"/>
  <c r="M261611" i="1"/>
  <c r="M261612" i="1"/>
  <c r="M261613" i="1"/>
  <c r="M261614" i="1"/>
  <c r="M261615" i="1"/>
  <c r="M261616" i="1"/>
  <c r="M261617" i="1"/>
  <c r="M261618" i="1"/>
  <c r="M261619" i="1"/>
  <c r="M261620" i="1"/>
  <c r="M261621" i="1"/>
  <c r="M261622" i="1"/>
  <c r="M261623" i="1"/>
  <c r="M261624" i="1"/>
  <c r="M261625" i="1"/>
  <c r="M261626" i="1"/>
  <c r="M261627" i="1"/>
  <c r="M261628" i="1"/>
  <c r="M261629" i="1"/>
  <c r="M261630" i="1"/>
  <c r="M261631" i="1"/>
  <c r="M261632" i="1"/>
  <c r="M261633" i="1"/>
  <c r="M261634" i="1"/>
  <c r="M261635" i="1"/>
  <c r="M261636" i="1"/>
  <c r="M261637" i="1"/>
  <c r="M261638" i="1"/>
  <c r="M261639" i="1"/>
  <c r="M261640" i="1"/>
  <c r="M261641" i="1"/>
  <c r="M261642" i="1"/>
  <c r="M261643" i="1"/>
  <c r="M261644" i="1"/>
  <c r="M261645" i="1"/>
  <c r="M261646" i="1"/>
  <c r="M261647" i="1"/>
  <c r="M261648" i="1"/>
  <c r="M261649" i="1"/>
  <c r="M261650" i="1"/>
  <c r="M261651" i="1"/>
  <c r="M261652" i="1"/>
  <c r="M261653" i="1"/>
  <c r="M261654" i="1"/>
  <c r="M261655" i="1"/>
  <c r="M261656" i="1"/>
  <c r="M261657" i="1"/>
  <c r="M261658" i="1"/>
  <c r="M261659" i="1"/>
  <c r="M261660" i="1"/>
  <c r="M261661" i="1"/>
  <c r="M261662" i="1"/>
  <c r="M261663" i="1"/>
  <c r="M261664" i="1"/>
  <c r="M261665" i="1"/>
  <c r="M261666" i="1"/>
  <c r="M261667" i="1"/>
  <c r="M261668" i="1"/>
  <c r="M261669" i="1"/>
  <c r="M261670" i="1"/>
  <c r="M261671" i="1"/>
  <c r="M261672" i="1"/>
  <c r="M261673" i="1"/>
  <c r="M261674" i="1"/>
  <c r="M261675" i="1"/>
  <c r="M261676" i="1"/>
  <c r="M261677" i="1"/>
  <c r="M261678" i="1"/>
  <c r="M261679" i="1"/>
  <c r="M261680" i="1"/>
  <c r="M261681" i="1"/>
  <c r="M261682" i="1"/>
  <c r="M261683" i="1"/>
  <c r="M261684" i="1"/>
  <c r="M261685" i="1"/>
  <c r="M261686" i="1"/>
  <c r="M261687" i="1"/>
  <c r="M261688" i="1"/>
  <c r="M261689" i="1"/>
  <c r="M261690" i="1"/>
  <c r="M261691" i="1"/>
  <c r="M261692" i="1"/>
  <c r="M261693" i="1"/>
  <c r="M261694" i="1"/>
  <c r="M261695" i="1"/>
  <c r="M261696" i="1"/>
  <c r="M261697" i="1"/>
  <c r="M261698" i="1"/>
  <c r="M261699" i="1"/>
  <c r="M261700" i="1"/>
  <c r="M261701" i="1"/>
  <c r="M261702" i="1"/>
  <c r="M261703" i="1"/>
  <c r="M261704" i="1"/>
  <c r="M261705" i="1"/>
  <c r="M261706" i="1"/>
  <c r="M261707" i="1"/>
  <c r="M261708" i="1"/>
  <c r="M261709" i="1"/>
  <c r="M261710" i="1"/>
  <c r="M261711" i="1"/>
  <c r="M261712" i="1"/>
  <c r="M261713" i="1"/>
  <c r="M261714" i="1"/>
  <c r="M261715" i="1"/>
  <c r="M261716" i="1"/>
  <c r="M261717" i="1"/>
  <c r="M261718" i="1"/>
  <c r="M261719" i="1"/>
  <c r="M261720" i="1"/>
  <c r="M261721" i="1"/>
  <c r="M261722" i="1"/>
  <c r="M261723" i="1"/>
  <c r="M261724" i="1"/>
  <c r="M261725" i="1"/>
  <c r="M261726" i="1"/>
  <c r="M261727" i="1"/>
  <c r="M261728" i="1"/>
  <c r="M261729" i="1"/>
  <c r="M261730" i="1"/>
  <c r="M261731" i="1"/>
  <c r="M261732" i="1"/>
  <c r="M261733" i="1"/>
  <c r="M261734" i="1"/>
  <c r="M261735" i="1"/>
  <c r="M261736" i="1"/>
  <c r="M261737" i="1"/>
  <c r="M261738" i="1"/>
  <c r="M261739" i="1"/>
  <c r="M261740" i="1"/>
  <c r="M261741" i="1"/>
  <c r="M261742" i="1"/>
  <c r="M261743" i="1"/>
  <c r="M261744" i="1"/>
  <c r="M261745" i="1"/>
  <c r="M261746" i="1"/>
  <c r="M261747" i="1"/>
  <c r="M261748" i="1"/>
  <c r="M261749" i="1"/>
  <c r="M261750" i="1"/>
  <c r="M261751" i="1"/>
  <c r="M261752" i="1"/>
  <c r="M261753" i="1"/>
  <c r="M261754" i="1"/>
  <c r="M261755" i="1"/>
  <c r="M261756" i="1"/>
  <c r="M261757" i="1"/>
  <c r="M261758" i="1"/>
  <c r="M261759" i="1"/>
  <c r="M261760" i="1"/>
  <c r="M261761" i="1"/>
  <c r="M261762" i="1"/>
  <c r="M261763" i="1"/>
  <c r="M261764" i="1"/>
  <c r="M261765" i="1"/>
  <c r="M261766" i="1"/>
  <c r="M261767" i="1"/>
  <c r="M261768" i="1"/>
  <c r="M261769" i="1"/>
  <c r="M261770" i="1"/>
  <c r="M261771" i="1"/>
  <c r="M261772" i="1"/>
  <c r="M261773" i="1"/>
  <c r="M261774" i="1"/>
  <c r="M261775" i="1"/>
  <c r="M261776" i="1"/>
  <c r="M261777" i="1"/>
  <c r="M261778" i="1"/>
  <c r="M261779" i="1"/>
  <c r="M261780" i="1"/>
  <c r="M261781" i="1"/>
  <c r="M261782" i="1"/>
  <c r="M261783" i="1"/>
  <c r="M261784" i="1"/>
  <c r="M261785" i="1"/>
  <c r="M261786" i="1"/>
  <c r="M261787" i="1"/>
  <c r="M261788" i="1"/>
  <c r="M261789" i="1"/>
  <c r="M261790" i="1"/>
  <c r="M261791" i="1"/>
  <c r="M261792" i="1"/>
  <c r="M261793" i="1"/>
  <c r="M261794" i="1"/>
  <c r="M261795" i="1"/>
  <c r="M261796" i="1"/>
  <c r="M261797" i="1"/>
  <c r="M261798" i="1"/>
  <c r="M261799" i="1"/>
  <c r="M261800" i="1"/>
  <c r="M261801" i="1"/>
  <c r="M261802" i="1"/>
  <c r="M261803" i="1"/>
  <c r="M261804" i="1"/>
  <c r="M261805" i="1"/>
  <c r="M261806" i="1"/>
  <c r="M261807" i="1"/>
  <c r="M261808" i="1"/>
  <c r="M261809" i="1"/>
  <c r="M261810" i="1"/>
  <c r="M261811" i="1"/>
  <c r="M261812" i="1"/>
  <c r="M261813" i="1"/>
  <c r="M261814" i="1"/>
  <c r="M261815" i="1"/>
  <c r="M261816" i="1"/>
  <c r="M261817" i="1"/>
  <c r="M261818" i="1"/>
  <c r="M261819" i="1"/>
  <c r="M261820" i="1"/>
  <c r="M261821" i="1"/>
  <c r="M261822" i="1"/>
  <c r="M261823" i="1"/>
  <c r="M261824" i="1"/>
  <c r="M261825" i="1"/>
  <c r="M261826" i="1"/>
  <c r="M261827" i="1"/>
  <c r="M261828" i="1"/>
  <c r="M261829" i="1"/>
  <c r="M261830" i="1"/>
  <c r="M261831" i="1"/>
  <c r="M261832" i="1"/>
  <c r="M261833" i="1"/>
  <c r="M261834" i="1"/>
  <c r="M261835" i="1"/>
  <c r="M261836" i="1"/>
  <c r="M261837" i="1"/>
  <c r="M261838" i="1"/>
  <c r="M261839" i="1"/>
  <c r="M261840" i="1"/>
  <c r="M261841" i="1"/>
  <c r="M261842" i="1"/>
  <c r="M261843" i="1"/>
  <c r="M261844" i="1"/>
  <c r="M261845" i="1"/>
  <c r="M261846" i="1"/>
  <c r="M261847" i="1"/>
  <c r="M261848" i="1"/>
  <c r="M261849" i="1"/>
  <c r="M261850" i="1"/>
  <c r="M261851" i="1"/>
  <c r="M261852" i="1"/>
  <c r="M261853" i="1"/>
  <c r="M261854" i="1"/>
  <c r="M261855" i="1"/>
  <c r="M261856" i="1"/>
  <c r="M261857" i="1"/>
  <c r="M261858" i="1"/>
  <c r="M261859" i="1"/>
  <c r="M261860" i="1"/>
  <c r="M261861" i="1"/>
  <c r="M261862" i="1"/>
  <c r="M261863" i="1"/>
  <c r="M261864" i="1"/>
  <c r="M261865" i="1"/>
  <c r="M261866" i="1"/>
  <c r="M261867" i="1"/>
  <c r="M261868" i="1"/>
  <c r="M261869" i="1"/>
  <c r="M261870" i="1"/>
  <c r="M261871" i="1"/>
  <c r="M261872" i="1"/>
  <c r="M261873" i="1"/>
  <c r="M261874" i="1"/>
  <c r="M261875" i="1"/>
  <c r="M261876" i="1"/>
  <c r="M261877" i="1"/>
  <c r="M261878" i="1"/>
  <c r="M261879" i="1"/>
  <c r="M261880" i="1"/>
  <c r="M261881" i="1"/>
  <c r="M261882" i="1"/>
  <c r="M261883" i="1"/>
  <c r="M261884" i="1"/>
  <c r="M261885" i="1"/>
  <c r="M261886" i="1"/>
  <c r="M261887" i="1"/>
  <c r="M261888" i="1"/>
  <c r="M261889" i="1"/>
  <c r="M261890" i="1"/>
  <c r="M261891" i="1"/>
  <c r="M261892" i="1"/>
  <c r="M261893" i="1"/>
  <c r="M261894" i="1"/>
  <c r="M261895" i="1"/>
  <c r="M261896" i="1"/>
  <c r="M261897" i="1"/>
  <c r="M261898" i="1"/>
  <c r="M261899" i="1"/>
  <c r="M261900" i="1"/>
  <c r="M261901" i="1"/>
  <c r="M261902" i="1"/>
  <c r="M261903" i="1"/>
  <c r="M261904" i="1"/>
  <c r="M261905" i="1"/>
  <c r="M261906" i="1"/>
  <c r="M261907" i="1"/>
  <c r="M261908" i="1"/>
  <c r="M261909" i="1"/>
  <c r="M261910" i="1"/>
  <c r="M261911" i="1"/>
  <c r="M261912" i="1"/>
  <c r="M261913" i="1"/>
  <c r="M261914" i="1"/>
  <c r="M261915" i="1"/>
  <c r="M261916" i="1"/>
  <c r="M261917" i="1"/>
  <c r="M261918" i="1"/>
  <c r="M261919" i="1"/>
  <c r="M261920" i="1"/>
  <c r="M261921" i="1"/>
  <c r="M261922" i="1"/>
  <c r="M261923" i="1"/>
  <c r="M261924" i="1"/>
  <c r="M261925" i="1"/>
  <c r="M261926" i="1"/>
  <c r="M261927" i="1"/>
  <c r="M261928" i="1"/>
  <c r="M261929" i="1"/>
  <c r="M261930" i="1"/>
  <c r="M261931" i="1"/>
  <c r="M261932" i="1"/>
  <c r="M261933" i="1"/>
  <c r="M261934" i="1"/>
  <c r="M261935" i="1"/>
  <c r="M261936" i="1"/>
  <c r="M261937" i="1"/>
  <c r="M261938" i="1"/>
  <c r="M261939" i="1"/>
  <c r="M261940" i="1"/>
  <c r="M261941" i="1"/>
  <c r="M261942" i="1"/>
  <c r="M261943" i="1"/>
  <c r="M261944" i="1"/>
  <c r="M261945" i="1"/>
  <c r="M261946" i="1"/>
  <c r="M261947" i="1"/>
  <c r="M261948" i="1"/>
  <c r="M261949" i="1"/>
  <c r="M261950" i="1"/>
  <c r="M261951" i="1"/>
  <c r="M261952" i="1"/>
  <c r="M261953" i="1"/>
  <c r="M261954" i="1"/>
  <c r="M261955" i="1"/>
  <c r="M261956" i="1"/>
  <c r="M261957" i="1"/>
  <c r="M261958" i="1"/>
  <c r="M261959" i="1"/>
  <c r="M261960" i="1"/>
  <c r="M261961" i="1"/>
  <c r="M261962" i="1"/>
  <c r="M261963" i="1"/>
  <c r="M261964" i="1"/>
  <c r="M261965" i="1"/>
  <c r="M261966" i="1"/>
  <c r="M261967" i="1"/>
  <c r="M261968" i="1"/>
  <c r="M261969" i="1"/>
  <c r="M261970" i="1"/>
  <c r="M261971" i="1"/>
  <c r="M261972" i="1"/>
  <c r="M261973" i="1"/>
  <c r="M261974" i="1"/>
  <c r="M261975" i="1"/>
  <c r="M261976" i="1"/>
  <c r="M261977" i="1"/>
  <c r="M261978" i="1"/>
  <c r="M261979" i="1"/>
  <c r="M261980" i="1"/>
  <c r="M261981" i="1"/>
  <c r="M261982" i="1"/>
  <c r="M261983" i="1"/>
  <c r="M261984" i="1"/>
  <c r="M261985" i="1"/>
  <c r="M261986" i="1"/>
  <c r="M261987" i="1"/>
  <c r="M261988" i="1"/>
  <c r="M261989" i="1"/>
  <c r="M261990" i="1"/>
  <c r="M261991" i="1"/>
  <c r="M261992" i="1"/>
  <c r="M261993" i="1"/>
  <c r="M261994" i="1"/>
  <c r="M261995" i="1"/>
  <c r="M261996" i="1"/>
  <c r="M261997" i="1"/>
  <c r="M261998" i="1"/>
  <c r="M261999" i="1"/>
  <c r="M262000" i="1"/>
  <c r="M262001" i="1"/>
  <c r="M262002" i="1"/>
  <c r="M262003" i="1"/>
  <c r="M262004" i="1"/>
  <c r="M262005" i="1"/>
  <c r="M262006" i="1"/>
  <c r="M262007" i="1"/>
  <c r="M262008" i="1"/>
  <c r="M262009" i="1"/>
  <c r="M262010" i="1"/>
  <c r="M262011" i="1"/>
  <c r="M262012" i="1"/>
  <c r="M262013" i="1"/>
  <c r="M262014" i="1"/>
  <c r="M262015" i="1"/>
  <c r="M262016" i="1"/>
  <c r="M262017" i="1"/>
  <c r="M262018" i="1"/>
  <c r="M262019" i="1"/>
  <c r="M262020" i="1"/>
  <c r="M262021" i="1"/>
  <c r="M262022" i="1"/>
  <c r="M262023" i="1"/>
  <c r="M262024" i="1"/>
  <c r="M262025" i="1"/>
  <c r="M262026" i="1"/>
  <c r="M262027" i="1"/>
  <c r="M262028" i="1"/>
  <c r="M262029" i="1"/>
  <c r="M262030" i="1"/>
  <c r="M262031" i="1"/>
  <c r="M262032" i="1"/>
  <c r="M262033" i="1"/>
  <c r="M262034" i="1"/>
  <c r="M262035" i="1"/>
  <c r="M262036" i="1"/>
  <c r="M262037" i="1"/>
  <c r="M262038" i="1"/>
  <c r="M262039" i="1"/>
  <c r="M262040" i="1"/>
  <c r="M262041" i="1"/>
  <c r="M262042" i="1"/>
  <c r="M262043" i="1"/>
  <c r="M262044" i="1"/>
  <c r="M262045" i="1"/>
  <c r="M262046" i="1"/>
  <c r="M262047" i="1"/>
  <c r="M262048" i="1"/>
  <c r="M262049" i="1"/>
  <c r="M262050" i="1"/>
  <c r="M262051" i="1"/>
  <c r="M262052" i="1"/>
  <c r="M262053" i="1"/>
  <c r="M262054" i="1"/>
  <c r="M262055" i="1"/>
  <c r="M262056" i="1"/>
  <c r="M262057" i="1"/>
  <c r="M262058" i="1"/>
  <c r="M262059" i="1"/>
  <c r="M262060" i="1"/>
  <c r="M262061" i="1"/>
  <c r="M262062" i="1"/>
  <c r="M262063" i="1"/>
  <c r="M262064" i="1"/>
  <c r="M262065" i="1"/>
  <c r="M262066" i="1"/>
  <c r="M262067" i="1"/>
  <c r="M262068" i="1"/>
  <c r="M262069" i="1"/>
  <c r="M262070" i="1"/>
  <c r="M262071" i="1"/>
  <c r="M262072" i="1"/>
  <c r="M262073" i="1"/>
  <c r="M262074" i="1"/>
  <c r="M262075" i="1"/>
  <c r="M262076" i="1"/>
  <c r="M262077" i="1"/>
  <c r="M262078" i="1"/>
  <c r="M262079" i="1"/>
  <c r="M262080" i="1"/>
  <c r="M262081" i="1"/>
  <c r="M262082" i="1"/>
  <c r="M262083" i="1"/>
  <c r="M262084" i="1"/>
  <c r="M262085" i="1"/>
  <c r="M262086" i="1"/>
  <c r="M262087" i="1"/>
  <c r="M262088" i="1"/>
  <c r="M262089" i="1"/>
  <c r="M262090" i="1"/>
  <c r="M262091" i="1"/>
  <c r="M262092" i="1"/>
  <c r="M262093" i="1"/>
  <c r="M262094" i="1"/>
  <c r="M262095" i="1"/>
  <c r="M262096" i="1"/>
  <c r="M262097" i="1"/>
  <c r="M262098" i="1"/>
  <c r="M262099" i="1"/>
  <c r="M262100" i="1"/>
  <c r="M262101" i="1"/>
  <c r="M262102" i="1"/>
  <c r="M262103" i="1"/>
  <c r="M262104" i="1"/>
  <c r="M262105" i="1"/>
  <c r="M262106" i="1"/>
  <c r="M262107" i="1"/>
  <c r="M262108" i="1"/>
  <c r="M262109" i="1"/>
  <c r="M262110" i="1"/>
  <c r="M262111" i="1"/>
  <c r="M262112" i="1"/>
  <c r="M262113" i="1"/>
  <c r="M262114" i="1"/>
  <c r="M262115" i="1"/>
  <c r="M262116" i="1"/>
  <c r="M262117" i="1"/>
  <c r="M262118" i="1"/>
  <c r="M262119" i="1"/>
  <c r="M262120" i="1"/>
  <c r="M262121" i="1"/>
  <c r="M262122" i="1"/>
  <c r="M262123" i="1"/>
  <c r="M262124" i="1"/>
  <c r="M262125" i="1"/>
  <c r="M262126" i="1"/>
  <c r="M262127" i="1"/>
  <c r="M262128" i="1"/>
  <c r="M262129" i="1"/>
  <c r="M262130" i="1"/>
  <c r="M262131" i="1"/>
  <c r="M262132" i="1"/>
  <c r="M262133" i="1"/>
  <c r="M262134" i="1"/>
  <c r="M262135" i="1"/>
  <c r="M262136" i="1"/>
  <c r="M262137" i="1"/>
  <c r="M262138" i="1"/>
  <c r="M262139" i="1"/>
  <c r="M262140" i="1"/>
  <c r="M262141" i="1"/>
  <c r="M262142" i="1"/>
  <c r="M262143" i="1"/>
  <c r="M262144" i="1"/>
  <c r="M262145" i="1"/>
  <c r="M262146" i="1"/>
  <c r="M262147" i="1"/>
  <c r="M262148" i="1"/>
  <c r="M262149" i="1"/>
  <c r="M262150" i="1"/>
  <c r="M262151" i="1"/>
  <c r="M262152" i="1"/>
  <c r="M262153" i="1"/>
  <c r="M262154" i="1"/>
  <c r="M262155" i="1"/>
  <c r="M262156" i="1"/>
  <c r="M262157" i="1"/>
  <c r="M262158" i="1"/>
  <c r="M262159" i="1"/>
  <c r="M262160" i="1"/>
  <c r="M262161" i="1"/>
  <c r="M262162" i="1"/>
  <c r="M262163" i="1"/>
  <c r="M262164" i="1"/>
  <c r="M262165" i="1"/>
  <c r="M262166" i="1"/>
  <c r="M262167" i="1"/>
  <c r="M262168" i="1"/>
  <c r="M262169" i="1"/>
  <c r="M262170" i="1"/>
  <c r="M262171" i="1"/>
  <c r="M262172" i="1"/>
  <c r="M262173" i="1"/>
  <c r="M262174" i="1"/>
  <c r="M262175" i="1"/>
  <c r="M262176" i="1"/>
  <c r="M262177" i="1"/>
  <c r="M262178" i="1"/>
  <c r="M262179" i="1"/>
  <c r="M262180" i="1"/>
  <c r="M262181" i="1"/>
  <c r="M262182" i="1"/>
  <c r="M262183" i="1"/>
  <c r="M262184" i="1"/>
  <c r="M262185" i="1"/>
  <c r="M262186" i="1"/>
  <c r="M262187" i="1"/>
  <c r="M262188" i="1"/>
  <c r="M262189" i="1"/>
  <c r="M262190" i="1"/>
  <c r="M262191" i="1"/>
  <c r="M262192" i="1"/>
  <c r="M262193" i="1"/>
  <c r="M262194" i="1"/>
  <c r="M262195" i="1"/>
  <c r="M262196" i="1"/>
  <c r="M262197" i="1"/>
  <c r="M262198" i="1"/>
  <c r="M262199" i="1"/>
  <c r="M262200" i="1"/>
  <c r="M262201" i="1"/>
  <c r="M262202" i="1"/>
  <c r="M262203" i="1"/>
  <c r="M262204" i="1"/>
  <c r="M262205" i="1"/>
  <c r="M262206" i="1"/>
  <c r="M262207" i="1"/>
  <c r="M262208" i="1"/>
  <c r="M262209" i="1"/>
  <c r="M262210" i="1"/>
  <c r="M262211" i="1"/>
  <c r="M262212" i="1"/>
  <c r="M262213" i="1"/>
  <c r="M262214" i="1"/>
  <c r="M262215" i="1"/>
  <c r="M262216" i="1"/>
  <c r="M262217" i="1"/>
  <c r="M262218" i="1"/>
  <c r="M262219" i="1"/>
  <c r="M262220" i="1"/>
  <c r="M262221" i="1"/>
  <c r="M262222" i="1"/>
  <c r="M262223" i="1"/>
  <c r="M262224" i="1"/>
  <c r="M262225" i="1"/>
  <c r="M262226" i="1"/>
  <c r="M262227" i="1"/>
  <c r="M262228" i="1"/>
  <c r="M262229" i="1"/>
  <c r="M262230" i="1"/>
  <c r="M262231" i="1"/>
  <c r="M262232" i="1"/>
  <c r="M262233" i="1"/>
  <c r="M262234" i="1"/>
  <c r="M262235" i="1"/>
  <c r="M262236" i="1"/>
  <c r="M262237" i="1"/>
  <c r="M262238" i="1"/>
  <c r="M262239" i="1"/>
  <c r="M262240" i="1"/>
  <c r="M262241" i="1"/>
  <c r="M262242" i="1"/>
  <c r="M262243" i="1"/>
  <c r="M262244" i="1"/>
  <c r="M262245" i="1"/>
  <c r="M262246" i="1"/>
  <c r="M262247" i="1"/>
  <c r="M262248" i="1"/>
  <c r="M262249" i="1"/>
  <c r="M262250" i="1"/>
  <c r="M262251" i="1"/>
  <c r="M262252" i="1"/>
  <c r="M262253" i="1"/>
  <c r="M262254" i="1"/>
  <c r="M262255" i="1"/>
  <c r="M262256" i="1"/>
  <c r="M262257" i="1"/>
  <c r="M262258" i="1"/>
  <c r="M262259" i="1"/>
  <c r="M262260" i="1"/>
  <c r="M262261" i="1"/>
  <c r="M262262" i="1"/>
  <c r="M262263" i="1"/>
  <c r="M262264" i="1"/>
  <c r="M262265" i="1"/>
  <c r="M262266" i="1"/>
  <c r="M262267" i="1"/>
  <c r="M262268" i="1"/>
  <c r="M262269" i="1"/>
  <c r="M262270" i="1"/>
  <c r="M262271" i="1"/>
  <c r="M262272" i="1"/>
  <c r="M262273" i="1"/>
  <c r="M262274" i="1"/>
  <c r="M262275" i="1"/>
  <c r="M262276" i="1"/>
  <c r="M262277" i="1"/>
  <c r="M262278" i="1"/>
  <c r="M262279" i="1"/>
  <c r="M262280" i="1"/>
  <c r="M262281" i="1"/>
  <c r="M262282" i="1"/>
  <c r="M262283" i="1"/>
  <c r="M262284" i="1"/>
  <c r="M262285" i="1"/>
  <c r="M262286" i="1"/>
  <c r="M262287" i="1"/>
  <c r="M262288" i="1"/>
  <c r="M262289" i="1"/>
  <c r="M262290" i="1"/>
  <c r="M262291" i="1"/>
  <c r="M262292" i="1"/>
  <c r="M262293" i="1"/>
  <c r="M262294" i="1"/>
  <c r="M262295" i="1"/>
  <c r="M262296" i="1"/>
  <c r="M262297" i="1"/>
  <c r="M262298" i="1"/>
  <c r="M262299" i="1"/>
  <c r="M262300" i="1"/>
  <c r="M262301" i="1"/>
  <c r="M262302" i="1"/>
  <c r="M262303" i="1"/>
  <c r="M262304" i="1"/>
  <c r="M262305" i="1"/>
  <c r="M262306" i="1"/>
  <c r="M262307" i="1"/>
  <c r="M262308" i="1"/>
  <c r="M262309" i="1"/>
  <c r="M262310" i="1"/>
  <c r="M262311" i="1"/>
  <c r="M262312" i="1"/>
  <c r="M262313" i="1"/>
  <c r="M262314" i="1"/>
  <c r="M262315" i="1"/>
  <c r="M262316" i="1"/>
  <c r="M262317" i="1"/>
  <c r="M262318" i="1"/>
  <c r="M262319" i="1"/>
  <c r="M262320" i="1"/>
  <c r="M262321" i="1"/>
  <c r="M262322" i="1"/>
  <c r="M262323" i="1"/>
  <c r="M262324" i="1"/>
  <c r="M262325" i="1"/>
  <c r="M262326" i="1"/>
  <c r="M262327" i="1"/>
  <c r="M262328" i="1"/>
  <c r="M262329" i="1"/>
  <c r="M262330" i="1"/>
  <c r="M262331" i="1"/>
  <c r="M262332" i="1"/>
  <c r="M262333" i="1"/>
  <c r="M262334" i="1"/>
  <c r="M262335" i="1"/>
  <c r="M262336" i="1"/>
  <c r="M262337" i="1"/>
  <c r="M262338" i="1"/>
  <c r="M262339" i="1"/>
  <c r="M262340" i="1"/>
  <c r="M262341" i="1"/>
  <c r="M262342" i="1"/>
  <c r="M262343" i="1"/>
  <c r="M262344" i="1"/>
  <c r="M262345" i="1"/>
  <c r="M262346" i="1"/>
  <c r="M262347" i="1"/>
  <c r="M262348" i="1"/>
  <c r="M262349" i="1"/>
  <c r="M262350" i="1"/>
  <c r="M262351" i="1"/>
  <c r="M262352" i="1"/>
  <c r="M262353" i="1"/>
  <c r="M262354" i="1"/>
  <c r="M262355" i="1"/>
  <c r="M262356" i="1"/>
  <c r="M262357" i="1"/>
  <c r="M262358" i="1"/>
  <c r="M262359" i="1"/>
  <c r="M262360" i="1"/>
  <c r="M262361" i="1"/>
  <c r="M262362" i="1"/>
  <c r="M262363" i="1"/>
  <c r="M262364" i="1"/>
  <c r="M262365" i="1"/>
  <c r="M262366" i="1"/>
  <c r="M262367" i="1"/>
  <c r="M262368" i="1"/>
  <c r="M262369" i="1"/>
  <c r="M262370" i="1"/>
  <c r="M262371" i="1"/>
  <c r="M262372" i="1"/>
  <c r="M262373" i="1"/>
  <c r="M262374" i="1"/>
  <c r="M262375" i="1"/>
  <c r="M262376" i="1"/>
  <c r="M262377" i="1"/>
  <c r="M262378" i="1"/>
  <c r="M262379" i="1"/>
  <c r="M262380" i="1"/>
  <c r="M262381" i="1"/>
  <c r="M262382" i="1"/>
  <c r="M262383" i="1"/>
  <c r="M262384" i="1"/>
  <c r="M262385" i="1"/>
  <c r="M262386" i="1"/>
  <c r="M262387" i="1"/>
  <c r="M262388" i="1"/>
  <c r="M262389" i="1"/>
  <c r="M262390" i="1"/>
  <c r="M262391" i="1"/>
  <c r="M262392" i="1"/>
  <c r="M262393" i="1"/>
  <c r="M262394" i="1"/>
  <c r="M262395" i="1"/>
  <c r="M262396" i="1"/>
  <c r="M262397" i="1"/>
  <c r="M262398" i="1"/>
  <c r="M262399" i="1"/>
  <c r="M262400" i="1"/>
  <c r="M262401" i="1"/>
  <c r="M262402" i="1"/>
  <c r="M262403" i="1"/>
  <c r="M262404" i="1"/>
  <c r="M262405" i="1"/>
  <c r="M262406" i="1"/>
  <c r="M262407" i="1"/>
  <c r="M262408" i="1"/>
  <c r="M262409" i="1"/>
  <c r="M262410" i="1"/>
  <c r="M262411" i="1"/>
  <c r="M262412" i="1"/>
  <c r="M262413" i="1"/>
  <c r="M262414" i="1"/>
  <c r="M262415" i="1"/>
  <c r="M262416" i="1"/>
  <c r="M262417" i="1"/>
  <c r="M262418" i="1"/>
  <c r="M262419" i="1"/>
  <c r="M262420" i="1"/>
  <c r="M262421" i="1"/>
  <c r="M262422" i="1"/>
  <c r="M262423" i="1"/>
  <c r="M262424" i="1"/>
  <c r="M262425" i="1"/>
  <c r="M262426" i="1"/>
  <c r="M262427" i="1"/>
  <c r="M262428" i="1"/>
  <c r="M262429" i="1"/>
  <c r="M262430" i="1"/>
  <c r="M262431" i="1"/>
  <c r="M262432" i="1"/>
  <c r="M262433" i="1"/>
  <c r="M262434" i="1"/>
  <c r="M262435" i="1"/>
  <c r="M262436" i="1"/>
  <c r="M262437" i="1"/>
  <c r="M262438" i="1"/>
  <c r="M262439" i="1"/>
  <c r="M262440" i="1"/>
  <c r="M262441" i="1"/>
  <c r="M262442" i="1"/>
  <c r="M262443" i="1"/>
  <c r="M262444" i="1"/>
  <c r="M262445" i="1"/>
  <c r="M262446" i="1"/>
  <c r="M262447" i="1"/>
  <c r="M262448" i="1"/>
  <c r="M262449" i="1"/>
  <c r="M262450" i="1"/>
  <c r="M262451" i="1"/>
  <c r="M262452" i="1"/>
  <c r="M262453" i="1"/>
  <c r="M262454" i="1"/>
  <c r="M262455" i="1"/>
  <c r="M262456" i="1"/>
  <c r="M262457" i="1"/>
  <c r="M262458" i="1"/>
  <c r="M262459" i="1"/>
  <c r="M262460" i="1"/>
  <c r="M262461" i="1"/>
  <c r="M262462" i="1"/>
  <c r="M262463" i="1"/>
  <c r="M262464" i="1"/>
  <c r="M262465" i="1"/>
  <c r="M262466" i="1"/>
  <c r="M262467" i="1"/>
  <c r="M262468" i="1"/>
  <c r="M262469" i="1"/>
  <c r="M262470" i="1"/>
  <c r="M262471" i="1"/>
  <c r="M262472" i="1"/>
  <c r="M262473" i="1"/>
  <c r="M262474" i="1"/>
  <c r="M262475" i="1"/>
  <c r="M262476" i="1"/>
  <c r="M262477" i="1"/>
  <c r="M262478" i="1"/>
  <c r="M262479" i="1"/>
  <c r="M262480" i="1"/>
  <c r="M262481" i="1"/>
  <c r="M262482" i="1"/>
  <c r="M262483" i="1"/>
  <c r="M262484" i="1"/>
  <c r="M262485" i="1"/>
  <c r="M262486" i="1"/>
  <c r="M262487" i="1"/>
  <c r="M262488" i="1"/>
  <c r="M262489" i="1"/>
  <c r="M262490" i="1"/>
  <c r="M262491" i="1"/>
  <c r="M262492" i="1"/>
  <c r="M262493" i="1"/>
  <c r="M262494" i="1"/>
  <c r="M262495" i="1"/>
  <c r="M262496" i="1"/>
  <c r="M262497" i="1"/>
  <c r="M262498" i="1"/>
  <c r="M262499" i="1"/>
  <c r="M262500" i="1"/>
  <c r="M262501" i="1"/>
  <c r="M262502" i="1"/>
  <c r="M262503" i="1"/>
  <c r="M262504" i="1"/>
  <c r="M262505" i="1"/>
  <c r="M262506" i="1"/>
  <c r="M262507" i="1"/>
  <c r="M262508" i="1"/>
  <c r="M262509" i="1"/>
  <c r="M262510" i="1"/>
  <c r="M262511" i="1"/>
  <c r="M262512" i="1"/>
  <c r="M262513" i="1"/>
  <c r="M262514" i="1"/>
  <c r="M262515" i="1"/>
  <c r="M262516" i="1"/>
  <c r="M262517" i="1"/>
  <c r="M262518" i="1"/>
  <c r="M262519" i="1"/>
  <c r="M262520" i="1"/>
  <c r="M262521" i="1"/>
  <c r="M262522" i="1"/>
  <c r="M262523" i="1"/>
  <c r="M262524" i="1"/>
  <c r="M262525" i="1"/>
  <c r="M262526" i="1"/>
  <c r="M262527" i="1"/>
  <c r="M262528" i="1"/>
  <c r="M262529" i="1"/>
  <c r="M262530" i="1"/>
  <c r="M262531" i="1"/>
  <c r="M262532" i="1"/>
  <c r="M262533" i="1"/>
  <c r="M262534" i="1"/>
  <c r="M262535" i="1"/>
  <c r="M262536" i="1"/>
  <c r="M262537" i="1"/>
  <c r="M262538" i="1"/>
  <c r="M262539" i="1"/>
  <c r="M262540" i="1"/>
  <c r="M262541" i="1"/>
  <c r="M262542" i="1"/>
  <c r="M262543" i="1"/>
  <c r="M262544" i="1"/>
  <c r="M262545" i="1"/>
  <c r="M262546" i="1"/>
  <c r="M262547" i="1"/>
  <c r="M262548" i="1"/>
  <c r="M262549" i="1"/>
  <c r="M262550" i="1"/>
  <c r="M262551" i="1"/>
  <c r="M262552" i="1"/>
  <c r="M262553" i="1"/>
  <c r="M262554" i="1"/>
  <c r="M262555" i="1"/>
  <c r="M262556" i="1"/>
  <c r="M262557" i="1"/>
  <c r="M262558" i="1"/>
  <c r="M262559" i="1"/>
  <c r="M262560" i="1"/>
  <c r="M262561" i="1"/>
  <c r="M262562" i="1"/>
  <c r="M262563" i="1"/>
  <c r="M262564" i="1"/>
  <c r="M262565" i="1"/>
  <c r="M262566" i="1"/>
  <c r="M262567" i="1"/>
  <c r="M262568" i="1"/>
  <c r="M262569" i="1"/>
  <c r="M262570" i="1"/>
  <c r="M262571" i="1"/>
  <c r="M262572" i="1"/>
  <c r="M262573" i="1"/>
  <c r="M262574" i="1"/>
  <c r="M262575" i="1"/>
  <c r="M262576" i="1"/>
  <c r="M262577" i="1"/>
  <c r="M262578" i="1"/>
  <c r="M262579" i="1"/>
  <c r="M262580" i="1"/>
  <c r="M262581" i="1"/>
  <c r="M262582" i="1"/>
  <c r="M262583" i="1"/>
  <c r="M262584" i="1"/>
  <c r="M262585" i="1"/>
  <c r="M262586" i="1"/>
  <c r="M262587" i="1"/>
  <c r="M262588" i="1"/>
  <c r="M262589" i="1"/>
  <c r="M262590" i="1"/>
  <c r="M262591" i="1"/>
  <c r="M262592" i="1"/>
  <c r="M262593" i="1"/>
  <c r="M262594" i="1"/>
  <c r="M262595" i="1"/>
  <c r="M262596" i="1"/>
  <c r="M262597" i="1"/>
  <c r="M262598" i="1"/>
  <c r="M262599" i="1"/>
  <c r="M262600" i="1"/>
  <c r="M262601" i="1"/>
  <c r="M262602" i="1"/>
  <c r="M262603" i="1"/>
  <c r="M262604" i="1"/>
  <c r="M262605" i="1"/>
  <c r="M262606" i="1"/>
  <c r="M262607" i="1"/>
  <c r="M262608" i="1"/>
  <c r="M262609" i="1"/>
  <c r="M262610" i="1"/>
  <c r="M262611" i="1"/>
  <c r="M262612" i="1"/>
  <c r="M262613" i="1"/>
  <c r="M262614" i="1"/>
  <c r="M262615" i="1"/>
  <c r="M262616" i="1"/>
  <c r="M262617" i="1"/>
  <c r="M262618" i="1"/>
  <c r="M262619" i="1"/>
  <c r="M262620" i="1"/>
  <c r="M262621" i="1"/>
  <c r="M262622" i="1"/>
  <c r="M262623" i="1"/>
  <c r="M262624" i="1"/>
  <c r="M262625" i="1"/>
  <c r="M262626" i="1"/>
  <c r="M262627" i="1"/>
  <c r="M262628" i="1"/>
  <c r="M262629" i="1"/>
  <c r="M262630" i="1"/>
  <c r="M262631" i="1"/>
  <c r="M262632" i="1"/>
  <c r="M262633" i="1"/>
  <c r="M262634" i="1"/>
  <c r="M262635" i="1"/>
  <c r="M262636" i="1"/>
  <c r="M262637" i="1"/>
  <c r="M262638" i="1"/>
  <c r="M262639" i="1"/>
  <c r="M262640" i="1"/>
  <c r="M262641" i="1"/>
  <c r="M262642" i="1"/>
  <c r="M262643" i="1"/>
  <c r="M262644" i="1"/>
  <c r="M262645" i="1"/>
  <c r="M262646" i="1"/>
  <c r="M262647" i="1"/>
  <c r="M262648" i="1"/>
  <c r="M262649" i="1"/>
  <c r="M262650" i="1"/>
  <c r="M262651" i="1"/>
  <c r="M262652" i="1"/>
  <c r="M262653" i="1"/>
  <c r="M262654" i="1"/>
  <c r="M262655" i="1"/>
  <c r="M262656" i="1"/>
  <c r="M262657" i="1"/>
  <c r="M262658" i="1"/>
  <c r="M262659" i="1"/>
  <c r="M262660" i="1"/>
  <c r="M262661" i="1"/>
  <c r="M262662" i="1"/>
  <c r="M262663" i="1"/>
  <c r="M262664" i="1"/>
  <c r="M262665" i="1"/>
  <c r="M262666" i="1"/>
  <c r="M262667" i="1"/>
  <c r="M262668" i="1"/>
  <c r="M262669" i="1"/>
  <c r="M262670" i="1"/>
  <c r="M262671" i="1"/>
  <c r="M262672" i="1"/>
  <c r="M262673" i="1"/>
  <c r="M262674" i="1"/>
  <c r="M262675" i="1"/>
  <c r="M262676" i="1"/>
  <c r="M262677" i="1"/>
  <c r="M262678" i="1"/>
  <c r="M262679" i="1"/>
  <c r="M262680" i="1"/>
  <c r="M262681" i="1"/>
  <c r="M262682" i="1"/>
  <c r="M262683" i="1"/>
  <c r="M262684" i="1"/>
  <c r="M262685" i="1"/>
  <c r="M262686" i="1"/>
  <c r="M262687" i="1"/>
  <c r="M262688" i="1"/>
  <c r="M262689" i="1"/>
  <c r="M262690" i="1"/>
  <c r="M262691" i="1"/>
  <c r="M262692" i="1"/>
  <c r="M262693" i="1"/>
  <c r="M262694" i="1"/>
  <c r="M262695" i="1"/>
  <c r="M262696" i="1"/>
  <c r="M262697" i="1"/>
  <c r="M262698" i="1"/>
  <c r="M262699" i="1"/>
  <c r="M262700" i="1"/>
  <c r="M262701" i="1"/>
  <c r="M262702" i="1"/>
  <c r="M262703" i="1"/>
  <c r="M262704" i="1"/>
  <c r="M262705" i="1"/>
  <c r="M262706" i="1"/>
  <c r="M262707" i="1"/>
  <c r="M262708" i="1"/>
  <c r="M262709" i="1"/>
  <c r="M262710" i="1"/>
  <c r="M262711" i="1"/>
  <c r="M262712" i="1"/>
  <c r="M262713" i="1"/>
  <c r="M262714" i="1"/>
  <c r="M262715" i="1"/>
  <c r="M262716" i="1"/>
  <c r="M262717" i="1"/>
  <c r="M262718" i="1"/>
  <c r="M262719" i="1"/>
  <c r="M262720" i="1"/>
  <c r="M262721" i="1"/>
  <c r="M262722" i="1"/>
  <c r="M262723" i="1"/>
  <c r="M262724" i="1"/>
  <c r="M262725" i="1"/>
  <c r="M262726" i="1"/>
  <c r="M262727" i="1"/>
  <c r="M262728" i="1"/>
  <c r="M262729" i="1"/>
  <c r="M262730" i="1"/>
  <c r="M262731" i="1"/>
  <c r="M262732" i="1"/>
  <c r="M262733" i="1"/>
  <c r="M262734" i="1"/>
  <c r="M262735" i="1"/>
  <c r="M262736" i="1"/>
  <c r="M262737" i="1"/>
  <c r="M262738" i="1"/>
  <c r="M262739" i="1"/>
  <c r="M262740" i="1"/>
  <c r="M262741" i="1"/>
  <c r="M262742" i="1"/>
  <c r="M262743" i="1"/>
  <c r="M262744" i="1"/>
  <c r="M262745" i="1"/>
  <c r="M262746" i="1"/>
  <c r="M262747" i="1"/>
  <c r="M262748" i="1"/>
  <c r="M262749" i="1"/>
  <c r="M262750" i="1"/>
  <c r="M262751" i="1"/>
  <c r="M262752" i="1"/>
  <c r="M262753" i="1"/>
  <c r="M262754" i="1"/>
  <c r="M262755" i="1"/>
  <c r="M262756" i="1"/>
  <c r="M262757" i="1"/>
  <c r="M262758" i="1"/>
  <c r="M262759" i="1"/>
  <c r="M262760" i="1"/>
  <c r="M262761" i="1"/>
  <c r="M262762" i="1"/>
  <c r="M262763" i="1"/>
  <c r="M262764" i="1"/>
  <c r="M262765" i="1"/>
  <c r="M262766" i="1"/>
  <c r="M262767" i="1"/>
  <c r="M262768" i="1"/>
  <c r="M262769" i="1"/>
  <c r="M262770" i="1"/>
  <c r="M262771" i="1"/>
  <c r="M262772" i="1"/>
  <c r="M262773" i="1"/>
  <c r="M262774" i="1"/>
  <c r="M262775" i="1"/>
  <c r="M262776" i="1"/>
  <c r="M262777" i="1"/>
  <c r="M262778" i="1"/>
  <c r="M262779" i="1"/>
  <c r="M262780" i="1"/>
  <c r="M262781" i="1"/>
  <c r="M262782" i="1"/>
  <c r="M262783" i="1"/>
  <c r="M262784" i="1"/>
  <c r="M262785" i="1"/>
  <c r="M262786" i="1"/>
  <c r="M262787" i="1"/>
  <c r="M262788" i="1"/>
  <c r="M262789" i="1"/>
  <c r="M262790" i="1"/>
  <c r="M262791" i="1"/>
  <c r="M262792" i="1"/>
  <c r="M262793" i="1"/>
  <c r="M262794" i="1"/>
  <c r="M262795" i="1"/>
  <c r="M262796" i="1"/>
  <c r="M262797" i="1"/>
  <c r="M262798" i="1"/>
  <c r="M262799" i="1"/>
  <c r="M262800" i="1"/>
  <c r="M262801" i="1"/>
  <c r="M262802" i="1"/>
  <c r="M262803" i="1"/>
  <c r="M262804" i="1"/>
  <c r="M262805" i="1"/>
  <c r="M262806" i="1"/>
  <c r="M262807" i="1"/>
  <c r="M262808" i="1"/>
  <c r="M262809" i="1"/>
  <c r="M262810" i="1"/>
  <c r="M262811" i="1"/>
  <c r="M262812" i="1"/>
  <c r="M262813" i="1"/>
  <c r="M262814" i="1"/>
  <c r="M262815" i="1"/>
  <c r="M262816" i="1"/>
  <c r="M262817" i="1"/>
  <c r="M262818" i="1"/>
  <c r="M262819" i="1"/>
  <c r="M262820" i="1"/>
  <c r="M262821" i="1"/>
  <c r="M262822" i="1"/>
  <c r="M262823" i="1"/>
  <c r="M262824" i="1"/>
  <c r="M262825" i="1"/>
  <c r="M262826" i="1"/>
  <c r="M262827" i="1"/>
  <c r="M262828" i="1"/>
  <c r="M262829" i="1"/>
  <c r="M262830" i="1"/>
  <c r="M262831" i="1"/>
  <c r="M262832" i="1"/>
  <c r="M262833" i="1"/>
  <c r="M262834" i="1"/>
  <c r="M262835" i="1"/>
  <c r="M262836" i="1"/>
  <c r="M262837" i="1"/>
  <c r="M262838" i="1"/>
  <c r="M262839" i="1"/>
  <c r="M262840" i="1"/>
  <c r="M262841" i="1"/>
  <c r="M262842" i="1"/>
  <c r="M262843" i="1"/>
  <c r="M262844" i="1"/>
  <c r="M262845" i="1"/>
  <c r="M262846" i="1"/>
  <c r="M262847" i="1"/>
  <c r="M262848" i="1"/>
  <c r="M262849" i="1"/>
  <c r="M262850" i="1"/>
  <c r="M262851" i="1"/>
  <c r="M262852" i="1"/>
  <c r="M262853" i="1"/>
  <c r="M262854" i="1"/>
  <c r="M262855" i="1"/>
  <c r="M262856" i="1"/>
  <c r="M262857" i="1"/>
  <c r="M262858" i="1"/>
  <c r="M262859" i="1"/>
  <c r="M262860" i="1"/>
  <c r="M262861" i="1"/>
  <c r="M262862" i="1"/>
  <c r="M262863" i="1"/>
  <c r="M262864" i="1"/>
  <c r="M262865" i="1"/>
  <c r="M262866" i="1"/>
  <c r="M262867" i="1"/>
  <c r="M262868" i="1"/>
  <c r="M262869" i="1"/>
  <c r="M262870" i="1"/>
  <c r="M262871" i="1"/>
  <c r="M262872" i="1"/>
  <c r="M262873" i="1"/>
  <c r="M262874" i="1"/>
  <c r="M262875" i="1"/>
  <c r="M262876" i="1"/>
  <c r="M262877" i="1"/>
  <c r="M262878" i="1"/>
  <c r="M262879" i="1"/>
  <c r="M262880" i="1"/>
  <c r="M262881" i="1"/>
  <c r="M262882" i="1"/>
  <c r="M262883" i="1"/>
  <c r="M262884" i="1"/>
  <c r="M262885" i="1"/>
  <c r="M262886" i="1"/>
  <c r="M262887" i="1"/>
  <c r="M262888" i="1"/>
  <c r="M262889" i="1"/>
  <c r="M262890" i="1"/>
  <c r="M262891" i="1"/>
  <c r="M262892" i="1"/>
  <c r="M262893" i="1"/>
  <c r="M262894" i="1"/>
  <c r="M262895" i="1"/>
  <c r="M262896" i="1"/>
  <c r="M262897" i="1"/>
  <c r="M262898" i="1"/>
  <c r="M262899" i="1"/>
  <c r="M262900" i="1"/>
  <c r="M262901" i="1"/>
  <c r="M262902" i="1"/>
  <c r="M262903" i="1"/>
  <c r="M262904" i="1"/>
  <c r="M262905" i="1"/>
  <c r="M262906" i="1"/>
  <c r="M262907" i="1"/>
  <c r="M262908" i="1"/>
  <c r="M262909" i="1"/>
  <c r="M262910" i="1"/>
  <c r="M262911" i="1"/>
  <c r="M262912" i="1"/>
  <c r="M262913" i="1"/>
  <c r="M262914" i="1"/>
  <c r="M262915" i="1"/>
  <c r="M262916" i="1"/>
  <c r="M262917" i="1"/>
  <c r="M262918" i="1"/>
  <c r="M262919" i="1"/>
  <c r="M262920" i="1"/>
  <c r="M262921" i="1"/>
  <c r="M262922" i="1"/>
  <c r="M262923" i="1"/>
  <c r="M262924" i="1"/>
  <c r="M262925" i="1"/>
  <c r="M262926" i="1"/>
  <c r="M262927" i="1"/>
  <c r="M262928" i="1"/>
  <c r="M262929" i="1"/>
  <c r="M262930" i="1"/>
  <c r="M262931" i="1"/>
  <c r="M262932" i="1"/>
  <c r="M262933" i="1"/>
  <c r="M262934" i="1"/>
  <c r="M262935" i="1"/>
  <c r="M262936" i="1"/>
  <c r="M262937" i="1"/>
  <c r="M262938" i="1"/>
  <c r="M262939" i="1"/>
  <c r="M262940" i="1"/>
  <c r="M262941" i="1"/>
  <c r="M262942" i="1"/>
  <c r="M262943" i="1"/>
  <c r="M262944" i="1"/>
  <c r="M262945" i="1"/>
  <c r="M262946" i="1"/>
  <c r="M262947" i="1"/>
  <c r="M262948" i="1"/>
  <c r="M262949" i="1"/>
  <c r="M262950" i="1"/>
  <c r="M262951" i="1"/>
  <c r="M262952" i="1"/>
  <c r="M262953" i="1"/>
  <c r="M262954" i="1"/>
  <c r="M262955" i="1"/>
  <c r="M262956" i="1"/>
  <c r="M262957" i="1"/>
  <c r="M262958" i="1"/>
  <c r="M262959" i="1"/>
  <c r="M262960" i="1"/>
  <c r="M262961" i="1"/>
  <c r="M262962" i="1"/>
  <c r="M262963" i="1"/>
  <c r="M262964" i="1"/>
  <c r="M262965" i="1"/>
  <c r="M262966" i="1"/>
  <c r="M262967" i="1"/>
  <c r="M262968" i="1"/>
  <c r="M262969" i="1"/>
  <c r="M262970" i="1"/>
  <c r="M262971" i="1"/>
  <c r="M262972" i="1"/>
  <c r="M262973" i="1"/>
  <c r="M262974" i="1"/>
  <c r="M262975" i="1"/>
  <c r="M262976" i="1"/>
  <c r="M262977" i="1"/>
  <c r="M262978" i="1"/>
  <c r="M262979" i="1"/>
  <c r="M262980" i="1"/>
  <c r="M262981" i="1"/>
  <c r="M262982" i="1"/>
  <c r="M262983" i="1"/>
  <c r="M262984" i="1"/>
  <c r="M262985" i="1"/>
  <c r="M262986" i="1"/>
  <c r="M262987" i="1"/>
  <c r="M262988" i="1"/>
  <c r="M262989" i="1"/>
  <c r="M262990" i="1"/>
  <c r="M262991" i="1"/>
  <c r="M262992" i="1"/>
  <c r="M262993" i="1"/>
  <c r="M262994" i="1"/>
  <c r="M262995" i="1"/>
  <c r="M262996" i="1"/>
  <c r="M262997" i="1"/>
  <c r="M262998" i="1"/>
  <c r="M262999" i="1"/>
  <c r="M263000" i="1"/>
  <c r="M263001" i="1"/>
  <c r="M263002" i="1"/>
  <c r="M263003" i="1"/>
  <c r="M263004" i="1"/>
  <c r="M263005" i="1"/>
  <c r="M263006" i="1"/>
  <c r="M263007" i="1"/>
  <c r="M263008" i="1"/>
  <c r="M263009" i="1"/>
  <c r="M263010" i="1"/>
  <c r="M263011" i="1"/>
  <c r="M263012" i="1"/>
  <c r="M263013" i="1"/>
  <c r="M263014" i="1"/>
  <c r="M263015" i="1"/>
  <c r="M263016" i="1"/>
  <c r="M263017" i="1"/>
  <c r="M263018" i="1"/>
  <c r="M263019" i="1"/>
  <c r="M263020" i="1"/>
  <c r="M263021" i="1"/>
  <c r="M263022" i="1"/>
  <c r="M263023" i="1"/>
  <c r="M263024" i="1"/>
  <c r="M263025" i="1"/>
  <c r="M263026" i="1"/>
  <c r="M263027" i="1"/>
  <c r="M263028" i="1"/>
  <c r="M263029" i="1"/>
  <c r="M263030" i="1"/>
  <c r="M263031" i="1"/>
  <c r="M263032" i="1"/>
  <c r="M263033" i="1"/>
  <c r="M263034" i="1"/>
  <c r="M263035" i="1"/>
  <c r="M263036" i="1"/>
  <c r="M263037" i="1"/>
  <c r="M263038" i="1"/>
  <c r="M263039" i="1"/>
  <c r="M263040" i="1"/>
  <c r="M263041" i="1"/>
  <c r="M263042" i="1"/>
  <c r="M263043" i="1"/>
  <c r="M263044" i="1"/>
  <c r="M263045" i="1"/>
  <c r="M263046" i="1"/>
  <c r="M263047" i="1"/>
  <c r="M263048" i="1"/>
  <c r="M263049" i="1"/>
  <c r="M263050" i="1"/>
  <c r="M263051" i="1"/>
  <c r="M263052" i="1"/>
  <c r="M263053" i="1"/>
  <c r="M263054" i="1"/>
  <c r="M263055" i="1"/>
  <c r="M263056" i="1"/>
  <c r="M263057" i="1"/>
  <c r="M263058" i="1"/>
  <c r="M263059" i="1"/>
  <c r="M263060" i="1"/>
  <c r="M263061" i="1"/>
  <c r="M263062" i="1"/>
  <c r="M263063" i="1"/>
  <c r="M263064" i="1"/>
  <c r="M263065" i="1"/>
  <c r="M263066" i="1"/>
  <c r="M263067" i="1"/>
  <c r="M263068" i="1"/>
  <c r="M263069" i="1"/>
  <c r="M263070" i="1"/>
  <c r="M263071" i="1"/>
  <c r="M263072" i="1"/>
  <c r="M263073" i="1"/>
  <c r="M263074" i="1"/>
  <c r="M263075" i="1"/>
  <c r="M263076" i="1"/>
  <c r="M263077" i="1"/>
  <c r="M263078" i="1"/>
  <c r="M263079" i="1"/>
  <c r="M263080" i="1"/>
  <c r="M263081" i="1"/>
  <c r="M263082" i="1"/>
  <c r="M263083" i="1"/>
  <c r="M263084" i="1"/>
  <c r="M263085" i="1"/>
  <c r="M263086" i="1"/>
  <c r="M263087" i="1"/>
  <c r="M263088" i="1"/>
  <c r="M263089" i="1"/>
  <c r="M263090" i="1"/>
  <c r="M263091" i="1"/>
  <c r="M263092" i="1"/>
  <c r="M263093" i="1"/>
  <c r="M263094" i="1"/>
  <c r="M263095" i="1"/>
  <c r="M263096" i="1"/>
  <c r="M263097" i="1"/>
  <c r="M263098" i="1"/>
  <c r="M263099" i="1"/>
  <c r="M263100" i="1"/>
  <c r="M263101" i="1"/>
  <c r="M263102" i="1"/>
  <c r="M263103" i="1"/>
  <c r="M263104" i="1"/>
  <c r="M263105" i="1"/>
  <c r="M263106" i="1"/>
  <c r="M263107" i="1"/>
  <c r="M263108" i="1"/>
  <c r="M263109" i="1"/>
  <c r="M263110" i="1"/>
  <c r="M263111" i="1"/>
  <c r="M263112" i="1"/>
  <c r="M263113" i="1"/>
  <c r="M263114" i="1"/>
  <c r="M263115" i="1"/>
  <c r="M263116" i="1"/>
  <c r="M263117" i="1"/>
  <c r="M263118" i="1"/>
  <c r="M263119" i="1"/>
  <c r="M263120" i="1"/>
  <c r="M263121" i="1"/>
  <c r="M263122" i="1"/>
  <c r="M263123" i="1"/>
  <c r="M263124" i="1"/>
  <c r="M263125" i="1"/>
  <c r="M263126" i="1"/>
  <c r="M263127" i="1"/>
  <c r="M263128" i="1"/>
  <c r="M263129" i="1"/>
  <c r="M263130" i="1"/>
  <c r="M263131" i="1"/>
  <c r="M263132" i="1"/>
  <c r="M263133" i="1"/>
  <c r="M263134" i="1"/>
  <c r="M263135" i="1"/>
  <c r="M263136" i="1"/>
  <c r="M263137" i="1"/>
  <c r="M263138" i="1"/>
  <c r="M263139" i="1"/>
  <c r="M263140" i="1"/>
  <c r="M263141" i="1"/>
  <c r="M263142" i="1"/>
  <c r="M263143" i="1"/>
  <c r="M263144" i="1"/>
  <c r="M263145" i="1"/>
  <c r="M263146" i="1"/>
  <c r="M263147" i="1"/>
  <c r="M263148" i="1"/>
  <c r="M263149" i="1"/>
  <c r="M263150" i="1"/>
  <c r="M263151" i="1"/>
  <c r="M263152" i="1"/>
  <c r="M263153" i="1"/>
  <c r="M263154" i="1"/>
  <c r="M263155" i="1"/>
  <c r="M263156" i="1"/>
  <c r="M263157" i="1"/>
  <c r="M263158" i="1"/>
  <c r="M263159" i="1"/>
  <c r="M263160" i="1"/>
  <c r="M263161" i="1"/>
  <c r="M263162" i="1"/>
  <c r="M263163" i="1"/>
  <c r="M263164" i="1"/>
  <c r="M263165" i="1"/>
  <c r="M263166" i="1"/>
  <c r="M263167" i="1"/>
  <c r="M263168" i="1"/>
  <c r="M263169" i="1"/>
  <c r="M263170" i="1"/>
  <c r="M263171" i="1"/>
  <c r="M263172" i="1"/>
  <c r="M263173" i="1"/>
  <c r="M263174" i="1"/>
  <c r="M263175" i="1"/>
  <c r="M263176" i="1"/>
  <c r="M263177" i="1"/>
  <c r="M263178" i="1"/>
  <c r="M263179" i="1"/>
  <c r="M263180" i="1"/>
  <c r="M263181" i="1"/>
  <c r="M263182" i="1"/>
  <c r="M263183" i="1"/>
  <c r="M263184" i="1"/>
  <c r="M263185" i="1"/>
  <c r="M263186" i="1"/>
  <c r="M263187" i="1"/>
  <c r="M263188" i="1"/>
  <c r="M263189" i="1"/>
  <c r="M263190" i="1"/>
  <c r="M263191" i="1"/>
  <c r="M263192" i="1"/>
  <c r="M263193" i="1"/>
  <c r="M263194" i="1"/>
  <c r="M263195" i="1"/>
  <c r="M263196" i="1"/>
  <c r="M263197" i="1"/>
  <c r="M263198" i="1"/>
  <c r="M263199" i="1"/>
  <c r="M263200" i="1"/>
  <c r="M263201" i="1"/>
  <c r="M263202" i="1"/>
  <c r="M263203" i="1"/>
  <c r="M263204" i="1"/>
  <c r="M263205" i="1"/>
  <c r="M263206" i="1"/>
  <c r="M263207" i="1"/>
  <c r="M263208" i="1"/>
  <c r="M263209" i="1"/>
  <c r="M263210" i="1"/>
  <c r="M263211" i="1"/>
  <c r="M263212" i="1"/>
  <c r="M263213" i="1"/>
  <c r="M263214" i="1"/>
  <c r="M263215" i="1"/>
  <c r="M263216" i="1"/>
  <c r="M263217" i="1"/>
  <c r="M263218" i="1"/>
  <c r="M263219" i="1"/>
  <c r="M263220" i="1"/>
  <c r="M263221" i="1"/>
  <c r="M263222" i="1"/>
  <c r="M263223" i="1"/>
  <c r="M263224" i="1"/>
  <c r="M263225" i="1"/>
  <c r="M263226" i="1"/>
  <c r="M263227" i="1"/>
  <c r="M263228" i="1"/>
  <c r="M263229" i="1"/>
  <c r="M263230" i="1"/>
  <c r="M263231" i="1"/>
  <c r="M263232" i="1"/>
  <c r="M263233" i="1"/>
  <c r="M263234" i="1"/>
  <c r="M263235" i="1"/>
  <c r="M263236" i="1"/>
  <c r="M263237" i="1"/>
  <c r="M263238" i="1"/>
  <c r="M263239" i="1"/>
  <c r="M263240" i="1"/>
  <c r="M263241" i="1"/>
  <c r="M263242" i="1"/>
  <c r="M263243" i="1"/>
  <c r="M263244" i="1"/>
  <c r="M263245" i="1"/>
  <c r="M263246" i="1"/>
  <c r="M263247" i="1"/>
  <c r="M263248" i="1"/>
  <c r="M263249" i="1"/>
  <c r="M263250" i="1"/>
  <c r="M263251" i="1"/>
  <c r="M263252" i="1"/>
  <c r="M263253" i="1"/>
  <c r="M263254" i="1"/>
  <c r="M263255" i="1"/>
  <c r="M263256" i="1"/>
  <c r="M263257" i="1"/>
  <c r="M263258" i="1"/>
  <c r="M263259" i="1"/>
  <c r="M263260" i="1"/>
  <c r="M263261" i="1"/>
  <c r="M263262" i="1"/>
  <c r="M263263" i="1"/>
  <c r="M263264" i="1"/>
  <c r="M263265" i="1"/>
  <c r="M263266" i="1"/>
  <c r="M263267" i="1"/>
  <c r="M263268" i="1"/>
  <c r="M263269" i="1"/>
  <c r="M263270" i="1"/>
  <c r="M263271" i="1"/>
  <c r="M263272" i="1"/>
  <c r="M263273" i="1"/>
  <c r="M263274" i="1"/>
  <c r="M263275" i="1"/>
  <c r="M263276" i="1"/>
  <c r="M263277" i="1"/>
  <c r="M263278" i="1"/>
  <c r="M263279" i="1"/>
  <c r="M263280" i="1"/>
  <c r="M263281" i="1"/>
  <c r="M263282" i="1"/>
  <c r="M263283" i="1"/>
  <c r="M263284" i="1"/>
  <c r="M263285" i="1"/>
  <c r="M263286" i="1"/>
  <c r="M263287" i="1"/>
  <c r="M263288" i="1"/>
  <c r="M263289" i="1"/>
  <c r="M263290" i="1"/>
  <c r="M263291" i="1"/>
  <c r="M263292" i="1"/>
  <c r="M263293" i="1"/>
  <c r="M263294" i="1"/>
  <c r="M263295" i="1"/>
  <c r="M263296" i="1"/>
  <c r="M263297" i="1"/>
  <c r="M263298" i="1"/>
  <c r="M263299" i="1"/>
  <c r="M263300" i="1"/>
  <c r="M263301" i="1"/>
  <c r="M263302" i="1"/>
  <c r="M263303" i="1"/>
  <c r="M263304" i="1"/>
  <c r="M263305" i="1"/>
  <c r="M263306" i="1"/>
  <c r="M263307" i="1"/>
  <c r="M263308" i="1"/>
  <c r="M263309" i="1"/>
  <c r="M263310" i="1"/>
  <c r="M263311" i="1"/>
  <c r="M263312" i="1"/>
  <c r="M263313" i="1"/>
  <c r="M263314" i="1"/>
  <c r="M263315" i="1"/>
  <c r="M263316" i="1"/>
  <c r="M263317" i="1"/>
  <c r="M263318" i="1"/>
  <c r="M263319" i="1"/>
  <c r="M263320" i="1"/>
  <c r="M263321" i="1"/>
  <c r="M263322" i="1"/>
  <c r="M263323" i="1"/>
  <c r="M263324" i="1"/>
  <c r="M263325" i="1"/>
  <c r="M263326" i="1"/>
  <c r="M263327" i="1"/>
  <c r="M263328" i="1"/>
  <c r="M263329" i="1"/>
  <c r="M263330" i="1"/>
  <c r="M263331" i="1"/>
  <c r="M263332" i="1"/>
  <c r="M263333" i="1"/>
  <c r="M263334" i="1"/>
  <c r="M263335" i="1"/>
  <c r="M263336" i="1"/>
  <c r="M263337" i="1"/>
  <c r="M263338" i="1"/>
  <c r="M263339" i="1"/>
  <c r="M263340" i="1"/>
  <c r="M263341" i="1"/>
  <c r="M263342" i="1"/>
  <c r="M263343" i="1"/>
  <c r="M263344" i="1"/>
  <c r="M263345" i="1"/>
  <c r="M263346" i="1"/>
  <c r="M263347" i="1"/>
  <c r="M263348" i="1"/>
  <c r="M263349" i="1"/>
  <c r="M263350" i="1"/>
  <c r="M263351" i="1"/>
  <c r="M263352" i="1"/>
  <c r="M263353" i="1"/>
  <c r="M263354" i="1"/>
  <c r="M263355" i="1"/>
  <c r="M263356" i="1"/>
  <c r="M263357" i="1"/>
  <c r="M263358" i="1"/>
  <c r="M263359" i="1"/>
  <c r="M263360" i="1"/>
  <c r="M263361" i="1"/>
  <c r="M263362" i="1"/>
  <c r="M263363" i="1"/>
  <c r="M263364" i="1"/>
  <c r="M263365" i="1"/>
  <c r="M263366" i="1"/>
  <c r="M263367" i="1"/>
  <c r="M263368" i="1"/>
  <c r="M263369" i="1"/>
  <c r="M263370" i="1"/>
  <c r="M263371" i="1"/>
  <c r="M263372" i="1"/>
  <c r="M263373" i="1"/>
  <c r="M263374" i="1"/>
  <c r="M263375" i="1"/>
  <c r="M263376" i="1"/>
  <c r="M263377" i="1"/>
  <c r="M263378" i="1"/>
  <c r="M263379" i="1"/>
  <c r="M263380" i="1"/>
  <c r="M263381" i="1"/>
  <c r="M263382" i="1"/>
  <c r="M263383" i="1"/>
  <c r="M263384" i="1"/>
  <c r="M263385" i="1"/>
  <c r="M263386" i="1"/>
  <c r="M263387" i="1"/>
  <c r="M263388" i="1"/>
  <c r="M263389" i="1"/>
  <c r="M263390" i="1"/>
  <c r="M263391" i="1"/>
  <c r="M263392" i="1"/>
  <c r="M263393" i="1"/>
  <c r="M263394" i="1"/>
  <c r="M263395" i="1"/>
  <c r="M263396" i="1"/>
  <c r="M263397" i="1"/>
  <c r="M263398" i="1"/>
  <c r="M263399" i="1"/>
  <c r="M263400" i="1"/>
  <c r="M263401" i="1"/>
  <c r="M263402" i="1"/>
  <c r="M263403" i="1"/>
  <c r="M263404" i="1"/>
  <c r="M263405" i="1"/>
  <c r="M263406" i="1"/>
  <c r="M263407" i="1"/>
  <c r="M263408" i="1"/>
  <c r="M263409" i="1"/>
  <c r="M263410" i="1"/>
  <c r="M263411" i="1"/>
  <c r="M263412" i="1"/>
  <c r="M263413" i="1"/>
  <c r="M263414" i="1"/>
  <c r="M263415" i="1"/>
  <c r="M263416" i="1"/>
  <c r="M263417" i="1"/>
  <c r="M263418" i="1"/>
  <c r="M263419" i="1"/>
  <c r="M263420" i="1"/>
  <c r="M263421" i="1"/>
  <c r="M263422" i="1"/>
  <c r="M263423" i="1"/>
  <c r="M263424" i="1"/>
  <c r="M263425" i="1"/>
  <c r="M263426" i="1"/>
  <c r="M263427" i="1"/>
  <c r="M263428" i="1"/>
  <c r="M263429" i="1"/>
  <c r="M263430" i="1"/>
  <c r="M263431" i="1"/>
  <c r="M263432" i="1"/>
  <c r="M263433" i="1"/>
  <c r="M263434" i="1"/>
  <c r="M263435" i="1"/>
  <c r="M263436" i="1"/>
  <c r="M263437" i="1"/>
  <c r="M263438" i="1"/>
  <c r="M263439" i="1"/>
  <c r="M263440" i="1"/>
  <c r="M263441" i="1"/>
  <c r="M263442" i="1"/>
  <c r="M263443" i="1"/>
  <c r="M263444" i="1"/>
  <c r="M263445" i="1"/>
  <c r="M263446" i="1"/>
  <c r="M263447" i="1"/>
  <c r="M263448" i="1"/>
  <c r="M263449" i="1"/>
  <c r="M263450" i="1"/>
  <c r="M263451" i="1"/>
  <c r="M263452" i="1"/>
  <c r="M263453" i="1"/>
  <c r="M263454" i="1"/>
  <c r="M263455" i="1"/>
  <c r="M263456" i="1"/>
  <c r="M263457" i="1"/>
  <c r="M263458" i="1"/>
  <c r="M263459" i="1"/>
  <c r="M263460" i="1"/>
  <c r="M263461" i="1"/>
  <c r="M263462" i="1"/>
  <c r="M263463" i="1"/>
  <c r="M263464" i="1"/>
  <c r="M263465" i="1"/>
  <c r="M263466" i="1"/>
  <c r="M263467" i="1"/>
  <c r="M263468" i="1"/>
  <c r="M263469" i="1"/>
  <c r="M263470" i="1"/>
  <c r="M263471" i="1"/>
  <c r="M263472" i="1"/>
  <c r="M263473" i="1"/>
  <c r="M263474" i="1"/>
  <c r="M263475" i="1"/>
  <c r="M263476" i="1"/>
  <c r="M263477" i="1"/>
  <c r="M263478" i="1"/>
  <c r="M263479" i="1"/>
  <c r="M263480" i="1"/>
  <c r="M263481" i="1"/>
  <c r="M263482" i="1"/>
  <c r="M263483" i="1"/>
  <c r="M263484" i="1"/>
  <c r="M263485" i="1"/>
  <c r="M263486" i="1"/>
  <c r="M263487" i="1"/>
  <c r="M263488" i="1"/>
  <c r="M263489" i="1"/>
  <c r="M263490" i="1"/>
  <c r="M263491" i="1"/>
  <c r="M263492" i="1"/>
  <c r="M263493" i="1"/>
  <c r="M263494" i="1"/>
  <c r="M263495" i="1"/>
  <c r="M263496" i="1"/>
  <c r="M263497" i="1"/>
  <c r="M263498" i="1"/>
  <c r="M263499" i="1"/>
  <c r="M263500" i="1"/>
  <c r="M263501" i="1"/>
  <c r="M263502" i="1"/>
  <c r="M263503" i="1"/>
  <c r="M263504" i="1"/>
  <c r="M263505" i="1"/>
  <c r="M263506" i="1"/>
  <c r="M263507" i="1"/>
  <c r="M263508" i="1"/>
  <c r="M263509" i="1"/>
  <c r="M263510" i="1"/>
  <c r="M263511" i="1"/>
  <c r="M263512" i="1"/>
  <c r="M263513" i="1"/>
  <c r="M263514" i="1"/>
  <c r="M263515" i="1"/>
  <c r="M263516" i="1"/>
  <c r="M263517" i="1"/>
  <c r="M263518" i="1"/>
  <c r="M263519" i="1"/>
  <c r="M263520" i="1"/>
  <c r="M263521" i="1"/>
  <c r="M263522" i="1"/>
  <c r="M263523" i="1"/>
  <c r="M263524" i="1"/>
  <c r="M263525" i="1"/>
  <c r="M263526" i="1"/>
  <c r="M263527" i="1"/>
  <c r="M263528" i="1"/>
  <c r="M263529" i="1"/>
  <c r="M263530" i="1"/>
  <c r="M263531" i="1"/>
  <c r="M263532" i="1"/>
  <c r="M263533" i="1"/>
  <c r="M263534" i="1"/>
  <c r="M263535" i="1"/>
  <c r="M263536" i="1"/>
  <c r="M263537" i="1"/>
  <c r="M263538" i="1"/>
  <c r="M263539" i="1"/>
  <c r="M263540" i="1"/>
  <c r="M263541" i="1"/>
  <c r="M263542" i="1"/>
  <c r="M263543" i="1"/>
  <c r="M263544" i="1"/>
  <c r="M263545" i="1"/>
  <c r="M263546" i="1"/>
  <c r="M263547" i="1"/>
  <c r="M263548" i="1"/>
  <c r="M263549" i="1"/>
  <c r="M263550" i="1"/>
  <c r="M263551" i="1"/>
  <c r="M263552" i="1"/>
  <c r="M263553" i="1"/>
  <c r="M263554" i="1"/>
  <c r="M263555" i="1"/>
  <c r="M263556" i="1"/>
  <c r="M263557" i="1"/>
  <c r="M263558" i="1"/>
  <c r="M263559" i="1"/>
  <c r="M263560" i="1"/>
  <c r="M263561" i="1"/>
  <c r="M263562" i="1"/>
  <c r="M263563" i="1"/>
  <c r="M263564" i="1"/>
  <c r="M263565" i="1"/>
  <c r="M263566" i="1"/>
  <c r="M263567" i="1"/>
  <c r="M263568" i="1"/>
  <c r="M263569" i="1"/>
  <c r="M263570" i="1"/>
  <c r="M263571" i="1"/>
  <c r="M263572" i="1"/>
  <c r="M263573" i="1"/>
  <c r="M263574" i="1"/>
  <c r="M263575" i="1"/>
  <c r="M263576" i="1"/>
  <c r="M263577" i="1"/>
  <c r="M263578" i="1"/>
  <c r="M263579" i="1"/>
  <c r="M263580" i="1"/>
  <c r="M263581" i="1"/>
  <c r="M263582" i="1"/>
  <c r="M263583" i="1"/>
  <c r="M263584" i="1"/>
  <c r="M263585" i="1"/>
  <c r="M263586" i="1"/>
  <c r="M263587" i="1"/>
  <c r="M263588" i="1"/>
  <c r="M263589" i="1"/>
  <c r="M263590" i="1"/>
  <c r="M263591" i="1"/>
  <c r="M263592" i="1"/>
  <c r="M263593" i="1"/>
  <c r="M263594" i="1"/>
  <c r="M263595" i="1"/>
  <c r="M263596" i="1"/>
  <c r="M263597" i="1"/>
  <c r="M263598" i="1"/>
  <c r="M263599" i="1"/>
  <c r="M263600" i="1"/>
  <c r="M263601" i="1"/>
  <c r="M263602" i="1"/>
  <c r="M263603" i="1"/>
  <c r="M263604" i="1"/>
  <c r="M263605" i="1"/>
  <c r="M263606" i="1"/>
  <c r="M263607" i="1"/>
  <c r="M263608" i="1"/>
  <c r="M263609" i="1"/>
  <c r="M263610" i="1"/>
  <c r="M263611" i="1"/>
  <c r="M263612" i="1"/>
  <c r="M263613" i="1"/>
  <c r="M263614" i="1"/>
  <c r="M263615" i="1"/>
  <c r="M263616" i="1"/>
  <c r="M263617" i="1"/>
  <c r="M263618" i="1"/>
  <c r="M263619" i="1"/>
  <c r="M263620" i="1"/>
  <c r="M263621" i="1"/>
  <c r="M263622" i="1"/>
  <c r="M263623" i="1"/>
  <c r="M263624" i="1"/>
  <c r="M263625" i="1"/>
  <c r="M263626" i="1"/>
  <c r="M263627" i="1"/>
  <c r="M263628" i="1"/>
  <c r="M263629" i="1"/>
  <c r="M263630" i="1"/>
  <c r="M263631" i="1"/>
  <c r="M263632" i="1"/>
  <c r="M263633" i="1"/>
  <c r="M263634" i="1"/>
  <c r="M263635" i="1"/>
  <c r="M263636" i="1"/>
  <c r="M263637" i="1"/>
  <c r="M263638" i="1"/>
  <c r="M263639" i="1"/>
  <c r="M263640" i="1"/>
  <c r="M263641" i="1"/>
  <c r="M263642" i="1"/>
  <c r="M263643" i="1"/>
  <c r="M263644" i="1"/>
  <c r="M263645" i="1"/>
  <c r="M263646" i="1"/>
  <c r="M263647" i="1"/>
  <c r="M263648" i="1"/>
  <c r="M263649" i="1"/>
  <c r="M263650" i="1"/>
  <c r="M263651" i="1"/>
  <c r="M263652" i="1"/>
  <c r="M263653" i="1"/>
  <c r="M263654" i="1"/>
  <c r="M263655" i="1"/>
  <c r="M263656" i="1"/>
  <c r="M263657" i="1"/>
  <c r="M263658" i="1"/>
  <c r="M263659" i="1"/>
  <c r="M263660" i="1"/>
  <c r="M263661" i="1"/>
  <c r="M263662" i="1"/>
  <c r="M263663" i="1"/>
  <c r="M263664" i="1"/>
  <c r="M263665" i="1"/>
  <c r="M263666" i="1"/>
  <c r="M263667" i="1"/>
  <c r="M263668" i="1"/>
  <c r="M263669" i="1"/>
  <c r="M263670" i="1"/>
  <c r="M263671" i="1"/>
  <c r="M263672" i="1"/>
  <c r="M263673" i="1"/>
  <c r="M263674" i="1"/>
  <c r="M263675" i="1"/>
  <c r="M263676" i="1"/>
  <c r="M263677" i="1"/>
  <c r="M263678" i="1"/>
  <c r="M263679" i="1"/>
  <c r="M263680" i="1"/>
  <c r="M263681" i="1"/>
  <c r="M263682" i="1"/>
  <c r="M263683" i="1"/>
  <c r="M263684" i="1"/>
  <c r="M263685" i="1"/>
  <c r="M263686" i="1"/>
  <c r="M263687" i="1"/>
  <c r="M263688" i="1"/>
  <c r="M263689" i="1"/>
  <c r="M263690" i="1"/>
  <c r="M263691" i="1"/>
  <c r="M263692" i="1"/>
  <c r="M263693" i="1"/>
  <c r="M263694" i="1"/>
  <c r="M263695" i="1"/>
  <c r="M263696" i="1"/>
  <c r="M263697" i="1"/>
  <c r="M263698" i="1"/>
  <c r="M263699" i="1"/>
  <c r="M263700" i="1"/>
  <c r="M263701" i="1"/>
  <c r="M263702" i="1"/>
  <c r="M263703" i="1"/>
  <c r="M263704" i="1"/>
  <c r="M263705" i="1"/>
  <c r="M263706" i="1"/>
  <c r="M263707" i="1"/>
  <c r="M263708" i="1"/>
  <c r="M263709" i="1"/>
  <c r="M263710" i="1"/>
  <c r="M263711" i="1"/>
  <c r="M263712" i="1"/>
  <c r="M263713" i="1"/>
  <c r="M263714" i="1"/>
  <c r="M263715" i="1"/>
  <c r="M263716" i="1"/>
  <c r="M263717" i="1"/>
  <c r="M263718" i="1"/>
  <c r="M263719" i="1"/>
  <c r="M263720" i="1"/>
  <c r="M263721" i="1"/>
  <c r="M263722" i="1"/>
  <c r="M263723" i="1"/>
  <c r="M263724" i="1"/>
  <c r="M263725" i="1"/>
  <c r="M263726" i="1"/>
  <c r="M263727" i="1"/>
  <c r="M263728" i="1"/>
  <c r="M263729" i="1"/>
  <c r="M263730" i="1"/>
  <c r="M263731" i="1"/>
  <c r="M263732" i="1"/>
  <c r="M263733" i="1"/>
  <c r="M263734" i="1"/>
  <c r="M263735" i="1"/>
  <c r="M263736" i="1"/>
  <c r="M263737" i="1"/>
  <c r="M263738" i="1"/>
  <c r="M263739" i="1"/>
  <c r="M263740" i="1"/>
  <c r="M263741" i="1"/>
  <c r="M263742" i="1"/>
  <c r="M263743" i="1"/>
  <c r="M263744" i="1"/>
  <c r="M263745" i="1"/>
  <c r="M263746" i="1"/>
  <c r="M263747" i="1"/>
  <c r="M263748" i="1"/>
  <c r="M263749" i="1"/>
  <c r="M263750" i="1"/>
  <c r="M263751" i="1"/>
  <c r="M263752" i="1"/>
  <c r="M263753" i="1"/>
  <c r="M263754" i="1"/>
  <c r="M263755" i="1"/>
  <c r="M263756" i="1"/>
  <c r="M263757" i="1"/>
  <c r="M263758" i="1"/>
  <c r="M263759" i="1"/>
  <c r="M263760" i="1"/>
  <c r="M263761" i="1"/>
  <c r="M263762" i="1"/>
  <c r="M263763" i="1"/>
  <c r="M263764" i="1"/>
  <c r="M263765" i="1"/>
  <c r="M263766" i="1"/>
  <c r="M263767" i="1"/>
  <c r="M263768" i="1"/>
  <c r="M263769" i="1"/>
  <c r="M263770" i="1"/>
  <c r="M263771" i="1"/>
  <c r="M263772" i="1"/>
  <c r="M263773" i="1"/>
  <c r="M263774" i="1"/>
  <c r="M263775" i="1"/>
  <c r="M263776" i="1"/>
  <c r="M263777" i="1"/>
  <c r="M263778" i="1"/>
  <c r="M263779" i="1"/>
  <c r="M263780" i="1"/>
  <c r="M263781" i="1"/>
  <c r="M263782" i="1"/>
  <c r="M263783" i="1"/>
  <c r="M263784" i="1"/>
  <c r="M263785" i="1"/>
  <c r="M263786" i="1"/>
  <c r="M263787" i="1"/>
  <c r="M263788" i="1"/>
  <c r="M263789" i="1"/>
  <c r="M263790" i="1"/>
  <c r="M263791" i="1"/>
  <c r="M263792" i="1"/>
  <c r="M263793" i="1"/>
  <c r="M263794" i="1"/>
  <c r="M263795" i="1"/>
  <c r="M263796" i="1"/>
  <c r="M263797" i="1"/>
  <c r="M263798" i="1"/>
  <c r="M263799" i="1"/>
  <c r="M263800" i="1"/>
  <c r="M263801" i="1"/>
  <c r="M263802" i="1"/>
  <c r="M263803" i="1"/>
  <c r="M263804" i="1"/>
  <c r="M263805" i="1"/>
  <c r="M263806" i="1"/>
  <c r="M263807" i="1"/>
  <c r="M263808" i="1"/>
  <c r="M263809" i="1"/>
  <c r="M263810" i="1"/>
  <c r="M263811" i="1"/>
  <c r="M263812" i="1"/>
  <c r="M263813" i="1"/>
  <c r="M263814" i="1"/>
  <c r="M263815" i="1"/>
  <c r="M263816" i="1"/>
  <c r="M263817" i="1"/>
  <c r="M263818" i="1"/>
  <c r="M263819" i="1"/>
  <c r="M263820" i="1"/>
  <c r="M263821" i="1"/>
  <c r="M263822" i="1"/>
  <c r="M263823" i="1"/>
  <c r="M263824" i="1"/>
  <c r="M263825" i="1"/>
  <c r="M263826" i="1"/>
  <c r="M263827" i="1"/>
  <c r="M263828" i="1"/>
  <c r="M263829" i="1"/>
  <c r="M263830" i="1"/>
  <c r="M263831" i="1"/>
  <c r="M263832" i="1"/>
  <c r="M263833" i="1"/>
  <c r="M263834" i="1"/>
  <c r="M263835" i="1"/>
  <c r="M263836" i="1"/>
  <c r="M263837" i="1"/>
  <c r="M263838" i="1"/>
  <c r="M263839" i="1"/>
  <c r="M263840" i="1"/>
  <c r="M263841" i="1"/>
  <c r="M263842" i="1"/>
  <c r="M263843" i="1"/>
  <c r="M263844" i="1"/>
  <c r="M263845" i="1"/>
  <c r="M263846" i="1"/>
  <c r="M263847" i="1"/>
  <c r="M263848" i="1"/>
  <c r="M263849" i="1"/>
  <c r="M263850" i="1"/>
  <c r="M263851" i="1"/>
  <c r="M263852" i="1"/>
  <c r="M263853" i="1"/>
  <c r="M263854" i="1"/>
  <c r="M263855" i="1"/>
  <c r="M263856" i="1"/>
  <c r="M263857" i="1"/>
  <c r="M263858" i="1"/>
  <c r="M263859" i="1"/>
  <c r="M263860" i="1"/>
  <c r="M263861" i="1"/>
  <c r="M263862" i="1"/>
  <c r="M263863" i="1"/>
  <c r="M263864" i="1"/>
  <c r="M263865" i="1"/>
  <c r="M263866" i="1"/>
  <c r="M263867" i="1"/>
  <c r="M263868" i="1"/>
  <c r="M263869" i="1"/>
  <c r="M263870" i="1"/>
  <c r="M263871" i="1"/>
  <c r="M263872" i="1"/>
  <c r="M263873" i="1"/>
  <c r="M263874" i="1"/>
  <c r="M263875" i="1"/>
  <c r="M263876" i="1"/>
  <c r="M263877" i="1"/>
  <c r="M263878" i="1"/>
  <c r="M263879" i="1"/>
  <c r="M263880" i="1"/>
  <c r="M263881" i="1"/>
  <c r="M263882" i="1"/>
  <c r="M263883" i="1"/>
  <c r="M263884" i="1"/>
  <c r="M263885" i="1"/>
  <c r="M263886" i="1"/>
  <c r="M263887" i="1"/>
  <c r="M263888" i="1"/>
  <c r="M263889" i="1"/>
  <c r="M263890" i="1"/>
  <c r="M263891" i="1"/>
  <c r="M263892" i="1"/>
  <c r="M263893" i="1"/>
  <c r="M263894" i="1"/>
  <c r="M263895" i="1"/>
  <c r="M263896" i="1"/>
  <c r="M263897" i="1"/>
  <c r="M263898" i="1"/>
  <c r="M263899" i="1"/>
  <c r="M263900" i="1"/>
  <c r="M263901" i="1"/>
  <c r="M263902" i="1"/>
  <c r="M263903" i="1"/>
  <c r="M263904" i="1"/>
  <c r="M263905" i="1"/>
  <c r="M263906" i="1"/>
  <c r="M263907" i="1"/>
  <c r="M263908" i="1"/>
  <c r="M263909" i="1"/>
  <c r="M263910" i="1"/>
  <c r="M263911" i="1"/>
  <c r="M263912" i="1"/>
  <c r="M263913" i="1"/>
  <c r="M263914" i="1"/>
  <c r="M263915" i="1"/>
  <c r="M263916" i="1"/>
  <c r="M263917" i="1"/>
  <c r="M263918" i="1"/>
  <c r="M263919" i="1"/>
  <c r="M263920" i="1"/>
  <c r="M263921" i="1"/>
  <c r="M263922" i="1"/>
  <c r="M263923" i="1"/>
  <c r="M263924" i="1"/>
  <c r="M263925" i="1"/>
  <c r="M263926" i="1"/>
  <c r="M263927" i="1"/>
  <c r="M263928" i="1"/>
  <c r="M263929" i="1"/>
  <c r="M263930" i="1"/>
  <c r="M263931" i="1"/>
  <c r="M263932" i="1"/>
  <c r="M263933" i="1"/>
  <c r="M263934" i="1"/>
  <c r="M263935" i="1"/>
  <c r="M263936" i="1"/>
  <c r="M263937" i="1"/>
  <c r="M263938" i="1"/>
  <c r="M263939" i="1"/>
  <c r="M263940" i="1"/>
  <c r="M263941" i="1"/>
  <c r="M263942" i="1"/>
  <c r="M263943" i="1"/>
  <c r="M263944" i="1"/>
  <c r="M263945" i="1"/>
  <c r="M263946" i="1"/>
  <c r="M263947" i="1"/>
  <c r="M263948" i="1"/>
  <c r="M263949" i="1"/>
  <c r="M263950" i="1"/>
  <c r="M263951" i="1"/>
  <c r="M263952" i="1"/>
  <c r="M263953" i="1"/>
  <c r="M263954" i="1"/>
  <c r="M263955" i="1"/>
  <c r="M263956" i="1"/>
  <c r="M263957" i="1"/>
  <c r="M263958" i="1"/>
  <c r="M263959" i="1"/>
  <c r="M263960" i="1"/>
  <c r="M263961" i="1"/>
  <c r="M263962" i="1"/>
  <c r="M263963" i="1"/>
  <c r="M263964" i="1"/>
  <c r="M263965" i="1"/>
  <c r="M263966" i="1"/>
  <c r="M263967" i="1"/>
  <c r="M263968" i="1"/>
  <c r="M263969" i="1"/>
  <c r="M263970" i="1"/>
  <c r="M263971" i="1"/>
  <c r="M263972" i="1"/>
  <c r="M263973" i="1"/>
  <c r="M263974" i="1"/>
  <c r="M263975" i="1"/>
  <c r="M263976" i="1"/>
  <c r="M263977" i="1"/>
  <c r="M263978" i="1"/>
  <c r="M263979" i="1"/>
  <c r="M263980" i="1"/>
  <c r="M263981" i="1"/>
  <c r="M263982" i="1"/>
  <c r="M263983" i="1"/>
  <c r="M263984" i="1"/>
  <c r="M263985" i="1"/>
  <c r="M263986" i="1"/>
  <c r="M263987" i="1"/>
  <c r="M263988" i="1"/>
  <c r="M263989" i="1"/>
  <c r="M263990" i="1"/>
  <c r="M263991" i="1"/>
  <c r="M263992" i="1"/>
  <c r="M263993" i="1"/>
  <c r="M263994" i="1"/>
  <c r="M263995" i="1"/>
  <c r="M263996" i="1"/>
  <c r="M263997" i="1"/>
  <c r="M263998" i="1"/>
  <c r="M263999" i="1"/>
  <c r="M264000" i="1"/>
  <c r="M264001" i="1"/>
  <c r="M264002" i="1"/>
  <c r="M264003" i="1"/>
  <c r="M264004" i="1"/>
  <c r="M264005" i="1"/>
  <c r="M264006" i="1"/>
  <c r="M264007" i="1"/>
  <c r="M264008" i="1"/>
  <c r="M264009" i="1"/>
  <c r="M264010" i="1"/>
  <c r="M264011" i="1"/>
  <c r="M264012" i="1"/>
  <c r="M264013" i="1"/>
  <c r="M264014" i="1"/>
  <c r="M264015" i="1"/>
  <c r="M264016" i="1"/>
  <c r="M264017" i="1"/>
  <c r="M264018" i="1"/>
  <c r="M264019" i="1"/>
  <c r="M264020" i="1"/>
  <c r="M264021" i="1"/>
  <c r="M264022" i="1"/>
  <c r="M264023" i="1"/>
  <c r="M264024" i="1"/>
  <c r="M264025" i="1"/>
  <c r="M264026" i="1"/>
  <c r="M264027" i="1"/>
  <c r="M264028" i="1"/>
  <c r="M264029" i="1"/>
  <c r="M264030" i="1"/>
  <c r="M264031" i="1"/>
  <c r="M264032" i="1"/>
  <c r="M264033" i="1"/>
  <c r="M264034" i="1"/>
  <c r="M264035" i="1"/>
  <c r="M264036" i="1"/>
  <c r="M264037" i="1"/>
  <c r="M264038" i="1"/>
  <c r="M264039" i="1"/>
  <c r="M264040" i="1"/>
  <c r="M264041" i="1"/>
  <c r="M264042" i="1"/>
  <c r="M264043" i="1"/>
  <c r="M264044" i="1"/>
  <c r="M264045" i="1"/>
  <c r="M264046" i="1"/>
  <c r="M264047" i="1"/>
  <c r="M264048" i="1"/>
  <c r="M264049" i="1"/>
  <c r="M264050" i="1"/>
  <c r="M264051" i="1"/>
  <c r="M264052" i="1"/>
  <c r="M264053" i="1"/>
  <c r="M264054" i="1"/>
  <c r="M264055" i="1"/>
  <c r="M264056" i="1"/>
  <c r="M264057" i="1"/>
  <c r="M264058" i="1"/>
  <c r="M264059" i="1"/>
  <c r="M264060" i="1"/>
  <c r="M264061" i="1"/>
  <c r="M264062" i="1"/>
  <c r="M264063" i="1"/>
  <c r="M264064" i="1"/>
  <c r="M264065" i="1"/>
  <c r="M264066" i="1"/>
  <c r="M264067" i="1"/>
  <c r="M264068" i="1"/>
  <c r="M264069" i="1"/>
  <c r="M264070" i="1"/>
  <c r="M264071" i="1"/>
  <c r="M264072" i="1"/>
  <c r="M264073" i="1"/>
  <c r="M264074" i="1"/>
  <c r="M264075" i="1"/>
  <c r="M264076" i="1"/>
  <c r="M264077" i="1"/>
  <c r="M264078" i="1"/>
  <c r="M264079" i="1"/>
  <c r="M264080" i="1"/>
  <c r="M264081" i="1"/>
  <c r="M264082" i="1"/>
  <c r="M264083" i="1"/>
  <c r="M264084" i="1"/>
  <c r="M264085" i="1"/>
  <c r="M264086" i="1"/>
  <c r="M264087" i="1"/>
  <c r="M264088" i="1"/>
  <c r="M264089" i="1"/>
  <c r="M264090" i="1"/>
  <c r="M264091" i="1"/>
  <c r="M264092" i="1"/>
  <c r="M264093" i="1"/>
  <c r="M264094" i="1"/>
  <c r="M264095" i="1"/>
  <c r="M264096" i="1"/>
  <c r="M264097" i="1"/>
  <c r="M264098" i="1"/>
  <c r="M264099" i="1"/>
  <c r="M264100" i="1"/>
  <c r="M264101" i="1"/>
  <c r="M264102" i="1"/>
  <c r="M264103" i="1"/>
  <c r="M264104" i="1"/>
  <c r="M264105" i="1"/>
  <c r="M264106" i="1"/>
  <c r="M264107" i="1"/>
  <c r="M264108" i="1"/>
  <c r="M264109" i="1"/>
  <c r="M264110" i="1"/>
  <c r="M264111" i="1"/>
  <c r="M264112" i="1"/>
  <c r="M264113" i="1"/>
  <c r="M264114" i="1"/>
  <c r="M264115" i="1"/>
  <c r="M264116" i="1"/>
  <c r="M264117" i="1"/>
  <c r="M264118" i="1"/>
  <c r="M264119" i="1"/>
  <c r="M264120" i="1"/>
  <c r="M264121" i="1"/>
  <c r="M264122" i="1"/>
  <c r="M264123" i="1"/>
  <c r="M264124" i="1"/>
  <c r="M264125" i="1"/>
  <c r="M264126" i="1"/>
  <c r="M264127" i="1"/>
  <c r="M264128" i="1"/>
  <c r="M264129" i="1"/>
  <c r="M264130" i="1"/>
  <c r="M264131" i="1"/>
  <c r="M264132" i="1"/>
  <c r="M264133" i="1"/>
  <c r="M264134" i="1"/>
  <c r="M264135" i="1"/>
  <c r="M264136" i="1"/>
  <c r="M264137" i="1"/>
  <c r="M264138" i="1"/>
  <c r="M264139" i="1"/>
  <c r="M264140" i="1"/>
  <c r="M264141" i="1"/>
  <c r="M264142" i="1"/>
  <c r="M264143" i="1"/>
  <c r="M264144" i="1"/>
  <c r="M264145" i="1"/>
  <c r="M264146" i="1"/>
  <c r="M264147" i="1"/>
  <c r="M264148" i="1"/>
  <c r="M264149" i="1"/>
  <c r="M264150" i="1"/>
  <c r="M264151" i="1"/>
  <c r="M264152" i="1"/>
  <c r="M264153" i="1"/>
  <c r="M264154" i="1"/>
  <c r="M264155" i="1"/>
  <c r="M264156" i="1"/>
  <c r="M264157" i="1"/>
  <c r="M264158" i="1"/>
  <c r="M264159" i="1"/>
  <c r="M264160" i="1"/>
  <c r="M264161" i="1"/>
  <c r="M264162" i="1"/>
  <c r="M264163" i="1"/>
  <c r="M264164" i="1"/>
  <c r="M264165" i="1"/>
  <c r="M264166" i="1"/>
  <c r="M264167" i="1"/>
  <c r="M264168" i="1"/>
  <c r="M264169" i="1"/>
  <c r="M264170" i="1"/>
  <c r="M264171" i="1"/>
  <c r="M264172" i="1"/>
  <c r="M264173" i="1"/>
  <c r="M264174" i="1"/>
  <c r="M264175" i="1"/>
  <c r="M264176" i="1"/>
  <c r="M264177" i="1"/>
  <c r="M264178" i="1"/>
  <c r="M264179" i="1"/>
  <c r="M264180" i="1"/>
  <c r="M264181" i="1"/>
  <c r="M264182" i="1"/>
  <c r="M264183" i="1"/>
  <c r="M264184" i="1"/>
  <c r="M264185" i="1"/>
  <c r="M264186" i="1"/>
  <c r="M264187" i="1"/>
  <c r="M264188" i="1"/>
  <c r="M264189" i="1"/>
  <c r="M264190" i="1"/>
  <c r="M264191" i="1"/>
  <c r="M264192" i="1"/>
  <c r="M264193" i="1"/>
  <c r="M264194" i="1"/>
  <c r="M264195" i="1"/>
  <c r="M264196" i="1"/>
  <c r="M264197" i="1"/>
  <c r="M264198" i="1"/>
  <c r="M264199" i="1"/>
  <c r="M264200" i="1"/>
  <c r="M264201" i="1"/>
  <c r="M264202" i="1"/>
  <c r="M264203" i="1"/>
  <c r="M264204" i="1"/>
  <c r="M264205" i="1"/>
  <c r="M264206" i="1"/>
  <c r="M264207" i="1"/>
  <c r="M264208" i="1"/>
  <c r="M264209" i="1"/>
  <c r="M264210" i="1"/>
  <c r="M264211" i="1"/>
  <c r="M264212" i="1"/>
  <c r="M264213" i="1"/>
  <c r="M264214" i="1"/>
  <c r="M264215" i="1"/>
  <c r="M264216" i="1"/>
  <c r="M264217" i="1"/>
  <c r="M264218" i="1"/>
  <c r="M264219" i="1"/>
  <c r="M264220" i="1"/>
  <c r="M264221" i="1"/>
  <c r="M264222" i="1"/>
  <c r="M264223" i="1"/>
  <c r="M264224" i="1"/>
  <c r="M264225" i="1"/>
  <c r="M264226" i="1"/>
  <c r="M264227" i="1"/>
  <c r="M264228" i="1"/>
  <c r="M264229" i="1"/>
  <c r="M264230" i="1"/>
  <c r="M264231" i="1"/>
  <c r="M264232" i="1"/>
  <c r="M264233" i="1"/>
  <c r="M264234" i="1"/>
  <c r="M264235" i="1"/>
  <c r="M264236" i="1"/>
  <c r="M264237" i="1"/>
  <c r="M264238" i="1"/>
  <c r="M264239" i="1"/>
  <c r="M264240" i="1"/>
  <c r="M264241" i="1"/>
  <c r="M264242" i="1"/>
  <c r="M264243" i="1"/>
  <c r="M264244" i="1"/>
  <c r="M264245" i="1"/>
  <c r="M264246" i="1"/>
  <c r="M264247" i="1"/>
  <c r="M264248" i="1"/>
  <c r="M264249" i="1"/>
  <c r="M264250" i="1"/>
  <c r="M264251" i="1"/>
  <c r="M264252" i="1"/>
  <c r="M264253" i="1"/>
  <c r="M264254" i="1"/>
  <c r="M264255" i="1"/>
  <c r="M264256" i="1"/>
  <c r="M264257" i="1"/>
  <c r="M264258" i="1"/>
  <c r="M264259" i="1"/>
  <c r="M264260" i="1"/>
  <c r="M264261" i="1"/>
  <c r="M264262" i="1"/>
  <c r="M264263" i="1"/>
  <c r="M264264" i="1"/>
  <c r="M264265" i="1"/>
  <c r="M264266" i="1"/>
  <c r="M264267" i="1"/>
  <c r="M264268" i="1"/>
  <c r="M264269" i="1"/>
  <c r="M264270" i="1"/>
  <c r="M264271" i="1"/>
  <c r="M264272" i="1"/>
  <c r="M264273" i="1"/>
  <c r="M264274" i="1"/>
  <c r="M264275" i="1"/>
  <c r="M264276" i="1"/>
  <c r="M264277" i="1"/>
  <c r="M264278" i="1"/>
  <c r="M264279" i="1"/>
  <c r="M264280" i="1"/>
  <c r="M264281" i="1"/>
  <c r="M264282" i="1"/>
  <c r="M264283" i="1"/>
  <c r="M264284" i="1"/>
  <c r="M264285" i="1"/>
  <c r="M264286" i="1"/>
  <c r="M264287" i="1"/>
  <c r="M264288" i="1"/>
  <c r="M264289" i="1"/>
  <c r="M264290" i="1"/>
  <c r="M264291" i="1"/>
  <c r="M264292" i="1"/>
  <c r="M264293" i="1"/>
  <c r="M264294" i="1"/>
  <c r="M264295" i="1"/>
  <c r="M264296" i="1"/>
  <c r="M264297" i="1"/>
  <c r="M264298" i="1"/>
  <c r="M264299" i="1"/>
  <c r="M264300" i="1"/>
  <c r="M264301" i="1"/>
  <c r="M264302" i="1"/>
  <c r="M264303" i="1"/>
  <c r="M264304" i="1"/>
  <c r="M264305" i="1"/>
  <c r="M264306" i="1"/>
  <c r="M264307" i="1"/>
  <c r="M264308" i="1"/>
  <c r="M264309" i="1"/>
  <c r="M264310" i="1"/>
  <c r="M264311" i="1"/>
  <c r="M264312" i="1"/>
  <c r="M264313" i="1"/>
  <c r="M264314" i="1"/>
  <c r="M264315" i="1"/>
  <c r="M264316" i="1"/>
  <c r="M264317" i="1"/>
  <c r="M264318" i="1"/>
  <c r="M264319" i="1"/>
  <c r="M264320" i="1"/>
  <c r="M264321" i="1"/>
  <c r="M264322" i="1"/>
  <c r="M264323" i="1"/>
  <c r="M264324" i="1"/>
  <c r="M264325" i="1"/>
  <c r="M264326" i="1"/>
  <c r="M264327" i="1"/>
  <c r="M264328" i="1"/>
  <c r="M264329" i="1"/>
  <c r="M264330" i="1"/>
  <c r="M264331" i="1"/>
  <c r="M264332" i="1"/>
  <c r="M264333" i="1"/>
  <c r="M264334" i="1"/>
  <c r="M264335" i="1"/>
  <c r="M264336" i="1"/>
  <c r="M264337" i="1"/>
  <c r="M264338" i="1"/>
  <c r="M264339" i="1"/>
  <c r="M264340" i="1"/>
  <c r="M264341" i="1"/>
  <c r="M264342" i="1"/>
  <c r="M264343" i="1"/>
  <c r="M264344" i="1"/>
  <c r="M264345" i="1"/>
  <c r="M264346" i="1"/>
  <c r="M264347" i="1"/>
  <c r="M264348" i="1"/>
  <c r="M264349" i="1"/>
  <c r="M264350" i="1"/>
  <c r="M264351" i="1"/>
  <c r="M264352" i="1"/>
  <c r="M264353" i="1"/>
  <c r="M264354" i="1"/>
  <c r="M264355" i="1"/>
  <c r="M264356" i="1"/>
  <c r="M264357" i="1"/>
  <c r="M264358" i="1"/>
  <c r="M264359" i="1"/>
  <c r="M264360" i="1"/>
  <c r="M264361" i="1"/>
  <c r="M264362" i="1"/>
  <c r="M264363" i="1"/>
  <c r="M264364" i="1"/>
  <c r="M264365" i="1"/>
  <c r="M264366" i="1"/>
  <c r="M264367" i="1"/>
  <c r="M264368" i="1"/>
  <c r="M264369" i="1"/>
  <c r="M264370" i="1"/>
  <c r="M264371" i="1"/>
  <c r="M264372" i="1"/>
  <c r="M264373" i="1"/>
  <c r="M264374" i="1"/>
  <c r="M264375" i="1"/>
  <c r="M264376" i="1"/>
  <c r="M264377" i="1"/>
  <c r="M264378" i="1"/>
  <c r="M264379" i="1"/>
  <c r="M264380" i="1"/>
  <c r="M264381" i="1"/>
  <c r="M264382" i="1"/>
  <c r="M264383" i="1"/>
  <c r="M264384" i="1"/>
  <c r="M264385" i="1"/>
  <c r="M264386" i="1"/>
  <c r="M264387" i="1"/>
  <c r="M264388" i="1"/>
  <c r="M264389" i="1"/>
  <c r="M264390" i="1"/>
  <c r="M264391" i="1"/>
  <c r="M264392" i="1"/>
  <c r="M264393" i="1"/>
  <c r="M264394" i="1"/>
  <c r="M264395" i="1"/>
  <c r="M264396" i="1"/>
  <c r="M264397" i="1"/>
  <c r="M264398" i="1"/>
  <c r="M264399" i="1"/>
  <c r="M264400" i="1"/>
  <c r="M264401" i="1"/>
  <c r="M264402" i="1"/>
  <c r="M264403" i="1"/>
  <c r="M264404" i="1"/>
  <c r="M264405" i="1"/>
  <c r="M264406" i="1"/>
  <c r="M264407" i="1"/>
  <c r="M264408" i="1"/>
  <c r="M264409" i="1"/>
  <c r="M264410" i="1"/>
  <c r="M264411" i="1"/>
  <c r="M264412" i="1"/>
  <c r="M264413" i="1"/>
  <c r="M264414" i="1"/>
  <c r="M264415" i="1"/>
  <c r="M264416" i="1"/>
  <c r="M264417" i="1"/>
  <c r="M264418" i="1"/>
  <c r="M264419" i="1"/>
  <c r="M264420" i="1"/>
  <c r="M264421" i="1"/>
  <c r="M264422" i="1"/>
  <c r="M264423" i="1"/>
  <c r="M264424" i="1"/>
  <c r="M264425" i="1"/>
  <c r="M264426" i="1"/>
  <c r="M264427" i="1"/>
  <c r="M264428" i="1"/>
  <c r="M264429" i="1"/>
  <c r="M264430" i="1"/>
  <c r="M264431" i="1"/>
  <c r="M264432" i="1"/>
  <c r="M264433" i="1"/>
  <c r="M264434" i="1"/>
  <c r="M264435" i="1"/>
  <c r="M264436" i="1"/>
  <c r="M264437" i="1"/>
  <c r="M264438" i="1"/>
  <c r="M264439" i="1"/>
  <c r="M264440" i="1"/>
  <c r="M264441" i="1"/>
  <c r="M264442" i="1"/>
  <c r="M264443" i="1"/>
  <c r="M264444" i="1"/>
  <c r="M264445" i="1"/>
  <c r="M264446" i="1"/>
  <c r="M264447" i="1"/>
  <c r="M264448" i="1"/>
  <c r="M264449" i="1"/>
  <c r="M264450" i="1"/>
  <c r="M264451" i="1"/>
  <c r="M264452" i="1"/>
  <c r="M264453" i="1"/>
  <c r="M264454" i="1"/>
  <c r="M264455" i="1"/>
  <c r="M264456" i="1"/>
  <c r="M264457" i="1"/>
  <c r="M264458" i="1"/>
  <c r="M264459" i="1"/>
  <c r="M264460" i="1"/>
  <c r="M264461" i="1"/>
  <c r="M264462" i="1"/>
  <c r="M264463" i="1"/>
  <c r="M264464" i="1"/>
  <c r="M264465" i="1"/>
  <c r="M264466" i="1"/>
  <c r="M264467" i="1"/>
  <c r="M264468" i="1"/>
  <c r="M264469" i="1"/>
  <c r="M264470" i="1"/>
  <c r="M264471" i="1"/>
  <c r="M264472" i="1"/>
  <c r="M264473" i="1"/>
  <c r="M264474" i="1"/>
  <c r="M264475" i="1"/>
  <c r="M264476" i="1"/>
  <c r="M264477" i="1"/>
  <c r="M264478" i="1"/>
  <c r="M264479" i="1"/>
  <c r="M264480" i="1"/>
  <c r="M264481" i="1"/>
  <c r="M264482" i="1"/>
  <c r="M264483" i="1"/>
  <c r="M264484" i="1"/>
  <c r="M264485" i="1"/>
  <c r="M264486" i="1"/>
  <c r="M264487" i="1"/>
  <c r="M264488" i="1"/>
  <c r="M264489" i="1"/>
  <c r="M264490" i="1"/>
  <c r="M264491" i="1"/>
  <c r="M264492" i="1"/>
  <c r="M264493" i="1"/>
  <c r="M264494" i="1"/>
  <c r="M264495" i="1"/>
  <c r="M264496" i="1"/>
  <c r="M264497" i="1"/>
  <c r="M264498" i="1"/>
  <c r="M264499" i="1"/>
  <c r="M264500" i="1"/>
  <c r="M264501" i="1"/>
  <c r="M264502" i="1"/>
  <c r="M264503" i="1"/>
  <c r="M264504" i="1"/>
  <c r="M264505" i="1"/>
  <c r="M264506" i="1"/>
  <c r="M264507" i="1"/>
  <c r="M264508" i="1"/>
  <c r="M264509" i="1"/>
  <c r="M264510" i="1"/>
  <c r="M264511" i="1"/>
  <c r="M264512" i="1"/>
  <c r="M264513" i="1"/>
  <c r="M264514" i="1"/>
  <c r="M264515" i="1"/>
  <c r="M264516" i="1"/>
  <c r="M264517" i="1"/>
  <c r="M264518" i="1"/>
  <c r="M264519" i="1"/>
  <c r="M264520" i="1"/>
  <c r="M264521" i="1"/>
  <c r="M264522" i="1"/>
  <c r="M264523" i="1"/>
  <c r="M264524" i="1"/>
  <c r="M264525" i="1"/>
  <c r="M264526" i="1"/>
  <c r="M264527" i="1"/>
  <c r="M264528" i="1"/>
  <c r="M264529" i="1"/>
  <c r="M264530" i="1"/>
  <c r="M264531" i="1"/>
  <c r="M264532" i="1"/>
  <c r="M264533" i="1"/>
  <c r="M264534" i="1"/>
  <c r="M264535" i="1"/>
  <c r="M264536" i="1"/>
  <c r="M264537" i="1"/>
  <c r="M264538" i="1"/>
  <c r="M264539" i="1"/>
  <c r="M264540" i="1"/>
  <c r="M264541" i="1"/>
  <c r="M264542" i="1"/>
  <c r="M264543" i="1"/>
  <c r="M264544" i="1"/>
  <c r="M264545" i="1"/>
  <c r="M264546" i="1"/>
  <c r="M264547" i="1"/>
  <c r="M264548" i="1"/>
  <c r="M264549" i="1"/>
  <c r="M264550" i="1"/>
  <c r="M264551" i="1"/>
  <c r="M264552" i="1"/>
  <c r="M264553" i="1"/>
  <c r="M264554" i="1"/>
  <c r="M264555" i="1"/>
  <c r="M264556" i="1"/>
  <c r="M264557" i="1"/>
  <c r="M264558" i="1"/>
  <c r="M264559" i="1"/>
  <c r="M264560" i="1"/>
  <c r="M264561" i="1"/>
  <c r="M264562" i="1"/>
  <c r="M264563" i="1"/>
  <c r="M264564" i="1"/>
  <c r="M264565" i="1"/>
  <c r="M264566" i="1"/>
  <c r="M264567" i="1"/>
  <c r="M264568" i="1"/>
  <c r="M264569" i="1"/>
  <c r="M264570" i="1"/>
  <c r="M264571" i="1"/>
  <c r="M264572" i="1"/>
  <c r="M264573" i="1"/>
  <c r="M264574" i="1"/>
  <c r="M264575" i="1"/>
  <c r="M264576" i="1"/>
  <c r="M264577" i="1"/>
  <c r="M264578" i="1"/>
  <c r="M264579" i="1"/>
  <c r="M264580" i="1"/>
  <c r="M264581" i="1"/>
  <c r="M264582" i="1"/>
  <c r="M264583" i="1"/>
  <c r="M264584" i="1"/>
  <c r="M264585" i="1"/>
  <c r="M264586" i="1"/>
  <c r="M264587" i="1"/>
  <c r="M264588" i="1"/>
  <c r="M264589" i="1"/>
  <c r="M264590" i="1"/>
  <c r="M264591" i="1"/>
  <c r="M264592" i="1"/>
  <c r="M264593" i="1"/>
  <c r="M264594" i="1"/>
  <c r="M264595" i="1"/>
  <c r="M264596" i="1"/>
  <c r="M264597" i="1"/>
  <c r="M264598" i="1"/>
  <c r="M264599" i="1"/>
  <c r="M264600" i="1"/>
  <c r="M264601" i="1"/>
  <c r="M264602" i="1"/>
  <c r="M264603" i="1"/>
  <c r="M264604" i="1"/>
  <c r="M264605" i="1"/>
  <c r="M264606" i="1"/>
  <c r="M264607" i="1"/>
  <c r="M264608" i="1"/>
  <c r="M264609" i="1"/>
  <c r="M264610" i="1"/>
  <c r="M264611" i="1"/>
  <c r="M264612" i="1"/>
  <c r="M264613" i="1"/>
  <c r="M264614" i="1"/>
  <c r="M264615" i="1"/>
  <c r="M264616" i="1"/>
  <c r="M264617" i="1"/>
  <c r="M264618" i="1"/>
  <c r="M264619" i="1"/>
  <c r="M264620" i="1"/>
  <c r="M264621" i="1"/>
  <c r="M264622" i="1"/>
  <c r="M264623" i="1"/>
  <c r="M264624" i="1"/>
  <c r="M264625" i="1"/>
  <c r="M264626" i="1"/>
  <c r="M264627" i="1"/>
  <c r="M264628" i="1"/>
  <c r="M264629" i="1"/>
  <c r="M264630" i="1"/>
  <c r="M264631" i="1"/>
  <c r="M264632" i="1"/>
  <c r="M264633" i="1"/>
  <c r="M264634" i="1"/>
  <c r="M264635" i="1"/>
  <c r="M264636" i="1"/>
  <c r="M264637" i="1"/>
  <c r="M264638" i="1"/>
  <c r="M264639" i="1"/>
  <c r="M264640" i="1"/>
  <c r="M264641" i="1"/>
  <c r="M264642" i="1"/>
  <c r="M264643" i="1"/>
  <c r="M264644" i="1"/>
  <c r="M264645" i="1"/>
  <c r="M264646" i="1"/>
  <c r="M264647" i="1"/>
  <c r="M264648" i="1"/>
  <c r="M264649" i="1"/>
  <c r="M264650" i="1"/>
  <c r="M264651" i="1"/>
  <c r="M264652" i="1"/>
  <c r="M264653" i="1"/>
  <c r="M264654" i="1"/>
  <c r="M264655" i="1"/>
  <c r="M264656" i="1"/>
  <c r="M264657" i="1"/>
  <c r="M264658" i="1"/>
  <c r="M264659" i="1"/>
  <c r="M264660" i="1"/>
  <c r="M264661" i="1"/>
  <c r="M264662" i="1"/>
  <c r="M264663" i="1"/>
  <c r="M264664" i="1"/>
  <c r="M264665" i="1"/>
  <c r="M264666" i="1"/>
  <c r="M264667" i="1"/>
  <c r="M264668" i="1"/>
  <c r="M264669" i="1"/>
  <c r="M264670" i="1"/>
  <c r="M264671" i="1"/>
  <c r="M264672" i="1"/>
  <c r="M264673" i="1"/>
  <c r="M264674" i="1"/>
  <c r="M264675" i="1"/>
  <c r="M264676" i="1"/>
  <c r="M264677" i="1"/>
  <c r="M264678" i="1"/>
  <c r="M264679" i="1"/>
  <c r="M264680" i="1"/>
  <c r="M264681" i="1"/>
  <c r="M264682" i="1"/>
  <c r="M264683" i="1"/>
  <c r="M264684" i="1"/>
  <c r="M264685" i="1"/>
  <c r="M264686" i="1"/>
  <c r="M264687" i="1"/>
  <c r="M264688" i="1"/>
  <c r="M264689" i="1"/>
  <c r="M264690" i="1"/>
  <c r="M264691" i="1"/>
  <c r="M264692" i="1"/>
  <c r="M264693" i="1"/>
  <c r="M264694" i="1"/>
  <c r="M264695" i="1"/>
  <c r="M264696" i="1"/>
  <c r="M264697" i="1"/>
  <c r="M264698" i="1"/>
  <c r="M264699" i="1"/>
  <c r="M264700" i="1"/>
  <c r="M264701" i="1"/>
  <c r="M264702" i="1"/>
  <c r="M264703" i="1"/>
  <c r="M264704" i="1"/>
  <c r="M264705" i="1"/>
  <c r="M264706" i="1"/>
  <c r="M264707" i="1"/>
  <c r="M264708" i="1"/>
  <c r="M264709" i="1"/>
  <c r="M264710" i="1"/>
  <c r="M264711" i="1"/>
  <c r="M264712" i="1"/>
  <c r="M264713" i="1"/>
  <c r="M264714" i="1"/>
  <c r="M264715" i="1"/>
  <c r="M264716" i="1"/>
  <c r="M264717" i="1"/>
  <c r="M264718" i="1"/>
  <c r="M264719" i="1"/>
  <c r="M264720" i="1"/>
  <c r="M264721" i="1"/>
  <c r="M264722" i="1"/>
  <c r="M264723" i="1"/>
  <c r="M264724" i="1"/>
  <c r="M264725" i="1"/>
  <c r="M264726" i="1"/>
  <c r="M264727" i="1"/>
  <c r="M264728" i="1"/>
  <c r="M264729" i="1"/>
  <c r="M264730" i="1"/>
  <c r="M264731" i="1"/>
  <c r="M264732" i="1"/>
  <c r="M264733" i="1"/>
  <c r="M264734" i="1"/>
  <c r="M264735" i="1"/>
  <c r="M264736" i="1"/>
  <c r="M264737" i="1"/>
  <c r="M264738" i="1"/>
  <c r="M264739" i="1"/>
  <c r="M264740" i="1"/>
  <c r="M264741" i="1"/>
  <c r="M264742" i="1"/>
  <c r="M264743" i="1"/>
  <c r="M264744" i="1"/>
  <c r="M264745" i="1"/>
  <c r="M264746" i="1"/>
  <c r="M264747" i="1"/>
  <c r="M264748" i="1"/>
  <c r="M264749" i="1"/>
  <c r="M264750" i="1"/>
  <c r="M264751" i="1"/>
  <c r="M264752" i="1"/>
  <c r="M264753" i="1"/>
  <c r="M264754" i="1"/>
  <c r="M264755" i="1"/>
  <c r="M264756" i="1"/>
  <c r="M264757" i="1"/>
  <c r="M264758" i="1"/>
  <c r="M264759" i="1"/>
  <c r="M264760" i="1"/>
  <c r="M264761" i="1"/>
  <c r="M264762" i="1"/>
  <c r="M264763" i="1"/>
  <c r="M264764" i="1"/>
  <c r="M264765" i="1"/>
  <c r="M264766" i="1"/>
  <c r="M264767" i="1"/>
  <c r="M264768" i="1"/>
  <c r="M264769" i="1"/>
  <c r="M264770" i="1"/>
  <c r="M264771" i="1"/>
  <c r="M264772" i="1"/>
  <c r="M264773" i="1"/>
  <c r="M264774" i="1"/>
  <c r="M264775" i="1"/>
  <c r="M264776" i="1"/>
  <c r="M264777" i="1"/>
  <c r="M264778" i="1"/>
  <c r="M264779" i="1"/>
  <c r="M264780" i="1"/>
  <c r="M264781" i="1"/>
  <c r="M264782" i="1"/>
  <c r="M264783" i="1"/>
  <c r="M264784" i="1"/>
  <c r="M264785" i="1"/>
  <c r="M264786" i="1"/>
  <c r="M264787" i="1"/>
  <c r="M264788" i="1"/>
  <c r="M264789" i="1"/>
  <c r="M264790" i="1"/>
  <c r="M264791" i="1"/>
  <c r="M264792" i="1"/>
  <c r="M264793" i="1"/>
  <c r="M264794" i="1"/>
  <c r="M264795" i="1"/>
  <c r="M264796" i="1"/>
  <c r="M264797" i="1"/>
  <c r="M264798" i="1"/>
  <c r="M264799" i="1"/>
  <c r="M264800" i="1"/>
  <c r="M264801" i="1"/>
  <c r="M264802" i="1"/>
  <c r="M264803" i="1"/>
  <c r="M264804" i="1"/>
  <c r="M264805" i="1"/>
  <c r="M264806" i="1"/>
  <c r="M264807" i="1"/>
  <c r="M264808" i="1"/>
  <c r="M264809" i="1"/>
  <c r="M264810" i="1"/>
  <c r="M264811" i="1"/>
  <c r="M264812" i="1"/>
  <c r="M264813" i="1"/>
  <c r="M264814" i="1"/>
  <c r="M264815" i="1"/>
  <c r="M264816" i="1"/>
  <c r="M264817" i="1"/>
  <c r="M264818" i="1"/>
  <c r="M264819" i="1"/>
  <c r="M264820" i="1"/>
  <c r="M264821" i="1"/>
  <c r="M264822" i="1"/>
  <c r="M264823" i="1"/>
  <c r="M264824" i="1"/>
  <c r="M264825" i="1"/>
  <c r="M264826" i="1"/>
  <c r="M264827" i="1"/>
  <c r="M264828" i="1"/>
  <c r="M264829" i="1"/>
  <c r="M264830" i="1"/>
  <c r="M264831" i="1"/>
  <c r="M264832" i="1"/>
  <c r="M264833" i="1"/>
  <c r="M264834" i="1"/>
  <c r="M264835" i="1"/>
  <c r="M264836" i="1"/>
  <c r="M264837" i="1"/>
  <c r="M264838" i="1"/>
  <c r="M264839" i="1"/>
  <c r="M264840" i="1"/>
  <c r="M264841" i="1"/>
  <c r="M264842" i="1"/>
  <c r="M264843" i="1"/>
  <c r="M264844" i="1"/>
  <c r="M264845" i="1"/>
  <c r="M264846" i="1"/>
  <c r="M264847" i="1"/>
  <c r="M264848" i="1"/>
  <c r="M264849" i="1"/>
  <c r="M264850" i="1"/>
  <c r="M264851" i="1"/>
  <c r="M264852" i="1"/>
  <c r="M264853" i="1"/>
  <c r="M264854" i="1"/>
  <c r="M264855" i="1"/>
  <c r="M264856" i="1"/>
  <c r="M264857" i="1"/>
  <c r="M264858" i="1"/>
  <c r="M264859" i="1"/>
  <c r="M264860" i="1"/>
  <c r="M264861" i="1"/>
  <c r="M264862" i="1"/>
  <c r="M264863" i="1"/>
  <c r="M264864" i="1"/>
  <c r="M264865" i="1"/>
  <c r="M264866" i="1"/>
  <c r="M264867" i="1"/>
  <c r="M264868" i="1"/>
  <c r="M264869" i="1"/>
  <c r="M264870" i="1"/>
  <c r="M264871" i="1"/>
  <c r="M264872" i="1"/>
  <c r="M264873" i="1"/>
  <c r="M264874" i="1"/>
  <c r="M264875" i="1"/>
  <c r="M264876" i="1"/>
  <c r="M264877" i="1"/>
  <c r="M264878" i="1"/>
  <c r="M264879" i="1"/>
  <c r="M264880" i="1"/>
  <c r="M264881" i="1"/>
  <c r="M264882" i="1"/>
  <c r="M264883" i="1"/>
  <c r="M264884" i="1"/>
  <c r="M264885" i="1"/>
  <c r="M264886" i="1"/>
  <c r="M264887" i="1"/>
  <c r="M264888" i="1"/>
  <c r="M264889" i="1"/>
  <c r="M264890" i="1"/>
  <c r="M264891" i="1"/>
  <c r="M264892" i="1"/>
  <c r="M264893" i="1"/>
  <c r="M264894" i="1"/>
  <c r="M264895" i="1"/>
  <c r="M264896" i="1"/>
  <c r="M264897" i="1"/>
  <c r="M264898" i="1"/>
  <c r="M264899" i="1"/>
  <c r="M264900" i="1"/>
  <c r="M264901" i="1"/>
  <c r="M264902" i="1"/>
  <c r="M264903" i="1"/>
  <c r="M264904" i="1"/>
  <c r="M264905" i="1"/>
  <c r="M264906" i="1"/>
  <c r="M264907" i="1"/>
  <c r="M264908" i="1"/>
  <c r="M264909" i="1"/>
  <c r="M264910" i="1"/>
  <c r="M264911" i="1"/>
  <c r="M264912" i="1"/>
  <c r="M264913" i="1"/>
  <c r="M264914" i="1"/>
  <c r="M264915" i="1"/>
  <c r="M264916" i="1"/>
  <c r="M264917" i="1"/>
  <c r="M264918" i="1"/>
  <c r="M264919" i="1"/>
  <c r="M264920" i="1"/>
  <c r="M264921" i="1"/>
  <c r="M264922" i="1"/>
  <c r="M264923" i="1"/>
  <c r="M264924" i="1"/>
  <c r="M264925" i="1"/>
  <c r="M264926" i="1"/>
  <c r="M264927" i="1"/>
  <c r="M264928" i="1"/>
  <c r="M264929" i="1"/>
  <c r="M264930" i="1"/>
  <c r="M264931" i="1"/>
  <c r="M264932" i="1"/>
  <c r="M264933" i="1"/>
  <c r="M264934" i="1"/>
  <c r="M264935" i="1"/>
  <c r="M264936" i="1"/>
  <c r="M264937" i="1"/>
  <c r="M264938" i="1"/>
  <c r="M264939" i="1"/>
  <c r="M264940" i="1"/>
  <c r="M264941" i="1"/>
  <c r="M264942" i="1"/>
  <c r="M264943" i="1"/>
  <c r="M264944" i="1"/>
  <c r="M264945" i="1"/>
  <c r="M264946" i="1"/>
  <c r="M264947" i="1"/>
  <c r="M264948" i="1"/>
  <c r="M264949" i="1"/>
  <c r="M264950" i="1"/>
  <c r="M264951" i="1"/>
  <c r="M264952" i="1"/>
  <c r="M264953" i="1"/>
  <c r="M264954" i="1"/>
  <c r="M264955" i="1"/>
  <c r="M264956" i="1"/>
  <c r="M264957" i="1"/>
  <c r="M264958" i="1"/>
  <c r="M264959" i="1"/>
  <c r="M264960" i="1"/>
  <c r="M264961" i="1"/>
  <c r="M264962" i="1"/>
  <c r="M264963" i="1"/>
  <c r="M264964" i="1"/>
  <c r="M264965" i="1"/>
  <c r="M264966" i="1"/>
  <c r="M264967" i="1"/>
  <c r="M264968" i="1"/>
  <c r="M264969" i="1"/>
  <c r="M264970" i="1"/>
  <c r="M264971" i="1"/>
  <c r="M264972" i="1"/>
  <c r="M264973" i="1"/>
  <c r="M264974" i="1"/>
  <c r="M264975" i="1"/>
  <c r="M264976" i="1"/>
  <c r="M264977" i="1"/>
  <c r="M264978" i="1"/>
  <c r="M264979" i="1"/>
  <c r="M264980" i="1"/>
  <c r="M264981" i="1"/>
  <c r="M264982" i="1"/>
  <c r="M264983" i="1"/>
  <c r="M264984" i="1"/>
  <c r="M264985" i="1"/>
  <c r="M264986" i="1"/>
  <c r="M264987" i="1"/>
  <c r="M264988" i="1"/>
  <c r="M264989" i="1"/>
  <c r="M264990" i="1"/>
  <c r="M264991" i="1"/>
  <c r="M264992" i="1"/>
  <c r="M264993" i="1"/>
  <c r="M264994" i="1"/>
  <c r="M264995" i="1"/>
  <c r="M264996" i="1"/>
  <c r="M264997" i="1"/>
  <c r="M264998" i="1"/>
  <c r="M264999" i="1"/>
  <c r="M265000" i="1"/>
  <c r="M265001" i="1"/>
  <c r="M265002" i="1"/>
  <c r="M265003" i="1"/>
  <c r="M265004" i="1"/>
  <c r="M265005" i="1"/>
  <c r="M265006" i="1"/>
  <c r="M265007" i="1"/>
  <c r="M265008" i="1"/>
  <c r="M265009" i="1"/>
  <c r="M265010" i="1"/>
  <c r="M265011" i="1"/>
  <c r="M265012" i="1"/>
  <c r="M265013" i="1"/>
  <c r="M265014" i="1"/>
  <c r="M265015" i="1"/>
  <c r="M265016" i="1"/>
  <c r="M265017" i="1"/>
  <c r="M265018" i="1"/>
  <c r="M265019" i="1"/>
  <c r="M265020" i="1"/>
  <c r="M265021" i="1"/>
  <c r="M265022" i="1"/>
  <c r="M265023" i="1"/>
  <c r="M265024" i="1"/>
  <c r="M265025" i="1"/>
  <c r="M265026" i="1"/>
  <c r="M265027" i="1"/>
  <c r="M265028" i="1"/>
  <c r="M265029" i="1"/>
  <c r="M265030" i="1"/>
  <c r="M265031" i="1"/>
  <c r="M265032" i="1"/>
  <c r="M265033" i="1"/>
  <c r="M265034" i="1"/>
  <c r="M265035" i="1"/>
  <c r="M265036" i="1"/>
  <c r="M265037" i="1"/>
  <c r="M265038" i="1"/>
  <c r="M265039" i="1"/>
  <c r="M265040" i="1"/>
  <c r="M265041" i="1"/>
  <c r="M265042" i="1"/>
  <c r="M265043" i="1"/>
  <c r="M265044" i="1"/>
  <c r="M265045" i="1"/>
  <c r="M265046" i="1"/>
  <c r="M265047" i="1"/>
  <c r="M265048" i="1"/>
  <c r="M265049" i="1"/>
  <c r="M265050" i="1"/>
  <c r="M265051" i="1"/>
  <c r="M265052" i="1"/>
  <c r="M265053" i="1"/>
  <c r="M265054" i="1"/>
  <c r="M265055" i="1"/>
  <c r="M265056" i="1"/>
  <c r="M265057" i="1"/>
  <c r="M265058" i="1"/>
  <c r="M265059" i="1"/>
  <c r="M265060" i="1"/>
  <c r="M265061" i="1"/>
  <c r="M265062" i="1"/>
  <c r="M265063" i="1"/>
  <c r="M265064" i="1"/>
  <c r="M265065" i="1"/>
  <c r="M265066" i="1"/>
  <c r="M265067" i="1"/>
  <c r="M265068" i="1"/>
  <c r="M265069" i="1"/>
  <c r="M265070" i="1"/>
  <c r="M265071" i="1"/>
  <c r="M265072" i="1"/>
  <c r="M265073" i="1"/>
  <c r="M265074" i="1"/>
  <c r="M265075" i="1"/>
  <c r="M265076" i="1"/>
  <c r="M265077" i="1"/>
  <c r="M265078" i="1"/>
  <c r="M265079" i="1"/>
  <c r="M265080" i="1"/>
  <c r="M265081" i="1"/>
  <c r="M265082" i="1"/>
  <c r="M265083" i="1"/>
  <c r="M265084" i="1"/>
  <c r="M265085" i="1"/>
  <c r="M265086" i="1"/>
  <c r="M265087" i="1"/>
  <c r="M265088" i="1"/>
  <c r="M265089" i="1"/>
  <c r="M265090" i="1"/>
  <c r="M265091" i="1"/>
  <c r="M265092" i="1"/>
  <c r="M265093" i="1"/>
  <c r="M265094" i="1"/>
  <c r="M265095" i="1"/>
  <c r="M265096" i="1"/>
  <c r="M265097" i="1"/>
  <c r="M265098" i="1"/>
  <c r="M265099" i="1"/>
  <c r="M265100" i="1"/>
  <c r="M265101" i="1"/>
  <c r="M265102" i="1"/>
  <c r="M265103" i="1"/>
  <c r="M265104" i="1"/>
  <c r="M265105" i="1"/>
  <c r="M265106" i="1"/>
  <c r="M265107" i="1"/>
  <c r="M265108" i="1"/>
  <c r="M265109" i="1"/>
  <c r="M265110" i="1"/>
  <c r="M265111" i="1"/>
  <c r="M265112" i="1"/>
  <c r="M265113" i="1"/>
  <c r="M265114" i="1"/>
  <c r="M265115" i="1"/>
  <c r="M265116" i="1"/>
  <c r="M265117" i="1"/>
  <c r="M265118" i="1"/>
  <c r="M265119" i="1"/>
  <c r="M265120" i="1"/>
  <c r="M265121" i="1"/>
  <c r="M265122" i="1"/>
  <c r="M265123" i="1"/>
  <c r="M265124" i="1"/>
  <c r="M265125" i="1"/>
  <c r="M265126" i="1"/>
  <c r="M265127" i="1"/>
  <c r="M265128" i="1"/>
  <c r="M265129" i="1"/>
  <c r="M265130" i="1"/>
  <c r="M265131" i="1"/>
  <c r="M265132" i="1"/>
  <c r="M265133" i="1"/>
  <c r="M265134" i="1"/>
  <c r="M265135" i="1"/>
  <c r="M265136" i="1"/>
  <c r="M265137" i="1"/>
  <c r="M265138" i="1"/>
  <c r="M265139" i="1"/>
  <c r="M265140" i="1"/>
  <c r="M265141" i="1"/>
  <c r="M265142" i="1"/>
  <c r="M265143" i="1"/>
  <c r="M265144" i="1"/>
  <c r="M265145" i="1"/>
  <c r="M265146" i="1"/>
  <c r="M265147" i="1"/>
  <c r="M265148" i="1"/>
  <c r="M265149" i="1"/>
  <c r="M265150" i="1"/>
  <c r="M265151" i="1"/>
  <c r="M265152" i="1"/>
  <c r="M265153" i="1"/>
  <c r="M265154" i="1"/>
  <c r="M265155" i="1"/>
  <c r="M265156" i="1"/>
  <c r="M265157" i="1"/>
  <c r="M265158" i="1"/>
  <c r="M265159" i="1"/>
  <c r="M265160" i="1"/>
  <c r="M265161" i="1"/>
  <c r="M265162" i="1"/>
  <c r="M265163" i="1"/>
  <c r="M265164" i="1"/>
  <c r="M265165" i="1"/>
  <c r="M265166" i="1"/>
  <c r="M265167" i="1"/>
  <c r="M265168" i="1"/>
  <c r="M265169" i="1"/>
  <c r="M265170" i="1"/>
  <c r="M265171" i="1"/>
  <c r="M265172" i="1"/>
  <c r="M265173" i="1"/>
  <c r="M265174" i="1"/>
  <c r="M265175" i="1"/>
  <c r="M265176" i="1"/>
  <c r="M265177" i="1"/>
  <c r="M265178" i="1"/>
  <c r="M265179" i="1"/>
  <c r="M265180" i="1"/>
  <c r="M265181" i="1"/>
  <c r="M265182" i="1"/>
  <c r="M265183" i="1"/>
  <c r="M265184" i="1"/>
  <c r="M265185" i="1"/>
  <c r="M265186" i="1"/>
  <c r="M265187" i="1"/>
  <c r="M265188" i="1"/>
  <c r="M265189" i="1"/>
  <c r="M265190" i="1"/>
  <c r="M265191" i="1"/>
  <c r="M265192" i="1"/>
  <c r="M265193" i="1"/>
  <c r="M265194" i="1"/>
  <c r="M265195" i="1"/>
  <c r="M265196" i="1"/>
  <c r="M265197" i="1"/>
  <c r="M265198" i="1"/>
  <c r="M265199" i="1"/>
  <c r="M265200" i="1"/>
  <c r="M265201" i="1"/>
  <c r="M265202" i="1"/>
  <c r="M265203" i="1"/>
  <c r="M265204" i="1"/>
  <c r="M265205" i="1"/>
  <c r="M265206" i="1"/>
  <c r="M265207" i="1"/>
  <c r="M265208" i="1"/>
  <c r="M265209" i="1"/>
  <c r="M265210" i="1"/>
  <c r="M265211" i="1"/>
  <c r="M265212" i="1"/>
  <c r="M265213" i="1"/>
  <c r="M265214" i="1"/>
  <c r="M265215" i="1"/>
  <c r="M265216" i="1"/>
  <c r="M265217" i="1"/>
  <c r="M265218" i="1"/>
  <c r="M265219" i="1"/>
  <c r="M265220" i="1"/>
  <c r="M265221" i="1"/>
  <c r="M265222" i="1"/>
  <c r="M265223" i="1"/>
  <c r="M265224" i="1"/>
  <c r="M265225" i="1"/>
  <c r="M265226" i="1"/>
  <c r="M265227" i="1"/>
  <c r="M265228" i="1"/>
  <c r="M265229" i="1"/>
  <c r="M265230" i="1"/>
  <c r="M265231" i="1"/>
  <c r="M265232" i="1"/>
  <c r="M265233" i="1"/>
  <c r="M265234" i="1"/>
  <c r="M265235" i="1"/>
  <c r="M265236" i="1"/>
  <c r="M265237" i="1"/>
  <c r="M265238" i="1"/>
  <c r="M265239" i="1"/>
  <c r="M265240" i="1"/>
  <c r="M265241" i="1"/>
  <c r="M265242" i="1"/>
  <c r="M265243" i="1"/>
  <c r="M265244" i="1"/>
  <c r="M265245" i="1"/>
  <c r="M265246" i="1"/>
  <c r="M265247" i="1"/>
  <c r="M265248" i="1"/>
  <c r="M265249" i="1"/>
  <c r="M265250" i="1"/>
  <c r="M265251" i="1"/>
  <c r="M265252" i="1"/>
  <c r="M265253" i="1"/>
  <c r="M265254" i="1"/>
  <c r="M265255" i="1"/>
  <c r="M265256" i="1"/>
  <c r="M265257" i="1"/>
  <c r="M265258" i="1"/>
  <c r="M265259" i="1"/>
  <c r="M265260" i="1"/>
  <c r="M265261" i="1"/>
  <c r="M265262" i="1"/>
  <c r="M265263" i="1"/>
  <c r="M265264" i="1"/>
  <c r="M265265" i="1"/>
  <c r="M265266" i="1"/>
  <c r="M265267" i="1"/>
  <c r="M265268" i="1"/>
  <c r="M265269" i="1"/>
  <c r="M265270" i="1"/>
  <c r="M265271" i="1"/>
  <c r="M265272" i="1"/>
  <c r="M265273" i="1"/>
  <c r="M265274" i="1"/>
  <c r="M265275" i="1"/>
  <c r="M265276" i="1"/>
  <c r="M265277" i="1"/>
  <c r="M265278" i="1"/>
  <c r="M265279" i="1"/>
  <c r="M265280" i="1"/>
  <c r="M265281" i="1"/>
  <c r="M265282" i="1"/>
  <c r="M265283" i="1"/>
  <c r="M265284" i="1"/>
  <c r="M265285" i="1"/>
  <c r="M265286" i="1"/>
  <c r="M265287" i="1"/>
  <c r="M265288" i="1"/>
  <c r="M265289" i="1"/>
  <c r="M265290" i="1"/>
  <c r="M265291" i="1"/>
  <c r="M265292" i="1"/>
  <c r="M265293" i="1"/>
  <c r="M265294" i="1"/>
  <c r="M265295" i="1"/>
  <c r="M265296" i="1"/>
  <c r="M265297" i="1"/>
  <c r="M265298" i="1"/>
  <c r="M265299" i="1"/>
  <c r="M265300" i="1"/>
  <c r="M265301" i="1"/>
  <c r="M265302" i="1"/>
  <c r="M265303" i="1"/>
  <c r="M265304" i="1"/>
  <c r="M265305" i="1"/>
  <c r="M265306" i="1"/>
  <c r="M265307" i="1"/>
  <c r="M265308" i="1"/>
  <c r="M265309" i="1"/>
  <c r="M265310" i="1"/>
  <c r="M265311" i="1"/>
  <c r="M265312" i="1"/>
  <c r="M265313" i="1"/>
  <c r="M265314" i="1"/>
  <c r="M265315" i="1"/>
  <c r="M265316" i="1"/>
  <c r="M265317" i="1"/>
  <c r="M265318" i="1"/>
  <c r="M265319" i="1"/>
  <c r="M265320" i="1"/>
  <c r="M265321" i="1"/>
  <c r="M265322" i="1"/>
  <c r="M265323" i="1"/>
  <c r="M265324" i="1"/>
  <c r="M265325" i="1"/>
  <c r="M265326" i="1"/>
  <c r="M265327" i="1"/>
  <c r="M265328" i="1"/>
  <c r="M265329" i="1"/>
  <c r="M265330" i="1"/>
  <c r="M265331" i="1"/>
  <c r="M265332" i="1"/>
  <c r="M265333" i="1"/>
  <c r="M265334" i="1"/>
  <c r="M265335" i="1"/>
  <c r="M265336" i="1"/>
  <c r="M265337" i="1"/>
  <c r="M265338" i="1"/>
  <c r="M265339" i="1"/>
  <c r="M265340" i="1"/>
  <c r="M265341" i="1"/>
  <c r="M265342" i="1"/>
  <c r="M265343" i="1"/>
  <c r="M265344" i="1"/>
  <c r="M265345" i="1"/>
  <c r="M265346" i="1"/>
  <c r="M265347" i="1"/>
  <c r="M265348" i="1"/>
  <c r="M265349" i="1"/>
  <c r="M265350" i="1"/>
  <c r="M265351" i="1"/>
  <c r="M265352" i="1"/>
  <c r="M265353" i="1"/>
  <c r="M265354" i="1"/>
  <c r="M265355" i="1"/>
  <c r="M265356" i="1"/>
  <c r="M265357" i="1"/>
  <c r="M265358" i="1"/>
  <c r="M265359" i="1"/>
  <c r="M265360" i="1"/>
  <c r="M265361" i="1"/>
  <c r="M265362" i="1"/>
  <c r="M265363" i="1"/>
  <c r="M265364" i="1"/>
  <c r="M265365" i="1"/>
  <c r="M265366" i="1"/>
  <c r="M265367" i="1"/>
  <c r="M265368" i="1"/>
  <c r="M265369" i="1"/>
  <c r="M265370" i="1"/>
  <c r="M265371" i="1"/>
  <c r="M265372" i="1"/>
  <c r="M265373" i="1"/>
  <c r="M265374" i="1"/>
  <c r="M265375" i="1"/>
  <c r="M265376" i="1"/>
  <c r="M265377" i="1"/>
  <c r="M265378" i="1"/>
  <c r="M265379" i="1"/>
  <c r="M265380" i="1"/>
  <c r="M265381" i="1"/>
  <c r="M265382" i="1"/>
  <c r="M265383" i="1"/>
  <c r="M265384" i="1"/>
  <c r="M265385" i="1"/>
  <c r="M265386" i="1"/>
  <c r="M265387" i="1"/>
  <c r="M265388" i="1"/>
  <c r="M265389" i="1"/>
  <c r="M265390" i="1"/>
  <c r="M265391" i="1"/>
  <c r="M265392" i="1"/>
  <c r="M265393" i="1"/>
  <c r="M265394" i="1"/>
  <c r="M265395" i="1"/>
  <c r="M265396" i="1"/>
  <c r="M265397" i="1"/>
  <c r="M265398" i="1"/>
  <c r="M265399" i="1"/>
  <c r="M265400" i="1"/>
  <c r="M265401" i="1"/>
  <c r="M265402" i="1"/>
  <c r="M265403" i="1"/>
  <c r="M265404" i="1"/>
  <c r="M265405" i="1"/>
  <c r="M265406" i="1"/>
  <c r="M265407" i="1"/>
  <c r="M265408" i="1"/>
  <c r="M265409" i="1"/>
  <c r="M265410" i="1"/>
  <c r="M265411" i="1"/>
  <c r="M265412" i="1"/>
  <c r="M265413" i="1"/>
  <c r="M265414" i="1"/>
  <c r="M265415" i="1"/>
  <c r="M265416" i="1"/>
  <c r="M265417" i="1"/>
  <c r="M265418" i="1"/>
  <c r="M265419" i="1"/>
  <c r="M265420" i="1"/>
  <c r="M265421" i="1"/>
  <c r="M265422" i="1"/>
  <c r="M265423" i="1"/>
  <c r="M265424" i="1"/>
  <c r="M265425" i="1"/>
  <c r="M265426" i="1"/>
  <c r="M265427" i="1"/>
  <c r="M265428" i="1"/>
  <c r="M265429" i="1"/>
  <c r="M265430" i="1"/>
  <c r="M265431" i="1"/>
  <c r="M265432" i="1"/>
  <c r="M265433" i="1"/>
  <c r="M265434" i="1"/>
  <c r="M265435" i="1"/>
  <c r="M265436" i="1"/>
  <c r="M265437" i="1"/>
  <c r="M265438" i="1"/>
  <c r="M265439" i="1"/>
  <c r="M265440" i="1"/>
  <c r="M265441" i="1"/>
  <c r="M265442" i="1"/>
  <c r="M265443" i="1"/>
  <c r="M265444" i="1"/>
  <c r="M265445" i="1"/>
  <c r="M265446" i="1"/>
  <c r="M265447" i="1"/>
  <c r="M265448" i="1"/>
  <c r="M265449" i="1"/>
  <c r="M265450" i="1"/>
  <c r="M265451" i="1"/>
  <c r="M265452" i="1"/>
  <c r="M265453" i="1"/>
  <c r="M265454" i="1"/>
  <c r="M265455" i="1"/>
  <c r="M265456" i="1"/>
  <c r="M265457" i="1"/>
  <c r="M265458" i="1"/>
  <c r="M265459" i="1"/>
  <c r="M265460" i="1"/>
  <c r="M265461" i="1"/>
  <c r="M265462" i="1"/>
  <c r="M265463" i="1"/>
  <c r="M265464" i="1"/>
  <c r="M265465" i="1"/>
  <c r="M265466" i="1"/>
  <c r="M265467" i="1"/>
  <c r="M265468" i="1"/>
  <c r="M265469" i="1"/>
  <c r="M265470" i="1"/>
  <c r="M265471" i="1"/>
  <c r="M265472" i="1"/>
  <c r="M265473" i="1"/>
  <c r="M265474" i="1"/>
  <c r="M265475" i="1"/>
  <c r="M265476" i="1"/>
  <c r="M265477" i="1"/>
  <c r="M265478" i="1"/>
  <c r="M265479" i="1"/>
  <c r="M265480" i="1"/>
  <c r="M265481" i="1"/>
  <c r="M265482" i="1"/>
  <c r="M265483" i="1"/>
  <c r="M265484" i="1"/>
  <c r="M265485" i="1"/>
  <c r="M265486" i="1"/>
  <c r="M265487" i="1"/>
  <c r="M265488" i="1"/>
  <c r="M265489" i="1"/>
  <c r="M265490" i="1"/>
  <c r="M265491" i="1"/>
  <c r="M265492" i="1"/>
  <c r="M265493" i="1"/>
  <c r="M265494" i="1"/>
  <c r="M265495" i="1"/>
  <c r="M265496" i="1"/>
  <c r="M265497" i="1"/>
  <c r="M265498" i="1"/>
  <c r="M265499" i="1"/>
  <c r="M265500" i="1"/>
  <c r="M265501" i="1"/>
  <c r="M265502" i="1"/>
  <c r="M265503" i="1"/>
  <c r="M265504" i="1"/>
  <c r="M265505" i="1"/>
  <c r="M265506" i="1"/>
  <c r="M265507" i="1"/>
  <c r="M265508" i="1"/>
  <c r="M265509" i="1"/>
  <c r="M265510" i="1"/>
  <c r="M265511" i="1"/>
  <c r="M265512" i="1"/>
  <c r="M265513" i="1"/>
  <c r="M265514" i="1"/>
  <c r="M265515" i="1"/>
  <c r="M265516" i="1"/>
  <c r="M265517" i="1"/>
  <c r="M265518" i="1"/>
  <c r="M265519" i="1"/>
  <c r="M265520" i="1"/>
  <c r="M265521" i="1"/>
  <c r="M265522" i="1"/>
  <c r="M265523" i="1"/>
  <c r="M265524" i="1"/>
  <c r="M265525" i="1"/>
  <c r="M265526" i="1"/>
  <c r="M265527" i="1"/>
  <c r="M265528" i="1"/>
  <c r="M265529" i="1"/>
  <c r="M265530" i="1"/>
  <c r="M265531" i="1"/>
  <c r="M265532" i="1"/>
  <c r="M265533" i="1"/>
  <c r="M265534" i="1"/>
  <c r="M265535" i="1"/>
  <c r="M265536" i="1"/>
  <c r="M265537" i="1"/>
  <c r="M265538" i="1"/>
  <c r="M265539" i="1"/>
  <c r="M265540" i="1"/>
  <c r="M265541" i="1"/>
  <c r="M265542" i="1"/>
  <c r="M265543" i="1"/>
  <c r="M265544" i="1"/>
  <c r="M265545" i="1"/>
  <c r="M265546" i="1"/>
  <c r="M265547" i="1"/>
  <c r="M265548" i="1"/>
  <c r="M265549" i="1"/>
  <c r="M265550" i="1"/>
  <c r="M265551" i="1"/>
  <c r="M265552" i="1"/>
  <c r="M265553" i="1"/>
  <c r="M265554" i="1"/>
  <c r="M265555" i="1"/>
  <c r="M265556" i="1"/>
  <c r="M265557" i="1"/>
  <c r="M265558" i="1"/>
  <c r="M265559" i="1"/>
  <c r="M265560" i="1"/>
  <c r="M265561" i="1"/>
  <c r="M265562" i="1"/>
  <c r="M265563" i="1"/>
  <c r="M265564" i="1"/>
  <c r="M265565" i="1"/>
  <c r="M265566" i="1"/>
  <c r="M265567" i="1"/>
  <c r="M265568" i="1"/>
  <c r="M265569" i="1"/>
  <c r="M265570" i="1"/>
  <c r="M265571" i="1"/>
  <c r="M265572" i="1"/>
  <c r="M265573" i="1"/>
  <c r="M265574" i="1"/>
  <c r="M265575" i="1"/>
  <c r="M265576" i="1"/>
  <c r="M265577" i="1"/>
  <c r="M265578" i="1"/>
  <c r="M265579" i="1"/>
  <c r="M265580" i="1"/>
  <c r="M265581" i="1"/>
  <c r="M265582" i="1"/>
  <c r="M265583" i="1"/>
  <c r="M265584" i="1"/>
  <c r="M265585" i="1"/>
  <c r="M265586" i="1"/>
  <c r="M265587" i="1"/>
  <c r="M265588" i="1"/>
  <c r="M265589" i="1"/>
  <c r="M265590" i="1"/>
  <c r="M265591" i="1"/>
  <c r="M265592" i="1"/>
  <c r="M265593" i="1"/>
  <c r="M265594" i="1"/>
  <c r="M265595" i="1"/>
  <c r="M265596" i="1"/>
  <c r="M265597" i="1"/>
  <c r="M265598" i="1"/>
  <c r="M265599" i="1"/>
  <c r="M265600" i="1"/>
  <c r="M265601" i="1"/>
  <c r="M265602" i="1"/>
  <c r="M265603" i="1"/>
  <c r="M265604" i="1"/>
  <c r="M265605" i="1"/>
  <c r="M265606" i="1"/>
  <c r="M265607" i="1"/>
  <c r="M265608" i="1"/>
  <c r="M265609" i="1"/>
  <c r="M265610" i="1"/>
  <c r="M265611" i="1"/>
  <c r="M265612" i="1"/>
  <c r="M265613" i="1"/>
  <c r="M265614" i="1"/>
  <c r="M265615" i="1"/>
  <c r="M265616" i="1"/>
  <c r="M265617" i="1"/>
  <c r="M265618" i="1"/>
  <c r="M265619" i="1"/>
  <c r="M265620" i="1"/>
  <c r="M265621" i="1"/>
  <c r="M265622" i="1"/>
  <c r="M265623" i="1"/>
  <c r="M265624" i="1"/>
  <c r="M265625" i="1"/>
  <c r="M265626" i="1"/>
  <c r="M265627" i="1"/>
  <c r="M265628" i="1"/>
  <c r="M265629" i="1"/>
  <c r="M265630" i="1"/>
  <c r="M265631" i="1"/>
  <c r="M265632" i="1"/>
  <c r="M265633" i="1"/>
  <c r="M265634" i="1"/>
  <c r="M265635" i="1"/>
  <c r="M265636" i="1"/>
  <c r="M265637" i="1"/>
  <c r="M265638" i="1"/>
  <c r="M265639" i="1"/>
  <c r="M265640" i="1"/>
  <c r="M265641" i="1"/>
  <c r="M265642" i="1"/>
  <c r="M265643" i="1"/>
  <c r="M265644" i="1"/>
  <c r="M265645" i="1"/>
  <c r="M265646" i="1"/>
  <c r="M265647" i="1"/>
  <c r="M265648" i="1"/>
  <c r="M265649" i="1"/>
  <c r="M265650" i="1"/>
  <c r="M265651" i="1"/>
  <c r="M265652" i="1"/>
  <c r="M265653" i="1"/>
  <c r="M265654" i="1"/>
  <c r="M265655" i="1"/>
  <c r="M265656" i="1"/>
  <c r="M265657" i="1"/>
  <c r="M265658" i="1"/>
  <c r="M265659" i="1"/>
  <c r="M265660" i="1"/>
  <c r="M265661" i="1"/>
  <c r="M265662" i="1"/>
  <c r="M265663" i="1"/>
  <c r="M265664" i="1"/>
  <c r="M265665" i="1"/>
  <c r="M265666" i="1"/>
  <c r="M265667" i="1"/>
  <c r="M265668" i="1"/>
  <c r="M265669" i="1"/>
  <c r="M265670" i="1"/>
  <c r="M265671" i="1"/>
  <c r="M265672" i="1"/>
  <c r="M265673" i="1"/>
  <c r="M265674" i="1"/>
  <c r="M265675" i="1"/>
  <c r="M265676" i="1"/>
  <c r="M265677" i="1"/>
  <c r="M265678" i="1"/>
  <c r="M265679" i="1"/>
  <c r="M265680" i="1"/>
  <c r="M265681" i="1"/>
  <c r="M265682" i="1"/>
  <c r="M265683" i="1"/>
  <c r="M265684" i="1"/>
  <c r="M265685" i="1"/>
  <c r="M265686" i="1"/>
  <c r="M265687" i="1"/>
  <c r="M265688" i="1"/>
  <c r="M265689" i="1"/>
  <c r="M265690" i="1"/>
  <c r="M265691" i="1"/>
  <c r="M265692" i="1"/>
  <c r="M265693" i="1"/>
  <c r="M265694" i="1"/>
  <c r="M265695" i="1"/>
  <c r="M265696" i="1"/>
  <c r="M265697" i="1"/>
  <c r="M265698" i="1"/>
  <c r="M265699" i="1"/>
  <c r="M265700" i="1"/>
  <c r="M265701" i="1"/>
  <c r="M265702" i="1"/>
  <c r="M265703" i="1"/>
  <c r="M265704" i="1"/>
  <c r="M265705" i="1"/>
  <c r="M265706" i="1"/>
  <c r="M265707" i="1"/>
  <c r="M265708" i="1"/>
  <c r="M265709" i="1"/>
  <c r="M265710" i="1"/>
  <c r="M265711" i="1"/>
  <c r="M265712" i="1"/>
  <c r="M265713" i="1"/>
  <c r="M265714" i="1"/>
  <c r="M265715" i="1"/>
  <c r="M265716" i="1"/>
  <c r="M265717" i="1"/>
  <c r="M265718" i="1"/>
  <c r="M265719" i="1"/>
  <c r="M265720" i="1"/>
  <c r="M265721" i="1"/>
  <c r="M265722" i="1"/>
  <c r="M265723" i="1"/>
  <c r="M265724" i="1"/>
  <c r="M265725" i="1"/>
  <c r="M265726" i="1"/>
  <c r="M265727" i="1"/>
  <c r="M265728" i="1"/>
  <c r="M265729" i="1"/>
  <c r="M265730" i="1"/>
  <c r="M265731" i="1"/>
  <c r="M265732" i="1"/>
  <c r="M265733" i="1"/>
  <c r="M265734" i="1"/>
  <c r="M265735" i="1"/>
  <c r="M265736" i="1"/>
  <c r="M265737" i="1"/>
  <c r="M265738" i="1"/>
  <c r="M265739" i="1"/>
  <c r="M265740" i="1"/>
  <c r="M265741" i="1"/>
  <c r="M265742" i="1"/>
  <c r="M265743" i="1"/>
  <c r="M265744" i="1"/>
  <c r="M265745" i="1"/>
  <c r="M265746" i="1"/>
  <c r="M265747" i="1"/>
  <c r="M265748" i="1"/>
  <c r="M265749" i="1"/>
  <c r="M265750" i="1"/>
  <c r="M265751" i="1"/>
  <c r="M265752" i="1"/>
  <c r="M265753" i="1"/>
  <c r="M265754" i="1"/>
  <c r="M265755" i="1"/>
  <c r="M265756" i="1"/>
  <c r="M265757" i="1"/>
  <c r="M265758" i="1"/>
  <c r="M265759" i="1"/>
  <c r="M265760" i="1"/>
  <c r="M265761" i="1"/>
  <c r="M265762" i="1"/>
  <c r="M265763" i="1"/>
  <c r="M265764" i="1"/>
  <c r="M265765" i="1"/>
  <c r="M265766" i="1"/>
  <c r="M265767" i="1"/>
  <c r="M265768" i="1"/>
  <c r="M265769" i="1"/>
  <c r="M265770" i="1"/>
  <c r="M265771" i="1"/>
  <c r="M265772" i="1"/>
  <c r="M265773" i="1"/>
  <c r="M265774" i="1"/>
  <c r="M265775" i="1"/>
  <c r="M265776" i="1"/>
  <c r="M265777" i="1"/>
  <c r="M265778" i="1"/>
  <c r="M265779" i="1"/>
  <c r="M265780" i="1"/>
  <c r="M265781" i="1"/>
  <c r="M265782" i="1"/>
  <c r="M265783" i="1"/>
  <c r="M265784" i="1"/>
  <c r="M265785" i="1"/>
  <c r="M265786" i="1"/>
  <c r="M265787" i="1"/>
  <c r="M265788" i="1"/>
  <c r="M265789" i="1"/>
  <c r="M265790" i="1"/>
  <c r="M265791" i="1"/>
  <c r="M265792" i="1"/>
  <c r="M265793" i="1"/>
  <c r="M265794" i="1"/>
  <c r="M265795" i="1"/>
  <c r="M265796" i="1"/>
  <c r="M265797" i="1"/>
  <c r="M265798" i="1"/>
  <c r="M265799" i="1"/>
  <c r="M265800" i="1"/>
  <c r="M265801" i="1"/>
  <c r="M265802" i="1"/>
  <c r="M265803" i="1"/>
  <c r="M265804" i="1"/>
  <c r="M265805" i="1"/>
  <c r="M265806" i="1"/>
  <c r="M265807" i="1"/>
  <c r="M265808" i="1"/>
  <c r="M265809" i="1"/>
  <c r="M265810" i="1"/>
  <c r="M265811" i="1"/>
  <c r="M265812" i="1"/>
  <c r="M265813" i="1"/>
  <c r="M265814" i="1"/>
  <c r="M265815" i="1"/>
  <c r="M265816" i="1"/>
  <c r="M265817" i="1"/>
  <c r="M265818" i="1"/>
  <c r="M265819" i="1"/>
  <c r="M265820" i="1"/>
  <c r="M265821" i="1"/>
  <c r="M265822" i="1"/>
  <c r="M265823" i="1"/>
  <c r="M265824" i="1"/>
  <c r="M265825" i="1"/>
  <c r="M265826" i="1"/>
  <c r="M265827" i="1"/>
  <c r="M265828" i="1"/>
  <c r="M265829" i="1"/>
  <c r="M265830" i="1"/>
  <c r="M265831" i="1"/>
  <c r="M265832" i="1"/>
  <c r="M265833" i="1"/>
  <c r="M265834" i="1"/>
  <c r="M265835" i="1"/>
  <c r="M265836" i="1"/>
  <c r="M265837" i="1"/>
  <c r="M265838" i="1"/>
  <c r="M265839" i="1"/>
  <c r="M265840" i="1"/>
  <c r="M265841" i="1"/>
  <c r="M265842" i="1"/>
  <c r="M265843" i="1"/>
  <c r="M265844" i="1"/>
  <c r="M265845" i="1"/>
  <c r="M265846" i="1"/>
  <c r="M265847" i="1"/>
  <c r="M265848" i="1"/>
  <c r="M265849" i="1"/>
  <c r="M265850" i="1"/>
  <c r="M265851" i="1"/>
  <c r="M265852" i="1"/>
  <c r="M265853" i="1"/>
  <c r="M265854" i="1"/>
  <c r="M265855" i="1"/>
  <c r="M265856" i="1"/>
  <c r="M265857" i="1"/>
  <c r="M265858" i="1"/>
  <c r="M265859" i="1"/>
  <c r="M265860" i="1"/>
  <c r="M265861" i="1"/>
  <c r="M265862" i="1"/>
  <c r="M265863" i="1"/>
  <c r="M265864" i="1"/>
  <c r="M265865" i="1"/>
  <c r="M265866" i="1"/>
  <c r="M265867" i="1"/>
  <c r="M265868" i="1"/>
  <c r="M265869" i="1"/>
  <c r="M265870" i="1"/>
  <c r="M265871" i="1"/>
  <c r="M265872" i="1"/>
  <c r="M265873" i="1"/>
  <c r="M265874" i="1"/>
  <c r="M265875" i="1"/>
  <c r="M265876" i="1"/>
  <c r="M265877" i="1"/>
  <c r="M265878" i="1"/>
  <c r="M265879" i="1"/>
  <c r="M265880" i="1"/>
  <c r="M265881" i="1"/>
  <c r="M265882" i="1"/>
  <c r="M265883" i="1"/>
  <c r="M265884" i="1"/>
  <c r="M265885" i="1"/>
  <c r="M265886" i="1"/>
  <c r="M265887" i="1"/>
  <c r="M265888" i="1"/>
  <c r="M265889" i="1"/>
  <c r="M265890" i="1"/>
  <c r="M265891" i="1"/>
  <c r="M265892" i="1"/>
  <c r="M265893" i="1"/>
  <c r="M265894" i="1"/>
  <c r="M265895" i="1"/>
  <c r="M265896" i="1"/>
  <c r="M265897" i="1"/>
  <c r="M265898" i="1"/>
  <c r="M265899" i="1"/>
  <c r="M265900" i="1"/>
  <c r="M265901" i="1"/>
  <c r="M265902" i="1"/>
  <c r="M265903" i="1"/>
  <c r="M265904" i="1"/>
  <c r="M265905" i="1"/>
  <c r="M265906" i="1"/>
  <c r="M265907" i="1"/>
  <c r="M265908" i="1"/>
  <c r="M265909" i="1"/>
  <c r="M265910" i="1"/>
  <c r="M265911" i="1"/>
  <c r="M265912" i="1"/>
  <c r="M265913" i="1"/>
  <c r="M265914" i="1"/>
  <c r="M265915" i="1"/>
  <c r="M265916" i="1"/>
  <c r="M265917" i="1"/>
  <c r="M265918" i="1"/>
  <c r="M265919" i="1"/>
  <c r="M265920" i="1"/>
  <c r="M265921" i="1"/>
  <c r="M265922" i="1"/>
  <c r="M265923" i="1"/>
  <c r="M265924" i="1"/>
  <c r="M265925" i="1"/>
  <c r="M265926" i="1"/>
  <c r="M265927" i="1"/>
  <c r="M265928" i="1"/>
  <c r="M265929" i="1"/>
  <c r="M265930" i="1"/>
  <c r="M265931" i="1"/>
  <c r="M265932" i="1"/>
  <c r="M265933" i="1"/>
  <c r="M265934" i="1"/>
  <c r="M265935" i="1"/>
  <c r="M265936" i="1"/>
  <c r="M265937" i="1"/>
  <c r="M265938" i="1"/>
  <c r="M265939" i="1"/>
  <c r="M265940" i="1"/>
  <c r="M265941" i="1"/>
  <c r="M265942" i="1"/>
  <c r="M265943" i="1"/>
  <c r="M265944" i="1"/>
  <c r="M265945" i="1"/>
  <c r="M265946" i="1"/>
  <c r="M265947" i="1"/>
  <c r="M265948" i="1"/>
  <c r="M265949" i="1"/>
  <c r="M265950" i="1"/>
  <c r="M265951" i="1"/>
  <c r="M265952" i="1"/>
  <c r="M265953" i="1"/>
  <c r="M265954" i="1"/>
  <c r="M265955" i="1"/>
  <c r="M265956" i="1"/>
  <c r="M265957" i="1"/>
  <c r="M265958" i="1"/>
  <c r="M265959" i="1"/>
  <c r="M265960" i="1"/>
  <c r="M265961" i="1"/>
  <c r="M265962" i="1"/>
  <c r="M265963" i="1"/>
  <c r="M265964" i="1"/>
  <c r="M265965" i="1"/>
  <c r="M265966" i="1"/>
  <c r="M265967" i="1"/>
  <c r="M265968" i="1"/>
  <c r="M265969" i="1"/>
  <c r="M265970" i="1"/>
  <c r="M265971" i="1"/>
  <c r="M265972" i="1"/>
  <c r="M265973" i="1"/>
  <c r="M265974" i="1"/>
  <c r="M265975" i="1"/>
  <c r="M265976" i="1"/>
  <c r="M265977" i="1"/>
  <c r="M265978" i="1"/>
  <c r="M265979" i="1"/>
  <c r="M265980" i="1"/>
  <c r="M265981" i="1"/>
  <c r="M265982" i="1"/>
  <c r="M265983" i="1"/>
  <c r="M265984" i="1"/>
  <c r="M265985" i="1"/>
  <c r="M265986" i="1"/>
  <c r="M265987" i="1"/>
  <c r="M265988" i="1"/>
  <c r="M265989" i="1"/>
  <c r="M265990" i="1"/>
  <c r="M265991" i="1"/>
  <c r="M265992" i="1"/>
  <c r="M265993" i="1"/>
  <c r="M265994" i="1"/>
  <c r="M265995" i="1"/>
  <c r="M265996" i="1"/>
  <c r="M265997" i="1"/>
  <c r="M265998" i="1"/>
  <c r="M265999" i="1"/>
  <c r="M266000" i="1"/>
  <c r="M266001" i="1"/>
  <c r="M266002" i="1"/>
  <c r="M266003" i="1"/>
  <c r="M266004" i="1"/>
  <c r="M266005" i="1"/>
  <c r="M266006" i="1"/>
  <c r="M266007" i="1"/>
  <c r="M266008" i="1"/>
  <c r="M266009" i="1"/>
  <c r="M266010" i="1"/>
  <c r="M266011" i="1"/>
  <c r="M266012" i="1"/>
  <c r="M266013" i="1"/>
  <c r="M266014" i="1"/>
  <c r="M266015" i="1"/>
  <c r="M266016" i="1"/>
  <c r="M266017" i="1"/>
  <c r="M266018" i="1"/>
  <c r="M266019" i="1"/>
  <c r="M266020" i="1"/>
  <c r="M266021" i="1"/>
  <c r="M266022" i="1"/>
  <c r="M266023" i="1"/>
  <c r="M266024" i="1"/>
  <c r="M266025" i="1"/>
  <c r="M266026" i="1"/>
  <c r="M266027" i="1"/>
  <c r="M266028" i="1"/>
  <c r="M266029" i="1"/>
  <c r="M266030" i="1"/>
  <c r="M266031" i="1"/>
  <c r="M266032" i="1"/>
  <c r="M266033" i="1"/>
  <c r="M266034" i="1"/>
  <c r="M266035" i="1"/>
  <c r="M266036" i="1"/>
  <c r="M266037" i="1"/>
  <c r="M266038" i="1"/>
  <c r="M266039" i="1"/>
  <c r="M266040" i="1"/>
  <c r="M266041" i="1"/>
  <c r="M266042" i="1"/>
  <c r="M266043" i="1"/>
  <c r="M266044" i="1"/>
  <c r="M266045" i="1"/>
  <c r="M266046" i="1"/>
  <c r="M266047" i="1"/>
  <c r="M266048" i="1"/>
  <c r="M266049" i="1"/>
  <c r="M266050" i="1"/>
  <c r="M266051" i="1"/>
  <c r="M266052" i="1"/>
  <c r="M266053" i="1"/>
  <c r="M266054" i="1"/>
  <c r="M266055" i="1"/>
  <c r="M266056" i="1"/>
  <c r="M266057" i="1"/>
  <c r="M266058" i="1"/>
  <c r="M266059" i="1"/>
  <c r="M266060" i="1"/>
  <c r="M266061" i="1"/>
  <c r="M266062" i="1"/>
  <c r="M266063" i="1"/>
  <c r="M266064" i="1"/>
  <c r="M266065" i="1"/>
  <c r="M266066" i="1"/>
  <c r="M266067" i="1"/>
  <c r="M266068" i="1"/>
  <c r="M266069" i="1"/>
  <c r="M266070" i="1"/>
  <c r="M266071" i="1"/>
  <c r="M266072" i="1"/>
  <c r="M266073" i="1"/>
  <c r="M266074" i="1"/>
  <c r="M266075" i="1"/>
  <c r="M266076" i="1"/>
  <c r="M266077" i="1"/>
  <c r="M266078" i="1"/>
  <c r="M266079" i="1"/>
  <c r="M266080" i="1"/>
  <c r="M266081" i="1"/>
  <c r="M266082" i="1"/>
  <c r="M266083" i="1"/>
  <c r="M266084" i="1"/>
  <c r="M266085" i="1"/>
  <c r="M266086" i="1"/>
  <c r="M266087" i="1"/>
  <c r="M266088" i="1"/>
  <c r="M266089" i="1"/>
  <c r="M266090" i="1"/>
  <c r="M266091" i="1"/>
  <c r="M266092" i="1"/>
  <c r="M266093" i="1"/>
  <c r="M266094" i="1"/>
  <c r="M266095" i="1"/>
  <c r="M266096" i="1"/>
  <c r="M266097" i="1"/>
  <c r="M266098" i="1"/>
  <c r="M266099" i="1"/>
  <c r="M266100" i="1"/>
  <c r="M266101" i="1"/>
  <c r="M266102" i="1"/>
  <c r="M266103" i="1"/>
  <c r="M266104" i="1"/>
  <c r="M266105" i="1"/>
  <c r="M266106" i="1"/>
  <c r="M266107" i="1"/>
  <c r="M266108" i="1"/>
  <c r="M266109" i="1"/>
  <c r="M266110" i="1"/>
  <c r="M266111" i="1"/>
  <c r="M266112" i="1"/>
  <c r="M266113" i="1"/>
  <c r="M266114" i="1"/>
  <c r="M266115" i="1"/>
  <c r="M266116" i="1"/>
  <c r="M266117" i="1"/>
  <c r="M266118" i="1"/>
  <c r="M266119" i="1"/>
  <c r="M266120" i="1"/>
  <c r="M266121" i="1"/>
  <c r="M266122" i="1"/>
  <c r="M266123" i="1"/>
  <c r="M266124" i="1"/>
  <c r="M266125" i="1"/>
  <c r="M266126" i="1"/>
  <c r="M266127" i="1"/>
  <c r="M266128" i="1"/>
  <c r="M266129" i="1"/>
  <c r="M266130" i="1"/>
  <c r="M266131" i="1"/>
  <c r="M266132" i="1"/>
  <c r="M266133" i="1"/>
  <c r="M266134" i="1"/>
  <c r="M266135" i="1"/>
  <c r="M266136" i="1"/>
  <c r="M266137" i="1"/>
  <c r="M266138" i="1"/>
  <c r="M266139" i="1"/>
  <c r="M266140" i="1"/>
  <c r="M266141" i="1"/>
  <c r="M266142" i="1"/>
  <c r="M266143" i="1"/>
  <c r="M266144" i="1"/>
  <c r="M266145" i="1"/>
  <c r="M266146" i="1"/>
  <c r="M266147" i="1"/>
  <c r="M266148" i="1"/>
  <c r="M266149" i="1"/>
  <c r="M266150" i="1"/>
  <c r="M266151" i="1"/>
  <c r="M266152" i="1"/>
  <c r="M266153" i="1"/>
  <c r="M266154" i="1"/>
  <c r="M266155" i="1"/>
  <c r="M266156" i="1"/>
  <c r="M266157" i="1"/>
  <c r="M266158" i="1"/>
  <c r="M266159" i="1"/>
  <c r="M266160" i="1"/>
  <c r="M266161" i="1"/>
  <c r="M266162" i="1"/>
  <c r="M266163" i="1"/>
  <c r="M266164" i="1"/>
  <c r="M266165" i="1"/>
  <c r="M266166" i="1"/>
  <c r="M266167" i="1"/>
  <c r="M266168" i="1"/>
  <c r="M266169" i="1"/>
  <c r="M266170" i="1"/>
  <c r="M266171" i="1"/>
  <c r="M266172" i="1"/>
  <c r="M266173" i="1"/>
  <c r="M266174" i="1"/>
  <c r="M266175" i="1"/>
  <c r="M266176" i="1"/>
  <c r="M266177" i="1"/>
  <c r="M266178" i="1"/>
  <c r="M266179" i="1"/>
  <c r="M266180" i="1"/>
  <c r="M266181" i="1"/>
  <c r="M266182" i="1"/>
  <c r="M266183" i="1"/>
  <c r="M266184" i="1"/>
  <c r="M266185" i="1"/>
  <c r="M266186" i="1"/>
  <c r="M266187" i="1"/>
  <c r="M266188" i="1"/>
  <c r="M266189" i="1"/>
  <c r="M266190" i="1"/>
  <c r="M266191" i="1"/>
  <c r="M266192" i="1"/>
  <c r="M266193" i="1"/>
  <c r="M266194" i="1"/>
  <c r="M266195" i="1"/>
  <c r="M266196" i="1"/>
  <c r="M266197" i="1"/>
  <c r="M266198" i="1"/>
  <c r="M266199" i="1"/>
  <c r="M266200" i="1"/>
  <c r="M266201" i="1"/>
  <c r="M266202" i="1"/>
  <c r="M266203" i="1"/>
  <c r="M266204" i="1"/>
  <c r="M266205" i="1"/>
  <c r="M266206" i="1"/>
  <c r="M266207" i="1"/>
  <c r="M266208" i="1"/>
  <c r="M266209" i="1"/>
  <c r="M266210" i="1"/>
  <c r="M266211" i="1"/>
  <c r="M266212" i="1"/>
  <c r="M266213" i="1"/>
  <c r="M266214" i="1"/>
  <c r="M266215" i="1"/>
  <c r="M266216" i="1"/>
  <c r="M266217" i="1"/>
  <c r="M266218" i="1"/>
  <c r="M266219" i="1"/>
  <c r="M266220" i="1"/>
  <c r="M266221" i="1"/>
  <c r="M266222" i="1"/>
  <c r="M266223" i="1"/>
  <c r="M266224" i="1"/>
  <c r="M266225" i="1"/>
  <c r="M266226" i="1"/>
  <c r="M266227" i="1"/>
  <c r="M266228" i="1"/>
  <c r="M266229" i="1"/>
  <c r="M266230" i="1"/>
  <c r="M266231" i="1"/>
  <c r="M266232" i="1"/>
  <c r="M266233" i="1"/>
  <c r="M266234" i="1"/>
  <c r="M266235" i="1"/>
  <c r="M266236" i="1"/>
  <c r="M266237" i="1"/>
  <c r="M266238" i="1"/>
  <c r="M266239" i="1"/>
  <c r="M266240" i="1"/>
  <c r="M266241" i="1"/>
  <c r="M266242" i="1"/>
  <c r="M266243" i="1"/>
  <c r="M266244" i="1"/>
  <c r="M266245" i="1"/>
  <c r="M266246" i="1"/>
  <c r="M266247" i="1"/>
  <c r="M266248" i="1"/>
  <c r="M266249" i="1"/>
  <c r="M266250" i="1"/>
  <c r="M266251" i="1"/>
  <c r="M266252" i="1"/>
  <c r="M266253" i="1"/>
  <c r="M266254" i="1"/>
  <c r="M266255" i="1"/>
  <c r="M266256" i="1"/>
  <c r="M266257" i="1"/>
  <c r="M266258" i="1"/>
  <c r="M266259" i="1"/>
  <c r="M266260" i="1"/>
  <c r="M266261" i="1"/>
  <c r="M266262" i="1"/>
  <c r="M266263" i="1"/>
  <c r="M266264" i="1"/>
  <c r="M266265" i="1"/>
  <c r="M266266" i="1"/>
  <c r="M266267" i="1"/>
  <c r="M266268" i="1"/>
  <c r="M266269" i="1"/>
  <c r="M266270" i="1"/>
  <c r="M266271" i="1"/>
  <c r="M266272" i="1"/>
  <c r="M266273" i="1"/>
  <c r="M266274" i="1"/>
  <c r="M266275" i="1"/>
  <c r="M266276" i="1"/>
  <c r="M266277" i="1"/>
  <c r="M266278" i="1"/>
  <c r="M266279" i="1"/>
  <c r="M266280" i="1"/>
  <c r="M266281" i="1"/>
  <c r="M266282" i="1"/>
  <c r="M266283" i="1"/>
  <c r="M266284" i="1"/>
  <c r="M266285" i="1"/>
  <c r="M266286" i="1"/>
  <c r="M266287" i="1"/>
  <c r="M266288" i="1"/>
  <c r="M266289" i="1"/>
  <c r="M266290" i="1"/>
  <c r="M266291" i="1"/>
  <c r="M266292" i="1"/>
  <c r="M266293" i="1"/>
  <c r="M266294" i="1"/>
  <c r="M266295" i="1"/>
  <c r="M266296" i="1"/>
  <c r="M266297" i="1"/>
  <c r="M266298" i="1"/>
  <c r="M266299" i="1"/>
  <c r="M266300" i="1"/>
  <c r="M266301" i="1"/>
  <c r="M266302" i="1"/>
  <c r="M266303" i="1"/>
  <c r="M266304" i="1"/>
  <c r="M266305" i="1"/>
  <c r="M266306" i="1"/>
  <c r="M266307" i="1"/>
  <c r="M266308" i="1"/>
  <c r="M266309" i="1"/>
  <c r="M266310" i="1"/>
  <c r="M266311" i="1"/>
  <c r="M266312" i="1"/>
  <c r="M266313" i="1"/>
  <c r="M266314" i="1"/>
  <c r="M266315" i="1"/>
  <c r="M266316" i="1"/>
  <c r="M266317" i="1"/>
  <c r="M266318" i="1"/>
  <c r="M266319" i="1"/>
  <c r="M266320" i="1"/>
  <c r="M266321" i="1"/>
  <c r="M266322" i="1"/>
  <c r="M266323" i="1"/>
  <c r="M266324" i="1"/>
  <c r="M266325" i="1"/>
  <c r="M266326" i="1"/>
  <c r="M266327" i="1"/>
  <c r="M266328" i="1"/>
  <c r="M266329" i="1"/>
  <c r="M266330" i="1"/>
  <c r="M266331" i="1"/>
  <c r="M266332" i="1"/>
  <c r="M266333" i="1"/>
  <c r="M266334" i="1"/>
  <c r="M266335" i="1"/>
  <c r="M266336" i="1"/>
  <c r="M266337" i="1"/>
  <c r="M266338" i="1"/>
  <c r="M266339" i="1"/>
  <c r="M266340" i="1"/>
  <c r="M266341" i="1"/>
  <c r="M266342" i="1"/>
  <c r="M266343" i="1"/>
  <c r="M266344" i="1"/>
  <c r="M266345" i="1"/>
  <c r="M266346" i="1"/>
  <c r="M266347" i="1"/>
  <c r="M266348" i="1"/>
  <c r="M266349" i="1"/>
  <c r="M266350" i="1"/>
  <c r="M266351" i="1"/>
  <c r="M266352" i="1"/>
  <c r="M266353" i="1"/>
  <c r="M266354" i="1"/>
  <c r="M266355" i="1"/>
  <c r="M266356" i="1"/>
  <c r="M266357" i="1"/>
  <c r="M266358" i="1"/>
  <c r="M266359" i="1"/>
  <c r="M266360" i="1"/>
  <c r="M266361" i="1"/>
  <c r="M266362" i="1"/>
  <c r="M266363" i="1"/>
  <c r="M266364" i="1"/>
  <c r="M266365" i="1"/>
  <c r="M266366" i="1"/>
  <c r="M266367" i="1"/>
  <c r="M266368" i="1"/>
  <c r="M266369" i="1"/>
  <c r="M266370" i="1"/>
  <c r="M266371" i="1"/>
  <c r="M266372" i="1"/>
  <c r="M266373" i="1"/>
  <c r="M266374" i="1"/>
  <c r="M266375" i="1"/>
  <c r="M266376" i="1"/>
  <c r="M266377" i="1"/>
  <c r="M266378" i="1"/>
  <c r="M266379" i="1"/>
  <c r="M266380" i="1"/>
  <c r="M266381" i="1"/>
  <c r="M266382" i="1"/>
  <c r="M266383" i="1"/>
  <c r="M266384" i="1"/>
  <c r="M266385" i="1"/>
  <c r="M266386" i="1"/>
  <c r="M266387" i="1"/>
  <c r="M266388" i="1"/>
  <c r="M266389" i="1"/>
  <c r="M266390" i="1"/>
  <c r="M266391" i="1"/>
  <c r="M266392" i="1"/>
  <c r="M266393" i="1"/>
  <c r="M266394" i="1"/>
  <c r="M266395" i="1"/>
  <c r="M266396" i="1"/>
  <c r="M266397" i="1"/>
  <c r="M266398" i="1"/>
  <c r="M266399" i="1"/>
  <c r="M266400" i="1"/>
  <c r="M266401" i="1"/>
  <c r="M266402" i="1"/>
  <c r="M266403" i="1"/>
  <c r="M266404" i="1"/>
  <c r="M266405" i="1"/>
  <c r="M266406" i="1"/>
  <c r="M266407" i="1"/>
  <c r="M266408" i="1"/>
  <c r="M266409" i="1"/>
  <c r="M266410" i="1"/>
  <c r="M266411" i="1"/>
  <c r="M266412" i="1"/>
  <c r="M266413" i="1"/>
  <c r="M266414" i="1"/>
  <c r="M266415" i="1"/>
  <c r="M266416" i="1"/>
  <c r="M266417" i="1"/>
  <c r="M266418" i="1"/>
  <c r="M266419" i="1"/>
  <c r="M266420" i="1"/>
  <c r="M266421" i="1"/>
  <c r="M266422" i="1"/>
  <c r="M266423" i="1"/>
  <c r="M266424" i="1"/>
  <c r="M266425" i="1"/>
  <c r="M266426" i="1"/>
  <c r="M266427" i="1"/>
  <c r="M266428" i="1"/>
  <c r="M266429" i="1"/>
  <c r="M266430" i="1"/>
  <c r="M266431" i="1"/>
  <c r="M266432" i="1"/>
  <c r="M266433" i="1"/>
  <c r="M266434" i="1"/>
  <c r="M266435" i="1"/>
  <c r="M266436" i="1"/>
  <c r="M266437" i="1"/>
  <c r="M266438" i="1"/>
  <c r="M266439" i="1"/>
  <c r="M266440" i="1"/>
  <c r="M266441" i="1"/>
  <c r="M266442" i="1"/>
  <c r="M266443" i="1"/>
  <c r="M266444" i="1"/>
  <c r="M266445" i="1"/>
  <c r="M266446" i="1"/>
  <c r="M266447" i="1"/>
  <c r="M266448" i="1"/>
  <c r="M266449" i="1"/>
  <c r="M266450" i="1"/>
  <c r="M266451" i="1"/>
  <c r="M266452" i="1"/>
  <c r="M266453" i="1"/>
  <c r="M266454" i="1"/>
  <c r="M266455" i="1"/>
  <c r="M266456" i="1"/>
  <c r="M266457" i="1"/>
  <c r="M266458" i="1"/>
  <c r="M266459" i="1"/>
  <c r="M266460" i="1"/>
  <c r="M266461" i="1"/>
  <c r="M266462" i="1"/>
  <c r="M266463" i="1"/>
  <c r="M266464" i="1"/>
  <c r="M266465" i="1"/>
  <c r="M266466" i="1"/>
  <c r="M266467" i="1"/>
  <c r="M266468" i="1"/>
  <c r="M266469" i="1"/>
  <c r="M266470" i="1"/>
  <c r="M266471" i="1"/>
  <c r="M266472" i="1"/>
  <c r="M266473" i="1"/>
  <c r="M266474" i="1"/>
  <c r="M266475" i="1"/>
  <c r="M266476" i="1"/>
  <c r="M266477" i="1"/>
  <c r="M266478" i="1"/>
  <c r="M266479" i="1"/>
  <c r="M266480" i="1"/>
  <c r="M266481" i="1"/>
  <c r="M266482" i="1"/>
  <c r="M266483" i="1"/>
  <c r="M266484" i="1"/>
  <c r="M266485" i="1"/>
  <c r="M266486" i="1"/>
  <c r="M266487" i="1"/>
  <c r="M266488" i="1"/>
  <c r="M266489" i="1"/>
  <c r="M266490" i="1"/>
  <c r="M266491" i="1"/>
  <c r="M266492" i="1"/>
  <c r="M266493" i="1"/>
  <c r="M266494" i="1"/>
  <c r="M266495" i="1"/>
  <c r="M266496" i="1"/>
  <c r="M266497" i="1"/>
  <c r="M266498" i="1"/>
  <c r="M266499" i="1"/>
  <c r="M266500" i="1"/>
  <c r="M266501" i="1"/>
  <c r="M266502" i="1"/>
  <c r="M266503" i="1"/>
  <c r="M266504" i="1"/>
  <c r="M266505" i="1"/>
  <c r="M266506" i="1"/>
  <c r="M266507" i="1"/>
  <c r="M266508" i="1"/>
  <c r="M266509" i="1"/>
  <c r="M266510" i="1"/>
  <c r="M266511" i="1"/>
  <c r="M266512" i="1"/>
  <c r="M266513" i="1"/>
  <c r="M266514" i="1"/>
  <c r="M266515" i="1"/>
  <c r="M266516" i="1"/>
  <c r="M266517" i="1"/>
  <c r="M266518" i="1"/>
  <c r="M266519" i="1"/>
  <c r="M266520" i="1"/>
  <c r="M266521" i="1"/>
  <c r="M266522" i="1"/>
  <c r="M266523" i="1"/>
  <c r="M266524" i="1"/>
  <c r="M266525" i="1"/>
  <c r="M266526" i="1"/>
  <c r="M266527" i="1"/>
  <c r="M266528" i="1"/>
  <c r="M266529" i="1"/>
  <c r="M266530" i="1"/>
  <c r="M266531" i="1"/>
  <c r="M266532" i="1"/>
  <c r="M266533" i="1"/>
  <c r="M266534" i="1"/>
  <c r="M266535" i="1"/>
  <c r="M266536" i="1"/>
  <c r="M266537" i="1"/>
  <c r="M266538" i="1"/>
  <c r="M266539" i="1"/>
  <c r="M266540" i="1"/>
  <c r="M266541" i="1"/>
  <c r="M266542" i="1"/>
  <c r="M266543" i="1"/>
  <c r="M266544" i="1"/>
  <c r="M266545" i="1"/>
  <c r="M266546" i="1"/>
  <c r="M266547" i="1"/>
  <c r="M266548" i="1"/>
  <c r="M266549" i="1"/>
  <c r="M266550" i="1"/>
  <c r="M266551" i="1"/>
  <c r="M266552" i="1"/>
  <c r="M266553" i="1"/>
  <c r="M266554" i="1"/>
  <c r="M266555" i="1"/>
  <c r="M266556" i="1"/>
  <c r="M266557" i="1"/>
  <c r="M266558" i="1"/>
  <c r="M266559" i="1"/>
  <c r="M266560" i="1"/>
  <c r="M266561" i="1"/>
  <c r="M266562" i="1"/>
  <c r="M266563" i="1"/>
  <c r="M266564" i="1"/>
  <c r="M266565" i="1"/>
  <c r="M266566" i="1"/>
  <c r="M266567" i="1"/>
  <c r="M266568" i="1"/>
  <c r="M266569" i="1"/>
  <c r="M266570" i="1"/>
  <c r="M266571" i="1"/>
  <c r="M266572" i="1"/>
  <c r="M266573" i="1"/>
  <c r="M266574" i="1"/>
  <c r="M266575" i="1"/>
  <c r="M266576" i="1"/>
  <c r="M266577" i="1"/>
  <c r="M266578" i="1"/>
  <c r="M266579" i="1"/>
  <c r="M266580" i="1"/>
  <c r="M266581" i="1"/>
  <c r="M266582" i="1"/>
  <c r="M266583" i="1"/>
  <c r="M266584" i="1"/>
  <c r="M266585" i="1"/>
  <c r="M266586" i="1"/>
  <c r="M266587" i="1"/>
  <c r="M266588" i="1"/>
  <c r="M266589" i="1"/>
  <c r="M266590" i="1"/>
  <c r="M266591" i="1"/>
  <c r="M266592" i="1"/>
  <c r="M266593" i="1"/>
  <c r="M266594" i="1"/>
  <c r="M266595" i="1"/>
  <c r="M266596" i="1"/>
  <c r="M266597" i="1"/>
  <c r="M266598" i="1"/>
  <c r="M266599" i="1"/>
  <c r="M266600" i="1"/>
  <c r="M266601" i="1"/>
  <c r="M266602" i="1"/>
  <c r="M266603" i="1"/>
  <c r="M266604" i="1"/>
  <c r="M266605" i="1"/>
  <c r="M266606" i="1"/>
  <c r="M266607" i="1"/>
  <c r="M266608" i="1"/>
  <c r="M266609" i="1"/>
  <c r="M266610" i="1"/>
  <c r="M266611" i="1"/>
  <c r="M266612" i="1"/>
  <c r="M266613" i="1"/>
  <c r="M266614" i="1"/>
  <c r="M266615" i="1"/>
  <c r="M266616" i="1"/>
  <c r="M266617" i="1"/>
  <c r="M266618" i="1"/>
  <c r="M266619" i="1"/>
  <c r="M266620" i="1"/>
  <c r="M266621" i="1"/>
  <c r="M266622" i="1"/>
  <c r="M266623" i="1"/>
  <c r="M266624" i="1"/>
  <c r="M266625" i="1"/>
  <c r="M266626" i="1"/>
  <c r="M266627" i="1"/>
  <c r="M266628" i="1"/>
  <c r="M266629" i="1"/>
  <c r="M266630" i="1"/>
  <c r="M266631" i="1"/>
  <c r="M266632" i="1"/>
  <c r="M266633" i="1"/>
  <c r="M266634" i="1"/>
  <c r="M266635" i="1"/>
  <c r="M266636" i="1"/>
  <c r="M266637" i="1"/>
  <c r="M266638" i="1"/>
  <c r="M266639" i="1"/>
  <c r="M266640" i="1"/>
  <c r="M266641" i="1"/>
  <c r="M266642" i="1"/>
  <c r="M266643" i="1"/>
  <c r="M266644" i="1"/>
  <c r="M266645" i="1"/>
  <c r="M266646" i="1"/>
  <c r="M266647" i="1"/>
  <c r="M266648" i="1"/>
  <c r="M266649" i="1"/>
  <c r="M266650" i="1"/>
  <c r="M266651" i="1"/>
  <c r="M266652" i="1"/>
  <c r="M266653" i="1"/>
  <c r="M266654" i="1"/>
  <c r="M266655" i="1"/>
  <c r="M266656" i="1"/>
  <c r="M266657" i="1"/>
  <c r="M266658" i="1"/>
  <c r="M266659" i="1"/>
  <c r="M266660" i="1"/>
  <c r="M266661" i="1"/>
  <c r="M266662" i="1"/>
  <c r="M266663" i="1"/>
  <c r="M266664" i="1"/>
  <c r="M266665" i="1"/>
  <c r="M266666" i="1"/>
  <c r="M266667" i="1"/>
  <c r="M266668" i="1"/>
  <c r="M266669" i="1"/>
  <c r="M266670" i="1"/>
  <c r="M266671" i="1"/>
  <c r="M266672" i="1"/>
  <c r="M266673" i="1"/>
  <c r="M266674" i="1"/>
  <c r="M266675" i="1"/>
  <c r="M266676" i="1"/>
  <c r="M266677" i="1"/>
  <c r="M266678" i="1"/>
  <c r="M266679" i="1"/>
  <c r="M266680" i="1"/>
  <c r="M266681" i="1"/>
  <c r="M266682" i="1"/>
  <c r="M266683" i="1"/>
  <c r="M266684" i="1"/>
  <c r="M266685" i="1"/>
  <c r="M266686" i="1"/>
  <c r="M266687" i="1"/>
  <c r="M266688" i="1"/>
  <c r="M266689" i="1"/>
  <c r="M266690" i="1"/>
  <c r="M266691" i="1"/>
  <c r="M266692" i="1"/>
  <c r="M266693" i="1"/>
  <c r="M266694" i="1"/>
  <c r="M266695" i="1"/>
  <c r="M266696" i="1"/>
  <c r="M266697" i="1"/>
  <c r="M266698" i="1"/>
  <c r="M266699" i="1"/>
  <c r="M266700" i="1"/>
  <c r="M266701" i="1"/>
  <c r="M266702" i="1"/>
  <c r="M266703" i="1"/>
  <c r="M266704" i="1"/>
  <c r="M266705" i="1"/>
  <c r="M266706" i="1"/>
  <c r="M266707" i="1"/>
  <c r="M266708" i="1"/>
  <c r="M266709" i="1"/>
  <c r="M266710" i="1"/>
  <c r="M266711" i="1"/>
  <c r="M266712" i="1"/>
  <c r="M266713" i="1"/>
  <c r="M266714" i="1"/>
  <c r="M266715" i="1"/>
  <c r="M266716" i="1"/>
  <c r="M266717" i="1"/>
  <c r="M266718" i="1"/>
  <c r="M266719" i="1"/>
  <c r="M266720" i="1"/>
  <c r="M266721" i="1"/>
  <c r="M266722" i="1"/>
  <c r="M266723" i="1"/>
  <c r="M266724" i="1"/>
  <c r="M266725" i="1"/>
  <c r="M266726" i="1"/>
  <c r="M266727" i="1"/>
  <c r="M266728" i="1"/>
  <c r="M266729" i="1"/>
  <c r="M266730" i="1"/>
  <c r="M266731" i="1"/>
  <c r="M266732" i="1"/>
  <c r="M266733" i="1"/>
  <c r="M266734" i="1"/>
  <c r="M266735" i="1"/>
  <c r="M266736" i="1"/>
  <c r="M266737" i="1"/>
  <c r="M266738" i="1"/>
  <c r="M266739" i="1"/>
  <c r="M266740" i="1"/>
  <c r="M266741" i="1"/>
  <c r="M266742" i="1"/>
  <c r="M266743" i="1"/>
  <c r="M266744" i="1"/>
  <c r="M266745" i="1"/>
  <c r="M266746" i="1"/>
  <c r="M266747" i="1"/>
  <c r="M266748" i="1"/>
  <c r="M266749" i="1"/>
  <c r="M266750" i="1"/>
  <c r="M266751" i="1"/>
  <c r="M266752" i="1"/>
  <c r="M266753" i="1"/>
  <c r="M266754" i="1"/>
  <c r="M266755" i="1"/>
  <c r="M266756" i="1"/>
  <c r="M266757" i="1"/>
  <c r="M266758" i="1"/>
  <c r="M266759" i="1"/>
  <c r="M266760" i="1"/>
  <c r="M266761" i="1"/>
  <c r="M266762" i="1"/>
  <c r="M266763" i="1"/>
  <c r="M266764" i="1"/>
  <c r="M266765" i="1"/>
  <c r="M266766" i="1"/>
  <c r="M266767" i="1"/>
  <c r="M266768" i="1"/>
  <c r="M266769" i="1"/>
  <c r="M266770" i="1"/>
  <c r="M266771" i="1"/>
  <c r="M266772" i="1"/>
  <c r="M266773" i="1"/>
  <c r="M266774" i="1"/>
  <c r="M266775" i="1"/>
  <c r="M266776" i="1"/>
  <c r="M266777" i="1"/>
  <c r="M266778" i="1"/>
  <c r="M266779" i="1"/>
  <c r="M266780" i="1"/>
  <c r="M266781" i="1"/>
  <c r="M266782" i="1"/>
  <c r="M266783" i="1"/>
  <c r="M266784" i="1"/>
  <c r="M266785" i="1"/>
  <c r="M266786" i="1"/>
  <c r="M266787" i="1"/>
  <c r="M266788" i="1"/>
  <c r="M266789" i="1"/>
  <c r="M266790" i="1"/>
  <c r="M266791" i="1"/>
  <c r="M266792" i="1"/>
  <c r="M266793" i="1"/>
  <c r="M266794" i="1"/>
  <c r="M266795" i="1"/>
  <c r="M266796" i="1"/>
  <c r="M266797" i="1"/>
  <c r="M266798" i="1"/>
  <c r="M266799" i="1"/>
  <c r="M266800" i="1"/>
  <c r="M266801" i="1"/>
  <c r="M266802" i="1"/>
  <c r="M266803" i="1"/>
  <c r="M266804" i="1"/>
  <c r="M266805" i="1"/>
  <c r="M266806" i="1"/>
  <c r="M266807" i="1"/>
  <c r="M266808" i="1"/>
  <c r="M266809" i="1"/>
  <c r="M266810" i="1"/>
  <c r="M266811" i="1"/>
  <c r="M266812" i="1"/>
  <c r="M266813" i="1"/>
  <c r="M266814" i="1"/>
  <c r="M266815" i="1"/>
  <c r="M266816" i="1"/>
  <c r="M266817" i="1"/>
  <c r="M266818" i="1"/>
  <c r="M266819" i="1"/>
  <c r="M266820" i="1"/>
  <c r="M266821" i="1"/>
  <c r="M266822" i="1"/>
  <c r="M266823" i="1"/>
  <c r="M266824" i="1"/>
  <c r="M266825" i="1"/>
  <c r="M266826" i="1"/>
  <c r="M266827" i="1"/>
  <c r="M266828" i="1"/>
  <c r="M266829" i="1"/>
  <c r="M266830" i="1"/>
  <c r="M266831" i="1"/>
  <c r="M266832" i="1"/>
  <c r="M266833" i="1"/>
  <c r="M266834" i="1"/>
  <c r="M266835" i="1"/>
  <c r="M266836" i="1"/>
  <c r="M266837" i="1"/>
  <c r="M266838" i="1"/>
  <c r="M266839" i="1"/>
  <c r="M266840" i="1"/>
  <c r="M266841" i="1"/>
  <c r="M266842" i="1"/>
  <c r="M266843" i="1"/>
  <c r="M266844" i="1"/>
  <c r="M266845" i="1"/>
  <c r="M266846" i="1"/>
  <c r="M266847" i="1"/>
  <c r="M266848" i="1"/>
  <c r="M266849" i="1"/>
  <c r="M266850" i="1"/>
  <c r="M266851" i="1"/>
  <c r="M266852" i="1"/>
  <c r="M266853" i="1"/>
  <c r="M266854" i="1"/>
  <c r="M266855" i="1"/>
  <c r="M266856" i="1"/>
  <c r="M266857" i="1"/>
  <c r="M266858" i="1"/>
  <c r="M266859" i="1"/>
  <c r="M266860" i="1"/>
  <c r="M266861" i="1"/>
  <c r="M266862" i="1"/>
  <c r="M266863" i="1"/>
  <c r="M266864" i="1"/>
  <c r="M266865" i="1"/>
  <c r="M266866" i="1"/>
  <c r="M266867" i="1"/>
  <c r="M266868" i="1"/>
  <c r="M266869" i="1"/>
  <c r="M266870" i="1"/>
  <c r="M266871" i="1"/>
  <c r="M266872" i="1"/>
  <c r="M266873" i="1"/>
  <c r="M266874" i="1"/>
  <c r="M266875" i="1"/>
  <c r="M266876" i="1"/>
  <c r="M266877" i="1"/>
  <c r="M266878" i="1"/>
  <c r="M266879" i="1"/>
  <c r="M266880" i="1"/>
  <c r="M266881" i="1"/>
  <c r="M266882" i="1"/>
  <c r="M266883" i="1"/>
  <c r="M266884" i="1"/>
  <c r="M266885" i="1"/>
  <c r="M266886" i="1"/>
  <c r="M266887" i="1"/>
  <c r="M266888" i="1"/>
  <c r="M266889" i="1"/>
  <c r="M266890" i="1"/>
  <c r="M266891" i="1"/>
  <c r="M266892" i="1"/>
  <c r="M266893" i="1"/>
  <c r="M266894" i="1"/>
  <c r="M266895" i="1"/>
  <c r="M266896" i="1"/>
  <c r="M266897" i="1"/>
  <c r="M266898" i="1"/>
  <c r="M266899" i="1"/>
  <c r="M266900" i="1"/>
  <c r="M266901" i="1"/>
  <c r="M266902" i="1"/>
  <c r="M266903" i="1"/>
  <c r="M266904" i="1"/>
  <c r="M266905" i="1"/>
  <c r="M266906" i="1"/>
  <c r="M266907" i="1"/>
  <c r="M266908" i="1"/>
  <c r="M266909" i="1"/>
  <c r="M266910" i="1"/>
  <c r="M266911" i="1"/>
  <c r="M266912" i="1"/>
  <c r="M266913" i="1"/>
  <c r="M266914" i="1"/>
  <c r="M266915" i="1"/>
  <c r="M266916" i="1"/>
  <c r="M266917" i="1"/>
  <c r="M266918" i="1"/>
  <c r="M266919" i="1"/>
  <c r="M266920" i="1"/>
  <c r="M266921" i="1"/>
  <c r="M266922" i="1"/>
  <c r="M266923" i="1"/>
  <c r="M266924" i="1"/>
  <c r="M266925" i="1"/>
  <c r="M266926" i="1"/>
  <c r="M266927" i="1"/>
  <c r="M266928" i="1"/>
  <c r="M266929" i="1"/>
  <c r="M266930" i="1"/>
  <c r="M266931" i="1"/>
  <c r="M266932" i="1"/>
  <c r="M266933" i="1"/>
  <c r="M266934" i="1"/>
  <c r="M266935" i="1"/>
  <c r="M266936" i="1"/>
  <c r="M266937" i="1"/>
  <c r="M266938" i="1"/>
  <c r="M266939" i="1"/>
  <c r="M266940" i="1"/>
  <c r="M266941" i="1"/>
  <c r="M266942" i="1"/>
  <c r="M266943" i="1"/>
  <c r="M266944" i="1"/>
  <c r="M266945" i="1"/>
  <c r="M266946" i="1"/>
  <c r="M266947" i="1"/>
  <c r="M266948" i="1"/>
  <c r="M266949" i="1"/>
  <c r="M266950" i="1"/>
  <c r="M266951" i="1"/>
  <c r="M266952" i="1"/>
  <c r="M266953" i="1"/>
  <c r="M266954" i="1"/>
  <c r="M266955" i="1"/>
  <c r="M266956" i="1"/>
  <c r="M266957" i="1"/>
  <c r="M266958" i="1"/>
  <c r="M266959" i="1"/>
  <c r="M266960" i="1"/>
  <c r="M266961" i="1"/>
  <c r="M266962" i="1"/>
  <c r="M266963" i="1"/>
  <c r="M266964" i="1"/>
  <c r="M266965" i="1"/>
  <c r="M266966" i="1"/>
  <c r="M266967" i="1"/>
  <c r="M266968" i="1"/>
  <c r="M266969" i="1"/>
  <c r="M266970" i="1"/>
  <c r="M266971" i="1"/>
  <c r="M266972" i="1"/>
  <c r="M266973" i="1"/>
  <c r="M266974" i="1"/>
  <c r="M266975" i="1"/>
  <c r="M266976" i="1"/>
  <c r="M266977" i="1"/>
  <c r="M266978" i="1"/>
  <c r="M266979" i="1"/>
  <c r="M266980" i="1"/>
  <c r="M266981" i="1"/>
  <c r="M266982" i="1"/>
  <c r="M266983" i="1"/>
  <c r="M266984" i="1"/>
  <c r="M266985" i="1"/>
  <c r="M266986" i="1"/>
  <c r="M266987" i="1"/>
  <c r="M266988" i="1"/>
  <c r="M266989" i="1"/>
  <c r="M266990" i="1"/>
  <c r="M266991" i="1"/>
  <c r="M266992" i="1"/>
  <c r="M266993" i="1"/>
  <c r="M266994" i="1"/>
  <c r="M266995" i="1"/>
  <c r="M266996" i="1"/>
  <c r="M266997" i="1"/>
  <c r="M266998" i="1"/>
  <c r="M266999" i="1"/>
  <c r="M267000" i="1"/>
  <c r="M267001" i="1"/>
  <c r="M267002" i="1"/>
  <c r="M267003" i="1"/>
  <c r="M267004" i="1"/>
  <c r="M267005" i="1"/>
  <c r="M267006" i="1"/>
  <c r="M267007" i="1"/>
  <c r="M267008" i="1"/>
  <c r="M267009" i="1"/>
  <c r="M267010" i="1"/>
  <c r="M267011" i="1"/>
  <c r="M267012" i="1"/>
  <c r="M267013" i="1"/>
  <c r="M267014" i="1"/>
  <c r="M267015" i="1"/>
  <c r="M267016" i="1"/>
  <c r="M267017" i="1"/>
  <c r="M267018" i="1"/>
  <c r="M267019" i="1"/>
  <c r="M267020" i="1"/>
  <c r="M267021" i="1"/>
  <c r="M267022" i="1"/>
  <c r="M267023" i="1"/>
  <c r="M267024" i="1"/>
  <c r="M267025" i="1"/>
  <c r="M267026" i="1"/>
  <c r="M267027" i="1"/>
  <c r="M267028" i="1"/>
  <c r="M267029" i="1"/>
  <c r="M267030" i="1"/>
  <c r="M267031" i="1"/>
  <c r="M267032" i="1"/>
  <c r="M267033" i="1"/>
  <c r="M267034" i="1"/>
  <c r="M267035" i="1"/>
  <c r="M267036" i="1"/>
  <c r="M267037" i="1"/>
  <c r="M267038" i="1"/>
  <c r="M267039" i="1"/>
  <c r="M267040" i="1"/>
  <c r="M267041" i="1"/>
  <c r="M267042" i="1"/>
  <c r="M267043" i="1"/>
  <c r="M267044" i="1"/>
  <c r="M267045" i="1"/>
  <c r="M267046" i="1"/>
  <c r="M267047" i="1"/>
  <c r="M267048" i="1"/>
  <c r="M267049" i="1"/>
  <c r="M267050" i="1"/>
  <c r="M267051" i="1"/>
  <c r="M267052" i="1"/>
  <c r="M267053" i="1"/>
  <c r="M267054" i="1"/>
  <c r="M267055" i="1"/>
  <c r="M267056" i="1"/>
  <c r="M267057" i="1"/>
  <c r="M267058" i="1"/>
  <c r="M267059" i="1"/>
  <c r="M267060" i="1"/>
  <c r="M267061" i="1"/>
  <c r="M267062" i="1"/>
  <c r="M267063" i="1"/>
  <c r="M267064" i="1"/>
  <c r="M267065" i="1"/>
  <c r="M267066" i="1"/>
  <c r="M267067" i="1"/>
  <c r="M267068" i="1"/>
  <c r="M267069" i="1"/>
  <c r="M267070" i="1"/>
  <c r="M267071" i="1"/>
  <c r="M267072" i="1"/>
  <c r="M267073" i="1"/>
  <c r="M267074" i="1"/>
  <c r="M267075" i="1"/>
  <c r="M267076" i="1"/>
  <c r="M267077" i="1"/>
  <c r="M267078" i="1"/>
  <c r="M267079" i="1"/>
  <c r="M267080" i="1"/>
  <c r="M267081" i="1"/>
  <c r="M267082" i="1"/>
  <c r="M267083" i="1"/>
  <c r="M267084" i="1"/>
  <c r="M267085" i="1"/>
  <c r="M267086" i="1"/>
  <c r="M267087" i="1"/>
  <c r="M267088" i="1"/>
  <c r="M267089" i="1"/>
  <c r="M267090" i="1"/>
  <c r="M267091" i="1"/>
  <c r="M267092" i="1"/>
  <c r="M267093" i="1"/>
  <c r="M267094" i="1"/>
  <c r="M267095" i="1"/>
  <c r="M267096" i="1"/>
  <c r="M267097" i="1"/>
  <c r="M267098" i="1"/>
  <c r="M267099" i="1"/>
  <c r="M267100" i="1"/>
  <c r="M267101" i="1"/>
  <c r="M267102" i="1"/>
  <c r="M267103" i="1"/>
  <c r="M267104" i="1"/>
  <c r="M267105" i="1"/>
  <c r="M267106" i="1"/>
  <c r="M267107" i="1"/>
  <c r="M267108" i="1"/>
  <c r="M267109" i="1"/>
  <c r="M267110" i="1"/>
  <c r="M267111" i="1"/>
  <c r="M267112" i="1"/>
  <c r="M267113" i="1"/>
  <c r="M267114" i="1"/>
  <c r="M267115" i="1"/>
  <c r="M267116" i="1"/>
  <c r="M267117" i="1"/>
  <c r="M267118" i="1"/>
  <c r="M267119" i="1"/>
  <c r="M267120" i="1"/>
  <c r="M267121" i="1"/>
  <c r="M267122" i="1"/>
  <c r="M267123" i="1"/>
  <c r="M267124" i="1"/>
  <c r="M267125" i="1"/>
  <c r="M267126" i="1"/>
  <c r="M267127" i="1"/>
  <c r="M267128" i="1"/>
  <c r="M267129" i="1"/>
  <c r="M267130" i="1"/>
  <c r="M267131" i="1"/>
  <c r="M267132" i="1"/>
  <c r="M267133" i="1"/>
  <c r="M267134" i="1"/>
  <c r="M267135" i="1"/>
  <c r="M267136" i="1"/>
  <c r="M267137" i="1"/>
  <c r="M267138" i="1"/>
  <c r="M267139" i="1"/>
  <c r="M267140" i="1"/>
  <c r="M267141" i="1"/>
  <c r="M267142" i="1"/>
  <c r="M267143" i="1"/>
  <c r="M267144" i="1"/>
  <c r="M267145" i="1"/>
  <c r="M267146" i="1"/>
  <c r="M267147" i="1"/>
  <c r="M267148" i="1"/>
  <c r="M267149" i="1"/>
  <c r="M267150" i="1"/>
  <c r="M267151" i="1"/>
  <c r="M267152" i="1"/>
  <c r="M267153" i="1"/>
  <c r="M267154" i="1"/>
  <c r="M267155" i="1"/>
  <c r="M267156" i="1"/>
  <c r="M267157" i="1"/>
  <c r="M267158" i="1"/>
  <c r="M267159" i="1"/>
  <c r="M267160" i="1"/>
  <c r="M267161" i="1"/>
  <c r="M267162" i="1"/>
  <c r="M267163" i="1"/>
  <c r="M267164" i="1"/>
  <c r="M267165" i="1"/>
  <c r="M267166" i="1"/>
  <c r="M267167" i="1"/>
  <c r="M267168" i="1"/>
  <c r="M267169" i="1"/>
  <c r="M267170" i="1"/>
  <c r="M267171" i="1"/>
  <c r="M267172" i="1"/>
  <c r="M267173" i="1"/>
  <c r="M267174" i="1"/>
  <c r="M267175" i="1"/>
  <c r="M267176" i="1"/>
  <c r="M267177" i="1"/>
  <c r="M267178" i="1"/>
  <c r="M267179" i="1"/>
  <c r="M267180" i="1"/>
  <c r="M267181" i="1"/>
  <c r="M267182" i="1"/>
  <c r="M267183" i="1"/>
  <c r="M267184" i="1"/>
  <c r="M267185" i="1"/>
  <c r="M267186" i="1"/>
  <c r="M267187" i="1"/>
  <c r="M267188" i="1"/>
  <c r="M267189" i="1"/>
  <c r="M267190" i="1"/>
  <c r="M267191" i="1"/>
  <c r="M267192" i="1"/>
  <c r="M267193" i="1"/>
  <c r="M267194" i="1"/>
  <c r="M267195" i="1"/>
  <c r="M267196" i="1"/>
  <c r="M267197" i="1"/>
  <c r="M267198" i="1"/>
  <c r="M267199" i="1"/>
  <c r="M267200" i="1"/>
  <c r="M267201" i="1"/>
  <c r="M267202" i="1"/>
  <c r="M267203" i="1"/>
  <c r="M267204" i="1"/>
  <c r="M267205" i="1"/>
  <c r="M267206" i="1"/>
  <c r="M267207" i="1"/>
  <c r="M267208" i="1"/>
  <c r="M267209" i="1"/>
  <c r="M267210" i="1"/>
  <c r="M267211" i="1"/>
  <c r="M267212" i="1"/>
  <c r="M267213" i="1"/>
  <c r="M267214" i="1"/>
  <c r="M267215" i="1"/>
  <c r="M267216" i="1"/>
  <c r="M267217" i="1"/>
  <c r="M267218" i="1"/>
  <c r="M267219" i="1"/>
  <c r="M267220" i="1"/>
  <c r="M267221" i="1"/>
  <c r="M267222" i="1"/>
  <c r="M267223" i="1"/>
  <c r="M267224" i="1"/>
  <c r="M267225" i="1"/>
  <c r="M267226" i="1"/>
  <c r="M267227" i="1"/>
  <c r="M267228" i="1"/>
  <c r="M267229" i="1"/>
  <c r="M267230" i="1"/>
  <c r="M267231" i="1"/>
  <c r="M267232" i="1"/>
  <c r="M267233" i="1"/>
  <c r="M267234" i="1"/>
  <c r="M267235" i="1"/>
  <c r="M267236" i="1"/>
  <c r="M267237" i="1"/>
  <c r="M267238" i="1"/>
  <c r="M267239" i="1"/>
  <c r="M267240" i="1"/>
  <c r="M267241" i="1"/>
  <c r="M267242" i="1"/>
  <c r="M267243" i="1"/>
  <c r="M267244" i="1"/>
  <c r="M267245" i="1"/>
  <c r="M267246" i="1"/>
  <c r="M267247" i="1"/>
  <c r="M267248" i="1"/>
  <c r="M267249" i="1"/>
  <c r="M267250" i="1"/>
  <c r="M267251" i="1"/>
  <c r="M267252" i="1"/>
  <c r="M267253" i="1"/>
  <c r="M267254" i="1"/>
  <c r="M267255" i="1"/>
  <c r="M267256" i="1"/>
  <c r="M267257" i="1"/>
  <c r="M267258" i="1"/>
  <c r="M267259" i="1"/>
  <c r="M267260" i="1"/>
  <c r="M267261" i="1"/>
  <c r="M267262" i="1"/>
  <c r="M267263" i="1"/>
  <c r="M267264" i="1"/>
  <c r="M267265" i="1"/>
  <c r="M267266" i="1"/>
  <c r="M267267" i="1"/>
  <c r="M267268" i="1"/>
  <c r="M267269" i="1"/>
  <c r="M267270" i="1"/>
  <c r="M267271" i="1"/>
  <c r="M267272" i="1"/>
  <c r="M267273" i="1"/>
  <c r="M267274" i="1"/>
  <c r="M267275" i="1"/>
  <c r="M267276" i="1"/>
  <c r="M267277" i="1"/>
  <c r="M267278" i="1"/>
  <c r="M267279" i="1"/>
  <c r="M267280" i="1"/>
  <c r="M267281" i="1"/>
  <c r="M267282" i="1"/>
  <c r="M267283" i="1"/>
  <c r="M267284" i="1"/>
  <c r="M267285" i="1"/>
  <c r="M267286" i="1"/>
  <c r="M267287" i="1"/>
  <c r="M267288" i="1"/>
  <c r="M267289" i="1"/>
  <c r="M267290" i="1"/>
  <c r="M267291" i="1"/>
  <c r="M267292" i="1"/>
  <c r="M267293" i="1"/>
  <c r="M267294" i="1"/>
  <c r="M267295" i="1"/>
  <c r="M267296" i="1"/>
  <c r="M267297" i="1"/>
  <c r="M267298" i="1"/>
  <c r="M267299" i="1"/>
  <c r="M267300" i="1"/>
  <c r="M267301" i="1"/>
  <c r="M267302" i="1"/>
  <c r="M267303" i="1"/>
  <c r="M267304" i="1"/>
  <c r="M267305" i="1"/>
  <c r="M267306" i="1"/>
  <c r="M267307" i="1"/>
  <c r="M267308" i="1"/>
  <c r="M267309" i="1"/>
  <c r="M267310" i="1"/>
  <c r="M267311" i="1"/>
  <c r="M267312" i="1"/>
  <c r="M267313" i="1"/>
  <c r="M267314" i="1"/>
  <c r="M267315" i="1"/>
  <c r="M267316" i="1"/>
  <c r="M267317" i="1"/>
  <c r="M267318" i="1"/>
  <c r="M267319" i="1"/>
  <c r="M267320" i="1"/>
  <c r="M267321" i="1"/>
  <c r="M267322" i="1"/>
  <c r="M267323" i="1"/>
  <c r="M267324" i="1"/>
  <c r="M267325" i="1"/>
  <c r="M267326" i="1"/>
  <c r="M267327" i="1"/>
  <c r="M267328" i="1"/>
  <c r="M267329" i="1"/>
  <c r="M267330" i="1"/>
  <c r="M267331" i="1"/>
  <c r="M267332" i="1"/>
  <c r="M267333" i="1"/>
  <c r="M267334" i="1"/>
  <c r="M267335" i="1"/>
  <c r="M267336" i="1"/>
  <c r="M267337" i="1"/>
  <c r="M267338" i="1"/>
  <c r="M267339" i="1"/>
  <c r="M267340" i="1"/>
  <c r="M267341" i="1"/>
  <c r="M267342" i="1"/>
  <c r="M267343" i="1"/>
  <c r="M267344" i="1"/>
  <c r="M267345" i="1"/>
  <c r="M267346" i="1"/>
  <c r="M267347" i="1"/>
  <c r="M267348" i="1"/>
  <c r="M267349" i="1"/>
  <c r="M267350" i="1"/>
  <c r="M267351" i="1"/>
  <c r="M267352" i="1"/>
  <c r="M267353" i="1"/>
  <c r="M267354" i="1"/>
  <c r="M267355" i="1"/>
  <c r="M267356" i="1"/>
  <c r="M267357" i="1"/>
  <c r="M267358" i="1"/>
  <c r="M267359" i="1"/>
  <c r="M267360" i="1"/>
  <c r="M267361" i="1"/>
  <c r="M267362" i="1"/>
  <c r="M267363" i="1"/>
  <c r="M267364" i="1"/>
  <c r="M267365" i="1"/>
  <c r="M267366" i="1"/>
  <c r="M267367" i="1"/>
  <c r="M267368" i="1"/>
  <c r="M267369" i="1"/>
  <c r="M267370" i="1"/>
  <c r="M267371" i="1"/>
  <c r="M267372" i="1"/>
  <c r="M267373" i="1"/>
  <c r="M267374" i="1"/>
  <c r="M267375" i="1"/>
  <c r="M267376" i="1"/>
  <c r="M267377" i="1"/>
  <c r="M267378" i="1"/>
  <c r="M267379" i="1"/>
  <c r="M267380" i="1"/>
  <c r="M267381" i="1"/>
  <c r="M267382" i="1"/>
  <c r="M267383" i="1"/>
  <c r="M267384" i="1"/>
  <c r="M267385" i="1"/>
  <c r="M267386" i="1"/>
  <c r="M267387" i="1"/>
  <c r="M267388" i="1"/>
  <c r="M267389" i="1"/>
  <c r="M267390" i="1"/>
  <c r="M267391" i="1"/>
  <c r="M267392" i="1"/>
  <c r="M267393" i="1"/>
  <c r="M267394" i="1"/>
  <c r="M267395" i="1"/>
  <c r="M267396" i="1"/>
  <c r="M267397" i="1"/>
  <c r="M267398" i="1"/>
  <c r="M267399" i="1"/>
  <c r="M267400" i="1"/>
  <c r="M267401" i="1"/>
  <c r="M267402" i="1"/>
  <c r="M267403" i="1"/>
  <c r="M267404" i="1"/>
  <c r="M267405" i="1"/>
  <c r="M267406" i="1"/>
  <c r="M267407" i="1"/>
  <c r="M267408" i="1"/>
  <c r="M267409" i="1"/>
  <c r="M267410" i="1"/>
  <c r="M267411" i="1"/>
  <c r="M267412" i="1"/>
  <c r="M267413" i="1"/>
  <c r="M267414" i="1"/>
  <c r="M267415" i="1"/>
  <c r="M267416" i="1"/>
  <c r="M267417" i="1"/>
  <c r="M267418" i="1"/>
  <c r="M267419" i="1"/>
  <c r="M267420" i="1"/>
  <c r="M267421" i="1"/>
  <c r="M267422" i="1"/>
  <c r="M267423" i="1"/>
  <c r="M267424" i="1"/>
  <c r="M267425" i="1"/>
  <c r="M267426" i="1"/>
  <c r="M267427" i="1"/>
  <c r="M267428" i="1"/>
  <c r="M267429" i="1"/>
  <c r="M267430" i="1"/>
  <c r="M267431" i="1"/>
  <c r="M267432" i="1"/>
  <c r="M267433" i="1"/>
  <c r="M267434" i="1"/>
  <c r="M267435" i="1"/>
  <c r="M267436" i="1"/>
  <c r="M267437" i="1"/>
  <c r="M267438" i="1"/>
  <c r="M267439" i="1"/>
  <c r="M267440" i="1"/>
  <c r="M267441" i="1"/>
  <c r="M267442" i="1"/>
  <c r="M267443" i="1"/>
  <c r="M267444" i="1"/>
  <c r="M267445" i="1"/>
  <c r="M267446" i="1"/>
  <c r="M267447" i="1"/>
  <c r="M267448" i="1"/>
  <c r="M267449" i="1"/>
  <c r="M267450" i="1"/>
  <c r="M267451" i="1"/>
  <c r="M267452" i="1"/>
  <c r="M267453" i="1"/>
  <c r="M267454" i="1"/>
  <c r="M267455" i="1"/>
  <c r="M267456" i="1"/>
  <c r="M267457" i="1"/>
  <c r="M267458" i="1"/>
  <c r="M267459" i="1"/>
  <c r="M267460" i="1"/>
  <c r="M267461" i="1"/>
  <c r="M267462" i="1"/>
  <c r="M267463" i="1"/>
  <c r="M267464" i="1"/>
  <c r="M267465" i="1"/>
  <c r="M267466" i="1"/>
  <c r="M267467" i="1"/>
  <c r="M267468" i="1"/>
  <c r="M267469" i="1"/>
  <c r="M267470" i="1"/>
  <c r="M267471" i="1"/>
  <c r="M267472" i="1"/>
  <c r="M267473" i="1"/>
  <c r="M267474" i="1"/>
  <c r="M267475" i="1"/>
  <c r="M267476" i="1"/>
  <c r="M267477" i="1"/>
  <c r="M267478" i="1"/>
  <c r="M267479" i="1"/>
  <c r="M267480" i="1"/>
  <c r="M267481" i="1"/>
  <c r="M267482" i="1"/>
  <c r="M267483" i="1"/>
  <c r="M267484" i="1"/>
  <c r="M267485" i="1"/>
  <c r="M267486" i="1"/>
  <c r="M267487" i="1"/>
  <c r="M267488" i="1"/>
  <c r="M267489" i="1"/>
  <c r="M267490" i="1"/>
  <c r="M267491" i="1"/>
  <c r="M267492" i="1"/>
  <c r="M267493" i="1"/>
  <c r="M267494" i="1"/>
  <c r="M267495" i="1"/>
  <c r="M267496" i="1"/>
  <c r="M267497" i="1"/>
  <c r="M267498" i="1"/>
  <c r="M267499" i="1"/>
  <c r="M267500" i="1"/>
  <c r="M267501" i="1"/>
  <c r="M267502" i="1"/>
  <c r="M267503" i="1"/>
  <c r="M267504" i="1"/>
  <c r="M267505" i="1"/>
  <c r="M267506" i="1"/>
  <c r="M267507" i="1"/>
  <c r="M267508" i="1"/>
  <c r="M267509" i="1"/>
  <c r="M267510" i="1"/>
  <c r="M267511" i="1"/>
  <c r="M267512" i="1"/>
  <c r="M267513" i="1"/>
  <c r="M267514" i="1"/>
  <c r="M267515" i="1"/>
  <c r="M267516" i="1"/>
  <c r="M267517" i="1"/>
  <c r="M267518" i="1"/>
  <c r="M267519" i="1"/>
  <c r="M267520" i="1"/>
  <c r="M267521" i="1"/>
  <c r="M267522" i="1"/>
  <c r="M267523" i="1"/>
  <c r="M267524" i="1"/>
  <c r="M267525" i="1"/>
  <c r="M267526" i="1"/>
  <c r="M267527" i="1"/>
  <c r="M267528" i="1"/>
  <c r="M267529" i="1"/>
  <c r="M267530" i="1"/>
  <c r="M267531" i="1"/>
  <c r="M267532" i="1"/>
  <c r="M267533" i="1"/>
  <c r="M267534" i="1"/>
  <c r="M267535" i="1"/>
  <c r="M267536" i="1"/>
  <c r="M267537" i="1"/>
  <c r="M267538" i="1"/>
  <c r="M267539" i="1"/>
  <c r="M267540" i="1"/>
  <c r="M267541" i="1"/>
  <c r="M267542" i="1"/>
  <c r="M267543" i="1"/>
  <c r="M267544" i="1"/>
  <c r="M267545" i="1"/>
  <c r="M267546" i="1"/>
  <c r="M267547" i="1"/>
  <c r="M267548" i="1"/>
  <c r="M267549" i="1"/>
  <c r="M267550" i="1"/>
  <c r="M267551" i="1"/>
  <c r="M267552" i="1"/>
  <c r="M267553" i="1"/>
  <c r="M267554" i="1"/>
  <c r="M267555" i="1"/>
  <c r="M267556" i="1"/>
  <c r="M267557" i="1"/>
  <c r="M267558" i="1"/>
  <c r="M267559" i="1"/>
  <c r="M267560" i="1"/>
  <c r="M267561" i="1"/>
  <c r="M267562" i="1"/>
  <c r="M267563" i="1"/>
  <c r="M267564" i="1"/>
  <c r="M267565" i="1"/>
  <c r="M267566" i="1"/>
  <c r="M267567" i="1"/>
  <c r="M267568" i="1"/>
  <c r="M267569" i="1"/>
  <c r="M267570" i="1"/>
  <c r="M267571" i="1"/>
  <c r="M267572" i="1"/>
  <c r="M267573" i="1"/>
  <c r="M267574" i="1"/>
  <c r="M267575" i="1"/>
  <c r="M267576" i="1"/>
  <c r="M267577" i="1"/>
  <c r="M267578" i="1"/>
  <c r="M267579" i="1"/>
  <c r="M267580" i="1"/>
  <c r="M267581" i="1"/>
  <c r="M267582" i="1"/>
  <c r="M267583" i="1"/>
  <c r="M267584" i="1"/>
  <c r="M267585" i="1"/>
  <c r="M267586" i="1"/>
  <c r="M267587" i="1"/>
  <c r="M267588" i="1"/>
  <c r="M267589" i="1"/>
  <c r="M267590" i="1"/>
  <c r="M267591" i="1"/>
  <c r="M267592" i="1"/>
  <c r="M267593" i="1"/>
  <c r="M267594" i="1"/>
  <c r="M267595" i="1"/>
  <c r="M267596" i="1"/>
  <c r="M267597" i="1"/>
  <c r="M267598" i="1"/>
  <c r="M267599" i="1"/>
  <c r="M267600" i="1"/>
  <c r="M267601" i="1"/>
  <c r="M267602" i="1"/>
  <c r="M267603" i="1"/>
  <c r="M267604" i="1"/>
  <c r="M267605" i="1"/>
  <c r="M267606" i="1"/>
  <c r="M267607" i="1"/>
  <c r="M267608" i="1"/>
  <c r="M267609" i="1"/>
  <c r="M267610" i="1"/>
  <c r="M267611" i="1"/>
  <c r="M267612" i="1"/>
  <c r="M267613" i="1"/>
  <c r="M267614" i="1"/>
  <c r="M267615" i="1"/>
  <c r="M267616" i="1"/>
  <c r="M267617" i="1"/>
  <c r="M267618" i="1"/>
  <c r="M267619" i="1"/>
  <c r="M267620" i="1"/>
  <c r="M267621" i="1"/>
  <c r="M267622" i="1"/>
  <c r="M267623" i="1"/>
  <c r="M267624" i="1"/>
  <c r="M267625" i="1"/>
  <c r="M267626" i="1"/>
  <c r="M267627" i="1"/>
  <c r="M267628" i="1"/>
  <c r="M267629" i="1"/>
  <c r="M267630" i="1"/>
  <c r="M267631" i="1"/>
  <c r="M267632" i="1"/>
  <c r="M267633" i="1"/>
  <c r="M267634" i="1"/>
  <c r="M267635" i="1"/>
  <c r="M267636" i="1"/>
  <c r="M267637" i="1"/>
  <c r="M267638" i="1"/>
  <c r="M267639" i="1"/>
  <c r="M267640" i="1"/>
  <c r="M267641" i="1"/>
  <c r="M267642" i="1"/>
  <c r="M267643" i="1"/>
  <c r="M267644" i="1"/>
  <c r="M267645" i="1"/>
  <c r="M267646" i="1"/>
  <c r="M267647" i="1"/>
  <c r="M267648" i="1"/>
  <c r="M267649" i="1"/>
  <c r="M267650" i="1"/>
  <c r="M267651" i="1"/>
  <c r="M267652" i="1"/>
  <c r="M267653" i="1"/>
  <c r="M267654" i="1"/>
  <c r="M267655" i="1"/>
  <c r="M267656" i="1"/>
  <c r="M267657" i="1"/>
  <c r="M267658" i="1"/>
  <c r="M267659" i="1"/>
  <c r="M267660" i="1"/>
  <c r="M267661" i="1"/>
  <c r="M267662" i="1"/>
  <c r="M267663" i="1"/>
  <c r="M267664" i="1"/>
  <c r="M267665" i="1"/>
  <c r="M267666" i="1"/>
  <c r="M267667" i="1"/>
  <c r="M267668" i="1"/>
  <c r="M267669" i="1"/>
  <c r="M267670" i="1"/>
  <c r="M267671" i="1"/>
  <c r="M267672" i="1"/>
  <c r="M267673" i="1"/>
  <c r="M267674" i="1"/>
  <c r="M267675" i="1"/>
  <c r="M267676" i="1"/>
  <c r="M267677" i="1"/>
  <c r="M267678" i="1"/>
  <c r="M267679" i="1"/>
  <c r="M267680" i="1"/>
  <c r="M267681" i="1"/>
  <c r="M267682" i="1"/>
  <c r="M267683" i="1"/>
  <c r="M267684" i="1"/>
  <c r="M267685" i="1"/>
  <c r="M267686" i="1"/>
  <c r="M267687" i="1"/>
  <c r="M267688" i="1"/>
  <c r="M267689" i="1"/>
  <c r="M267690" i="1"/>
  <c r="M267691" i="1"/>
  <c r="M267692" i="1"/>
  <c r="M267693" i="1"/>
  <c r="M267694" i="1"/>
  <c r="M267695" i="1"/>
  <c r="M267696" i="1"/>
  <c r="M267697" i="1"/>
  <c r="M267698" i="1"/>
  <c r="M267699" i="1"/>
  <c r="M267700" i="1"/>
  <c r="M267701" i="1"/>
  <c r="M267702" i="1"/>
  <c r="M267703" i="1"/>
  <c r="M267704" i="1"/>
  <c r="M267705" i="1"/>
  <c r="M267706" i="1"/>
  <c r="M267707" i="1"/>
  <c r="M267708" i="1"/>
  <c r="M267709" i="1"/>
  <c r="M267710" i="1"/>
  <c r="M267711" i="1"/>
  <c r="M267712" i="1"/>
  <c r="M267713" i="1"/>
  <c r="M267714" i="1"/>
  <c r="M267715" i="1"/>
  <c r="M267716" i="1"/>
  <c r="M267717" i="1"/>
  <c r="M267718" i="1"/>
  <c r="M267719" i="1"/>
  <c r="M267720" i="1"/>
  <c r="M267721" i="1"/>
  <c r="M267722" i="1"/>
  <c r="M267723" i="1"/>
  <c r="M267724" i="1"/>
  <c r="M267725" i="1"/>
  <c r="M267726" i="1"/>
  <c r="M267727" i="1"/>
  <c r="M267728" i="1"/>
  <c r="M267729" i="1"/>
  <c r="M267730" i="1"/>
  <c r="M267731" i="1"/>
  <c r="M267732" i="1"/>
  <c r="M267733" i="1"/>
  <c r="M267734" i="1"/>
  <c r="M267735" i="1"/>
  <c r="M267736" i="1"/>
  <c r="M267737" i="1"/>
  <c r="M267738" i="1"/>
  <c r="M267739" i="1"/>
  <c r="M267740" i="1"/>
  <c r="M267741" i="1"/>
  <c r="M267742" i="1"/>
  <c r="M267743" i="1"/>
  <c r="M267744" i="1"/>
  <c r="M267745" i="1"/>
  <c r="M267746" i="1"/>
  <c r="M267747" i="1"/>
  <c r="M267748" i="1"/>
  <c r="M267749" i="1"/>
  <c r="M267750" i="1"/>
  <c r="M267751" i="1"/>
  <c r="M267752" i="1"/>
  <c r="M267753" i="1"/>
  <c r="M267754" i="1"/>
  <c r="M267755" i="1"/>
  <c r="M267756" i="1"/>
  <c r="M267757" i="1"/>
  <c r="M267758" i="1"/>
  <c r="M267759" i="1"/>
  <c r="M267760" i="1"/>
  <c r="M267761" i="1"/>
  <c r="M267762" i="1"/>
  <c r="M267763" i="1"/>
  <c r="M267764" i="1"/>
  <c r="M267765" i="1"/>
  <c r="M267766" i="1"/>
  <c r="M267767" i="1"/>
  <c r="M267768" i="1"/>
  <c r="M267769" i="1"/>
  <c r="M267770" i="1"/>
  <c r="M267771" i="1"/>
  <c r="M267772" i="1"/>
  <c r="M267773" i="1"/>
  <c r="M267774" i="1"/>
  <c r="M267775" i="1"/>
  <c r="M267776" i="1"/>
  <c r="M267777" i="1"/>
  <c r="M267778" i="1"/>
  <c r="M267779" i="1"/>
  <c r="M267780" i="1"/>
  <c r="M267781" i="1"/>
  <c r="M267782" i="1"/>
  <c r="M267783" i="1"/>
  <c r="M267784" i="1"/>
  <c r="M267785" i="1"/>
  <c r="M267786" i="1"/>
  <c r="M267787" i="1"/>
  <c r="M267788" i="1"/>
  <c r="M267789" i="1"/>
  <c r="M267790" i="1"/>
  <c r="M267791" i="1"/>
  <c r="M267792" i="1"/>
  <c r="M267793" i="1"/>
  <c r="M267794" i="1"/>
  <c r="M267795" i="1"/>
  <c r="M267796" i="1"/>
  <c r="M267797" i="1"/>
  <c r="M267798" i="1"/>
  <c r="M267799" i="1"/>
  <c r="M267800" i="1"/>
  <c r="M267801" i="1"/>
  <c r="M267802" i="1"/>
  <c r="M267803" i="1"/>
  <c r="M267804" i="1"/>
  <c r="M267805" i="1"/>
  <c r="M267806" i="1"/>
  <c r="M267807" i="1"/>
  <c r="M267808" i="1"/>
  <c r="M267809" i="1"/>
  <c r="M267810" i="1"/>
  <c r="M267811" i="1"/>
  <c r="M267812" i="1"/>
  <c r="M267813" i="1"/>
  <c r="M267814" i="1"/>
  <c r="M267815" i="1"/>
  <c r="M267816" i="1"/>
  <c r="M267817" i="1"/>
  <c r="M267818" i="1"/>
  <c r="M267819" i="1"/>
  <c r="M267820" i="1"/>
  <c r="M267821" i="1"/>
  <c r="M267822" i="1"/>
  <c r="M267823" i="1"/>
  <c r="M267824" i="1"/>
  <c r="M267825" i="1"/>
  <c r="M267826" i="1"/>
  <c r="M267827" i="1"/>
  <c r="M267828" i="1"/>
  <c r="M267829" i="1"/>
  <c r="M267830" i="1"/>
  <c r="M267831" i="1"/>
  <c r="M267832" i="1"/>
  <c r="M267833" i="1"/>
  <c r="M267834" i="1"/>
  <c r="M267835" i="1"/>
  <c r="M267836" i="1"/>
  <c r="M267837" i="1"/>
  <c r="M267838" i="1"/>
  <c r="M267839" i="1"/>
  <c r="M267840" i="1"/>
  <c r="M267841" i="1"/>
  <c r="M267842" i="1"/>
  <c r="M267843" i="1"/>
  <c r="M267844" i="1"/>
  <c r="M267845" i="1"/>
  <c r="M267846" i="1"/>
  <c r="M267847" i="1"/>
  <c r="M267848" i="1"/>
  <c r="M267849" i="1"/>
  <c r="M267850" i="1"/>
  <c r="M267851" i="1"/>
  <c r="M267852" i="1"/>
  <c r="M267853" i="1"/>
  <c r="M267854" i="1"/>
  <c r="M267855" i="1"/>
  <c r="M267856" i="1"/>
  <c r="M267857" i="1"/>
  <c r="M267858" i="1"/>
  <c r="M267859" i="1"/>
  <c r="M267860" i="1"/>
  <c r="M267861" i="1"/>
  <c r="M267862" i="1"/>
  <c r="M267863" i="1"/>
  <c r="M267864" i="1"/>
  <c r="M267865" i="1"/>
  <c r="M267866" i="1"/>
  <c r="M267867" i="1"/>
  <c r="M267868" i="1"/>
  <c r="M267869" i="1"/>
  <c r="M267870" i="1"/>
  <c r="M267871" i="1"/>
  <c r="M267872" i="1"/>
  <c r="M267873" i="1"/>
  <c r="M267874" i="1"/>
  <c r="M267875" i="1"/>
  <c r="M267876" i="1"/>
  <c r="M267877" i="1"/>
  <c r="M267878" i="1"/>
  <c r="M267879" i="1"/>
  <c r="M267880" i="1"/>
  <c r="M267881" i="1"/>
  <c r="M267882" i="1"/>
  <c r="M267883" i="1"/>
  <c r="M267884" i="1"/>
  <c r="M267885" i="1"/>
  <c r="M267886" i="1"/>
  <c r="M267887" i="1"/>
  <c r="M267888" i="1"/>
  <c r="M267889" i="1"/>
  <c r="M267890" i="1"/>
  <c r="M267891" i="1"/>
  <c r="M267892" i="1"/>
  <c r="M267893" i="1"/>
  <c r="M267894" i="1"/>
  <c r="M267895" i="1"/>
  <c r="M267896" i="1"/>
  <c r="M267897" i="1"/>
  <c r="M267898" i="1"/>
  <c r="M267899" i="1"/>
  <c r="M267900" i="1"/>
  <c r="M267901" i="1"/>
  <c r="M267902" i="1"/>
  <c r="M267903" i="1"/>
  <c r="M267904" i="1"/>
  <c r="M267905" i="1"/>
  <c r="M267906" i="1"/>
  <c r="M267907" i="1"/>
  <c r="M267908" i="1"/>
  <c r="M267909" i="1"/>
  <c r="M267910" i="1"/>
  <c r="M267911" i="1"/>
  <c r="M267912" i="1"/>
  <c r="M267913" i="1"/>
  <c r="M267914" i="1"/>
  <c r="M267915" i="1"/>
  <c r="M267916" i="1"/>
  <c r="M267917" i="1"/>
  <c r="M267918" i="1"/>
  <c r="M267919" i="1"/>
  <c r="M267920" i="1"/>
  <c r="M267921" i="1"/>
  <c r="M267922" i="1"/>
  <c r="M267923" i="1"/>
  <c r="M267924" i="1"/>
  <c r="M267925" i="1"/>
  <c r="M267926" i="1"/>
  <c r="M267927" i="1"/>
  <c r="M267928" i="1"/>
  <c r="M267929" i="1"/>
  <c r="M267930" i="1"/>
  <c r="M267931" i="1"/>
  <c r="M267932" i="1"/>
  <c r="M267933" i="1"/>
  <c r="M267934" i="1"/>
  <c r="M267935" i="1"/>
  <c r="M267936" i="1"/>
  <c r="M267937" i="1"/>
  <c r="M267938" i="1"/>
  <c r="M267939" i="1"/>
  <c r="M267940" i="1"/>
  <c r="M267941" i="1"/>
  <c r="M267942" i="1"/>
  <c r="M267943" i="1"/>
  <c r="M267944" i="1"/>
  <c r="M267945" i="1"/>
  <c r="M267946" i="1"/>
  <c r="M267947" i="1"/>
  <c r="M267948" i="1"/>
  <c r="M267949" i="1"/>
  <c r="M267950" i="1"/>
  <c r="M267951" i="1"/>
  <c r="M267952" i="1"/>
  <c r="M267953" i="1"/>
  <c r="M267954" i="1"/>
  <c r="M267955" i="1"/>
  <c r="M267956" i="1"/>
  <c r="M267957" i="1"/>
  <c r="M267958" i="1"/>
  <c r="M267959" i="1"/>
  <c r="M267960" i="1"/>
  <c r="M267961" i="1"/>
  <c r="M267962" i="1"/>
  <c r="M267963" i="1"/>
  <c r="M267964" i="1"/>
  <c r="M267965" i="1"/>
  <c r="M267966" i="1"/>
  <c r="M267967" i="1"/>
  <c r="M267968" i="1"/>
  <c r="M267969" i="1"/>
  <c r="M267970" i="1"/>
  <c r="M267971" i="1"/>
  <c r="M267972" i="1"/>
  <c r="M267973" i="1"/>
  <c r="M267974" i="1"/>
  <c r="M267975" i="1"/>
  <c r="M267976" i="1"/>
  <c r="M267977" i="1"/>
  <c r="M267978" i="1"/>
  <c r="M267979" i="1"/>
  <c r="M267980" i="1"/>
  <c r="M267981" i="1"/>
  <c r="M267982" i="1"/>
  <c r="M267983" i="1"/>
  <c r="M267984" i="1"/>
  <c r="M267985" i="1"/>
  <c r="M267986" i="1"/>
  <c r="M267987" i="1"/>
  <c r="M267988" i="1"/>
  <c r="M267989" i="1"/>
  <c r="M267990" i="1"/>
  <c r="M267991" i="1"/>
  <c r="M267992" i="1"/>
  <c r="M267993" i="1"/>
  <c r="M267994" i="1"/>
  <c r="M267995" i="1"/>
  <c r="M267996" i="1"/>
  <c r="M267997" i="1"/>
  <c r="M267998" i="1"/>
  <c r="M267999" i="1"/>
  <c r="M268000" i="1"/>
  <c r="M268001" i="1"/>
  <c r="M268002" i="1"/>
  <c r="M268003" i="1"/>
  <c r="M268004" i="1"/>
  <c r="M268005" i="1"/>
  <c r="M268006" i="1"/>
  <c r="M268007" i="1"/>
  <c r="M268008" i="1"/>
  <c r="M268009" i="1"/>
  <c r="M268010" i="1"/>
  <c r="M268011" i="1"/>
  <c r="M268012" i="1"/>
  <c r="M268013" i="1"/>
  <c r="M268014" i="1"/>
  <c r="M268015" i="1"/>
  <c r="M268016" i="1"/>
  <c r="M268017" i="1"/>
  <c r="M268018" i="1"/>
  <c r="M268019" i="1"/>
  <c r="M268020" i="1"/>
  <c r="M268021" i="1"/>
  <c r="M268022" i="1"/>
  <c r="M268023" i="1"/>
  <c r="M268024" i="1"/>
  <c r="M268025" i="1"/>
  <c r="M268026" i="1"/>
  <c r="M268027" i="1"/>
  <c r="M268028" i="1"/>
  <c r="M268029" i="1"/>
  <c r="M268030" i="1"/>
  <c r="M268031" i="1"/>
  <c r="M268032" i="1"/>
  <c r="M268033" i="1"/>
  <c r="M268034" i="1"/>
  <c r="M268035" i="1"/>
  <c r="M268036" i="1"/>
  <c r="M268037" i="1"/>
  <c r="M268038" i="1"/>
  <c r="M268039" i="1"/>
  <c r="M268040" i="1"/>
  <c r="M268041" i="1"/>
  <c r="M268042" i="1"/>
  <c r="M268043" i="1"/>
  <c r="M268044" i="1"/>
  <c r="M268045" i="1"/>
  <c r="M268046" i="1"/>
  <c r="M268047" i="1"/>
  <c r="M268048" i="1"/>
  <c r="M268049" i="1"/>
  <c r="M268050" i="1"/>
  <c r="M268051" i="1"/>
  <c r="M268052" i="1"/>
  <c r="M268053" i="1"/>
  <c r="M268054" i="1"/>
  <c r="M268055" i="1"/>
  <c r="M268056" i="1"/>
  <c r="M268057" i="1"/>
  <c r="M268058" i="1"/>
  <c r="M268059" i="1"/>
  <c r="M268060" i="1"/>
  <c r="M268061" i="1"/>
  <c r="M268062" i="1"/>
  <c r="M268063" i="1"/>
  <c r="M268064" i="1"/>
  <c r="M268065" i="1"/>
  <c r="M268066" i="1"/>
  <c r="M268067" i="1"/>
  <c r="M268068" i="1"/>
  <c r="M268069" i="1"/>
  <c r="M268070" i="1"/>
  <c r="M268071" i="1"/>
  <c r="M268072" i="1"/>
  <c r="M268073" i="1"/>
  <c r="M268074" i="1"/>
  <c r="M268075" i="1"/>
  <c r="M268076" i="1"/>
  <c r="M268077" i="1"/>
  <c r="M268078" i="1"/>
  <c r="M268079" i="1"/>
  <c r="M268080" i="1"/>
  <c r="M268081" i="1"/>
  <c r="M268082" i="1"/>
  <c r="M268083" i="1"/>
  <c r="M268084" i="1"/>
  <c r="M268085" i="1"/>
  <c r="M268086" i="1"/>
  <c r="M268087" i="1"/>
  <c r="M268088" i="1"/>
  <c r="M268089" i="1"/>
  <c r="M268090" i="1"/>
  <c r="M268091" i="1"/>
  <c r="M268092" i="1"/>
  <c r="M268093" i="1"/>
  <c r="M268094" i="1"/>
  <c r="M268095" i="1"/>
  <c r="M268096" i="1"/>
  <c r="M268097" i="1"/>
  <c r="M268098" i="1"/>
  <c r="M268099" i="1"/>
  <c r="M268100" i="1"/>
  <c r="M268101" i="1"/>
  <c r="M268102" i="1"/>
  <c r="M268103" i="1"/>
  <c r="M268104" i="1"/>
  <c r="M268105" i="1"/>
  <c r="M268106" i="1"/>
  <c r="M268107" i="1"/>
  <c r="M268108" i="1"/>
  <c r="M268109" i="1"/>
  <c r="M268110" i="1"/>
  <c r="M268111" i="1"/>
  <c r="M268112" i="1"/>
  <c r="M268113" i="1"/>
  <c r="M268114" i="1"/>
  <c r="M268115" i="1"/>
  <c r="M268116" i="1"/>
  <c r="M268117" i="1"/>
  <c r="M268118" i="1"/>
  <c r="M268119" i="1"/>
  <c r="M268120" i="1"/>
  <c r="M268121" i="1"/>
  <c r="M268122" i="1"/>
  <c r="M268123" i="1"/>
  <c r="M268124" i="1"/>
  <c r="M268125" i="1"/>
  <c r="M268126" i="1"/>
  <c r="M268127" i="1"/>
  <c r="M268128" i="1"/>
  <c r="M268129" i="1"/>
  <c r="M268130" i="1"/>
  <c r="M268131" i="1"/>
  <c r="M268132" i="1"/>
  <c r="M268133" i="1"/>
  <c r="M268134" i="1"/>
  <c r="M268135" i="1"/>
  <c r="M268136" i="1"/>
  <c r="M268137" i="1"/>
  <c r="M268138" i="1"/>
  <c r="M268139" i="1"/>
  <c r="M268140" i="1"/>
  <c r="M268141" i="1"/>
  <c r="M268142" i="1"/>
  <c r="M268143" i="1"/>
  <c r="M268144" i="1"/>
  <c r="M268145" i="1"/>
  <c r="M268146" i="1"/>
  <c r="M268147" i="1"/>
  <c r="M268148" i="1"/>
  <c r="M268149" i="1"/>
  <c r="M268150" i="1"/>
  <c r="M268151" i="1"/>
  <c r="M268152" i="1"/>
  <c r="M268153" i="1"/>
  <c r="M268154" i="1"/>
  <c r="M268155" i="1"/>
  <c r="M268156" i="1"/>
  <c r="M268157" i="1"/>
  <c r="M268158" i="1"/>
  <c r="M268159" i="1"/>
  <c r="M268160" i="1"/>
  <c r="M268161" i="1"/>
  <c r="M268162" i="1"/>
  <c r="M268163" i="1"/>
  <c r="M268164" i="1"/>
  <c r="M268165" i="1"/>
  <c r="M268166" i="1"/>
  <c r="M268167" i="1"/>
  <c r="M268168" i="1"/>
  <c r="M268169" i="1"/>
  <c r="M268170" i="1"/>
  <c r="M268171" i="1"/>
  <c r="M268172" i="1"/>
  <c r="M268173" i="1"/>
  <c r="M268174" i="1"/>
  <c r="M268175" i="1"/>
  <c r="M268176" i="1"/>
  <c r="M268177" i="1"/>
  <c r="M268178" i="1"/>
  <c r="M268179" i="1"/>
  <c r="M268180" i="1"/>
  <c r="M268181" i="1"/>
  <c r="M268182" i="1"/>
  <c r="M268183" i="1"/>
  <c r="M268184" i="1"/>
  <c r="M268185" i="1"/>
  <c r="M268186" i="1"/>
  <c r="M268187" i="1"/>
  <c r="M268188" i="1"/>
  <c r="M268189" i="1"/>
  <c r="M268190" i="1"/>
  <c r="M268191" i="1"/>
  <c r="M268192" i="1"/>
  <c r="M268193" i="1"/>
  <c r="M268194" i="1"/>
  <c r="M268195" i="1"/>
  <c r="M268196" i="1"/>
  <c r="M268197" i="1"/>
  <c r="M268198" i="1"/>
  <c r="M268199" i="1"/>
  <c r="M268200" i="1"/>
  <c r="M268201" i="1"/>
  <c r="M268202" i="1"/>
  <c r="M268203" i="1"/>
  <c r="M268204" i="1"/>
  <c r="M268205" i="1"/>
  <c r="M268206" i="1"/>
  <c r="M268207" i="1"/>
  <c r="M268208" i="1"/>
  <c r="M268209" i="1"/>
  <c r="M268210" i="1"/>
  <c r="M268211" i="1"/>
  <c r="M268212" i="1"/>
  <c r="M268213" i="1"/>
  <c r="M268214" i="1"/>
  <c r="M268215" i="1"/>
  <c r="M268216" i="1"/>
  <c r="M268217" i="1"/>
  <c r="M268218" i="1"/>
  <c r="M268219" i="1"/>
  <c r="M268220" i="1"/>
  <c r="M268221" i="1"/>
  <c r="M268222" i="1"/>
  <c r="M268223" i="1"/>
  <c r="M268224" i="1"/>
  <c r="M268225" i="1"/>
  <c r="M268226" i="1"/>
  <c r="M268227" i="1"/>
  <c r="M268228" i="1"/>
  <c r="M268229" i="1"/>
  <c r="M268230" i="1"/>
  <c r="M268231" i="1"/>
  <c r="M268232" i="1"/>
  <c r="M268233" i="1"/>
  <c r="M268234" i="1"/>
  <c r="M268235" i="1"/>
  <c r="M268236" i="1"/>
  <c r="M268237" i="1"/>
  <c r="M268238" i="1"/>
  <c r="M268239" i="1"/>
  <c r="M268240" i="1"/>
  <c r="M268241" i="1"/>
  <c r="M268242" i="1"/>
  <c r="M268243" i="1"/>
  <c r="M268244" i="1"/>
  <c r="M268245" i="1"/>
  <c r="M268246" i="1"/>
  <c r="M268247" i="1"/>
  <c r="M268248" i="1"/>
  <c r="M268249" i="1"/>
  <c r="M268250" i="1"/>
  <c r="M268251" i="1"/>
  <c r="M268252" i="1"/>
  <c r="M268253" i="1"/>
  <c r="M268254" i="1"/>
  <c r="M268255" i="1"/>
  <c r="M268256" i="1"/>
  <c r="M268257" i="1"/>
  <c r="M268258" i="1"/>
  <c r="M268259" i="1"/>
  <c r="M268260" i="1"/>
  <c r="M268261" i="1"/>
  <c r="M268262" i="1"/>
  <c r="M268263" i="1"/>
  <c r="M268264" i="1"/>
  <c r="M268265" i="1"/>
  <c r="M268266" i="1"/>
  <c r="M268267" i="1"/>
  <c r="M268268" i="1"/>
  <c r="M268269" i="1"/>
  <c r="M268270" i="1"/>
  <c r="M268271" i="1"/>
  <c r="M268272" i="1"/>
  <c r="M268273" i="1"/>
  <c r="M268274" i="1"/>
  <c r="M268275" i="1"/>
  <c r="M268276" i="1"/>
  <c r="M268277" i="1"/>
  <c r="M268278" i="1"/>
  <c r="M268279" i="1"/>
  <c r="M268280" i="1"/>
  <c r="M268281" i="1"/>
  <c r="M268282" i="1"/>
  <c r="M268283" i="1"/>
  <c r="M268284" i="1"/>
  <c r="M268285" i="1"/>
  <c r="M268286" i="1"/>
  <c r="M268287" i="1"/>
  <c r="M268288" i="1"/>
  <c r="M268289" i="1"/>
  <c r="M268290" i="1"/>
  <c r="M268291" i="1"/>
  <c r="M268292" i="1"/>
  <c r="M268293" i="1"/>
  <c r="M268294" i="1"/>
  <c r="M268295" i="1"/>
  <c r="M268296" i="1"/>
  <c r="M268297" i="1"/>
  <c r="M268298" i="1"/>
  <c r="M268299" i="1"/>
  <c r="M268300" i="1"/>
  <c r="M268301" i="1"/>
  <c r="M268302" i="1"/>
  <c r="M268303" i="1"/>
  <c r="M268304" i="1"/>
  <c r="M268305" i="1"/>
  <c r="M268306" i="1"/>
  <c r="M268307" i="1"/>
  <c r="M268308" i="1"/>
  <c r="M268309" i="1"/>
  <c r="M268310" i="1"/>
  <c r="M268311" i="1"/>
  <c r="M268312" i="1"/>
  <c r="M268313" i="1"/>
  <c r="M268314" i="1"/>
  <c r="M268315" i="1"/>
  <c r="M268316" i="1"/>
  <c r="M268317" i="1"/>
  <c r="M268318" i="1"/>
  <c r="M268319" i="1"/>
  <c r="M268320" i="1"/>
  <c r="M268321" i="1"/>
  <c r="M268322" i="1"/>
  <c r="M268323" i="1"/>
  <c r="M268324" i="1"/>
  <c r="M268325" i="1"/>
  <c r="M268326" i="1"/>
  <c r="M268327" i="1"/>
  <c r="M268328" i="1"/>
  <c r="M268329" i="1"/>
  <c r="M268330" i="1"/>
  <c r="M268331" i="1"/>
  <c r="M268332" i="1"/>
  <c r="M268333" i="1"/>
  <c r="M268334" i="1"/>
  <c r="M268335" i="1"/>
  <c r="M268336" i="1"/>
  <c r="M268337" i="1"/>
  <c r="M268338" i="1"/>
  <c r="M268339" i="1"/>
  <c r="M268340" i="1"/>
  <c r="M268341" i="1"/>
  <c r="M268342" i="1"/>
  <c r="M268343" i="1"/>
  <c r="M268344" i="1"/>
  <c r="M268345" i="1"/>
  <c r="M268346" i="1"/>
  <c r="M268347" i="1"/>
  <c r="M268348" i="1"/>
  <c r="M268349" i="1"/>
  <c r="M268350" i="1"/>
  <c r="M268351" i="1"/>
  <c r="M268352" i="1"/>
  <c r="M268353" i="1"/>
  <c r="M268354" i="1"/>
  <c r="M268355" i="1"/>
  <c r="M268356" i="1"/>
  <c r="M268357" i="1"/>
  <c r="M268358" i="1"/>
  <c r="M268359" i="1"/>
  <c r="M268360" i="1"/>
  <c r="M268361" i="1"/>
  <c r="M268362" i="1"/>
  <c r="M268363" i="1"/>
  <c r="M268364" i="1"/>
  <c r="M268365" i="1"/>
  <c r="M268366" i="1"/>
  <c r="M268367" i="1"/>
  <c r="M268368" i="1"/>
  <c r="M268369" i="1"/>
  <c r="M268370" i="1"/>
  <c r="M268371" i="1"/>
  <c r="M268372" i="1"/>
  <c r="M268373" i="1"/>
  <c r="M268374" i="1"/>
  <c r="M268375" i="1"/>
  <c r="M268376" i="1"/>
  <c r="M268377" i="1"/>
  <c r="M268378" i="1"/>
  <c r="M268379" i="1"/>
  <c r="M268380" i="1"/>
  <c r="M268381" i="1"/>
  <c r="M268382" i="1"/>
  <c r="M268383" i="1"/>
  <c r="M268384" i="1"/>
  <c r="M268385" i="1"/>
  <c r="M268386" i="1"/>
  <c r="M268387" i="1"/>
  <c r="M268388" i="1"/>
  <c r="M268389" i="1"/>
  <c r="M268390" i="1"/>
  <c r="M268391" i="1"/>
  <c r="M268392" i="1"/>
  <c r="M268393" i="1"/>
  <c r="M268394" i="1"/>
  <c r="M268395" i="1"/>
  <c r="M268396" i="1"/>
  <c r="M268397" i="1"/>
  <c r="M268398" i="1"/>
  <c r="M268399" i="1"/>
  <c r="M268400" i="1"/>
  <c r="M268401" i="1"/>
  <c r="M268402" i="1"/>
  <c r="M268403" i="1"/>
  <c r="M268404" i="1"/>
  <c r="M268405" i="1"/>
  <c r="M268406" i="1"/>
  <c r="M268407" i="1"/>
  <c r="M268408" i="1"/>
  <c r="M268409" i="1"/>
  <c r="M268410" i="1"/>
  <c r="M268411" i="1"/>
  <c r="M268412" i="1"/>
  <c r="M268413" i="1"/>
  <c r="M268414" i="1"/>
  <c r="M268415" i="1"/>
  <c r="M268416" i="1"/>
  <c r="M268417" i="1"/>
  <c r="M268418" i="1"/>
  <c r="M268419" i="1"/>
  <c r="M268420" i="1"/>
  <c r="M268421" i="1"/>
  <c r="M268422" i="1"/>
  <c r="M268423" i="1"/>
  <c r="M268424" i="1"/>
  <c r="M268425" i="1"/>
  <c r="M268426" i="1"/>
  <c r="M268427" i="1"/>
  <c r="M268428" i="1"/>
  <c r="M268429" i="1"/>
  <c r="M268430" i="1"/>
  <c r="M268431" i="1"/>
  <c r="M268432" i="1"/>
  <c r="M268433" i="1"/>
  <c r="M268434" i="1"/>
  <c r="M268435" i="1"/>
  <c r="M268436" i="1"/>
  <c r="M268437" i="1"/>
  <c r="M268438" i="1"/>
  <c r="M268439" i="1"/>
  <c r="M268440" i="1"/>
  <c r="M268441" i="1"/>
  <c r="M268442" i="1"/>
  <c r="M268443" i="1"/>
  <c r="M268444" i="1"/>
  <c r="M268445" i="1"/>
  <c r="M268446" i="1"/>
  <c r="M268447" i="1"/>
  <c r="M268448" i="1"/>
  <c r="M268449" i="1"/>
  <c r="M268450" i="1"/>
  <c r="M268451" i="1"/>
  <c r="M268452" i="1"/>
  <c r="M268453" i="1"/>
  <c r="M268454" i="1"/>
  <c r="M268455" i="1"/>
  <c r="M268456" i="1"/>
  <c r="M268457" i="1"/>
  <c r="M268458" i="1"/>
  <c r="M268459" i="1"/>
  <c r="M268460" i="1"/>
  <c r="M268461" i="1"/>
  <c r="M268462" i="1"/>
  <c r="M268463" i="1"/>
  <c r="M268464" i="1"/>
  <c r="M268465" i="1"/>
  <c r="M268466" i="1"/>
  <c r="M268467" i="1"/>
  <c r="M268468" i="1"/>
  <c r="M268469" i="1"/>
  <c r="M268470" i="1"/>
  <c r="M268471" i="1"/>
  <c r="M268472" i="1"/>
  <c r="M268473" i="1"/>
  <c r="M268474" i="1"/>
  <c r="M268475" i="1"/>
  <c r="M268476" i="1"/>
  <c r="M268477" i="1"/>
  <c r="M268478" i="1"/>
  <c r="M268479" i="1"/>
  <c r="M268480" i="1"/>
  <c r="M268481" i="1"/>
  <c r="M268482" i="1"/>
  <c r="M268483" i="1"/>
  <c r="M268484" i="1"/>
  <c r="M268485" i="1"/>
  <c r="M268486" i="1"/>
  <c r="M268487" i="1"/>
  <c r="M268488" i="1"/>
  <c r="M268489" i="1"/>
  <c r="M268490" i="1"/>
  <c r="M268491" i="1"/>
  <c r="M268492" i="1"/>
  <c r="M268493" i="1"/>
  <c r="M268494" i="1"/>
  <c r="M268495" i="1"/>
  <c r="M268496" i="1"/>
  <c r="M268497" i="1"/>
  <c r="M268498" i="1"/>
  <c r="M268499" i="1"/>
  <c r="M268500" i="1"/>
  <c r="M268501" i="1"/>
  <c r="M268502" i="1"/>
  <c r="M268503" i="1"/>
  <c r="M268504" i="1"/>
  <c r="M268505" i="1"/>
  <c r="M268506" i="1"/>
  <c r="M268507" i="1"/>
  <c r="M268508" i="1"/>
  <c r="M268509" i="1"/>
  <c r="M268510" i="1"/>
  <c r="M268511" i="1"/>
  <c r="M268512" i="1"/>
  <c r="M268513" i="1"/>
  <c r="M268514" i="1"/>
  <c r="M268515" i="1"/>
  <c r="M268516" i="1"/>
  <c r="M268517" i="1"/>
  <c r="M268518" i="1"/>
  <c r="M268519" i="1"/>
  <c r="M268520" i="1"/>
  <c r="M268521" i="1"/>
  <c r="M268522" i="1"/>
  <c r="M268523" i="1"/>
  <c r="M268524" i="1"/>
  <c r="M268525" i="1"/>
  <c r="M268526" i="1"/>
  <c r="M268527" i="1"/>
  <c r="M268528" i="1"/>
  <c r="M268529" i="1"/>
  <c r="M268530" i="1"/>
  <c r="M268531" i="1"/>
  <c r="M268532" i="1"/>
  <c r="M268533" i="1"/>
  <c r="M268534" i="1"/>
  <c r="M268535" i="1"/>
  <c r="M268536" i="1"/>
  <c r="M268537" i="1"/>
  <c r="M268538" i="1"/>
  <c r="M268539" i="1"/>
  <c r="M268540" i="1"/>
  <c r="M268541" i="1"/>
  <c r="M268542" i="1"/>
  <c r="M268543" i="1"/>
  <c r="M268544" i="1"/>
  <c r="M268545" i="1"/>
  <c r="M268546" i="1"/>
  <c r="M268547" i="1"/>
  <c r="M268548" i="1"/>
  <c r="M268549" i="1"/>
  <c r="M268550" i="1"/>
  <c r="M268551" i="1"/>
  <c r="M268552" i="1"/>
  <c r="M268553" i="1"/>
  <c r="M268554" i="1"/>
  <c r="M268555" i="1"/>
  <c r="M268556" i="1"/>
  <c r="M268557" i="1"/>
  <c r="M268558" i="1"/>
  <c r="M268559" i="1"/>
  <c r="M268560" i="1"/>
  <c r="M268561" i="1"/>
  <c r="M268562" i="1"/>
  <c r="M268563" i="1"/>
  <c r="M268564" i="1"/>
  <c r="M268565" i="1"/>
  <c r="M268566" i="1"/>
  <c r="M268567" i="1"/>
  <c r="M268568" i="1"/>
  <c r="M268569" i="1"/>
  <c r="M268570" i="1"/>
  <c r="M268571" i="1"/>
  <c r="M268572" i="1"/>
  <c r="M268573" i="1"/>
  <c r="M268574" i="1"/>
  <c r="M268575" i="1"/>
  <c r="M268576" i="1"/>
  <c r="M268577" i="1"/>
  <c r="M268578" i="1"/>
  <c r="M268579" i="1"/>
  <c r="M268580" i="1"/>
  <c r="M268581" i="1"/>
  <c r="M268582" i="1"/>
  <c r="M268583" i="1"/>
  <c r="M268584" i="1"/>
  <c r="M268585" i="1"/>
  <c r="M268586" i="1"/>
  <c r="M268587" i="1"/>
  <c r="M268588" i="1"/>
  <c r="M268589" i="1"/>
  <c r="M268590" i="1"/>
  <c r="M268591" i="1"/>
  <c r="M268592" i="1"/>
  <c r="M268593" i="1"/>
  <c r="M268594" i="1"/>
  <c r="M268595" i="1"/>
  <c r="M268596" i="1"/>
  <c r="M268597" i="1"/>
  <c r="M268598" i="1"/>
  <c r="M268599" i="1"/>
  <c r="M268600" i="1"/>
  <c r="M268601" i="1"/>
  <c r="M268602" i="1"/>
  <c r="M268603" i="1"/>
  <c r="M268604" i="1"/>
  <c r="M268605" i="1"/>
  <c r="M268606" i="1"/>
  <c r="M268607" i="1"/>
  <c r="M268608" i="1"/>
  <c r="M268609" i="1"/>
  <c r="M268610" i="1"/>
  <c r="M268611" i="1"/>
  <c r="M268612" i="1"/>
  <c r="M268613" i="1"/>
  <c r="M268614" i="1"/>
  <c r="M268615" i="1"/>
  <c r="M268616" i="1"/>
  <c r="M268617" i="1"/>
  <c r="M268618" i="1"/>
  <c r="M268619" i="1"/>
  <c r="M268620" i="1"/>
  <c r="M268621" i="1"/>
  <c r="M268622" i="1"/>
  <c r="M268623" i="1"/>
  <c r="M268624" i="1"/>
  <c r="M268625" i="1"/>
  <c r="M268626" i="1"/>
  <c r="M268627" i="1"/>
  <c r="M268628" i="1"/>
  <c r="M268629" i="1"/>
  <c r="M268630" i="1"/>
  <c r="M268631" i="1"/>
  <c r="M268632" i="1"/>
  <c r="M268633" i="1"/>
  <c r="M268634" i="1"/>
  <c r="M268635" i="1"/>
  <c r="M268636" i="1"/>
  <c r="M268637" i="1"/>
  <c r="M268638" i="1"/>
  <c r="M268639" i="1"/>
  <c r="M268640" i="1"/>
  <c r="M268641" i="1"/>
  <c r="M268642" i="1"/>
  <c r="M268643" i="1"/>
  <c r="M268644" i="1"/>
  <c r="M268645" i="1"/>
  <c r="M268646" i="1"/>
  <c r="M268647" i="1"/>
  <c r="M268648" i="1"/>
  <c r="M268649" i="1"/>
  <c r="M268650" i="1"/>
  <c r="M268651" i="1"/>
  <c r="M268652" i="1"/>
  <c r="M268653" i="1"/>
  <c r="M268654" i="1"/>
  <c r="M268655" i="1"/>
  <c r="M268656" i="1"/>
  <c r="M268657" i="1"/>
  <c r="M268658" i="1"/>
  <c r="M268659" i="1"/>
  <c r="M268660" i="1"/>
  <c r="M268661" i="1"/>
  <c r="M268662" i="1"/>
  <c r="M268663" i="1"/>
  <c r="M268664" i="1"/>
  <c r="M268665" i="1"/>
  <c r="M268666" i="1"/>
  <c r="M268667" i="1"/>
  <c r="M268668" i="1"/>
  <c r="M268669" i="1"/>
  <c r="M268670" i="1"/>
  <c r="M268671" i="1"/>
  <c r="M268672" i="1"/>
  <c r="M268673" i="1"/>
  <c r="M268674" i="1"/>
  <c r="M268675" i="1"/>
  <c r="M268676" i="1"/>
  <c r="M268677" i="1"/>
  <c r="M268678" i="1"/>
  <c r="M268679" i="1"/>
  <c r="M268680" i="1"/>
  <c r="M268681" i="1"/>
  <c r="M268682" i="1"/>
  <c r="M268683" i="1"/>
  <c r="M268684" i="1"/>
  <c r="M268685" i="1"/>
  <c r="M268686" i="1"/>
  <c r="M268687" i="1"/>
  <c r="M268688" i="1"/>
  <c r="M268689" i="1"/>
  <c r="M268690" i="1"/>
  <c r="M268691" i="1"/>
  <c r="M268692" i="1"/>
  <c r="M268693" i="1"/>
  <c r="M268694" i="1"/>
  <c r="M268695" i="1"/>
  <c r="M268696" i="1"/>
  <c r="M268697" i="1"/>
  <c r="M268698" i="1"/>
  <c r="M268699" i="1"/>
  <c r="M268700" i="1"/>
  <c r="M268701" i="1"/>
  <c r="M268702" i="1"/>
  <c r="M268703" i="1"/>
  <c r="M268704" i="1"/>
  <c r="M268705" i="1"/>
  <c r="M268706" i="1"/>
  <c r="M268707" i="1"/>
  <c r="M268708" i="1"/>
  <c r="M268709" i="1"/>
  <c r="M268710" i="1"/>
  <c r="M268711" i="1"/>
  <c r="M268712" i="1"/>
  <c r="M268713" i="1"/>
  <c r="M268714" i="1"/>
  <c r="M268715" i="1"/>
  <c r="M268716" i="1"/>
  <c r="M268717" i="1"/>
  <c r="M268718" i="1"/>
  <c r="M268719" i="1"/>
  <c r="M268720" i="1"/>
  <c r="M268721" i="1"/>
  <c r="M268722" i="1"/>
  <c r="M268723" i="1"/>
  <c r="M268724" i="1"/>
  <c r="M268725" i="1"/>
  <c r="M268726" i="1"/>
  <c r="M268727" i="1"/>
  <c r="M268728" i="1"/>
  <c r="M268729" i="1"/>
  <c r="M268730" i="1"/>
  <c r="M268731" i="1"/>
  <c r="M268732" i="1"/>
  <c r="M268733" i="1"/>
  <c r="M268734" i="1"/>
  <c r="M268735" i="1"/>
  <c r="M268736" i="1"/>
  <c r="M268737" i="1"/>
  <c r="M268738" i="1"/>
  <c r="M268739" i="1"/>
  <c r="M268740" i="1"/>
  <c r="M268741" i="1"/>
  <c r="M268742" i="1"/>
  <c r="M268743" i="1"/>
  <c r="M268744" i="1"/>
  <c r="M268745" i="1"/>
  <c r="M268746" i="1"/>
  <c r="M268747" i="1"/>
  <c r="M268748" i="1"/>
  <c r="M268749" i="1"/>
  <c r="M268750" i="1"/>
  <c r="M268751" i="1"/>
  <c r="M268752" i="1"/>
  <c r="M268753" i="1"/>
  <c r="M268754" i="1"/>
  <c r="M268755" i="1"/>
  <c r="M268756" i="1"/>
  <c r="M268757" i="1"/>
  <c r="M268758" i="1"/>
  <c r="M268759" i="1"/>
  <c r="M268760" i="1"/>
  <c r="M268761" i="1"/>
  <c r="M268762" i="1"/>
  <c r="M268763" i="1"/>
  <c r="M268764" i="1"/>
  <c r="M268765" i="1"/>
  <c r="M268766" i="1"/>
  <c r="M268767" i="1"/>
  <c r="M268768" i="1"/>
  <c r="M268769" i="1"/>
  <c r="M268770" i="1"/>
  <c r="M268771" i="1"/>
  <c r="M268772" i="1"/>
  <c r="M268773" i="1"/>
  <c r="M268774" i="1"/>
  <c r="M268775" i="1"/>
  <c r="M268776" i="1"/>
  <c r="M268777" i="1"/>
  <c r="M268778" i="1"/>
  <c r="M268779" i="1"/>
  <c r="M268780" i="1"/>
  <c r="M268781" i="1"/>
  <c r="M268782" i="1"/>
  <c r="M268783" i="1"/>
  <c r="M268784" i="1"/>
  <c r="M268785" i="1"/>
  <c r="M268786" i="1"/>
  <c r="M268787" i="1"/>
  <c r="M268788" i="1"/>
  <c r="M268789" i="1"/>
  <c r="M268790" i="1"/>
  <c r="M268791" i="1"/>
  <c r="M268792" i="1"/>
  <c r="M268793" i="1"/>
  <c r="M268794" i="1"/>
  <c r="M268795" i="1"/>
  <c r="M268796" i="1"/>
  <c r="M268797" i="1"/>
  <c r="M268798" i="1"/>
  <c r="M268799" i="1"/>
  <c r="M268800" i="1"/>
  <c r="M268801" i="1"/>
  <c r="M268802" i="1"/>
  <c r="M268803" i="1"/>
  <c r="M268804" i="1"/>
  <c r="M268805" i="1"/>
  <c r="M268806" i="1"/>
  <c r="M268807" i="1"/>
  <c r="M268808" i="1"/>
  <c r="M268809" i="1"/>
  <c r="M268810" i="1"/>
  <c r="M268811" i="1"/>
  <c r="M268812" i="1"/>
  <c r="M268813" i="1"/>
  <c r="M268814" i="1"/>
  <c r="M268815" i="1"/>
  <c r="M268816" i="1"/>
  <c r="M268817" i="1"/>
  <c r="M268818" i="1"/>
  <c r="M268819" i="1"/>
  <c r="M268820" i="1"/>
  <c r="M268821" i="1"/>
  <c r="M268822" i="1"/>
  <c r="M268823" i="1"/>
  <c r="M268824" i="1"/>
  <c r="M268825" i="1"/>
  <c r="M268826" i="1"/>
  <c r="M268827" i="1"/>
  <c r="M268828" i="1"/>
  <c r="M268829" i="1"/>
  <c r="M268830" i="1"/>
  <c r="M268831" i="1"/>
  <c r="M268832" i="1"/>
  <c r="M268833" i="1"/>
  <c r="M268834" i="1"/>
  <c r="M268835" i="1"/>
  <c r="M268836" i="1"/>
  <c r="M268837" i="1"/>
  <c r="M268838" i="1"/>
  <c r="M268839" i="1"/>
  <c r="M268840" i="1"/>
  <c r="M268841" i="1"/>
  <c r="M268842" i="1"/>
  <c r="M268843" i="1"/>
  <c r="M268844" i="1"/>
  <c r="M268845" i="1"/>
  <c r="M268846" i="1"/>
  <c r="M268847" i="1"/>
  <c r="M268848" i="1"/>
  <c r="M268849" i="1"/>
  <c r="M268850" i="1"/>
  <c r="M268851" i="1"/>
  <c r="M268852" i="1"/>
  <c r="M268853" i="1"/>
  <c r="M268854" i="1"/>
  <c r="M268855" i="1"/>
  <c r="M268856" i="1"/>
  <c r="M268857" i="1"/>
  <c r="M268858" i="1"/>
  <c r="M268859" i="1"/>
  <c r="M268860" i="1"/>
  <c r="M268861" i="1"/>
  <c r="M268862" i="1"/>
  <c r="M268863" i="1"/>
  <c r="M268864" i="1"/>
  <c r="M268865" i="1"/>
  <c r="M268866" i="1"/>
  <c r="M268867" i="1"/>
  <c r="M268868" i="1"/>
  <c r="M268869" i="1"/>
  <c r="M268870" i="1"/>
  <c r="M268871" i="1"/>
  <c r="M268872" i="1"/>
  <c r="M268873" i="1"/>
  <c r="M268874" i="1"/>
  <c r="M268875" i="1"/>
  <c r="M268876" i="1"/>
  <c r="M268877" i="1"/>
  <c r="M268878" i="1"/>
  <c r="M268879" i="1"/>
  <c r="M268880" i="1"/>
  <c r="M268881" i="1"/>
  <c r="M268882" i="1"/>
  <c r="M268883" i="1"/>
  <c r="M268884" i="1"/>
  <c r="M268885" i="1"/>
  <c r="M268886" i="1"/>
  <c r="M268887" i="1"/>
  <c r="M268888" i="1"/>
  <c r="M268889" i="1"/>
  <c r="M268890" i="1"/>
  <c r="M268891" i="1"/>
  <c r="M268892" i="1"/>
  <c r="M268893" i="1"/>
  <c r="M268894" i="1"/>
  <c r="M268895" i="1"/>
  <c r="M268896" i="1"/>
  <c r="M268897" i="1"/>
  <c r="M268898" i="1"/>
  <c r="M268899" i="1"/>
  <c r="M268900" i="1"/>
  <c r="M268901" i="1"/>
  <c r="M268902" i="1"/>
  <c r="M268903" i="1"/>
  <c r="M268904" i="1"/>
  <c r="M268905" i="1"/>
  <c r="M268906" i="1"/>
  <c r="M268907" i="1"/>
  <c r="M268908" i="1"/>
  <c r="M268909" i="1"/>
  <c r="M268910" i="1"/>
  <c r="M268911" i="1"/>
  <c r="M268912" i="1"/>
  <c r="M268913" i="1"/>
  <c r="M268914" i="1"/>
  <c r="M268915" i="1"/>
  <c r="M268916" i="1"/>
  <c r="M268917" i="1"/>
  <c r="M268918" i="1"/>
  <c r="M268919" i="1"/>
  <c r="M268920" i="1"/>
  <c r="M268921" i="1"/>
  <c r="M268922" i="1"/>
  <c r="M268923" i="1"/>
  <c r="M268924" i="1"/>
  <c r="M268925" i="1"/>
  <c r="M268926" i="1"/>
  <c r="M268927" i="1"/>
  <c r="M268928" i="1"/>
  <c r="M268929" i="1"/>
  <c r="M268930" i="1"/>
  <c r="M268931" i="1"/>
  <c r="M268932" i="1"/>
  <c r="M268933" i="1"/>
  <c r="M268934" i="1"/>
  <c r="M268935" i="1"/>
  <c r="M268936" i="1"/>
  <c r="M268937" i="1"/>
  <c r="M268938" i="1"/>
  <c r="M268939" i="1"/>
  <c r="M268940" i="1"/>
  <c r="M268941" i="1"/>
  <c r="M268942" i="1"/>
  <c r="M268943" i="1"/>
  <c r="M268944" i="1"/>
  <c r="M268945" i="1"/>
  <c r="M268946" i="1"/>
  <c r="M268947" i="1"/>
  <c r="M268948" i="1"/>
  <c r="M268949" i="1"/>
  <c r="M268950" i="1"/>
  <c r="M268951" i="1"/>
  <c r="M268952" i="1"/>
  <c r="M268953" i="1"/>
  <c r="M268954" i="1"/>
  <c r="M268955" i="1"/>
  <c r="M268956" i="1"/>
  <c r="M268957" i="1"/>
  <c r="M268958" i="1"/>
  <c r="M268959" i="1"/>
  <c r="M268960" i="1"/>
  <c r="M268961" i="1"/>
  <c r="M268962" i="1"/>
  <c r="M268963" i="1"/>
  <c r="M268964" i="1"/>
  <c r="M268965" i="1"/>
  <c r="M268966" i="1"/>
  <c r="M268967" i="1"/>
  <c r="M268968" i="1"/>
  <c r="M268969" i="1"/>
  <c r="M268970" i="1"/>
  <c r="M268971" i="1"/>
  <c r="M268972" i="1"/>
  <c r="M268973" i="1"/>
  <c r="M268974" i="1"/>
  <c r="M268975" i="1"/>
  <c r="M268976" i="1"/>
  <c r="M268977" i="1"/>
  <c r="M268978" i="1"/>
  <c r="M268979" i="1"/>
  <c r="M268980" i="1"/>
  <c r="M268981" i="1"/>
  <c r="M268982" i="1"/>
  <c r="M268983" i="1"/>
  <c r="M268984" i="1"/>
  <c r="M268985" i="1"/>
  <c r="M268986" i="1"/>
  <c r="M268987" i="1"/>
  <c r="M268988" i="1"/>
  <c r="M268989" i="1"/>
  <c r="M268990" i="1"/>
  <c r="M268991" i="1"/>
  <c r="M268992" i="1"/>
  <c r="M268993" i="1"/>
  <c r="M268994" i="1"/>
  <c r="M268995" i="1"/>
  <c r="M268996" i="1"/>
  <c r="M268997" i="1"/>
  <c r="M268998" i="1"/>
  <c r="M268999" i="1"/>
  <c r="M269000" i="1"/>
  <c r="M269001" i="1"/>
  <c r="M269002" i="1"/>
  <c r="M269003" i="1"/>
  <c r="M269004" i="1"/>
  <c r="M269005" i="1"/>
  <c r="M269006" i="1"/>
  <c r="M269007" i="1"/>
  <c r="M269008" i="1"/>
  <c r="M269009" i="1"/>
  <c r="M269010" i="1"/>
  <c r="M269011" i="1"/>
  <c r="M269012" i="1"/>
  <c r="M269013" i="1"/>
  <c r="M269014" i="1"/>
  <c r="M269015" i="1"/>
  <c r="M269016" i="1"/>
  <c r="M269017" i="1"/>
  <c r="M269018" i="1"/>
  <c r="M269019" i="1"/>
  <c r="M269020" i="1"/>
  <c r="M269021" i="1"/>
  <c r="M269022" i="1"/>
  <c r="M269023" i="1"/>
  <c r="M269024" i="1"/>
  <c r="M269025" i="1"/>
  <c r="M269026" i="1"/>
  <c r="M269027" i="1"/>
  <c r="M269028" i="1"/>
  <c r="M269029" i="1"/>
  <c r="M269030" i="1"/>
  <c r="M269031" i="1"/>
  <c r="M269032" i="1"/>
  <c r="M269033" i="1"/>
  <c r="M269034" i="1"/>
  <c r="M269035" i="1"/>
  <c r="M269036" i="1"/>
  <c r="M269037" i="1"/>
  <c r="M269038" i="1"/>
  <c r="M269039" i="1"/>
  <c r="M269040" i="1"/>
  <c r="M269041" i="1"/>
  <c r="M269042" i="1"/>
  <c r="M269043" i="1"/>
  <c r="M269044" i="1"/>
  <c r="M269045" i="1"/>
  <c r="M269046" i="1"/>
  <c r="M269047" i="1"/>
  <c r="M269048" i="1"/>
  <c r="M269049" i="1"/>
  <c r="M269050" i="1"/>
  <c r="M269051" i="1"/>
  <c r="M269052" i="1"/>
  <c r="M269053" i="1"/>
  <c r="M269054" i="1"/>
  <c r="M269055" i="1"/>
  <c r="M269056" i="1"/>
  <c r="M269057" i="1"/>
  <c r="M269058" i="1"/>
  <c r="M269059" i="1"/>
  <c r="M269060" i="1"/>
  <c r="M269061" i="1"/>
  <c r="M269062" i="1"/>
  <c r="M269063" i="1"/>
  <c r="M269064" i="1"/>
  <c r="M269065" i="1"/>
  <c r="M269066" i="1"/>
  <c r="M269067" i="1"/>
  <c r="M269068" i="1"/>
  <c r="M269069" i="1"/>
  <c r="M269070" i="1"/>
  <c r="M269071" i="1"/>
  <c r="M269072" i="1"/>
  <c r="M269073" i="1"/>
  <c r="M269074" i="1"/>
  <c r="M269075" i="1"/>
  <c r="M269076" i="1"/>
  <c r="M269077" i="1"/>
  <c r="M269078" i="1"/>
  <c r="M269079" i="1"/>
  <c r="M269080" i="1"/>
  <c r="M269081" i="1"/>
  <c r="M269082" i="1"/>
  <c r="M269083" i="1"/>
  <c r="M269084" i="1"/>
  <c r="M269085" i="1"/>
  <c r="M269086" i="1"/>
  <c r="M269087" i="1"/>
  <c r="M269088" i="1"/>
  <c r="M269089" i="1"/>
  <c r="M269090" i="1"/>
  <c r="M269091" i="1"/>
  <c r="M269092" i="1"/>
  <c r="M269093" i="1"/>
  <c r="M269094" i="1"/>
  <c r="M269095" i="1"/>
  <c r="M269096" i="1"/>
  <c r="M269097" i="1"/>
  <c r="M269098" i="1"/>
  <c r="M269099" i="1"/>
  <c r="M269100" i="1"/>
  <c r="M269101" i="1"/>
  <c r="M269102" i="1"/>
  <c r="M269103" i="1"/>
  <c r="M269104" i="1"/>
  <c r="M269105" i="1"/>
  <c r="M269106" i="1"/>
  <c r="M269107" i="1"/>
  <c r="M269108" i="1"/>
  <c r="M269109" i="1"/>
  <c r="M269110" i="1"/>
  <c r="M269111" i="1"/>
  <c r="M269112" i="1"/>
  <c r="M269113" i="1"/>
  <c r="M269114" i="1"/>
  <c r="M269115" i="1"/>
  <c r="M269116" i="1"/>
  <c r="M269117" i="1"/>
  <c r="M269118" i="1"/>
  <c r="M269119" i="1"/>
  <c r="M269120" i="1"/>
  <c r="M269121" i="1"/>
  <c r="M269122" i="1"/>
  <c r="M269123" i="1"/>
  <c r="M269124" i="1"/>
  <c r="M269125" i="1"/>
  <c r="M269126" i="1"/>
  <c r="M269127" i="1"/>
  <c r="M269128" i="1"/>
  <c r="M269129" i="1"/>
  <c r="M269130" i="1"/>
  <c r="M269131" i="1"/>
  <c r="M269132" i="1"/>
  <c r="M269133" i="1"/>
  <c r="M269134" i="1"/>
  <c r="M269135" i="1"/>
  <c r="M269136" i="1"/>
  <c r="M269137" i="1"/>
  <c r="M269138" i="1"/>
  <c r="M269139" i="1"/>
  <c r="M269140" i="1"/>
  <c r="M269141" i="1"/>
  <c r="M269142" i="1"/>
  <c r="M269143" i="1"/>
  <c r="M269144" i="1"/>
  <c r="M269145" i="1"/>
  <c r="M269146" i="1"/>
  <c r="M269147" i="1"/>
  <c r="M269148" i="1"/>
  <c r="M269149" i="1"/>
  <c r="M269150" i="1"/>
  <c r="M269151" i="1"/>
  <c r="M269152" i="1"/>
  <c r="M269153" i="1"/>
  <c r="M269154" i="1"/>
  <c r="M269155" i="1"/>
  <c r="M269156" i="1"/>
  <c r="M269157" i="1"/>
  <c r="M269158" i="1"/>
  <c r="M269159" i="1"/>
  <c r="M269160" i="1"/>
  <c r="M269161" i="1"/>
  <c r="M269162" i="1"/>
  <c r="M269163" i="1"/>
  <c r="M269164" i="1"/>
  <c r="M269165" i="1"/>
  <c r="M269166" i="1"/>
  <c r="M269167" i="1"/>
  <c r="M269168" i="1"/>
  <c r="M269169" i="1"/>
  <c r="M269170" i="1"/>
  <c r="M269171" i="1"/>
  <c r="M269172" i="1"/>
  <c r="M269173" i="1"/>
  <c r="M269174" i="1"/>
  <c r="M269175" i="1"/>
  <c r="M269176" i="1"/>
  <c r="M269177" i="1"/>
  <c r="M269178" i="1"/>
  <c r="M269179" i="1"/>
  <c r="M269180" i="1"/>
  <c r="M269181" i="1"/>
  <c r="M269182" i="1"/>
  <c r="M269183" i="1"/>
  <c r="M269184" i="1"/>
  <c r="M269185" i="1"/>
  <c r="M269186" i="1"/>
  <c r="M269187" i="1"/>
  <c r="M269188" i="1"/>
  <c r="M269189" i="1"/>
  <c r="M269190" i="1"/>
  <c r="M269191" i="1"/>
  <c r="M269192" i="1"/>
  <c r="M269193" i="1"/>
  <c r="M269194" i="1"/>
  <c r="M269195" i="1"/>
  <c r="M269196" i="1"/>
  <c r="M269197" i="1"/>
  <c r="M269198" i="1"/>
  <c r="M269199" i="1"/>
  <c r="M269200" i="1"/>
  <c r="M269201" i="1"/>
  <c r="M269202" i="1"/>
  <c r="M269203" i="1"/>
  <c r="M269204" i="1"/>
  <c r="M269205" i="1"/>
  <c r="M269206" i="1"/>
  <c r="M269207" i="1"/>
  <c r="M269208" i="1"/>
  <c r="M269209" i="1"/>
  <c r="M269210" i="1"/>
  <c r="M269211" i="1"/>
  <c r="M269212" i="1"/>
  <c r="M269213" i="1"/>
  <c r="M269214" i="1"/>
  <c r="M269215" i="1"/>
  <c r="M269216" i="1"/>
  <c r="M269217" i="1"/>
  <c r="M269218" i="1"/>
  <c r="M269219" i="1"/>
  <c r="M269220" i="1"/>
  <c r="M269221" i="1"/>
  <c r="M269222" i="1"/>
  <c r="M269223" i="1"/>
  <c r="M269224" i="1"/>
  <c r="M269225" i="1"/>
  <c r="M269226" i="1"/>
  <c r="M269227" i="1"/>
  <c r="M269228" i="1"/>
  <c r="M269229" i="1"/>
  <c r="M269230" i="1"/>
  <c r="M269231" i="1"/>
  <c r="M269232" i="1"/>
  <c r="M269233" i="1"/>
  <c r="M269234" i="1"/>
  <c r="M269235" i="1"/>
  <c r="M269236" i="1"/>
  <c r="M269237" i="1"/>
  <c r="M269238" i="1"/>
  <c r="M269239" i="1"/>
  <c r="M269240" i="1"/>
  <c r="M269241" i="1"/>
  <c r="M269242" i="1"/>
  <c r="M269243" i="1"/>
  <c r="M269244" i="1"/>
  <c r="M269245" i="1"/>
  <c r="M269246" i="1"/>
  <c r="M269247" i="1"/>
  <c r="M269248" i="1"/>
  <c r="M269249" i="1"/>
  <c r="M269250" i="1"/>
  <c r="M269251" i="1"/>
  <c r="M269252" i="1"/>
  <c r="M269253" i="1"/>
  <c r="M269254" i="1"/>
  <c r="M269255" i="1"/>
  <c r="M269256" i="1"/>
  <c r="M269257" i="1"/>
  <c r="M269258" i="1"/>
  <c r="M269259" i="1"/>
  <c r="M269260" i="1"/>
  <c r="M269261" i="1"/>
  <c r="M269262" i="1"/>
  <c r="M269263" i="1"/>
  <c r="M269264" i="1"/>
  <c r="M269265" i="1"/>
  <c r="M269266" i="1"/>
  <c r="M269267" i="1"/>
  <c r="M269268" i="1"/>
  <c r="M269269" i="1"/>
  <c r="M269270" i="1"/>
  <c r="M269271" i="1"/>
  <c r="M269272" i="1"/>
  <c r="M269273" i="1"/>
  <c r="M269274" i="1"/>
  <c r="M269275" i="1"/>
  <c r="M269276" i="1"/>
  <c r="M269277" i="1"/>
  <c r="M269278" i="1"/>
  <c r="M269279" i="1"/>
  <c r="M269280" i="1"/>
  <c r="M269281" i="1"/>
  <c r="M269282" i="1"/>
  <c r="M269283" i="1"/>
  <c r="M269284" i="1"/>
  <c r="M269285" i="1"/>
  <c r="M269286" i="1"/>
  <c r="M269287" i="1"/>
  <c r="M269288" i="1"/>
  <c r="M269289" i="1"/>
  <c r="M269290" i="1"/>
  <c r="M269291" i="1"/>
  <c r="M269292" i="1"/>
  <c r="M269293" i="1"/>
  <c r="M269294" i="1"/>
  <c r="M269295" i="1"/>
  <c r="M269296" i="1"/>
  <c r="M269297" i="1"/>
  <c r="M269298" i="1"/>
  <c r="M269299" i="1"/>
  <c r="M269300" i="1"/>
  <c r="M269301" i="1"/>
  <c r="M269302" i="1"/>
  <c r="M269303" i="1"/>
  <c r="M269304" i="1"/>
  <c r="M269305" i="1"/>
  <c r="M269306" i="1"/>
  <c r="M269307" i="1"/>
  <c r="M269308" i="1"/>
  <c r="M269309" i="1"/>
  <c r="M269310" i="1"/>
  <c r="M269311" i="1"/>
  <c r="M269312" i="1"/>
  <c r="M269313" i="1"/>
  <c r="M269314" i="1"/>
  <c r="M269315" i="1"/>
  <c r="M269316" i="1"/>
  <c r="M269317" i="1"/>
  <c r="M269318" i="1"/>
  <c r="M269319" i="1"/>
  <c r="M269320" i="1"/>
  <c r="M269321" i="1"/>
  <c r="M269322" i="1"/>
  <c r="M269323" i="1"/>
  <c r="M269324" i="1"/>
  <c r="M269325" i="1"/>
  <c r="M269326" i="1"/>
  <c r="M269327" i="1"/>
  <c r="M269328" i="1"/>
  <c r="M269329" i="1"/>
  <c r="M269330" i="1"/>
  <c r="M269331" i="1"/>
  <c r="M269332" i="1"/>
  <c r="M269333" i="1"/>
  <c r="M269334" i="1"/>
  <c r="M269335" i="1"/>
  <c r="M269336" i="1"/>
  <c r="M269337" i="1"/>
  <c r="M269338" i="1"/>
  <c r="M269339" i="1"/>
  <c r="M269340" i="1"/>
  <c r="M269341" i="1"/>
  <c r="M269342" i="1"/>
  <c r="M269343" i="1"/>
  <c r="M269344" i="1"/>
  <c r="M269345" i="1"/>
  <c r="M269346" i="1"/>
  <c r="M269347" i="1"/>
  <c r="M269348" i="1"/>
  <c r="M269349" i="1"/>
  <c r="M269350" i="1"/>
  <c r="M269351" i="1"/>
  <c r="M269352" i="1"/>
  <c r="M269353" i="1"/>
  <c r="M269354" i="1"/>
  <c r="M269355" i="1"/>
  <c r="M269356" i="1"/>
  <c r="M269357" i="1"/>
  <c r="M269358" i="1"/>
  <c r="M269359" i="1"/>
  <c r="M269360" i="1"/>
  <c r="M269361" i="1"/>
  <c r="M269362" i="1"/>
  <c r="M269363" i="1"/>
  <c r="M269364" i="1"/>
  <c r="M269365" i="1"/>
  <c r="M269366" i="1"/>
  <c r="M269367" i="1"/>
  <c r="M269368" i="1"/>
  <c r="M269369" i="1"/>
  <c r="M269370" i="1"/>
  <c r="M269371" i="1"/>
  <c r="M269372" i="1"/>
  <c r="M269373" i="1"/>
  <c r="M269374" i="1"/>
  <c r="M269375" i="1"/>
  <c r="M269376" i="1"/>
  <c r="M269377" i="1"/>
  <c r="M269378" i="1"/>
  <c r="M269379" i="1"/>
  <c r="M269380" i="1"/>
  <c r="M269381" i="1"/>
  <c r="M269382" i="1"/>
  <c r="M269383" i="1"/>
  <c r="M269384" i="1"/>
  <c r="M269385" i="1"/>
  <c r="M269386" i="1"/>
  <c r="M269387" i="1"/>
  <c r="M269388" i="1"/>
  <c r="M269389" i="1"/>
  <c r="M269390" i="1"/>
  <c r="M269391" i="1"/>
  <c r="M269392" i="1"/>
  <c r="M269393" i="1"/>
  <c r="M269394" i="1"/>
  <c r="M269395" i="1"/>
  <c r="M269396" i="1"/>
  <c r="M269397" i="1"/>
  <c r="M269398" i="1"/>
  <c r="M269399" i="1"/>
  <c r="M269400" i="1"/>
  <c r="M269401" i="1"/>
  <c r="M269402" i="1"/>
  <c r="M269403" i="1"/>
  <c r="M269404" i="1"/>
  <c r="M269405" i="1"/>
  <c r="M269406" i="1"/>
  <c r="M269407" i="1"/>
  <c r="M269408" i="1"/>
  <c r="M269409" i="1"/>
  <c r="M269410" i="1"/>
  <c r="M269411" i="1"/>
  <c r="M269412" i="1"/>
  <c r="M269413" i="1"/>
  <c r="M269414" i="1"/>
  <c r="M269415" i="1"/>
  <c r="M269416" i="1"/>
  <c r="M269417" i="1"/>
  <c r="M269418" i="1"/>
  <c r="M269419" i="1"/>
  <c r="M269420" i="1"/>
  <c r="M269421" i="1"/>
  <c r="M269422" i="1"/>
  <c r="M269423" i="1"/>
  <c r="M269424" i="1"/>
  <c r="M269425" i="1"/>
  <c r="M269426" i="1"/>
  <c r="M269427" i="1"/>
  <c r="M269428" i="1"/>
  <c r="M269429" i="1"/>
  <c r="M269430" i="1"/>
  <c r="M269431" i="1"/>
  <c r="M269432" i="1"/>
  <c r="M269433" i="1"/>
  <c r="M269434" i="1"/>
  <c r="M269435" i="1"/>
  <c r="M269436" i="1"/>
  <c r="M269437" i="1"/>
  <c r="M269438" i="1"/>
  <c r="M269439" i="1"/>
  <c r="M269440" i="1"/>
  <c r="M269441" i="1"/>
  <c r="M269442" i="1"/>
  <c r="M269443" i="1"/>
  <c r="M269444" i="1"/>
  <c r="M269445" i="1"/>
  <c r="M269446" i="1"/>
  <c r="M269447" i="1"/>
  <c r="M269448" i="1"/>
  <c r="M269449" i="1"/>
  <c r="M269450" i="1"/>
  <c r="M269451" i="1"/>
  <c r="M269452" i="1"/>
  <c r="M269453" i="1"/>
  <c r="M269454" i="1"/>
  <c r="M269455" i="1"/>
  <c r="M269456" i="1"/>
  <c r="M269457" i="1"/>
  <c r="M269458" i="1"/>
  <c r="M269459" i="1"/>
  <c r="M269460" i="1"/>
  <c r="M269461" i="1"/>
  <c r="M269462" i="1"/>
  <c r="M269463" i="1"/>
  <c r="M269464" i="1"/>
  <c r="M269465" i="1"/>
  <c r="M269466" i="1"/>
  <c r="M269467" i="1"/>
  <c r="M269468" i="1"/>
  <c r="M269469" i="1"/>
  <c r="M269470" i="1"/>
  <c r="M269471" i="1"/>
  <c r="M269472" i="1"/>
  <c r="M269473" i="1"/>
  <c r="M269474" i="1"/>
  <c r="M269475" i="1"/>
  <c r="M269476" i="1"/>
  <c r="M269477" i="1"/>
  <c r="M269478" i="1"/>
  <c r="M269479" i="1"/>
  <c r="M269480" i="1"/>
  <c r="M269481" i="1"/>
  <c r="M269482" i="1"/>
  <c r="M269483" i="1"/>
  <c r="M269484" i="1"/>
  <c r="M269485" i="1"/>
  <c r="M269486" i="1"/>
  <c r="M269487" i="1"/>
  <c r="M269488" i="1"/>
  <c r="M269489" i="1"/>
  <c r="M269490" i="1"/>
  <c r="M269491" i="1"/>
  <c r="M269492" i="1"/>
  <c r="M269493" i="1"/>
  <c r="M269494" i="1"/>
  <c r="M269495" i="1"/>
  <c r="M269496" i="1"/>
  <c r="M269497" i="1"/>
  <c r="M269498" i="1"/>
  <c r="M269499" i="1"/>
  <c r="M269500" i="1"/>
  <c r="M269501" i="1"/>
  <c r="M269502" i="1"/>
  <c r="M269503" i="1"/>
  <c r="M269504" i="1"/>
  <c r="M269505" i="1"/>
  <c r="M269506" i="1"/>
  <c r="M269507" i="1"/>
  <c r="M269508" i="1"/>
  <c r="M269509" i="1"/>
  <c r="M269510" i="1"/>
  <c r="M269511" i="1"/>
  <c r="M269512" i="1"/>
  <c r="M269513" i="1"/>
  <c r="M269514" i="1"/>
  <c r="M269515" i="1"/>
  <c r="M269516" i="1"/>
  <c r="M269517" i="1"/>
  <c r="M269518" i="1"/>
  <c r="M269519" i="1"/>
  <c r="M269520" i="1"/>
  <c r="M269521" i="1"/>
  <c r="M269522" i="1"/>
  <c r="M269523" i="1"/>
  <c r="M269524" i="1"/>
  <c r="M269525" i="1"/>
  <c r="M269526" i="1"/>
  <c r="M269527" i="1"/>
  <c r="M269528" i="1"/>
  <c r="M269529" i="1"/>
  <c r="M269530" i="1"/>
  <c r="M269531" i="1"/>
  <c r="M269532" i="1"/>
  <c r="M269533" i="1"/>
  <c r="M269534" i="1"/>
  <c r="M269535" i="1"/>
  <c r="M269536" i="1"/>
  <c r="M269537" i="1"/>
  <c r="M269538" i="1"/>
  <c r="M269539" i="1"/>
  <c r="M269540" i="1"/>
  <c r="M269541" i="1"/>
  <c r="M269542" i="1"/>
  <c r="M269543" i="1"/>
  <c r="M269544" i="1"/>
  <c r="M269545" i="1"/>
  <c r="M269546" i="1"/>
  <c r="M269547" i="1"/>
  <c r="M269548" i="1"/>
  <c r="M269549" i="1"/>
  <c r="M269550" i="1"/>
  <c r="M269551" i="1"/>
  <c r="M269552" i="1"/>
  <c r="M269553" i="1"/>
  <c r="M269554" i="1"/>
  <c r="M269555" i="1"/>
  <c r="M269556" i="1"/>
  <c r="M269557" i="1"/>
  <c r="M269558" i="1"/>
  <c r="M269559" i="1"/>
  <c r="M269560" i="1"/>
  <c r="M269561" i="1"/>
  <c r="M269562" i="1"/>
  <c r="M269563" i="1"/>
  <c r="M269564" i="1"/>
  <c r="M269565" i="1"/>
  <c r="M269566" i="1"/>
  <c r="M269567" i="1"/>
  <c r="M269568" i="1"/>
  <c r="M269569" i="1"/>
  <c r="M269570" i="1"/>
  <c r="M269571" i="1"/>
  <c r="M269572" i="1"/>
  <c r="M269573" i="1"/>
  <c r="M269574" i="1"/>
  <c r="M269575" i="1"/>
  <c r="M269576" i="1"/>
  <c r="M269577" i="1"/>
  <c r="M269578" i="1"/>
  <c r="M269579" i="1"/>
  <c r="M269580" i="1"/>
  <c r="M269581" i="1"/>
  <c r="M269582" i="1"/>
  <c r="M269583" i="1"/>
  <c r="M269584" i="1"/>
  <c r="M269585" i="1"/>
  <c r="M269586" i="1"/>
  <c r="M269587" i="1"/>
  <c r="M269588" i="1"/>
  <c r="M269589" i="1"/>
  <c r="M269590" i="1"/>
  <c r="M269591" i="1"/>
  <c r="M269592" i="1"/>
  <c r="M269593" i="1"/>
  <c r="M269594" i="1"/>
  <c r="M269595" i="1"/>
  <c r="M269596" i="1"/>
  <c r="M269597" i="1"/>
  <c r="M269598" i="1"/>
  <c r="M269599" i="1"/>
  <c r="M269600" i="1"/>
  <c r="M269601" i="1"/>
  <c r="M269602" i="1"/>
  <c r="M269603" i="1"/>
  <c r="M269604" i="1"/>
  <c r="M269605" i="1"/>
  <c r="M269606" i="1"/>
  <c r="M269607" i="1"/>
  <c r="M269608" i="1"/>
  <c r="M269609" i="1"/>
  <c r="M269610" i="1"/>
  <c r="M269611" i="1"/>
  <c r="M269612" i="1"/>
  <c r="M269613" i="1"/>
  <c r="M269614" i="1"/>
  <c r="M269615" i="1"/>
  <c r="M269616" i="1"/>
  <c r="M269617" i="1"/>
  <c r="M269618" i="1"/>
  <c r="M269619" i="1"/>
  <c r="M269620" i="1"/>
  <c r="M269621" i="1"/>
  <c r="M269622" i="1"/>
  <c r="M269623" i="1"/>
  <c r="M269624" i="1"/>
  <c r="M269625" i="1"/>
  <c r="M269626" i="1"/>
  <c r="M269627" i="1"/>
  <c r="M269628" i="1"/>
  <c r="M269629" i="1"/>
  <c r="M269630" i="1"/>
  <c r="M269631" i="1"/>
  <c r="M269632" i="1"/>
  <c r="M269633" i="1"/>
  <c r="M269634" i="1"/>
  <c r="M269635" i="1"/>
  <c r="M269636" i="1"/>
  <c r="M269637" i="1"/>
  <c r="M269638" i="1"/>
  <c r="M269639" i="1"/>
  <c r="M269640" i="1"/>
  <c r="M269641" i="1"/>
  <c r="M269642" i="1"/>
  <c r="M269643" i="1"/>
  <c r="M269644" i="1"/>
  <c r="M269645" i="1"/>
  <c r="M269646" i="1"/>
  <c r="M269647" i="1"/>
  <c r="M269648" i="1"/>
  <c r="M269649" i="1"/>
  <c r="M269650" i="1"/>
  <c r="M269651" i="1"/>
  <c r="M269652" i="1"/>
  <c r="M269653" i="1"/>
  <c r="M269654" i="1"/>
  <c r="M269655" i="1"/>
  <c r="M269656" i="1"/>
  <c r="M269657" i="1"/>
  <c r="M269658" i="1"/>
  <c r="M269659" i="1"/>
  <c r="M269660" i="1"/>
  <c r="M269661" i="1"/>
  <c r="M269662" i="1"/>
  <c r="M269663" i="1"/>
  <c r="M269664" i="1"/>
  <c r="M269665" i="1"/>
  <c r="M269666" i="1"/>
  <c r="M269667" i="1"/>
  <c r="M269668" i="1"/>
  <c r="M269669" i="1"/>
  <c r="M269670" i="1"/>
  <c r="M269671" i="1"/>
  <c r="M269672" i="1"/>
  <c r="M269673" i="1"/>
  <c r="M269674" i="1"/>
  <c r="M269675" i="1"/>
  <c r="M269676" i="1"/>
  <c r="M269677" i="1"/>
  <c r="M269678" i="1"/>
  <c r="M269679" i="1"/>
  <c r="M269680" i="1"/>
  <c r="M269681" i="1"/>
  <c r="M269682" i="1"/>
  <c r="M269683" i="1"/>
  <c r="M269684" i="1"/>
  <c r="M269685" i="1"/>
  <c r="M269686" i="1"/>
  <c r="M269687" i="1"/>
  <c r="M269688" i="1"/>
  <c r="M269689" i="1"/>
  <c r="M269690" i="1"/>
  <c r="M269691" i="1"/>
  <c r="M269692" i="1"/>
  <c r="M269693" i="1"/>
  <c r="M269694" i="1"/>
  <c r="M269695" i="1"/>
  <c r="M269696" i="1"/>
  <c r="M269697" i="1"/>
  <c r="M269698" i="1"/>
  <c r="M269699" i="1"/>
  <c r="M269700" i="1"/>
  <c r="M269701" i="1"/>
  <c r="M269702" i="1"/>
  <c r="M269703" i="1"/>
  <c r="M269704" i="1"/>
  <c r="M269705" i="1"/>
  <c r="M269706" i="1"/>
  <c r="M269707" i="1"/>
  <c r="M269708" i="1"/>
  <c r="M269709" i="1"/>
  <c r="M269710" i="1"/>
  <c r="M269711" i="1"/>
  <c r="M269712" i="1"/>
  <c r="M269713" i="1"/>
  <c r="M269714" i="1"/>
  <c r="M269715" i="1"/>
  <c r="M269716" i="1"/>
  <c r="M269717" i="1"/>
  <c r="M269718" i="1"/>
  <c r="M269719" i="1"/>
  <c r="M269720" i="1"/>
  <c r="M269721" i="1"/>
  <c r="M269722" i="1"/>
  <c r="M269723" i="1"/>
  <c r="M269724" i="1"/>
  <c r="M269725" i="1"/>
  <c r="M269726" i="1"/>
  <c r="M269727" i="1"/>
  <c r="M269728" i="1"/>
  <c r="M269729" i="1"/>
  <c r="M269730" i="1"/>
  <c r="M269731" i="1"/>
  <c r="M269732" i="1"/>
  <c r="M269733" i="1"/>
  <c r="M269734" i="1"/>
  <c r="M269735" i="1"/>
  <c r="M269736" i="1"/>
  <c r="M269737" i="1"/>
  <c r="M269738" i="1"/>
  <c r="M269739" i="1"/>
  <c r="M269740" i="1"/>
  <c r="M269741" i="1"/>
  <c r="M269742" i="1"/>
  <c r="M269743" i="1"/>
  <c r="M269744" i="1"/>
  <c r="M269745" i="1"/>
  <c r="M269746" i="1"/>
  <c r="M269747" i="1"/>
  <c r="M269748" i="1"/>
  <c r="M269749" i="1"/>
  <c r="M269750" i="1"/>
  <c r="M269751" i="1"/>
  <c r="M269752" i="1"/>
  <c r="M269753" i="1"/>
  <c r="M269754" i="1"/>
  <c r="M269755" i="1"/>
  <c r="M269756" i="1"/>
  <c r="M269757" i="1"/>
  <c r="M269758" i="1"/>
  <c r="M269759" i="1"/>
  <c r="M269760" i="1"/>
  <c r="M269761" i="1"/>
  <c r="M269762" i="1"/>
  <c r="M269763" i="1"/>
  <c r="M269764" i="1"/>
  <c r="M269765" i="1"/>
  <c r="M269766" i="1"/>
  <c r="M269767" i="1"/>
  <c r="M269768" i="1"/>
  <c r="M269769" i="1"/>
  <c r="M269770" i="1"/>
  <c r="M269771" i="1"/>
  <c r="M269772" i="1"/>
  <c r="M269773" i="1"/>
  <c r="M269774" i="1"/>
  <c r="M269775" i="1"/>
  <c r="M269776" i="1"/>
  <c r="M269777" i="1"/>
  <c r="M269778" i="1"/>
  <c r="M269779" i="1"/>
  <c r="M269780" i="1"/>
  <c r="M269781" i="1"/>
  <c r="M269782" i="1"/>
  <c r="M269783" i="1"/>
  <c r="M269784" i="1"/>
  <c r="M269785" i="1"/>
  <c r="M269786" i="1"/>
  <c r="M269787" i="1"/>
  <c r="M269788" i="1"/>
  <c r="M269789" i="1"/>
  <c r="M269790" i="1"/>
  <c r="M269791" i="1"/>
  <c r="M269792" i="1"/>
  <c r="M269793" i="1"/>
  <c r="M269794" i="1"/>
  <c r="M269795" i="1"/>
  <c r="M269796" i="1"/>
  <c r="M269797" i="1"/>
  <c r="M269798" i="1"/>
  <c r="M269799" i="1"/>
  <c r="M269800" i="1"/>
  <c r="M269801" i="1"/>
  <c r="M269802" i="1"/>
  <c r="M269803" i="1"/>
  <c r="M269804" i="1"/>
  <c r="M269805" i="1"/>
  <c r="M269806" i="1"/>
  <c r="M269807" i="1"/>
  <c r="M269808" i="1"/>
  <c r="M269809" i="1"/>
  <c r="M269810" i="1"/>
  <c r="M269811" i="1"/>
  <c r="M269812" i="1"/>
  <c r="M269813" i="1"/>
  <c r="M269814" i="1"/>
  <c r="M269815" i="1"/>
  <c r="M269816" i="1"/>
  <c r="M269817" i="1"/>
  <c r="M269818" i="1"/>
  <c r="M269819" i="1"/>
  <c r="M269820" i="1"/>
  <c r="M269821" i="1"/>
  <c r="M269822" i="1"/>
  <c r="M269823" i="1"/>
  <c r="M269824" i="1"/>
  <c r="M269825" i="1"/>
  <c r="M269826" i="1"/>
  <c r="M269827" i="1"/>
  <c r="M269828" i="1"/>
  <c r="M269829" i="1"/>
  <c r="M269830" i="1"/>
  <c r="M269831" i="1"/>
  <c r="M269832" i="1"/>
  <c r="M269833" i="1"/>
  <c r="M269834" i="1"/>
  <c r="M269835" i="1"/>
  <c r="M269836" i="1"/>
  <c r="M269837" i="1"/>
  <c r="M269838" i="1"/>
  <c r="M269839" i="1"/>
  <c r="M269840" i="1"/>
  <c r="M269841" i="1"/>
  <c r="M269842" i="1"/>
  <c r="M269843" i="1"/>
  <c r="M269844" i="1"/>
  <c r="M269845" i="1"/>
  <c r="M269846" i="1"/>
  <c r="M269847" i="1"/>
  <c r="M269848" i="1"/>
  <c r="M269849" i="1"/>
  <c r="M269850" i="1"/>
  <c r="M269851" i="1"/>
  <c r="M269852" i="1"/>
  <c r="M269853" i="1"/>
  <c r="M269854" i="1"/>
  <c r="M269855" i="1"/>
  <c r="M269856" i="1"/>
  <c r="M269857" i="1"/>
  <c r="M269858" i="1"/>
  <c r="M269859" i="1"/>
  <c r="M269860" i="1"/>
  <c r="M269861" i="1"/>
  <c r="M269862" i="1"/>
  <c r="M269863" i="1"/>
  <c r="M269864" i="1"/>
  <c r="M269865" i="1"/>
  <c r="M269866" i="1"/>
  <c r="M269867" i="1"/>
  <c r="M269868" i="1"/>
  <c r="M269869" i="1"/>
  <c r="M269870" i="1"/>
  <c r="M269871" i="1"/>
  <c r="M269872" i="1"/>
  <c r="M269873" i="1"/>
  <c r="M269874" i="1"/>
  <c r="M269875" i="1"/>
  <c r="M269876" i="1"/>
  <c r="M269877" i="1"/>
  <c r="M269878" i="1"/>
  <c r="M269879" i="1"/>
  <c r="M269880" i="1"/>
  <c r="M269881" i="1"/>
  <c r="M269882" i="1"/>
  <c r="M269883" i="1"/>
  <c r="M269884" i="1"/>
  <c r="M269885" i="1"/>
  <c r="M269886" i="1"/>
  <c r="M269887" i="1"/>
  <c r="M269888" i="1"/>
  <c r="M269889" i="1"/>
  <c r="M269890" i="1"/>
  <c r="M269891" i="1"/>
  <c r="M269892" i="1"/>
  <c r="M269893" i="1"/>
  <c r="M269894" i="1"/>
  <c r="M269895" i="1"/>
  <c r="M269896" i="1"/>
  <c r="M269897" i="1"/>
  <c r="M269898" i="1"/>
  <c r="M269899" i="1"/>
  <c r="M269900" i="1"/>
  <c r="M269901" i="1"/>
  <c r="M269902" i="1"/>
  <c r="M269903" i="1"/>
  <c r="M269904" i="1"/>
  <c r="M269905" i="1"/>
  <c r="M269906" i="1"/>
  <c r="M269907" i="1"/>
  <c r="M269908" i="1"/>
  <c r="M269909" i="1"/>
  <c r="M269910" i="1"/>
  <c r="M269911" i="1"/>
  <c r="M269912" i="1"/>
  <c r="M269913" i="1"/>
  <c r="M269914" i="1"/>
  <c r="M269915" i="1"/>
  <c r="M269916" i="1"/>
  <c r="M269917" i="1"/>
  <c r="M269918" i="1"/>
  <c r="M269919" i="1"/>
  <c r="M269920" i="1"/>
  <c r="M269921" i="1"/>
  <c r="M269922" i="1"/>
  <c r="M269923" i="1"/>
  <c r="M269924" i="1"/>
  <c r="M269925" i="1"/>
  <c r="M269926" i="1"/>
  <c r="M269927" i="1"/>
  <c r="M269928" i="1"/>
  <c r="M269929" i="1"/>
  <c r="M269930" i="1"/>
  <c r="M269931" i="1"/>
  <c r="M269932" i="1"/>
  <c r="M269933" i="1"/>
  <c r="M269934" i="1"/>
  <c r="M269935" i="1"/>
  <c r="M269936" i="1"/>
  <c r="M269937" i="1"/>
  <c r="M269938" i="1"/>
  <c r="M269939" i="1"/>
  <c r="M269940" i="1"/>
  <c r="M269941" i="1"/>
  <c r="M269942" i="1"/>
  <c r="M269943" i="1"/>
  <c r="M269944" i="1"/>
  <c r="M269945" i="1"/>
  <c r="M269946" i="1"/>
  <c r="M269947" i="1"/>
  <c r="M269948" i="1"/>
  <c r="M269949" i="1"/>
  <c r="M269950" i="1"/>
  <c r="M269951" i="1"/>
  <c r="M269952" i="1"/>
  <c r="M269953" i="1"/>
  <c r="M269954" i="1"/>
  <c r="M269955" i="1"/>
  <c r="M269956" i="1"/>
  <c r="M269957" i="1"/>
  <c r="M269958" i="1"/>
  <c r="M269959" i="1"/>
  <c r="M269960" i="1"/>
  <c r="M269961" i="1"/>
  <c r="M269962" i="1"/>
  <c r="M269963" i="1"/>
  <c r="M269964" i="1"/>
  <c r="M269965" i="1"/>
  <c r="M269966" i="1"/>
  <c r="M269967" i="1"/>
  <c r="M269968" i="1"/>
  <c r="M269969" i="1"/>
  <c r="M269970" i="1"/>
  <c r="M269971" i="1"/>
  <c r="M269972" i="1"/>
  <c r="M269973" i="1"/>
  <c r="M269974" i="1"/>
  <c r="M269975" i="1"/>
  <c r="M269976" i="1"/>
  <c r="M269977" i="1"/>
  <c r="M269978" i="1"/>
  <c r="M269979" i="1"/>
  <c r="M269980" i="1"/>
  <c r="M269981" i="1"/>
  <c r="M269982" i="1"/>
  <c r="M269983" i="1"/>
  <c r="M269984" i="1"/>
  <c r="M269985" i="1"/>
  <c r="M269986" i="1"/>
  <c r="M269987" i="1"/>
  <c r="M269988" i="1"/>
  <c r="M269989" i="1"/>
  <c r="M269990" i="1"/>
  <c r="M269991" i="1"/>
  <c r="M269992" i="1"/>
  <c r="M269993" i="1"/>
  <c r="M269994" i="1"/>
  <c r="M269995" i="1"/>
  <c r="M269996" i="1"/>
  <c r="M269997" i="1"/>
  <c r="M269998" i="1"/>
  <c r="M269999" i="1"/>
  <c r="M270000" i="1"/>
  <c r="M270001" i="1"/>
  <c r="M270002" i="1"/>
  <c r="M270003" i="1"/>
  <c r="M270004" i="1"/>
  <c r="M270005" i="1"/>
  <c r="M270006" i="1"/>
  <c r="M270007" i="1"/>
  <c r="M270008" i="1"/>
  <c r="M270009" i="1"/>
  <c r="M270010" i="1"/>
  <c r="M270011" i="1"/>
  <c r="M270012" i="1"/>
  <c r="M270013" i="1"/>
  <c r="M270014" i="1"/>
  <c r="M270015" i="1"/>
  <c r="M270016" i="1"/>
  <c r="M270017" i="1"/>
  <c r="M270018" i="1"/>
  <c r="M270019" i="1"/>
  <c r="M270020" i="1"/>
  <c r="M270021" i="1"/>
  <c r="M270022" i="1"/>
  <c r="M270023" i="1"/>
  <c r="M270024" i="1"/>
  <c r="M270025" i="1"/>
  <c r="M270026" i="1"/>
  <c r="M270027" i="1"/>
  <c r="M270028" i="1"/>
  <c r="M270029" i="1"/>
  <c r="M270030" i="1"/>
  <c r="M270031" i="1"/>
  <c r="M270032" i="1"/>
  <c r="M270033" i="1"/>
  <c r="M270034" i="1"/>
  <c r="M270035" i="1"/>
  <c r="M270036" i="1"/>
  <c r="M270037" i="1"/>
  <c r="M270038" i="1"/>
  <c r="M270039" i="1"/>
  <c r="M270040" i="1"/>
  <c r="M270041" i="1"/>
  <c r="M270042" i="1"/>
  <c r="M270043" i="1"/>
  <c r="M270044" i="1"/>
  <c r="M270045" i="1"/>
  <c r="M270046" i="1"/>
  <c r="M270047" i="1"/>
  <c r="M270048" i="1"/>
  <c r="M270049" i="1"/>
  <c r="M270050" i="1"/>
  <c r="M270051" i="1"/>
  <c r="M270052" i="1"/>
  <c r="M270053" i="1"/>
  <c r="M270054" i="1"/>
  <c r="M270055" i="1"/>
  <c r="M270056" i="1"/>
  <c r="M270057" i="1"/>
  <c r="M270058" i="1"/>
  <c r="M270059" i="1"/>
  <c r="M270060" i="1"/>
  <c r="M270061" i="1"/>
  <c r="M270062" i="1"/>
  <c r="M270063" i="1"/>
  <c r="M270064" i="1"/>
  <c r="M270065" i="1"/>
  <c r="M270066" i="1"/>
  <c r="M270067" i="1"/>
  <c r="M270068" i="1"/>
  <c r="M270069" i="1"/>
  <c r="M270070" i="1"/>
  <c r="M270071" i="1"/>
  <c r="M270072" i="1"/>
  <c r="M270073" i="1"/>
  <c r="M270074" i="1"/>
  <c r="M270075" i="1"/>
  <c r="M270076" i="1"/>
  <c r="M270077" i="1"/>
  <c r="M270078" i="1"/>
  <c r="M270079" i="1"/>
  <c r="M270080" i="1"/>
  <c r="M270081" i="1"/>
  <c r="M270082" i="1"/>
  <c r="M270083" i="1"/>
  <c r="M270084" i="1"/>
  <c r="M270085" i="1"/>
  <c r="M270086" i="1"/>
  <c r="M270087" i="1"/>
  <c r="M270088" i="1"/>
  <c r="M270089" i="1"/>
  <c r="M270090" i="1"/>
  <c r="M270091" i="1"/>
  <c r="M270092" i="1"/>
  <c r="M270093" i="1"/>
  <c r="M270094" i="1"/>
  <c r="M270095" i="1"/>
  <c r="M270096" i="1"/>
  <c r="M270097" i="1"/>
  <c r="M270098" i="1"/>
  <c r="M270099" i="1"/>
  <c r="M270100" i="1"/>
  <c r="M270101" i="1"/>
  <c r="M270102" i="1"/>
  <c r="M270103" i="1"/>
  <c r="M270104" i="1"/>
  <c r="M270105" i="1"/>
  <c r="M270106" i="1"/>
  <c r="M270107" i="1"/>
  <c r="M270108" i="1"/>
  <c r="M270109" i="1"/>
  <c r="M270110" i="1"/>
  <c r="M270111" i="1"/>
  <c r="M270112" i="1"/>
  <c r="M270113" i="1"/>
  <c r="M270114" i="1"/>
  <c r="M270115" i="1"/>
  <c r="M270116" i="1"/>
  <c r="M270117" i="1"/>
  <c r="M270118" i="1"/>
  <c r="M270119" i="1"/>
  <c r="M270120" i="1"/>
  <c r="M270121" i="1"/>
  <c r="M270122" i="1"/>
  <c r="M270123" i="1"/>
  <c r="M270124" i="1"/>
  <c r="M270125" i="1"/>
  <c r="M270126" i="1"/>
  <c r="M270127" i="1"/>
  <c r="M270128" i="1"/>
  <c r="M270129" i="1"/>
  <c r="M270130" i="1"/>
  <c r="M270131" i="1"/>
  <c r="M270132" i="1"/>
  <c r="M270133" i="1"/>
  <c r="M270134" i="1"/>
  <c r="M270135" i="1"/>
  <c r="M270136" i="1"/>
  <c r="M270137" i="1"/>
  <c r="M270138" i="1"/>
  <c r="M270139" i="1"/>
  <c r="M270140" i="1"/>
  <c r="M270141" i="1"/>
  <c r="M270142" i="1"/>
  <c r="M270143" i="1"/>
  <c r="M270144" i="1"/>
  <c r="M270145" i="1"/>
  <c r="M270146" i="1"/>
  <c r="M270147" i="1"/>
  <c r="M270148" i="1"/>
  <c r="M270149" i="1"/>
  <c r="M270150" i="1"/>
  <c r="M270151" i="1"/>
  <c r="M270152" i="1"/>
  <c r="M270153" i="1"/>
  <c r="M270154" i="1"/>
  <c r="M270155" i="1"/>
  <c r="M270156" i="1"/>
  <c r="M270157" i="1"/>
  <c r="M270158" i="1"/>
  <c r="M270159" i="1"/>
  <c r="M270160" i="1"/>
  <c r="M270161" i="1"/>
  <c r="M270162" i="1"/>
  <c r="M270163" i="1"/>
  <c r="M270164" i="1"/>
  <c r="M270165" i="1"/>
  <c r="M270166" i="1"/>
  <c r="M270167" i="1"/>
  <c r="M270168" i="1"/>
  <c r="M270169" i="1"/>
  <c r="M270170" i="1"/>
  <c r="M270171" i="1"/>
  <c r="M270172" i="1"/>
  <c r="M270173" i="1"/>
  <c r="M270174" i="1"/>
  <c r="M270175" i="1"/>
  <c r="M270176" i="1"/>
  <c r="M270177" i="1"/>
  <c r="M270178" i="1"/>
  <c r="M270179" i="1"/>
  <c r="M270180" i="1"/>
  <c r="M270181" i="1"/>
  <c r="M270182" i="1"/>
  <c r="M270183" i="1"/>
  <c r="M270184" i="1"/>
  <c r="M270185" i="1"/>
  <c r="M270186" i="1"/>
  <c r="M270187" i="1"/>
  <c r="M270188" i="1"/>
  <c r="M270189" i="1"/>
  <c r="M270190" i="1"/>
  <c r="M270191" i="1"/>
  <c r="M270192" i="1"/>
  <c r="M270193" i="1"/>
  <c r="M270194" i="1"/>
  <c r="M270195" i="1"/>
  <c r="M270196" i="1"/>
  <c r="M270197" i="1"/>
  <c r="M270198" i="1"/>
  <c r="M270199" i="1"/>
  <c r="M270200" i="1"/>
  <c r="M270201" i="1"/>
  <c r="M270202" i="1"/>
  <c r="M270203" i="1"/>
  <c r="M270204" i="1"/>
  <c r="M270205" i="1"/>
  <c r="M270206" i="1"/>
  <c r="M270207" i="1"/>
  <c r="M270208" i="1"/>
  <c r="M270209" i="1"/>
  <c r="M270210" i="1"/>
  <c r="M270211" i="1"/>
  <c r="M270212" i="1"/>
  <c r="M270213" i="1"/>
  <c r="M270214" i="1"/>
  <c r="M270215" i="1"/>
  <c r="M270216" i="1"/>
  <c r="M270217" i="1"/>
  <c r="M270218" i="1"/>
  <c r="M270219" i="1"/>
  <c r="M270220" i="1"/>
  <c r="M270221" i="1"/>
  <c r="M270222" i="1"/>
  <c r="M270223" i="1"/>
  <c r="M270224" i="1"/>
  <c r="M270225" i="1"/>
  <c r="M270226" i="1"/>
  <c r="M270227" i="1"/>
  <c r="M270228" i="1"/>
  <c r="M270229" i="1"/>
  <c r="M270230" i="1"/>
  <c r="M270231" i="1"/>
  <c r="M270232" i="1"/>
  <c r="M270233" i="1"/>
  <c r="M270234" i="1"/>
  <c r="M270235" i="1"/>
  <c r="M270236" i="1"/>
  <c r="M270237" i="1"/>
  <c r="M270238" i="1"/>
  <c r="M270239" i="1"/>
  <c r="M270240" i="1"/>
  <c r="M270241" i="1"/>
  <c r="M270242" i="1"/>
  <c r="M270243" i="1"/>
  <c r="M270244" i="1"/>
  <c r="M270245" i="1"/>
  <c r="M270246" i="1"/>
  <c r="M270247" i="1"/>
  <c r="M270248" i="1"/>
  <c r="M270249" i="1"/>
  <c r="M270250" i="1"/>
  <c r="M270251" i="1"/>
  <c r="M270252" i="1"/>
  <c r="M270253" i="1"/>
  <c r="M270254" i="1"/>
  <c r="M270255" i="1"/>
  <c r="M270256" i="1"/>
  <c r="M270257" i="1"/>
  <c r="M270258" i="1"/>
  <c r="M270259" i="1"/>
  <c r="M270260" i="1"/>
  <c r="M270261" i="1"/>
  <c r="M270262" i="1"/>
  <c r="M270263" i="1"/>
  <c r="M270264" i="1"/>
  <c r="M270265" i="1"/>
  <c r="M270266" i="1"/>
  <c r="M270267" i="1"/>
  <c r="M270268" i="1"/>
  <c r="M270269" i="1"/>
  <c r="M270270" i="1"/>
  <c r="M270271" i="1"/>
  <c r="M270272" i="1"/>
  <c r="M270273" i="1"/>
  <c r="M270274" i="1"/>
  <c r="M270275" i="1"/>
  <c r="M270276" i="1"/>
  <c r="M270277" i="1"/>
  <c r="M270278" i="1"/>
  <c r="M270279" i="1"/>
  <c r="M270280" i="1"/>
  <c r="M270281" i="1"/>
  <c r="M270282" i="1"/>
  <c r="M270283" i="1"/>
  <c r="M270284" i="1"/>
  <c r="M270285" i="1"/>
  <c r="M270286" i="1"/>
  <c r="M270287" i="1"/>
  <c r="M270288" i="1"/>
  <c r="M270289" i="1"/>
  <c r="M270290" i="1"/>
  <c r="M270291" i="1"/>
  <c r="M270292" i="1"/>
  <c r="M270293" i="1"/>
  <c r="M270294" i="1"/>
  <c r="M270295" i="1"/>
  <c r="M270296" i="1"/>
  <c r="M270297" i="1"/>
  <c r="M270298" i="1"/>
  <c r="M270299" i="1"/>
  <c r="M270300" i="1"/>
  <c r="M270301" i="1"/>
  <c r="M270302" i="1"/>
  <c r="M270303" i="1"/>
  <c r="M270304" i="1"/>
  <c r="M270305" i="1"/>
  <c r="M270306" i="1"/>
  <c r="M270307" i="1"/>
  <c r="M270308" i="1"/>
  <c r="M270309" i="1"/>
  <c r="M270310" i="1"/>
  <c r="M270311" i="1"/>
  <c r="M270312" i="1"/>
  <c r="M270313" i="1"/>
  <c r="M270314" i="1"/>
  <c r="M270315" i="1"/>
  <c r="M270316" i="1"/>
  <c r="M270317" i="1"/>
  <c r="M270318" i="1"/>
  <c r="M270319" i="1"/>
  <c r="M270320" i="1"/>
  <c r="M270321" i="1"/>
  <c r="M270322" i="1"/>
  <c r="M270323" i="1"/>
  <c r="M270324" i="1"/>
  <c r="M270325" i="1"/>
  <c r="M270326" i="1"/>
  <c r="M270327" i="1"/>
  <c r="M270328" i="1"/>
  <c r="M270329" i="1"/>
  <c r="M270330" i="1"/>
  <c r="M270331" i="1"/>
  <c r="M270332" i="1"/>
  <c r="M270333" i="1"/>
  <c r="M270334" i="1"/>
  <c r="M270335" i="1"/>
  <c r="M270336" i="1"/>
  <c r="M270337" i="1"/>
  <c r="M270338" i="1"/>
  <c r="M270339" i="1"/>
  <c r="M270340" i="1"/>
  <c r="M270341" i="1"/>
  <c r="M270342" i="1"/>
  <c r="M270343" i="1"/>
  <c r="M270344" i="1"/>
  <c r="M270345" i="1"/>
  <c r="M270346" i="1"/>
  <c r="M270347" i="1"/>
  <c r="M270348" i="1"/>
  <c r="M270349" i="1"/>
  <c r="M270350" i="1"/>
  <c r="M270351" i="1"/>
  <c r="M270352" i="1"/>
  <c r="M270353" i="1"/>
  <c r="M270354" i="1"/>
  <c r="M270355" i="1"/>
  <c r="M270356" i="1"/>
  <c r="M270357" i="1"/>
  <c r="M270358" i="1"/>
  <c r="M270359" i="1"/>
  <c r="M270360" i="1"/>
  <c r="M270361" i="1"/>
  <c r="M270362" i="1"/>
  <c r="M270363" i="1"/>
  <c r="M270364" i="1"/>
  <c r="M270365" i="1"/>
  <c r="M270366" i="1"/>
  <c r="M270367" i="1"/>
  <c r="M270368" i="1"/>
  <c r="M270369" i="1"/>
  <c r="M270370" i="1"/>
  <c r="M270371" i="1"/>
  <c r="M270372" i="1"/>
  <c r="M270373" i="1"/>
  <c r="M270374" i="1"/>
  <c r="M270375" i="1"/>
  <c r="M270376" i="1"/>
  <c r="M270377" i="1"/>
  <c r="M270378" i="1"/>
  <c r="M270379" i="1"/>
  <c r="M270380" i="1"/>
  <c r="M270381" i="1"/>
  <c r="M270382" i="1"/>
  <c r="M270383" i="1"/>
  <c r="M270384" i="1"/>
  <c r="M270385" i="1"/>
  <c r="M270386" i="1"/>
  <c r="M270387" i="1"/>
  <c r="M270388" i="1"/>
  <c r="M270389" i="1"/>
  <c r="M270390" i="1"/>
  <c r="M270391" i="1"/>
  <c r="M270392" i="1"/>
  <c r="M270393" i="1"/>
  <c r="M270394" i="1"/>
  <c r="M270395" i="1"/>
  <c r="M270396" i="1"/>
  <c r="M270397" i="1"/>
  <c r="M270398" i="1"/>
  <c r="M270399" i="1"/>
  <c r="M270400" i="1"/>
  <c r="M270401" i="1"/>
  <c r="M270402" i="1"/>
  <c r="M270403" i="1"/>
  <c r="M270404" i="1"/>
  <c r="M270405" i="1"/>
  <c r="M270406" i="1"/>
  <c r="M270407" i="1"/>
  <c r="M270408" i="1"/>
  <c r="M270409" i="1"/>
  <c r="M270410" i="1"/>
  <c r="M270411" i="1"/>
  <c r="M270412" i="1"/>
  <c r="M270413" i="1"/>
  <c r="M270414" i="1"/>
  <c r="M270415" i="1"/>
  <c r="M270416" i="1"/>
  <c r="M270417" i="1"/>
  <c r="M270418" i="1"/>
  <c r="M270419" i="1"/>
  <c r="M270420" i="1"/>
  <c r="M270421" i="1"/>
  <c r="M270422" i="1"/>
  <c r="M270423" i="1"/>
  <c r="M270424" i="1"/>
  <c r="M270425" i="1"/>
  <c r="M270426" i="1"/>
  <c r="M270427" i="1"/>
  <c r="M270428" i="1"/>
  <c r="M270429" i="1"/>
  <c r="M270430" i="1"/>
  <c r="M270431" i="1"/>
  <c r="M270432" i="1"/>
  <c r="M270433" i="1"/>
  <c r="M270434" i="1"/>
  <c r="M270435" i="1"/>
  <c r="M270436" i="1"/>
  <c r="M270437" i="1"/>
  <c r="M270438" i="1"/>
  <c r="M270439" i="1"/>
  <c r="M270440" i="1"/>
  <c r="M270441" i="1"/>
  <c r="M270442" i="1"/>
  <c r="M270443" i="1"/>
  <c r="M270444" i="1"/>
  <c r="M270445" i="1"/>
  <c r="M270446" i="1"/>
  <c r="M270447" i="1"/>
  <c r="M270448" i="1"/>
  <c r="M270449" i="1"/>
  <c r="M270450" i="1"/>
  <c r="M270451" i="1"/>
  <c r="M270452" i="1"/>
  <c r="M270453" i="1"/>
  <c r="M270454" i="1"/>
  <c r="M270455" i="1"/>
  <c r="M270456" i="1"/>
  <c r="M270457" i="1"/>
  <c r="M270458" i="1"/>
  <c r="M270459" i="1"/>
  <c r="M270460" i="1"/>
  <c r="M270461" i="1"/>
  <c r="M270462" i="1"/>
  <c r="M270463" i="1"/>
  <c r="M270464" i="1"/>
  <c r="M270465" i="1"/>
  <c r="M270466" i="1"/>
  <c r="M270467" i="1"/>
  <c r="M270468" i="1"/>
  <c r="M270469" i="1"/>
  <c r="M270470" i="1"/>
  <c r="M270471" i="1"/>
  <c r="M270472" i="1"/>
  <c r="M270473" i="1"/>
  <c r="M270474" i="1"/>
  <c r="M270475" i="1"/>
  <c r="M270476" i="1"/>
  <c r="M270477" i="1"/>
  <c r="M270478" i="1"/>
  <c r="M270479" i="1"/>
  <c r="M270480" i="1"/>
  <c r="M270481" i="1"/>
  <c r="M270482" i="1"/>
  <c r="M270483" i="1"/>
  <c r="M270484" i="1"/>
  <c r="M270485" i="1"/>
  <c r="M270486" i="1"/>
  <c r="M270487" i="1"/>
  <c r="M270488" i="1"/>
  <c r="M270489" i="1"/>
  <c r="M270490" i="1"/>
  <c r="M270491" i="1"/>
  <c r="M270492" i="1"/>
  <c r="M270493" i="1"/>
  <c r="M270494" i="1"/>
  <c r="M270495" i="1"/>
  <c r="M270496" i="1"/>
  <c r="M270497" i="1"/>
  <c r="M270498" i="1"/>
  <c r="M270499" i="1"/>
  <c r="M270500" i="1"/>
  <c r="M270501" i="1"/>
  <c r="M270502" i="1"/>
  <c r="M270503" i="1"/>
  <c r="M270504" i="1"/>
  <c r="M270505" i="1"/>
  <c r="M270506" i="1"/>
  <c r="M270507" i="1"/>
  <c r="M270508" i="1"/>
  <c r="M270509" i="1"/>
  <c r="M270510" i="1"/>
  <c r="M270511" i="1"/>
  <c r="M270512" i="1"/>
  <c r="M270513" i="1"/>
  <c r="M270514" i="1"/>
  <c r="M270515" i="1"/>
  <c r="M270516" i="1"/>
  <c r="M270517" i="1"/>
  <c r="M270518" i="1"/>
  <c r="M270519" i="1"/>
  <c r="M270520" i="1"/>
  <c r="M270521" i="1"/>
  <c r="M270522" i="1"/>
  <c r="M270523" i="1"/>
  <c r="M270524" i="1"/>
  <c r="M270525" i="1"/>
  <c r="M270526" i="1"/>
  <c r="M270527" i="1"/>
  <c r="M270528" i="1"/>
  <c r="M270529" i="1"/>
  <c r="M270530" i="1"/>
  <c r="M270531" i="1"/>
  <c r="M270532" i="1"/>
  <c r="M270533" i="1"/>
  <c r="M270534" i="1"/>
  <c r="M270535" i="1"/>
  <c r="M270536" i="1"/>
  <c r="M270537" i="1"/>
  <c r="M270538" i="1"/>
  <c r="M270539" i="1"/>
  <c r="M270540" i="1"/>
  <c r="M270541" i="1"/>
  <c r="M270542" i="1"/>
  <c r="M270543" i="1"/>
  <c r="M270544" i="1"/>
  <c r="M270545" i="1"/>
  <c r="M270546" i="1"/>
  <c r="M270547" i="1"/>
  <c r="M270548" i="1"/>
  <c r="M270549" i="1"/>
  <c r="M270550" i="1"/>
  <c r="M270551" i="1"/>
  <c r="M270552" i="1"/>
  <c r="M270553" i="1"/>
  <c r="M270554" i="1"/>
  <c r="M270555" i="1"/>
  <c r="M270556" i="1"/>
  <c r="M270557" i="1"/>
  <c r="M270558" i="1"/>
  <c r="M270559" i="1"/>
  <c r="M270560" i="1"/>
  <c r="M270561" i="1"/>
  <c r="M270562" i="1"/>
  <c r="M270563" i="1"/>
  <c r="M270564" i="1"/>
  <c r="M270565" i="1"/>
  <c r="M270566" i="1"/>
  <c r="M270567" i="1"/>
  <c r="M270568" i="1"/>
  <c r="M270569" i="1"/>
  <c r="M270570" i="1"/>
  <c r="M270571" i="1"/>
  <c r="M270572" i="1"/>
  <c r="M270573" i="1"/>
  <c r="M270574" i="1"/>
  <c r="M270575" i="1"/>
  <c r="M270576" i="1"/>
  <c r="M270577" i="1"/>
  <c r="M270578" i="1"/>
  <c r="M270579" i="1"/>
  <c r="M270580" i="1"/>
  <c r="M270581" i="1"/>
  <c r="M270582" i="1"/>
  <c r="M270583" i="1"/>
  <c r="M270584" i="1"/>
  <c r="M270585" i="1"/>
  <c r="M270586" i="1"/>
  <c r="M270587" i="1"/>
  <c r="M270588" i="1"/>
  <c r="M270589" i="1"/>
  <c r="M270590" i="1"/>
  <c r="M270591" i="1"/>
  <c r="M270592" i="1"/>
  <c r="M270593" i="1"/>
  <c r="M270594" i="1"/>
  <c r="M270595" i="1"/>
  <c r="M270596" i="1"/>
  <c r="M270597" i="1"/>
  <c r="M270598" i="1"/>
  <c r="M270599" i="1"/>
  <c r="M270600" i="1"/>
  <c r="M270601" i="1"/>
  <c r="M270602" i="1"/>
  <c r="M270603" i="1"/>
  <c r="M270604" i="1"/>
  <c r="M270605" i="1"/>
  <c r="M270606" i="1"/>
  <c r="M270607" i="1"/>
  <c r="M270608" i="1"/>
  <c r="M270609" i="1"/>
  <c r="M270610" i="1"/>
  <c r="M270611" i="1"/>
  <c r="M270612" i="1"/>
  <c r="M270613" i="1"/>
  <c r="M270614" i="1"/>
  <c r="M270615" i="1"/>
  <c r="M270616" i="1"/>
  <c r="M270617" i="1"/>
  <c r="M270618" i="1"/>
  <c r="M270619" i="1"/>
  <c r="M270620" i="1"/>
  <c r="M270621" i="1"/>
  <c r="M270622" i="1"/>
  <c r="M270623" i="1"/>
  <c r="M270624" i="1"/>
  <c r="M270625" i="1"/>
  <c r="M270626" i="1"/>
  <c r="M270627" i="1"/>
  <c r="M270628" i="1"/>
  <c r="M270629" i="1"/>
  <c r="M270630" i="1"/>
  <c r="M270631" i="1"/>
  <c r="M270632" i="1"/>
  <c r="M270633" i="1"/>
  <c r="M270634" i="1"/>
  <c r="M270635" i="1"/>
  <c r="M270636" i="1"/>
  <c r="M270637" i="1"/>
  <c r="M270638" i="1"/>
  <c r="M270639" i="1"/>
  <c r="M270640" i="1"/>
  <c r="M270641" i="1"/>
  <c r="M270642" i="1"/>
  <c r="M270643" i="1"/>
  <c r="M270644" i="1"/>
  <c r="M270645" i="1"/>
  <c r="M270646" i="1"/>
  <c r="M270647" i="1"/>
  <c r="M270648" i="1"/>
  <c r="M270649" i="1"/>
  <c r="M270650" i="1"/>
  <c r="M270651" i="1"/>
  <c r="M270652" i="1"/>
  <c r="M270653" i="1"/>
  <c r="M270654" i="1"/>
  <c r="M270655" i="1"/>
  <c r="M270656" i="1"/>
  <c r="M270657" i="1"/>
  <c r="M270658" i="1"/>
  <c r="M270659" i="1"/>
  <c r="M270660" i="1"/>
  <c r="M270661" i="1"/>
  <c r="M270662" i="1"/>
  <c r="M270663" i="1"/>
  <c r="M270664" i="1"/>
  <c r="M270665" i="1"/>
  <c r="M270666" i="1"/>
  <c r="M270667" i="1"/>
  <c r="M270668" i="1"/>
  <c r="M270669" i="1"/>
  <c r="M270670" i="1"/>
  <c r="M270671" i="1"/>
  <c r="M270672" i="1"/>
  <c r="M270673" i="1"/>
  <c r="M270674" i="1"/>
  <c r="M270675" i="1"/>
  <c r="M270676" i="1"/>
  <c r="M270677" i="1"/>
  <c r="M270678" i="1"/>
  <c r="M270679" i="1"/>
  <c r="M270680" i="1"/>
  <c r="M270681" i="1"/>
  <c r="M270682" i="1"/>
  <c r="M270683" i="1"/>
  <c r="M270684" i="1"/>
  <c r="M270685" i="1"/>
  <c r="M270686" i="1"/>
  <c r="M270687" i="1"/>
  <c r="M270688" i="1"/>
  <c r="M270689" i="1"/>
  <c r="M270690" i="1"/>
  <c r="M270691" i="1"/>
  <c r="M270692" i="1"/>
  <c r="M270693" i="1"/>
  <c r="M270694" i="1"/>
  <c r="M270695" i="1"/>
  <c r="M270696" i="1"/>
  <c r="M270697" i="1"/>
  <c r="M270698" i="1"/>
  <c r="M270699" i="1"/>
  <c r="M270700" i="1"/>
  <c r="M270701" i="1"/>
  <c r="M270702" i="1"/>
  <c r="M270703" i="1"/>
  <c r="M270704" i="1"/>
  <c r="M270705" i="1"/>
  <c r="M270706" i="1"/>
  <c r="M270707" i="1"/>
  <c r="M270708" i="1"/>
  <c r="M270709" i="1"/>
  <c r="M270710" i="1"/>
  <c r="M270711" i="1"/>
  <c r="M270712" i="1"/>
  <c r="M270713" i="1"/>
  <c r="M270714" i="1"/>
  <c r="M270715" i="1"/>
  <c r="M270716" i="1"/>
  <c r="M270717" i="1"/>
  <c r="M270718" i="1"/>
  <c r="M270719" i="1"/>
  <c r="M270720" i="1"/>
  <c r="M270721" i="1"/>
  <c r="M270722" i="1"/>
  <c r="M270723" i="1"/>
  <c r="M270724" i="1"/>
  <c r="M270725" i="1"/>
  <c r="M270726" i="1"/>
  <c r="M270727" i="1"/>
  <c r="M270728" i="1"/>
  <c r="M270729" i="1"/>
  <c r="M270730" i="1"/>
  <c r="M270731" i="1"/>
  <c r="M270732" i="1"/>
  <c r="M270733" i="1"/>
  <c r="M270734" i="1"/>
  <c r="M270735" i="1"/>
  <c r="M270736" i="1"/>
  <c r="M270737" i="1"/>
  <c r="M270738" i="1"/>
  <c r="M270739" i="1"/>
  <c r="M270740" i="1"/>
  <c r="M270741" i="1"/>
  <c r="M270742" i="1"/>
  <c r="M270743" i="1"/>
  <c r="M270744" i="1"/>
  <c r="M270745" i="1"/>
  <c r="M270746" i="1"/>
  <c r="M270747" i="1"/>
  <c r="M270748" i="1"/>
  <c r="M270749" i="1"/>
  <c r="M270750" i="1"/>
  <c r="M270751" i="1"/>
  <c r="M270752" i="1"/>
  <c r="M270753" i="1"/>
  <c r="M270754" i="1"/>
  <c r="M270755" i="1"/>
  <c r="M270756" i="1"/>
  <c r="M270757" i="1"/>
  <c r="M270758" i="1"/>
  <c r="M270759" i="1"/>
  <c r="M270760" i="1"/>
  <c r="M270761" i="1"/>
  <c r="M270762" i="1"/>
  <c r="M270763" i="1"/>
  <c r="M270764" i="1"/>
  <c r="M270765" i="1"/>
  <c r="M270766" i="1"/>
  <c r="M270767" i="1"/>
  <c r="M270768" i="1"/>
  <c r="M270769" i="1"/>
  <c r="M270770" i="1"/>
  <c r="M270771" i="1"/>
  <c r="M270772" i="1"/>
  <c r="M270773" i="1"/>
  <c r="M270774" i="1"/>
  <c r="M270775" i="1"/>
  <c r="M270776" i="1"/>
  <c r="M270777" i="1"/>
  <c r="M270778" i="1"/>
  <c r="M270779" i="1"/>
  <c r="M270780" i="1"/>
  <c r="M270781" i="1"/>
  <c r="M270782" i="1"/>
  <c r="M270783" i="1"/>
  <c r="M270784" i="1"/>
  <c r="M270785" i="1"/>
  <c r="M270786" i="1"/>
  <c r="M270787" i="1"/>
  <c r="M270788" i="1"/>
  <c r="M270789" i="1"/>
  <c r="M270790" i="1"/>
  <c r="M270791" i="1"/>
  <c r="M270792" i="1"/>
  <c r="M270793" i="1"/>
  <c r="M270794" i="1"/>
  <c r="M270795" i="1"/>
  <c r="M270796" i="1"/>
  <c r="M270797" i="1"/>
  <c r="M270798" i="1"/>
  <c r="M270799" i="1"/>
  <c r="M270800" i="1"/>
  <c r="M270801" i="1"/>
  <c r="M270802" i="1"/>
  <c r="M270803" i="1"/>
  <c r="M270804" i="1"/>
  <c r="M270805" i="1"/>
  <c r="M270806" i="1"/>
  <c r="M270807" i="1"/>
  <c r="M270808" i="1"/>
  <c r="M270809" i="1"/>
  <c r="M270810" i="1"/>
  <c r="M270811" i="1"/>
  <c r="M270812" i="1"/>
  <c r="M270813" i="1"/>
  <c r="M270814" i="1"/>
  <c r="M270815" i="1"/>
  <c r="M270816" i="1"/>
  <c r="M270817" i="1"/>
  <c r="M270818" i="1"/>
  <c r="M270819" i="1"/>
  <c r="M270820" i="1"/>
  <c r="M270821" i="1"/>
  <c r="M270822" i="1"/>
  <c r="M270823" i="1"/>
  <c r="M270824" i="1"/>
  <c r="M270825" i="1"/>
  <c r="M270826" i="1"/>
  <c r="M270827" i="1"/>
  <c r="M270828" i="1"/>
  <c r="M270829" i="1"/>
  <c r="M270830" i="1"/>
  <c r="M270831" i="1"/>
  <c r="M270832" i="1"/>
  <c r="M270833" i="1"/>
  <c r="M270834" i="1"/>
  <c r="M270835" i="1"/>
  <c r="M270836" i="1"/>
  <c r="M270837" i="1"/>
  <c r="M270838" i="1"/>
  <c r="M270839" i="1"/>
  <c r="M270840" i="1"/>
  <c r="M270841" i="1"/>
  <c r="M270842" i="1"/>
  <c r="M270843" i="1"/>
  <c r="M270844" i="1"/>
  <c r="M270845" i="1"/>
  <c r="M270846" i="1"/>
  <c r="M270847" i="1"/>
  <c r="M270848" i="1"/>
  <c r="M270849" i="1"/>
  <c r="M270850" i="1"/>
  <c r="M270851" i="1"/>
  <c r="M270852" i="1"/>
  <c r="M270853" i="1"/>
  <c r="M270854" i="1"/>
  <c r="M270855" i="1"/>
  <c r="M270856" i="1"/>
  <c r="M270857" i="1"/>
  <c r="M270858" i="1"/>
  <c r="M270859" i="1"/>
  <c r="M270860" i="1"/>
  <c r="M270861" i="1"/>
  <c r="M270862" i="1"/>
  <c r="M270863" i="1"/>
  <c r="M270864" i="1"/>
  <c r="M270865" i="1"/>
  <c r="M270866" i="1"/>
  <c r="M270867" i="1"/>
  <c r="M270868" i="1"/>
  <c r="M270869" i="1"/>
  <c r="M270870" i="1"/>
  <c r="M270871" i="1"/>
  <c r="M270872" i="1"/>
  <c r="M270873" i="1"/>
  <c r="M270874" i="1"/>
  <c r="M270875" i="1"/>
  <c r="M270876" i="1"/>
  <c r="M270877" i="1"/>
  <c r="M270878" i="1"/>
  <c r="M270879" i="1"/>
  <c r="M270880" i="1"/>
  <c r="M270881" i="1"/>
  <c r="M270882" i="1"/>
  <c r="M270883" i="1"/>
  <c r="M270884" i="1"/>
  <c r="M270885" i="1"/>
  <c r="M270886" i="1"/>
  <c r="M270887" i="1"/>
  <c r="M270888" i="1"/>
  <c r="M270889" i="1"/>
  <c r="M270890" i="1"/>
  <c r="M270891" i="1"/>
  <c r="M270892" i="1"/>
  <c r="M270893" i="1"/>
  <c r="M270894" i="1"/>
  <c r="M270895" i="1"/>
  <c r="M270896" i="1"/>
  <c r="M270897" i="1"/>
  <c r="M270898" i="1"/>
  <c r="M270899" i="1"/>
  <c r="M270900" i="1"/>
  <c r="M270901" i="1"/>
  <c r="M270902" i="1"/>
  <c r="M270903" i="1"/>
  <c r="M270904" i="1"/>
  <c r="M270905" i="1"/>
  <c r="M270906" i="1"/>
  <c r="M270907" i="1"/>
  <c r="M270908" i="1"/>
  <c r="M270909" i="1"/>
  <c r="M270910" i="1"/>
  <c r="M270911" i="1"/>
  <c r="M270912" i="1"/>
  <c r="M270913" i="1"/>
  <c r="M270914" i="1"/>
  <c r="M270915" i="1"/>
  <c r="M270916" i="1"/>
  <c r="M270917" i="1"/>
  <c r="M270918" i="1"/>
  <c r="M270919" i="1"/>
  <c r="M270920" i="1"/>
  <c r="M270921" i="1"/>
  <c r="M270922" i="1"/>
  <c r="M270923" i="1"/>
  <c r="M270924" i="1"/>
  <c r="M270925" i="1"/>
  <c r="M270926" i="1"/>
  <c r="M270927" i="1"/>
  <c r="M270928" i="1"/>
  <c r="M270929" i="1"/>
  <c r="M270930" i="1"/>
  <c r="M270931" i="1"/>
  <c r="M270932" i="1"/>
  <c r="M270933" i="1"/>
  <c r="M270934" i="1"/>
  <c r="M270935" i="1"/>
  <c r="M270936" i="1"/>
  <c r="M270937" i="1"/>
  <c r="M270938" i="1"/>
  <c r="M270939" i="1"/>
  <c r="M270940" i="1"/>
  <c r="M270941" i="1"/>
  <c r="M270942" i="1"/>
  <c r="M270943" i="1"/>
  <c r="M270944" i="1"/>
  <c r="M270945" i="1"/>
  <c r="M270946" i="1"/>
  <c r="M270947" i="1"/>
  <c r="M270948" i="1"/>
  <c r="M270949" i="1"/>
  <c r="M270950" i="1"/>
  <c r="M270951" i="1"/>
  <c r="M270952" i="1"/>
  <c r="M270953" i="1"/>
  <c r="M270954" i="1"/>
  <c r="M270955" i="1"/>
  <c r="M270956" i="1"/>
  <c r="M270957" i="1"/>
  <c r="M270958" i="1"/>
  <c r="M270959" i="1"/>
  <c r="M270960" i="1"/>
  <c r="M270961" i="1"/>
  <c r="M270962" i="1"/>
  <c r="M270963" i="1"/>
  <c r="M270964" i="1"/>
  <c r="M270965" i="1"/>
  <c r="M270966" i="1"/>
  <c r="M270967" i="1"/>
  <c r="M270968" i="1"/>
  <c r="M270969" i="1"/>
  <c r="M270970" i="1"/>
  <c r="M270971" i="1"/>
  <c r="M270972" i="1"/>
  <c r="M270973" i="1"/>
  <c r="M270974" i="1"/>
  <c r="M270975" i="1"/>
  <c r="M270976" i="1"/>
  <c r="M270977" i="1"/>
  <c r="M270978" i="1"/>
  <c r="M270979" i="1"/>
  <c r="M270980" i="1"/>
  <c r="M270981" i="1"/>
  <c r="M270982" i="1"/>
  <c r="M270983" i="1"/>
  <c r="M270984" i="1"/>
  <c r="M270985" i="1"/>
  <c r="M270986" i="1"/>
  <c r="M270987" i="1"/>
  <c r="M270988" i="1"/>
  <c r="M270989" i="1"/>
  <c r="M270990" i="1"/>
  <c r="M270991" i="1"/>
  <c r="M270992" i="1"/>
  <c r="M270993" i="1"/>
  <c r="M270994" i="1"/>
  <c r="M270995" i="1"/>
  <c r="M270996" i="1"/>
  <c r="M270997" i="1"/>
  <c r="M270998" i="1"/>
  <c r="M270999" i="1"/>
  <c r="M271000" i="1"/>
  <c r="M271001" i="1"/>
  <c r="M271002" i="1"/>
  <c r="M271003" i="1"/>
  <c r="M271004" i="1"/>
  <c r="M271005" i="1"/>
  <c r="M271006" i="1"/>
  <c r="M271007" i="1"/>
  <c r="M271008" i="1"/>
  <c r="M271009" i="1"/>
  <c r="M271010" i="1"/>
  <c r="M271011" i="1"/>
  <c r="M271012" i="1"/>
  <c r="M271013" i="1"/>
  <c r="M271014" i="1"/>
  <c r="M271015" i="1"/>
  <c r="M271016" i="1"/>
  <c r="M271017" i="1"/>
  <c r="M271018" i="1"/>
  <c r="M271019" i="1"/>
  <c r="M271020" i="1"/>
  <c r="M271021" i="1"/>
  <c r="M271022" i="1"/>
  <c r="M271023" i="1"/>
  <c r="M271024" i="1"/>
  <c r="M271025" i="1"/>
  <c r="M271026" i="1"/>
  <c r="M271027" i="1"/>
  <c r="M271028" i="1"/>
  <c r="M271029" i="1"/>
  <c r="M271030" i="1"/>
  <c r="M271031" i="1"/>
  <c r="M271032" i="1"/>
  <c r="M271033" i="1"/>
  <c r="M271034" i="1"/>
  <c r="M271035" i="1"/>
  <c r="M271036" i="1"/>
  <c r="M271037" i="1"/>
  <c r="M271038" i="1"/>
  <c r="M271039" i="1"/>
  <c r="M271040" i="1"/>
  <c r="M271041" i="1"/>
  <c r="M271042" i="1"/>
  <c r="M271043" i="1"/>
  <c r="M271044" i="1"/>
  <c r="M271045" i="1"/>
  <c r="M271046" i="1"/>
  <c r="M271047" i="1"/>
  <c r="M271048" i="1"/>
  <c r="M271049" i="1"/>
  <c r="M271050" i="1"/>
  <c r="M271051" i="1"/>
  <c r="M271052" i="1"/>
  <c r="M271053" i="1"/>
  <c r="M271054" i="1"/>
  <c r="M271055" i="1"/>
  <c r="M271056" i="1"/>
  <c r="M271057" i="1"/>
  <c r="M271058" i="1"/>
  <c r="M271059" i="1"/>
  <c r="M271060" i="1"/>
  <c r="M271061" i="1"/>
  <c r="M271062" i="1"/>
  <c r="M271063" i="1"/>
  <c r="M271064" i="1"/>
  <c r="M271065" i="1"/>
  <c r="M271066" i="1"/>
  <c r="M271067" i="1"/>
  <c r="M271068" i="1"/>
  <c r="M271069" i="1"/>
  <c r="M271070" i="1"/>
  <c r="M271071" i="1"/>
  <c r="M271072" i="1"/>
  <c r="M271073" i="1"/>
  <c r="M271074" i="1"/>
  <c r="M271075" i="1"/>
  <c r="M271076" i="1"/>
  <c r="M271077" i="1"/>
  <c r="M271078" i="1"/>
  <c r="M271079" i="1"/>
  <c r="M271080" i="1"/>
  <c r="M271081" i="1"/>
  <c r="M271082" i="1"/>
  <c r="M271083" i="1"/>
  <c r="M271084" i="1"/>
  <c r="M271085" i="1"/>
  <c r="M271086" i="1"/>
  <c r="M271087" i="1"/>
  <c r="M271088" i="1"/>
  <c r="M271089" i="1"/>
  <c r="M271090" i="1"/>
  <c r="M271091" i="1"/>
  <c r="M271092" i="1"/>
  <c r="M271093" i="1"/>
  <c r="M271094" i="1"/>
  <c r="M271095" i="1"/>
  <c r="M271096" i="1"/>
  <c r="M271097" i="1"/>
  <c r="M271098" i="1"/>
  <c r="M271099" i="1"/>
  <c r="M271100" i="1"/>
  <c r="M271101" i="1"/>
  <c r="M271102" i="1"/>
  <c r="M271103" i="1"/>
  <c r="M271104" i="1"/>
  <c r="M271105" i="1"/>
  <c r="M271106" i="1"/>
  <c r="M271107" i="1"/>
  <c r="M271108" i="1"/>
  <c r="M271109" i="1"/>
  <c r="M271110" i="1"/>
  <c r="M271111" i="1"/>
  <c r="M271112" i="1"/>
  <c r="M271113" i="1"/>
  <c r="M271114" i="1"/>
  <c r="M271115" i="1"/>
  <c r="M271116" i="1"/>
  <c r="M271117" i="1"/>
  <c r="M271118" i="1"/>
  <c r="M271119" i="1"/>
  <c r="M271120" i="1"/>
  <c r="M271121" i="1"/>
  <c r="M271122" i="1"/>
  <c r="M271123" i="1"/>
  <c r="M271124" i="1"/>
  <c r="M271125" i="1"/>
  <c r="M271126" i="1"/>
  <c r="M271127" i="1"/>
  <c r="M271128" i="1"/>
  <c r="M271129" i="1"/>
  <c r="M271130" i="1"/>
  <c r="M271131" i="1"/>
  <c r="M271132" i="1"/>
  <c r="M271133" i="1"/>
  <c r="M271134" i="1"/>
  <c r="M271135" i="1"/>
  <c r="M271136" i="1"/>
  <c r="M271137" i="1"/>
  <c r="M271138" i="1"/>
  <c r="M271139" i="1"/>
  <c r="M271140" i="1"/>
  <c r="M271141" i="1"/>
  <c r="M271142" i="1"/>
  <c r="M271143" i="1"/>
  <c r="M271144" i="1"/>
  <c r="M271145" i="1"/>
  <c r="M271146" i="1"/>
  <c r="M271147" i="1"/>
  <c r="M271148" i="1"/>
  <c r="M271149" i="1"/>
  <c r="M271150" i="1"/>
  <c r="M271151" i="1"/>
  <c r="M271152" i="1"/>
  <c r="M271153" i="1"/>
  <c r="M271154" i="1"/>
  <c r="M271155" i="1"/>
  <c r="M271156" i="1"/>
  <c r="M271157" i="1"/>
  <c r="M271158" i="1"/>
  <c r="M271159" i="1"/>
  <c r="M271160" i="1"/>
  <c r="M271161" i="1"/>
  <c r="M271162" i="1"/>
  <c r="M271163" i="1"/>
  <c r="M271164" i="1"/>
  <c r="M271165" i="1"/>
  <c r="M271166" i="1"/>
  <c r="M271167" i="1"/>
  <c r="M271168" i="1"/>
  <c r="M271169" i="1"/>
  <c r="M271170" i="1"/>
  <c r="M271171" i="1"/>
  <c r="M271172" i="1"/>
  <c r="M271173" i="1"/>
  <c r="M271174" i="1"/>
  <c r="M271175" i="1"/>
  <c r="M271176" i="1"/>
  <c r="M271177" i="1"/>
  <c r="M271178" i="1"/>
  <c r="M271179" i="1"/>
  <c r="M271180" i="1"/>
  <c r="M271181" i="1"/>
  <c r="M271182" i="1"/>
  <c r="M271183" i="1"/>
  <c r="M271184" i="1"/>
  <c r="M271185" i="1"/>
  <c r="M271186" i="1"/>
  <c r="M271187" i="1"/>
  <c r="M271188" i="1"/>
  <c r="M271189" i="1"/>
  <c r="M271190" i="1"/>
  <c r="M271191" i="1"/>
  <c r="M271192" i="1"/>
  <c r="M271193" i="1"/>
  <c r="M271194" i="1"/>
  <c r="M271195" i="1"/>
  <c r="M271196" i="1"/>
  <c r="M271197" i="1"/>
  <c r="M271198" i="1"/>
  <c r="M271199" i="1"/>
  <c r="M271200" i="1"/>
  <c r="M271201" i="1"/>
  <c r="M271202" i="1"/>
  <c r="M271203" i="1"/>
  <c r="M271204" i="1"/>
  <c r="M271205" i="1"/>
  <c r="M271206" i="1"/>
  <c r="M271207" i="1"/>
  <c r="M271208" i="1"/>
  <c r="M271209" i="1"/>
  <c r="M271210" i="1"/>
  <c r="M271211" i="1"/>
  <c r="M271212" i="1"/>
  <c r="M271213" i="1"/>
  <c r="M271214" i="1"/>
  <c r="M271215" i="1"/>
  <c r="M271216" i="1"/>
  <c r="M271217" i="1"/>
  <c r="M271218" i="1"/>
  <c r="M271219" i="1"/>
  <c r="M271220" i="1"/>
  <c r="M271221" i="1"/>
  <c r="M271222" i="1"/>
  <c r="M271223" i="1"/>
  <c r="M271224" i="1"/>
  <c r="M271225" i="1"/>
  <c r="M271226" i="1"/>
  <c r="M271227" i="1"/>
  <c r="M271228" i="1"/>
  <c r="M271229" i="1"/>
  <c r="M271230" i="1"/>
  <c r="M271231" i="1"/>
  <c r="M271232" i="1"/>
  <c r="M271233" i="1"/>
  <c r="M271234" i="1"/>
  <c r="M271235" i="1"/>
  <c r="M271236" i="1"/>
  <c r="M271237" i="1"/>
  <c r="M271238" i="1"/>
  <c r="M271239" i="1"/>
  <c r="M271240" i="1"/>
  <c r="M271241" i="1"/>
  <c r="M271242" i="1"/>
  <c r="M271243" i="1"/>
  <c r="M271244" i="1"/>
  <c r="M271245" i="1"/>
  <c r="M271246" i="1"/>
  <c r="M271247" i="1"/>
  <c r="M271248" i="1"/>
  <c r="M271249" i="1"/>
  <c r="M271250" i="1"/>
  <c r="M271251" i="1"/>
  <c r="M271252" i="1"/>
  <c r="M271253" i="1"/>
  <c r="M271254" i="1"/>
  <c r="M271255" i="1"/>
  <c r="M271256" i="1"/>
  <c r="M271257" i="1"/>
  <c r="M271258" i="1"/>
  <c r="M271259" i="1"/>
  <c r="M271260" i="1"/>
  <c r="M271261" i="1"/>
  <c r="M271262" i="1"/>
  <c r="M271263" i="1"/>
  <c r="M271264" i="1"/>
  <c r="M271265" i="1"/>
  <c r="M271266" i="1"/>
  <c r="M271267" i="1"/>
  <c r="M271268" i="1"/>
  <c r="M271269" i="1"/>
  <c r="M271270" i="1"/>
  <c r="M271271" i="1"/>
  <c r="M271272" i="1"/>
  <c r="M271273" i="1"/>
  <c r="M271274" i="1"/>
  <c r="M271275" i="1"/>
  <c r="M271276" i="1"/>
  <c r="M271277" i="1"/>
  <c r="M271278" i="1"/>
  <c r="M271279" i="1"/>
  <c r="M271280" i="1"/>
  <c r="M271281" i="1"/>
  <c r="M271282" i="1"/>
  <c r="M271283" i="1"/>
  <c r="M271284" i="1"/>
  <c r="M271285" i="1"/>
  <c r="M271286" i="1"/>
  <c r="M271287" i="1"/>
  <c r="M271288" i="1"/>
  <c r="M271289" i="1"/>
  <c r="M271290" i="1"/>
  <c r="M271291" i="1"/>
  <c r="M271292" i="1"/>
  <c r="M271293" i="1"/>
  <c r="M271294" i="1"/>
  <c r="M271295" i="1"/>
  <c r="M271296" i="1"/>
  <c r="M271297" i="1"/>
  <c r="M271298" i="1"/>
  <c r="M271299" i="1"/>
  <c r="M271300" i="1"/>
  <c r="M271301" i="1"/>
  <c r="M271302" i="1"/>
  <c r="M271303" i="1"/>
  <c r="M271304" i="1"/>
  <c r="M271305" i="1"/>
  <c r="M271306" i="1"/>
  <c r="M271307" i="1"/>
  <c r="M271308" i="1"/>
  <c r="M271309" i="1"/>
  <c r="M271310" i="1"/>
  <c r="M271311" i="1"/>
  <c r="M271312" i="1"/>
  <c r="M271313" i="1"/>
  <c r="M271314" i="1"/>
  <c r="M271315" i="1"/>
  <c r="M271316" i="1"/>
  <c r="M271317" i="1"/>
  <c r="M271318" i="1"/>
  <c r="M271319" i="1"/>
  <c r="M271320" i="1"/>
  <c r="M271321" i="1"/>
  <c r="M271322" i="1"/>
  <c r="M271323" i="1"/>
  <c r="M271324" i="1"/>
  <c r="M271325" i="1"/>
  <c r="M271326" i="1"/>
  <c r="M271327" i="1"/>
  <c r="M271328" i="1"/>
  <c r="M271329" i="1"/>
  <c r="M271330" i="1"/>
  <c r="M271331" i="1"/>
  <c r="M271332" i="1"/>
  <c r="M271333" i="1"/>
  <c r="M271334" i="1"/>
  <c r="M271335" i="1"/>
  <c r="M271336" i="1"/>
  <c r="M271337" i="1"/>
  <c r="M271338" i="1"/>
  <c r="M271339" i="1"/>
  <c r="M271340" i="1"/>
  <c r="M271341" i="1"/>
  <c r="M271342" i="1"/>
  <c r="M271343" i="1"/>
  <c r="M271344" i="1"/>
  <c r="M271345" i="1"/>
  <c r="M271346" i="1"/>
  <c r="M271347" i="1"/>
  <c r="M271348" i="1"/>
  <c r="M271349" i="1"/>
  <c r="M271350" i="1"/>
  <c r="M271351" i="1"/>
  <c r="M271352" i="1"/>
  <c r="M271353" i="1"/>
  <c r="M271354" i="1"/>
  <c r="M271355" i="1"/>
  <c r="M271356" i="1"/>
  <c r="M271357" i="1"/>
  <c r="M271358" i="1"/>
  <c r="M271359" i="1"/>
  <c r="M271360" i="1"/>
  <c r="M271361" i="1"/>
  <c r="M271362" i="1"/>
  <c r="M271363" i="1"/>
  <c r="M271364" i="1"/>
  <c r="M271365" i="1"/>
  <c r="M271366" i="1"/>
  <c r="M271367" i="1"/>
  <c r="M271368" i="1"/>
  <c r="M271369" i="1"/>
  <c r="M271370" i="1"/>
  <c r="M271371" i="1"/>
  <c r="M271372" i="1"/>
  <c r="M271373" i="1"/>
  <c r="M271374" i="1"/>
  <c r="M271375" i="1"/>
  <c r="M271376" i="1"/>
  <c r="M271377" i="1"/>
  <c r="M271378" i="1"/>
  <c r="M271379" i="1"/>
  <c r="M271380" i="1"/>
  <c r="M271381" i="1"/>
  <c r="M271382" i="1"/>
  <c r="M271383" i="1"/>
  <c r="M271384" i="1"/>
  <c r="M271385" i="1"/>
  <c r="M271386" i="1"/>
  <c r="M271387" i="1"/>
  <c r="M271388" i="1"/>
  <c r="M271389" i="1"/>
  <c r="M271390" i="1"/>
  <c r="M271391" i="1"/>
  <c r="M271392" i="1"/>
  <c r="M271393" i="1"/>
  <c r="M271394" i="1"/>
  <c r="M271395" i="1"/>
  <c r="M271396" i="1"/>
  <c r="M271397" i="1"/>
  <c r="M271398" i="1"/>
  <c r="M271399" i="1"/>
  <c r="M271400" i="1"/>
  <c r="M271401" i="1"/>
  <c r="M271402" i="1"/>
  <c r="M271403" i="1"/>
  <c r="M271404" i="1"/>
  <c r="M271405" i="1"/>
  <c r="M271406" i="1"/>
  <c r="M271407" i="1"/>
  <c r="M271408" i="1"/>
  <c r="M271409" i="1"/>
  <c r="M271410" i="1"/>
  <c r="M271411" i="1"/>
  <c r="M271412" i="1"/>
  <c r="M271413" i="1"/>
  <c r="M271414" i="1"/>
  <c r="M271415" i="1"/>
  <c r="M271416" i="1"/>
  <c r="M271417" i="1"/>
  <c r="M271418" i="1"/>
  <c r="M271419" i="1"/>
  <c r="M271420" i="1"/>
  <c r="M271421" i="1"/>
  <c r="M271422" i="1"/>
  <c r="M271423" i="1"/>
  <c r="M271424" i="1"/>
  <c r="M271425" i="1"/>
  <c r="M271426" i="1"/>
  <c r="M271427" i="1"/>
  <c r="M271428" i="1"/>
  <c r="M271429" i="1"/>
  <c r="M271430" i="1"/>
  <c r="M271431" i="1"/>
  <c r="M271432" i="1"/>
  <c r="M271433" i="1"/>
  <c r="M271434" i="1"/>
  <c r="M271435" i="1"/>
  <c r="M271436" i="1"/>
  <c r="M271437" i="1"/>
  <c r="M271438" i="1"/>
  <c r="M271439" i="1"/>
  <c r="M271440" i="1"/>
  <c r="M271441" i="1"/>
  <c r="M271442" i="1"/>
  <c r="M271443" i="1"/>
  <c r="M271444" i="1"/>
  <c r="M271445" i="1"/>
  <c r="M271446" i="1"/>
  <c r="M271447" i="1"/>
  <c r="M271448" i="1"/>
  <c r="M271449" i="1"/>
  <c r="M271450" i="1"/>
  <c r="M271451" i="1"/>
  <c r="M271452" i="1"/>
  <c r="M271453" i="1"/>
  <c r="M271454" i="1"/>
  <c r="M271455" i="1"/>
  <c r="M271456" i="1"/>
  <c r="M271457" i="1"/>
  <c r="M271458" i="1"/>
  <c r="M271459" i="1"/>
  <c r="M271460" i="1"/>
  <c r="M271461" i="1"/>
  <c r="M271462" i="1"/>
  <c r="M271463" i="1"/>
  <c r="M271464" i="1"/>
  <c r="M271465" i="1"/>
  <c r="M271466" i="1"/>
  <c r="M271467" i="1"/>
  <c r="M271468" i="1"/>
  <c r="M271469" i="1"/>
  <c r="M271470" i="1"/>
  <c r="M271471" i="1"/>
  <c r="M271472" i="1"/>
  <c r="M271473" i="1"/>
  <c r="M271474" i="1"/>
  <c r="M271475" i="1"/>
  <c r="M271476" i="1"/>
  <c r="M271477" i="1"/>
  <c r="M271478" i="1"/>
  <c r="M271479" i="1"/>
  <c r="M271480" i="1"/>
  <c r="M271481" i="1"/>
  <c r="M271482" i="1"/>
  <c r="M271483" i="1"/>
  <c r="M271484" i="1"/>
  <c r="M271485" i="1"/>
  <c r="M271486" i="1"/>
  <c r="M271487" i="1"/>
  <c r="M271488" i="1"/>
  <c r="M271489" i="1"/>
  <c r="M271490" i="1"/>
  <c r="M271491" i="1"/>
  <c r="M271492" i="1"/>
  <c r="M271493" i="1"/>
  <c r="M271494" i="1"/>
  <c r="M271495" i="1"/>
  <c r="M271496" i="1"/>
  <c r="M271497" i="1"/>
  <c r="M271498" i="1"/>
  <c r="M271499" i="1"/>
  <c r="M271500" i="1"/>
  <c r="M271501" i="1"/>
  <c r="M271502" i="1"/>
  <c r="M271503" i="1"/>
  <c r="M271504" i="1"/>
  <c r="M271505" i="1"/>
  <c r="M271506" i="1"/>
  <c r="M271507" i="1"/>
  <c r="M271508" i="1"/>
  <c r="M271509" i="1"/>
  <c r="M271510" i="1"/>
  <c r="M271511" i="1"/>
  <c r="M271512" i="1"/>
  <c r="M271513" i="1"/>
  <c r="M271514" i="1"/>
  <c r="M271515" i="1"/>
  <c r="M271516" i="1"/>
  <c r="M271517" i="1"/>
  <c r="M271518" i="1"/>
  <c r="M271519" i="1"/>
  <c r="M271520" i="1"/>
  <c r="M271521" i="1"/>
  <c r="M271522" i="1"/>
  <c r="M271523" i="1"/>
  <c r="M271524" i="1"/>
  <c r="M271525" i="1"/>
  <c r="M271526" i="1"/>
  <c r="M271527" i="1"/>
  <c r="M271528" i="1"/>
  <c r="M271529" i="1"/>
  <c r="M271530" i="1"/>
  <c r="M271531" i="1"/>
  <c r="M271532" i="1"/>
  <c r="M271533" i="1"/>
  <c r="M271534" i="1"/>
  <c r="M271535" i="1"/>
  <c r="M271536" i="1"/>
  <c r="M271537" i="1"/>
  <c r="M271538" i="1"/>
  <c r="M271539" i="1"/>
  <c r="M271540" i="1"/>
  <c r="M271541" i="1"/>
  <c r="M271542" i="1"/>
  <c r="M271543" i="1"/>
  <c r="M271544" i="1"/>
  <c r="M271545" i="1"/>
  <c r="M271546" i="1"/>
  <c r="M271547" i="1"/>
  <c r="M271548" i="1"/>
  <c r="M271549" i="1"/>
  <c r="M271550" i="1"/>
  <c r="M271551" i="1"/>
  <c r="M271552" i="1"/>
  <c r="M271553" i="1"/>
  <c r="M271554" i="1"/>
  <c r="M271555" i="1"/>
  <c r="M271556" i="1"/>
  <c r="M271557" i="1"/>
  <c r="M271558" i="1"/>
  <c r="M271559" i="1"/>
  <c r="M271560" i="1"/>
  <c r="M271561" i="1"/>
  <c r="M271562" i="1"/>
  <c r="M271563" i="1"/>
  <c r="M271564" i="1"/>
  <c r="M271565" i="1"/>
  <c r="M271566" i="1"/>
  <c r="M271567" i="1"/>
  <c r="M271568" i="1"/>
  <c r="M271569" i="1"/>
  <c r="M271570" i="1"/>
  <c r="M271571" i="1"/>
  <c r="M271572" i="1"/>
  <c r="M271573" i="1"/>
  <c r="M271574" i="1"/>
  <c r="M271575" i="1"/>
  <c r="M271576" i="1"/>
  <c r="M271577" i="1"/>
  <c r="M271578" i="1"/>
  <c r="M271579" i="1"/>
  <c r="M271580" i="1"/>
  <c r="M271581" i="1"/>
  <c r="M271582" i="1"/>
  <c r="M271583" i="1"/>
  <c r="M271584" i="1"/>
  <c r="M271585" i="1"/>
  <c r="M271586" i="1"/>
  <c r="M271587" i="1"/>
  <c r="M271588" i="1"/>
  <c r="M271589" i="1"/>
  <c r="M271590" i="1"/>
  <c r="M271591" i="1"/>
  <c r="M271592" i="1"/>
  <c r="M271593" i="1"/>
  <c r="M271594" i="1"/>
  <c r="M271595" i="1"/>
  <c r="M271596" i="1"/>
  <c r="M271597" i="1"/>
  <c r="M271598" i="1"/>
  <c r="M271599" i="1"/>
  <c r="M271600" i="1"/>
  <c r="M271601" i="1"/>
  <c r="M271602" i="1"/>
  <c r="M271603" i="1"/>
  <c r="M271604" i="1"/>
  <c r="M271605" i="1"/>
  <c r="M271606" i="1"/>
  <c r="M271607" i="1"/>
  <c r="M271608" i="1"/>
  <c r="M271609" i="1"/>
  <c r="M271610" i="1"/>
  <c r="M271611" i="1"/>
  <c r="M271612" i="1"/>
  <c r="M271613" i="1"/>
  <c r="M271614" i="1"/>
  <c r="M271615" i="1"/>
  <c r="M271616" i="1"/>
  <c r="M271617" i="1"/>
  <c r="M271618" i="1"/>
  <c r="M271619" i="1"/>
  <c r="M271620" i="1"/>
  <c r="M271621" i="1"/>
  <c r="M271622" i="1"/>
  <c r="M271623" i="1"/>
  <c r="M271624" i="1"/>
  <c r="M271625" i="1"/>
  <c r="M271626" i="1"/>
  <c r="M271627" i="1"/>
  <c r="M271628" i="1"/>
  <c r="M271629" i="1"/>
  <c r="M271630" i="1"/>
  <c r="M271631" i="1"/>
  <c r="M271632" i="1"/>
  <c r="M271633" i="1"/>
  <c r="M271634" i="1"/>
  <c r="M271635" i="1"/>
  <c r="M271636" i="1"/>
  <c r="M271637" i="1"/>
  <c r="M271638" i="1"/>
  <c r="M271639" i="1"/>
  <c r="M271640" i="1"/>
  <c r="M271641" i="1"/>
  <c r="M271642" i="1"/>
  <c r="M271643" i="1"/>
  <c r="M271644" i="1"/>
  <c r="M271645" i="1"/>
  <c r="M271646" i="1"/>
  <c r="M271647" i="1"/>
  <c r="M271648" i="1"/>
  <c r="M271649" i="1"/>
  <c r="M271650" i="1"/>
  <c r="M271651" i="1"/>
  <c r="M271652" i="1"/>
  <c r="M271653" i="1"/>
  <c r="M271654" i="1"/>
  <c r="M271655" i="1"/>
  <c r="M271656" i="1"/>
  <c r="M271657" i="1"/>
  <c r="M271658" i="1"/>
  <c r="M271659" i="1"/>
  <c r="M271660" i="1"/>
  <c r="M271661" i="1"/>
  <c r="M271662" i="1"/>
  <c r="M271663" i="1"/>
  <c r="M271664" i="1"/>
  <c r="M271665" i="1"/>
  <c r="M271666" i="1"/>
  <c r="M271667" i="1"/>
  <c r="M271668" i="1"/>
  <c r="M271669" i="1"/>
  <c r="M271670" i="1"/>
  <c r="M271671" i="1"/>
  <c r="M271672" i="1"/>
  <c r="M271673" i="1"/>
  <c r="M271674" i="1"/>
  <c r="M271675" i="1"/>
  <c r="M271676" i="1"/>
  <c r="M271677" i="1"/>
  <c r="M271678" i="1"/>
  <c r="M271679" i="1"/>
  <c r="M271680" i="1"/>
  <c r="M271681" i="1"/>
  <c r="M271682" i="1"/>
  <c r="M271683" i="1"/>
  <c r="M271684" i="1"/>
  <c r="M271685" i="1"/>
  <c r="M271686" i="1"/>
  <c r="M271687" i="1"/>
  <c r="M271688" i="1"/>
  <c r="M271689" i="1"/>
  <c r="M271690" i="1"/>
  <c r="M271691" i="1"/>
  <c r="M271692" i="1"/>
  <c r="M271693" i="1"/>
  <c r="M271694" i="1"/>
  <c r="M271695" i="1"/>
  <c r="M271696" i="1"/>
  <c r="M271697" i="1"/>
  <c r="M271698" i="1"/>
  <c r="M271699" i="1"/>
  <c r="M271700" i="1"/>
  <c r="M271701" i="1"/>
  <c r="M271702" i="1"/>
  <c r="M271703" i="1"/>
  <c r="M271704" i="1"/>
  <c r="M271705" i="1"/>
  <c r="M271706" i="1"/>
  <c r="M271707" i="1"/>
  <c r="M271708" i="1"/>
  <c r="M271709" i="1"/>
  <c r="M271710" i="1"/>
  <c r="M271711" i="1"/>
  <c r="M271712" i="1"/>
  <c r="M271713" i="1"/>
  <c r="M271714" i="1"/>
  <c r="M271715" i="1"/>
  <c r="M271716" i="1"/>
  <c r="M271717" i="1"/>
  <c r="M271718" i="1"/>
  <c r="M271719" i="1"/>
  <c r="M271720" i="1"/>
  <c r="M271721" i="1"/>
  <c r="M271722" i="1"/>
  <c r="M271723" i="1"/>
  <c r="M271724" i="1"/>
  <c r="M271725" i="1"/>
  <c r="M271726" i="1"/>
  <c r="M271727" i="1"/>
  <c r="M271728" i="1"/>
  <c r="M271729" i="1"/>
  <c r="M271730" i="1"/>
  <c r="M271731" i="1"/>
  <c r="M271732" i="1"/>
  <c r="M271733" i="1"/>
  <c r="M271734" i="1"/>
  <c r="M271735" i="1"/>
  <c r="M271736" i="1"/>
  <c r="M271737" i="1"/>
  <c r="M271738" i="1"/>
  <c r="M271739" i="1"/>
  <c r="M271740" i="1"/>
  <c r="M271741" i="1"/>
  <c r="M271742" i="1"/>
  <c r="M271743" i="1"/>
  <c r="M271744" i="1"/>
  <c r="M271745" i="1"/>
  <c r="M271746" i="1"/>
  <c r="M271747" i="1"/>
  <c r="M271748" i="1"/>
  <c r="M271749" i="1"/>
  <c r="M271750" i="1"/>
  <c r="M271751" i="1"/>
  <c r="M271752" i="1"/>
  <c r="M271753" i="1"/>
  <c r="M271754" i="1"/>
  <c r="M271755" i="1"/>
  <c r="M271756" i="1"/>
  <c r="M271757" i="1"/>
  <c r="M271758" i="1"/>
  <c r="M271759" i="1"/>
  <c r="M271760" i="1"/>
  <c r="M271761" i="1"/>
  <c r="M271762" i="1"/>
  <c r="M271763" i="1"/>
  <c r="M271764" i="1"/>
  <c r="M271765" i="1"/>
  <c r="M271766" i="1"/>
  <c r="M271767" i="1"/>
  <c r="M271768" i="1"/>
  <c r="M271769" i="1"/>
  <c r="M271770" i="1"/>
  <c r="M271771" i="1"/>
  <c r="M271772" i="1"/>
  <c r="M271773" i="1"/>
  <c r="M271774" i="1"/>
  <c r="M271775" i="1"/>
  <c r="M271776" i="1"/>
  <c r="M271777" i="1"/>
  <c r="M271778" i="1"/>
  <c r="M271779" i="1"/>
  <c r="M271780" i="1"/>
  <c r="M271781" i="1"/>
  <c r="M271782" i="1"/>
  <c r="M271783" i="1"/>
  <c r="M271784" i="1"/>
  <c r="M271785" i="1"/>
  <c r="M271786" i="1"/>
  <c r="M271787" i="1"/>
  <c r="M271788" i="1"/>
  <c r="M271789" i="1"/>
  <c r="M271790" i="1"/>
  <c r="M271791" i="1"/>
  <c r="M271792" i="1"/>
  <c r="M271793" i="1"/>
  <c r="M271794" i="1"/>
  <c r="M271795" i="1"/>
  <c r="M271796" i="1"/>
  <c r="M271797" i="1"/>
  <c r="M271798" i="1"/>
  <c r="M271799" i="1"/>
  <c r="M271800" i="1"/>
  <c r="M271801" i="1"/>
  <c r="M271802" i="1"/>
  <c r="M271803" i="1"/>
  <c r="M271804" i="1"/>
  <c r="M271805" i="1"/>
  <c r="M271806" i="1"/>
  <c r="M271807" i="1"/>
  <c r="M271808" i="1"/>
  <c r="M271809" i="1"/>
  <c r="M271810" i="1"/>
  <c r="M271811" i="1"/>
  <c r="M271812" i="1"/>
  <c r="M271813" i="1"/>
  <c r="M271814" i="1"/>
  <c r="M271815" i="1"/>
  <c r="M271816" i="1"/>
  <c r="M271817" i="1"/>
  <c r="M271818" i="1"/>
  <c r="M271819" i="1"/>
  <c r="M271820" i="1"/>
  <c r="M271821" i="1"/>
  <c r="M271822" i="1"/>
  <c r="M271823" i="1"/>
  <c r="M271824" i="1"/>
  <c r="M271825" i="1"/>
  <c r="M271826" i="1"/>
  <c r="M271827" i="1"/>
  <c r="M271828" i="1"/>
  <c r="M271829" i="1"/>
  <c r="M271830" i="1"/>
  <c r="M271831" i="1"/>
  <c r="M271832" i="1"/>
  <c r="M271833" i="1"/>
  <c r="M271834" i="1"/>
  <c r="M271835" i="1"/>
  <c r="M271836" i="1"/>
  <c r="M271837" i="1"/>
  <c r="M271838" i="1"/>
  <c r="M271839" i="1"/>
  <c r="M271840" i="1"/>
  <c r="M271841" i="1"/>
  <c r="M271842" i="1"/>
  <c r="M271843" i="1"/>
  <c r="M271844" i="1"/>
  <c r="M271845" i="1"/>
  <c r="M271846" i="1"/>
  <c r="M271847" i="1"/>
  <c r="M271848" i="1"/>
  <c r="M271849" i="1"/>
  <c r="M271850" i="1"/>
  <c r="M271851" i="1"/>
  <c r="M271852" i="1"/>
  <c r="M271853" i="1"/>
  <c r="M271854" i="1"/>
  <c r="M271855" i="1"/>
  <c r="M271856" i="1"/>
  <c r="M271857" i="1"/>
  <c r="M271858" i="1"/>
  <c r="M271859" i="1"/>
  <c r="M271860" i="1"/>
  <c r="M271861" i="1"/>
  <c r="M271862" i="1"/>
  <c r="M271863" i="1"/>
  <c r="M271864" i="1"/>
  <c r="M271865" i="1"/>
  <c r="M271866" i="1"/>
  <c r="M271867" i="1"/>
  <c r="M271868" i="1"/>
  <c r="M271869" i="1"/>
  <c r="M271870" i="1"/>
  <c r="M271871" i="1"/>
  <c r="M271872" i="1"/>
  <c r="M271873" i="1"/>
  <c r="M271874" i="1"/>
  <c r="M271875" i="1"/>
  <c r="M271876" i="1"/>
  <c r="M271877" i="1"/>
  <c r="M271878" i="1"/>
  <c r="M271879" i="1"/>
  <c r="M271880" i="1"/>
  <c r="M271881" i="1"/>
  <c r="M271882" i="1"/>
  <c r="M271883" i="1"/>
  <c r="M271884" i="1"/>
  <c r="M271885" i="1"/>
  <c r="M271886" i="1"/>
  <c r="M271887" i="1"/>
  <c r="M271888" i="1"/>
  <c r="M271889" i="1"/>
  <c r="M271890" i="1"/>
  <c r="M271891" i="1"/>
  <c r="M271892" i="1"/>
  <c r="M271893" i="1"/>
  <c r="M271894" i="1"/>
  <c r="M271895" i="1"/>
  <c r="M271896" i="1"/>
  <c r="M271897" i="1"/>
  <c r="M271898" i="1"/>
  <c r="M271899" i="1"/>
  <c r="M271900" i="1"/>
  <c r="M271901" i="1"/>
  <c r="M271902" i="1"/>
  <c r="M271903" i="1"/>
  <c r="M271904" i="1"/>
  <c r="M271905" i="1"/>
  <c r="M271906" i="1"/>
  <c r="M271907" i="1"/>
  <c r="M271908" i="1"/>
  <c r="M271909" i="1"/>
  <c r="M271910" i="1"/>
  <c r="M271911" i="1"/>
  <c r="M271912" i="1"/>
  <c r="M271913" i="1"/>
  <c r="M271914" i="1"/>
  <c r="M271915" i="1"/>
  <c r="M271916" i="1"/>
  <c r="M271917" i="1"/>
  <c r="M271918" i="1"/>
  <c r="M271919" i="1"/>
  <c r="M271920" i="1"/>
  <c r="M271921" i="1"/>
  <c r="M271922" i="1"/>
  <c r="M271923" i="1"/>
  <c r="M271924" i="1"/>
  <c r="M271925" i="1"/>
  <c r="M271926" i="1"/>
  <c r="M271927" i="1"/>
  <c r="M271928" i="1"/>
  <c r="M271929" i="1"/>
  <c r="M271930" i="1"/>
  <c r="M271931" i="1"/>
  <c r="M271932" i="1"/>
  <c r="M271933" i="1"/>
  <c r="M271934" i="1"/>
  <c r="M271935" i="1"/>
  <c r="M271936" i="1"/>
  <c r="M271937" i="1"/>
  <c r="M271938" i="1"/>
  <c r="M271939" i="1"/>
  <c r="M271940" i="1"/>
  <c r="M271941" i="1"/>
  <c r="M271942" i="1"/>
  <c r="M271943" i="1"/>
  <c r="M271944" i="1"/>
  <c r="M271945" i="1"/>
  <c r="M271946" i="1"/>
  <c r="M271947" i="1"/>
  <c r="M271948" i="1"/>
  <c r="M271949" i="1"/>
  <c r="M271950" i="1"/>
  <c r="M271951" i="1"/>
  <c r="M271952" i="1"/>
  <c r="M271953" i="1"/>
  <c r="M271954" i="1"/>
  <c r="M271955" i="1"/>
  <c r="M271956" i="1"/>
  <c r="M271957" i="1"/>
  <c r="M271958" i="1"/>
  <c r="M271959" i="1"/>
  <c r="M271960" i="1"/>
  <c r="M271961" i="1"/>
  <c r="M271962" i="1"/>
  <c r="M271963" i="1"/>
  <c r="M271964" i="1"/>
  <c r="M271965" i="1"/>
  <c r="M271966" i="1"/>
  <c r="M271967" i="1"/>
  <c r="M271968" i="1"/>
  <c r="M271969" i="1"/>
  <c r="M271970" i="1"/>
  <c r="M271971" i="1"/>
  <c r="M271972" i="1"/>
  <c r="M271973" i="1"/>
  <c r="M271974" i="1"/>
  <c r="M271975" i="1"/>
  <c r="M271976" i="1"/>
  <c r="M271977" i="1"/>
  <c r="M271978" i="1"/>
  <c r="M271979" i="1"/>
  <c r="M271980" i="1"/>
  <c r="M271981" i="1"/>
  <c r="M271982" i="1"/>
  <c r="M271983" i="1"/>
  <c r="M271984" i="1"/>
  <c r="M271985" i="1"/>
  <c r="M271986" i="1"/>
  <c r="M271987" i="1"/>
  <c r="M271988" i="1"/>
  <c r="M271989" i="1"/>
  <c r="M271990" i="1"/>
  <c r="M271991" i="1"/>
  <c r="M271992" i="1"/>
  <c r="M271993" i="1"/>
  <c r="M271994" i="1"/>
  <c r="M271995" i="1"/>
  <c r="M271996" i="1"/>
  <c r="M271997" i="1"/>
  <c r="M271998" i="1"/>
  <c r="M271999" i="1"/>
  <c r="M272000" i="1"/>
  <c r="M272001" i="1"/>
  <c r="M272002" i="1"/>
  <c r="M272003" i="1"/>
  <c r="M272004" i="1"/>
  <c r="M272005" i="1"/>
  <c r="M272006" i="1"/>
  <c r="M272007" i="1"/>
  <c r="M272008" i="1"/>
  <c r="M272009" i="1"/>
  <c r="M272010" i="1"/>
  <c r="M272011" i="1"/>
  <c r="M272012" i="1"/>
  <c r="M272013" i="1"/>
  <c r="M272014" i="1"/>
  <c r="M272015" i="1"/>
  <c r="M272016" i="1"/>
  <c r="M272017" i="1"/>
  <c r="M272018" i="1"/>
  <c r="M272019" i="1"/>
  <c r="M272020" i="1"/>
  <c r="M272021" i="1"/>
  <c r="M272022" i="1"/>
  <c r="M272023" i="1"/>
  <c r="M272024" i="1"/>
  <c r="M272025" i="1"/>
  <c r="M272026" i="1"/>
  <c r="M272027" i="1"/>
  <c r="M272028" i="1"/>
  <c r="M272029" i="1"/>
  <c r="M272030" i="1"/>
  <c r="M272031" i="1"/>
  <c r="M272032" i="1"/>
  <c r="M272033" i="1"/>
  <c r="M272034" i="1"/>
  <c r="M272035" i="1"/>
  <c r="M272036" i="1"/>
  <c r="M272037" i="1"/>
  <c r="M272038" i="1"/>
  <c r="M272039" i="1"/>
  <c r="M272040" i="1"/>
  <c r="M272041" i="1"/>
  <c r="M272042" i="1"/>
  <c r="M272043" i="1"/>
  <c r="M272044" i="1"/>
  <c r="M272045" i="1"/>
  <c r="M272046" i="1"/>
  <c r="M272047" i="1"/>
  <c r="M272048" i="1"/>
  <c r="M272049" i="1"/>
  <c r="M272050" i="1"/>
  <c r="M272051" i="1"/>
  <c r="M272052" i="1"/>
  <c r="M272053" i="1"/>
  <c r="M272054" i="1"/>
  <c r="M272055" i="1"/>
  <c r="M272056" i="1"/>
  <c r="M272057" i="1"/>
  <c r="M272058" i="1"/>
  <c r="M272059" i="1"/>
  <c r="M272060" i="1"/>
  <c r="M272061" i="1"/>
  <c r="M272062" i="1"/>
  <c r="M272063" i="1"/>
  <c r="M272064" i="1"/>
  <c r="M272065" i="1"/>
  <c r="M272066" i="1"/>
  <c r="M272067" i="1"/>
  <c r="M272068" i="1"/>
  <c r="M272069" i="1"/>
  <c r="M272070" i="1"/>
  <c r="M272071" i="1"/>
  <c r="M272072" i="1"/>
  <c r="M272073" i="1"/>
  <c r="M272074" i="1"/>
  <c r="M272075" i="1"/>
  <c r="M272076" i="1"/>
  <c r="M272077" i="1"/>
  <c r="M272078" i="1"/>
  <c r="M272079" i="1"/>
  <c r="M272080" i="1"/>
  <c r="M272081" i="1"/>
  <c r="M272082" i="1"/>
  <c r="M272083" i="1"/>
  <c r="M272084" i="1"/>
  <c r="M272085" i="1"/>
  <c r="M272086" i="1"/>
  <c r="M272087" i="1"/>
  <c r="M272088" i="1"/>
  <c r="M272089" i="1"/>
  <c r="M272090" i="1"/>
  <c r="M272091" i="1"/>
  <c r="M272092" i="1"/>
  <c r="M272093" i="1"/>
  <c r="M272094" i="1"/>
  <c r="M272095" i="1"/>
  <c r="M272096" i="1"/>
  <c r="M272097" i="1"/>
  <c r="M272098" i="1"/>
  <c r="M272099" i="1"/>
  <c r="M272100" i="1"/>
  <c r="M272101" i="1"/>
  <c r="M272102" i="1"/>
  <c r="M272103" i="1"/>
  <c r="M272104" i="1"/>
  <c r="M272105" i="1"/>
  <c r="M272106" i="1"/>
  <c r="M272107" i="1"/>
  <c r="M272108" i="1"/>
  <c r="M272109" i="1"/>
  <c r="M272110" i="1"/>
  <c r="M272111" i="1"/>
  <c r="M272112" i="1"/>
  <c r="M272113" i="1"/>
  <c r="M272114" i="1"/>
  <c r="M272115" i="1"/>
  <c r="M272116" i="1"/>
  <c r="M272117" i="1"/>
  <c r="M272118" i="1"/>
  <c r="M272119" i="1"/>
  <c r="M272120" i="1"/>
  <c r="M272121" i="1"/>
  <c r="M272122" i="1"/>
  <c r="M272123" i="1"/>
  <c r="M272124" i="1"/>
  <c r="M272125" i="1"/>
  <c r="M272126" i="1"/>
  <c r="M272127" i="1"/>
  <c r="M272128" i="1"/>
  <c r="M272129" i="1"/>
  <c r="M272130" i="1"/>
  <c r="M272131" i="1"/>
  <c r="M272132" i="1"/>
  <c r="M272133" i="1"/>
  <c r="M272134" i="1"/>
  <c r="M272135" i="1"/>
  <c r="M272136" i="1"/>
  <c r="M272137" i="1"/>
  <c r="M272138" i="1"/>
  <c r="M272139" i="1"/>
  <c r="M272140" i="1"/>
  <c r="M272141" i="1"/>
  <c r="M272142" i="1"/>
  <c r="M272143" i="1"/>
  <c r="M272144" i="1"/>
  <c r="M272145" i="1"/>
  <c r="M272146" i="1"/>
  <c r="M272147" i="1"/>
  <c r="M272148" i="1"/>
  <c r="M272149" i="1"/>
  <c r="M272150" i="1"/>
  <c r="M272151" i="1"/>
  <c r="M272152" i="1"/>
  <c r="M272153" i="1"/>
  <c r="M272154" i="1"/>
  <c r="M272155" i="1"/>
  <c r="M272156" i="1"/>
  <c r="M272157" i="1"/>
  <c r="M272158" i="1"/>
  <c r="M272159" i="1"/>
  <c r="M272160" i="1"/>
  <c r="M272161" i="1"/>
  <c r="M272162" i="1"/>
  <c r="M272163" i="1"/>
  <c r="M272164" i="1"/>
  <c r="M272165" i="1"/>
  <c r="M272166" i="1"/>
  <c r="M272167" i="1"/>
  <c r="M272168" i="1"/>
  <c r="M272169" i="1"/>
  <c r="M272170" i="1"/>
  <c r="M272171" i="1"/>
  <c r="M272172" i="1"/>
  <c r="M272173" i="1"/>
  <c r="M272174" i="1"/>
  <c r="M272175" i="1"/>
  <c r="M272176" i="1"/>
  <c r="M272177" i="1"/>
  <c r="M272178" i="1"/>
  <c r="M272179" i="1"/>
  <c r="M272180" i="1"/>
  <c r="M272181" i="1"/>
  <c r="M272182" i="1"/>
  <c r="M272183" i="1"/>
  <c r="M272184" i="1"/>
  <c r="M272185" i="1"/>
  <c r="M272186" i="1"/>
  <c r="M272187" i="1"/>
  <c r="M272188" i="1"/>
  <c r="M272189" i="1"/>
  <c r="M272190" i="1"/>
  <c r="M272191" i="1"/>
  <c r="M272192" i="1"/>
  <c r="M272193" i="1"/>
  <c r="M272194" i="1"/>
  <c r="M272195" i="1"/>
  <c r="M272196" i="1"/>
  <c r="M272197" i="1"/>
  <c r="M272198" i="1"/>
  <c r="M272199" i="1"/>
  <c r="M272200" i="1"/>
  <c r="M272201" i="1"/>
  <c r="M272202" i="1"/>
  <c r="M272203" i="1"/>
  <c r="M272204" i="1"/>
  <c r="M272205" i="1"/>
  <c r="M272206" i="1"/>
  <c r="M272207" i="1"/>
  <c r="M272208" i="1"/>
  <c r="M272209" i="1"/>
  <c r="M272210" i="1"/>
  <c r="M272211" i="1"/>
  <c r="M272212" i="1"/>
  <c r="M272213" i="1"/>
  <c r="M272214" i="1"/>
  <c r="M272215" i="1"/>
  <c r="M272216" i="1"/>
  <c r="M272217" i="1"/>
  <c r="M272218" i="1"/>
  <c r="M272219" i="1"/>
  <c r="M272220" i="1"/>
  <c r="M272221" i="1"/>
  <c r="M272222" i="1"/>
  <c r="M272223" i="1"/>
  <c r="M272224" i="1"/>
  <c r="M272225" i="1"/>
  <c r="M272226" i="1"/>
  <c r="M272227" i="1"/>
  <c r="M272228" i="1"/>
  <c r="M272229" i="1"/>
  <c r="M272230" i="1"/>
  <c r="M272231" i="1"/>
  <c r="M272232" i="1"/>
  <c r="M272233" i="1"/>
  <c r="M272234" i="1"/>
  <c r="M272235" i="1"/>
  <c r="M272236" i="1"/>
  <c r="M272237" i="1"/>
  <c r="M272238" i="1"/>
  <c r="M272239" i="1"/>
  <c r="M272240" i="1"/>
  <c r="M272241" i="1"/>
  <c r="M272242" i="1"/>
  <c r="M272243" i="1"/>
  <c r="M272244" i="1"/>
  <c r="M272245" i="1"/>
  <c r="M272246" i="1"/>
  <c r="M272247" i="1"/>
  <c r="M272248" i="1"/>
  <c r="M272249" i="1"/>
  <c r="M272250" i="1"/>
  <c r="M272251" i="1"/>
  <c r="M272252" i="1"/>
  <c r="M272253" i="1"/>
  <c r="M272254" i="1"/>
  <c r="M272255" i="1"/>
  <c r="M272256" i="1"/>
  <c r="M272257" i="1"/>
  <c r="M272258" i="1"/>
  <c r="M272259" i="1"/>
  <c r="M272260" i="1"/>
  <c r="M272261" i="1"/>
  <c r="M272262" i="1"/>
  <c r="M272263" i="1"/>
  <c r="M272264" i="1"/>
  <c r="M272265" i="1"/>
  <c r="M272266" i="1"/>
  <c r="M272267" i="1"/>
  <c r="M272268" i="1"/>
  <c r="M272269" i="1"/>
  <c r="M272270" i="1"/>
  <c r="M272271" i="1"/>
  <c r="M272272" i="1"/>
  <c r="M272273" i="1"/>
  <c r="M272274" i="1"/>
  <c r="M272275" i="1"/>
  <c r="M272276" i="1"/>
  <c r="M272277" i="1"/>
  <c r="M272278" i="1"/>
  <c r="M272279" i="1"/>
  <c r="M272280" i="1"/>
  <c r="M272281" i="1"/>
  <c r="M272282" i="1"/>
  <c r="M272283" i="1"/>
  <c r="M272284" i="1"/>
  <c r="M272285" i="1"/>
  <c r="M272286" i="1"/>
  <c r="M272287" i="1"/>
  <c r="M272288" i="1"/>
  <c r="M272289" i="1"/>
  <c r="M272290" i="1"/>
  <c r="M272291" i="1"/>
  <c r="M272292" i="1"/>
  <c r="M272293" i="1"/>
  <c r="M272294" i="1"/>
  <c r="M272295" i="1"/>
  <c r="M272296" i="1"/>
  <c r="M272297" i="1"/>
  <c r="M272298" i="1"/>
  <c r="M272299" i="1"/>
  <c r="M272300" i="1"/>
  <c r="M272301" i="1"/>
  <c r="M272302" i="1"/>
  <c r="M272303" i="1"/>
  <c r="M272304" i="1"/>
  <c r="M272305" i="1"/>
  <c r="M272306" i="1"/>
  <c r="M272307" i="1"/>
  <c r="M272308" i="1"/>
  <c r="M272309" i="1"/>
  <c r="M272310" i="1"/>
  <c r="M272311" i="1"/>
  <c r="M272312" i="1"/>
  <c r="M272313" i="1"/>
  <c r="M272314" i="1"/>
  <c r="M272315" i="1"/>
  <c r="M272316" i="1"/>
  <c r="M272317" i="1"/>
  <c r="M272318" i="1"/>
  <c r="M272319" i="1"/>
  <c r="M272320" i="1"/>
  <c r="M272321" i="1"/>
  <c r="M272322" i="1"/>
  <c r="M272323" i="1"/>
  <c r="M272324" i="1"/>
  <c r="M272325" i="1"/>
  <c r="M272326" i="1"/>
  <c r="M272327" i="1"/>
  <c r="M272328" i="1"/>
  <c r="M272329" i="1"/>
  <c r="M272330" i="1"/>
  <c r="M272331" i="1"/>
  <c r="M272332" i="1"/>
  <c r="M272333" i="1"/>
  <c r="M272334" i="1"/>
  <c r="M272335" i="1"/>
  <c r="M272336" i="1"/>
  <c r="M272337" i="1"/>
  <c r="M272338" i="1"/>
  <c r="M272339" i="1"/>
  <c r="M272340" i="1"/>
  <c r="M272341" i="1"/>
  <c r="M272342" i="1"/>
  <c r="M272343" i="1"/>
  <c r="M272344" i="1"/>
  <c r="M272345" i="1"/>
  <c r="M272346" i="1"/>
  <c r="M272347" i="1"/>
  <c r="M272348" i="1"/>
  <c r="M272349" i="1"/>
  <c r="M272350" i="1"/>
  <c r="M272351" i="1"/>
  <c r="M272352" i="1"/>
  <c r="M272353" i="1"/>
  <c r="M272354" i="1"/>
  <c r="M272355" i="1"/>
  <c r="M272356" i="1"/>
  <c r="M272357" i="1"/>
  <c r="M272358" i="1"/>
  <c r="M272359" i="1"/>
  <c r="M272360" i="1"/>
  <c r="M272361" i="1"/>
  <c r="M272362" i="1"/>
  <c r="M272363" i="1"/>
  <c r="M272364" i="1"/>
  <c r="M272365" i="1"/>
  <c r="M272366" i="1"/>
  <c r="M272367" i="1"/>
  <c r="M272368" i="1"/>
  <c r="M272369" i="1"/>
  <c r="M272370" i="1"/>
  <c r="M272371" i="1"/>
  <c r="M272372" i="1"/>
  <c r="M272373" i="1"/>
  <c r="M272374" i="1"/>
  <c r="M272375" i="1"/>
  <c r="M272376" i="1"/>
  <c r="M272377" i="1"/>
  <c r="M272378" i="1"/>
  <c r="M272379" i="1"/>
  <c r="M272380" i="1"/>
  <c r="M272381" i="1"/>
  <c r="M272382" i="1"/>
  <c r="M272383" i="1"/>
  <c r="M272384" i="1"/>
  <c r="M272385" i="1"/>
  <c r="M272386" i="1"/>
  <c r="M272387" i="1"/>
  <c r="M272388" i="1"/>
  <c r="M272389" i="1"/>
  <c r="M272390" i="1"/>
  <c r="M272391" i="1"/>
  <c r="M272392" i="1"/>
  <c r="M272393" i="1"/>
  <c r="M272394" i="1"/>
  <c r="M272395" i="1"/>
  <c r="M272396" i="1"/>
  <c r="M272397" i="1"/>
  <c r="M272398" i="1"/>
  <c r="M272399" i="1"/>
  <c r="M272400" i="1"/>
  <c r="M272401" i="1"/>
  <c r="M272402" i="1"/>
  <c r="M272403" i="1"/>
  <c r="M272404" i="1"/>
  <c r="M272405" i="1"/>
  <c r="M272406" i="1"/>
  <c r="M272407" i="1"/>
  <c r="M272408" i="1"/>
  <c r="M272409" i="1"/>
  <c r="M272410" i="1"/>
  <c r="M272411" i="1"/>
  <c r="M272412" i="1"/>
  <c r="M272413" i="1"/>
  <c r="M272414" i="1"/>
  <c r="M272415" i="1"/>
  <c r="M272416" i="1"/>
  <c r="M272417" i="1"/>
  <c r="M272418" i="1"/>
  <c r="M272419" i="1"/>
  <c r="M272420" i="1"/>
  <c r="M272421" i="1"/>
  <c r="M272422" i="1"/>
  <c r="M272423" i="1"/>
  <c r="M272424" i="1"/>
  <c r="M272425" i="1"/>
  <c r="M272426" i="1"/>
  <c r="M272427" i="1"/>
  <c r="M272428" i="1"/>
  <c r="M272429" i="1"/>
  <c r="M272430" i="1"/>
  <c r="M272431" i="1"/>
  <c r="M272432" i="1"/>
  <c r="M272433" i="1"/>
  <c r="M272434" i="1"/>
  <c r="M272435" i="1"/>
  <c r="M272436" i="1"/>
  <c r="M272437" i="1"/>
  <c r="M272438" i="1"/>
  <c r="M272439" i="1"/>
  <c r="M272440" i="1"/>
  <c r="M272441" i="1"/>
  <c r="M272442" i="1"/>
  <c r="M272443" i="1"/>
  <c r="M272444" i="1"/>
  <c r="M272445" i="1"/>
  <c r="M272446" i="1"/>
  <c r="M272447" i="1"/>
  <c r="M272448" i="1"/>
  <c r="M272449" i="1"/>
  <c r="M272450" i="1"/>
  <c r="M272451" i="1"/>
  <c r="M272452" i="1"/>
  <c r="M272453" i="1"/>
  <c r="M272454" i="1"/>
  <c r="M272455" i="1"/>
  <c r="M272456" i="1"/>
  <c r="M272457" i="1"/>
  <c r="M272458" i="1"/>
  <c r="M272459" i="1"/>
  <c r="M272460" i="1"/>
  <c r="M272461" i="1"/>
  <c r="M272462" i="1"/>
  <c r="M272463" i="1"/>
  <c r="M272464" i="1"/>
  <c r="M272465" i="1"/>
  <c r="M272466" i="1"/>
  <c r="M272467" i="1"/>
  <c r="M272468" i="1"/>
  <c r="M272469" i="1"/>
  <c r="M272470" i="1"/>
  <c r="M272471" i="1"/>
  <c r="M272472" i="1"/>
  <c r="M272473" i="1"/>
  <c r="M272474" i="1"/>
  <c r="M272475" i="1"/>
  <c r="M272476" i="1"/>
  <c r="M272477" i="1"/>
  <c r="M272478" i="1"/>
  <c r="M272479" i="1"/>
  <c r="M272480" i="1"/>
  <c r="M272481" i="1"/>
  <c r="M272482" i="1"/>
  <c r="M272483" i="1"/>
  <c r="M272484" i="1"/>
  <c r="M272485" i="1"/>
  <c r="M272486" i="1"/>
  <c r="M272487" i="1"/>
  <c r="M272488" i="1"/>
  <c r="M272489" i="1"/>
  <c r="M272490" i="1"/>
  <c r="M272491" i="1"/>
  <c r="M272492" i="1"/>
  <c r="M272493" i="1"/>
  <c r="M272494" i="1"/>
  <c r="M272495" i="1"/>
  <c r="M272496" i="1"/>
  <c r="M272497" i="1"/>
  <c r="M272498" i="1"/>
  <c r="M272499" i="1"/>
  <c r="M272500" i="1"/>
  <c r="M272501" i="1"/>
  <c r="M272502" i="1"/>
  <c r="M272503" i="1"/>
  <c r="M272504" i="1"/>
  <c r="M272505" i="1"/>
  <c r="M272506" i="1"/>
  <c r="M272507" i="1"/>
  <c r="M272508" i="1"/>
  <c r="M272509" i="1"/>
  <c r="M272510" i="1"/>
  <c r="M272511" i="1"/>
  <c r="M272512" i="1"/>
  <c r="M272513" i="1"/>
  <c r="M272514" i="1"/>
  <c r="M272515" i="1"/>
  <c r="M272516" i="1"/>
  <c r="M272517" i="1"/>
  <c r="M272518" i="1"/>
  <c r="M272519" i="1"/>
  <c r="M272520" i="1"/>
  <c r="M272521" i="1"/>
  <c r="M272522" i="1"/>
  <c r="M272523" i="1"/>
  <c r="M272524" i="1"/>
  <c r="M272525" i="1"/>
  <c r="M272526" i="1"/>
  <c r="M272527" i="1"/>
  <c r="M272528" i="1"/>
  <c r="M272529" i="1"/>
  <c r="M272530" i="1"/>
  <c r="M272531" i="1"/>
  <c r="M272532" i="1"/>
  <c r="M272533" i="1"/>
  <c r="M272534" i="1"/>
  <c r="M272535" i="1"/>
  <c r="M272536" i="1"/>
  <c r="M272537" i="1"/>
  <c r="M272538" i="1"/>
  <c r="M272539" i="1"/>
  <c r="M272540" i="1"/>
  <c r="M272541" i="1"/>
  <c r="M272542" i="1"/>
  <c r="M272543" i="1"/>
  <c r="M272544" i="1"/>
  <c r="M272545" i="1"/>
  <c r="M272546" i="1"/>
  <c r="M272547" i="1"/>
  <c r="M272548" i="1"/>
  <c r="M272549" i="1"/>
  <c r="M272550" i="1"/>
  <c r="M272551" i="1"/>
  <c r="M272552" i="1"/>
  <c r="M272553" i="1"/>
  <c r="M272554" i="1"/>
  <c r="M272555" i="1"/>
  <c r="M272556" i="1"/>
  <c r="M272557" i="1"/>
  <c r="M272558" i="1"/>
  <c r="M272559" i="1"/>
  <c r="M272560" i="1"/>
  <c r="M272561" i="1"/>
  <c r="M272562" i="1"/>
  <c r="M272563" i="1"/>
  <c r="M272564" i="1"/>
  <c r="M272565" i="1"/>
  <c r="M272566" i="1"/>
  <c r="M272567" i="1"/>
  <c r="M272568" i="1"/>
  <c r="M272569" i="1"/>
  <c r="M272570" i="1"/>
  <c r="M272571" i="1"/>
  <c r="M272572" i="1"/>
  <c r="M272573" i="1"/>
  <c r="M272574" i="1"/>
  <c r="M272575" i="1"/>
  <c r="M272576" i="1"/>
  <c r="M272577" i="1"/>
  <c r="M272578" i="1"/>
  <c r="M272579" i="1"/>
  <c r="M272580" i="1"/>
  <c r="M272581" i="1"/>
  <c r="M272582" i="1"/>
  <c r="M272583" i="1"/>
  <c r="M272584" i="1"/>
  <c r="M272585" i="1"/>
  <c r="M272586" i="1"/>
  <c r="M272587" i="1"/>
  <c r="M272588" i="1"/>
  <c r="M272589" i="1"/>
  <c r="M272590" i="1"/>
  <c r="M272591" i="1"/>
  <c r="M272592" i="1"/>
  <c r="M272593" i="1"/>
  <c r="M272594" i="1"/>
  <c r="M272595" i="1"/>
  <c r="M272596" i="1"/>
  <c r="M272597" i="1"/>
  <c r="M272598" i="1"/>
  <c r="M272599" i="1"/>
  <c r="M272600" i="1"/>
  <c r="M272601" i="1"/>
  <c r="M272602" i="1"/>
  <c r="M272603" i="1"/>
  <c r="M272604" i="1"/>
  <c r="M272605" i="1"/>
  <c r="M272606" i="1"/>
  <c r="M272607" i="1"/>
  <c r="M272608" i="1"/>
  <c r="M272609" i="1"/>
  <c r="M272610" i="1"/>
  <c r="M272611" i="1"/>
  <c r="M272612" i="1"/>
  <c r="M272613" i="1"/>
  <c r="M272614" i="1"/>
  <c r="M272615" i="1"/>
  <c r="M272616" i="1"/>
  <c r="M272617" i="1"/>
  <c r="M272618" i="1"/>
  <c r="M272619" i="1"/>
  <c r="M272620" i="1"/>
  <c r="M272621" i="1"/>
  <c r="M272622" i="1"/>
  <c r="M272623" i="1"/>
  <c r="M272624" i="1"/>
  <c r="M272625" i="1"/>
  <c r="M272626" i="1"/>
  <c r="M272627" i="1"/>
  <c r="M272628" i="1"/>
  <c r="M272629" i="1"/>
  <c r="M272630" i="1"/>
  <c r="M272631" i="1"/>
  <c r="M272632" i="1"/>
  <c r="M272633" i="1"/>
  <c r="M272634" i="1"/>
  <c r="M272635" i="1"/>
  <c r="M272636" i="1"/>
  <c r="M272637" i="1"/>
  <c r="M272638" i="1"/>
  <c r="M272639" i="1"/>
  <c r="M272640" i="1"/>
  <c r="M272641" i="1"/>
  <c r="M272642" i="1"/>
  <c r="M272643" i="1"/>
  <c r="M272644" i="1"/>
  <c r="M272645" i="1"/>
  <c r="M272646" i="1"/>
  <c r="M272647" i="1"/>
  <c r="M272648" i="1"/>
  <c r="M272649" i="1"/>
  <c r="M272650" i="1"/>
  <c r="M272651" i="1"/>
  <c r="M272652" i="1"/>
  <c r="M272653" i="1"/>
  <c r="M272654" i="1"/>
  <c r="M272655" i="1"/>
  <c r="M272656" i="1"/>
  <c r="M272657" i="1"/>
  <c r="M272658" i="1"/>
  <c r="M272659" i="1"/>
  <c r="M272660" i="1"/>
  <c r="M272661" i="1"/>
  <c r="M272662" i="1"/>
  <c r="M272663" i="1"/>
  <c r="M272664" i="1"/>
  <c r="M272665" i="1"/>
  <c r="M272666" i="1"/>
  <c r="M272667" i="1"/>
  <c r="M272668" i="1"/>
  <c r="M272669" i="1"/>
  <c r="M272670" i="1"/>
  <c r="M272671" i="1"/>
  <c r="M272672" i="1"/>
  <c r="M272673" i="1"/>
  <c r="M272674" i="1"/>
  <c r="M272675" i="1"/>
  <c r="M272676" i="1"/>
  <c r="M272677" i="1"/>
  <c r="M272678" i="1"/>
  <c r="M272679" i="1"/>
  <c r="M272680" i="1"/>
  <c r="M272681" i="1"/>
  <c r="M272682" i="1"/>
  <c r="M272683" i="1"/>
  <c r="M272684" i="1"/>
  <c r="M272685" i="1"/>
  <c r="M272686" i="1"/>
  <c r="M272687" i="1"/>
  <c r="M272688" i="1"/>
  <c r="M272689" i="1"/>
  <c r="M272690" i="1"/>
  <c r="M272691" i="1"/>
  <c r="M272692" i="1"/>
  <c r="M272693" i="1"/>
  <c r="M272694" i="1"/>
  <c r="M272695" i="1"/>
  <c r="M272696" i="1"/>
  <c r="M272697" i="1"/>
  <c r="M272698" i="1"/>
  <c r="M272699" i="1"/>
  <c r="M272700" i="1"/>
  <c r="M272701" i="1"/>
  <c r="M272702" i="1"/>
  <c r="M272703" i="1"/>
  <c r="M272704" i="1"/>
  <c r="M272705" i="1"/>
  <c r="M272706" i="1"/>
  <c r="M272707" i="1"/>
  <c r="M272708" i="1"/>
  <c r="M272709" i="1"/>
  <c r="M272710" i="1"/>
  <c r="M272711" i="1"/>
  <c r="M272712" i="1"/>
  <c r="M272713" i="1"/>
  <c r="M272714" i="1"/>
  <c r="M272715" i="1"/>
  <c r="M272716" i="1"/>
  <c r="M272717" i="1"/>
  <c r="M272718" i="1"/>
  <c r="M272719" i="1"/>
  <c r="M272720" i="1"/>
  <c r="M272721" i="1"/>
  <c r="M272722" i="1"/>
  <c r="M272723" i="1"/>
  <c r="M272724" i="1"/>
  <c r="M272725" i="1"/>
  <c r="M272726" i="1"/>
  <c r="M272727" i="1"/>
  <c r="M272728" i="1"/>
  <c r="M272729" i="1"/>
  <c r="M272730" i="1"/>
  <c r="M272731" i="1"/>
  <c r="M272732" i="1"/>
  <c r="M272733" i="1"/>
  <c r="M272734" i="1"/>
  <c r="M272735" i="1"/>
  <c r="M272736" i="1"/>
  <c r="M272737" i="1"/>
  <c r="M272738" i="1"/>
  <c r="M272739" i="1"/>
  <c r="M272740" i="1"/>
  <c r="M272741" i="1"/>
  <c r="M272742" i="1"/>
  <c r="M272743" i="1"/>
  <c r="M272744" i="1"/>
  <c r="M272745" i="1"/>
  <c r="M272746" i="1"/>
  <c r="M272747" i="1"/>
  <c r="M272748" i="1"/>
  <c r="M272749" i="1"/>
  <c r="M272750" i="1"/>
  <c r="M272751" i="1"/>
  <c r="M272752" i="1"/>
  <c r="M272753" i="1"/>
  <c r="M272754" i="1"/>
  <c r="M272755" i="1"/>
  <c r="M272756" i="1"/>
  <c r="M272757" i="1"/>
  <c r="M272758" i="1"/>
  <c r="M272759" i="1"/>
  <c r="M272760" i="1"/>
  <c r="M272761" i="1"/>
  <c r="M272762" i="1"/>
  <c r="M272763" i="1"/>
  <c r="M272764" i="1"/>
  <c r="M272765" i="1"/>
  <c r="M272766" i="1"/>
  <c r="M272767" i="1"/>
  <c r="M272768" i="1"/>
  <c r="M272769" i="1"/>
  <c r="M272770" i="1"/>
  <c r="M272771" i="1"/>
  <c r="M272772" i="1"/>
  <c r="M272773" i="1"/>
  <c r="M272774" i="1"/>
  <c r="M272775" i="1"/>
  <c r="M272776" i="1"/>
  <c r="M272777" i="1"/>
  <c r="M272778" i="1"/>
  <c r="M272779" i="1"/>
  <c r="M272780" i="1"/>
  <c r="M272781" i="1"/>
  <c r="M272782" i="1"/>
  <c r="M272783" i="1"/>
  <c r="M272784" i="1"/>
  <c r="M272785" i="1"/>
  <c r="M272786" i="1"/>
  <c r="M272787" i="1"/>
  <c r="M272788" i="1"/>
  <c r="M272789" i="1"/>
  <c r="M272790" i="1"/>
  <c r="M272791" i="1"/>
  <c r="M272792" i="1"/>
  <c r="M272793" i="1"/>
  <c r="M272794" i="1"/>
  <c r="M272795" i="1"/>
  <c r="M272796" i="1"/>
  <c r="M272797" i="1"/>
  <c r="M272798" i="1"/>
  <c r="M272799" i="1"/>
  <c r="M272800" i="1"/>
  <c r="M272801" i="1"/>
  <c r="M272802" i="1"/>
  <c r="M272803" i="1"/>
  <c r="M272804" i="1"/>
  <c r="M272805" i="1"/>
  <c r="M272806" i="1"/>
  <c r="M272807" i="1"/>
  <c r="M272808" i="1"/>
  <c r="M272809" i="1"/>
  <c r="M272810" i="1"/>
  <c r="M272811" i="1"/>
  <c r="M272812" i="1"/>
  <c r="M272813" i="1"/>
  <c r="M272814" i="1"/>
  <c r="M272815" i="1"/>
  <c r="M272816" i="1"/>
  <c r="M272817" i="1"/>
  <c r="M272818" i="1"/>
  <c r="M272819" i="1"/>
  <c r="M272820" i="1"/>
  <c r="M272821" i="1"/>
  <c r="M272822" i="1"/>
  <c r="M272823" i="1"/>
  <c r="M272824" i="1"/>
  <c r="M272825" i="1"/>
  <c r="M272826" i="1"/>
  <c r="M272827" i="1"/>
  <c r="M272828" i="1"/>
  <c r="M272829" i="1"/>
  <c r="M272830" i="1"/>
  <c r="M272831" i="1"/>
  <c r="M272832" i="1"/>
  <c r="M272833" i="1"/>
  <c r="M272834" i="1"/>
  <c r="M272835" i="1"/>
  <c r="M272836" i="1"/>
  <c r="M272837" i="1"/>
  <c r="M272838" i="1"/>
  <c r="M272839" i="1"/>
  <c r="M272840" i="1"/>
  <c r="M272841" i="1"/>
  <c r="M272842" i="1"/>
  <c r="M272843" i="1"/>
  <c r="M272844" i="1"/>
  <c r="M272845" i="1"/>
  <c r="M272846" i="1"/>
  <c r="M272847" i="1"/>
  <c r="M272848" i="1"/>
  <c r="M272849" i="1"/>
  <c r="M272850" i="1"/>
  <c r="M272851" i="1"/>
  <c r="M272852" i="1"/>
  <c r="M272853" i="1"/>
  <c r="M272854" i="1"/>
  <c r="M272855" i="1"/>
  <c r="M272856" i="1"/>
  <c r="M272857" i="1"/>
  <c r="M272858" i="1"/>
  <c r="M272859" i="1"/>
  <c r="M272860" i="1"/>
  <c r="M272861" i="1"/>
  <c r="M272862" i="1"/>
  <c r="M272863" i="1"/>
  <c r="M272864" i="1"/>
  <c r="M272865" i="1"/>
  <c r="M272866" i="1"/>
  <c r="M272867" i="1"/>
  <c r="M272868" i="1"/>
  <c r="M272869" i="1"/>
  <c r="M272870" i="1"/>
  <c r="M272871" i="1"/>
  <c r="M272872" i="1"/>
  <c r="M272873" i="1"/>
  <c r="M272874" i="1"/>
  <c r="M272875" i="1"/>
  <c r="M272876" i="1"/>
  <c r="M272877" i="1"/>
  <c r="M272878" i="1"/>
  <c r="M272879" i="1"/>
  <c r="M272880" i="1"/>
  <c r="M272881" i="1"/>
  <c r="M272882" i="1"/>
  <c r="M272883" i="1"/>
  <c r="M272884" i="1"/>
  <c r="M272885" i="1"/>
  <c r="M272886" i="1"/>
  <c r="M272887" i="1"/>
  <c r="M272888" i="1"/>
  <c r="M272889" i="1"/>
  <c r="M272890" i="1"/>
  <c r="M272891" i="1"/>
  <c r="M272892" i="1"/>
  <c r="M272893" i="1"/>
  <c r="M272894" i="1"/>
  <c r="M272895" i="1"/>
  <c r="M272896" i="1"/>
  <c r="M272897" i="1"/>
  <c r="M272898" i="1"/>
  <c r="M272899" i="1"/>
  <c r="M272900" i="1"/>
  <c r="M272901" i="1"/>
  <c r="M272902" i="1"/>
  <c r="M272903" i="1"/>
  <c r="M272904" i="1"/>
  <c r="M272905" i="1"/>
  <c r="M272906" i="1"/>
  <c r="M272907" i="1"/>
  <c r="M272908" i="1"/>
  <c r="M272909" i="1"/>
  <c r="M272910" i="1"/>
  <c r="M272911" i="1"/>
  <c r="M272912" i="1"/>
  <c r="M272913" i="1"/>
  <c r="M272914" i="1"/>
  <c r="M272915" i="1"/>
  <c r="M272916" i="1"/>
  <c r="M272917" i="1"/>
  <c r="M272918" i="1"/>
  <c r="M272919" i="1"/>
  <c r="M272920" i="1"/>
  <c r="M272921" i="1"/>
  <c r="M272922" i="1"/>
  <c r="M272923" i="1"/>
  <c r="M272924" i="1"/>
  <c r="M272925" i="1"/>
  <c r="M272926" i="1"/>
  <c r="M272927" i="1"/>
  <c r="M272928" i="1"/>
  <c r="M272929" i="1"/>
  <c r="M272930" i="1"/>
  <c r="M272931" i="1"/>
  <c r="M272932" i="1"/>
  <c r="M272933" i="1"/>
  <c r="M272934" i="1"/>
  <c r="M272935" i="1"/>
  <c r="M272936" i="1"/>
  <c r="M272937" i="1"/>
  <c r="M272938" i="1"/>
  <c r="M272939" i="1"/>
  <c r="M272940" i="1"/>
  <c r="M272941" i="1"/>
  <c r="M272942" i="1"/>
  <c r="M272943" i="1"/>
  <c r="M272944" i="1"/>
  <c r="M272945" i="1"/>
  <c r="M272946" i="1"/>
  <c r="M272947" i="1"/>
  <c r="M272948" i="1"/>
  <c r="M272949" i="1"/>
  <c r="M272950" i="1"/>
  <c r="M272951" i="1"/>
  <c r="M272952" i="1"/>
  <c r="M272953" i="1"/>
  <c r="M272954" i="1"/>
  <c r="M272955" i="1"/>
  <c r="M272956" i="1"/>
  <c r="M272957" i="1"/>
  <c r="M272958" i="1"/>
  <c r="M272959" i="1"/>
  <c r="M272960" i="1"/>
  <c r="M272961" i="1"/>
  <c r="M272962" i="1"/>
  <c r="M272963" i="1"/>
  <c r="M272964" i="1"/>
  <c r="M272965" i="1"/>
  <c r="M272966" i="1"/>
  <c r="M272967" i="1"/>
  <c r="M272968" i="1"/>
  <c r="M272969" i="1"/>
  <c r="M272970" i="1"/>
  <c r="M272971" i="1"/>
  <c r="M272972" i="1"/>
  <c r="M272973" i="1"/>
  <c r="M272974" i="1"/>
  <c r="M272975" i="1"/>
  <c r="M272976" i="1"/>
  <c r="M272977" i="1"/>
  <c r="M272978" i="1"/>
  <c r="M272979" i="1"/>
  <c r="M272980" i="1"/>
  <c r="M272981" i="1"/>
  <c r="M272982" i="1"/>
  <c r="M272983" i="1"/>
  <c r="M272984" i="1"/>
  <c r="M272985" i="1"/>
  <c r="M272986" i="1"/>
  <c r="M272987" i="1"/>
  <c r="M272988" i="1"/>
  <c r="M272989" i="1"/>
  <c r="M272990" i="1"/>
  <c r="M272991" i="1"/>
  <c r="M272992" i="1"/>
  <c r="M272993" i="1"/>
  <c r="M272994" i="1"/>
  <c r="M272995" i="1"/>
  <c r="M272996" i="1"/>
  <c r="M272997" i="1"/>
  <c r="M272998" i="1"/>
  <c r="M272999" i="1"/>
  <c r="M273000" i="1"/>
  <c r="M273001" i="1"/>
  <c r="M273002" i="1"/>
  <c r="M273003" i="1"/>
  <c r="M273004" i="1"/>
  <c r="M273005" i="1"/>
  <c r="M273006" i="1"/>
  <c r="M273007" i="1"/>
  <c r="M273008" i="1"/>
  <c r="M273009" i="1"/>
  <c r="M273010" i="1"/>
  <c r="M273011" i="1"/>
  <c r="M273012" i="1"/>
  <c r="M273013" i="1"/>
  <c r="M273014" i="1"/>
  <c r="M273015" i="1"/>
  <c r="M273016" i="1"/>
  <c r="M273017" i="1"/>
  <c r="M273018" i="1"/>
  <c r="M273019" i="1"/>
  <c r="M273020" i="1"/>
  <c r="M273021" i="1"/>
  <c r="M273022" i="1"/>
  <c r="M273023" i="1"/>
  <c r="M273024" i="1"/>
  <c r="M273025" i="1"/>
  <c r="M273026" i="1"/>
  <c r="M273027" i="1"/>
  <c r="M273028" i="1"/>
  <c r="M273029" i="1"/>
  <c r="M273030" i="1"/>
  <c r="M273031" i="1"/>
  <c r="M273032" i="1"/>
  <c r="M273033" i="1"/>
  <c r="M273034" i="1"/>
  <c r="M273035" i="1"/>
  <c r="M273036" i="1"/>
  <c r="M273037" i="1"/>
  <c r="M273038" i="1"/>
  <c r="M273039" i="1"/>
  <c r="M273040" i="1"/>
  <c r="M273041" i="1"/>
  <c r="M273042" i="1"/>
  <c r="M273043" i="1"/>
  <c r="M273044" i="1"/>
  <c r="M273045" i="1"/>
  <c r="M273046" i="1"/>
  <c r="M273047" i="1"/>
  <c r="M273048" i="1"/>
  <c r="M273049" i="1"/>
  <c r="M273050" i="1"/>
  <c r="M273051" i="1"/>
  <c r="M273052" i="1"/>
  <c r="M273053" i="1"/>
  <c r="M273054" i="1"/>
  <c r="M273055" i="1"/>
  <c r="M273056" i="1"/>
  <c r="M273057" i="1"/>
  <c r="M273058" i="1"/>
  <c r="M273059" i="1"/>
  <c r="M273060" i="1"/>
  <c r="M273061" i="1"/>
  <c r="M273062" i="1"/>
  <c r="M273063" i="1"/>
  <c r="M273064" i="1"/>
  <c r="M273065" i="1"/>
  <c r="M273066" i="1"/>
  <c r="M273067" i="1"/>
  <c r="M273068" i="1"/>
  <c r="M273069" i="1"/>
  <c r="M273070" i="1"/>
  <c r="M273071" i="1"/>
  <c r="M273072" i="1"/>
  <c r="M273073" i="1"/>
  <c r="M273074" i="1"/>
  <c r="M273075" i="1"/>
  <c r="M273076" i="1"/>
  <c r="M273077" i="1"/>
  <c r="M273078" i="1"/>
  <c r="M273079" i="1"/>
  <c r="M273080" i="1"/>
  <c r="M273081" i="1"/>
  <c r="M273082" i="1"/>
  <c r="M273083" i="1"/>
  <c r="M273084" i="1"/>
  <c r="M273085" i="1"/>
  <c r="M273086" i="1"/>
  <c r="M273087" i="1"/>
  <c r="M273088" i="1"/>
  <c r="M273089" i="1"/>
  <c r="M273090" i="1"/>
  <c r="M273091" i="1"/>
  <c r="M273092" i="1"/>
  <c r="M273093" i="1"/>
  <c r="M273094" i="1"/>
  <c r="M273095" i="1"/>
  <c r="M273096" i="1"/>
  <c r="M273097" i="1"/>
  <c r="M273098" i="1"/>
  <c r="M273099" i="1"/>
  <c r="M273100" i="1"/>
  <c r="M273101" i="1"/>
  <c r="M273102" i="1"/>
  <c r="M273103" i="1"/>
  <c r="M273104" i="1"/>
  <c r="M273105" i="1"/>
  <c r="M273106" i="1"/>
  <c r="M273107" i="1"/>
  <c r="M273108" i="1"/>
  <c r="M273109" i="1"/>
  <c r="M273110" i="1"/>
  <c r="M273111" i="1"/>
  <c r="M273112" i="1"/>
  <c r="M273113" i="1"/>
  <c r="M273114" i="1"/>
  <c r="M273115" i="1"/>
  <c r="M273116" i="1"/>
  <c r="M273117" i="1"/>
  <c r="M273118" i="1"/>
  <c r="M273119" i="1"/>
  <c r="M273120" i="1"/>
  <c r="M273121" i="1"/>
  <c r="M273122" i="1"/>
  <c r="M273123" i="1"/>
  <c r="M273124" i="1"/>
  <c r="M273125" i="1"/>
  <c r="M273126" i="1"/>
  <c r="M273127" i="1"/>
  <c r="M273128" i="1"/>
  <c r="M273129" i="1"/>
  <c r="M273130" i="1"/>
  <c r="M273131" i="1"/>
  <c r="M273132" i="1"/>
  <c r="M273133" i="1"/>
  <c r="M273134" i="1"/>
  <c r="M273135" i="1"/>
  <c r="M273136" i="1"/>
  <c r="M273137" i="1"/>
  <c r="M273138" i="1"/>
  <c r="M273139" i="1"/>
  <c r="M273140" i="1"/>
  <c r="M273141" i="1"/>
  <c r="M273142" i="1"/>
  <c r="M273143" i="1"/>
  <c r="M273144" i="1"/>
  <c r="M273145" i="1"/>
  <c r="M273146" i="1"/>
  <c r="M273147" i="1"/>
  <c r="M273148" i="1"/>
  <c r="M273149" i="1"/>
  <c r="M273150" i="1"/>
  <c r="M273151" i="1"/>
  <c r="M273152" i="1"/>
  <c r="M273153" i="1"/>
  <c r="M273154" i="1"/>
  <c r="M273155" i="1"/>
  <c r="M273156" i="1"/>
  <c r="M273157" i="1"/>
  <c r="M273158" i="1"/>
  <c r="M273159" i="1"/>
  <c r="M273160" i="1"/>
  <c r="M273161" i="1"/>
  <c r="M273162" i="1"/>
  <c r="M273163" i="1"/>
  <c r="M273164" i="1"/>
  <c r="M273165" i="1"/>
  <c r="M273166" i="1"/>
  <c r="M273167" i="1"/>
  <c r="M273168" i="1"/>
  <c r="M273169" i="1"/>
  <c r="M273170" i="1"/>
  <c r="M273171" i="1"/>
  <c r="M273172" i="1"/>
  <c r="M273173" i="1"/>
  <c r="M273174" i="1"/>
  <c r="M273175" i="1"/>
  <c r="M273176" i="1"/>
  <c r="M273177" i="1"/>
  <c r="M273178" i="1"/>
  <c r="M273179" i="1"/>
  <c r="M273180" i="1"/>
  <c r="M273181" i="1"/>
  <c r="M273182" i="1"/>
  <c r="M273183" i="1"/>
  <c r="M273184" i="1"/>
  <c r="M273185" i="1"/>
  <c r="M273186" i="1"/>
  <c r="M273187" i="1"/>
  <c r="M273188" i="1"/>
  <c r="M273189" i="1"/>
  <c r="M273190" i="1"/>
  <c r="M273191" i="1"/>
  <c r="M273192" i="1"/>
  <c r="M273193" i="1"/>
  <c r="M273194" i="1"/>
  <c r="M273195" i="1"/>
  <c r="M273196" i="1"/>
  <c r="M273197" i="1"/>
  <c r="M273198" i="1"/>
  <c r="M273199" i="1"/>
  <c r="M273200" i="1"/>
  <c r="M273201" i="1"/>
  <c r="M273202" i="1"/>
  <c r="M273203" i="1"/>
  <c r="M273204" i="1"/>
  <c r="M273205" i="1"/>
  <c r="M273206" i="1"/>
  <c r="M273207" i="1"/>
  <c r="M273208" i="1"/>
  <c r="M273209" i="1"/>
  <c r="M273210" i="1"/>
  <c r="M273211" i="1"/>
  <c r="M273212" i="1"/>
  <c r="M273213" i="1"/>
  <c r="M273214" i="1"/>
  <c r="M273215" i="1"/>
  <c r="M273216" i="1"/>
  <c r="M273217" i="1"/>
  <c r="M273218" i="1"/>
  <c r="M273219" i="1"/>
  <c r="M273220" i="1"/>
  <c r="M273221" i="1"/>
  <c r="M273222" i="1"/>
  <c r="M273223" i="1"/>
  <c r="M273224" i="1"/>
  <c r="M273225" i="1"/>
  <c r="M273226" i="1"/>
  <c r="M273227" i="1"/>
  <c r="M273228" i="1"/>
  <c r="M273229" i="1"/>
  <c r="M273230" i="1"/>
  <c r="M273231" i="1"/>
  <c r="M273232" i="1"/>
  <c r="M273233" i="1"/>
  <c r="M273234" i="1"/>
  <c r="M273235" i="1"/>
  <c r="M273236" i="1"/>
  <c r="M273237" i="1"/>
  <c r="M273238" i="1"/>
  <c r="M273239" i="1"/>
  <c r="M273240" i="1"/>
  <c r="M273241" i="1"/>
  <c r="M273242" i="1"/>
  <c r="M273243" i="1"/>
  <c r="M273244" i="1"/>
  <c r="M273245" i="1"/>
  <c r="M273246" i="1"/>
  <c r="M273247" i="1"/>
  <c r="M273248" i="1"/>
  <c r="M273249" i="1"/>
  <c r="M273250" i="1"/>
  <c r="M273251" i="1"/>
  <c r="M273252" i="1"/>
  <c r="M273253" i="1"/>
  <c r="M273254" i="1"/>
  <c r="M273255" i="1"/>
  <c r="M273256" i="1"/>
  <c r="M273257" i="1"/>
  <c r="M273258" i="1"/>
  <c r="M273259" i="1"/>
  <c r="M273260" i="1"/>
  <c r="M273261" i="1"/>
  <c r="M273262" i="1"/>
  <c r="M273263" i="1"/>
  <c r="M273264" i="1"/>
  <c r="M273265" i="1"/>
  <c r="M273266" i="1"/>
  <c r="M273267" i="1"/>
  <c r="M273268" i="1"/>
  <c r="M273269" i="1"/>
  <c r="M273270" i="1"/>
  <c r="M273271" i="1"/>
  <c r="M273272" i="1"/>
  <c r="M273273" i="1"/>
  <c r="M273274" i="1"/>
  <c r="M273275" i="1"/>
  <c r="M273276" i="1"/>
  <c r="M273277" i="1"/>
  <c r="M273278" i="1"/>
  <c r="M273279" i="1"/>
  <c r="M273280" i="1"/>
  <c r="M273281" i="1"/>
  <c r="M273282" i="1"/>
  <c r="M273283" i="1"/>
  <c r="M273284" i="1"/>
  <c r="M273285" i="1"/>
  <c r="M273286" i="1"/>
  <c r="M273287" i="1"/>
  <c r="M273288" i="1"/>
  <c r="M273289" i="1"/>
  <c r="M273290" i="1"/>
  <c r="M273291" i="1"/>
  <c r="M273292" i="1"/>
  <c r="M273293" i="1"/>
  <c r="M273294" i="1"/>
  <c r="M273295" i="1"/>
  <c r="M273296" i="1"/>
  <c r="M273297" i="1"/>
  <c r="M273298" i="1"/>
  <c r="M273299" i="1"/>
  <c r="M273300" i="1"/>
  <c r="M273301" i="1"/>
  <c r="M273302" i="1"/>
  <c r="M273303" i="1"/>
  <c r="M273304" i="1"/>
  <c r="M273305" i="1"/>
  <c r="M273306" i="1"/>
  <c r="M273307" i="1"/>
  <c r="M273308" i="1"/>
  <c r="M273309" i="1"/>
  <c r="M273310" i="1"/>
  <c r="M273311" i="1"/>
  <c r="M273312" i="1"/>
  <c r="M273313" i="1"/>
  <c r="M273314" i="1"/>
  <c r="M273315" i="1"/>
  <c r="M273316" i="1"/>
  <c r="M273317" i="1"/>
  <c r="M273318" i="1"/>
  <c r="M273319" i="1"/>
  <c r="M273320" i="1"/>
  <c r="M273321" i="1"/>
  <c r="M273322" i="1"/>
  <c r="M273323" i="1"/>
  <c r="M273324" i="1"/>
  <c r="M273325" i="1"/>
  <c r="M273326" i="1"/>
  <c r="M273327" i="1"/>
  <c r="M273328" i="1"/>
  <c r="M273329" i="1"/>
  <c r="M273330" i="1"/>
  <c r="M273331" i="1"/>
  <c r="M273332" i="1"/>
  <c r="M273333" i="1"/>
  <c r="M273334" i="1"/>
  <c r="M273335" i="1"/>
  <c r="M273336" i="1"/>
  <c r="M273337" i="1"/>
  <c r="M273338" i="1"/>
  <c r="M273339" i="1"/>
  <c r="M273340" i="1"/>
  <c r="M273341" i="1"/>
  <c r="M273342" i="1"/>
  <c r="M273343" i="1"/>
  <c r="M273344" i="1"/>
  <c r="M273345" i="1"/>
  <c r="M273346" i="1"/>
  <c r="M273347" i="1"/>
  <c r="M273348" i="1"/>
  <c r="M273349" i="1"/>
  <c r="M273350" i="1"/>
  <c r="M273351" i="1"/>
  <c r="M273352" i="1"/>
  <c r="M273353" i="1"/>
  <c r="M273354" i="1"/>
  <c r="M273355" i="1"/>
  <c r="M273356" i="1"/>
  <c r="M273357" i="1"/>
  <c r="M273358" i="1"/>
  <c r="M273359" i="1"/>
  <c r="M273360" i="1"/>
  <c r="M273361" i="1"/>
  <c r="M273362" i="1"/>
  <c r="M273363" i="1"/>
  <c r="M273364" i="1"/>
  <c r="M273365" i="1"/>
  <c r="M273366" i="1"/>
  <c r="M273367" i="1"/>
  <c r="M273368" i="1"/>
  <c r="M273369" i="1"/>
  <c r="M273370" i="1"/>
  <c r="M273371" i="1"/>
  <c r="M273372" i="1"/>
  <c r="M273373" i="1"/>
  <c r="M273374" i="1"/>
  <c r="M273375" i="1"/>
  <c r="M273376" i="1"/>
  <c r="M273377" i="1"/>
  <c r="M273378" i="1"/>
  <c r="M273379" i="1"/>
  <c r="M273380" i="1"/>
  <c r="M273381" i="1"/>
  <c r="M273382" i="1"/>
  <c r="M273383" i="1"/>
  <c r="M273384" i="1"/>
  <c r="M273385" i="1"/>
  <c r="M273386" i="1"/>
  <c r="M273387" i="1"/>
  <c r="M273388" i="1"/>
  <c r="M273389" i="1"/>
  <c r="M273390" i="1"/>
  <c r="M273391" i="1"/>
  <c r="M273392" i="1"/>
  <c r="M273393" i="1"/>
  <c r="M273394" i="1"/>
  <c r="M273395" i="1"/>
  <c r="M273396" i="1"/>
  <c r="M273397" i="1"/>
  <c r="M273398" i="1"/>
  <c r="M273399" i="1"/>
  <c r="M273400" i="1"/>
  <c r="M273401" i="1"/>
  <c r="M273402" i="1"/>
  <c r="M273403" i="1"/>
  <c r="M273404" i="1"/>
  <c r="M273405" i="1"/>
  <c r="M273406" i="1"/>
  <c r="M273407" i="1"/>
  <c r="M273408" i="1"/>
  <c r="M273409" i="1"/>
  <c r="M273410" i="1"/>
  <c r="M273411" i="1"/>
  <c r="M273412" i="1"/>
  <c r="M273413" i="1"/>
  <c r="M273414" i="1"/>
  <c r="M273415" i="1"/>
  <c r="M273416" i="1"/>
  <c r="M273417" i="1"/>
  <c r="M273418" i="1"/>
  <c r="M273419" i="1"/>
  <c r="M273420" i="1"/>
  <c r="M273421" i="1"/>
  <c r="M273422" i="1"/>
  <c r="M273423" i="1"/>
  <c r="M273424" i="1"/>
  <c r="M273425" i="1"/>
  <c r="M273426" i="1"/>
  <c r="M273427" i="1"/>
  <c r="M273428" i="1"/>
  <c r="M273429" i="1"/>
  <c r="M273430" i="1"/>
  <c r="M273431" i="1"/>
  <c r="M273432" i="1"/>
  <c r="M273433" i="1"/>
  <c r="M273434" i="1"/>
  <c r="M273435" i="1"/>
  <c r="M273436" i="1"/>
  <c r="M273437" i="1"/>
  <c r="M273438" i="1"/>
  <c r="M273439" i="1"/>
  <c r="M273440" i="1"/>
  <c r="M273441" i="1"/>
  <c r="M273442" i="1"/>
  <c r="M273443" i="1"/>
  <c r="M273444" i="1"/>
  <c r="M273445" i="1"/>
  <c r="M273446" i="1"/>
  <c r="M273447" i="1"/>
  <c r="M273448" i="1"/>
  <c r="M273449" i="1"/>
  <c r="M273450" i="1"/>
  <c r="M273451" i="1"/>
  <c r="M273452" i="1"/>
  <c r="M273453" i="1"/>
  <c r="M273454" i="1"/>
  <c r="M273455" i="1"/>
  <c r="M273456" i="1"/>
  <c r="M273457" i="1"/>
  <c r="M273458" i="1"/>
  <c r="M273459" i="1"/>
  <c r="M273460" i="1"/>
  <c r="M273461" i="1"/>
  <c r="M273462" i="1"/>
  <c r="M273463" i="1"/>
  <c r="M273464" i="1"/>
  <c r="M273465" i="1"/>
  <c r="M273466" i="1"/>
  <c r="M273467" i="1"/>
  <c r="M273468" i="1"/>
  <c r="M273469" i="1"/>
  <c r="M273470" i="1"/>
  <c r="M273471" i="1"/>
  <c r="M273472" i="1"/>
  <c r="M273473" i="1"/>
  <c r="M273474" i="1"/>
  <c r="M273475" i="1"/>
  <c r="M273476" i="1"/>
  <c r="M273477" i="1"/>
  <c r="M273478" i="1"/>
  <c r="M273479" i="1"/>
  <c r="M273480" i="1"/>
  <c r="M273481" i="1"/>
  <c r="M273482" i="1"/>
  <c r="M273483" i="1"/>
  <c r="M273484" i="1"/>
  <c r="M273485" i="1"/>
  <c r="M273486" i="1"/>
  <c r="M273487" i="1"/>
  <c r="M273488" i="1"/>
  <c r="M273489" i="1"/>
  <c r="M273490" i="1"/>
  <c r="M273491" i="1"/>
  <c r="M273492" i="1"/>
  <c r="M273493" i="1"/>
  <c r="M273494" i="1"/>
  <c r="M273495" i="1"/>
  <c r="M273496" i="1"/>
  <c r="M273497" i="1"/>
  <c r="M273498" i="1"/>
  <c r="M273499" i="1"/>
  <c r="M273500" i="1"/>
  <c r="M273501" i="1"/>
  <c r="M273502" i="1"/>
  <c r="M273503" i="1"/>
  <c r="M273504" i="1"/>
  <c r="M273505" i="1"/>
  <c r="M273506" i="1"/>
  <c r="M273507" i="1"/>
  <c r="M273508" i="1"/>
  <c r="M273509" i="1"/>
  <c r="M273510" i="1"/>
  <c r="M273511" i="1"/>
  <c r="M273512" i="1"/>
  <c r="M273513" i="1"/>
  <c r="M273514" i="1"/>
  <c r="M273515" i="1"/>
  <c r="M273516" i="1"/>
  <c r="M273517" i="1"/>
  <c r="M273518" i="1"/>
  <c r="M273519" i="1"/>
  <c r="M273520" i="1"/>
  <c r="M273521" i="1"/>
  <c r="M273522" i="1"/>
  <c r="M273523" i="1"/>
  <c r="M273524" i="1"/>
  <c r="M273525" i="1"/>
  <c r="M273526" i="1"/>
  <c r="M273527" i="1"/>
  <c r="M273528" i="1"/>
  <c r="M273529" i="1"/>
  <c r="M273530" i="1"/>
  <c r="M273531" i="1"/>
  <c r="M273532" i="1"/>
  <c r="M273533" i="1"/>
  <c r="M273534" i="1"/>
  <c r="M273535" i="1"/>
  <c r="M273536" i="1"/>
  <c r="M273537" i="1"/>
  <c r="M273538" i="1"/>
  <c r="M273539" i="1"/>
  <c r="M273540" i="1"/>
  <c r="M273541" i="1"/>
  <c r="M273542" i="1"/>
  <c r="M273543" i="1"/>
  <c r="M273544" i="1"/>
  <c r="M273545" i="1"/>
  <c r="M273546" i="1"/>
  <c r="M273547" i="1"/>
  <c r="M273548" i="1"/>
  <c r="M273549" i="1"/>
  <c r="M273550" i="1"/>
  <c r="M273551" i="1"/>
  <c r="M273552" i="1"/>
  <c r="M273553" i="1"/>
  <c r="M273554" i="1"/>
  <c r="M273555" i="1"/>
  <c r="M273556" i="1"/>
  <c r="M273557" i="1"/>
  <c r="M273558" i="1"/>
  <c r="M273559" i="1"/>
  <c r="M273560" i="1"/>
  <c r="M273561" i="1"/>
  <c r="M273562" i="1"/>
  <c r="M273563" i="1"/>
  <c r="M273564" i="1"/>
  <c r="M273565" i="1"/>
  <c r="M273566" i="1"/>
  <c r="M273567" i="1"/>
  <c r="M273568" i="1"/>
  <c r="M273569" i="1"/>
  <c r="M273570" i="1"/>
  <c r="M273571" i="1"/>
  <c r="M273572" i="1"/>
  <c r="M273573" i="1"/>
  <c r="M273574" i="1"/>
  <c r="M273575" i="1"/>
  <c r="M273576" i="1"/>
  <c r="M273577" i="1"/>
  <c r="M273578" i="1"/>
  <c r="M273579" i="1"/>
  <c r="M273580" i="1"/>
  <c r="M273581" i="1"/>
  <c r="M273582" i="1"/>
  <c r="M273583" i="1"/>
  <c r="M273584" i="1"/>
  <c r="M273585" i="1"/>
  <c r="M273586" i="1"/>
  <c r="M273587" i="1"/>
  <c r="M273588" i="1"/>
  <c r="M273589" i="1"/>
  <c r="M273590" i="1"/>
  <c r="M273591" i="1"/>
  <c r="M273592" i="1"/>
  <c r="M273593" i="1"/>
  <c r="M273594" i="1"/>
  <c r="M273595" i="1"/>
  <c r="M273596" i="1"/>
  <c r="M273597" i="1"/>
  <c r="M273598" i="1"/>
  <c r="M273599" i="1"/>
  <c r="M273600" i="1"/>
  <c r="M273601" i="1"/>
  <c r="M273602" i="1"/>
  <c r="M273603" i="1"/>
  <c r="M273604" i="1"/>
  <c r="M273605" i="1"/>
  <c r="M273606" i="1"/>
  <c r="M273607" i="1"/>
  <c r="M273608" i="1"/>
  <c r="M273609" i="1"/>
  <c r="M273610" i="1"/>
  <c r="M273611" i="1"/>
  <c r="M273612" i="1"/>
  <c r="M273613" i="1"/>
  <c r="M273614" i="1"/>
  <c r="M273615" i="1"/>
  <c r="M273616" i="1"/>
  <c r="M273617" i="1"/>
  <c r="M273618" i="1"/>
  <c r="M273619" i="1"/>
  <c r="M273620" i="1"/>
  <c r="M273621" i="1"/>
  <c r="M273622" i="1"/>
  <c r="M273623" i="1"/>
  <c r="M273624" i="1"/>
  <c r="M273625" i="1"/>
  <c r="M273626" i="1"/>
  <c r="M273627" i="1"/>
  <c r="M273628" i="1"/>
  <c r="M273629" i="1"/>
  <c r="M273630" i="1"/>
  <c r="M273631" i="1"/>
  <c r="M273632" i="1"/>
  <c r="M273633" i="1"/>
  <c r="M273634" i="1"/>
  <c r="M273635" i="1"/>
  <c r="M273636" i="1"/>
  <c r="M273637" i="1"/>
  <c r="M273638" i="1"/>
  <c r="M273639" i="1"/>
  <c r="M273640" i="1"/>
  <c r="M273641" i="1"/>
  <c r="M273642" i="1"/>
  <c r="M273643" i="1"/>
  <c r="M273644" i="1"/>
  <c r="M273645" i="1"/>
  <c r="M273646" i="1"/>
  <c r="M273647" i="1"/>
  <c r="M273648" i="1"/>
  <c r="M273649" i="1"/>
  <c r="M273650" i="1"/>
  <c r="M273651" i="1"/>
  <c r="M273652" i="1"/>
  <c r="M273653" i="1"/>
  <c r="M273654" i="1"/>
  <c r="M273655" i="1"/>
  <c r="M273656" i="1"/>
  <c r="M273657" i="1"/>
  <c r="M273658" i="1"/>
  <c r="M273659" i="1"/>
  <c r="M273660" i="1"/>
  <c r="M273661" i="1"/>
  <c r="M273662" i="1"/>
  <c r="M273663" i="1"/>
  <c r="M273664" i="1"/>
  <c r="M273665" i="1"/>
  <c r="M273666" i="1"/>
  <c r="M273667" i="1"/>
  <c r="M273668" i="1"/>
  <c r="M273669" i="1"/>
  <c r="M273670" i="1"/>
  <c r="M273671" i="1"/>
  <c r="M273672" i="1"/>
  <c r="M273673" i="1"/>
  <c r="M273674" i="1"/>
  <c r="M273675" i="1"/>
  <c r="M273676" i="1"/>
  <c r="M273677" i="1"/>
  <c r="M273678" i="1"/>
  <c r="M273679" i="1"/>
  <c r="M273680" i="1"/>
  <c r="M273681" i="1"/>
  <c r="M273682" i="1"/>
  <c r="M273683" i="1"/>
  <c r="M273684" i="1"/>
  <c r="M273685" i="1"/>
  <c r="M273686" i="1"/>
  <c r="M273687" i="1"/>
  <c r="M273688" i="1"/>
  <c r="M273689" i="1"/>
  <c r="M273690" i="1"/>
  <c r="M273691" i="1"/>
  <c r="M273692" i="1"/>
  <c r="M273693" i="1"/>
  <c r="M273694" i="1"/>
  <c r="M273695" i="1"/>
  <c r="M273696" i="1"/>
  <c r="M273697" i="1"/>
  <c r="M273698" i="1"/>
  <c r="M273699" i="1"/>
  <c r="M273700" i="1"/>
  <c r="M273701" i="1"/>
  <c r="M273702" i="1"/>
  <c r="M273703" i="1"/>
  <c r="M273704" i="1"/>
  <c r="M273705" i="1"/>
  <c r="M273706" i="1"/>
  <c r="M273707" i="1"/>
  <c r="M273708" i="1"/>
  <c r="M273709" i="1"/>
  <c r="M273710" i="1"/>
  <c r="M273711" i="1"/>
  <c r="M273712" i="1"/>
  <c r="M273713" i="1"/>
  <c r="M273714" i="1"/>
  <c r="M273715" i="1"/>
  <c r="M273716" i="1"/>
  <c r="M273717" i="1"/>
  <c r="M273718" i="1"/>
  <c r="M273719" i="1"/>
  <c r="M273720" i="1"/>
  <c r="M273721" i="1"/>
  <c r="M273722" i="1"/>
  <c r="M273723" i="1"/>
  <c r="M273724" i="1"/>
  <c r="M273725" i="1"/>
  <c r="M273726" i="1"/>
  <c r="M273727" i="1"/>
  <c r="M273728" i="1"/>
  <c r="M273729" i="1"/>
  <c r="M273730" i="1"/>
  <c r="M273731" i="1"/>
  <c r="M273732" i="1"/>
  <c r="M273733" i="1"/>
  <c r="M273734" i="1"/>
  <c r="M273735" i="1"/>
  <c r="M273736" i="1"/>
  <c r="M273737" i="1"/>
  <c r="M273738" i="1"/>
  <c r="M273739" i="1"/>
  <c r="M273740" i="1"/>
  <c r="M273741" i="1"/>
  <c r="M273742" i="1"/>
  <c r="M273743" i="1"/>
  <c r="M273744" i="1"/>
  <c r="M273745" i="1"/>
  <c r="M273746" i="1"/>
  <c r="M273747" i="1"/>
  <c r="M273748" i="1"/>
  <c r="M273749" i="1"/>
  <c r="M273750" i="1"/>
  <c r="M273751" i="1"/>
  <c r="M273752" i="1"/>
  <c r="M273753" i="1"/>
  <c r="M273754" i="1"/>
  <c r="M273755" i="1"/>
  <c r="M273756" i="1"/>
  <c r="M273757" i="1"/>
  <c r="M273758" i="1"/>
  <c r="M273759" i="1"/>
  <c r="M273760" i="1"/>
  <c r="M273761" i="1"/>
  <c r="M273762" i="1"/>
  <c r="M273763" i="1"/>
  <c r="M273764" i="1"/>
  <c r="M273765" i="1"/>
  <c r="M273766" i="1"/>
  <c r="M273767" i="1"/>
  <c r="M273768" i="1"/>
  <c r="M273769" i="1"/>
  <c r="M273770" i="1"/>
  <c r="M273771" i="1"/>
  <c r="M273772" i="1"/>
  <c r="M273773" i="1"/>
  <c r="M273774" i="1"/>
  <c r="M273775" i="1"/>
  <c r="M273776" i="1"/>
  <c r="M273777" i="1"/>
  <c r="M273778" i="1"/>
  <c r="M273779" i="1"/>
  <c r="M273780" i="1"/>
  <c r="M273781" i="1"/>
  <c r="M273782" i="1"/>
  <c r="M273783" i="1"/>
  <c r="M273784" i="1"/>
  <c r="M273785" i="1"/>
  <c r="M273786" i="1"/>
  <c r="M273787" i="1"/>
  <c r="M273788" i="1"/>
  <c r="M273789" i="1"/>
  <c r="M273790" i="1"/>
  <c r="M273791" i="1"/>
  <c r="M273792" i="1"/>
  <c r="M273793" i="1"/>
  <c r="M273794" i="1"/>
  <c r="M273795" i="1"/>
  <c r="M273796" i="1"/>
  <c r="M273797" i="1"/>
  <c r="M273798" i="1"/>
  <c r="M273799" i="1"/>
  <c r="M273800" i="1"/>
  <c r="M273801" i="1"/>
  <c r="M273802" i="1"/>
  <c r="M273803" i="1"/>
  <c r="M273804" i="1"/>
  <c r="M273805" i="1"/>
  <c r="M273806" i="1"/>
  <c r="M273807" i="1"/>
  <c r="M273808" i="1"/>
  <c r="M273809" i="1"/>
  <c r="M273810" i="1"/>
  <c r="M273811" i="1"/>
  <c r="M273812" i="1"/>
  <c r="M273813" i="1"/>
  <c r="M273814" i="1"/>
  <c r="M273815" i="1"/>
  <c r="M273816" i="1"/>
  <c r="M273817" i="1"/>
  <c r="M273818" i="1"/>
  <c r="M273819" i="1"/>
  <c r="M273820" i="1"/>
  <c r="M273821" i="1"/>
  <c r="M273822" i="1"/>
  <c r="M273823" i="1"/>
  <c r="M273824" i="1"/>
  <c r="M273825" i="1"/>
  <c r="M273826" i="1"/>
  <c r="M273827" i="1"/>
  <c r="M273828" i="1"/>
  <c r="M273829" i="1"/>
  <c r="M273830" i="1"/>
  <c r="M273831" i="1"/>
  <c r="M273832" i="1"/>
  <c r="M273833" i="1"/>
  <c r="M273834" i="1"/>
  <c r="M273835" i="1"/>
  <c r="M273836" i="1"/>
  <c r="M273837" i="1"/>
  <c r="M273838" i="1"/>
  <c r="M273839" i="1"/>
  <c r="M273840" i="1"/>
  <c r="M273841" i="1"/>
  <c r="M273842" i="1"/>
  <c r="M273843" i="1"/>
  <c r="M273844" i="1"/>
  <c r="M273845" i="1"/>
  <c r="M273846" i="1"/>
  <c r="M273847" i="1"/>
  <c r="M273848" i="1"/>
  <c r="M273849" i="1"/>
  <c r="M273850" i="1"/>
  <c r="M273851" i="1"/>
  <c r="M273852" i="1"/>
  <c r="M273853" i="1"/>
  <c r="M273854" i="1"/>
  <c r="M273855" i="1"/>
  <c r="M273856" i="1"/>
  <c r="M273857" i="1"/>
  <c r="M273858" i="1"/>
  <c r="M273859" i="1"/>
  <c r="M273860" i="1"/>
  <c r="M273861" i="1"/>
  <c r="M273862" i="1"/>
  <c r="M273863" i="1"/>
  <c r="M273864" i="1"/>
  <c r="M273865" i="1"/>
  <c r="M273866" i="1"/>
  <c r="M273867" i="1"/>
  <c r="M273868" i="1"/>
  <c r="M273869" i="1"/>
  <c r="M273870" i="1"/>
  <c r="M273871" i="1"/>
  <c r="M273872" i="1"/>
  <c r="M273873" i="1"/>
  <c r="M273874" i="1"/>
  <c r="M273875" i="1"/>
  <c r="M273876" i="1"/>
  <c r="M273877" i="1"/>
  <c r="M273878" i="1"/>
  <c r="M273879" i="1"/>
  <c r="M273880" i="1"/>
  <c r="M273881" i="1"/>
  <c r="M273882" i="1"/>
  <c r="M273883" i="1"/>
  <c r="M273884" i="1"/>
  <c r="M273885" i="1"/>
  <c r="M273886" i="1"/>
  <c r="M273887" i="1"/>
  <c r="M273888" i="1"/>
  <c r="M273889" i="1"/>
  <c r="M273890" i="1"/>
  <c r="M273891" i="1"/>
  <c r="M273892" i="1"/>
  <c r="M273893" i="1"/>
  <c r="M273894" i="1"/>
  <c r="M273895" i="1"/>
  <c r="M273896" i="1"/>
  <c r="M273897" i="1"/>
  <c r="M273898" i="1"/>
  <c r="M273899" i="1"/>
  <c r="M273900" i="1"/>
  <c r="M273901" i="1"/>
  <c r="M273902" i="1"/>
  <c r="M273903" i="1"/>
  <c r="M273904" i="1"/>
  <c r="M273905" i="1"/>
  <c r="M273906" i="1"/>
  <c r="M273907" i="1"/>
  <c r="M273908" i="1"/>
  <c r="M273909" i="1"/>
  <c r="M273910" i="1"/>
  <c r="M273911" i="1"/>
  <c r="M273912" i="1"/>
  <c r="M273913" i="1"/>
  <c r="M273914" i="1"/>
  <c r="M273915" i="1"/>
  <c r="M273916" i="1"/>
  <c r="M273917" i="1"/>
  <c r="M273918" i="1"/>
  <c r="M273919" i="1"/>
  <c r="M273920" i="1"/>
  <c r="M273921" i="1"/>
  <c r="M273922" i="1"/>
  <c r="M273923" i="1"/>
  <c r="M273924" i="1"/>
  <c r="M273925" i="1"/>
  <c r="M273926" i="1"/>
  <c r="M273927" i="1"/>
  <c r="M273928" i="1"/>
  <c r="M273929" i="1"/>
  <c r="M273930" i="1"/>
  <c r="M273931" i="1"/>
  <c r="M273932" i="1"/>
  <c r="M273933" i="1"/>
  <c r="M273934" i="1"/>
  <c r="M273935" i="1"/>
  <c r="M273936" i="1"/>
  <c r="M273937" i="1"/>
  <c r="M273938" i="1"/>
  <c r="M273939" i="1"/>
  <c r="M273940" i="1"/>
  <c r="M273941" i="1"/>
  <c r="M273942" i="1"/>
  <c r="M273943" i="1"/>
  <c r="M273944" i="1"/>
  <c r="M273945" i="1"/>
  <c r="M273946" i="1"/>
  <c r="M273947" i="1"/>
  <c r="M273948" i="1"/>
  <c r="M273949" i="1"/>
  <c r="M273950" i="1"/>
  <c r="M273951" i="1"/>
  <c r="M273952" i="1"/>
  <c r="M273953" i="1"/>
  <c r="M273954" i="1"/>
  <c r="M273955" i="1"/>
  <c r="M273956" i="1"/>
  <c r="M273957" i="1"/>
  <c r="M273958" i="1"/>
  <c r="M273959" i="1"/>
  <c r="M273960" i="1"/>
  <c r="M273961" i="1"/>
  <c r="M273962" i="1"/>
  <c r="M273963" i="1"/>
  <c r="M273964" i="1"/>
  <c r="M273965" i="1"/>
  <c r="M273966" i="1"/>
  <c r="M273967" i="1"/>
  <c r="M273968" i="1"/>
  <c r="M273969" i="1"/>
  <c r="M273970" i="1"/>
  <c r="M273971" i="1"/>
  <c r="M273972" i="1"/>
  <c r="M273973" i="1"/>
  <c r="M273974" i="1"/>
  <c r="M273975" i="1"/>
  <c r="M273976" i="1"/>
  <c r="M273977" i="1"/>
  <c r="M273978" i="1"/>
  <c r="M273979" i="1"/>
  <c r="M273980" i="1"/>
  <c r="M273981" i="1"/>
  <c r="M273982" i="1"/>
  <c r="M273983" i="1"/>
  <c r="M273984" i="1"/>
  <c r="M273985" i="1"/>
  <c r="M273986" i="1"/>
  <c r="M273987" i="1"/>
  <c r="M273988" i="1"/>
  <c r="M273989" i="1"/>
  <c r="M273990" i="1"/>
  <c r="M273991" i="1"/>
  <c r="M273992" i="1"/>
  <c r="M273993" i="1"/>
  <c r="M273994" i="1"/>
  <c r="M273995" i="1"/>
  <c r="M273996" i="1"/>
  <c r="M273997" i="1"/>
  <c r="M273998" i="1"/>
  <c r="M273999" i="1"/>
  <c r="M274000" i="1"/>
  <c r="M274001" i="1"/>
  <c r="M274002" i="1"/>
  <c r="M274003" i="1"/>
  <c r="M274004" i="1"/>
  <c r="M274005" i="1"/>
  <c r="M274006" i="1"/>
  <c r="M274007" i="1"/>
  <c r="M274008" i="1"/>
  <c r="M274009" i="1"/>
  <c r="M274010" i="1"/>
  <c r="M274011" i="1"/>
  <c r="M274012" i="1"/>
  <c r="M274013" i="1"/>
  <c r="M274014" i="1"/>
  <c r="M274015" i="1"/>
  <c r="M274016" i="1"/>
  <c r="M274017" i="1"/>
  <c r="M274018" i="1"/>
  <c r="M274019" i="1"/>
  <c r="M274020" i="1"/>
  <c r="M274021" i="1"/>
  <c r="M274022" i="1"/>
  <c r="M274023" i="1"/>
  <c r="M274024" i="1"/>
  <c r="M274025" i="1"/>
  <c r="M274026" i="1"/>
  <c r="M274027" i="1"/>
  <c r="M274028" i="1"/>
  <c r="M274029" i="1"/>
  <c r="M274030" i="1"/>
  <c r="M274031" i="1"/>
  <c r="M274032" i="1"/>
  <c r="M274033" i="1"/>
  <c r="M274034" i="1"/>
  <c r="M274035" i="1"/>
  <c r="M274036" i="1"/>
  <c r="M274037" i="1"/>
  <c r="M274038" i="1"/>
  <c r="M274039" i="1"/>
  <c r="M274040" i="1"/>
  <c r="M274041" i="1"/>
  <c r="M274042" i="1"/>
  <c r="M274043" i="1"/>
  <c r="M274044" i="1"/>
  <c r="M274045" i="1"/>
  <c r="M274046" i="1"/>
  <c r="M274047" i="1"/>
  <c r="M274048" i="1"/>
  <c r="M274049" i="1"/>
  <c r="M274050" i="1"/>
  <c r="M274051" i="1"/>
  <c r="M274052" i="1"/>
  <c r="M274053" i="1"/>
  <c r="M274054" i="1"/>
  <c r="M274055" i="1"/>
  <c r="M274056" i="1"/>
  <c r="M274057" i="1"/>
  <c r="M274058" i="1"/>
  <c r="M274059" i="1"/>
  <c r="M274060" i="1"/>
  <c r="M274061" i="1"/>
  <c r="M274062" i="1"/>
  <c r="M274063" i="1"/>
  <c r="M274064" i="1"/>
  <c r="M274065" i="1"/>
  <c r="M274066" i="1"/>
  <c r="M274067" i="1"/>
  <c r="M274068" i="1"/>
  <c r="M274069" i="1"/>
  <c r="M274070" i="1"/>
  <c r="M274071" i="1"/>
  <c r="M274072" i="1"/>
  <c r="M274073" i="1"/>
  <c r="M274074" i="1"/>
  <c r="M274075" i="1"/>
  <c r="M274076" i="1"/>
  <c r="M274077" i="1"/>
  <c r="M274078" i="1"/>
  <c r="M274079" i="1"/>
  <c r="M274080" i="1"/>
  <c r="M274081" i="1"/>
  <c r="M274082" i="1"/>
  <c r="M274083" i="1"/>
  <c r="M274084" i="1"/>
  <c r="M274085" i="1"/>
  <c r="M274086" i="1"/>
  <c r="M274087" i="1"/>
  <c r="M274088" i="1"/>
  <c r="M274089" i="1"/>
  <c r="M274090" i="1"/>
  <c r="M274091" i="1"/>
  <c r="M274092" i="1"/>
  <c r="M274093" i="1"/>
  <c r="M274094" i="1"/>
  <c r="M274095" i="1"/>
  <c r="M274096" i="1"/>
  <c r="M274097" i="1"/>
  <c r="M274098" i="1"/>
  <c r="M274099" i="1"/>
  <c r="M274100" i="1"/>
  <c r="M274101" i="1"/>
  <c r="M274102" i="1"/>
  <c r="M274103" i="1"/>
  <c r="M274104" i="1"/>
  <c r="M274105" i="1"/>
  <c r="M274106" i="1"/>
  <c r="M274107" i="1"/>
  <c r="M274108" i="1"/>
  <c r="M274109" i="1"/>
  <c r="M274110" i="1"/>
  <c r="M274111" i="1"/>
  <c r="M274112" i="1"/>
  <c r="M274113" i="1"/>
  <c r="M274114" i="1"/>
  <c r="M274115" i="1"/>
  <c r="M274116" i="1"/>
  <c r="M274117" i="1"/>
  <c r="M274118" i="1"/>
  <c r="M274119" i="1"/>
  <c r="M274120" i="1"/>
  <c r="M274121" i="1"/>
  <c r="M274122" i="1"/>
  <c r="M274123" i="1"/>
  <c r="M274124" i="1"/>
  <c r="M274125" i="1"/>
  <c r="M274126" i="1"/>
  <c r="M274127" i="1"/>
  <c r="M274128" i="1"/>
  <c r="M274129" i="1"/>
  <c r="M274130" i="1"/>
  <c r="M274131" i="1"/>
  <c r="M274132" i="1"/>
  <c r="M274133" i="1"/>
  <c r="M274134" i="1"/>
  <c r="M274135" i="1"/>
  <c r="M274136" i="1"/>
  <c r="M274137" i="1"/>
  <c r="M274138" i="1"/>
  <c r="M274139" i="1"/>
  <c r="M274140" i="1"/>
  <c r="M274141" i="1"/>
  <c r="M274142" i="1"/>
  <c r="M274143" i="1"/>
  <c r="M274144" i="1"/>
  <c r="M274145" i="1"/>
  <c r="M274146" i="1"/>
  <c r="M274147" i="1"/>
  <c r="M274148" i="1"/>
  <c r="M274149" i="1"/>
  <c r="M274150" i="1"/>
  <c r="M274151" i="1"/>
  <c r="M274152" i="1"/>
  <c r="M274153" i="1"/>
  <c r="M274154" i="1"/>
  <c r="M274155" i="1"/>
  <c r="M274156" i="1"/>
  <c r="M274157" i="1"/>
  <c r="M274158" i="1"/>
  <c r="M274159" i="1"/>
  <c r="M274160" i="1"/>
  <c r="M274161" i="1"/>
  <c r="M274162" i="1"/>
  <c r="M274163" i="1"/>
  <c r="M274164" i="1"/>
  <c r="M274165" i="1"/>
  <c r="M274166" i="1"/>
  <c r="M274167" i="1"/>
  <c r="M274168" i="1"/>
  <c r="M274169" i="1"/>
  <c r="M274170" i="1"/>
  <c r="M274171" i="1"/>
  <c r="M274172" i="1"/>
  <c r="M274173" i="1"/>
  <c r="M274174" i="1"/>
  <c r="M274175" i="1"/>
  <c r="M274176" i="1"/>
  <c r="M274177" i="1"/>
  <c r="M274178" i="1"/>
  <c r="M274179" i="1"/>
  <c r="M274180" i="1"/>
  <c r="M274181" i="1"/>
  <c r="M274182" i="1"/>
  <c r="M274183" i="1"/>
  <c r="M274184" i="1"/>
  <c r="M274185" i="1"/>
  <c r="M274186" i="1"/>
  <c r="M274187" i="1"/>
  <c r="M274188" i="1"/>
  <c r="M274189" i="1"/>
  <c r="M274190" i="1"/>
  <c r="M274191" i="1"/>
  <c r="M274192" i="1"/>
  <c r="M274193" i="1"/>
  <c r="M274194" i="1"/>
  <c r="M274195" i="1"/>
  <c r="M274196" i="1"/>
  <c r="M274197" i="1"/>
  <c r="M274198" i="1"/>
  <c r="M274199" i="1"/>
  <c r="M274200" i="1"/>
  <c r="M274201" i="1"/>
  <c r="M274202" i="1"/>
  <c r="M274203" i="1"/>
  <c r="M274204" i="1"/>
  <c r="M274205" i="1"/>
  <c r="M274206" i="1"/>
  <c r="M274207" i="1"/>
  <c r="M274208" i="1"/>
  <c r="M274209" i="1"/>
  <c r="M274210" i="1"/>
  <c r="M274211" i="1"/>
  <c r="M274212" i="1"/>
  <c r="M274213" i="1"/>
  <c r="M274214" i="1"/>
  <c r="M274215" i="1"/>
  <c r="M274216" i="1"/>
  <c r="M274217" i="1"/>
  <c r="M274218" i="1"/>
  <c r="M274219" i="1"/>
  <c r="M274220" i="1"/>
  <c r="M274221" i="1"/>
  <c r="M274222" i="1"/>
  <c r="M274223" i="1"/>
  <c r="M274224" i="1"/>
  <c r="M274225" i="1"/>
  <c r="M274226" i="1"/>
  <c r="M274227" i="1"/>
  <c r="M274228" i="1"/>
  <c r="M274229" i="1"/>
  <c r="M274230" i="1"/>
  <c r="M274231" i="1"/>
  <c r="M274232" i="1"/>
  <c r="M274233" i="1"/>
  <c r="M274234" i="1"/>
  <c r="M274235" i="1"/>
  <c r="M274236" i="1"/>
  <c r="M274237" i="1"/>
  <c r="M274238" i="1"/>
  <c r="M274239" i="1"/>
  <c r="M274240" i="1"/>
  <c r="M274241" i="1"/>
  <c r="M274242" i="1"/>
  <c r="M274243" i="1"/>
  <c r="M274244" i="1"/>
  <c r="M274245" i="1"/>
  <c r="M274246" i="1"/>
  <c r="M274247" i="1"/>
  <c r="M274248" i="1"/>
  <c r="M274249" i="1"/>
  <c r="M274250" i="1"/>
  <c r="M274251" i="1"/>
  <c r="M274252" i="1"/>
  <c r="M274253" i="1"/>
  <c r="M274254" i="1"/>
  <c r="M274255" i="1"/>
  <c r="M274256" i="1"/>
  <c r="M274257" i="1"/>
  <c r="M274258" i="1"/>
  <c r="M274259" i="1"/>
  <c r="M274260" i="1"/>
  <c r="M274261" i="1"/>
  <c r="M274262" i="1"/>
  <c r="M274263" i="1"/>
  <c r="M274264" i="1"/>
  <c r="M274265" i="1"/>
  <c r="M274266" i="1"/>
  <c r="M274267" i="1"/>
  <c r="M274268" i="1"/>
  <c r="M274269" i="1"/>
  <c r="M274270" i="1"/>
  <c r="M274271" i="1"/>
  <c r="M274272" i="1"/>
  <c r="M274273" i="1"/>
  <c r="M274274" i="1"/>
  <c r="M274275" i="1"/>
  <c r="M274276" i="1"/>
  <c r="M274277" i="1"/>
  <c r="M274278" i="1"/>
  <c r="M274279" i="1"/>
  <c r="M274280" i="1"/>
  <c r="M274281" i="1"/>
  <c r="M274282" i="1"/>
  <c r="M274283" i="1"/>
  <c r="M274284" i="1"/>
  <c r="M274285" i="1"/>
  <c r="M274286" i="1"/>
  <c r="M274287" i="1"/>
  <c r="M274288" i="1"/>
  <c r="M274289" i="1"/>
  <c r="M274290" i="1"/>
  <c r="M274291" i="1"/>
  <c r="M274292" i="1"/>
  <c r="M274293" i="1"/>
  <c r="M274294" i="1"/>
  <c r="M274295" i="1"/>
  <c r="M274296" i="1"/>
  <c r="M274297" i="1"/>
  <c r="M274298" i="1"/>
  <c r="M274299" i="1"/>
  <c r="M274300" i="1"/>
  <c r="M274301" i="1"/>
  <c r="M274302" i="1"/>
  <c r="M274303" i="1"/>
  <c r="M274304" i="1"/>
  <c r="M274305" i="1"/>
  <c r="M274306" i="1"/>
  <c r="M274307" i="1"/>
  <c r="M274308" i="1"/>
  <c r="M274309" i="1"/>
  <c r="M274310" i="1"/>
  <c r="M274311" i="1"/>
  <c r="M274312" i="1"/>
  <c r="M274313" i="1"/>
  <c r="M274314" i="1"/>
  <c r="M274315" i="1"/>
  <c r="M274316" i="1"/>
  <c r="M274317" i="1"/>
  <c r="M274318" i="1"/>
  <c r="M274319" i="1"/>
  <c r="M274320" i="1"/>
  <c r="M274321" i="1"/>
  <c r="M274322" i="1"/>
  <c r="M274323" i="1"/>
  <c r="M274324" i="1"/>
  <c r="M274325" i="1"/>
  <c r="M274326" i="1"/>
  <c r="M274327" i="1"/>
  <c r="M274328" i="1"/>
  <c r="M274329" i="1"/>
  <c r="M274330" i="1"/>
  <c r="M274331" i="1"/>
  <c r="M274332" i="1"/>
  <c r="M274333" i="1"/>
  <c r="M274334" i="1"/>
  <c r="M274335" i="1"/>
  <c r="M274336" i="1"/>
  <c r="M274337" i="1"/>
  <c r="M274338" i="1"/>
  <c r="M274339" i="1"/>
  <c r="M274340" i="1"/>
  <c r="M274341" i="1"/>
  <c r="M274342" i="1"/>
  <c r="M274343" i="1"/>
  <c r="M274344" i="1"/>
  <c r="M274345" i="1"/>
  <c r="M274346" i="1"/>
  <c r="M274347" i="1"/>
  <c r="M274348" i="1"/>
  <c r="M274349" i="1"/>
  <c r="M274350" i="1"/>
  <c r="M274351" i="1"/>
  <c r="M274352" i="1"/>
  <c r="M274353" i="1"/>
  <c r="M274354" i="1"/>
  <c r="M274355" i="1"/>
  <c r="M274356" i="1"/>
  <c r="M274357" i="1"/>
  <c r="M274358" i="1"/>
  <c r="M274359" i="1"/>
  <c r="M274360" i="1"/>
  <c r="M274361" i="1"/>
  <c r="M274362" i="1"/>
  <c r="M274363" i="1"/>
  <c r="M274364" i="1"/>
  <c r="M274365" i="1"/>
  <c r="M274366" i="1"/>
  <c r="M274367" i="1"/>
  <c r="M274368" i="1"/>
  <c r="M274369" i="1"/>
  <c r="M274370" i="1"/>
  <c r="M274371" i="1"/>
  <c r="M274372" i="1"/>
  <c r="M274373" i="1"/>
  <c r="M274374" i="1"/>
  <c r="M274375" i="1"/>
  <c r="M274376" i="1"/>
  <c r="M274377" i="1"/>
  <c r="M274378" i="1"/>
  <c r="M274379" i="1"/>
  <c r="M274380" i="1"/>
  <c r="M274381" i="1"/>
  <c r="M274382" i="1"/>
  <c r="M274383" i="1"/>
  <c r="M274384" i="1"/>
  <c r="M274385" i="1"/>
  <c r="M274386" i="1"/>
  <c r="M274387" i="1"/>
  <c r="M274388" i="1"/>
  <c r="M274389" i="1"/>
  <c r="M274390" i="1"/>
  <c r="M274391" i="1"/>
  <c r="M274392" i="1"/>
  <c r="M274393" i="1"/>
  <c r="M274394" i="1"/>
  <c r="M274395" i="1"/>
  <c r="M274396" i="1"/>
  <c r="M274397" i="1"/>
  <c r="M274398" i="1"/>
  <c r="M274399" i="1"/>
  <c r="M274400" i="1"/>
  <c r="M274401" i="1"/>
  <c r="M274402" i="1"/>
  <c r="M274403" i="1"/>
  <c r="M274404" i="1"/>
  <c r="M274405" i="1"/>
  <c r="M274406" i="1"/>
  <c r="M274407" i="1"/>
  <c r="M274408" i="1"/>
  <c r="M274409" i="1"/>
  <c r="M274410" i="1"/>
  <c r="M274411" i="1"/>
  <c r="M274412" i="1"/>
  <c r="M274413" i="1"/>
  <c r="M274414" i="1"/>
  <c r="M274415" i="1"/>
  <c r="M274416" i="1"/>
  <c r="M274417" i="1"/>
  <c r="M274418" i="1"/>
  <c r="M274419" i="1"/>
  <c r="M274420" i="1"/>
  <c r="M274421" i="1"/>
  <c r="M274422" i="1"/>
  <c r="M274423" i="1"/>
  <c r="M274424" i="1"/>
  <c r="M274425" i="1"/>
  <c r="M274426" i="1"/>
  <c r="M274427" i="1"/>
  <c r="M274428" i="1"/>
  <c r="M274429" i="1"/>
  <c r="M274430" i="1"/>
  <c r="M274431" i="1"/>
  <c r="M274432" i="1"/>
  <c r="M274433" i="1"/>
  <c r="M274434" i="1"/>
  <c r="M274435" i="1"/>
  <c r="M274436" i="1"/>
  <c r="M274437" i="1"/>
  <c r="M274438" i="1"/>
  <c r="M274439" i="1"/>
  <c r="M274440" i="1"/>
  <c r="M274441" i="1"/>
  <c r="M274442" i="1"/>
  <c r="M274443" i="1"/>
  <c r="M274444" i="1"/>
  <c r="M274445" i="1"/>
  <c r="M274446" i="1"/>
  <c r="M274447" i="1"/>
  <c r="M274448" i="1"/>
  <c r="M274449" i="1"/>
  <c r="M274450" i="1"/>
  <c r="M274451" i="1"/>
  <c r="M274452" i="1"/>
  <c r="M274453" i="1"/>
  <c r="M274454" i="1"/>
  <c r="M274455" i="1"/>
  <c r="M274456" i="1"/>
  <c r="M274457" i="1"/>
  <c r="M274458" i="1"/>
  <c r="M274459" i="1"/>
  <c r="M274460" i="1"/>
  <c r="M274461" i="1"/>
  <c r="M274462" i="1"/>
  <c r="M274463" i="1"/>
  <c r="M274464" i="1"/>
  <c r="M274465" i="1"/>
  <c r="M274466" i="1"/>
  <c r="M274467" i="1"/>
  <c r="M274468" i="1"/>
  <c r="M274469" i="1"/>
  <c r="M274470" i="1"/>
  <c r="M274471" i="1"/>
  <c r="M274472" i="1"/>
  <c r="M274473" i="1"/>
  <c r="M274474" i="1"/>
  <c r="M274475" i="1"/>
  <c r="M274476" i="1"/>
  <c r="M274477" i="1"/>
  <c r="M274478" i="1"/>
  <c r="M274479" i="1"/>
  <c r="M274480" i="1"/>
  <c r="M274481" i="1"/>
  <c r="M274482" i="1"/>
  <c r="M274483" i="1"/>
  <c r="M274484" i="1"/>
  <c r="M274485" i="1"/>
  <c r="M274486" i="1"/>
  <c r="M274487" i="1"/>
  <c r="M274488" i="1"/>
  <c r="M274489" i="1"/>
  <c r="M274490" i="1"/>
  <c r="M274491" i="1"/>
  <c r="M274492" i="1"/>
  <c r="M274493" i="1"/>
  <c r="M274494" i="1"/>
  <c r="M274495" i="1"/>
  <c r="M274496" i="1"/>
  <c r="M274497" i="1"/>
  <c r="M274498" i="1"/>
  <c r="M274499" i="1"/>
  <c r="M274500" i="1"/>
  <c r="M274501" i="1"/>
  <c r="M274502" i="1"/>
  <c r="M274503" i="1"/>
  <c r="M274504" i="1"/>
  <c r="M274505" i="1"/>
  <c r="M274506" i="1"/>
  <c r="M274507" i="1"/>
  <c r="M274508" i="1"/>
  <c r="M274509" i="1"/>
  <c r="M274510" i="1"/>
  <c r="M274511" i="1"/>
  <c r="M274512" i="1"/>
  <c r="M274513" i="1"/>
  <c r="M274514" i="1"/>
  <c r="M274515" i="1"/>
  <c r="M274516" i="1"/>
  <c r="M274517" i="1"/>
  <c r="M274518" i="1"/>
  <c r="M274519" i="1"/>
  <c r="M274520" i="1"/>
  <c r="M274521" i="1"/>
  <c r="M274522" i="1"/>
  <c r="M274523" i="1"/>
  <c r="M274524" i="1"/>
  <c r="M274525" i="1"/>
  <c r="M274526" i="1"/>
  <c r="M274527" i="1"/>
  <c r="M274528" i="1"/>
  <c r="M274529" i="1"/>
  <c r="M274530" i="1"/>
  <c r="M274531" i="1"/>
  <c r="M274532" i="1"/>
  <c r="M274533" i="1"/>
  <c r="M274534" i="1"/>
  <c r="M274535" i="1"/>
  <c r="M274536" i="1"/>
  <c r="M274537" i="1"/>
  <c r="M274538" i="1"/>
  <c r="M274539" i="1"/>
  <c r="M274540" i="1"/>
  <c r="M274541" i="1"/>
  <c r="M274542" i="1"/>
  <c r="M274543" i="1"/>
  <c r="M274544" i="1"/>
  <c r="M274545" i="1"/>
  <c r="M274546" i="1"/>
  <c r="M274547" i="1"/>
  <c r="M274548" i="1"/>
  <c r="M274549" i="1"/>
  <c r="M274550" i="1"/>
  <c r="M274551" i="1"/>
  <c r="M274552" i="1"/>
  <c r="M274553" i="1"/>
  <c r="M274554" i="1"/>
  <c r="M274555" i="1"/>
  <c r="M274556" i="1"/>
  <c r="M274557" i="1"/>
  <c r="M274558" i="1"/>
  <c r="M274559" i="1"/>
  <c r="M274560" i="1"/>
  <c r="M274561" i="1"/>
  <c r="M274562" i="1"/>
  <c r="M274563" i="1"/>
  <c r="M274564" i="1"/>
  <c r="M274565" i="1"/>
  <c r="M274566" i="1"/>
  <c r="M274567" i="1"/>
  <c r="M274568" i="1"/>
  <c r="M274569" i="1"/>
  <c r="M274570" i="1"/>
  <c r="M274571" i="1"/>
  <c r="M274572" i="1"/>
  <c r="M274573" i="1"/>
  <c r="M274574" i="1"/>
  <c r="M274575" i="1"/>
  <c r="M274576" i="1"/>
  <c r="M274577" i="1"/>
  <c r="M274578" i="1"/>
  <c r="M274579" i="1"/>
  <c r="M274580" i="1"/>
  <c r="M274581" i="1"/>
  <c r="M274582" i="1"/>
  <c r="M274583" i="1"/>
  <c r="M274584" i="1"/>
  <c r="M274585" i="1"/>
  <c r="M274586" i="1"/>
  <c r="M274587" i="1"/>
  <c r="M274588" i="1"/>
  <c r="M274589" i="1"/>
  <c r="M274590" i="1"/>
  <c r="M274591" i="1"/>
  <c r="M274592" i="1"/>
  <c r="M274593" i="1"/>
  <c r="M274594" i="1"/>
  <c r="M274595" i="1"/>
  <c r="M274596" i="1"/>
  <c r="M274597" i="1"/>
  <c r="M274598" i="1"/>
  <c r="M274599" i="1"/>
  <c r="M274600" i="1"/>
  <c r="M274601" i="1"/>
  <c r="M274602" i="1"/>
  <c r="M274603" i="1"/>
  <c r="M274604" i="1"/>
  <c r="M274605" i="1"/>
  <c r="M274606" i="1"/>
  <c r="M274607" i="1"/>
  <c r="M274608" i="1"/>
  <c r="M274609" i="1"/>
  <c r="M274610" i="1"/>
  <c r="M274611" i="1"/>
  <c r="M274612" i="1"/>
  <c r="M274613" i="1"/>
  <c r="M274614" i="1"/>
  <c r="M274615" i="1"/>
  <c r="M274616" i="1"/>
  <c r="M274617" i="1"/>
  <c r="M274618" i="1"/>
  <c r="M274619" i="1"/>
  <c r="M274620" i="1"/>
  <c r="M274621" i="1"/>
  <c r="M274622" i="1"/>
  <c r="M274623" i="1"/>
  <c r="M274624" i="1"/>
  <c r="M274625" i="1"/>
  <c r="M274626" i="1"/>
  <c r="M274627" i="1"/>
  <c r="M274628" i="1"/>
  <c r="M274629" i="1"/>
  <c r="M274630" i="1"/>
  <c r="M274631" i="1"/>
  <c r="M274632" i="1"/>
  <c r="M274633" i="1"/>
  <c r="M274634" i="1"/>
  <c r="M274635" i="1"/>
  <c r="M274636" i="1"/>
  <c r="M274637" i="1"/>
  <c r="M274638" i="1"/>
  <c r="M274639" i="1"/>
  <c r="M274640" i="1"/>
  <c r="M274641" i="1"/>
  <c r="M274642" i="1"/>
  <c r="M274643" i="1"/>
  <c r="M274644" i="1"/>
  <c r="M274645" i="1"/>
  <c r="M274646" i="1"/>
  <c r="M274647" i="1"/>
  <c r="M274648" i="1"/>
  <c r="M274649" i="1"/>
  <c r="M274650" i="1"/>
  <c r="M274651" i="1"/>
  <c r="M274652" i="1"/>
  <c r="M274653" i="1"/>
  <c r="M274654" i="1"/>
  <c r="M274655" i="1"/>
  <c r="M274656" i="1"/>
  <c r="M274657" i="1"/>
  <c r="M274658" i="1"/>
  <c r="M274659" i="1"/>
  <c r="M274660" i="1"/>
  <c r="M274661" i="1"/>
  <c r="M274662" i="1"/>
  <c r="M274663" i="1"/>
  <c r="M274664" i="1"/>
  <c r="M274665" i="1"/>
  <c r="M274666" i="1"/>
  <c r="M274667" i="1"/>
  <c r="M274668" i="1"/>
  <c r="M274669" i="1"/>
  <c r="M274670" i="1"/>
  <c r="M274671" i="1"/>
  <c r="M274672" i="1"/>
  <c r="M274673" i="1"/>
  <c r="M274674" i="1"/>
  <c r="M274675" i="1"/>
  <c r="M274676" i="1"/>
  <c r="M274677" i="1"/>
  <c r="M274678" i="1"/>
  <c r="M274679" i="1"/>
  <c r="M274680" i="1"/>
  <c r="M274681" i="1"/>
  <c r="M274682" i="1"/>
  <c r="M274683" i="1"/>
  <c r="M274684" i="1"/>
  <c r="M274685" i="1"/>
  <c r="M274686" i="1"/>
  <c r="M274687" i="1"/>
  <c r="M274688" i="1"/>
  <c r="M274689" i="1"/>
  <c r="M274690" i="1"/>
  <c r="M274691" i="1"/>
  <c r="M274692" i="1"/>
  <c r="M274693" i="1"/>
  <c r="M274694" i="1"/>
  <c r="M274695" i="1"/>
  <c r="M274696" i="1"/>
  <c r="M274697" i="1"/>
  <c r="M274698" i="1"/>
  <c r="M274699" i="1"/>
  <c r="M274700" i="1"/>
  <c r="M274701" i="1"/>
  <c r="M274702" i="1"/>
  <c r="M274703" i="1"/>
  <c r="M274704" i="1"/>
  <c r="M274705" i="1"/>
  <c r="M274706" i="1"/>
  <c r="M274707" i="1"/>
  <c r="M274708" i="1"/>
  <c r="M274709" i="1"/>
  <c r="M274710" i="1"/>
  <c r="M274711" i="1"/>
  <c r="M274712" i="1"/>
  <c r="M274713" i="1"/>
  <c r="M274714" i="1"/>
  <c r="M274715" i="1"/>
  <c r="M274716" i="1"/>
  <c r="M274717" i="1"/>
  <c r="M274718" i="1"/>
  <c r="M274719" i="1"/>
  <c r="M274720" i="1"/>
  <c r="M274721" i="1"/>
  <c r="M274722" i="1"/>
  <c r="M274723" i="1"/>
  <c r="M274724" i="1"/>
  <c r="M274725" i="1"/>
  <c r="M274726" i="1"/>
  <c r="M274727" i="1"/>
  <c r="M274728" i="1"/>
  <c r="M274729" i="1"/>
  <c r="M274730" i="1"/>
  <c r="M274731" i="1"/>
  <c r="M274732" i="1"/>
  <c r="M274733" i="1"/>
  <c r="M274734" i="1"/>
  <c r="M274735" i="1"/>
  <c r="M274736" i="1"/>
  <c r="M274737" i="1"/>
  <c r="M274738" i="1"/>
  <c r="M274739" i="1"/>
  <c r="M274740" i="1"/>
  <c r="M274741" i="1"/>
  <c r="M274742" i="1"/>
  <c r="M274743" i="1"/>
  <c r="M274744" i="1"/>
  <c r="M274745" i="1"/>
  <c r="M274746" i="1"/>
  <c r="M274747" i="1"/>
  <c r="M274748" i="1"/>
  <c r="M274749" i="1"/>
  <c r="M274750" i="1"/>
  <c r="M274751" i="1"/>
  <c r="M274752" i="1"/>
  <c r="M274753" i="1"/>
  <c r="M274754" i="1"/>
  <c r="M274755" i="1"/>
  <c r="M274756" i="1"/>
  <c r="M274757" i="1"/>
  <c r="M274758" i="1"/>
  <c r="M274759" i="1"/>
  <c r="M274760" i="1"/>
  <c r="M274761" i="1"/>
  <c r="M274762" i="1"/>
  <c r="M274763" i="1"/>
  <c r="M274764" i="1"/>
  <c r="M274765" i="1"/>
  <c r="M274766" i="1"/>
  <c r="M274767" i="1"/>
  <c r="M274768" i="1"/>
  <c r="M274769" i="1"/>
  <c r="M274770" i="1"/>
  <c r="M274771" i="1"/>
  <c r="M274772" i="1"/>
  <c r="M274773" i="1"/>
  <c r="M274774" i="1"/>
  <c r="M274775" i="1"/>
  <c r="M274776" i="1"/>
  <c r="M274777" i="1"/>
  <c r="M274778" i="1"/>
  <c r="M274779" i="1"/>
  <c r="M274780" i="1"/>
  <c r="M274781" i="1"/>
  <c r="M274782" i="1"/>
  <c r="M274783" i="1"/>
  <c r="M274784" i="1"/>
  <c r="M274785" i="1"/>
  <c r="M274786" i="1"/>
  <c r="M274787" i="1"/>
  <c r="M274788" i="1"/>
  <c r="M274789" i="1"/>
  <c r="M274790" i="1"/>
  <c r="M274791" i="1"/>
  <c r="M274792" i="1"/>
  <c r="M274793" i="1"/>
  <c r="M274794" i="1"/>
  <c r="M274795" i="1"/>
  <c r="M274796" i="1"/>
  <c r="M274797" i="1"/>
  <c r="M274798" i="1"/>
  <c r="M274799" i="1"/>
  <c r="M274800" i="1"/>
  <c r="M274801" i="1"/>
  <c r="M274802" i="1"/>
  <c r="M274803" i="1"/>
  <c r="M274804" i="1"/>
  <c r="M274805" i="1"/>
  <c r="M274806" i="1"/>
  <c r="M274807" i="1"/>
  <c r="M274808" i="1"/>
  <c r="M274809" i="1"/>
  <c r="M274810" i="1"/>
  <c r="M274811" i="1"/>
  <c r="M274812" i="1"/>
  <c r="M274813" i="1"/>
  <c r="M274814" i="1"/>
  <c r="M274815" i="1"/>
  <c r="M274816" i="1"/>
  <c r="M274817" i="1"/>
  <c r="M274818" i="1"/>
  <c r="M274819" i="1"/>
  <c r="M274820" i="1"/>
  <c r="M274821" i="1"/>
  <c r="M274822" i="1"/>
  <c r="M274823" i="1"/>
  <c r="M274824" i="1"/>
  <c r="M274825" i="1"/>
  <c r="M274826" i="1"/>
  <c r="M274827" i="1"/>
  <c r="M274828" i="1"/>
  <c r="M274829" i="1"/>
  <c r="M274830" i="1"/>
  <c r="M274831" i="1"/>
  <c r="M274832" i="1"/>
  <c r="M274833" i="1"/>
  <c r="M274834" i="1"/>
  <c r="M274835" i="1"/>
  <c r="M274836" i="1"/>
  <c r="M274837" i="1"/>
  <c r="M274838" i="1"/>
  <c r="M274839" i="1"/>
  <c r="M274840" i="1"/>
  <c r="M274841" i="1"/>
  <c r="M274842" i="1"/>
  <c r="M274843" i="1"/>
  <c r="M274844" i="1"/>
  <c r="M274845" i="1"/>
  <c r="M274846" i="1"/>
  <c r="M274847" i="1"/>
  <c r="M274848" i="1"/>
  <c r="M274849" i="1"/>
  <c r="M274850" i="1"/>
  <c r="M274851" i="1"/>
  <c r="M274852" i="1"/>
  <c r="M274853" i="1"/>
  <c r="M274854" i="1"/>
  <c r="M274855" i="1"/>
  <c r="M274856" i="1"/>
  <c r="M274857" i="1"/>
  <c r="M274858" i="1"/>
  <c r="M274859" i="1"/>
  <c r="M274860" i="1"/>
  <c r="M274861" i="1"/>
  <c r="M274862" i="1"/>
  <c r="M274863" i="1"/>
  <c r="M274864" i="1"/>
  <c r="M274865" i="1"/>
  <c r="M274866" i="1"/>
  <c r="M274867" i="1"/>
  <c r="M274868" i="1"/>
  <c r="M274869" i="1"/>
  <c r="M274870" i="1"/>
  <c r="M274871" i="1"/>
  <c r="M274872" i="1"/>
  <c r="M274873" i="1"/>
  <c r="M274874" i="1"/>
  <c r="M274875" i="1"/>
  <c r="M274876" i="1"/>
  <c r="M274877" i="1"/>
  <c r="M274878" i="1"/>
  <c r="M274879" i="1"/>
  <c r="M274880" i="1"/>
  <c r="M274881" i="1"/>
  <c r="M274882" i="1"/>
  <c r="M274883" i="1"/>
  <c r="M274884" i="1"/>
  <c r="M274885" i="1"/>
  <c r="M274886" i="1"/>
  <c r="M274887" i="1"/>
  <c r="M274888" i="1"/>
  <c r="M274889" i="1"/>
  <c r="M274890" i="1"/>
  <c r="M274891" i="1"/>
  <c r="M274892" i="1"/>
  <c r="M274893" i="1"/>
  <c r="M274894" i="1"/>
  <c r="M274895" i="1"/>
  <c r="M274896" i="1"/>
  <c r="M274897" i="1"/>
  <c r="M274898" i="1"/>
  <c r="M274899" i="1"/>
  <c r="M274900" i="1"/>
  <c r="M274901" i="1"/>
  <c r="M274902" i="1"/>
  <c r="M274903" i="1"/>
  <c r="M274904" i="1"/>
  <c r="M274905" i="1"/>
  <c r="M274906" i="1"/>
  <c r="M274907" i="1"/>
  <c r="M274908" i="1"/>
  <c r="M274909" i="1"/>
  <c r="M274910" i="1"/>
  <c r="M274911" i="1"/>
  <c r="M274912" i="1"/>
  <c r="M274913" i="1"/>
  <c r="M274914" i="1"/>
  <c r="M274915" i="1"/>
  <c r="M274916" i="1"/>
  <c r="M274917" i="1"/>
  <c r="M274918" i="1"/>
  <c r="M274919" i="1"/>
  <c r="M274920" i="1"/>
  <c r="M274921" i="1"/>
  <c r="M274922" i="1"/>
  <c r="M274923" i="1"/>
  <c r="M274924" i="1"/>
  <c r="M274925" i="1"/>
  <c r="M274926" i="1"/>
  <c r="M274927" i="1"/>
  <c r="M274928" i="1"/>
  <c r="M274929" i="1"/>
  <c r="M274930" i="1"/>
  <c r="M274931" i="1"/>
  <c r="M274932" i="1"/>
  <c r="M274933" i="1"/>
  <c r="M274934" i="1"/>
  <c r="M274935" i="1"/>
  <c r="M274936" i="1"/>
  <c r="M274937" i="1"/>
  <c r="M274938" i="1"/>
  <c r="M274939" i="1"/>
  <c r="M274940" i="1"/>
  <c r="M274941" i="1"/>
  <c r="M274942" i="1"/>
  <c r="M274943" i="1"/>
  <c r="M274944" i="1"/>
  <c r="M274945" i="1"/>
  <c r="M274946" i="1"/>
  <c r="M274947" i="1"/>
  <c r="M274948" i="1"/>
  <c r="M274949" i="1"/>
  <c r="M274950" i="1"/>
  <c r="M274951" i="1"/>
  <c r="M274952" i="1"/>
  <c r="M274953" i="1"/>
  <c r="M274954" i="1"/>
  <c r="M274955" i="1"/>
  <c r="M274956" i="1"/>
  <c r="M274957" i="1"/>
  <c r="M274958" i="1"/>
  <c r="M274959" i="1"/>
  <c r="M274960" i="1"/>
  <c r="M274961" i="1"/>
  <c r="M274962" i="1"/>
  <c r="M274963" i="1"/>
  <c r="M274964" i="1"/>
  <c r="M274965" i="1"/>
  <c r="M274966" i="1"/>
  <c r="M274967" i="1"/>
  <c r="M274968" i="1"/>
  <c r="M274969" i="1"/>
  <c r="M274970" i="1"/>
  <c r="M274971" i="1"/>
  <c r="M274972" i="1"/>
  <c r="M274973" i="1"/>
  <c r="M274974" i="1"/>
  <c r="M274975" i="1"/>
  <c r="M274976" i="1"/>
  <c r="M274977" i="1"/>
  <c r="M274978" i="1"/>
  <c r="M274979" i="1"/>
  <c r="M274980" i="1"/>
  <c r="M274981" i="1"/>
  <c r="M274982" i="1"/>
  <c r="M274983" i="1"/>
  <c r="M274984" i="1"/>
  <c r="M274985" i="1"/>
  <c r="M274986" i="1"/>
  <c r="M274987" i="1"/>
  <c r="M274988" i="1"/>
  <c r="M274989" i="1"/>
  <c r="M274990" i="1"/>
  <c r="M274991" i="1"/>
  <c r="M274992" i="1"/>
  <c r="M274993" i="1"/>
  <c r="M274994" i="1"/>
  <c r="M274995" i="1"/>
  <c r="M274996" i="1"/>
  <c r="M274997" i="1"/>
  <c r="M274998" i="1"/>
  <c r="M274999" i="1"/>
  <c r="M275000" i="1"/>
  <c r="M275001" i="1"/>
  <c r="M275002" i="1"/>
  <c r="M275003" i="1"/>
  <c r="M275004" i="1"/>
  <c r="M275005" i="1"/>
  <c r="M275006" i="1"/>
  <c r="M275007" i="1"/>
  <c r="M275008" i="1"/>
  <c r="M275009" i="1"/>
  <c r="M275010" i="1"/>
  <c r="M275011" i="1"/>
  <c r="M275012" i="1"/>
  <c r="M275013" i="1"/>
  <c r="M275014" i="1"/>
  <c r="M275015" i="1"/>
  <c r="M275016" i="1"/>
  <c r="M275017" i="1"/>
  <c r="M275018" i="1"/>
  <c r="M275019" i="1"/>
  <c r="M275020" i="1"/>
  <c r="M275021" i="1"/>
  <c r="M275022" i="1"/>
  <c r="M275023" i="1"/>
  <c r="M275024" i="1"/>
  <c r="M275025" i="1"/>
  <c r="M275026" i="1"/>
  <c r="M275027" i="1"/>
  <c r="M275028" i="1"/>
  <c r="M275029" i="1"/>
  <c r="M275030" i="1"/>
  <c r="M275031" i="1"/>
  <c r="M275032" i="1"/>
  <c r="M275033" i="1"/>
  <c r="M275034" i="1"/>
  <c r="M275035" i="1"/>
  <c r="M275036" i="1"/>
  <c r="M275037" i="1"/>
  <c r="M275038" i="1"/>
  <c r="M275039" i="1"/>
  <c r="M275040" i="1"/>
  <c r="M275041" i="1"/>
  <c r="M275042" i="1"/>
  <c r="M275043" i="1"/>
  <c r="M275044" i="1"/>
  <c r="M275045" i="1"/>
  <c r="M275046" i="1"/>
  <c r="M275047" i="1"/>
  <c r="M275048" i="1"/>
  <c r="M275049" i="1"/>
  <c r="M275050" i="1"/>
  <c r="M275051" i="1"/>
  <c r="M275052" i="1"/>
  <c r="M275053" i="1"/>
  <c r="M275054" i="1"/>
  <c r="M275055" i="1"/>
  <c r="M275056" i="1"/>
  <c r="M275057" i="1"/>
  <c r="M275058" i="1"/>
  <c r="M275059" i="1"/>
  <c r="M275060" i="1"/>
  <c r="M275061" i="1"/>
  <c r="M275062" i="1"/>
  <c r="M275063" i="1"/>
  <c r="M275064" i="1"/>
  <c r="M275065" i="1"/>
  <c r="M275066" i="1"/>
  <c r="M275067" i="1"/>
  <c r="M275068" i="1"/>
  <c r="M275069" i="1"/>
  <c r="M275070" i="1"/>
  <c r="M275071" i="1"/>
  <c r="M275072" i="1"/>
  <c r="M275073" i="1"/>
  <c r="M275074" i="1"/>
  <c r="M275075" i="1"/>
  <c r="M275076" i="1"/>
  <c r="M275077" i="1"/>
  <c r="M275078" i="1"/>
  <c r="M275079" i="1"/>
  <c r="M275080" i="1"/>
  <c r="M275081" i="1"/>
  <c r="M275082" i="1"/>
  <c r="M275083" i="1"/>
  <c r="M275084" i="1"/>
  <c r="M275085" i="1"/>
  <c r="M275086" i="1"/>
  <c r="M275087" i="1"/>
  <c r="M275088" i="1"/>
  <c r="M275089" i="1"/>
  <c r="M275090" i="1"/>
  <c r="M275091" i="1"/>
  <c r="M275092" i="1"/>
  <c r="M275093" i="1"/>
  <c r="M275094" i="1"/>
  <c r="M275095" i="1"/>
  <c r="M275096" i="1"/>
  <c r="M275097" i="1"/>
  <c r="M275098" i="1"/>
  <c r="M275099" i="1"/>
  <c r="M275100" i="1"/>
  <c r="M275101" i="1"/>
  <c r="M275102" i="1"/>
  <c r="M275103" i="1"/>
  <c r="M275104" i="1"/>
  <c r="M275105" i="1"/>
  <c r="M275106" i="1"/>
  <c r="M275107" i="1"/>
  <c r="M275108" i="1"/>
  <c r="M275109" i="1"/>
  <c r="M275110" i="1"/>
  <c r="M275111" i="1"/>
  <c r="M275112" i="1"/>
  <c r="M275113" i="1"/>
  <c r="M275114" i="1"/>
  <c r="M275115" i="1"/>
  <c r="M275116" i="1"/>
  <c r="M275117" i="1"/>
  <c r="M275118" i="1"/>
  <c r="M275119" i="1"/>
  <c r="M275120" i="1"/>
  <c r="M275121" i="1"/>
  <c r="M275122" i="1"/>
  <c r="M275123" i="1"/>
  <c r="M275124" i="1"/>
  <c r="M275125" i="1"/>
  <c r="M275126" i="1"/>
  <c r="M275127" i="1"/>
  <c r="M275128" i="1"/>
  <c r="M275129" i="1"/>
  <c r="M275130" i="1"/>
  <c r="M275131" i="1"/>
  <c r="M275132" i="1"/>
  <c r="M275133" i="1"/>
  <c r="M275134" i="1"/>
  <c r="M275135" i="1"/>
  <c r="M275136" i="1"/>
  <c r="M275137" i="1"/>
  <c r="M275138" i="1"/>
  <c r="M275139" i="1"/>
  <c r="M275140" i="1"/>
  <c r="M275141" i="1"/>
  <c r="M275142" i="1"/>
  <c r="M275143" i="1"/>
  <c r="M275144" i="1"/>
  <c r="M275145" i="1"/>
  <c r="M275146" i="1"/>
  <c r="M275147" i="1"/>
  <c r="M275148" i="1"/>
  <c r="M275149" i="1"/>
  <c r="M275150" i="1"/>
  <c r="M275151" i="1"/>
  <c r="M275152" i="1"/>
  <c r="M275153" i="1"/>
  <c r="M275154" i="1"/>
  <c r="M275155" i="1"/>
  <c r="M275156" i="1"/>
  <c r="M275157" i="1"/>
  <c r="M275158" i="1"/>
  <c r="M275159" i="1"/>
  <c r="M275160" i="1"/>
  <c r="M275161" i="1"/>
  <c r="M275162" i="1"/>
  <c r="M275163" i="1"/>
  <c r="M275164" i="1"/>
  <c r="M275165" i="1"/>
  <c r="M275166" i="1"/>
  <c r="M275167" i="1"/>
  <c r="M275168" i="1"/>
  <c r="M275169" i="1"/>
  <c r="M275170" i="1"/>
  <c r="M275171" i="1"/>
  <c r="M275172" i="1"/>
  <c r="M275173" i="1"/>
  <c r="M275174" i="1"/>
  <c r="M275175" i="1"/>
  <c r="M275176" i="1"/>
  <c r="M275177" i="1"/>
  <c r="M275178" i="1"/>
  <c r="M275179" i="1"/>
  <c r="M275180" i="1"/>
  <c r="M275181" i="1"/>
  <c r="M275182" i="1"/>
  <c r="M275183" i="1"/>
  <c r="M275184" i="1"/>
  <c r="M275185" i="1"/>
  <c r="M275186" i="1"/>
  <c r="M275187" i="1"/>
  <c r="M275188" i="1"/>
  <c r="M275189" i="1"/>
  <c r="M275190" i="1"/>
  <c r="M275191" i="1"/>
  <c r="M275192" i="1"/>
  <c r="M275193" i="1"/>
  <c r="M275194" i="1"/>
  <c r="M275195" i="1"/>
  <c r="M275196" i="1"/>
  <c r="M275197" i="1"/>
  <c r="M275198" i="1"/>
  <c r="M275199" i="1"/>
  <c r="M275200" i="1"/>
  <c r="M275201" i="1"/>
  <c r="M275202" i="1"/>
  <c r="M275203" i="1"/>
  <c r="M275204" i="1"/>
  <c r="M275205" i="1"/>
  <c r="M275206" i="1"/>
  <c r="M275207" i="1"/>
  <c r="M275208" i="1"/>
  <c r="M275209" i="1"/>
  <c r="M275210" i="1"/>
  <c r="M275211" i="1"/>
  <c r="M275212" i="1"/>
  <c r="M275213" i="1"/>
  <c r="M275214" i="1"/>
  <c r="M275215" i="1"/>
  <c r="M275216" i="1"/>
  <c r="M275217" i="1"/>
  <c r="M275218" i="1"/>
  <c r="M275219" i="1"/>
  <c r="M275220" i="1"/>
  <c r="M275221" i="1"/>
  <c r="M275222" i="1"/>
  <c r="M275223" i="1"/>
  <c r="M275224" i="1"/>
  <c r="M275225" i="1"/>
  <c r="M275226" i="1"/>
  <c r="M275227" i="1"/>
  <c r="M275228" i="1"/>
  <c r="M275229" i="1"/>
  <c r="M275230" i="1"/>
  <c r="M275231" i="1"/>
  <c r="M275232" i="1"/>
  <c r="M275233" i="1"/>
  <c r="M275234" i="1"/>
  <c r="M275235" i="1"/>
  <c r="M275236" i="1"/>
  <c r="M275237" i="1"/>
  <c r="M275238" i="1"/>
  <c r="M275239" i="1"/>
  <c r="M275240" i="1"/>
  <c r="M275241" i="1"/>
  <c r="M275242" i="1"/>
  <c r="M275243" i="1"/>
  <c r="M275244" i="1"/>
  <c r="M275245" i="1"/>
  <c r="M275246" i="1"/>
  <c r="M275247" i="1"/>
  <c r="M275248" i="1"/>
  <c r="M275249" i="1"/>
  <c r="M275250" i="1"/>
  <c r="M275251" i="1"/>
  <c r="M275252" i="1"/>
  <c r="M275253" i="1"/>
  <c r="M275254" i="1"/>
  <c r="M275255" i="1"/>
  <c r="M275256" i="1"/>
  <c r="M275257" i="1"/>
  <c r="M275258" i="1"/>
  <c r="M275259" i="1"/>
  <c r="M275260" i="1"/>
  <c r="M275261" i="1"/>
  <c r="M275262" i="1"/>
  <c r="M275263" i="1"/>
  <c r="M275264" i="1"/>
  <c r="M275265" i="1"/>
  <c r="M275266" i="1"/>
  <c r="M275267" i="1"/>
  <c r="M275268" i="1"/>
  <c r="M275269" i="1"/>
  <c r="M275270" i="1"/>
  <c r="M275271" i="1"/>
  <c r="M275272" i="1"/>
  <c r="M275273" i="1"/>
  <c r="M275274" i="1"/>
  <c r="M275275" i="1"/>
  <c r="M275276" i="1"/>
  <c r="M275277" i="1"/>
  <c r="M275278" i="1"/>
  <c r="M275279" i="1"/>
  <c r="M275280" i="1"/>
  <c r="M275281" i="1"/>
  <c r="M275282" i="1"/>
  <c r="M275283" i="1"/>
  <c r="M275284" i="1"/>
  <c r="M275285" i="1"/>
  <c r="M275286" i="1"/>
  <c r="M275287" i="1"/>
  <c r="M275288" i="1"/>
  <c r="M275289" i="1"/>
  <c r="M275290" i="1"/>
  <c r="M275291" i="1"/>
  <c r="M275292" i="1"/>
  <c r="M275293" i="1"/>
  <c r="M275294" i="1"/>
  <c r="M275295" i="1"/>
  <c r="M275296" i="1"/>
  <c r="M275297" i="1"/>
  <c r="M275298" i="1"/>
  <c r="M275299" i="1"/>
  <c r="M275300" i="1"/>
  <c r="M275301" i="1"/>
  <c r="M275302" i="1"/>
  <c r="M275303" i="1"/>
  <c r="M275304" i="1"/>
  <c r="M275305" i="1"/>
  <c r="M275306" i="1"/>
  <c r="M275307" i="1"/>
  <c r="M275308" i="1"/>
  <c r="M275309" i="1"/>
  <c r="M275310" i="1"/>
  <c r="M275311" i="1"/>
  <c r="M275312" i="1"/>
  <c r="M275313" i="1"/>
  <c r="M275314" i="1"/>
  <c r="M275315" i="1"/>
  <c r="M275316" i="1"/>
  <c r="M275317" i="1"/>
  <c r="M275318" i="1"/>
  <c r="M275319" i="1"/>
  <c r="M275320" i="1"/>
  <c r="M275321" i="1"/>
  <c r="M275322" i="1"/>
  <c r="M275323" i="1"/>
  <c r="M275324" i="1"/>
  <c r="M275325" i="1"/>
  <c r="M275326" i="1"/>
  <c r="M275327" i="1"/>
  <c r="M275328" i="1"/>
  <c r="M275329" i="1"/>
  <c r="M275330" i="1"/>
  <c r="M275331" i="1"/>
  <c r="M275332" i="1"/>
  <c r="M275333" i="1"/>
  <c r="M275334" i="1"/>
  <c r="M275335" i="1"/>
  <c r="M275336" i="1"/>
  <c r="M275337" i="1"/>
  <c r="M275338" i="1"/>
  <c r="M275339" i="1"/>
  <c r="M275340" i="1"/>
  <c r="M275341" i="1"/>
  <c r="M275342" i="1"/>
  <c r="M275343" i="1"/>
  <c r="M275344" i="1"/>
  <c r="M275345" i="1"/>
  <c r="M275346" i="1"/>
  <c r="M275347" i="1"/>
  <c r="M275348" i="1"/>
  <c r="M275349" i="1"/>
  <c r="M275350" i="1"/>
  <c r="M275351" i="1"/>
  <c r="M275352" i="1"/>
  <c r="M275353" i="1"/>
  <c r="M275354" i="1"/>
  <c r="M275355" i="1"/>
  <c r="M275356" i="1"/>
  <c r="M275357" i="1"/>
  <c r="M275358" i="1"/>
  <c r="M275359" i="1"/>
  <c r="M275360" i="1"/>
  <c r="M275361" i="1"/>
  <c r="M275362" i="1"/>
  <c r="M275363" i="1"/>
  <c r="M275364" i="1"/>
  <c r="M275365" i="1"/>
  <c r="M275366" i="1"/>
  <c r="M275367" i="1"/>
  <c r="M275368" i="1"/>
  <c r="M275369" i="1"/>
  <c r="M275370" i="1"/>
  <c r="M275371" i="1"/>
  <c r="M275372" i="1"/>
  <c r="M275373" i="1"/>
  <c r="M275374" i="1"/>
  <c r="M275375" i="1"/>
  <c r="M275376" i="1"/>
  <c r="M275377" i="1"/>
  <c r="M275378" i="1"/>
  <c r="M275379" i="1"/>
  <c r="M275380" i="1"/>
  <c r="M275381" i="1"/>
  <c r="M275382" i="1"/>
  <c r="M275383" i="1"/>
  <c r="M275384" i="1"/>
  <c r="M275385" i="1"/>
  <c r="M275386" i="1"/>
  <c r="M275387" i="1"/>
  <c r="M275388" i="1"/>
  <c r="M275389" i="1"/>
  <c r="M275390" i="1"/>
  <c r="M275391" i="1"/>
  <c r="M275392" i="1"/>
  <c r="M275393" i="1"/>
  <c r="M275394" i="1"/>
  <c r="M275395" i="1"/>
  <c r="M275396" i="1"/>
  <c r="M275397" i="1"/>
  <c r="M275398" i="1"/>
  <c r="M275399" i="1"/>
  <c r="M275400" i="1"/>
  <c r="M275401" i="1"/>
  <c r="M275402" i="1"/>
  <c r="M275403" i="1"/>
  <c r="M275404" i="1"/>
  <c r="M275405" i="1"/>
  <c r="M275406" i="1"/>
  <c r="M275407" i="1"/>
  <c r="M275408" i="1"/>
  <c r="M275409" i="1"/>
  <c r="M275410" i="1"/>
  <c r="M275411" i="1"/>
  <c r="M275412" i="1"/>
  <c r="M275413" i="1"/>
  <c r="M275414" i="1"/>
  <c r="M275415" i="1"/>
  <c r="M275416" i="1"/>
  <c r="M275417" i="1"/>
  <c r="M275418" i="1"/>
  <c r="M275419" i="1"/>
  <c r="M275420" i="1"/>
  <c r="M275421" i="1"/>
  <c r="M275422" i="1"/>
  <c r="M275423" i="1"/>
  <c r="M275424" i="1"/>
  <c r="M275425" i="1"/>
  <c r="M275426" i="1"/>
  <c r="M275427" i="1"/>
  <c r="M275428" i="1"/>
  <c r="M275429" i="1"/>
  <c r="M275430" i="1"/>
  <c r="M275431" i="1"/>
  <c r="M275432" i="1"/>
  <c r="M275433" i="1"/>
  <c r="M275434" i="1"/>
  <c r="M275435" i="1"/>
  <c r="M275436" i="1"/>
  <c r="M275437" i="1"/>
  <c r="M275438" i="1"/>
  <c r="M275439" i="1"/>
  <c r="M275440" i="1"/>
  <c r="M275441" i="1"/>
  <c r="M275442" i="1"/>
  <c r="M275443" i="1"/>
  <c r="M275444" i="1"/>
  <c r="M275445" i="1"/>
  <c r="M275446" i="1"/>
  <c r="M275447" i="1"/>
  <c r="M275448" i="1"/>
  <c r="M275449" i="1"/>
  <c r="M275450" i="1"/>
  <c r="M275451" i="1"/>
  <c r="M275452" i="1"/>
  <c r="M275453" i="1"/>
  <c r="M275454" i="1"/>
  <c r="M275455" i="1"/>
  <c r="M275456" i="1"/>
  <c r="M275457" i="1"/>
  <c r="M275458" i="1"/>
  <c r="M275459" i="1"/>
  <c r="M275460" i="1"/>
  <c r="M275461" i="1"/>
  <c r="M275462" i="1"/>
  <c r="M275463" i="1"/>
  <c r="M275464" i="1"/>
  <c r="M275465" i="1"/>
  <c r="M275466" i="1"/>
  <c r="M275467" i="1"/>
  <c r="M275468" i="1"/>
  <c r="M275469" i="1"/>
  <c r="M275470" i="1"/>
  <c r="M275471" i="1"/>
  <c r="M275472" i="1"/>
  <c r="M275473" i="1"/>
  <c r="M275474" i="1"/>
  <c r="M275475" i="1"/>
  <c r="M275476" i="1"/>
  <c r="M275477" i="1"/>
  <c r="M275478" i="1"/>
  <c r="M275479" i="1"/>
  <c r="M275480" i="1"/>
  <c r="M275481" i="1"/>
  <c r="M275482" i="1"/>
  <c r="M275483" i="1"/>
  <c r="M275484" i="1"/>
  <c r="M275485" i="1"/>
  <c r="M275486" i="1"/>
  <c r="M275487" i="1"/>
  <c r="M275488" i="1"/>
  <c r="M275489" i="1"/>
  <c r="M275490" i="1"/>
  <c r="M275491" i="1"/>
  <c r="M275492" i="1"/>
  <c r="M275493" i="1"/>
  <c r="M275494" i="1"/>
  <c r="M275495" i="1"/>
  <c r="M275496" i="1"/>
  <c r="M275497" i="1"/>
  <c r="M275498" i="1"/>
  <c r="M275499" i="1"/>
  <c r="M275500" i="1"/>
  <c r="M275501" i="1"/>
  <c r="M275502" i="1"/>
  <c r="M275503" i="1"/>
  <c r="M275504" i="1"/>
  <c r="M275505" i="1"/>
  <c r="M275506" i="1"/>
  <c r="M275507" i="1"/>
  <c r="M275508" i="1"/>
  <c r="M275509" i="1"/>
  <c r="M275510" i="1"/>
  <c r="M275511" i="1"/>
  <c r="M275512" i="1"/>
  <c r="M275513" i="1"/>
  <c r="M275514" i="1"/>
  <c r="M275515" i="1"/>
  <c r="M275516" i="1"/>
  <c r="M275517" i="1"/>
  <c r="M275518" i="1"/>
  <c r="M275519" i="1"/>
  <c r="M275520" i="1"/>
  <c r="M275521" i="1"/>
  <c r="M275522" i="1"/>
  <c r="M275523" i="1"/>
  <c r="M275524" i="1"/>
  <c r="M275525" i="1"/>
  <c r="M275526" i="1"/>
  <c r="M275527" i="1"/>
  <c r="M275528" i="1"/>
  <c r="M275529" i="1"/>
  <c r="M275530" i="1"/>
  <c r="M275531" i="1"/>
  <c r="M275532" i="1"/>
  <c r="M275533" i="1"/>
  <c r="M275534" i="1"/>
  <c r="M275535" i="1"/>
  <c r="M275536" i="1"/>
  <c r="M275537" i="1"/>
  <c r="M275538" i="1"/>
  <c r="M275539" i="1"/>
  <c r="M275540" i="1"/>
  <c r="M275541" i="1"/>
  <c r="M275542" i="1"/>
  <c r="M275543" i="1"/>
  <c r="M275544" i="1"/>
  <c r="M275545" i="1"/>
  <c r="M275546" i="1"/>
  <c r="M275547" i="1"/>
  <c r="M275548" i="1"/>
  <c r="M275549" i="1"/>
  <c r="M275550" i="1"/>
  <c r="M275551" i="1"/>
  <c r="M275552" i="1"/>
  <c r="M275553" i="1"/>
  <c r="M275554" i="1"/>
  <c r="M275555" i="1"/>
  <c r="M275556" i="1"/>
  <c r="M275557" i="1"/>
  <c r="M275558" i="1"/>
  <c r="M275559" i="1"/>
  <c r="M275560" i="1"/>
  <c r="M275561" i="1"/>
  <c r="M275562" i="1"/>
  <c r="M275563" i="1"/>
  <c r="M275564" i="1"/>
  <c r="M275565" i="1"/>
  <c r="M275566" i="1"/>
  <c r="M275567" i="1"/>
  <c r="M275568" i="1"/>
  <c r="M275569" i="1"/>
  <c r="M275570" i="1"/>
  <c r="M275571" i="1"/>
  <c r="M275572" i="1"/>
  <c r="M275573" i="1"/>
  <c r="M275574" i="1"/>
  <c r="M275575" i="1"/>
  <c r="M275576" i="1"/>
  <c r="M275577" i="1"/>
  <c r="M275578" i="1"/>
  <c r="M275579" i="1"/>
  <c r="M275580" i="1"/>
  <c r="M275581" i="1"/>
  <c r="M275582" i="1"/>
  <c r="M275583" i="1"/>
  <c r="M275584" i="1"/>
  <c r="M275585" i="1"/>
  <c r="M275586" i="1"/>
  <c r="M275587" i="1"/>
  <c r="M275588" i="1"/>
  <c r="M275589" i="1"/>
  <c r="M275590" i="1"/>
  <c r="M275591" i="1"/>
  <c r="M275592" i="1"/>
  <c r="M275593" i="1"/>
  <c r="M275594" i="1"/>
  <c r="M275595" i="1"/>
  <c r="M275596" i="1"/>
  <c r="M275597" i="1"/>
  <c r="M275598" i="1"/>
  <c r="M275599" i="1"/>
  <c r="M275600" i="1"/>
  <c r="M275601" i="1"/>
  <c r="M275602" i="1"/>
  <c r="M275603" i="1"/>
  <c r="M275604" i="1"/>
  <c r="M275605" i="1"/>
  <c r="M275606" i="1"/>
  <c r="M275607" i="1"/>
  <c r="M275608" i="1"/>
  <c r="M275609" i="1"/>
  <c r="M275610" i="1"/>
  <c r="M275611" i="1"/>
  <c r="M275612" i="1"/>
  <c r="M275613" i="1"/>
  <c r="M275614" i="1"/>
  <c r="M275615" i="1"/>
  <c r="M275616" i="1"/>
  <c r="M275617" i="1"/>
  <c r="M275618" i="1"/>
  <c r="M275619" i="1"/>
  <c r="M275620" i="1"/>
  <c r="M275621" i="1"/>
  <c r="M275622" i="1"/>
  <c r="M275623" i="1"/>
  <c r="M275624" i="1"/>
  <c r="M275625" i="1"/>
  <c r="M275626" i="1"/>
  <c r="M275627" i="1"/>
  <c r="M275628" i="1"/>
  <c r="M275629" i="1"/>
  <c r="M275630" i="1"/>
  <c r="M275631" i="1"/>
  <c r="M275632" i="1"/>
  <c r="M275633" i="1"/>
  <c r="M275634" i="1"/>
  <c r="M275635" i="1"/>
  <c r="M275636" i="1"/>
  <c r="M275637" i="1"/>
  <c r="M275638" i="1"/>
  <c r="M275639" i="1"/>
  <c r="M275640" i="1"/>
  <c r="M275641" i="1"/>
  <c r="M275642" i="1"/>
  <c r="M275643" i="1"/>
  <c r="M275644" i="1"/>
  <c r="M275645" i="1"/>
  <c r="M275646" i="1"/>
  <c r="M275647" i="1"/>
  <c r="M275648" i="1"/>
  <c r="M275649" i="1"/>
  <c r="M275650" i="1"/>
  <c r="M275651" i="1"/>
  <c r="M275652" i="1"/>
  <c r="M275653" i="1"/>
  <c r="M275654" i="1"/>
  <c r="M275655" i="1"/>
  <c r="M275656" i="1"/>
  <c r="M275657" i="1"/>
  <c r="M275658" i="1"/>
  <c r="M275659" i="1"/>
  <c r="M275660" i="1"/>
  <c r="M275661" i="1"/>
  <c r="M275662" i="1"/>
  <c r="M275663" i="1"/>
  <c r="M275664" i="1"/>
  <c r="M275665" i="1"/>
  <c r="M275666" i="1"/>
  <c r="M275667" i="1"/>
  <c r="M275668" i="1"/>
  <c r="M275669" i="1"/>
  <c r="M275670" i="1"/>
  <c r="M275671" i="1"/>
  <c r="M275672" i="1"/>
  <c r="M275673" i="1"/>
  <c r="M275674" i="1"/>
  <c r="M275675" i="1"/>
  <c r="M275676" i="1"/>
  <c r="M275677" i="1"/>
  <c r="M275678" i="1"/>
  <c r="M275679" i="1"/>
  <c r="M275680" i="1"/>
  <c r="M275681" i="1"/>
  <c r="M275682" i="1"/>
  <c r="M275683" i="1"/>
  <c r="M275684" i="1"/>
  <c r="M275685" i="1"/>
  <c r="M275686" i="1"/>
  <c r="M275687" i="1"/>
  <c r="M275688" i="1"/>
  <c r="M275689" i="1"/>
  <c r="M275690" i="1"/>
  <c r="M275691" i="1"/>
  <c r="M275692" i="1"/>
  <c r="M275693" i="1"/>
  <c r="M275694" i="1"/>
  <c r="M275695" i="1"/>
  <c r="M275696" i="1"/>
  <c r="M275697" i="1"/>
  <c r="M275698" i="1"/>
  <c r="M275699" i="1"/>
  <c r="M275700" i="1"/>
  <c r="M275701" i="1"/>
  <c r="M275702" i="1"/>
  <c r="M275703" i="1"/>
  <c r="M275704" i="1"/>
  <c r="M275705" i="1"/>
  <c r="M275706" i="1"/>
  <c r="M275707" i="1"/>
  <c r="M275708" i="1"/>
  <c r="M275709" i="1"/>
  <c r="M275710" i="1"/>
  <c r="M275711" i="1"/>
  <c r="M275712" i="1"/>
  <c r="M275713" i="1"/>
  <c r="M275714" i="1"/>
  <c r="M275715" i="1"/>
  <c r="M275716" i="1"/>
  <c r="M275717" i="1"/>
  <c r="M275718" i="1"/>
  <c r="M275719" i="1"/>
  <c r="M275720" i="1"/>
  <c r="M275721" i="1"/>
  <c r="M275722" i="1"/>
  <c r="M275723" i="1"/>
  <c r="M275724" i="1"/>
  <c r="M275725" i="1"/>
  <c r="M275726" i="1"/>
  <c r="M275727" i="1"/>
  <c r="M275728" i="1"/>
  <c r="M275729" i="1"/>
  <c r="M275730" i="1"/>
  <c r="M275731" i="1"/>
  <c r="M275732" i="1"/>
  <c r="M275733" i="1"/>
  <c r="M275734" i="1"/>
  <c r="M275735" i="1"/>
  <c r="M275736" i="1"/>
  <c r="M275737" i="1"/>
  <c r="M275738" i="1"/>
  <c r="M275739" i="1"/>
  <c r="M275740" i="1"/>
  <c r="M275741" i="1"/>
  <c r="M275742" i="1"/>
  <c r="M275743" i="1"/>
  <c r="M275744" i="1"/>
  <c r="M275745" i="1"/>
  <c r="M275746" i="1"/>
  <c r="M275747" i="1"/>
  <c r="M275748" i="1"/>
  <c r="M275749" i="1"/>
  <c r="M275750" i="1"/>
  <c r="M275751" i="1"/>
  <c r="M275752" i="1"/>
  <c r="M275753" i="1"/>
  <c r="M275754" i="1"/>
  <c r="M275755" i="1"/>
  <c r="M275756" i="1"/>
  <c r="M275757" i="1"/>
  <c r="M275758" i="1"/>
  <c r="M275759" i="1"/>
  <c r="M275760" i="1"/>
  <c r="M275761" i="1"/>
  <c r="M275762" i="1"/>
  <c r="M275763" i="1"/>
  <c r="M275764" i="1"/>
  <c r="M275765" i="1"/>
  <c r="M275766" i="1"/>
  <c r="M275767" i="1"/>
  <c r="M275768" i="1"/>
  <c r="M275769" i="1"/>
  <c r="M275770" i="1"/>
  <c r="M275771" i="1"/>
  <c r="M275772" i="1"/>
  <c r="M275773" i="1"/>
  <c r="M275774" i="1"/>
  <c r="M275775" i="1"/>
  <c r="M275776" i="1"/>
  <c r="M275777" i="1"/>
  <c r="M275778" i="1"/>
  <c r="M275779" i="1"/>
  <c r="M275780" i="1"/>
  <c r="M275781" i="1"/>
  <c r="M275782" i="1"/>
  <c r="M275783" i="1"/>
  <c r="M275784" i="1"/>
  <c r="M275785" i="1"/>
  <c r="M275786" i="1"/>
  <c r="M275787" i="1"/>
  <c r="M275788" i="1"/>
  <c r="M275789" i="1"/>
  <c r="M275790" i="1"/>
  <c r="M275791" i="1"/>
  <c r="M275792" i="1"/>
  <c r="M275793" i="1"/>
  <c r="M275794" i="1"/>
  <c r="M275795" i="1"/>
  <c r="M275796" i="1"/>
  <c r="M275797" i="1"/>
  <c r="M275798" i="1"/>
  <c r="M275799" i="1"/>
  <c r="M275800" i="1"/>
  <c r="M275801" i="1"/>
  <c r="M275802" i="1"/>
  <c r="M275803" i="1"/>
  <c r="M275804" i="1"/>
  <c r="M275805" i="1"/>
  <c r="M275806" i="1"/>
  <c r="M275807" i="1"/>
  <c r="M275808" i="1"/>
  <c r="M275809" i="1"/>
  <c r="M275810" i="1"/>
  <c r="M275811" i="1"/>
  <c r="M275812" i="1"/>
  <c r="M275813" i="1"/>
  <c r="M275814" i="1"/>
  <c r="M275815" i="1"/>
  <c r="M275816" i="1"/>
  <c r="M275817" i="1"/>
  <c r="M275818" i="1"/>
  <c r="M275819" i="1"/>
  <c r="M275820" i="1"/>
  <c r="M275821" i="1"/>
  <c r="M275822" i="1"/>
  <c r="M275823" i="1"/>
  <c r="M275824" i="1"/>
  <c r="M275825" i="1"/>
  <c r="M275826" i="1"/>
  <c r="M275827" i="1"/>
  <c r="M275828" i="1"/>
  <c r="M275829" i="1"/>
  <c r="M275830" i="1"/>
  <c r="M275831" i="1"/>
  <c r="M275832" i="1"/>
  <c r="M275833" i="1"/>
  <c r="M275834" i="1"/>
  <c r="M275835" i="1"/>
  <c r="M275836" i="1"/>
  <c r="M275837" i="1"/>
  <c r="M275838" i="1"/>
  <c r="M275839" i="1"/>
  <c r="M275840" i="1"/>
  <c r="M275841" i="1"/>
  <c r="M275842" i="1"/>
  <c r="M275843" i="1"/>
  <c r="M275844" i="1"/>
  <c r="M275845" i="1"/>
  <c r="M275846" i="1"/>
  <c r="M275847" i="1"/>
  <c r="M275848" i="1"/>
  <c r="M275849" i="1"/>
  <c r="M275850" i="1"/>
  <c r="M275851" i="1"/>
  <c r="M275852" i="1"/>
  <c r="M275853" i="1"/>
  <c r="M275854" i="1"/>
  <c r="M275855" i="1"/>
  <c r="M275856" i="1"/>
  <c r="M275857" i="1"/>
  <c r="M275858" i="1"/>
  <c r="M275859" i="1"/>
  <c r="M275860" i="1"/>
  <c r="M275861" i="1"/>
  <c r="M275862" i="1"/>
  <c r="M275863" i="1"/>
  <c r="M275864" i="1"/>
  <c r="M275865" i="1"/>
  <c r="M275866" i="1"/>
  <c r="M275867" i="1"/>
  <c r="M275868" i="1"/>
  <c r="M275869" i="1"/>
  <c r="M275870" i="1"/>
  <c r="M275871" i="1"/>
  <c r="M275872" i="1"/>
  <c r="M275873" i="1"/>
  <c r="M275874" i="1"/>
  <c r="M275875" i="1"/>
  <c r="M275876" i="1"/>
  <c r="M275877" i="1"/>
  <c r="M275878" i="1"/>
  <c r="M275879" i="1"/>
  <c r="M275880" i="1"/>
  <c r="M275881" i="1"/>
  <c r="M275882" i="1"/>
  <c r="M275883" i="1"/>
  <c r="M275884" i="1"/>
  <c r="M275885" i="1"/>
  <c r="M275886" i="1"/>
  <c r="M275887" i="1"/>
  <c r="M275888" i="1"/>
  <c r="M275889" i="1"/>
  <c r="M275890" i="1"/>
  <c r="M275891" i="1"/>
  <c r="M275892" i="1"/>
  <c r="M275893" i="1"/>
  <c r="M275894" i="1"/>
  <c r="M275895" i="1"/>
  <c r="M275896" i="1"/>
  <c r="M275897" i="1"/>
  <c r="M275898" i="1"/>
  <c r="M275899" i="1"/>
  <c r="M275900" i="1"/>
  <c r="M275901" i="1"/>
  <c r="M275902" i="1"/>
  <c r="M275903" i="1"/>
  <c r="M275904" i="1"/>
  <c r="M275905" i="1"/>
  <c r="M275906" i="1"/>
  <c r="M275907" i="1"/>
  <c r="M275908" i="1"/>
  <c r="M275909" i="1"/>
  <c r="M275910" i="1"/>
  <c r="M275911" i="1"/>
  <c r="M275912" i="1"/>
  <c r="M275913" i="1"/>
  <c r="M275914" i="1"/>
  <c r="M275915" i="1"/>
  <c r="M275916" i="1"/>
  <c r="M275917" i="1"/>
  <c r="M275918" i="1"/>
  <c r="M275919" i="1"/>
  <c r="M275920" i="1"/>
  <c r="M275921" i="1"/>
  <c r="M275922" i="1"/>
  <c r="M275923" i="1"/>
  <c r="M275924" i="1"/>
  <c r="M275925" i="1"/>
  <c r="M275926" i="1"/>
  <c r="M275927" i="1"/>
  <c r="M275928" i="1"/>
  <c r="M275929" i="1"/>
  <c r="M275930" i="1"/>
  <c r="M275931" i="1"/>
  <c r="M275932" i="1"/>
  <c r="M275933" i="1"/>
  <c r="M275934" i="1"/>
  <c r="M275935" i="1"/>
  <c r="M275936" i="1"/>
  <c r="M275937" i="1"/>
  <c r="M275938" i="1"/>
  <c r="M275939" i="1"/>
  <c r="M275940" i="1"/>
  <c r="M275941" i="1"/>
  <c r="M275942" i="1"/>
  <c r="M275943" i="1"/>
  <c r="M275944" i="1"/>
  <c r="M275945" i="1"/>
  <c r="M275946" i="1"/>
  <c r="M275947" i="1"/>
  <c r="M275948" i="1"/>
  <c r="M275949" i="1"/>
  <c r="M275950" i="1"/>
  <c r="M275951" i="1"/>
  <c r="M275952" i="1"/>
  <c r="M275953" i="1"/>
  <c r="M275954" i="1"/>
  <c r="M275955" i="1"/>
  <c r="M275956" i="1"/>
  <c r="M275957" i="1"/>
  <c r="M275958" i="1"/>
  <c r="M275959" i="1"/>
  <c r="M275960" i="1"/>
  <c r="M275961" i="1"/>
  <c r="M275962" i="1"/>
  <c r="M275963" i="1"/>
  <c r="M275964" i="1"/>
  <c r="M275965" i="1"/>
  <c r="M275966" i="1"/>
  <c r="M275967" i="1"/>
  <c r="M275968" i="1"/>
  <c r="M275969" i="1"/>
  <c r="M275970" i="1"/>
  <c r="M275971" i="1"/>
  <c r="M275972" i="1"/>
  <c r="M275973" i="1"/>
  <c r="M275974" i="1"/>
  <c r="M275975" i="1"/>
  <c r="M275976" i="1"/>
  <c r="M275977" i="1"/>
  <c r="M275978" i="1"/>
  <c r="M275979" i="1"/>
  <c r="M275980" i="1"/>
  <c r="M275981" i="1"/>
  <c r="M275982" i="1"/>
  <c r="M275983" i="1"/>
  <c r="M275984" i="1"/>
  <c r="M275985" i="1"/>
  <c r="M275986" i="1"/>
  <c r="M275987" i="1"/>
  <c r="M275988" i="1"/>
  <c r="M275989" i="1"/>
  <c r="M275990" i="1"/>
  <c r="M275991" i="1"/>
  <c r="M275992" i="1"/>
  <c r="M275993" i="1"/>
  <c r="M275994" i="1"/>
  <c r="M275995" i="1"/>
  <c r="M275996" i="1"/>
  <c r="M275997" i="1"/>
  <c r="M275998" i="1"/>
  <c r="M275999" i="1"/>
  <c r="M276000" i="1"/>
  <c r="M276001" i="1"/>
  <c r="M276002" i="1"/>
  <c r="M276003" i="1"/>
  <c r="M276004" i="1"/>
  <c r="M276005" i="1"/>
  <c r="M276006" i="1"/>
  <c r="M276007" i="1"/>
  <c r="M276008" i="1"/>
  <c r="M276009" i="1"/>
  <c r="M276010" i="1"/>
  <c r="M276011" i="1"/>
  <c r="M276012" i="1"/>
  <c r="M276013" i="1"/>
  <c r="M276014" i="1"/>
  <c r="M276015" i="1"/>
  <c r="M276016" i="1"/>
  <c r="M276017" i="1"/>
  <c r="M276018" i="1"/>
  <c r="M276019" i="1"/>
  <c r="M276020" i="1"/>
  <c r="M276021" i="1"/>
  <c r="M276022" i="1"/>
  <c r="M276023" i="1"/>
  <c r="M276024" i="1"/>
  <c r="M276025" i="1"/>
  <c r="M276026" i="1"/>
  <c r="M276027" i="1"/>
  <c r="M276028" i="1"/>
  <c r="M276029" i="1"/>
  <c r="M276030" i="1"/>
  <c r="M276031" i="1"/>
  <c r="M276032" i="1"/>
  <c r="M276033" i="1"/>
  <c r="M276034" i="1"/>
  <c r="M276035" i="1"/>
  <c r="M276036" i="1"/>
  <c r="M276037" i="1"/>
  <c r="M276038" i="1"/>
  <c r="M276039" i="1"/>
  <c r="M276040" i="1"/>
  <c r="M276041" i="1"/>
  <c r="M276042" i="1"/>
  <c r="M276043" i="1"/>
  <c r="M276044" i="1"/>
  <c r="M276045" i="1"/>
  <c r="M276046" i="1"/>
  <c r="M276047" i="1"/>
  <c r="M276048" i="1"/>
  <c r="M276049" i="1"/>
  <c r="M276050" i="1"/>
  <c r="M276051" i="1"/>
  <c r="M276052" i="1"/>
  <c r="M276053" i="1"/>
  <c r="M276054" i="1"/>
  <c r="M276055" i="1"/>
  <c r="M276056" i="1"/>
  <c r="M276057" i="1"/>
  <c r="M276058" i="1"/>
  <c r="M276059" i="1"/>
  <c r="M276060" i="1"/>
  <c r="M276061" i="1"/>
  <c r="M276062" i="1"/>
  <c r="M276063" i="1"/>
  <c r="M276064" i="1"/>
  <c r="M276065" i="1"/>
  <c r="M276066" i="1"/>
  <c r="M276067" i="1"/>
  <c r="M276068" i="1"/>
  <c r="M276069" i="1"/>
  <c r="M276070" i="1"/>
  <c r="M276071" i="1"/>
  <c r="M276072" i="1"/>
  <c r="M276073" i="1"/>
  <c r="M276074" i="1"/>
  <c r="M276075" i="1"/>
  <c r="M276076" i="1"/>
  <c r="M276077" i="1"/>
  <c r="M276078" i="1"/>
  <c r="M276079" i="1"/>
  <c r="M276080" i="1"/>
  <c r="M276081" i="1"/>
  <c r="M276082" i="1"/>
  <c r="M276083" i="1"/>
  <c r="M276084" i="1"/>
  <c r="M276085" i="1"/>
  <c r="M276086" i="1"/>
  <c r="M276087" i="1"/>
  <c r="M276088" i="1"/>
  <c r="M276089" i="1"/>
  <c r="M276090" i="1"/>
  <c r="M276091" i="1"/>
  <c r="M276092" i="1"/>
  <c r="M276093" i="1"/>
  <c r="M276094" i="1"/>
  <c r="M276095" i="1"/>
  <c r="M276096" i="1"/>
  <c r="M276097" i="1"/>
  <c r="M276098" i="1"/>
  <c r="M276099" i="1"/>
  <c r="M276100" i="1"/>
  <c r="M276101" i="1"/>
  <c r="M276102" i="1"/>
  <c r="M276103" i="1"/>
  <c r="M276104" i="1"/>
  <c r="M276105" i="1"/>
  <c r="M276106" i="1"/>
  <c r="M276107" i="1"/>
  <c r="M276108" i="1"/>
  <c r="M276109" i="1"/>
  <c r="M276110" i="1"/>
  <c r="M276111" i="1"/>
  <c r="M276112" i="1"/>
  <c r="M276113" i="1"/>
  <c r="M276114" i="1"/>
  <c r="M276115" i="1"/>
  <c r="M276116" i="1"/>
  <c r="M276117" i="1"/>
  <c r="M276118" i="1"/>
  <c r="M276119" i="1"/>
  <c r="M276120" i="1"/>
  <c r="M276121" i="1"/>
  <c r="M276122" i="1"/>
  <c r="M276123" i="1"/>
  <c r="M276124" i="1"/>
  <c r="M276125" i="1"/>
  <c r="M276126" i="1"/>
  <c r="M276127" i="1"/>
  <c r="M276128" i="1"/>
  <c r="M276129" i="1"/>
  <c r="M276130" i="1"/>
  <c r="M276131" i="1"/>
  <c r="M276132" i="1"/>
  <c r="M276133" i="1"/>
  <c r="M276134" i="1"/>
  <c r="M276135" i="1"/>
  <c r="M276136" i="1"/>
  <c r="M276137" i="1"/>
  <c r="M276138" i="1"/>
  <c r="M276139" i="1"/>
  <c r="M276140" i="1"/>
  <c r="M276141" i="1"/>
  <c r="M276142" i="1"/>
  <c r="M276143" i="1"/>
  <c r="M276144" i="1"/>
  <c r="M276145" i="1"/>
  <c r="M276146" i="1"/>
  <c r="M276147" i="1"/>
  <c r="M276148" i="1"/>
  <c r="M276149" i="1"/>
  <c r="M276150" i="1"/>
  <c r="M276151" i="1"/>
  <c r="M276152" i="1"/>
  <c r="M276153" i="1"/>
  <c r="M276154" i="1"/>
  <c r="M276155" i="1"/>
  <c r="M276156" i="1"/>
  <c r="M276157" i="1"/>
  <c r="M276158" i="1"/>
  <c r="M276159" i="1"/>
  <c r="M276160" i="1"/>
  <c r="M276161" i="1"/>
  <c r="M276162" i="1"/>
  <c r="M276163" i="1"/>
  <c r="M276164" i="1"/>
  <c r="M276165" i="1"/>
  <c r="M276166" i="1"/>
  <c r="M276167" i="1"/>
  <c r="M276168" i="1"/>
  <c r="M276169" i="1"/>
  <c r="M276170" i="1"/>
  <c r="M276171" i="1"/>
  <c r="M276172" i="1"/>
  <c r="M276173" i="1"/>
  <c r="M276174" i="1"/>
  <c r="M276175" i="1"/>
  <c r="M276176" i="1"/>
  <c r="M276177" i="1"/>
  <c r="M276178" i="1"/>
  <c r="M276179" i="1"/>
  <c r="M276180" i="1"/>
  <c r="M276181" i="1"/>
  <c r="M276182" i="1"/>
  <c r="M276183" i="1"/>
  <c r="M276184" i="1"/>
  <c r="M276185" i="1"/>
  <c r="M276186" i="1"/>
  <c r="M276187" i="1"/>
  <c r="M276188" i="1"/>
  <c r="M276189" i="1"/>
  <c r="M276190" i="1"/>
  <c r="M276191" i="1"/>
  <c r="M276192" i="1"/>
  <c r="M276193" i="1"/>
  <c r="M276194" i="1"/>
  <c r="M276195" i="1"/>
  <c r="M276196" i="1"/>
  <c r="M276197" i="1"/>
  <c r="M276198" i="1"/>
  <c r="M276199" i="1"/>
  <c r="M276200" i="1"/>
  <c r="M276201" i="1"/>
  <c r="M276202" i="1"/>
  <c r="M276203" i="1"/>
  <c r="M276204" i="1"/>
  <c r="M276205" i="1"/>
  <c r="M276206" i="1"/>
  <c r="M276207" i="1"/>
  <c r="M276208" i="1"/>
  <c r="M276209" i="1"/>
  <c r="M276210" i="1"/>
  <c r="M276211" i="1"/>
  <c r="M276212" i="1"/>
  <c r="M276213" i="1"/>
  <c r="M276214" i="1"/>
  <c r="M276215" i="1"/>
  <c r="M276216" i="1"/>
  <c r="M276217" i="1"/>
  <c r="M276218" i="1"/>
  <c r="M276219" i="1"/>
  <c r="M276220" i="1"/>
  <c r="M276221" i="1"/>
  <c r="M276222" i="1"/>
  <c r="M276223" i="1"/>
  <c r="M276224" i="1"/>
  <c r="M276225" i="1"/>
  <c r="M276226" i="1"/>
  <c r="M276227" i="1"/>
  <c r="M276228" i="1"/>
  <c r="M276229" i="1"/>
  <c r="M276230" i="1"/>
  <c r="M276231" i="1"/>
  <c r="M276232" i="1"/>
  <c r="M276233" i="1"/>
  <c r="M276234" i="1"/>
  <c r="M276235" i="1"/>
  <c r="M276236" i="1"/>
  <c r="M276237" i="1"/>
  <c r="M276238" i="1"/>
  <c r="M276239" i="1"/>
  <c r="M276240" i="1"/>
  <c r="M276241" i="1"/>
  <c r="M276242" i="1"/>
  <c r="M276243" i="1"/>
  <c r="M276244" i="1"/>
  <c r="M276245" i="1"/>
  <c r="M276246" i="1"/>
  <c r="M276247" i="1"/>
  <c r="M276248" i="1"/>
  <c r="M276249" i="1"/>
  <c r="M276250" i="1"/>
  <c r="M276251" i="1"/>
  <c r="M276252" i="1"/>
  <c r="M276253" i="1"/>
  <c r="M276254" i="1"/>
  <c r="M276255" i="1"/>
  <c r="M276256" i="1"/>
  <c r="M276257" i="1"/>
  <c r="M276258" i="1"/>
  <c r="M276259" i="1"/>
  <c r="M276260" i="1"/>
  <c r="M276261" i="1"/>
  <c r="M276262" i="1"/>
  <c r="M276263" i="1"/>
  <c r="M276264" i="1"/>
  <c r="M276265" i="1"/>
  <c r="M276266" i="1"/>
  <c r="M276267" i="1"/>
  <c r="M276268" i="1"/>
  <c r="M276269" i="1"/>
  <c r="M276270" i="1"/>
  <c r="M276271" i="1"/>
  <c r="M276272" i="1"/>
  <c r="M276273" i="1"/>
  <c r="M276274" i="1"/>
  <c r="M276275" i="1"/>
  <c r="M276276" i="1"/>
  <c r="M276277" i="1"/>
  <c r="M276278" i="1"/>
  <c r="M276279" i="1"/>
  <c r="M276280" i="1"/>
  <c r="M276281" i="1"/>
  <c r="M276282" i="1"/>
  <c r="M276283" i="1"/>
  <c r="M276284" i="1"/>
  <c r="M276285" i="1"/>
  <c r="M276286" i="1"/>
  <c r="M276287" i="1"/>
  <c r="M276288" i="1"/>
  <c r="M276289" i="1"/>
  <c r="M276290" i="1"/>
  <c r="M276291" i="1"/>
  <c r="M276292" i="1"/>
  <c r="M276293" i="1"/>
  <c r="M276294" i="1"/>
  <c r="M276295" i="1"/>
  <c r="M276296" i="1"/>
  <c r="M276297" i="1"/>
  <c r="M276298" i="1"/>
  <c r="M276299" i="1"/>
  <c r="M276300" i="1"/>
  <c r="M276301" i="1"/>
  <c r="M276302" i="1"/>
  <c r="M276303" i="1"/>
  <c r="M276304" i="1"/>
  <c r="M276305" i="1"/>
  <c r="M276306" i="1"/>
  <c r="M276307" i="1"/>
  <c r="M276308" i="1"/>
  <c r="M276309" i="1"/>
  <c r="M276310" i="1"/>
  <c r="M276311" i="1"/>
  <c r="M276312" i="1"/>
  <c r="M276313" i="1"/>
  <c r="M276314" i="1"/>
  <c r="M276315" i="1"/>
  <c r="M276316" i="1"/>
  <c r="M276317" i="1"/>
  <c r="M276318" i="1"/>
  <c r="M276319" i="1"/>
  <c r="M276320" i="1"/>
  <c r="M276321" i="1"/>
  <c r="M276322" i="1"/>
  <c r="M276323" i="1"/>
  <c r="M276324" i="1"/>
  <c r="M276325" i="1"/>
  <c r="M276326" i="1"/>
  <c r="M276327" i="1"/>
  <c r="M276328" i="1"/>
  <c r="M276329" i="1"/>
  <c r="M276330" i="1"/>
  <c r="M276331" i="1"/>
  <c r="M276332" i="1"/>
  <c r="M276333" i="1"/>
  <c r="M276334" i="1"/>
  <c r="M276335" i="1"/>
  <c r="M276336" i="1"/>
  <c r="M276337" i="1"/>
  <c r="M276338" i="1"/>
  <c r="M276339" i="1"/>
  <c r="M276340" i="1"/>
  <c r="M276341" i="1"/>
  <c r="M276342" i="1"/>
  <c r="M276343" i="1"/>
  <c r="M276344" i="1"/>
  <c r="M276345" i="1"/>
  <c r="M276346" i="1"/>
  <c r="M276347" i="1"/>
  <c r="M276348" i="1"/>
  <c r="M276349" i="1"/>
  <c r="M276350" i="1"/>
  <c r="M276351" i="1"/>
  <c r="M276352" i="1"/>
  <c r="M276353" i="1"/>
  <c r="M276354" i="1"/>
  <c r="M276355" i="1"/>
  <c r="M276356" i="1"/>
  <c r="M276357" i="1"/>
  <c r="M276358" i="1"/>
  <c r="M276359" i="1"/>
  <c r="M276360" i="1"/>
  <c r="M276361" i="1"/>
  <c r="M276362" i="1"/>
  <c r="M276363" i="1"/>
  <c r="M276364" i="1"/>
  <c r="M276365" i="1"/>
  <c r="M276366" i="1"/>
  <c r="M276367" i="1"/>
  <c r="M276368" i="1"/>
  <c r="M276369" i="1"/>
  <c r="M276370" i="1"/>
  <c r="M276371" i="1"/>
  <c r="M276372" i="1"/>
  <c r="M276373" i="1"/>
  <c r="M276374" i="1"/>
  <c r="M276375" i="1"/>
  <c r="M276376" i="1"/>
  <c r="M276377" i="1"/>
  <c r="M276378" i="1"/>
  <c r="M276379" i="1"/>
  <c r="M276380" i="1"/>
  <c r="M276381" i="1"/>
  <c r="M276382" i="1"/>
  <c r="M276383" i="1"/>
  <c r="M276384" i="1"/>
  <c r="M276385" i="1"/>
  <c r="M276386" i="1"/>
  <c r="M276387" i="1"/>
  <c r="M276388" i="1"/>
  <c r="M276389" i="1"/>
  <c r="M276390" i="1"/>
  <c r="M276391" i="1"/>
  <c r="M276392" i="1"/>
  <c r="M276393" i="1"/>
  <c r="M276394" i="1"/>
  <c r="M276395" i="1"/>
  <c r="M276396" i="1"/>
  <c r="M276397" i="1"/>
  <c r="M276398" i="1"/>
  <c r="M276399" i="1"/>
  <c r="M276400" i="1"/>
  <c r="M276401" i="1"/>
  <c r="M276402" i="1"/>
  <c r="M276403" i="1"/>
  <c r="M276404" i="1"/>
  <c r="M276405" i="1"/>
  <c r="M276406" i="1"/>
  <c r="M276407" i="1"/>
  <c r="M276408" i="1"/>
  <c r="M276409" i="1"/>
  <c r="M276410" i="1"/>
  <c r="M276411" i="1"/>
  <c r="M276412" i="1"/>
  <c r="M276413" i="1"/>
  <c r="M276414" i="1"/>
  <c r="M276415" i="1"/>
  <c r="M276416" i="1"/>
  <c r="M276417" i="1"/>
  <c r="M276418" i="1"/>
  <c r="M276419" i="1"/>
  <c r="M276420" i="1"/>
  <c r="M276421" i="1"/>
  <c r="M276422" i="1"/>
  <c r="M276423" i="1"/>
  <c r="M276424" i="1"/>
  <c r="M276425" i="1"/>
  <c r="M276426" i="1"/>
  <c r="M276427" i="1"/>
  <c r="M276428" i="1"/>
  <c r="M276429" i="1"/>
  <c r="M276430" i="1"/>
  <c r="M276431" i="1"/>
  <c r="M276432" i="1"/>
  <c r="M276433" i="1"/>
  <c r="M276434" i="1"/>
  <c r="M276435" i="1"/>
  <c r="M276436" i="1"/>
  <c r="M276437" i="1"/>
  <c r="M276438" i="1"/>
  <c r="M276439" i="1"/>
  <c r="M276440" i="1"/>
  <c r="M276441" i="1"/>
  <c r="M276442" i="1"/>
  <c r="M276443" i="1"/>
  <c r="M276444" i="1"/>
  <c r="M276445" i="1"/>
  <c r="M276446" i="1"/>
  <c r="M276447" i="1"/>
  <c r="M276448" i="1"/>
  <c r="M276449" i="1"/>
  <c r="M276450" i="1"/>
  <c r="M276451" i="1"/>
  <c r="M276452" i="1"/>
  <c r="M276453" i="1"/>
  <c r="M276454" i="1"/>
  <c r="M276455" i="1"/>
  <c r="M276456" i="1"/>
  <c r="M276457" i="1"/>
  <c r="M276458" i="1"/>
  <c r="M276459" i="1"/>
  <c r="M276460" i="1"/>
  <c r="M276461" i="1"/>
  <c r="M276462" i="1"/>
  <c r="M276463" i="1"/>
  <c r="M276464" i="1"/>
  <c r="M276465" i="1"/>
  <c r="M276466" i="1"/>
  <c r="M276467" i="1"/>
  <c r="M276468" i="1"/>
  <c r="M276469" i="1"/>
  <c r="M276470" i="1"/>
  <c r="M276471" i="1"/>
  <c r="M276472" i="1"/>
  <c r="M276473" i="1"/>
  <c r="M276474" i="1"/>
  <c r="M276475" i="1"/>
  <c r="M276476" i="1"/>
  <c r="M276477" i="1"/>
  <c r="M276478" i="1"/>
  <c r="M276479" i="1"/>
  <c r="M276480" i="1"/>
  <c r="M276481" i="1"/>
  <c r="M276482" i="1"/>
  <c r="M276483" i="1"/>
  <c r="M276484" i="1"/>
  <c r="M276485" i="1"/>
  <c r="M276486" i="1"/>
  <c r="M276487" i="1"/>
  <c r="M276488" i="1"/>
  <c r="M276489" i="1"/>
  <c r="M276490" i="1"/>
  <c r="M276491" i="1"/>
  <c r="M276492" i="1"/>
  <c r="M276493" i="1"/>
  <c r="M276494" i="1"/>
  <c r="M276495" i="1"/>
  <c r="M276496" i="1"/>
  <c r="M276497" i="1"/>
  <c r="M276498" i="1"/>
  <c r="M276499" i="1"/>
  <c r="M276500" i="1"/>
  <c r="M276501" i="1"/>
  <c r="M276502" i="1"/>
  <c r="M276503" i="1"/>
  <c r="M276504" i="1"/>
  <c r="M276505" i="1"/>
  <c r="M276506" i="1"/>
  <c r="M276507" i="1"/>
  <c r="M276508" i="1"/>
  <c r="M276509" i="1"/>
  <c r="M276510" i="1"/>
  <c r="M276511" i="1"/>
  <c r="M276512" i="1"/>
  <c r="M276513" i="1"/>
  <c r="M276514" i="1"/>
  <c r="M276515" i="1"/>
  <c r="M276516" i="1"/>
  <c r="M276517" i="1"/>
  <c r="M276518" i="1"/>
  <c r="M276519" i="1"/>
  <c r="M276520" i="1"/>
  <c r="M276521" i="1"/>
  <c r="M276522" i="1"/>
  <c r="M276523" i="1"/>
  <c r="M276524" i="1"/>
  <c r="M276525" i="1"/>
  <c r="M276526" i="1"/>
  <c r="M276527" i="1"/>
  <c r="M276528" i="1"/>
  <c r="M276529" i="1"/>
  <c r="M276530" i="1"/>
  <c r="M276531" i="1"/>
  <c r="M276532" i="1"/>
  <c r="M276533" i="1"/>
  <c r="M276534" i="1"/>
  <c r="M276535" i="1"/>
  <c r="M276536" i="1"/>
  <c r="M276537" i="1"/>
  <c r="M276538" i="1"/>
  <c r="M276539" i="1"/>
  <c r="M276540" i="1"/>
  <c r="M276541" i="1"/>
  <c r="M276542" i="1"/>
  <c r="M276543" i="1"/>
  <c r="M276544" i="1"/>
  <c r="M276545" i="1"/>
  <c r="M276546" i="1"/>
  <c r="M276547" i="1"/>
  <c r="M276548" i="1"/>
  <c r="M276549" i="1"/>
  <c r="M276550" i="1"/>
  <c r="M276551" i="1"/>
  <c r="M276552" i="1"/>
  <c r="M276553" i="1"/>
  <c r="M276554" i="1"/>
  <c r="M276555" i="1"/>
  <c r="M276556" i="1"/>
  <c r="M276557" i="1"/>
  <c r="M276558" i="1"/>
  <c r="M276559" i="1"/>
  <c r="M276560" i="1"/>
  <c r="M276561" i="1"/>
  <c r="M276562" i="1"/>
  <c r="M276563" i="1"/>
  <c r="M276564" i="1"/>
  <c r="M276565" i="1"/>
  <c r="M276566" i="1"/>
  <c r="M276567" i="1"/>
  <c r="M276568" i="1"/>
  <c r="M276569" i="1"/>
  <c r="M276570" i="1"/>
  <c r="M276571" i="1"/>
  <c r="M276572" i="1"/>
  <c r="M276573" i="1"/>
  <c r="M276574" i="1"/>
  <c r="M276575" i="1"/>
  <c r="M276576" i="1"/>
  <c r="M276577" i="1"/>
  <c r="M276578" i="1"/>
  <c r="M276579" i="1"/>
  <c r="M276580" i="1"/>
  <c r="M276581" i="1"/>
  <c r="M276582" i="1"/>
  <c r="M276583" i="1"/>
  <c r="M276584" i="1"/>
  <c r="M276585" i="1"/>
  <c r="M276586" i="1"/>
  <c r="M276587" i="1"/>
  <c r="M276588" i="1"/>
  <c r="M276589" i="1"/>
  <c r="M276590" i="1"/>
  <c r="M276591" i="1"/>
  <c r="M276592" i="1"/>
  <c r="M276593" i="1"/>
  <c r="M276594" i="1"/>
  <c r="M276595" i="1"/>
  <c r="M276596" i="1"/>
  <c r="M276597" i="1"/>
  <c r="M276598" i="1"/>
  <c r="M276599" i="1"/>
  <c r="M276600" i="1"/>
  <c r="M276601" i="1"/>
  <c r="M276602" i="1"/>
  <c r="M276603" i="1"/>
  <c r="M276604" i="1"/>
  <c r="M276605" i="1"/>
  <c r="M276606" i="1"/>
  <c r="M276607" i="1"/>
  <c r="M276608" i="1"/>
  <c r="M276609" i="1"/>
  <c r="M276610" i="1"/>
  <c r="M276611" i="1"/>
  <c r="M276612" i="1"/>
  <c r="M276613" i="1"/>
  <c r="M276614" i="1"/>
  <c r="M276615" i="1"/>
  <c r="M276616" i="1"/>
  <c r="M276617" i="1"/>
  <c r="M276618" i="1"/>
  <c r="M276619" i="1"/>
  <c r="M276620" i="1"/>
  <c r="M276621" i="1"/>
  <c r="M276622" i="1"/>
  <c r="M276623" i="1"/>
  <c r="M276624" i="1"/>
  <c r="M276625" i="1"/>
  <c r="M276626" i="1"/>
  <c r="M276627" i="1"/>
  <c r="M276628" i="1"/>
  <c r="M276629" i="1"/>
  <c r="M276630" i="1"/>
  <c r="M276631" i="1"/>
  <c r="M276632" i="1"/>
  <c r="M276633" i="1"/>
  <c r="M276634" i="1"/>
  <c r="M276635" i="1"/>
  <c r="M276636" i="1"/>
  <c r="M276637" i="1"/>
  <c r="M276638" i="1"/>
  <c r="M276639" i="1"/>
  <c r="M276640" i="1"/>
  <c r="M276641" i="1"/>
  <c r="M276642" i="1"/>
  <c r="M276643" i="1"/>
  <c r="M276644" i="1"/>
  <c r="M276645" i="1"/>
  <c r="M276646" i="1"/>
  <c r="M276647" i="1"/>
  <c r="M276648" i="1"/>
  <c r="M276649" i="1"/>
  <c r="M276650" i="1"/>
  <c r="M276651" i="1"/>
  <c r="M276652" i="1"/>
  <c r="M276653" i="1"/>
  <c r="M276654" i="1"/>
  <c r="M276655" i="1"/>
  <c r="M276656" i="1"/>
  <c r="M276657" i="1"/>
  <c r="M276658" i="1"/>
  <c r="M276659" i="1"/>
  <c r="M276660" i="1"/>
  <c r="M276661" i="1"/>
  <c r="M276662" i="1"/>
  <c r="M276663" i="1"/>
  <c r="M276664" i="1"/>
  <c r="M276665" i="1"/>
  <c r="M276666" i="1"/>
  <c r="M276667" i="1"/>
  <c r="M276668" i="1"/>
  <c r="M276669" i="1"/>
  <c r="M276670" i="1"/>
  <c r="M276671" i="1"/>
  <c r="M276672" i="1"/>
  <c r="M276673" i="1"/>
  <c r="M276674" i="1"/>
  <c r="M276675" i="1"/>
  <c r="M276676" i="1"/>
  <c r="M276677" i="1"/>
  <c r="M276678" i="1"/>
  <c r="M276679" i="1"/>
  <c r="M276680" i="1"/>
  <c r="M276681" i="1"/>
  <c r="M276682" i="1"/>
  <c r="M276683" i="1"/>
  <c r="M276684" i="1"/>
  <c r="M276685" i="1"/>
  <c r="M276686" i="1"/>
  <c r="M276687" i="1"/>
  <c r="M276688" i="1"/>
  <c r="M276689" i="1"/>
  <c r="M276690" i="1"/>
  <c r="M276691" i="1"/>
  <c r="M276692" i="1"/>
  <c r="M276693" i="1"/>
  <c r="M276694" i="1"/>
  <c r="M276695" i="1"/>
  <c r="M276696" i="1"/>
  <c r="M276697" i="1"/>
  <c r="M276698" i="1"/>
  <c r="M276699" i="1"/>
  <c r="M276700" i="1"/>
  <c r="M276701" i="1"/>
  <c r="M276702" i="1"/>
  <c r="M276703" i="1"/>
  <c r="M276704" i="1"/>
  <c r="M276705" i="1"/>
  <c r="M276706" i="1"/>
  <c r="M276707" i="1"/>
  <c r="M276708" i="1"/>
  <c r="M276709" i="1"/>
  <c r="M276710" i="1"/>
  <c r="M276711" i="1"/>
  <c r="M276712" i="1"/>
  <c r="M276713" i="1"/>
  <c r="M276714" i="1"/>
  <c r="M276715" i="1"/>
  <c r="M276716" i="1"/>
  <c r="M276717" i="1"/>
  <c r="M276718" i="1"/>
  <c r="M276719" i="1"/>
  <c r="M276720" i="1"/>
  <c r="M276721" i="1"/>
  <c r="M276722" i="1"/>
  <c r="M276723" i="1"/>
  <c r="M276724" i="1"/>
  <c r="M276725" i="1"/>
  <c r="M276726" i="1"/>
  <c r="M276727" i="1"/>
  <c r="M276728" i="1"/>
  <c r="M276729" i="1"/>
  <c r="M276730" i="1"/>
  <c r="M276731" i="1"/>
  <c r="M276732" i="1"/>
  <c r="M276733" i="1"/>
  <c r="M276734" i="1"/>
  <c r="M276735" i="1"/>
  <c r="M276736" i="1"/>
  <c r="M276737" i="1"/>
  <c r="M276738" i="1"/>
  <c r="M276739" i="1"/>
  <c r="M276740" i="1"/>
  <c r="M276741" i="1"/>
  <c r="M276742" i="1"/>
  <c r="M276743" i="1"/>
  <c r="M276744" i="1"/>
  <c r="M276745" i="1"/>
  <c r="M276746" i="1"/>
  <c r="M276747" i="1"/>
  <c r="M276748" i="1"/>
  <c r="M276749" i="1"/>
  <c r="M276750" i="1"/>
  <c r="M276751" i="1"/>
  <c r="M276752" i="1"/>
  <c r="M276753" i="1"/>
  <c r="M276754" i="1"/>
  <c r="M276755" i="1"/>
  <c r="M276756" i="1"/>
  <c r="M276757" i="1"/>
  <c r="M276758" i="1"/>
  <c r="M276759" i="1"/>
  <c r="M276760" i="1"/>
  <c r="M276761" i="1"/>
  <c r="M276762" i="1"/>
  <c r="M276763" i="1"/>
  <c r="M276764" i="1"/>
  <c r="M276765" i="1"/>
  <c r="M276766" i="1"/>
  <c r="M276767" i="1"/>
  <c r="M276768" i="1"/>
  <c r="M276769" i="1"/>
  <c r="M276770" i="1"/>
  <c r="M276771" i="1"/>
  <c r="M276772" i="1"/>
  <c r="M276773" i="1"/>
  <c r="M276774" i="1"/>
  <c r="M276775" i="1"/>
  <c r="M276776" i="1"/>
  <c r="M276777" i="1"/>
  <c r="M276778" i="1"/>
  <c r="M276779" i="1"/>
  <c r="M276780" i="1"/>
  <c r="M276781" i="1"/>
  <c r="M276782" i="1"/>
  <c r="M276783" i="1"/>
  <c r="M276784" i="1"/>
  <c r="M276785" i="1"/>
  <c r="M276786" i="1"/>
  <c r="M276787" i="1"/>
  <c r="M276788" i="1"/>
  <c r="M276789" i="1"/>
  <c r="M276790" i="1"/>
  <c r="M276791" i="1"/>
  <c r="M276792" i="1"/>
  <c r="M276793" i="1"/>
  <c r="M276794" i="1"/>
  <c r="M276795" i="1"/>
  <c r="M276796" i="1"/>
  <c r="M276797" i="1"/>
  <c r="M276798" i="1"/>
  <c r="M276799" i="1"/>
  <c r="M276800" i="1"/>
  <c r="M276801" i="1"/>
  <c r="M276802" i="1"/>
  <c r="M276803" i="1"/>
  <c r="M276804" i="1"/>
  <c r="M276805" i="1"/>
  <c r="M276806" i="1"/>
  <c r="M276807" i="1"/>
  <c r="M276808" i="1"/>
  <c r="M276809" i="1"/>
  <c r="M276810" i="1"/>
  <c r="M276811" i="1"/>
  <c r="M276812" i="1"/>
  <c r="M276813" i="1"/>
  <c r="M276814" i="1"/>
  <c r="M276815" i="1"/>
  <c r="M276816" i="1"/>
  <c r="M276817" i="1"/>
  <c r="M276818" i="1"/>
  <c r="M276819" i="1"/>
  <c r="M276820" i="1"/>
  <c r="M276821" i="1"/>
  <c r="M276822" i="1"/>
  <c r="M276823" i="1"/>
  <c r="M276824" i="1"/>
  <c r="M276825" i="1"/>
  <c r="M276826" i="1"/>
  <c r="M276827" i="1"/>
  <c r="M276828" i="1"/>
  <c r="M276829" i="1"/>
  <c r="M276830" i="1"/>
  <c r="M276831" i="1"/>
  <c r="M276832" i="1"/>
  <c r="M276833" i="1"/>
  <c r="M276834" i="1"/>
  <c r="M276835" i="1"/>
  <c r="M276836" i="1"/>
  <c r="M276837" i="1"/>
  <c r="M276838" i="1"/>
  <c r="M276839" i="1"/>
  <c r="M276840" i="1"/>
  <c r="M276841" i="1"/>
  <c r="M276842" i="1"/>
  <c r="M276843" i="1"/>
  <c r="M276844" i="1"/>
  <c r="M276845" i="1"/>
  <c r="M276846" i="1"/>
  <c r="M276847" i="1"/>
  <c r="M276848" i="1"/>
  <c r="M276849" i="1"/>
  <c r="M276850" i="1"/>
  <c r="M276851" i="1"/>
  <c r="M276852" i="1"/>
  <c r="M276853" i="1"/>
  <c r="M276854" i="1"/>
  <c r="M276855" i="1"/>
  <c r="M276856" i="1"/>
  <c r="M276857" i="1"/>
  <c r="M276858" i="1"/>
  <c r="M276859" i="1"/>
  <c r="M276860" i="1"/>
  <c r="M276861" i="1"/>
  <c r="M276862" i="1"/>
  <c r="M276863" i="1"/>
  <c r="M276864" i="1"/>
  <c r="M276865" i="1"/>
  <c r="M276866" i="1"/>
  <c r="M276867" i="1"/>
  <c r="M276868" i="1"/>
  <c r="M276869" i="1"/>
  <c r="M276870" i="1"/>
  <c r="M276871" i="1"/>
  <c r="M276872" i="1"/>
  <c r="M276873" i="1"/>
  <c r="M276874" i="1"/>
  <c r="M276875" i="1"/>
  <c r="M276876" i="1"/>
  <c r="M276877" i="1"/>
  <c r="M276878" i="1"/>
  <c r="M276879" i="1"/>
  <c r="M276880" i="1"/>
  <c r="M276881" i="1"/>
  <c r="M276882" i="1"/>
  <c r="M276883" i="1"/>
  <c r="M276884" i="1"/>
  <c r="M276885" i="1"/>
  <c r="M276886" i="1"/>
  <c r="M276887" i="1"/>
  <c r="M276888" i="1"/>
  <c r="M276889" i="1"/>
  <c r="M276890" i="1"/>
  <c r="M276891" i="1"/>
  <c r="M276892" i="1"/>
  <c r="M276893" i="1"/>
  <c r="M276894" i="1"/>
  <c r="M276895" i="1"/>
  <c r="M276896" i="1"/>
  <c r="M276897" i="1"/>
  <c r="M276898" i="1"/>
  <c r="M276899" i="1"/>
  <c r="M276900" i="1"/>
  <c r="M276901" i="1"/>
  <c r="M276902" i="1"/>
  <c r="M276903" i="1"/>
  <c r="M276904" i="1"/>
  <c r="M276905" i="1"/>
  <c r="M276906" i="1"/>
  <c r="M276907" i="1"/>
  <c r="M276908" i="1"/>
  <c r="M276909" i="1"/>
  <c r="M276910" i="1"/>
  <c r="M276911" i="1"/>
  <c r="M276912" i="1"/>
  <c r="M276913" i="1"/>
  <c r="M276914" i="1"/>
  <c r="M276915" i="1"/>
  <c r="M276916" i="1"/>
  <c r="M276917" i="1"/>
  <c r="M276918" i="1"/>
  <c r="M276919" i="1"/>
  <c r="M276920" i="1"/>
  <c r="M276921" i="1"/>
  <c r="M276922" i="1"/>
  <c r="M276923" i="1"/>
  <c r="M276924" i="1"/>
  <c r="M276925" i="1"/>
  <c r="M276926" i="1"/>
  <c r="M276927" i="1"/>
  <c r="M276928" i="1"/>
  <c r="M276929" i="1"/>
  <c r="M276930" i="1"/>
  <c r="M276931" i="1"/>
  <c r="M276932" i="1"/>
  <c r="M276933" i="1"/>
  <c r="M276934" i="1"/>
  <c r="M276935" i="1"/>
  <c r="M276936" i="1"/>
  <c r="M276937" i="1"/>
  <c r="M276938" i="1"/>
  <c r="M276939" i="1"/>
  <c r="M276940" i="1"/>
  <c r="M276941" i="1"/>
  <c r="M276942" i="1"/>
  <c r="M276943" i="1"/>
  <c r="M276944" i="1"/>
  <c r="M276945" i="1"/>
  <c r="M276946" i="1"/>
  <c r="M276947" i="1"/>
  <c r="M276948" i="1"/>
  <c r="M276949" i="1"/>
  <c r="M276950" i="1"/>
  <c r="M276951" i="1"/>
  <c r="M276952" i="1"/>
  <c r="M276953" i="1"/>
  <c r="M276954" i="1"/>
  <c r="M276955" i="1"/>
  <c r="M276956" i="1"/>
  <c r="M276957" i="1"/>
  <c r="M276958" i="1"/>
  <c r="M276959" i="1"/>
  <c r="M276960" i="1"/>
  <c r="M276961" i="1"/>
  <c r="M276962" i="1"/>
  <c r="M276963" i="1"/>
  <c r="M276964" i="1"/>
  <c r="M276965" i="1"/>
  <c r="M276966" i="1"/>
  <c r="M276967" i="1"/>
  <c r="M276968" i="1"/>
  <c r="M276969" i="1"/>
  <c r="M276970" i="1"/>
  <c r="M276971" i="1"/>
  <c r="M276972" i="1"/>
  <c r="M276973" i="1"/>
  <c r="M276974" i="1"/>
  <c r="M276975" i="1"/>
  <c r="M276976" i="1"/>
  <c r="M276977" i="1"/>
  <c r="M276978" i="1"/>
  <c r="M276979" i="1"/>
  <c r="M276980" i="1"/>
  <c r="M276981" i="1"/>
  <c r="M276982" i="1"/>
  <c r="M276983" i="1"/>
  <c r="M276984" i="1"/>
  <c r="M276985" i="1"/>
  <c r="M276986" i="1"/>
  <c r="M276987" i="1"/>
  <c r="M276988" i="1"/>
  <c r="M276989" i="1"/>
  <c r="M276990" i="1"/>
  <c r="M276991" i="1"/>
  <c r="M276992" i="1"/>
  <c r="M276993" i="1"/>
  <c r="M276994" i="1"/>
  <c r="M276995" i="1"/>
  <c r="M276996" i="1"/>
  <c r="M276997" i="1"/>
  <c r="M276998" i="1"/>
  <c r="M276999" i="1"/>
  <c r="M277000" i="1"/>
  <c r="M277001" i="1"/>
  <c r="M277002" i="1"/>
  <c r="M277003" i="1"/>
  <c r="M277004" i="1"/>
  <c r="M277005" i="1"/>
  <c r="M277006" i="1"/>
  <c r="M277007" i="1"/>
  <c r="M277008" i="1"/>
  <c r="M277009" i="1"/>
  <c r="M277010" i="1"/>
  <c r="M277011" i="1"/>
  <c r="M277012" i="1"/>
  <c r="M277013" i="1"/>
  <c r="M277014" i="1"/>
  <c r="M277015" i="1"/>
  <c r="M277016" i="1"/>
  <c r="M277017" i="1"/>
  <c r="M277018" i="1"/>
  <c r="M277019" i="1"/>
  <c r="M277020" i="1"/>
  <c r="M277021" i="1"/>
  <c r="M277022" i="1"/>
  <c r="M277023" i="1"/>
  <c r="M277024" i="1"/>
  <c r="M277025" i="1"/>
  <c r="M277026" i="1"/>
  <c r="M277027" i="1"/>
  <c r="M277028" i="1"/>
  <c r="M277029" i="1"/>
  <c r="M277030" i="1"/>
  <c r="M277031" i="1"/>
  <c r="M277032" i="1"/>
  <c r="M277033" i="1"/>
  <c r="M277034" i="1"/>
  <c r="M277035" i="1"/>
  <c r="M277036" i="1"/>
  <c r="M277037" i="1"/>
  <c r="M277038" i="1"/>
  <c r="M277039" i="1"/>
  <c r="M277040" i="1"/>
  <c r="M277041" i="1"/>
  <c r="M277042" i="1"/>
  <c r="M277043" i="1"/>
  <c r="M277044" i="1"/>
  <c r="M277045" i="1"/>
  <c r="M277046" i="1"/>
  <c r="M277047" i="1"/>
  <c r="M277048" i="1"/>
  <c r="M277049" i="1"/>
  <c r="M277050" i="1"/>
  <c r="M277051" i="1"/>
  <c r="M277052" i="1"/>
  <c r="M277053" i="1"/>
  <c r="M277054" i="1"/>
  <c r="M277055" i="1"/>
  <c r="M277056" i="1"/>
  <c r="M277057" i="1"/>
  <c r="M277058" i="1"/>
  <c r="M277059" i="1"/>
  <c r="M277060" i="1"/>
  <c r="M277061" i="1"/>
  <c r="M277062" i="1"/>
  <c r="M277063" i="1"/>
  <c r="M277064" i="1"/>
  <c r="M277065" i="1"/>
  <c r="M277066" i="1"/>
  <c r="M277067" i="1"/>
  <c r="M277068" i="1"/>
  <c r="M277069" i="1"/>
  <c r="M277070" i="1"/>
  <c r="M277071" i="1"/>
  <c r="M277072" i="1"/>
  <c r="M277073" i="1"/>
  <c r="M277074" i="1"/>
  <c r="M277075" i="1"/>
  <c r="M277076" i="1"/>
  <c r="M277077" i="1"/>
  <c r="M277078" i="1"/>
  <c r="M277079" i="1"/>
  <c r="M277080" i="1"/>
  <c r="M277081" i="1"/>
  <c r="M277082" i="1"/>
  <c r="M277083" i="1"/>
  <c r="M277084" i="1"/>
  <c r="M277085" i="1"/>
  <c r="M277086" i="1"/>
  <c r="M277087" i="1"/>
  <c r="M277088" i="1"/>
  <c r="M277089" i="1"/>
  <c r="M277090" i="1"/>
  <c r="M277091" i="1"/>
  <c r="M277092" i="1"/>
  <c r="M277093" i="1"/>
  <c r="M277094" i="1"/>
  <c r="M277095" i="1"/>
  <c r="M277096" i="1"/>
  <c r="M277097" i="1"/>
  <c r="M277098" i="1"/>
  <c r="M277099" i="1"/>
  <c r="M277100" i="1"/>
  <c r="M277101" i="1"/>
  <c r="M277102" i="1"/>
  <c r="M277103" i="1"/>
  <c r="M277104" i="1"/>
  <c r="M277105" i="1"/>
  <c r="M277106" i="1"/>
  <c r="M277107" i="1"/>
  <c r="M277108" i="1"/>
  <c r="M277109" i="1"/>
  <c r="M277110" i="1"/>
  <c r="M277111" i="1"/>
  <c r="M277112" i="1"/>
  <c r="M277113" i="1"/>
  <c r="M277114" i="1"/>
  <c r="M277115" i="1"/>
  <c r="M277116" i="1"/>
  <c r="M277117" i="1"/>
  <c r="M277118" i="1"/>
  <c r="M277119" i="1"/>
  <c r="M277120" i="1"/>
  <c r="M277121" i="1"/>
  <c r="M277122" i="1"/>
  <c r="M277123" i="1"/>
  <c r="M277124" i="1"/>
  <c r="M277125" i="1"/>
  <c r="M277126" i="1"/>
  <c r="M277127" i="1"/>
  <c r="M277128" i="1"/>
  <c r="M277129" i="1"/>
  <c r="M277130" i="1"/>
  <c r="M277131" i="1"/>
  <c r="M277132" i="1"/>
  <c r="M277133" i="1"/>
  <c r="M277134" i="1"/>
  <c r="M277135" i="1"/>
  <c r="M277136" i="1"/>
  <c r="M277137" i="1"/>
  <c r="M277138" i="1"/>
  <c r="M277139" i="1"/>
  <c r="M277140" i="1"/>
  <c r="M277141" i="1"/>
  <c r="M277142" i="1"/>
  <c r="M277143" i="1"/>
  <c r="M277144" i="1"/>
  <c r="M277145" i="1"/>
  <c r="M277146" i="1"/>
  <c r="M277147" i="1"/>
  <c r="M277148" i="1"/>
  <c r="M277149" i="1"/>
  <c r="M277150" i="1"/>
  <c r="M277151" i="1"/>
  <c r="M277152" i="1"/>
  <c r="M277153" i="1"/>
  <c r="M277154" i="1"/>
  <c r="M277155" i="1"/>
  <c r="M277156" i="1"/>
  <c r="M277157" i="1"/>
  <c r="M277158" i="1"/>
  <c r="M277159" i="1"/>
  <c r="M277160" i="1"/>
  <c r="M277161" i="1"/>
  <c r="M277162" i="1"/>
  <c r="M277163" i="1"/>
  <c r="M277164" i="1"/>
  <c r="M277165" i="1"/>
  <c r="M277166" i="1"/>
  <c r="M277167" i="1"/>
  <c r="M277168" i="1"/>
  <c r="M277169" i="1"/>
  <c r="M277170" i="1"/>
  <c r="M277171" i="1"/>
  <c r="M277172" i="1"/>
  <c r="M277173" i="1"/>
  <c r="M277174" i="1"/>
  <c r="M277175" i="1"/>
  <c r="M277176" i="1"/>
  <c r="M277177" i="1"/>
  <c r="M277178" i="1"/>
  <c r="M277179" i="1"/>
  <c r="M277180" i="1"/>
  <c r="M277181" i="1"/>
  <c r="M277182" i="1"/>
  <c r="M277183" i="1"/>
  <c r="M277184" i="1"/>
  <c r="M277185" i="1"/>
  <c r="M277186" i="1"/>
  <c r="M277187" i="1"/>
  <c r="M277188" i="1"/>
  <c r="M277189" i="1"/>
  <c r="M277190" i="1"/>
  <c r="M277191" i="1"/>
  <c r="M277192" i="1"/>
  <c r="M277193" i="1"/>
  <c r="M277194" i="1"/>
  <c r="M277195" i="1"/>
  <c r="M277196" i="1"/>
  <c r="M277197" i="1"/>
  <c r="M277198" i="1"/>
  <c r="M277199" i="1"/>
  <c r="M277200" i="1"/>
  <c r="M277201" i="1"/>
  <c r="M277202" i="1"/>
  <c r="M277203" i="1"/>
  <c r="M277204" i="1"/>
  <c r="M277205" i="1"/>
  <c r="M277206" i="1"/>
  <c r="M277207" i="1"/>
  <c r="M277208" i="1"/>
  <c r="M277209" i="1"/>
  <c r="M277210" i="1"/>
  <c r="M277211" i="1"/>
  <c r="M277212" i="1"/>
  <c r="M277213" i="1"/>
  <c r="M277214" i="1"/>
  <c r="M277215" i="1"/>
  <c r="M277216" i="1"/>
  <c r="M277217" i="1"/>
  <c r="M277218" i="1"/>
  <c r="M277219" i="1"/>
  <c r="M277220" i="1"/>
  <c r="M277221" i="1"/>
  <c r="M277222" i="1"/>
  <c r="M277223" i="1"/>
  <c r="M277224" i="1"/>
  <c r="M277225" i="1"/>
  <c r="M277226" i="1"/>
  <c r="M277227" i="1"/>
  <c r="M277228" i="1"/>
  <c r="M277229" i="1"/>
  <c r="M277230" i="1"/>
  <c r="M277231" i="1"/>
  <c r="M277232" i="1"/>
  <c r="M277233" i="1"/>
  <c r="M277234" i="1"/>
  <c r="M277235" i="1"/>
  <c r="M277236" i="1"/>
  <c r="M277237" i="1"/>
  <c r="M277238" i="1"/>
  <c r="M277239" i="1"/>
  <c r="M277240" i="1"/>
  <c r="M277241" i="1"/>
  <c r="M277242" i="1"/>
  <c r="M277243" i="1"/>
  <c r="M277244" i="1"/>
  <c r="M277245" i="1"/>
  <c r="M277246" i="1"/>
  <c r="M277247" i="1"/>
  <c r="M277248" i="1"/>
  <c r="M277249" i="1"/>
  <c r="M277250" i="1"/>
  <c r="M277251" i="1"/>
  <c r="M277252" i="1"/>
  <c r="M277253" i="1"/>
  <c r="M277254" i="1"/>
  <c r="M277255" i="1"/>
  <c r="M277256" i="1"/>
  <c r="M277257" i="1"/>
  <c r="M277258" i="1"/>
  <c r="M277259" i="1"/>
  <c r="M277260" i="1"/>
  <c r="M277261" i="1"/>
  <c r="M277262" i="1"/>
  <c r="M277263" i="1"/>
  <c r="M277264" i="1"/>
  <c r="M277265" i="1"/>
  <c r="M277266" i="1"/>
  <c r="M277267" i="1"/>
  <c r="M277268" i="1"/>
  <c r="M277269" i="1"/>
  <c r="M277270" i="1"/>
  <c r="M277271" i="1"/>
  <c r="M277272" i="1"/>
  <c r="M277273" i="1"/>
  <c r="M277274" i="1"/>
  <c r="M277275" i="1"/>
  <c r="M277276" i="1"/>
  <c r="M277277" i="1"/>
  <c r="M277278" i="1"/>
  <c r="M277279" i="1"/>
  <c r="M277280" i="1"/>
  <c r="M277281" i="1"/>
  <c r="M277282" i="1"/>
  <c r="M277283" i="1"/>
  <c r="M277284" i="1"/>
  <c r="M277285" i="1"/>
  <c r="M277286" i="1"/>
  <c r="M277287" i="1"/>
  <c r="M277288" i="1"/>
  <c r="M277289" i="1"/>
  <c r="M277290" i="1"/>
  <c r="M277291" i="1"/>
  <c r="M277292" i="1"/>
  <c r="M277293" i="1"/>
  <c r="M277294" i="1"/>
  <c r="M277295" i="1"/>
  <c r="M277296" i="1"/>
  <c r="M277297" i="1"/>
  <c r="M277298" i="1"/>
  <c r="M277299" i="1"/>
  <c r="M277300" i="1"/>
  <c r="M277301" i="1"/>
  <c r="M277302" i="1"/>
  <c r="M277303" i="1"/>
  <c r="M277304" i="1"/>
  <c r="M277305" i="1"/>
  <c r="M277306" i="1"/>
  <c r="M277307" i="1"/>
  <c r="M277308" i="1"/>
  <c r="M277309" i="1"/>
  <c r="M277310" i="1"/>
  <c r="M277311" i="1"/>
  <c r="M277312" i="1"/>
  <c r="M277313" i="1"/>
  <c r="M277314" i="1"/>
  <c r="M277315" i="1"/>
  <c r="M277316" i="1"/>
  <c r="M277317" i="1"/>
  <c r="M277318" i="1"/>
  <c r="M277319" i="1"/>
  <c r="M277320" i="1"/>
  <c r="M277321" i="1"/>
  <c r="M277322" i="1"/>
  <c r="M277323" i="1"/>
  <c r="M277324" i="1"/>
  <c r="M277325" i="1"/>
  <c r="M277326" i="1"/>
  <c r="M277327" i="1"/>
  <c r="M277328" i="1"/>
  <c r="M277329" i="1"/>
  <c r="M277330" i="1"/>
  <c r="M277331" i="1"/>
  <c r="M277332" i="1"/>
  <c r="M277333" i="1"/>
  <c r="M277334" i="1"/>
  <c r="M277335" i="1"/>
  <c r="M277336" i="1"/>
  <c r="M277337" i="1"/>
  <c r="M277338" i="1"/>
  <c r="M277339" i="1"/>
  <c r="M277340" i="1"/>
  <c r="M277341" i="1"/>
  <c r="M277342" i="1"/>
  <c r="M277343" i="1"/>
  <c r="M277344" i="1"/>
  <c r="M277345" i="1"/>
  <c r="M277346" i="1"/>
  <c r="M277347" i="1"/>
  <c r="M277348" i="1"/>
  <c r="M277349" i="1"/>
  <c r="M277350" i="1"/>
  <c r="M277351" i="1"/>
  <c r="M277352" i="1"/>
  <c r="M277353" i="1"/>
  <c r="M277354" i="1"/>
  <c r="M277355" i="1"/>
  <c r="M277356" i="1"/>
  <c r="M277357" i="1"/>
  <c r="M277358" i="1"/>
  <c r="M277359" i="1"/>
  <c r="M277360" i="1"/>
  <c r="M277361" i="1"/>
  <c r="M277362" i="1"/>
  <c r="M277363" i="1"/>
  <c r="M277364" i="1"/>
  <c r="M277365" i="1"/>
  <c r="M277366" i="1"/>
  <c r="M277367" i="1"/>
  <c r="M277368" i="1"/>
  <c r="M277369" i="1"/>
  <c r="M277370" i="1"/>
  <c r="M277371" i="1"/>
  <c r="M277372" i="1"/>
  <c r="M277373" i="1"/>
  <c r="M277374" i="1"/>
  <c r="M277375" i="1"/>
  <c r="M277376" i="1"/>
  <c r="M277377" i="1"/>
  <c r="M277378" i="1"/>
  <c r="M277379" i="1"/>
  <c r="M277380" i="1"/>
  <c r="M277381" i="1"/>
  <c r="M277382" i="1"/>
  <c r="M277383" i="1"/>
  <c r="M277384" i="1"/>
  <c r="M277385" i="1"/>
  <c r="M277386" i="1"/>
  <c r="M277387" i="1"/>
  <c r="M277388" i="1"/>
  <c r="M277389" i="1"/>
  <c r="M277390" i="1"/>
  <c r="M277391" i="1"/>
  <c r="M277392" i="1"/>
  <c r="M277393" i="1"/>
  <c r="M277394" i="1"/>
  <c r="M277395" i="1"/>
  <c r="M277396" i="1"/>
  <c r="M277397" i="1"/>
  <c r="M277398" i="1"/>
  <c r="M277399" i="1"/>
  <c r="M277400" i="1"/>
  <c r="M277401" i="1"/>
  <c r="M277402" i="1"/>
  <c r="M277403" i="1"/>
  <c r="M277404" i="1"/>
  <c r="M277405" i="1"/>
  <c r="M277406" i="1"/>
  <c r="M277407" i="1"/>
  <c r="M277408" i="1"/>
  <c r="M277409" i="1"/>
  <c r="M277410" i="1"/>
  <c r="M277411" i="1"/>
  <c r="M277412" i="1"/>
  <c r="M277413" i="1"/>
  <c r="M277414" i="1"/>
  <c r="M277415" i="1"/>
  <c r="M277416" i="1"/>
  <c r="M277417" i="1"/>
  <c r="M277418" i="1"/>
  <c r="M277419" i="1"/>
  <c r="M277420" i="1"/>
  <c r="M277421" i="1"/>
  <c r="M277422" i="1"/>
  <c r="M277423" i="1"/>
  <c r="M277424" i="1"/>
  <c r="M277425" i="1"/>
  <c r="M277426" i="1"/>
  <c r="M277427" i="1"/>
  <c r="M277428" i="1"/>
  <c r="M277429" i="1"/>
  <c r="M277430" i="1"/>
  <c r="M277431" i="1"/>
  <c r="M277432" i="1"/>
  <c r="M277433" i="1"/>
  <c r="M277434" i="1"/>
  <c r="M277435" i="1"/>
  <c r="M277436" i="1"/>
  <c r="M277437" i="1"/>
  <c r="M277438" i="1"/>
  <c r="M277439" i="1"/>
  <c r="M277440" i="1"/>
  <c r="M277441" i="1"/>
  <c r="M277442" i="1"/>
  <c r="M277443" i="1"/>
  <c r="M277444" i="1"/>
  <c r="M277445" i="1"/>
  <c r="M277446" i="1"/>
  <c r="M277447" i="1"/>
  <c r="M277448" i="1"/>
  <c r="M277449" i="1"/>
  <c r="M277450" i="1"/>
  <c r="M277451" i="1"/>
  <c r="M277452" i="1"/>
  <c r="M277453" i="1"/>
  <c r="M277454" i="1"/>
  <c r="M277455" i="1"/>
  <c r="M277456" i="1"/>
  <c r="M277457" i="1"/>
  <c r="M277458" i="1"/>
  <c r="M277459" i="1"/>
  <c r="M277460" i="1"/>
  <c r="M277461" i="1"/>
  <c r="M277462" i="1"/>
  <c r="M277463" i="1"/>
  <c r="M277464" i="1"/>
  <c r="M277465" i="1"/>
  <c r="M277466" i="1"/>
  <c r="M277467" i="1"/>
  <c r="M277468" i="1"/>
  <c r="M277469" i="1"/>
  <c r="M277470" i="1"/>
  <c r="M277471" i="1"/>
  <c r="M277472" i="1"/>
  <c r="M277473" i="1"/>
  <c r="M277474" i="1"/>
  <c r="M277475" i="1"/>
  <c r="M277476" i="1"/>
  <c r="M277477" i="1"/>
  <c r="M277478" i="1"/>
  <c r="M277479" i="1"/>
  <c r="M277480" i="1"/>
  <c r="M277481" i="1"/>
  <c r="M277482" i="1"/>
  <c r="M277483" i="1"/>
  <c r="M277484" i="1"/>
  <c r="M277485" i="1"/>
  <c r="M277486" i="1"/>
  <c r="M277487" i="1"/>
  <c r="M277488" i="1"/>
  <c r="M277489" i="1"/>
  <c r="M277490" i="1"/>
  <c r="M277491" i="1"/>
  <c r="M277492" i="1"/>
  <c r="M277493" i="1"/>
  <c r="M277494" i="1"/>
  <c r="M277495" i="1"/>
  <c r="M277496" i="1"/>
  <c r="M277497" i="1"/>
  <c r="M277498" i="1"/>
  <c r="M277499" i="1"/>
  <c r="M277500" i="1"/>
  <c r="M277501" i="1"/>
  <c r="M277502" i="1"/>
  <c r="M277503" i="1"/>
  <c r="M277504" i="1"/>
  <c r="M277505" i="1"/>
  <c r="M277506" i="1"/>
  <c r="M277507" i="1"/>
  <c r="M277508" i="1"/>
  <c r="M277509" i="1"/>
  <c r="M277510" i="1"/>
  <c r="M277511" i="1"/>
  <c r="M277512" i="1"/>
  <c r="M277513" i="1"/>
  <c r="M277514" i="1"/>
  <c r="M277515" i="1"/>
  <c r="M277516" i="1"/>
  <c r="M277517" i="1"/>
  <c r="M277518" i="1"/>
  <c r="M277519" i="1"/>
  <c r="M277520" i="1"/>
  <c r="M277521" i="1"/>
  <c r="M277522" i="1"/>
  <c r="M277523" i="1"/>
  <c r="M277524" i="1"/>
  <c r="M277525" i="1"/>
  <c r="M277526" i="1"/>
  <c r="M277527" i="1"/>
  <c r="M277528" i="1"/>
  <c r="M277529" i="1"/>
  <c r="M277530" i="1"/>
  <c r="M277531" i="1"/>
  <c r="M277532" i="1"/>
  <c r="M277533" i="1"/>
  <c r="M277534" i="1"/>
  <c r="M277535" i="1"/>
  <c r="M277536" i="1"/>
  <c r="M277537" i="1"/>
  <c r="M277538" i="1"/>
  <c r="M277539" i="1"/>
  <c r="M277540" i="1"/>
  <c r="M277541" i="1"/>
  <c r="M277542" i="1"/>
  <c r="M277543" i="1"/>
  <c r="M277544" i="1"/>
  <c r="M277545" i="1"/>
  <c r="M277546" i="1"/>
  <c r="M277547" i="1"/>
  <c r="M277548" i="1"/>
  <c r="M277549" i="1"/>
  <c r="M277550" i="1"/>
  <c r="M277551" i="1"/>
  <c r="M277552" i="1"/>
  <c r="M277553" i="1"/>
  <c r="M277554" i="1"/>
  <c r="M277555" i="1"/>
  <c r="M277556" i="1"/>
  <c r="M277557" i="1"/>
  <c r="M277558" i="1"/>
  <c r="M277559" i="1"/>
  <c r="M277560" i="1"/>
  <c r="M277561" i="1"/>
  <c r="M277562" i="1"/>
  <c r="M277563" i="1"/>
  <c r="M277564" i="1"/>
  <c r="M277565" i="1"/>
  <c r="M277566" i="1"/>
  <c r="M277567" i="1"/>
  <c r="M277568" i="1"/>
  <c r="M277569" i="1"/>
  <c r="M277570" i="1"/>
  <c r="M277571" i="1"/>
  <c r="M277572" i="1"/>
  <c r="M277573" i="1"/>
  <c r="M277574" i="1"/>
  <c r="M277575" i="1"/>
  <c r="M277576" i="1"/>
  <c r="M277577" i="1"/>
  <c r="M277578" i="1"/>
  <c r="M277579" i="1"/>
  <c r="M277580" i="1"/>
  <c r="M277581" i="1"/>
  <c r="M277582" i="1"/>
  <c r="M277583" i="1"/>
  <c r="M277584" i="1"/>
  <c r="M277585" i="1"/>
  <c r="M277586" i="1"/>
  <c r="M277587" i="1"/>
  <c r="M277588" i="1"/>
  <c r="M277589" i="1"/>
  <c r="M277590" i="1"/>
  <c r="M277591" i="1"/>
  <c r="M277592" i="1"/>
  <c r="M277593" i="1"/>
  <c r="M277594" i="1"/>
  <c r="M277595" i="1"/>
  <c r="M277596" i="1"/>
  <c r="M277597" i="1"/>
  <c r="M277598" i="1"/>
  <c r="M277599" i="1"/>
  <c r="M277600" i="1"/>
  <c r="M277601" i="1"/>
  <c r="M277602" i="1"/>
  <c r="M277603" i="1"/>
  <c r="M277604" i="1"/>
  <c r="M277605" i="1"/>
  <c r="M277606" i="1"/>
  <c r="M277607" i="1"/>
  <c r="M277608" i="1"/>
  <c r="M277609" i="1"/>
  <c r="M277610" i="1"/>
  <c r="M277611" i="1"/>
  <c r="M277612" i="1"/>
  <c r="M277613" i="1"/>
  <c r="M277614" i="1"/>
  <c r="M277615" i="1"/>
  <c r="M277616" i="1"/>
  <c r="M277617" i="1"/>
  <c r="M277618" i="1"/>
  <c r="M277619" i="1"/>
  <c r="M277620" i="1"/>
  <c r="M277621" i="1"/>
  <c r="M277622" i="1"/>
  <c r="M277623" i="1"/>
  <c r="M277624" i="1"/>
  <c r="M277625" i="1"/>
  <c r="M277626" i="1"/>
  <c r="M277627" i="1"/>
  <c r="M277628" i="1"/>
  <c r="M277629" i="1"/>
  <c r="M277630" i="1"/>
  <c r="M277631" i="1"/>
  <c r="M277632" i="1"/>
  <c r="M277633" i="1"/>
  <c r="M277634" i="1"/>
  <c r="M277635" i="1"/>
  <c r="M277636" i="1"/>
  <c r="M277637" i="1"/>
  <c r="M277638" i="1"/>
  <c r="M277639" i="1"/>
  <c r="M277640" i="1"/>
  <c r="M277641" i="1"/>
  <c r="M277642" i="1"/>
  <c r="M277643" i="1"/>
  <c r="M277644" i="1"/>
  <c r="M277645" i="1"/>
  <c r="M277646" i="1"/>
  <c r="M277647" i="1"/>
  <c r="M277648" i="1"/>
  <c r="M277649" i="1"/>
  <c r="M277650" i="1"/>
  <c r="M277651" i="1"/>
  <c r="M277652" i="1"/>
  <c r="M277653" i="1"/>
  <c r="M277654" i="1"/>
  <c r="M277655" i="1"/>
  <c r="M277656" i="1"/>
  <c r="M277657" i="1"/>
  <c r="M277658" i="1"/>
  <c r="M277659" i="1"/>
  <c r="M277660" i="1"/>
  <c r="M277661" i="1"/>
  <c r="M277662" i="1"/>
  <c r="M277663" i="1"/>
  <c r="M277664" i="1"/>
  <c r="M277665" i="1"/>
  <c r="M277666" i="1"/>
  <c r="M277667" i="1"/>
  <c r="M277668" i="1"/>
  <c r="M277669" i="1"/>
  <c r="M277670" i="1"/>
  <c r="M277671" i="1"/>
  <c r="M277672" i="1"/>
  <c r="M277673" i="1"/>
  <c r="M277674" i="1"/>
  <c r="M277675" i="1"/>
  <c r="M277676" i="1"/>
  <c r="M277677" i="1"/>
  <c r="M277678" i="1"/>
  <c r="M277679" i="1"/>
  <c r="M277680" i="1"/>
  <c r="M277681" i="1"/>
  <c r="M277682" i="1"/>
  <c r="M277683" i="1"/>
  <c r="M277684" i="1"/>
  <c r="M277685" i="1"/>
  <c r="M277686" i="1"/>
  <c r="M277687" i="1"/>
  <c r="M277688" i="1"/>
  <c r="M277689" i="1"/>
  <c r="M277690" i="1"/>
  <c r="M277691" i="1"/>
  <c r="M277692" i="1"/>
  <c r="M277693" i="1"/>
  <c r="M277694" i="1"/>
  <c r="M277695" i="1"/>
  <c r="M277696" i="1"/>
  <c r="M277697" i="1"/>
  <c r="M277698" i="1"/>
  <c r="M277699" i="1"/>
  <c r="M277700" i="1"/>
  <c r="M277701" i="1"/>
  <c r="M277702" i="1"/>
  <c r="M277703" i="1"/>
  <c r="M277704" i="1"/>
  <c r="M277705" i="1"/>
  <c r="M277706" i="1"/>
  <c r="M277707" i="1"/>
  <c r="M277708" i="1"/>
  <c r="M277709" i="1"/>
  <c r="M277710" i="1"/>
  <c r="M277711" i="1"/>
  <c r="M277712" i="1"/>
  <c r="M277713" i="1"/>
  <c r="M277714" i="1"/>
  <c r="M277715" i="1"/>
  <c r="M277716" i="1"/>
  <c r="M277717" i="1"/>
  <c r="M277718" i="1"/>
  <c r="M277719" i="1"/>
  <c r="M277720" i="1"/>
  <c r="M277721" i="1"/>
  <c r="M277722" i="1"/>
  <c r="M277723" i="1"/>
  <c r="M277724" i="1"/>
  <c r="M277725" i="1"/>
  <c r="M277726" i="1"/>
  <c r="M277727" i="1"/>
  <c r="M277728" i="1"/>
  <c r="M277729" i="1"/>
  <c r="M277730" i="1"/>
  <c r="M277731" i="1"/>
  <c r="M277732" i="1"/>
  <c r="M277733" i="1"/>
  <c r="M277734" i="1"/>
  <c r="M277735" i="1"/>
  <c r="M277736" i="1"/>
  <c r="M277737" i="1"/>
  <c r="M277738" i="1"/>
  <c r="M277739" i="1"/>
  <c r="M277740" i="1"/>
  <c r="M277741" i="1"/>
  <c r="M277742" i="1"/>
  <c r="M277743" i="1"/>
  <c r="M277744" i="1"/>
  <c r="M277745" i="1"/>
  <c r="M277746" i="1"/>
  <c r="M277747" i="1"/>
  <c r="M277748" i="1"/>
  <c r="M277749" i="1"/>
  <c r="M277750" i="1"/>
  <c r="M277751" i="1"/>
  <c r="M277752" i="1"/>
  <c r="M277753" i="1"/>
  <c r="M277754" i="1"/>
  <c r="M277755" i="1"/>
  <c r="M277756" i="1"/>
  <c r="M277757" i="1"/>
  <c r="M277758" i="1"/>
  <c r="M277759" i="1"/>
  <c r="M277760" i="1"/>
  <c r="M277761" i="1"/>
  <c r="M277762" i="1"/>
  <c r="M277763" i="1"/>
  <c r="M277764" i="1"/>
  <c r="M277765" i="1"/>
  <c r="M277766" i="1"/>
  <c r="M277767" i="1"/>
  <c r="M277768" i="1"/>
  <c r="M277769" i="1"/>
  <c r="M277770" i="1"/>
  <c r="M277771" i="1"/>
  <c r="M277772" i="1"/>
  <c r="M277773" i="1"/>
  <c r="M277774" i="1"/>
  <c r="M277775" i="1"/>
  <c r="M277776" i="1"/>
  <c r="M277777" i="1"/>
  <c r="M277778" i="1"/>
  <c r="M277779" i="1"/>
  <c r="M277780" i="1"/>
  <c r="M277781" i="1"/>
  <c r="M277782" i="1"/>
  <c r="M277783" i="1"/>
  <c r="M277784" i="1"/>
  <c r="M277785" i="1"/>
  <c r="M277786" i="1"/>
  <c r="M277787" i="1"/>
  <c r="M277788" i="1"/>
  <c r="M277789" i="1"/>
  <c r="M277790" i="1"/>
  <c r="M277791" i="1"/>
  <c r="M277792" i="1"/>
  <c r="M277793" i="1"/>
  <c r="M277794" i="1"/>
  <c r="M277795" i="1"/>
  <c r="M277796" i="1"/>
  <c r="M277797" i="1"/>
  <c r="M277798" i="1"/>
  <c r="M277799" i="1"/>
  <c r="M277800" i="1"/>
  <c r="M277801" i="1"/>
  <c r="M277802" i="1"/>
  <c r="M277803" i="1"/>
  <c r="M277804" i="1"/>
  <c r="M277805" i="1"/>
  <c r="M277806" i="1"/>
  <c r="M277807" i="1"/>
  <c r="M277808" i="1"/>
  <c r="M277809" i="1"/>
  <c r="M277810" i="1"/>
  <c r="M277811" i="1"/>
  <c r="M277812" i="1"/>
  <c r="M277813" i="1"/>
  <c r="M277814" i="1"/>
  <c r="M277815" i="1"/>
  <c r="M277816" i="1"/>
  <c r="M277817" i="1"/>
  <c r="M277818" i="1"/>
  <c r="M277819" i="1"/>
  <c r="M277820" i="1"/>
  <c r="M277821" i="1"/>
  <c r="M277822" i="1"/>
  <c r="M277823" i="1"/>
  <c r="M277824" i="1"/>
  <c r="M277825" i="1"/>
  <c r="M277826" i="1"/>
  <c r="M277827" i="1"/>
  <c r="M277828" i="1"/>
  <c r="M277829" i="1"/>
  <c r="M277830" i="1"/>
  <c r="M277831" i="1"/>
  <c r="M277832" i="1"/>
  <c r="M277833" i="1"/>
  <c r="M277834" i="1"/>
  <c r="M277835" i="1"/>
  <c r="M277836" i="1"/>
  <c r="M277837" i="1"/>
  <c r="M277838" i="1"/>
  <c r="M277839" i="1"/>
  <c r="M277840" i="1"/>
  <c r="M277841" i="1"/>
  <c r="M277842" i="1"/>
  <c r="M277843" i="1"/>
  <c r="M277844" i="1"/>
  <c r="M277845" i="1"/>
  <c r="M277846" i="1"/>
  <c r="M277847" i="1"/>
  <c r="M277848" i="1"/>
  <c r="M277849" i="1"/>
  <c r="M277850" i="1"/>
  <c r="M277851" i="1"/>
  <c r="M277852" i="1"/>
  <c r="M277853" i="1"/>
  <c r="M277854" i="1"/>
  <c r="M277855" i="1"/>
  <c r="M277856" i="1"/>
  <c r="M277857" i="1"/>
  <c r="M277858" i="1"/>
  <c r="M277859" i="1"/>
  <c r="M277860" i="1"/>
  <c r="M277861" i="1"/>
  <c r="M277862" i="1"/>
  <c r="M277863" i="1"/>
  <c r="M277864" i="1"/>
  <c r="M277865" i="1"/>
  <c r="M277866" i="1"/>
  <c r="M277867" i="1"/>
  <c r="M277868" i="1"/>
  <c r="M277869" i="1"/>
  <c r="M277870" i="1"/>
  <c r="M277871" i="1"/>
  <c r="M277872" i="1"/>
  <c r="M277873" i="1"/>
  <c r="M277874" i="1"/>
  <c r="M277875" i="1"/>
  <c r="M277876" i="1"/>
  <c r="M277877" i="1"/>
  <c r="M277878" i="1"/>
  <c r="M277879" i="1"/>
  <c r="M277880" i="1"/>
  <c r="M277881" i="1"/>
  <c r="M277882" i="1"/>
  <c r="M277883" i="1"/>
  <c r="M277884" i="1"/>
  <c r="M277885" i="1"/>
  <c r="M277886" i="1"/>
  <c r="M277887" i="1"/>
  <c r="M277888" i="1"/>
  <c r="M277889" i="1"/>
  <c r="M277890" i="1"/>
  <c r="M277891" i="1"/>
  <c r="M277892" i="1"/>
  <c r="M277893" i="1"/>
  <c r="M277894" i="1"/>
  <c r="M277895" i="1"/>
  <c r="M277896" i="1"/>
  <c r="M277897" i="1"/>
  <c r="M277898" i="1"/>
  <c r="M277899" i="1"/>
  <c r="M277900" i="1"/>
  <c r="M277901" i="1"/>
  <c r="M277902" i="1"/>
  <c r="M277903" i="1"/>
  <c r="M277904" i="1"/>
  <c r="M277905" i="1"/>
  <c r="M277906" i="1"/>
  <c r="M277907" i="1"/>
  <c r="M277908" i="1"/>
  <c r="M277909" i="1"/>
  <c r="M277910" i="1"/>
  <c r="M277911" i="1"/>
  <c r="M277912" i="1"/>
  <c r="M277913" i="1"/>
  <c r="M277914" i="1"/>
  <c r="M277915" i="1"/>
  <c r="M277916" i="1"/>
  <c r="M277917" i="1"/>
  <c r="M277918" i="1"/>
  <c r="M277919" i="1"/>
  <c r="M277920" i="1"/>
  <c r="M277921" i="1"/>
  <c r="M277922" i="1"/>
  <c r="M277923" i="1"/>
  <c r="M277924" i="1"/>
  <c r="M277925" i="1"/>
  <c r="M277926" i="1"/>
  <c r="M277927" i="1"/>
  <c r="M277928" i="1"/>
  <c r="M277929" i="1"/>
  <c r="M277930" i="1"/>
  <c r="M277931" i="1"/>
  <c r="M277932" i="1"/>
  <c r="M277933" i="1"/>
  <c r="M277934" i="1"/>
  <c r="M277935" i="1"/>
  <c r="M277936" i="1"/>
  <c r="M277937" i="1"/>
  <c r="M277938" i="1"/>
  <c r="M277939" i="1"/>
  <c r="M277940" i="1"/>
  <c r="M277941" i="1"/>
  <c r="M277942" i="1"/>
  <c r="M277943" i="1"/>
  <c r="M277944" i="1"/>
  <c r="M277945" i="1"/>
  <c r="M277946" i="1"/>
  <c r="M277947" i="1"/>
  <c r="M277948" i="1"/>
  <c r="M277949" i="1"/>
  <c r="M277950" i="1"/>
  <c r="M277951" i="1"/>
  <c r="M277952" i="1"/>
  <c r="M277953" i="1"/>
  <c r="M277954" i="1"/>
  <c r="M277955" i="1"/>
  <c r="M277956" i="1"/>
  <c r="M277957" i="1"/>
  <c r="M277958" i="1"/>
  <c r="M277959" i="1"/>
  <c r="M277960" i="1"/>
  <c r="M277961" i="1"/>
  <c r="M277962" i="1"/>
  <c r="M277963" i="1"/>
  <c r="M277964" i="1"/>
  <c r="M277965" i="1"/>
  <c r="M277966" i="1"/>
  <c r="M277967" i="1"/>
  <c r="M277968" i="1"/>
  <c r="M277969" i="1"/>
  <c r="M277970" i="1"/>
  <c r="M277971" i="1"/>
  <c r="M277972" i="1"/>
  <c r="M277973" i="1"/>
  <c r="M277974" i="1"/>
  <c r="M277975" i="1"/>
  <c r="M277976" i="1"/>
  <c r="M277977" i="1"/>
  <c r="M277978" i="1"/>
  <c r="M277979" i="1"/>
  <c r="M277980" i="1"/>
  <c r="M277981" i="1"/>
  <c r="M277982" i="1"/>
  <c r="M277983" i="1"/>
  <c r="M277984" i="1"/>
  <c r="M277985" i="1"/>
  <c r="M277986" i="1"/>
  <c r="M277987" i="1"/>
  <c r="M277988" i="1"/>
  <c r="M277989" i="1"/>
  <c r="M277990" i="1"/>
  <c r="M277991" i="1"/>
  <c r="M277992" i="1"/>
  <c r="M277993" i="1"/>
  <c r="M277994" i="1"/>
  <c r="M277995" i="1"/>
  <c r="M277996" i="1"/>
  <c r="M277997" i="1"/>
  <c r="M277998" i="1"/>
  <c r="M277999" i="1"/>
  <c r="M278000" i="1"/>
  <c r="M278001" i="1"/>
  <c r="M278002" i="1"/>
  <c r="M278003" i="1"/>
  <c r="M278004" i="1"/>
  <c r="M278005" i="1"/>
  <c r="M278006" i="1"/>
  <c r="M278007" i="1"/>
  <c r="M278008" i="1"/>
  <c r="M278009" i="1"/>
  <c r="M278010" i="1"/>
  <c r="M278011" i="1"/>
  <c r="M278012" i="1"/>
  <c r="M278013" i="1"/>
  <c r="M278014" i="1"/>
  <c r="M278015" i="1"/>
  <c r="M278016" i="1"/>
  <c r="M278017" i="1"/>
  <c r="M278018" i="1"/>
  <c r="M278019" i="1"/>
  <c r="M278020" i="1"/>
  <c r="M278021" i="1"/>
  <c r="M278022" i="1"/>
  <c r="M278023" i="1"/>
  <c r="M278024" i="1"/>
  <c r="M278025" i="1"/>
  <c r="M278026" i="1"/>
  <c r="M278027" i="1"/>
  <c r="M278028" i="1"/>
  <c r="M278029" i="1"/>
  <c r="M278030" i="1"/>
  <c r="M278031" i="1"/>
  <c r="M278032" i="1"/>
  <c r="M278033" i="1"/>
  <c r="M278034" i="1"/>
  <c r="M278035" i="1"/>
  <c r="M278036" i="1"/>
  <c r="M278037" i="1"/>
  <c r="M278038" i="1"/>
  <c r="M278039" i="1"/>
  <c r="M278040" i="1"/>
  <c r="M278041" i="1"/>
  <c r="M278042" i="1"/>
  <c r="M278043" i="1"/>
  <c r="M278044" i="1"/>
  <c r="M278045" i="1"/>
  <c r="M278046" i="1"/>
  <c r="M278047" i="1"/>
  <c r="M278048" i="1"/>
  <c r="M278049" i="1"/>
  <c r="M278050" i="1"/>
  <c r="M278051" i="1"/>
  <c r="M278052" i="1"/>
  <c r="M278053" i="1"/>
  <c r="M278054" i="1"/>
  <c r="M278055" i="1"/>
  <c r="M278056" i="1"/>
  <c r="M278057" i="1"/>
  <c r="M278058" i="1"/>
  <c r="M278059" i="1"/>
  <c r="M278060" i="1"/>
  <c r="M278061" i="1"/>
  <c r="M278062" i="1"/>
  <c r="M278063" i="1"/>
  <c r="M278064" i="1"/>
  <c r="M278065" i="1"/>
  <c r="M278066" i="1"/>
  <c r="M278067" i="1"/>
  <c r="M278068" i="1"/>
  <c r="M278069" i="1"/>
  <c r="M278070" i="1"/>
  <c r="M278071" i="1"/>
  <c r="M278072" i="1"/>
  <c r="M278073" i="1"/>
  <c r="M278074" i="1"/>
  <c r="M278075" i="1"/>
  <c r="M278076" i="1"/>
  <c r="M278077" i="1"/>
  <c r="M278078" i="1"/>
  <c r="M278079" i="1"/>
  <c r="M278080" i="1"/>
  <c r="M278081" i="1"/>
  <c r="M278082" i="1"/>
  <c r="M278083" i="1"/>
  <c r="M278084" i="1"/>
  <c r="M278085" i="1"/>
  <c r="M278086" i="1"/>
  <c r="M278087" i="1"/>
  <c r="M278088" i="1"/>
  <c r="M278089" i="1"/>
  <c r="M278090" i="1"/>
  <c r="M278091" i="1"/>
  <c r="M278092" i="1"/>
  <c r="M278093" i="1"/>
  <c r="M278094" i="1"/>
  <c r="M278095" i="1"/>
  <c r="M278096" i="1"/>
  <c r="M278097" i="1"/>
  <c r="M278098" i="1"/>
  <c r="M278099" i="1"/>
  <c r="M278100" i="1"/>
  <c r="M278101" i="1"/>
  <c r="M278102" i="1"/>
  <c r="M278103" i="1"/>
  <c r="M278104" i="1"/>
  <c r="M278105" i="1"/>
  <c r="M278106" i="1"/>
  <c r="M278107" i="1"/>
  <c r="M278108" i="1"/>
  <c r="M278109" i="1"/>
  <c r="M278110" i="1"/>
  <c r="M278111" i="1"/>
  <c r="M278112" i="1"/>
  <c r="M278113" i="1"/>
  <c r="M278114" i="1"/>
  <c r="M278115" i="1"/>
  <c r="M278116" i="1"/>
  <c r="M278117" i="1"/>
  <c r="M278118" i="1"/>
  <c r="M278119" i="1"/>
  <c r="M278120" i="1"/>
  <c r="M278121" i="1"/>
  <c r="M278122" i="1"/>
  <c r="M278123" i="1"/>
  <c r="M278124" i="1"/>
  <c r="M278125" i="1"/>
  <c r="M278126" i="1"/>
  <c r="M278127" i="1"/>
  <c r="M278128" i="1"/>
  <c r="M278129" i="1"/>
  <c r="M278130" i="1"/>
  <c r="M278131" i="1"/>
  <c r="M278132" i="1"/>
  <c r="M278133" i="1"/>
  <c r="M278134" i="1"/>
  <c r="M278135" i="1"/>
  <c r="M278136" i="1"/>
  <c r="M278137" i="1"/>
  <c r="M278138" i="1"/>
  <c r="M278139" i="1"/>
  <c r="M278140" i="1"/>
  <c r="M278141" i="1"/>
  <c r="M278142" i="1"/>
  <c r="M278143" i="1"/>
  <c r="M278144" i="1"/>
  <c r="M278145" i="1"/>
  <c r="M278146" i="1"/>
  <c r="M278147" i="1"/>
  <c r="M278148" i="1"/>
  <c r="M278149" i="1"/>
  <c r="M278150" i="1"/>
  <c r="M278151" i="1"/>
  <c r="M278152" i="1"/>
  <c r="M278153" i="1"/>
  <c r="M278154" i="1"/>
  <c r="M278155" i="1"/>
  <c r="M278156" i="1"/>
  <c r="M278157" i="1"/>
  <c r="M278158" i="1"/>
  <c r="M278159" i="1"/>
  <c r="M278160" i="1"/>
  <c r="M278161" i="1"/>
  <c r="M278162" i="1"/>
  <c r="M278163" i="1"/>
  <c r="M278164" i="1"/>
  <c r="M278165" i="1"/>
  <c r="M278166" i="1"/>
  <c r="M278167" i="1"/>
  <c r="M278168" i="1"/>
  <c r="M278169" i="1"/>
  <c r="M278170" i="1"/>
  <c r="M278171" i="1"/>
  <c r="M278172" i="1"/>
  <c r="M278173" i="1"/>
  <c r="M278174" i="1"/>
  <c r="M278175" i="1"/>
  <c r="M278176" i="1"/>
  <c r="M278177" i="1"/>
  <c r="M278178" i="1"/>
  <c r="M278179" i="1"/>
  <c r="M278180" i="1"/>
  <c r="M278181" i="1"/>
  <c r="M278182" i="1"/>
  <c r="M278183" i="1"/>
  <c r="M278184" i="1"/>
  <c r="M278185" i="1"/>
  <c r="M278186" i="1"/>
  <c r="M278187" i="1"/>
  <c r="M278188" i="1"/>
  <c r="M278189" i="1"/>
  <c r="M278190" i="1"/>
  <c r="M278191" i="1"/>
  <c r="M278192" i="1"/>
  <c r="M278193" i="1"/>
  <c r="M278194" i="1"/>
  <c r="M278195" i="1"/>
  <c r="M278196" i="1"/>
  <c r="M278197" i="1"/>
  <c r="M278198" i="1"/>
  <c r="M278199" i="1"/>
  <c r="M278200" i="1"/>
  <c r="M278201" i="1"/>
  <c r="M278202" i="1"/>
  <c r="M278203" i="1"/>
  <c r="M278204" i="1"/>
  <c r="M278205" i="1"/>
  <c r="M278206" i="1"/>
  <c r="M278207" i="1"/>
  <c r="M278208" i="1"/>
  <c r="M278209" i="1"/>
  <c r="M278210" i="1"/>
  <c r="M278211" i="1"/>
  <c r="M278212" i="1"/>
  <c r="M278213" i="1"/>
  <c r="M278214" i="1"/>
  <c r="M278215" i="1"/>
  <c r="M278216" i="1"/>
  <c r="M278217" i="1"/>
  <c r="M278218" i="1"/>
  <c r="M278219" i="1"/>
  <c r="M278220" i="1"/>
  <c r="M278221" i="1"/>
  <c r="M278222" i="1"/>
  <c r="M278223" i="1"/>
  <c r="M278224" i="1"/>
  <c r="M278225" i="1"/>
  <c r="M278226" i="1"/>
  <c r="M278227" i="1"/>
  <c r="M278228" i="1"/>
  <c r="M278229" i="1"/>
  <c r="M278230" i="1"/>
  <c r="M278231" i="1"/>
  <c r="M278232" i="1"/>
  <c r="M278233" i="1"/>
  <c r="M278234" i="1"/>
  <c r="M278235" i="1"/>
  <c r="M278236" i="1"/>
  <c r="M278237" i="1"/>
  <c r="M278238" i="1"/>
  <c r="M278239" i="1"/>
  <c r="M278240" i="1"/>
  <c r="M278241" i="1"/>
  <c r="M278242" i="1"/>
  <c r="M278243" i="1"/>
  <c r="M278244" i="1"/>
  <c r="M278245" i="1"/>
  <c r="M278246" i="1"/>
  <c r="M278247" i="1"/>
  <c r="M278248" i="1"/>
  <c r="M278249" i="1"/>
  <c r="M278250" i="1"/>
  <c r="M278251" i="1"/>
  <c r="M278252" i="1"/>
  <c r="M278253" i="1"/>
  <c r="M278254" i="1"/>
  <c r="M278255" i="1"/>
  <c r="M278256" i="1"/>
  <c r="M278257" i="1"/>
  <c r="M278258" i="1"/>
  <c r="M278259" i="1"/>
  <c r="M278260" i="1"/>
  <c r="M278261" i="1"/>
  <c r="M278262" i="1"/>
  <c r="M278263" i="1"/>
  <c r="M278264" i="1"/>
  <c r="M278265" i="1"/>
  <c r="M278266" i="1"/>
  <c r="M278267" i="1"/>
  <c r="M278268" i="1"/>
  <c r="M278269" i="1"/>
  <c r="M278270" i="1"/>
  <c r="M278271" i="1"/>
  <c r="M278272" i="1"/>
  <c r="M278273" i="1"/>
  <c r="M278274" i="1"/>
  <c r="M278275" i="1"/>
  <c r="M278276" i="1"/>
  <c r="M278277" i="1"/>
  <c r="M278278" i="1"/>
  <c r="M278279" i="1"/>
  <c r="M278280" i="1"/>
  <c r="M278281" i="1"/>
  <c r="M278282" i="1"/>
  <c r="M278283" i="1"/>
  <c r="M278284" i="1"/>
  <c r="M278285" i="1"/>
  <c r="M278286" i="1"/>
  <c r="M278287" i="1"/>
  <c r="M278288" i="1"/>
  <c r="M278289" i="1"/>
  <c r="M278290" i="1"/>
  <c r="M278291" i="1"/>
  <c r="M278292" i="1"/>
  <c r="M278293" i="1"/>
  <c r="M278294" i="1"/>
  <c r="M278295" i="1"/>
  <c r="M278296" i="1"/>
  <c r="M278297" i="1"/>
  <c r="M278298" i="1"/>
  <c r="M278299" i="1"/>
  <c r="M278300" i="1"/>
  <c r="M278301" i="1"/>
  <c r="M278302" i="1"/>
  <c r="M278303" i="1"/>
  <c r="M278304" i="1"/>
  <c r="M278305" i="1"/>
  <c r="M278306" i="1"/>
  <c r="M278307" i="1"/>
  <c r="M278308" i="1"/>
  <c r="M278309" i="1"/>
  <c r="M278310" i="1"/>
  <c r="M278311" i="1"/>
  <c r="M278312" i="1"/>
  <c r="M278313" i="1"/>
  <c r="M278314" i="1"/>
  <c r="M278315" i="1"/>
  <c r="M278316" i="1"/>
  <c r="M278317" i="1"/>
  <c r="M278318" i="1"/>
  <c r="M278319" i="1"/>
  <c r="M278320" i="1"/>
  <c r="M278321" i="1"/>
  <c r="M278322" i="1"/>
  <c r="M278323" i="1"/>
  <c r="M278324" i="1"/>
  <c r="M278325" i="1"/>
  <c r="M278326" i="1"/>
  <c r="M278327" i="1"/>
  <c r="M278328" i="1"/>
  <c r="M278329" i="1"/>
  <c r="M278330" i="1"/>
  <c r="M278331" i="1"/>
  <c r="M278332" i="1"/>
  <c r="M278333" i="1"/>
  <c r="M278334" i="1"/>
  <c r="M278335" i="1"/>
  <c r="M278336" i="1"/>
  <c r="M278337" i="1"/>
  <c r="M278338" i="1"/>
  <c r="M278339" i="1"/>
  <c r="M278340" i="1"/>
  <c r="M278341" i="1"/>
  <c r="M278342" i="1"/>
  <c r="M278343" i="1"/>
  <c r="M278344" i="1"/>
  <c r="M278345" i="1"/>
  <c r="M278346" i="1"/>
  <c r="M278347" i="1"/>
  <c r="M278348" i="1"/>
  <c r="M278349" i="1"/>
  <c r="M278350" i="1"/>
  <c r="M278351" i="1"/>
  <c r="M278352" i="1"/>
  <c r="M278353" i="1"/>
  <c r="M278354" i="1"/>
  <c r="M278355" i="1"/>
  <c r="M278356" i="1"/>
  <c r="M278357" i="1"/>
  <c r="M278358" i="1"/>
  <c r="M278359" i="1"/>
  <c r="M278360" i="1"/>
  <c r="M278361" i="1"/>
  <c r="M278362" i="1"/>
  <c r="M278363" i="1"/>
  <c r="M278364" i="1"/>
  <c r="M278365" i="1"/>
  <c r="M278366" i="1"/>
  <c r="M278367" i="1"/>
  <c r="M278368" i="1"/>
  <c r="M278369" i="1"/>
  <c r="M278370" i="1"/>
  <c r="M278371" i="1"/>
  <c r="M278372" i="1"/>
  <c r="M278373" i="1"/>
  <c r="M278374" i="1"/>
  <c r="M278375" i="1"/>
  <c r="M278376" i="1"/>
  <c r="M278377" i="1"/>
  <c r="M278378" i="1"/>
  <c r="M278379" i="1"/>
  <c r="M278380" i="1"/>
  <c r="M278381" i="1"/>
  <c r="M278382" i="1"/>
  <c r="M278383" i="1"/>
  <c r="M278384" i="1"/>
  <c r="M278385" i="1"/>
  <c r="M278386" i="1"/>
  <c r="M278387" i="1"/>
  <c r="M278388" i="1"/>
  <c r="M278389" i="1"/>
  <c r="M278390" i="1"/>
  <c r="M278391" i="1"/>
  <c r="M278392" i="1"/>
  <c r="M278393" i="1"/>
  <c r="M278394" i="1"/>
  <c r="M278395" i="1"/>
  <c r="M278396" i="1"/>
  <c r="M278397" i="1"/>
  <c r="M278398" i="1"/>
  <c r="M278399" i="1"/>
  <c r="M278400" i="1"/>
  <c r="M278401" i="1"/>
  <c r="M278402" i="1"/>
  <c r="M278403" i="1"/>
  <c r="M278404" i="1"/>
  <c r="M278405" i="1"/>
  <c r="M278406" i="1"/>
  <c r="M278407" i="1"/>
  <c r="M278408" i="1"/>
  <c r="M278409" i="1"/>
  <c r="M278410" i="1"/>
  <c r="M278411" i="1"/>
  <c r="M278412" i="1"/>
  <c r="M278413" i="1"/>
  <c r="M278414" i="1"/>
  <c r="M278415" i="1"/>
  <c r="M278416" i="1"/>
  <c r="M278417" i="1"/>
  <c r="M278418" i="1"/>
  <c r="M278419" i="1"/>
  <c r="M278420" i="1"/>
  <c r="M278421" i="1"/>
  <c r="M278422" i="1"/>
  <c r="M278423" i="1"/>
  <c r="M278424" i="1"/>
  <c r="M278425" i="1"/>
  <c r="M278426" i="1"/>
  <c r="M278427" i="1"/>
  <c r="M278428" i="1"/>
  <c r="M278429" i="1"/>
  <c r="M278430" i="1"/>
  <c r="M278431" i="1"/>
  <c r="M278432" i="1"/>
  <c r="M278433" i="1"/>
  <c r="M278434" i="1"/>
  <c r="M278435" i="1"/>
  <c r="M278436" i="1"/>
  <c r="M278437" i="1"/>
  <c r="M278438" i="1"/>
  <c r="M278439" i="1"/>
  <c r="M278440" i="1"/>
  <c r="M278441" i="1"/>
  <c r="M278442" i="1"/>
  <c r="M278443" i="1"/>
  <c r="M278444" i="1"/>
  <c r="M278445" i="1"/>
  <c r="M278446" i="1"/>
  <c r="M278447" i="1"/>
  <c r="M278448" i="1"/>
  <c r="M278449" i="1"/>
  <c r="M278450" i="1"/>
  <c r="M278451" i="1"/>
  <c r="M278452" i="1"/>
  <c r="M278453" i="1"/>
  <c r="M278454" i="1"/>
  <c r="M278455" i="1"/>
  <c r="M278456" i="1"/>
  <c r="M278457" i="1"/>
  <c r="M278458" i="1"/>
  <c r="M278459" i="1"/>
  <c r="M278460" i="1"/>
  <c r="M278461" i="1"/>
  <c r="M278462" i="1"/>
  <c r="M278463" i="1"/>
  <c r="M278464" i="1"/>
  <c r="M278465" i="1"/>
  <c r="M278466" i="1"/>
  <c r="M278467" i="1"/>
  <c r="M278468" i="1"/>
  <c r="M278469" i="1"/>
  <c r="M278470" i="1"/>
  <c r="M278471" i="1"/>
  <c r="M278472" i="1"/>
  <c r="M278473" i="1"/>
  <c r="M278474" i="1"/>
  <c r="M278475" i="1"/>
  <c r="M278476" i="1"/>
  <c r="M278477" i="1"/>
  <c r="M278478" i="1"/>
  <c r="M278479" i="1"/>
  <c r="M278480" i="1"/>
  <c r="M278481" i="1"/>
  <c r="M278482" i="1"/>
  <c r="M278483" i="1"/>
  <c r="M278484" i="1"/>
  <c r="M278485" i="1"/>
  <c r="M278486" i="1"/>
  <c r="M278487" i="1"/>
  <c r="M278488" i="1"/>
  <c r="M278489" i="1"/>
  <c r="M278490" i="1"/>
  <c r="M278491" i="1"/>
  <c r="M278492" i="1"/>
  <c r="M278493" i="1"/>
  <c r="M278494" i="1"/>
  <c r="M278495" i="1"/>
  <c r="M278496" i="1"/>
  <c r="M278497" i="1"/>
  <c r="M278498" i="1"/>
  <c r="M278499" i="1"/>
  <c r="M278500" i="1"/>
  <c r="M278501" i="1"/>
  <c r="M278502" i="1"/>
  <c r="M278503" i="1"/>
  <c r="M278504" i="1"/>
  <c r="M278505" i="1"/>
  <c r="M278506" i="1"/>
  <c r="M278507" i="1"/>
  <c r="M278508" i="1"/>
  <c r="M278509" i="1"/>
  <c r="M278510" i="1"/>
  <c r="M278511" i="1"/>
  <c r="M278512" i="1"/>
  <c r="M278513" i="1"/>
  <c r="M278514" i="1"/>
  <c r="M278515" i="1"/>
  <c r="M278516" i="1"/>
  <c r="M278517" i="1"/>
  <c r="M278518" i="1"/>
  <c r="M278519" i="1"/>
  <c r="M278520" i="1"/>
  <c r="M278521" i="1"/>
  <c r="M278522" i="1"/>
  <c r="M278523" i="1"/>
  <c r="M278524" i="1"/>
  <c r="M278525" i="1"/>
  <c r="M278526" i="1"/>
  <c r="M278527" i="1"/>
  <c r="M278528" i="1"/>
  <c r="M278529" i="1"/>
  <c r="M278530" i="1"/>
  <c r="M278531" i="1"/>
  <c r="M278532" i="1"/>
  <c r="M278533" i="1"/>
  <c r="M278534" i="1"/>
  <c r="M278535" i="1"/>
  <c r="M278536" i="1"/>
  <c r="M278537" i="1"/>
  <c r="M278538" i="1"/>
  <c r="M278539" i="1"/>
  <c r="M278540" i="1"/>
  <c r="M278541" i="1"/>
  <c r="M278542" i="1"/>
  <c r="M278543" i="1"/>
  <c r="M278544" i="1"/>
  <c r="M278545" i="1"/>
  <c r="M278546" i="1"/>
  <c r="M278547" i="1"/>
  <c r="M278548" i="1"/>
  <c r="M278549" i="1"/>
  <c r="M278550" i="1"/>
  <c r="M278551" i="1"/>
  <c r="M278552" i="1"/>
  <c r="M278553" i="1"/>
  <c r="M278554" i="1"/>
  <c r="M278555" i="1"/>
  <c r="M278556" i="1"/>
  <c r="M278557" i="1"/>
  <c r="M278558" i="1"/>
  <c r="M278559" i="1"/>
  <c r="M278560" i="1"/>
  <c r="M278561" i="1"/>
  <c r="M278562" i="1"/>
  <c r="M278563" i="1"/>
  <c r="M278564" i="1"/>
  <c r="M278565" i="1"/>
  <c r="M278566" i="1"/>
  <c r="M278567" i="1"/>
  <c r="M278568" i="1"/>
  <c r="M278569" i="1"/>
  <c r="M278570" i="1"/>
  <c r="M278571" i="1"/>
  <c r="M278572" i="1"/>
  <c r="M278573" i="1"/>
  <c r="M278574" i="1"/>
  <c r="M278575" i="1"/>
  <c r="M278576" i="1"/>
  <c r="M278577" i="1"/>
  <c r="M278578" i="1"/>
  <c r="M278579" i="1"/>
  <c r="M278580" i="1"/>
  <c r="M278581" i="1"/>
  <c r="M278582" i="1"/>
  <c r="M278583" i="1"/>
  <c r="M278584" i="1"/>
  <c r="M278585" i="1"/>
  <c r="M278586" i="1"/>
  <c r="M278587" i="1"/>
  <c r="M278588" i="1"/>
  <c r="M278589" i="1"/>
  <c r="M278590" i="1"/>
  <c r="M278591" i="1"/>
  <c r="M278592" i="1"/>
  <c r="M278593" i="1"/>
  <c r="M278594" i="1"/>
  <c r="M278595" i="1"/>
  <c r="M278596" i="1"/>
  <c r="M278597" i="1"/>
  <c r="M278598" i="1"/>
  <c r="M278599" i="1"/>
  <c r="M278600" i="1"/>
  <c r="M278601" i="1"/>
  <c r="M278602" i="1"/>
  <c r="M278603" i="1"/>
  <c r="M278604" i="1"/>
  <c r="M278605" i="1"/>
  <c r="M278606" i="1"/>
  <c r="M278607" i="1"/>
  <c r="M278608" i="1"/>
  <c r="M278609" i="1"/>
  <c r="M278610" i="1"/>
  <c r="M278611" i="1"/>
  <c r="M278612" i="1"/>
  <c r="M278613" i="1"/>
  <c r="M278614" i="1"/>
  <c r="M278615" i="1"/>
  <c r="M278616" i="1"/>
  <c r="M278617" i="1"/>
  <c r="M278618" i="1"/>
  <c r="M278619" i="1"/>
  <c r="M278620" i="1"/>
  <c r="M278621" i="1"/>
  <c r="M278622" i="1"/>
  <c r="M278623" i="1"/>
  <c r="M278624" i="1"/>
  <c r="M278625" i="1"/>
  <c r="M278626" i="1"/>
  <c r="M278627" i="1"/>
  <c r="M278628" i="1"/>
  <c r="M278629" i="1"/>
  <c r="M278630" i="1"/>
  <c r="M278631" i="1"/>
  <c r="M278632" i="1"/>
  <c r="M278633" i="1"/>
  <c r="M278634" i="1"/>
  <c r="M278635" i="1"/>
  <c r="M278636" i="1"/>
  <c r="M278637" i="1"/>
  <c r="M278638" i="1"/>
  <c r="M278639" i="1"/>
  <c r="M278640" i="1"/>
  <c r="M278641" i="1"/>
  <c r="M278642" i="1"/>
  <c r="M278643" i="1"/>
  <c r="M278644" i="1"/>
  <c r="M278645" i="1"/>
  <c r="M278646" i="1"/>
  <c r="M278647" i="1"/>
  <c r="M278648" i="1"/>
  <c r="M278649" i="1"/>
  <c r="M278650" i="1"/>
  <c r="M278651" i="1"/>
  <c r="M278652" i="1"/>
  <c r="M278653" i="1"/>
  <c r="M278654" i="1"/>
  <c r="M278655" i="1"/>
  <c r="M278656" i="1"/>
  <c r="M278657" i="1"/>
  <c r="M278658" i="1"/>
  <c r="M278659" i="1"/>
  <c r="M278660" i="1"/>
  <c r="M278661" i="1"/>
  <c r="M278662" i="1"/>
  <c r="M278663" i="1"/>
  <c r="M278664" i="1"/>
  <c r="M278665" i="1"/>
  <c r="M278666" i="1"/>
  <c r="M278667" i="1"/>
  <c r="M278668" i="1"/>
  <c r="M278669" i="1"/>
  <c r="M278670" i="1"/>
  <c r="M278671" i="1"/>
  <c r="M278672" i="1"/>
  <c r="M278673" i="1"/>
  <c r="M278674" i="1"/>
  <c r="M278675" i="1"/>
  <c r="M278676" i="1"/>
  <c r="M278677" i="1"/>
  <c r="M278678" i="1"/>
  <c r="M278679" i="1"/>
  <c r="M278680" i="1"/>
  <c r="M278681" i="1"/>
  <c r="M278682" i="1"/>
  <c r="M278683" i="1"/>
  <c r="M278684" i="1"/>
  <c r="M278685" i="1"/>
  <c r="M278686" i="1"/>
  <c r="M278687" i="1"/>
  <c r="M278688" i="1"/>
  <c r="M278689" i="1"/>
  <c r="M278690" i="1"/>
  <c r="M278691" i="1"/>
  <c r="M278692" i="1"/>
  <c r="M278693" i="1"/>
  <c r="M278694" i="1"/>
  <c r="M278695" i="1"/>
  <c r="M278696" i="1"/>
  <c r="M278697" i="1"/>
  <c r="M278698" i="1"/>
  <c r="M278699" i="1"/>
  <c r="M278700" i="1"/>
  <c r="M278701" i="1"/>
  <c r="M278702" i="1"/>
  <c r="M278703" i="1"/>
  <c r="M278704" i="1"/>
  <c r="M278705" i="1"/>
  <c r="M278706" i="1"/>
  <c r="M278707" i="1"/>
  <c r="M278708" i="1"/>
  <c r="M278709" i="1"/>
  <c r="M278710" i="1"/>
  <c r="M278711" i="1"/>
  <c r="M278712" i="1"/>
  <c r="M278713" i="1"/>
  <c r="M278714" i="1"/>
  <c r="M278715" i="1"/>
  <c r="M278716" i="1"/>
  <c r="M278717" i="1"/>
  <c r="M278718" i="1"/>
  <c r="M278719" i="1"/>
  <c r="M278720" i="1"/>
  <c r="M278721" i="1"/>
  <c r="M278722" i="1"/>
  <c r="M278723" i="1"/>
  <c r="M278724" i="1"/>
  <c r="M278725" i="1"/>
  <c r="M278726" i="1"/>
  <c r="M278727" i="1"/>
  <c r="M278728" i="1"/>
  <c r="M278729" i="1"/>
  <c r="M278730" i="1"/>
  <c r="M278731" i="1"/>
  <c r="M278732" i="1"/>
  <c r="M278733" i="1"/>
  <c r="M278734" i="1"/>
  <c r="M278735" i="1"/>
  <c r="M278736" i="1"/>
  <c r="M278737" i="1"/>
  <c r="M278738" i="1"/>
  <c r="M278739" i="1"/>
  <c r="M278740" i="1"/>
  <c r="M278741" i="1"/>
  <c r="M278742" i="1"/>
  <c r="M278743" i="1"/>
  <c r="M278744" i="1"/>
  <c r="M278745" i="1"/>
  <c r="M278746" i="1"/>
  <c r="M278747" i="1"/>
  <c r="M278748" i="1"/>
  <c r="M278749" i="1"/>
  <c r="M278750" i="1"/>
  <c r="M278751" i="1"/>
  <c r="M278752" i="1"/>
  <c r="M278753" i="1"/>
  <c r="M278754" i="1"/>
  <c r="M278755" i="1"/>
  <c r="M278756" i="1"/>
  <c r="M278757" i="1"/>
  <c r="M278758" i="1"/>
  <c r="M278759" i="1"/>
  <c r="M278760" i="1"/>
  <c r="M278761" i="1"/>
  <c r="M278762" i="1"/>
  <c r="M278763" i="1"/>
  <c r="M278764" i="1"/>
  <c r="M278765" i="1"/>
  <c r="M278766" i="1"/>
  <c r="M278767" i="1"/>
  <c r="M278768" i="1"/>
  <c r="M278769" i="1"/>
  <c r="M278770" i="1"/>
  <c r="M278771" i="1"/>
  <c r="M278772" i="1"/>
  <c r="M278773" i="1"/>
  <c r="M278774" i="1"/>
  <c r="M278775" i="1"/>
  <c r="M278776" i="1"/>
  <c r="M278777" i="1"/>
  <c r="M278778" i="1"/>
  <c r="M278779" i="1"/>
  <c r="M278780" i="1"/>
  <c r="M278781" i="1"/>
  <c r="M278782" i="1"/>
  <c r="M278783" i="1"/>
  <c r="M278784" i="1"/>
  <c r="M278785" i="1"/>
  <c r="M278786" i="1"/>
  <c r="M278787" i="1"/>
  <c r="M278788" i="1"/>
  <c r="M278789" i="1"/>
  <c r="M278790" i="1"/>
  <c r="M278791" i="1"/>
  <c r="M278792" i="1"/>
  <c r="M278793" i="1"/>
  <c r="M278794" i="1"/>
  <c r="M278795" i="1"/>
  <c r="M278796" i="1"/>
  <c r="M278797" i="1"/>
  <c r="M278798" i="1"/>
  <c r="M278799" i="1"/>
  <c r="M278800" i="1"/>
  <c r="M278801" i="1"/>
  <c r="M278802" i="1"/>
  <c r="M278803" i="1"/>
  <c r="M278804" i="1"/>
  <c r="M278805" i="1"/>
  <c r="M278806" i="1"/>
  <c r="M278807" i="1"/>
  <c r="M278808" i="1"/>
  <c r="M278809" i="1"/>
  <c r="M278810" i="1"/>
  <c r="M278811" i="1"/>
  <c r="M278812" i="1"/>
  <c r="M278813" i="1"/>
  <c r="M278814" i="1"/>
  <c r="M278815" i="1"/>
  <c r="M278816" i="1"/>
  <c r="M278817" i="1"/>
  <c r="M278818" i="1"/>
  <c r="M278819" i="1"/>
  <c r="M278820" i="1"/>
  <c r="M278821" i="1"/>
  <c r="M278822" i="1"/>
  <c r="M278823" i="1"/>
  <c r="M278824" i="1"/>
  <c r="M278825" i="1"/>
  <c r="M278826" i="1"/>
  <c r="M278827" i="1"/>
  <c r="M278828" i="1"/>
  <c r="M278829" i="1"/>
  <c r="M278830" i="1"/>
  <c r="M278831" i="1"/>
  <c r="M278832" i="1"/>
  <c r="M278833" i="1"/>
  <c r="M278834" i="1"/>
  <c r="M278835" i="1"/>
  <c r="M278836" i="1"/>
  <c r="M278837" i="1"/>
  <c r="M278838" i="1"/>
  <c r="M278839" i="1"/>
  <c r="M278840" i="1"/>
  <c r="M278841" i="1"/>
  <c r="M278842" i="1"/>
  <c r="M278843" i="1"/>
  <c r="M278844" i="1"/>
  <c r="M278845" i="1"/>
  <c r="M278846" i="1"/>
  <c r="M278847" i="1"/>
  <c r="M278848" i="1"/>
  <c r="M278849" i="1"/>
  <c r="M278850" i="1"/>
  <c r="M278851" i="1"/>
  <c r="M278852" i="1"/>
  <c r="M278853" i="1"/>
  <c r="M278854" i="1"/>
  <c r="M278855" i="1"/>
  <c r="M278856" i="1"/>
  <c r="M278857" i="1"/>
  <c r="M278858" i="1"/>
  <c r="M278859" i="1"/>
  <c r="M278860" i="1"/>
  <c r="M278861" i="1"/>
  <c r="M278862" i="1"/>
  <c r="M278863" i="1"/>
  <c r="M278864" i="1"/>
  <c r="M278865" i="1"/>
  <c r="M278866" i="1"/>
  <c r="M278867" i="1"/>
  <c r="M278868" i="1"/>
  <c r="M278869" i="1"/>
  <c r="M278870" i="1"/>
  <c r="M278871" i="1"/>
  <c r="M278872" i="1"/>
  <c r="M278873" i="1"/>
  <c r="M278874" i="1"/>
  <c r="M278875" i="1"/>
  <c r="M278876" i="1"/>
  <c r="M278877" i="1"/>
  <c r="M278878" i="1"/>
  <c r="M278879" i="1"/>
  <c r="M278880" i="1"/>
  <c r="M278881" i="1"/>
  <c r="M278882" i="1"/>
  <c r="M278883" i="1"/>
  <c r="M278884" i="1"/>
  <c r="M278885" i="1"/>
  <c r="M278886" i="1"/>
  <c r="M278887" i="1"/>
  <c r="M278888" i="1"/>
  <c r="M278889" i="1"/>
  <c r="M278890" i="1"/>
  <c r="M278891" i="1"/>
  <c r="M278892" i="1"/>
  <c r="M278893" i="1"/>
  <c r="M278894" i="1"/>
  <c r="M278895" i="1"/>
  <c r="M278896" i="1"/>
  <c r="M278897" i="1"/>
  <c r="M278898" i="1"/>
  <c r="M278899" i="1"/>
  <c r="M278900" i="1"/>
  <c r="M278901" i="1"/>
  <c r="M278902" i="1"/>
  <c r="M278903" i="1"/>
  <c r="M278904" i="1"/>
  <c r="M278905" i="1"/>
  <c r="M278906" i="1"/>
  <c r="M278907" i="1"/>
  <c r="M278908" i="1"/>
  <c r="M278909" i="1"/>
  <c r="M278910" i="1"/>
  <c r="M278911" i="1"/>
  <c r="M278912" i="1"/>
  <c r="M278913" i="1"/>
  <c r="M278914" i="1"/>
  <c r="M278915" i="1"/>
  <c r="M278916" i="1"/>
  <c r="M278917" i="1"/>
  <c r="M278918" i="1"/>
  <c r="M278919" i="1"/>
  <c r="M278920" i="1"/>
  <c r="M278921" i="1"/>
  <c r="M278922" i="1"/>
  <c r="M278923" i="1"/>
  <c r="M278924" i="1"/>
  <c r="M278925" i="1"/>
  <c r="M278926" i="1"/>
  <c r="M278927" i="1"/>
  <c r="M278928" i="1"/>
  <c r="M278929" i="1"/>
  <c r="M278930" i="1"/>
  <c r="M278931" i="1"/>
  <c r="M278932" i="1"/>
  <c r="M278933" i="1"/>
  <c r="M278934" i="1"/>
  <c r="M278935" i="1"/>
  <c r="M278936" i="1"/>
  <c r="M278937" i="1"/>
  <c r="M278938" i="1"/>
  <c r="M278939" i="1"/>
  <c r="M278940" i="1"/>
  <c r="M278941" i="1"/>
  <c r="M278942" i="1"/>
  <c r="M278943" i="1"/>
  <c r="M278944" i="1"/>
  <c r="M278945" i="1"/>
  <c r="M278946" i="1"/>
  <c r="M278947" i="1"/>
  <c r="M278948" i="1"/>
  <c r="M278949" i="1"/>
  <c r="M278950" i="1"/>
  <c r="M278951" i="1"/>
  <c r="M278952" i="1"/>
  <c r="M278953" i="1"/>
  <c r="M278954" i="1"/>
  <c r="M278955" i="1"/>
  <c r="M278956" i="1"/>
  <c r="M278957" i="1"/>
  <c r="M278958" i="1"/>
  <c r="M278959" i="1"/>
  <c r="M278960" i="1"/>
  <c r="M278961" i="1"/>
  <c r="M278962" i="1"/>
  <c r="M278963" i="1"/>
  <c r="M278964" i="1"/>
  <c r="M278965" i="1"/>
  <c r="M278966" i="1"/>
  <c r="M278967" i="1"/>
  <c r="M278968" i="1"/>
  <c r="M278969" i="1"/>
  <c r="M278970" i="1"/>
  <c r="M278971" i="1"/>
  <c r="M278972" i="1"/>
  <c r="M278973" i="1"/>
  <c r="M278974" i="1"/>
  <c r="M278975" i="1"/>
  <c r="M278976" i="1"/>
  <c r="M278977" i="1"/>
  <c r="M278978" i="1"/>
  <c r="M278979" i="1"/>
  <c r="M278980" i="1"/>
  <c r="M278981" i="1"/>
  <c r="M278982" i="1"/>
  <c r="M278983" i="1"/>
  <c r="M278984" i="1"/>
  <c r="M278985" i="1"/>
  <c r="M278986" i="1"/>
  <c r="M278987" i="1"/>
  <c r="M278988" i="1"/>
  <c r="M278989" i="1"/>
  <c r="M278990" i="1"/>
  <c r="M278991" i="1"/>
  <c r="M278992" i="1"/>
  <c r="M278993" i="1"/>
  <c r="M278994" i="1"/>
  <c r="M278995" i="1"/>
  <c r="M278996" i="1"/>
  <c r="M278997" i="1"/>
  <c r="M278998" i="1"/>
  <c r="M278999" i="1"/>
  <c r="M279000" i="1"/>
  <c r="M279001" i="1"/>
  <c r="M279002" i="1"/>
  <c r="M279003" i="1"/>
  <c r="M279004" i="1"/>
  <c r="M279005" i="1"/>
  <c r="M279006" i="1"/>
  <c r="M279007" i="1"/>
  <c r="M279008" i="1"/>
  <c r="M279009" i="1"/>
  <c r="M279010" i="1"/>
  <c r="M279011" i="1"/>
  <c r="M279012" i="1"/>
  <c r="M279013" i="1"/>
  <c r="M279014" i="1"/>
  <c r="M279015" i="1"/>
  <c r="M279016" i="1"/>
  <c r="M279017" i="1"/>
  <c r="M279018" i="1"/>
  <c r="M279019" i="1"/>
  <c r="M279020" i="1"/>
  <c r="M279021" i="1"/>
  <c r="M279022" i="1"/>
  <c r="M279023" i="1"/>
  <c r="M279024" i="1"/>
  <c r="M279025" i="1"/>
  <c r="M279026" i="1"/>
  <c r="M279027" i="1"/>
  <c r="M279028" i="1"/>
  <c r="M279029" i="1"/>
  <c r="M279030" i="1"/>
  <c r="M279031" i="1"/>
  <c r="M279032" i="1"/>
  <c r="M279033" i="1"/>
  <c r="M279034" i="1"/>
  <c r="M279035" i="1"/>
  <c r="M279036" i="1"/>
  <c r="M279037" i="1"/>
  <c r="M279038" i="1"/>
  <c r="M279039" i="1"/>
  <c r="M279040" i="1"/>
  <c r="M279041" i="1"/>
  <c r="M279042" i="1"/>
  <c r="M279043" i="1"/>
  <c r="M279044" i="1"/>
  <c r="M279045" i="1"/>
  <c r="M279046" i="1"/>
  <c r="M279047" i="1"/>
  <c r="M279048" i="1"/>
  <c r="M279049" i="1"/>
  <c r="M279050" i="1"/>
  <c r="M279051" i="1"/>
  <c r="M279052" i="1"/>
  <c r="M279053" i="1"/>
  <c r="M279054" i="1"/>
  <c r="M279055" i="1"/>
  <c r="M279056" i="1"/>
  <c r="M279057" i="1"/>
  <c r="M279058" i="1"/>
  <c r="M279059" i="1"/>
  <c r="M279060" i="1"/>
  <c r="M279061" i="1"/>
  <c r="M279062" i="1"/>
  <c r="M279063" i="1"/>
  <c r="M279064" i="1"/>
  <c r="M279065" i="1"/>
  <c r="M279066" i="1"/>
  <c r="M279067" i="1"/>
  <c r="M279068" i="1"/>
  <c r="M279069" i="1"/>
  <c r="M279070" i="1"/>
  <c r="M279071" i="1"/>
  <c r="M279072" i="1"/>
  <c r="M279073" i="1"/>
  <c r="M279074" i="1"/>
  <c r="M279075" i="1"/>
  <c r="M279076" i="1"/>
  <c r="M279077" i="1"/>
  <c r="M279078" i="1"/>
  <c r="M279079" i="1"/>
  <c r="M279080" i="1"/>
  <c r="M279081" i="1"/>
  <c r="M279082" i="1"/>
  <c r="M279083" i="1"/>
  <c r="M279084" i="1"/>
  <c r="M279085" i="1"/>
  <c r="M279086" i="1"/>
  <c r="M279087" i="1"/>
  <c r="M279088" i="1"/>
  <c r="M279089" i="1"/>
  <c r="M279090" i="1"/>
  <c r="M279091" i="1"/>
  <c r="M279092" i="1"/>
  <c r="M279093" i="1"/>
  <c r="M279094" i="1"/>
  <c r="M279095" i="1"/>
  <c r="M279096" i="1"/>
  <c r="M279097" i="1"/>
  <c r="M279098" i="1"/>
  <c r="M279099" i="1"/>
  <c r="M279100" i="1"/>
  <c r="M279101" i="1"/>
  <c r="M279102" i="1"/>
  <c r="M279103" i="1"/>
  <c r="M279104" i="1"/>
  <c r="M279105" i="1"/>
  <c r="M279106" i="1"/>
  <c r="M279107" i="1"/>
  <c r="M279108" i="1"/>
  <c r="M279109" i="1"/>
  <c r="M279110" i="1"/>
  <c r="M279111" i="1"/>
  <c r="M279112" i="1"/>
  <c r="M279113" i="1"/>
  <c r="M279114" i="1"/>
  <c r="M279115" i="1"/>
  <c r="M279116" i="1"/>
  <c r="M279117" i="1"/>
  <c r="M279118" i="1"/>
  <c r="M279119" i="1"/>
  <c r="M279120" i="1"/>
  <c r="M279121" i="1"/>
  <c r="M279122" i="1"/>
  <c r="M279123" i="1"/>
  <c r="M279124" i="1"/>
  <c r="M279125" i="1"/>
  <c r="M279126" i="1"/>
  <c r="M279127" i="1"/>
  <c r="M279128" i="1"/>
  <c r="M279129" i="1"/>
  <c r="M279130" i="1"/>
  <c r="M279131" i="1"/>
  <c r="M279132" i="1"/>
  <c r="M279133" i="1"/>
  <c r="M279134" i="1"/>
  <c r="M279135" i="1"/>
  <c r="M279136" i="1"/>
  <c r="M279137" i="1"/>
  <c r="M279138" i="1"/>
  <c r="M279139" i="1"/>
  <c r="M279140" i="1"/>
  <c r="M279141" i="1"/>
  <c r="M279142" i="1"/>
  <c r="M279143" i="1"/>
  <c r="M279144" i="1"/>
  <c r="M279145" i="1"/>
  <c r="M279146" i="1"/>
  <c r="M279147" i="1"/>
  <c r="M279148" i="1"/>
  <c r="M279149" i="1"/>
  <c r="M279150" i="1"/>
  <c r="M279151" i="1"/>
  <c r="M279152" i="1"/>
  <c r="M279153" i="1"/>
  <c r="M279154" i="1"/>
  <c r="M279155" i="1"/>
  <c r="M279156" i="1"/>
  <c r="M279157" i="1"/>
  <c r="M279158" i="1"/>
  <c r="M279159" i="1"/>
  <c r="M279160" i="1"/>
  <c r="M279161" i="1"/>
  <c r="M279162" i="1"/>
  <c r="M279163" i="1"/>
  <c r="M279164" i="1"/>
  <c r="M279165" i="1"/>
  <c r="M279166" i="1"/>
  <c r="M279167" i="1"/>
  <c r="M279168" i="1"/>
  <c r="M279169" i="1"/>
  <c r="M279170" i="1"/>
  <c r="M279171" i="1"/>
  <c r="M279172" i="1"/>
  <c r="M279173" i="1"/>
  <c r="M279174" i="1"/>
  <c r="M279175" i="1"/>
  <c r="M279176" i="1"/>
  <c r="M279177" i="1"/>
  <c r="M279178" i="1"/>
  <c r="M279179" i="1"/>
  <c r="M279180" i="1"/>
  <c r="M279181" i="1"/>
  <c r="M279182" i="1"/>
  <c r="M279183" i="1"/>
  <c r="M279184" i="1"/>
  <c r="M279185" i="1"/>
  <c r="M279186" i="1"/>
  <c r="M279187" i="1"/>
  <c r="M279188" i="1"/>
  <c r="M279189" i="1"/>
  <c r="M279190" i="1"/>
  <c r="M279191" i="1"/>
  <c r="M279192" i="1"/>
  <c r="M279193" i="1"/>
  <c r="M279194" i="1"/>
  <c r="M279195" i="1"/>
  <c r="M279196" i="1"/>
  <c r="M279197" i="1"/>
  <c r="M279198" i="1"/>
  <c r="M279199" i="1"/>
  <c r="M279200" i="1"/>
  <c r="M279201" i="1"/>
  <c r="M279202" i="1"/>
  <c r="M279203" i="1"/>
  <c r="M279204" i="1"/>
  <c r="M279205" i="1"/>
  <c r="M279206" i="1"/>
  <c r="M279207" i="1"/>
  <c r="M279208" i="1"/>
  <c r="M279209" i="1"/>
  <c r="M279210" i="1"/>
  <c r="M279211" i="1"/>
  <c r="M279212" i="1"/>
  <c r="M279213" i="1"/>
  <c r="M279214" i="1"/>
  <c r="M279215" i="1"/>
  <c r="M279216" i="1"/>
  <c r="M279217" i="1"/>
  <c r="M279218" i="1"/>
  <c r="M279219" i="1"/>
  <c r="M279220" i="1"/>
  <c r="M279221" i="1"/>
  <c r="M279222" i="1"/>
  <c r="M279223" i="1"/>
  <c r="M279224" i="1"/>
  <c r="M279225" i="1"/>
  <c r="M279226" i="1"/>
  <c r="M279227" i="1"/>
  <c r="M279228" i="1"/>
  <c r="M279229" i="1"/>
  <c r="M279230" i="1"/>
  <c r="M279231" i="1"/>
  <c r="M279232" i="1"/>
  <c r="M279233" i="1"/>
  <c r="M279234" i="1"/>
  <c r="M279235" i="1"/>
  <c r="M279236" i="1"/>
  <c r="M279237" i="1"/>
  <c r="M279238" i="1"/>
  <c r="M279239" i="1"/>
  <c r="M279240" i="1"/>
  <c r="M279241" i="1"/>
  <c r="M279242" i="1"/>
  <c r="M279243" i="1"/>
  <c r="M279244" i="1"/>
  <c r="M279245" i="1"/>
  <c r="M279246" i="1"/>
  <c r="M279247" i="1"/>
  <c r="M279248" i="1"/>
  <c r="M279249" i="1"/>
  <c r="M279250" i="1"/>
  <c r="M279251" i="1"/>
  <c r="M279252" i="1"/>
  <c r="M279253" i="1"/>
  <c r="M279254" i="1"/>
  <c r="M279255" i="1"/>
  <c r="M279256" i="1"/>
  <c r="M279257" i="1"/>
  <c r="M279258" i="1"/>
  <c r="M279259" i="1"/>
  <c r="M279260" i="1"/>
  <c r="M279261" i="1"/>
  <c r="M279262" i="1"/>
  <c r="M279263" i="1"/>
  <c r="M279264" i="1"/>
  <c r="M279265" i="1"/>
  <c r="M279266" i="1"/>
  <c r="M279267" i="1"/>
  <c r="M279268" i="1"/>
  <c r="M279269" i="1"/>
  <c r="M279270" i="1"/>
  <c r="M279271" i="1"/>
  <c r="M279272" i="1"/>
  <c r="M279273" i="1"/>
  <c r="M279274" i="1"/>
  <c r="M279275" i="1"/>
  <c r="M279276" i="1"/>
  <c r="M279277" i="1"/>
  <c r="M279278" i="1"/>
  <c r="M279279" i="1"/>
  <c r="M279280" i="1"/>
  <c r="M279281" i="1"/>
  <c r="M279282" i="1"/>
  <c r="M279283" i="1"/>
  <c r="M279284" i="1"/>
  <c r="M279285" i="1"/>
  <c r="M279286" i="1"/>
  <c r="M279287" i="1"/>
  <c r="M279288" i="1"/>
  <c r="M279289" i="1"/>
  <c r="M279290" i="1"/>
  <c r="M279291" i="1"/>
  <c r="M279292" i="1"/>
  <c r="M279293" i="1"/>
  <c r="M279294" i="1"/>
  <c r="M279295" i="1"/>
  <c r="M279296" i="1"/>
  <c r="M279297" i="1"/>
  <c r="M279298" i="1"/>
  <c r="M279299" i="1"/>
  <c r="M279300" i="1"/>
  <c r="M279301" i="1"/>
  <c r="M279302" i="1"/>
  <c r="M279303" i="1"/>
  <c r="M279304" i="1"/>
  <c r="M279305" i="1"/>
  <c r="M279306" i="1"/>
  <c r="M279307" i="1"/>
  <c r="M279308" i="1"/>
  <c r="M279309" i="1"/>
  <c r="M279310" i="1"/>
  <c r="M279311" i="1"/>
  <c r="M279312" i="1"/>
  <c r="M279313" i="1"/>
  <c r="M279314" i="1"/>
  <c r="M279315" i="1"/>
  <c r="M279316" i="1"/>
  <c r="M279317" i="1"/>
  <c r="M279318" i="1"/>
  <c r="M279319" i="1"/>
  <c r="M279320" i="1"/>
  <c r="M279321" i="1"/>
  <c r="M279322" i="1"/>
  <c r="M279323" i="1"/>
  <c r="M279324" i="1"/>
  <c r="M279325" i="1"/>
  <c r="M279326" i="1"/>
  <c r="M279327" i="1"/>
  <c r="M279328" i="1"/>
  <c r="M279329" i="1"/>
  <c r="M279330" i="1"/>
  <c r="M279331" i="1"/>
  <c r="M279332" i="1"/>
  <c r="M279333" i="1"/>
  <c r="M279334" i="1"/>
  <c r="M279335" i="1"/>
  <c r="M279336" i="1"/>
  <c r="M279337" i="1"/>
  <c r="M279338" i="1"/>
  <c r="M279339" i="1"/>
  <c r="M279340" i="1"/>
  <c r="M279341" i="1"/>
  <c r="M279342" i="1"/>
  <c r="M279343" i="1"/>
  <c r="M279344" i="1"/>
  <c r="M279345" i="1"/>
  <c r="M279346" i="1"/>
  <c r="M279347" i="1"/>
  <c r="M279348" i="1"/>
  <c r="M279349" i="1"/>
  <c r="M279350" i="1"/>
  <c r="M279351" i="1"/>
  <c r="M279352" i="1"/>
  <c r="M279353" i="1"/>
  <c r="M279354" i="1"/>
  <c r="M279355" i="1"/>
  <c r="M279356" i="1"/>
  <c r="M279357" i="1"/>
  <c r="M279358" i="1"/>
  <c r="M279359" i="1"/>
  <c r="M279360" i="1"/>
  <c r="M279361" i="1"/>
  <c r="M279362" i="1"/>
  <c r="M279363" i="1"/>
  <c r="M279364" i="1"/>
  <c r="M279365" i="1"/>
  <c r="M279366" i="1"/>
  <c r="M279367" i="1"/>
  <c r="M279368" i="1"/>
  <c r="M279369" i="1"/>
  <c r="M279370" i="1"/>
  <c r="M279371" i="1"/>
  <c r="M279372" i="1"/>
  <c r="M279373" i="1"/>
  <c r="M279374" i="1"/>
  <c r="M279375" i="1"/>
  <c r="M279376" i="1"/>
  <c r="M279377" i="1"/>
  <c r="M279378" i="1"/>
  <c r="M279379" i="1"/>
  <c r="M279380" i="1"/>
  <c r="M279381" i="1"/>
  <c r="M279382" i="1"/>
  <c r="M279383" i="1"/>
  <c r="M279384" i="1"/>
  <c r="M279385" i="1"/>
  <c r="M279386" i="1"/>
  <c r="M279387" i="1"/>
  <c r="M279388" i="1"/>
  <c r="M279389" i="1"/>
  <c r="M279390" i="1"/>
  <c r="M279391" i="1"/>
  <c r="M279392" i="1"/>
  <c r="M279393" i="1"/>
  <c r="M279394" i="1"/>
  <c r="M279395" i="1"/>
  <c r="M279396" i="1"/>
  <c r="M279397" i="1"/>
  <c r="M279398" i="1"/>
  <c r="M279399" i="1"/>
  <c r="M279400" i="1"/>
  <c r="M279401" i="1"/>
  <c r="M279402" i="1"/>
  <c r="M279403" i="1"/>
  <c r="M279404" i="1"/>
  <c r="M279405" i="1"/>
  <c r="M279406" i="1"/>
  <c r="M279407" i="1"/>
  <c r="M279408" i="1"/>
  <c r="M279409" i="1"/>
  <c r="M279410" i="1"/>
  <c r="M279411" i="1"/>
  <c r="M279412" i="1"/>
  <c r="M279413" i="1"/>
  <c r="M279414" i="1"/>
  <c r="M279415" i="1"/>
  <c r="M279416" i="1"/>
  <c r="M279417" i="1"/>
  <c r="M279418" i="1"/>
  <c r="M279419" i="1"/>
  <c r="M279420" i="1"/>
  <c r="M279421" i="1"/>
  <c r="M279422" i="1"/>
  <c r="M279423" i="1"/>
  <c r="M279424" i="1"/>
  <c r="M279425" i="1"/>
  <c r="M279426" i="1"/>
  <c r="M279427" i="1"/>
  <c r="M279428" i="1"/>
  <c r="M279429" i="1"/>
  <c r="M279430" i="1"/>
  <c r="M279431" i="1"/>
  <c r="M279432" i="1"/>
  <c r="M279433" i="1"/>
  <c r="M279434" i="1"/>
  <c r="M279435" i="1"/>
  <c r="M279436" i="1"/>
  <c r="M279437" i="1"/>
  <c r="M279438" i="1"/>
  <c r="M279439" i="1"/>
  <c r="M279440" i="1"/>
  <c r="M279441" i="1"/>
  <c r="M279442" i="1"/>
  <c r="M279443" i="1"/>
  <c r="M279444" i="1"/>
  <c r="M279445" i="1"/>
  <c r="M279446" i="1"/>
  <c r="M279447" i="1"/>
  <c r="M279448" i="1"/>
  <c r="M279449" i="1"/>
  <c r="M279450" i="1"/>
  <c r="M279451" i="1"/>
  <c r="M279452" i="1"/>
  <c r="M279453" i="1"/>
  <c r="M279454" i="1"/>
  <c r="M279455" i="1"/>
  <c r="M279456" i="1"/>
  <c r="M279457" i="1"/>
  <c r="M279458" i="1"/>
  <c r="M279459" i="1"/>
  <c r="M279460" i="1"/>
  <c r="M279461" i="1"/>
  <c r="M279462" i="1"/>
  <c r="M279463" i="1"/>
  <c r="M279464" i="1"/>
  <c r="M279465" i="1"/>
  <c r="M279466" i="1"/>
  <c r="M279467" i="1"/>
  <c r="M279468" i="1"/>
  <c r="M279469" i="1"/>
  <c r="M279470" i="1"/>
  <c r="M279471" i="1"/>
  <c r="M279472" i="1"/>
  <c r="M279473" i="1"/>
  <c r="M279474" i="1"/>
  <c r="M279475" i="1"/>
  <c r="M279476" i="1"/>
  <c r="M279477" i="1"/>
  <c r="M279478" i="1"/>
  <c r="M279479" i="1"/>
  <c r="M279480" i="1"/>
  <c r="M279481" i="1"/>
  <c r="M279482" i="1"/>
  <c r="M279483" i="1"/>
  <c r="M279484" i="1"/>
  <c r="M279485" i="1"/>
  <c r="M279486" i="1"/>
  <c r="M279487" i="1"/>
  <c r="M279488" i="1"/>
  <c r="M279489" i="1"/>
  <c r="M279490" i="1"/>
  <c r="M279491" i="1"/>
  <c r="M279492" i="1"/>
  <c r="M279493" i="1"/>
  <c r="M279494" i="1"/>
  <c r="M279495" i="1"/>
  <c r="M279496" i="1"/>
  <c r="M279497" i="1"/>
  <c r="M279498" i="1"/>
  <c r="M279499" i="1"/>
  <c r="M279500" i="1"/>
  <c r="M279501" i="1"/>
  <c r="M279502" i="1"/>
  <c r="M279503" i="1"/>
  <c r="M279504" i="1"/>
  <c r="M279505" i="1"/>
  <c r="M279506" i="1"/>
  <c r="M279507" i="1"/>
  <c r="M279508" i="1"/>
  <c r="M279509" i="1"/>
  <c r="M279510" i="1"/>
  <c r="M279511" i="1"/>
  <c r="M279512" i="1"/>
  <c r="M279513" i="1"/>
  <c r="M279514" i="1"/>
  <c r="M279515" i="1"/>
  <c r="M279516" i="1"/>
  <c r="M279517" i="1"/>
  <c r="M279518" i="1"/>
  <c r="M279519" i="1"/>
  <c r="M279520" i="1"/>
  <c r="M279521" i="1"/>
  <c r="M279522" i="1"/>
  <c r="M279523" i="1"/>
  <c r="M279524" i="1"/>
  <c r="M279525" i="1"/>
  <c r="M279526" i="1"/>
  <c r="M279527" i="1"/>
  <c r="M279528" i="1"/>
  <c r="M279529" i="1"/>
  <c r="M279530" i="1"/>
  <c r="M279531" i="1"/>
  <c r="M279532" i="1"/>
  <c r="M279533" i="1"/>
  <c r="M279534" i="1"/>
  <c r="M279535" i="1"/>
  <c r="M279536" i="1"/>
  <c r="M279537" i="1"/>
  <c r="M279538" i="1"/>
  <c r="M279539" i="1"/>
  <c r="M279540" i="1"/>
  <c r="M279541" i="1"/>
  <c r="M279542" i="1"/>
  <c r="M279543" i="1"/>
  <c r="M279544" i="1"/>
  <c r="M279545" i="1"/>
  <c r="M279546" i="1"/>
  <c r="M279547" i="1"/>
  <c r="M279548" i="1"/>
  <c r="M279549" i="1"/>
  <c r="M279550" i="1"/>
  <c r="M279551" i="1"/>
  <c r="M279552" i="1"/>
  <c r="M279553" i="1"/>
  <c r="M279554" i="1"/>
  <c r="M279555" i="1"/>
  <c r="M279556" i="1"/>
  <c r="M279557" i="1"/>
  <c r="M279558" i="1"/>
  <c r="M279559" i="1"/>
  <c r="M279560" i="1"/>
  <c r="M279561" i="1"/>
  <c r="M279562" i="1"/>
  <c r="M279563" i="1"/>
  <c r="M279564" i="1"/>
  <c r="M279565" i="1"/>
  <c r="M279566" i="1"/>
  <c r="M279567" i="1"/>
  <c r="M279568" i="1"/>
  <c r="M279569" i="1"/>
  <c r="M279570" i="1"/>
  <c r="M279571" i="1"/>
  <c r="M279572" i="1"/>
  <c r="M279573" i="1"/>
  <c r="M279574" i="1"/>
  <c r="M279575" i="1"/>
  <c r="M279576" i="1"/>
  <c r="M279577" i="1"/>
  <c r="M279578" i="1"/>
  <c r="M279579" i="1"/>
  <c r="M279580" i="1"/>
  <c r="M279581" i="1"/>
  <c r="M279582" i="1"/>
  <c r="M279583" i="1"/>
  <c r="M279584" i="1"/>
  <c r="M279585" i="1"/>
  <c r="M279586" i="1"/>
  <c r="M279587" i="1"/>
  <c r="M279588" i="1"/>
  <c r="M279589" i="1"/>
  <c r="M279590" i="1"/>
  <c r="M279591" i="1"/>
  <c r="M279592" i="1"/>
  <c r="M279593" i="1"/>
  <c r="M279594" i="1"/>
  <c r="M279595" i="1"/>
  <c r="M279596" i="1"/>
  <c r="M279597" i="1"/>
  <c r="M279598" i="1"/>
  <c r="M279599" i="1"/>
  <c r="M279600" i="1"/>
  <c r="M279601" i="1"/>
  <c r="M279602" i="1"/>
  <c r="M279603" i="1"/>
  <c r="M279604" i="1"/>
  <c r="M279605" i="1"/>
  <c r="M279606" i="1"/>
  <c r="M279607" i="1"/>
  <c r="M279608" i="1"/>
  <c r="M279609" i="1"/>
  <c r="M279610" i="1"/>
  <c r="M279611" i="1"/>
  <c r="M279612" i="1"/>
  <c r="M279613" i="1"/>
  <c r="M279614" i="1"/>
  <c r="M279615" i="1"/>
  <c r="M279616" i="1"/>
  <c r="M279617" i="1"/>
  <c r="M279618" i="1"/>
  <c r="M279619" i="1"/>
  <c r="M279620" i="1"/>
  <c r="M279621" i="1"/>
  <c r="M279622" i="1"/>
  <c r="M279623" i="1"/>
  <c r="M279624" i="1"/>
  <c r="M279625" i="1"/>
  <c r="M279626" i="1"/>
  <c r="M279627" i="1"/>
  <c r="M279628" i="1"/>
  <c r="M279629" i="1"/>
  <c r="M279630" i="1"/>
  <c r="M279631" i="1"/>
  <c r="M279632" i="1"/>
  <c r="M279633" i="1"/>
  <c r="M279634" i="1"/>
  <c r="M279635" i="1"/>
  <c r="M279636" i="1"/>
  <c r="M279637" i="1"/>
  <c r="M279638" i="1"/>
  <c r="M279639" i="1"/>
  <c r="M279640" i="1"/>
  <c r="M279641" i="1"/>
  <c r="M279642" i="1"/>
  <c r="M279643" i="1"/>
  <c r="M279644" i="1"/>
  <c r="M279645" i="1"/>
  <c r="M279646" i="1"/>
  <c r="M279647" i="1"/>
  <c r="M279648" i="1"/>
  <c r="M279649" i="1"/>
  <c r="M279650" i="1"/>
  <c r="M279651" i="1"/>
  <c r="M279652" i="1"/>
  <c r="M279653" i="1"/>
  <c r="M279654" i="1"/>
  <c r="M279655" i="1"/>
  <c r="M279656" i="1"/>
  <c r="M279657" i="1"/>
  <c r="M279658" i="1"/>
  <c r="M279659" i="1"/>
  <c r="M279660" i="1"/>
  <c r="M279661" i="1"/>
  <c r="M279662" i="1"/>
  <c r="M279663" i="1"/>
  <c r="M279664" i="1"/>
  <c r="M279665" i="1"/>
  <c r="M279666" i="1"/>
  <c r="M279667" i="1"/>
  <c r="M279668" i="1"/>
  <c r="M279669" i="1"/>
  <c r="M279670" i="1"/>
  <c r="M279671" i="1"/>
  <c r="M279672" i="1"/>
  <c r="M279673" i="1"/>
  <c r="M279674" i="1"/>
  <c r="M279675" i="1"/>
  <c r="M279676" i="1"/>
  <c r="M279677" i="1"/>
  <c r="M279678" i="1"/>
  <c r="M279679" i="1"/>
  <c r="M279680" i="1"/>
  <c r="M279681" i="1"/>
  <c r="M279682" i="1"/>
  <c r="M279683" i="1"/>
  <c r="M279684" i="1"/>
  <c r="M279685" i="1"/>
  <c r="M279686" i="1"/>
  <c r="M279687" i="1"/>
  <c r="M279688" i="1"/>
  <c r="M279689" i="1"/>
  <c r="M279690" i="1"/>
  <c r="M279691" i="1"/>
  <c r="M279692" i="1"/>
  <c r="M279693" i="1"/>
  <c r="M279694" i="1"/>
  <c r="M279695" i="1"/>
  <c r="M279696" i="1"/>
  <c r="M279697" i="1"/>
  <c r="M279698" i="1"/>
  <c r="M279699" i="1"/>
  <c r="M279700" i="1"/>
  <c r="M279701" i="1"/>
  <c r="M279702" i="1"/>
  <c r="M279703" i="1"/>
  <c r="M279704" i="1"/>
  <c r="M279705" i="1"/>
  <c r="M279706" i="1"/>
  <c r="M279707" i="1"/>
  <c r="M279708" i="1"/>
  <c r="M279709" i="1"/>
  <c r="M279710" i="1"/>
  <c r="M279711" i="1"/>
  <c r="M279712" i="1"/>
  <c r="M279713" i="1"/>
  <c r="M279714" i="1"/>
  <c r="M279715" i="1"/>
  <c r="M279716" i="1"/>
  <c r="M279717" i="1"/>
  <c r="M279718" i="1"/>
  <c r="M279719" i="1"/>
  <c r="M279720" i="1"/>
  <c r="M279721" i="1"/>
  <c r="M279722" i="1"/>
  <c r="M279723" i="1"/>
  <c r="M279724" i="1"/>
  <c r="M279725" i="1"/>
  <c r="M279726" i="1"/>
  <c r="M279727" i="1"/>
  <c r="M279728" i="1"/>
  <c r="M279729" i="1"/>
  <c r="M279730" i="1"/>
  <c r="M279731" i="1"/>
  <c r="M279732" i="1"/>
  <c r="M279733" i="1"/>
  <c r="M279734" i="1"/>
  <c r="M279735" i="1"/>
  <c r="M279736" i="1"/>
  <c r="M279737" i="1"/>
  <c r="M279738" i="1"/>
  <c r="M279739" i="1"/>
  <c r="M279740" i="1"/>
  <c r="M279741" i="1"/>
  <c r="M279742" i="1"/>
  <c r="M279743" i="1"/>
  <c r="M279744" i="1"/>
  <c r="M279745" i="1"/>
  <c r="M279746" i="1"/>
  <c r="M279747" i="1"/>
  <c r="M279748" i="1"/>
  <c r="M279749" i="1"/>
  <c r="M279750" i="1"/>
  <c r="M279751" i="1"/>
  <c r="M279752" i="1"/>
  <c r="M279753" i="1"/>
  <c r="M279754" i="1"/>
  <c r="M279755" i="1"/>
  <c r="M279756" i="1"/>
  <c r="M279757" i="1"/>
  <c r="M279758" i="1"/>
  <c r="M279759" i="1"/>
  <c r="M279760" i="1"/>
  <c r="M279761" i="1"/>
  <c r="M279762" i="1"/>
  <c r="M279763" i="1"/>
  <c r="M279764" i="1"/>
  <c r="M279765" i="1"/>
  <c r="M279766" i="1"/>
  <c r="M279767" i="1"/>
  <c r="M279768" i="1"/>
  <c r="M279769" i="1"/>
  <c r="M279770" i="1"/>
  <c r="M279771" i="1"/>
  <c r="M279772" i="1"/>
  <c r="M279773" i="1"/>
  <c r="M279774" i="1"/>
  <c r="M279775" i="1"/>
  <c r="M279776" i="1"/>
  <c r="M279777" i="1"/>
  <c r="M279778" i="1"/>
  <c r="M279779" i="1"/>
  <c r="M279780" i="1"/>
  <c r="M279781" i="1"/>
  <c r="M279782" i="1"/>
  <c r="M279783" i="1"/>
  <c r="M279784" i="1"/>
  <c r="M279785" i="1"/>
  <c r="M279786" i="1"/>
  <c r="M279787" i="1"/>
  <c r="M279788" i="1"/>
  <c r="M279789" i="1"/>
  <c r="M279790" i="1"/>
  <c r="M279791" i="1"/>
  <c r="M279792" i="1"/>
  <c r="M279793" i="1"/>
  <c r="M279794" i="1"/>
  <c r="M279795" i="1"/>
  <c r="M279796" i="1"/>
  <c r="M279797" i="1"/>
  <c r="M279798" i="1"/>
  <c r="M279799" i="1"/>
  <c r="M279800" i="1"/>
  <c r="M279801" i="1"/>
  <c r="M279802" i="1"/>
  <c r="M279803" i="1"/>
  <c r="M279804" i="1"/>
  <c r="M279805" i="1"/>
  <c r="M279806" i="1"/>
  <c r="M279807" i="1"/>
  <c r="M279808" i="1"/>
  <c r="M279809" i="1"/>
  <c r="M279810" i="1"/>
  <c r="M279811" i="1"/>
  <c r="M279812" i="1"/>
  <c r="M279813" i="1"/>
  <c r="M279814" i="1"/>
  <c r="M279815" i="1"/>
  <c r="M279816" i="1"/>
  <c r="M279817" i="1"/>
  <c r="M279818" i="1"/>
  <c r="M279819" i="1"/>
  <c r="M279820" i="1"/>
  <c r="M279821" i="1"/>
  <c r="M279822" i="1"/>
  <c r="M279823" i="1"/>
  <c r="M279824" i="1"/>
  <c r="M279825" i="1"/>
  <c r="M279826" i="1"/>
  <c r="M279827" i="1"/>
  <c r="M279828" i="1"/>
  <c r="M279829" i="1"/>
  <c r="M279830" i="1"/>
  <c r="M279831" i="1"/>
  <c r="M279832" i="1"/>
  <c r="M279833" i="1"/>
  <c r="M279834" i="1"/>
  <c r="M279835" i="1"/>
  <c r="M279836" i="1"/>
  <c r="M279837" i="1"/>
  <c r="M279838" i="1"/>
  <c r="M279839" i="1"/>
  <c r="M279840" i="1"/>
  <c r="M279841" i="1"/>
  <c r="M279842" i="1"/>
  <c r="M279843" i="1"/>
  <c r="M279844" i="1"/>
  <c r="M279845" i="1"/>
  <c r="M279846" i="1"/>
  <c r="M279847" i="1"/>
  <c r="M279848" i="1"/>
  <c r="M279849" i="1"/>
  <c r="M279850" i="1"/>
  <c r="M279851" i="1"/>
  <c r="M279852" i="1"/>
  <c r="M279853" i="1"/>
  <c r="M279854" i="1"/>
  <c r="M279855" i="1"/>
  <c r="M279856" i="1"/>
  <c r="M279857" i="1"/>
  <c r="M279858" i="1"/>
  <c r="M279859" i="1"/>
  <c r="M279860" i="1"/>
  <c r="M279861" i="1"/>
  <c r="M279862" i="1"/>
  <c r="M279863" i="1"/>
  <c r="M279864" i="1"/>
  <c r="M279865" i="1"/>
  <c r="M279866" i="1"/>
  <c r="M279867" i="1"/>
  <c r="M279868" i="1"/>
  <c r="M279869" i="1"/>
  <c r="M279870" i="1"/>
  <c r="M279871" i="1"/>
  <c r="M279872" i="1"/>
  <c r="M279873" i="1"/>
  <c r="M279874" i="1"/>
  <c r="M279875" i="1"/>
  <c r="M279876" i="1"/>
  <c r="M279877" i="1"/>
  <c r="M279878" i="1"/>
  <c r="M279879" i="1"/>
  <c r="M279880" i="1"/>
  <c r="M279881" i="1"/>
  <c r="M279882" i="1"/>
  <c r="M279883" i="1"/>
  <c r="M279884" i="1"/>
  <c r="M279885" i="1"/>
  <c r="M279886" i="1"/>
  <c r="M279887" i="1"/>
  <c r="M279888" i="1"/>
  <c r="M279889" i="1"/>
  <c r="M279890" i="1"/>
  <c r="M279891" i="1"/>
  <c r="M279892" i="1"/>
  <c r="M279893" i="1"/>
  <c r="M279894" i="1"/>
  <c r="M279895" i="1"/>
  <c r="M279896" i="1"/>
  <c r="M279897" i="1"/>
  <c r="M279898" i="1"/>
  <c r="M279899" i="1"/>
  <c r="M279900" i="1"/>
  <c r="M279901" i="1"/>
  <c r="M279902" i="1"/>
  <c r="M279903" i="1"/>
  <c r="M279904" i="1"/>
  <c r="M279905" i="1"/>
  <c r="M279906" i="1"/>
  <c r="M279907" i="1"/>
  <c r="M279908" i="1"/>
  <c r="M279909" i="1"/>
  <c r="M279910" i="1"/>
  <c r="M279911" i="1"/>
  <c r="M279912" i="1"/>
  <c r="M279913" i="1"/>
  <c r="M279914" i="1"/>
  <c r="M279915" i="1"/>
  <c r="M279916" i="1"/>
  <c r="M279917" i="1"/>
  <c r="M279918" i="1"/>
  <c r="M279919" i="1"/>
  <c r="M279920" i="1"/>
  <c r="M279921" i="1"/>
  <c r="M279922" i="1"/>
  <c r="M279923" i="1"/>
  <c r="M279924" i="1"/>
  <c r="M279925" i="1"/>
  <c r="M279926" i="1"/>
  <c r="M279927" i="1"/>
  <c r="M279928" i="1"/>
  <c r="M279929" i="1"/>
  <c r="M279930" i="1"/>
  <c r="M279931" i="1"/>
  <c r="M279932" i="1"/>
  <c r="M279933" i="1"/>
  <c r="M279934" i="1"/>
  <c r="M279935" i="1"/>
  <c r="M279936" i="1"/>
  <c r="M279937" i="1"/>
  <c r="M279938" i="1"/>
  <c r="M279939" i="1"/>
  <c r="M279940" i="1"/>
  <c r="M279941" i="1"/>
  <c r="M279942" i="1"/>
  <c r="M279943" i="1"/>
  <c r="M279944" i="1"/>
  <c r="M279945" i="1"/>
  <c r="M279946" i="1"/>
  <c r="M279947" i="1"/>
  <c r="M279948" i="1"/>
  <c r="M279949" i="1"/>
  <c r="M279950" i="1"/>
  <c r="M279951" i="1"/>
  <c r="M279952" i="1"/>
  <c r="M279953" i="1"/>
  <c r="M279954" i="1"/>
  <c r="M279955" i="1"/>
  <c r="M279956" i="1"/>
  <c r="M279957" i="1"/>
  <c r="M279958" i="1"/>
  <c r="M279959" i="1"/>
  <c r="M279960" i="1"/>
  <c r="M279961" i="1"/>
  <c r="M279962" i="1"/>
  <c r="M279963" i="1"/>
  <c r="M279964" i="1"/>
  <c r="M279965" i="1"/>
  <c r="M279966" i="1"/>
  <c r="M279967" i="1"/>
  <c r="M279968" i="1"/>
  <c r="M279969" i="1"/>
  <c r="M279970" i="1"/>
  <c r="M279971" i="1"/>
  <c r="M279972" i="1"/>
  <c r="M279973" i="1"/>
  <c r="M279974" i="1"/>
  <c r="M279975" i="1"/>
  <c r="M279976" i="1"/>
  <c r="M279977" i="1"/>
  <c r="M279978" i="1"/>
  <c r="M279979" i="1"/>
  <c r="M279980" i="1"/>
  <c r="M279981" i="1"/>
  <c r="M279982" i="1"/>
  <c r="M279983" i="1"/>
  <c r="M279984" i="1"/>
  <c r="M279985" i="1"/>
  <c r="M279986" i="1"/>
  <c r="M279987" i="1"/>
  <c r="M279988" i="1"/>
  <c r="M279989" i="1"/>
  <c r="M279990" i="1"/>
  <c r="M279991" i="1"/>
  <c r="M279992" i="1"/>
  <c r="M279993" i="1"/>
  <c r="M279994" i="1"/>
  <c r="M279995" i="1"/>
  <c r="M279996" i="1"/>
  <c r="M279997" i="1"/>
  <c r="M279998" i="1"/>
  <c r="M279999" i="1"/>
  <c r="M280000" i="1"/>
  <c r="M280001" i="1"/>
  <c r="M280002" i="1"/>
  <c r="M280003" i="1"/>
  <c r="M280004" i="1"/>
  <c r="M280005" i="1"/>
  <c r="M280006" i="1"/>
  <c r="M280007" i="1"/>
  <c r="M280008" i="1"/>
  <c r="M280009" i="1"/>
  <c r="M280010" i="1"/>
  <c r="M280011" i="1"/>
  <c r="M280012" i="1"/>
  <c r="M280013" i="1"/>
  <c r="M280014" i="1"/>
  <c r="M280015" i="1"/>
  <c r="M280016" i="1"/>
  <c r="M280017" i="1"/>
  <c r="M280018" i="1"/>
  <c r="M280019" i="1"/>
  <c r="M280020" i="1"/>
  <c r="M280021" i="1"/>
  <c r="M280022" i="1"/>
  <c r="M280023" i="1"/>
  <c r="M280024" i="1"/>
  <c r="M280025" i="1"/>
  <c r="M280026" i="1"/>
  <c r="M280027" i="1"/>
  <c r="M280028" i="1"/>
  <c r="M280029" i="1"/>
  <c r="M280030" i="1"/>
  <c r="M280031" i="1"/>
  <c r="M280032" i="1"/>
  <c r="M280033" i="1"/>
  <c r="M280034" i="1"/>
  <c r="M280035" i="1"/>
  <c r="M280036" i="1"/>
  <c r="M280037" i="1"/>
  <c r="M280038" i="1"/>
  <c r="M280039" i="1"/>
  <c r="M280040" i="1"/>
  <c r="M280041" i="1"/>
  <c r="M280042" i="1"/>
  <c r="M280043" i="1"/>
  <c r="M280044" i="1"/>
  <c r="M280045" i="1"/>
  <c r="M280046" i="1"/>
  <c r="M280047" i="1"/>
  <c r="M280048" i="1"/>
  <c r="M280049" i="1"/>
  <c r="M280050" i="1"/>
  <c r="M280051" i="1"/>
  <c r="M280052" i="1"/>
  <c r="M280053" i="1"/>
  <c r="M280054" i="1"/>
  <c r="M280055" i="1"/>
  <c r="M280056" i="1"/>
  <c r="M280057" i="1"/>
  <c r="M280058" i="1"/>
  <c r="M280059" i="1"/>
  <c r="M280060" i="1"/>
  <c r="M280061" i="1"/>
  <c r="M280062" i="1"/>
  <c r="M280063" i="1"/>
  <c r="M280064" i="1"/>
  <c r="M280065" i="1"/>
  <c r="M280066" i="1"/>
  <c r="M280067" i="1"/>
  <c r="M280068" i="1"/>
  <c r="M280069" i="1"/>
  <c r="M280070" i="1"/>
  <c r="M280071" i="1"/>
  <c r="M280072" i="1"/>
  <c r="M280073" i="1"/>
  <c r="M280074" i="1"/>
  <c r="M280075" i="1"/>
  <c r="M280076" i="1"/>
  <c r="M280077" i="1"/>
  <c r="M280078" i="1"/>
  <c r="M280079" i="1"/>
  <c r="M280080" i="1"/>
  <c r="M280081" i="1"/>
  <c r="M280082" i="1"/>
  <c r="M280083" i="1"/>
  <c r="M280084" i="1"/>
  <c r="M280085" i="1"/>
  <c r="M280086" i="1"/>
  <c r="M280087" i="1"/>
  <c r="M280088" i="1"/>
  <c r="M280089" i="1"/>
  <c r="M280090" i="1"/>
  <c r="M280091" i="1"/>
  <c r="M280092" i="1"/>
  <c r="M280093" i="1"/>
  <c r="M280094" i="1"/>
  <c r="M280095" i="1"/>
  <c r="M280096" i="1"/>
  <c r="M280097" i="1"/>
  <c r="M280098" i="1"/>
  <c r="M280099" i="1"/>
  <c r="M280100" i="1"/>
  <c r="M280101" i="1"/>
  <c r="M280102" i="1"/>
  <c r="M280103" i="1"/>
  <c r="M280104" i="1"/>
  <c r="M280105" i="1"/>
  <c r="M280106" i="1"/>
  <c r="M280107" i="1"/>
  <c r="M280108" i="1"/>
  <c r="M280109" i="1"/>
  <c r="M280110" i="1"/>
  <c r="M280111" i="1"/>
  <c r="M280112" i="1"/>
  <c r="M280113" i="1"/>
  <c r="M280114" i="1"/>
  <c r="M280115" i="1"/>
  <c r="M280116" i="1"/>
  <c r="M280117" i="1"/>
  <c r="M280118" i="1"/>
  <c r="M280119" i="1"/>
  <c r="M280120" i="1"/>
  <c r="M280121" i="1"/>
  <c r="M280122" i="1"/>
  <c r="M280123" i="1"/>
  <c r="M280124" i="1"/>
  <c r="M280125" i="1"/>
  <c r="M280126" i="1"/>
  <c r="M280127" i="1"/>
  <c r="M280128" i="1"/>
  <c r="M280129" i="1"/>
  <c r="M280130" i="1"/>
  <c r="M280131" i="1"/>
  <c r="M280132" i="1"/>
  <c r="M280133" i="1"/>
  <c r="M280134" i="1"/>
  <c r="M280135" i="1"/>
  <c r="M280136" i="1"/>
  <c r="M280137" i="1"/>
  <c r="M280138" i="1"/>
  <c r="M280139" i="1"/>
  <c r="M280140" i="1"/>
  <c r="M280141" i="1"/>
  <c r="M280142" i="1"/>
  <c r="M280143" i="1"/>
  <c r="M280144" i="1"/>
  <c r="M280145" i="1"/>
  <c r="M280146" i="1"/>
  <c r="M280147" i="1"/>
  <c r="M280148" i="1"/>
  <c r="M280149" i="1"/>
  <c r="M280150" i="1"/>
  <c r="M280151" i="1"/>
  <c r="M280152" i="1"/>
  <c r="M280153" i="1"/>
  <c r="M280154" i="1"/>
  <c r="M280155" i="1"/>
  <c r="M280156" i="1"/>
  <c r="M280157" i="1"/>
  <c r="M280158" i="1"/>
  <c r="M280159" i="1"/>
  <c r="M280160" i="1"/>
  <c r="M280161" i="1"/>
  <c r="M280162" i="1"/>
  <c r="M280163" i="1"/>
  <c r="M280164" i="1"/>
  <c r="M280165" i="1"/>
  <c r="M280166" i="1"/>
  <c r="M280167" i="1"/>
  <c r="M280168" i="1"/>
  <c r="M280169" i="1"/>
  <c r="M280170" i="1"/>
  <c r="M280171" i="1"/>
  <c r="M280172" i="1"/>
  <c r="M280173" i="1"/>
  <c r="M280174" i="1"/>
  <c r="M280175" i="1"/>
  <c r="M280176" i="1"/>
  <c r="M280177" i="1"/>
  <c r="M280178" i="1"/>
  <c r="M280179" i="1"/>
  <c r="M280180" i="1"/>
  <c r="M280181" i="1"/>
  <c r="M280182" i="1"/>
  <c r="M280183" i="1"/>
  <c r="M280184" i="1"/>
  <c r="M280185" i="1"/>
  <c r="M280186" i="1"/>
  <c r="M280187" i="1"/>
  <c r="M280188" i="1"/>
  <c r="M280189" i="1"/>
  <c r="M280190" i="1"/>
  <c r="M280191" i="1"/>
  <c r="M280192" i="1"/>
  <c r="M280193" i="1"/>
  <c r="M280194" i="1"/>
  <c r="M280195" i="1"/>
  <c r="M280196" i="1"/>
  <c r="M280197" i="1"/>
  <c r="M280198" i="1"/>
  <c r="M280199" i="1"/>
  <c r="M280200" i="1"/>
  <c r="M280201" i="1"/>
  <c r="M280202" i="1"/>
  <c r="M280203" i="1"/>
  <c r="M280204" i="1"/>
  <c r="M280205" i="1"/>
  <c r="M280206" i="1"/>
  <c r="M280207" i="1"/>
  <c r="M280208" i="1"/>
  <c r="M280209" i="1"/>
  <c r="M280210" i="1"/>
  <c r="M280211" i="1"/>
  <c r="M280212" i="1"/>
  <c r="M280213" i="1"/>
  <c r="M280214" i="1"/>
  <c r="M280215" i="1"/>
  <c r="M280216" i="1"/>
  <c r="M280217" i="1"/>
  <c r="M280218" i="1"/>
  <c r="M280219" i="1"/>
  <c r="M280220" i="1"/>
  <c r="M280221" i="1"/>
  <c r="M280222" i="1"/>
  <c r="M280223" i="1"/>
  <c r="M280224" i="1"/>
  <c r="M280225" i="1"/>
  <c r="M280226" i="1"/>
  <c r="M280227" i="1"/>
  <c r="M280228" i="1"/>
  <c r="M280229" i="1"/>
  <c r="M280230" i="1"/>
  <c r="M280231" i="1"/>
  <c r="M280232" i="1"/>
  <c r="M280233" i="1"/>
  <c r="M280234" i="1"/>
  <c r="M280235" i="1"/>
  <c r="M280236" i="1"/>
  <c r="M280237" i="1"/>
  <c r="M280238" i="1"/>
  <c r="M280239" i="1"/>
  <c r="M280240" i="1"/>
  <c r="M280241" i="1"/>
  <c r="M280242" i="1"/>
  <c r="M280243" i="1"/>
  <c r="M280244" i="1"/>
  <c r="M280245" i="1"/>
  <c r="M280246" i="1"/>
  <c r="M280247" i="1"/>
  <c r="M280248" i="1"/>
  <c r="M280249" i="1"/>
  <c r="M280250" i="1"/>
  <c r="M280251" i="1"/>
  <c r="M280252" i="1"/>
  <c r="M280253" i="1"/>
  <c r="M280254" i="1"/>
  <c r="M280255" i="1"/>
  <c r="M280256" i="1"/>
  <c r="M280257" i="1"/>
  <c r="M280258" i="1"/>
  <c r="M280259" i="1"/>
  <c r="M280260" i="1"/>
  <c r="M280261" i="1"/>
  <c r="M280262" i="1"/>
  <c r="M280263" i="1"/>
  <c r="M280264" i="1"/>
  <c r="M280265" i="1"/>
  <c r="M280266" i="1"/>
  <c r="M280267" i="1"/>
  <c r="M280268" i="1"/>
  <c r="M280269" i="1"/>
  <c r="M280270" i="1"/>
  <c r="M280271" i="1"/>
  <c r="M280272" i="1"/>
  <c r="M280273" i="1"/>
  <c r="M280274" i="1"/>
  <c r="M280275" i="1"/>
  <c r="M280276" i="1"/>
  <c r="M280277" i="1"/>
  <c r="M280278" i="1"/>
  <c r="M280279" i="1"/>
  <c r="M280280" i="1"/>
  <c r="M280281" i="1"/>
  <c r="M280282" i="1"/>
  <c r="M280283" i="1"/>
  <c r="M280284" i="1"/>
  <c r="M280285" i="1"/>
  <c r="M280286" i="1"/>
  <c r="M280287" i="1"/>
  <c r="M280288" i="1"/>
  <c r="M280289" i="1"/>
  <c r="M280290" i="1"/>
  <c r="M280291" i="1"/>
  <c r="M280292" i="1"/>
  <c r="M280293" i="1"/>
  <c r="M280294" i="1"/>
  <c r="M280295" i="1"/>
  <c r="M280296" i="1"/>
  <c r="M280297" i="1"/>
  <c r="M280298" i="1"/>
  <c r="M280299" i="1"/>
  <c r="M280300" i="1"/>
  <c r="M280301" i="1"/>
  <c r="M280302" i="1"/>
  <c r="M280303" i="1"/>
  <c r="M280304" i="1"/>
  <c r="M280305" i="1"/>
  <c r="M280306" i="1"/>
  <c r="M280307" i="1"/>
  <c r="M280308" i="1"/>
  <c r="M280309" i="1"/>
  <c r="M280310" i="1"/>
  <c r="M280311" i="1"/>
  <c r="M280312" i="1"/>
  <c r="M280313" i="1"/>
  <c r="M280314" i="1"/>
  <c r="M280315" i="1"/>
  <c r="M280316" i="1"/>
  <c r="M280317" i="1"/>
  <c r="M280318" i="1"/>
  <c r="M280319" i="1"/>
  <c r="M280320" i="1"/>
  <c r="M280321" i="1"/>
  <c r="M280322" i="1"/>
  <c r="M280323" i="1"/>
  <c r="M280324" i="1"/>
  <c r="M280325" i="1"/>
  <c r="M280326" i="1"/>
  <c r="M280327" i="1"/>
  <c r="M280328" i="1"/>
  <c r="M280329" i="1"/>
  <c r="M280330" i="1"/>
  <c r="M280331" i="1"/>
  <c r="M280332" i="1"/>
  <c r="M280333" i="1"/>
  <c r="M280334" i="1"/>
  <c r="M280335" i="1"/>
  <c r="M280336" i="1"/>
  <c r="M280337" i="1"/>
  <c r="M280338" i="1"/>
  <c r="M280339" i="1"/>
  <c r="M280340" i="1"/>
  <c r="M280341" i="1"/>
  <c r="M280342" i="1"/>
  <c r="M280343" i="1"/>
  <c r="M280344" i="1"/>
  <c r="M280345" i="1"/>
  <c r="M280346" i="1"/>
  <c r="M280347" i="1"/>
  <c r="M280348" i="1"/>
  <c r="M280349" i="1"/>
  <c r="M280350" i="1"/>
  <c r="M280351" i="1"/>
  <c r="M280352" i="1"/>
  <c r="M280353" i="1"/>
  <c r="M280354" i="1"/>
  <c r="M280355" i="1"/>
  <c r="M280356" i="1"/>
  <c r="M280357" i="1"/>
  <c r="M280358" i="1"/>
  <c r="M280359" i="1"/>
  <c r="M280360" i="1"/>
  <c r="M280361" i="1"/>
  <c r="M280362" i="1"/>
  <c r="M280363" i="1"/>
  <c r="M280364" i="1"/>
  <c r="M280365" i="1"/>
  <c r="M280366" i="1"/>
  <c r="M280367" i="1"/>
  <c r="M280368" i="1"/>
  <c r="M280369" i="1"/>
  <c r="M280370" i="1"/>
  <c r="M280371" i="1"/>
  <c r="M280372" i="1"/>
  <c r="M280373" i="1"/>
  <c r="M280374" i="1"/>
  <c r="M280375" i="1"/>
  <c r="M280376" i="1"/>
  <c r="M280377" i="1"/>
  <c r="M280378" i="1"/>
  <c r="M280379" i="1"/>
  <c r="M280380" i="1"/>
  <c r="M280381" i="1"/>
  <c r="M280382" i="1"/>
  <c r="M280383" i="1"/>
  <c r="M280384" i="1"/>
  <c r="M280385" i="1"/>
  <c r="M280386" i="1"/>
  <c r="M280387" i="1"/>
  <c r="M280388" i="1"/>
  <c r="M280389" i="1"/>
  <c r="M280390" i="1"/>
  <c r="M280391" i="1"/>
  <c r="M280392" i="1"/>
  <c r="M280393" i="1"/>
  <c r="M280394" i="1"/>
  <c r="M280395" i="1"/>
  <c r="M280396" i="1"/>
  <c r="M280397" i="1"/>
  <c r="M280398" i="1"/>
  <c r="M280399" i="1"/>
  <c r="M280400" i="1"/>
  <c r="M280401" i="1"/>
  <c r="M280402" i="1"/>
  <c r="M280403" i="1"/>
  <c r="M280404" i="1"/>
  <c r="M280405" i="1"/>
  <c r="M280406" i="1"/>
  <c r="M280407" i="1"/>
  <c r="M280408" i="1"/>
  <c r="M280409" i="1"/>
  <c r="M280410" i="1"/>
  <c r="M280411" i="1"/>
  <c r="M280412" i="1"/>
  <c r="M280413" i="1"/>
  <c r="M280414" i="1"/>
  <c r="M280415" i="1"/>
  <c r="M280416" i="1"/>
  <c r="M280417" i="1"/>
  <c r="M280418" i="1"/>
  <c r="M280419" i="1"/>
  <c r="M280420" i="1"/>
  <c r="M280421" i="1"/>
  <c r="M280422" i="1"/>
  <c r="M280423" i="1"/>
  <c r="M280424" i="1"/>
  <c r="M280425" i="1"/>
  <c r="M280426" i="1"/>
  <c r="M280427" i="1"/>
  <c r="M280428" i="1"/>
  <c r="M280429" i="1"/>
  <c r="M280430" i="1"/>
  <c r="M280431" i="1"/>
  <c r="M280432" i="1"/>
  <c r="M280433" i="1"/>
  <c r="M280434" i="1"/>
  <c r="M280435" i="1"/>
  <c r="M280436" i="1"/>
  <c r="M280437" i="1"/>
  <c r="M280438" i="1"/>
  <c r="M280439" i="1"/>
  <c r="M280440" i="1"/>
  <c r="M280441" i="1"/>
  <c r="M280442" i="1"/>
  <c r="M280443" i="1"/>
  <c r="M280444" i="1"/>
  <c r="M280445" i="1"/>
  <c r="M280446" i="1"/>
  <c r="M280447" i="1"/>
  <c r="M280448" i="1"/>
  <c r="M280449" i="1"/>
  <c r="M280450" i="1"/>
  <c r="M280451" i="1"/>
  <c r="M280452" i="1"/>
  <c r="M280453" i="1"/>
  <c r="M280454" i="1"/>
  <c r="M280455" i="1"/>
  <c r="M280456" i="1"/>
  <c r="M280457" i="1"/>
  <c r="M280458" i="1"/>
  <c r="M280459" i="1"/>
  <c r="M280460" i="1"/>
  <c r="M280461" i="1"/>
  <c r="M280462" i="1"/>
  <c r="M280463" i="1"/>
  <c r="M280464" i="1"/>
  <c r="M280465" i="1"/>
  <c r="M280466" i="1"/>
  <c r="M280467" i="1"/>
  <c r="M280468" i="1"/>
  <c r="M280469" i="1"/>
  <c r="M280470" i="1"/>
  <c r="M280471" i="1"/>
  <c r="M280472" i="1"/>
  <c r="M280473" i="1"/>
  <c r="M280474" i="1"/>
  <c r="M280475" i="1"/>
  <c r="M280476" i="1"/>
  <c r="M280477" i="1"/>
  <c r="M280478" i="1"/>
  <c r="M280479" i="1"/>
  <c r="M280480" i="1"/>
  <c r="M280481" i="1"/>
  <c r="M280482" i="1"/>
  <c r="M280483" i="1"/>
  <c r="M280484" i="1"/>
  <c r="M280485" i="1"/>
  <c r="M280486" i="1"/>
  <c r="M280487" i="1"/>
  <c r="M280488" i="1"/>
  <c r="M280489" i="1"/>
  <c r="M280490" i="1"/>
  <c r="M280491" i="1"/>
  <c r="M280492" i="1"/>
  <c r="M280493" i="1"/>
  <c r="M280494" i="1"/>
  <c r="M280495" i="1"/>
  <c r="M280496" i="1"/>
  <c r="M280497" i="1"/>
  <c r="M280498" i="1"/>
  <c r="M280499" i="1"/>
  <c r="M280500" i="1"/>
  <c r="M280501" i="1"/>
  <c r="M280502" i="1"/>
  <c r="M280503" i="1"/>
  <c r="M280504" i="1"/>
  <c r="M280505" i="1"/>
  <c r="M280506" i="1"/>
  <c r="M280507" i="1"/>
  <c r="M280508" i="1"/>
  <c r="M280509" i="1"/>
  <c r="M280510" i="1"/>
  <c r="M280511" i="1"/>
  <c r="M280512" i="1"/>
  <c r="M280513" i="1"/>
  <c r="M280514" i="1"/>
  <c r="M280515" i="1"/>
  <c r="M280516" i="1"/>
  <c r="M280517" i="1"/>
  <c r="M280518" i="1"/>
  <c r="M280519" i="1"/>
  <c r="M280520" i="1"/>
  <c r="M280521" i="1"/>
  <c r="M280522" i="1"/>
  <c r="M280523" i="1"/>
  <c r="M280524" i="1"/>
  <c r="M280525" i="1"/>
  <c r="M280526" i="1"/>
  <c r="M280527" i="1"/>
  <c r="M280528" i="1"/>
  <c r="M280529" i="1"/>
  <c r="M280530" i="1"/>
  <c r="M280531" i="1"/>
  <c r="M280532" i="1"/>
  <c r="M280533" i="1"/>
  <c r="M280534" i="1"/>
  <c r="M280535" i="1"/>
  <c r="M280536" i="1"/>
  <c r="M280537" i="1"/>
  <c r="M280538" i="1"/>
  <c r="M280539" i="1"/>
  <c r="M280540" i="1"/>
  <c r="M280541" i="1"/>
  <c r="M280542" i="1"/>
  <c r="M280543" i="1"/>
  <c r="M280544" i="1"/>
  <c r="M280545" i="1"/>
  <c r="M280546" i="1"/>
  <c r="M280547" i="1"/>
  <c r="M280548" i="1"/>
  <c r="M280549" i="1"/>
  <c r="M280550" i="1"/>
  <c r="M280551" i="1"/>
  <c r="M280552" i="1"/>
  <c r="M280553" i="1"/>
  <c r="M280554" i="1"/>
  <c r="M280555" i="1"/>
  <c r="M280556" i="1"/>
  <c r="M280557" i="1"/>
  <c r="M280558" i="1"/>
  <c r="M280559" i="1"/>
  <c r="M280560" i="1"/>
  <c r="M280561" i="1"/>
  <c r="M280562" i="1"/>
  <c r="M280563" i="1"/>
  <c r="M280564" i="1"/>
  <c r="M280565" i="1"/>
  <c r="M280566" i="1"/>
  <c r="M280567" i="1"/>
  <c r="M280568" i="1"/>
  <c r="M280569" i="1"/>
  <c r="M280570" i="1"/>
  <c r="M280571" i="1"/>
  <c r="M280572" i="1"/>
  <c r="M280573" i="1"/>
  <c r="M280574" i="1"/>
  <c r="M280575" i="1"/>
  <c r="M280576" i="1"/>
  <c r="M280577" i="1"/>
  <c r="M280578" i="1"/>
  <c r="M280579" i="1"/>
  <c r="M280580" i="1"/>
  <c r="M280581" i="1"/>
  <c r="M280582" i="1"/>
  <c r="M280583" i="1"/>
  <c r="M280584" i="1"/>
  <c r="M280585" i="1"/>
  <c r="M280586" i="1"/>
  <c r="M280587" i="1"/>
  <c r="M280588" i="1"/>
  <c r="M280589" i="1"/>
  <c r="M280590" i="1"/>
  <c r="M280591" i="1"/>
  <c r="M280592" i="1"/>
  <c r="M280593" i="1"/>
  <c r="M280594" i="1"/>
  <c r="M280595" i="1"/>
  <c r="M280596" i="1"/>
  <c r="M280597" i="1"/>
  <c r="M280598" i="1"/>
  <c r="M280599" i="1"/>
  <c r="M280600" i="1"/>
  <c r="M280601" i="1"/>
  <c r="M280602" i="1"/>
  <c r="M280603" i="1"/>
  <c r="M280604" i="1"/>
  <c r="M280605" i="1"/>
  <c r="M280606" i="1"/>
  <c r="M280607" i="1"/>
  <c r="M280608" i="1"/>
  <c r="M280609" i="1"/>
  <c r="M280610" i="1"/>
  <c r="M280611" i="1"/>
  <c r="M280612" i="1"/>
  <c r="M280613" i="1"/>
  <c r="M280614" i="1"/>
  <c r="M280615" i="1"/>
  <c r="M280616" i="1"/>
  <c r="M280617" i="1"/>
  <c r="M280618" i="1"/>
  <c r="M280619" i="1"/>
  <c r="M280620" i="1"/>
  <c r="M280621" i="1"/>
  <c r="M280622" i="1"/>
  <c r="M280623" i="1"/>
  <c r="M280624" i="1"/>
  <c r="M280625" i="1"/>
  <c r="M280626" i="1"/>
  <c r="M280627" i="1"/>
  <c r="M280628" i="1"/>
  <c r="M280629" i="1"/>
  <c r="M280630" i="1"/>
  <c r="M280631" i="1"/>
  <c r="M280632" i="1"/>
  <c r="M280633" i="1"/>
  <c r="M280634" i="1"/>
  <c r="M280635" i="1"/>
  <c r="M280636" i="1"/>
  <c r="M280637" i="1"/>
  <c r="M280638" i="1"/>
  <c r="M280639" i="1"/>
  <c r="M280640" i="1"/>
  <c r="M280641" i="1"/>
  <c r="M280642" i="1"/>
  <c r="M280643" i="1"/>
  <c r="M280644" i="1"/>
  <c r="M280645" i="1"/>
  <c r="M280646" i="1"/>
  <c r="M280647" i="1"/>
  <c r="M280648" i="1"/>
  <c r="M280649" i="1"/>
  <c r="M280650" i="1"/>
  <c r="M280651" i="1"/>
  <c r="M280652" i="1"/>
  <c r="M280653" i="1"/>
  <c r="M280654" i="1"/>
  <c r="M280655" i="1"/>
  <c r="M280656" i="1"/>
  <c r="M280657" i="1"/>
  <c r="M280658" i="1"/>
  <c r="M280659" i="1"/>
  <c r="M280660" i="1"/>
  <c r="M280661" i="1"/>
  <c r="M280662" i="1"/>
  <c r="M280663" i="1"/>
  <c r="M280664" i="1"/>
  <c r="M280665" i="1"/>
  <c r="M280666" i="1"/>
  <c r="M280667" i="1"/>
  <c r="M280668" i="1"/>
  <c r="M280669" i="1"/>
  <c r="M280670" i="1"/>
  <c r="M280671" i="1"/>
  <c r="M280672" i="1"/>
  <c r="M280673" i="1"/>
  <c r="M280674" i="1"/>
  <c r="M280675" i="1"/>
  <c r="M280676" i="1"/>
  <c r="M280677" i="1"/>
  <c r="M280678" i="1"/>
  <c r="M280679" i="1"/>
  <c r="M280680" i="1"/>
  <c r="M280681" i="1"/>
  <c r="M280682" i="1"/>
  <c r="M280683" i="1"/>
  <c r="M280684" i="1"/>
  <c r="M280685" i="1"/>
  <c r="M280686" i="1"/>
  <c r="M280687" i="1"/>
  <c r="M280688" i="1"/>
  <c r="M280689" i="1"/>
  <c r="M280690" i="1"/>
  <c r="M280691" i="1"/>
  <c r="M280692" i="1"/>
  <c r="M280693" i="1"/>
  <c r="M280694" i="1"/>
  <c r="M280695" i="1"/>
  <c r="M280696" i="1"/>
  <c r="M280697" i="1"/>
  <c r="M280698" i="1"/>
  <c r="M280699" i="1"/>
  <c r="M280700" i="1"/>
  <c r="M280701" i="1"/>
  <c r="M280702" i="1"/>
  <c r="M280703" i="1"/>
  <c r="M280704" i="1"/>
  <c r="M280705" i="1"/>
  <c r="M280706" i="1"/>
  <c r="M280707" i="1"/>
  <c r="M280708" i="1"/>
  <c r="M280709" i="1"/>
  <c r="M280710" i="1"/>
  <c r="M280711" i="1"/>
  <c r="M280712" i="1"/>
  <c r="M280713" i="1"/>
  <c r="M280714" i="1"/>
  <c r="M280715" i="1"/>
  <c r="M280716" i="1"/>
  <c r="M280717" i="1"/>
  <c r="M280718" i="1"/>
  <c r="M280719" i="1"/>
  <c r="M280720" i="1"/>
  <c r="M280721" i="1"/>
  <c r="M280722" i="1"/>
  <c r="M280723" i="1"/>
  <c r="M280724" i="1"/>
  <c r="M280725" i="1"/>
  <c r="M280726" i="1"/>
  <c r="M280727" i="1"/>
  <c r="M280728" i="1"/>
  <c r="M280729" i="1"/>
  <c r="M280730" i="1"/>
  <c r="M280731" i="1"/>
  <c r="M280732" i="1"/>
  <c r="M280733" i="1"/>
  <c r="M280734" i="1"/>
  <c r="M280735" i="1"/>
  <c r="M280736" i="1"/>
  <c r="M280737" i="1"/>
  <c r="M280738" i="1"/>
  <c r="M280739" i="1"/>
  <c r="M280740" i="1"/>
  <c r="M280741" i="1"/>
  <c r="M280742" i="1"/>
  <c r="M280743" i="1"/>
  <c r="M280744" i="1"/>
  <c r="M280745" i="1"/>
  <c r="M280746" i="1"/>
  <c r="M280747" i="1"/>
  <c r="M280748" i="1"/>
  <c r="M280749" i="1"/>
  <c r="M280750" i="1"/>
  <c r="M280751" i="1"/>
  <c r="M280752" i="1"/>
  <c r="M280753" i="1"/>
  <c r="M280754" i="1"/>
  <c r="M280755" i="1"/>
  <c r="M280756" i="1"/>
  <c r="M280757" i="1"/>
  <c r="M280758" i="1"/>
  <c r="M280759" i="1"/>
  <c r="M280760" i="1"/>
  <c r="M280761" i="1"/>
  <c r="M280762" i="1"/>
  <c r="M280763" i="1"/>
  <c r="M280764" i="1"/>
  <c r="M280765" i="1"/>
  <c r="M280766" i="1"/>
  <c r="M280767" i="1"/>
  <c r="M280768" i="1"/>
  <c r="M280769" i="1"/>
  <c r="M280770" i="1"/>
  <c r="M280771" i="1"/>
  <c r="M280772" i="1"/>
  <c r="M280773" i="1"/>
  <c r="M280774" i="1"/>
  <c r="M280775" i="1"/>
  <c r="M280776" i="1"/>
  <c r="M280777" i="1"/>
  <c r="M280778" i="1"/>
  <c r="M280779" i="1"/>
  <c r="M280780" i="1"/>
  <c r="M280781" i="1"/>
  <c r="M280782" i="1"/>
  <c r="M280783" i="1"/>
  <c r="M280784" i="1"/>
  <c r="M280785" i="1"/>
  <c r="M280786" i="1"/>
  <c r="M280787" i="1"/>
  <c r="M280788" i="1"/>
  <c r="M280789" i="1"/>
  <c r="M280790" i="1"/>
  <c r="M280791" i="1"/>
  <c r="M280792" i="1"/>
  <c r="M280793" i="1"/>
  <c r="M280794" i="1"/>
  <c r="M280795" i="1"/>
  <c r="M280796" i="1"/>
  <c r="M280797" i="1"/>
  <c r="M280798" i="1"/>
  <c r="M280799" i="1"/>
  <c r="M280800" i="1"/>
  <c r="M280801" i="1"/>
  <c r="M280802" i="1"/>
  <c r="M280803" i="1"/>
  <c r="M280804" i="1"/>
  <c r="M280805" i="1"/>
  <c r="M280806" i="1"/>
  <c r="M280807" i="1"/>
  <c r="M280808" i="1"/>
  <c r="M280809" i="1"/>
  <c r="M280810" i="1"/>
  <c r="M280811" i="1"/>
  <c r="M280812" i="1"/>
  <c r="M280813" i="1"/>
  <c r="M280814" i="1"/>
  <c r="M280815" i="1"/>
  <c r="M280816" i="1"/>
  <c r="M280817" i="1"/>
  <c r="M280818" i="1"/>
  <c r="M280819" i="1"/>
  <c r="M280820" i="1"/>
  <c r="M280821" i="1"/>
  <c r="M280822" i="1"/>
  <c r="M280823" i="1"/>
  <c r="M280824" i="1"/>
  <c r="M280825" i="1"/>
  <c r="M280826" i="1"/>
  <c r="M280827" i="1"/>
  <c r="M280828" i="1"/>
  <c r="M280829" i="1"/>
  <c r="M280830" i="1"/>
  <c r="M280831" i="1"/>
  <c r="M280832" i="1"/>
  <c r="M280833" i="1"/>
  <c r="M280834" i="1"/>
  <c r="M280835" i="1"/>
  <c r="M280836" i="1"/>
  <c r="M280837" i="1"/>
  <c r="M280838" i="1"/>
  <c r="M280839" i="1"/>
  <c r="M280840" i="1"/>
  <c r="M280841" i="1"/>
  <c r="M280842" i="1"/>
  <c r="M280843" i="1"/>
  <c r="M280844" i="1"/>
  <c r="M280845" i="1"/>
  <c r="M280846" i="1"/>
  <c r="M280847" i="1"/>
  <c r="M280848" i="1"/>
  <c r="M280849" i="1"/>
  <c r="M280850" i="1"/>
  <c r="M280851" i="1"/>
  <c r="M280852" i="1"/>
  <c r="M280853" i="1"/>
  <c r="M280854" i="1"/>
  <c r="M280855" i="1"/>
  <c r="M280856" i="1"/>
  <c r="M280857" i="1"/>
  <c r="M280858" i="1"/>
  <c r="M280859" i="1"/>
  <c r="M280860" i="1"/>
  <c r="M280861" i="1"/>
  <c r="M280862" i="1"/>
  <c r="M280863" i="1"/>
  <c r="M280864" i="1"/>
  <c r="M280865" i="1"/>
  <c r="M280866" i="1"/>
  <c r="M280867" i="1"/>
  <c r="M280868" i="1"/>
  <c r="M280869" i="1"/>
  <c r="M280870" i="1"/>
  <c r="M280871" i="1"/>
  <c r="M280872" i="1"/>
  <c r="M280873" i="1"/>
  <c r="M280874" i="1"/>
  <c r="M280875" i="1"/>
  <c r="M280876" i="1"/>
  <c r="M280877" i="1"/>
  <c r="M280878" i="1"/>
  <c r="M280879" i="1"/>
  <c r="M280880" i="1"/>
  <c r="M280881" i="1"/>
  <c r="M280882" i="1"/>
  <c r="M280883" i="1"/>
  <c r="M280884" i="1"/>
  <c r="M280885" i="1"/>
  <c r="M280886" i="1"/>
  <c r="M280887" i="1"/>
  <c r="M280888" i="1"/>
  <c r="M280889" i="1"/>
  <c r="M280890" i="1"/>
  <c r="M280891" i="1"/>
  <c r="M280892" i="1"/>
  <c r="M280893" i="1"/>
  <c r="M280894" i="1"/>
  <c r="M280895" i="1"/>
  <c r="M280896" i="1"/>
  <c r="M280897" i="1"/>
  <c r="M280898" i="1"/>
  <c r="M280899" i="1"/>
  <c r="M280900" i="1"/>
  <c r="M280901" i="1"/>
  <c r="M280902" i="1"/>
  <c r="M280903" i="1"/>
  <c r="M280904" i="1"/>
  <c r="M280905" i="1"/>
  <c r="M280906" i="1"/>
  <c r="M280907" i="1"/>
  <c r="M280908" i="1"/>
  <c r="M280909" i="1"/>
  <c r="M280910" i="1"/>
  <c r="M280911" i="1"/>
  <c r="M280912" i="1"/>
  <c r="M280913" i="1"/>
  <c r="M280914" i="1"/>
  <c r="M280915" i="1"/>
  <c r="M280916" i="1"/>
  <c r="M280917" i="1"/>
  <c r="M280918" i="1"/>
  <c r="M280919" i="1"/>
  <c r="M280920" i="1"/>
  <c r="M280921" i="1"/>
  <c r="M280922" i="1"/>
  <c r="M280923" i="1"/>
  <c r="M280924" i="1"/>
  <c r="M280925" i="1"/>
  <c r="M280926" i="1"/>
  <c r="M280927" i="1"/>
  <c r="M280928" i="1"/>
  <c r="M280929" i="1"/>
  <c r="M280930" i="1"/>
  <c r="M280931" i="1"/>
  <c r="M280932" i="1"/>
  <c r="M280933" i="1"/>
  <c r="M280934" i="1"/>
  <c r="M280935" i="1"/>
  <c r="M280936" i="1"/>
  <c r="M280937" i="1"/>
  <c r="M280938" i="1"/>
  <c r="M280939" i="1"/>
  <c r="M280940" i="1"/>
  <c r="M280941" i="1"/>
  <c r="M280942" i="1"/>
  <c r="M280943" i="1"/>
  <c r="M280944" i="1"/>
  <c r="M280945" i="1"/>
  <c r="M280946" i="1"/>
  <c r="M280947" i="1"/>
  <c r="M280948" i="1"/>
  <c r="M280949" i="1"/>
  <c r="M280950" i="1"/>
  <c r="M280951" i="1"/>
  <c r="M280952" i="1"/>
  <c r="M280953" i="1"/>
  <c r="M280954" i="1"/>
  <c r="M280955" i="1"/>
  <c r="M280956" i="1"/>
  <c r="M280957" i="1"/>
  <c r="M280958" i="1"/>
  <c r="M280959" i="1"/>
  <c r="M280960" i="1"/>
  <c r="M280961" i="1"/>
  <c r="M280962" i="1"/>
  <c r="M280963" i="1"/>
  <c r="M280964" i="1"/>
  <c r="M280965" i="1"/>
  <c r="M280966" i="1"/>
  <c r="M280967" i="1"/>
  <c r="M280968" i="1"/>
  <c r="M280969" i="1"/>
  <c r="M280970" i="1"/>
  <c r="M280971" i="1"/>
  <c r="M280972" i="1"/>
  <c r="M280973" i="1"/>
  <c r="M280974" i="1"/>
  <c r="M280975" i="1"/>
  <c r="M280976" i="1"/>
  <c r="M280977" i="1"/>
  <c r="M280978" i="1"/>
  <c r="M280979" i="1"/>
  <c r="M280980" i="1"/>
  <c r="M280981" i="1"/>
  <c r="M280982" i="1"/>
  <c r="M280983" i="1"/>
  <c r="M280984" i="1"/>
  <c r="M280985" i="1"/>
  <c r="M280986" i="1"/>
  <c r="M280987" i="1"/>
  <c r="M280988" i="1"/>
  <c r="M280989" i="1"/>
  <c r="M280990" i="1"/>
  <c r="M280991" i="1"/>
  <c r="M280992" i="1"/>
  <c r="M280993" i="1"/>
  <c r="M280994" i="1"/>
  <c r="M280995" i="1"/>
  <c r="M280996" i="1"/>
  <c r="M280997" i="1"/>
  <c r="M280998" i="1"/>
  <c r="M280999" i="1"/>
  <c r="M281000" i="1"/>
  <c r="M281001" i="1"/>
  <c r="M281002" i="1"/>
  <c r="M281003" i="1"/>
  <c r="M281004" i="1"/>
  <c r="M281005" i="1"/>
  <c r="M281006" i="1"/>
  <c r="M281007" i="1"/>
  <c r="M281008" i="1"/>
  <c r="M281009" i="1"/>
  <c r="M281010" i="1"/>
  <c r="M281011" i="1"/>
  <c r="M281012" i="1"/>
  <c r="M281013" i="1"/>
  <c r="M281014" i="1"/>
  <c r="M281015" i="1"/>
  <c r="M281016" i="1"/>
  <c r="M281017" i="1"/>
  <c r="M281018" i="1"/>
  <c r="M281019" i="1"/>
  <c r="M281020" i="1"/>
  <c r="M281021" i="1"/>
  <c r="M281022" i="1"/>
  <c r="M281023" i="1"/>
  <c r="M281024" i="1"/>
  <c r="M281025" i="1"/>
  <c r="M281026" i="1"/>
  <c r="M281027" i="1"/>
  <c r="M281028" i="1"/>
  <c r="M281029" i="1"/>
  <c r="M281030" i="1"/>
  <c r="M281031" i="1"/>
  <c r="M281032" i="1"/>
  <c r="M281033" i="1"/>
  <c r="M281034" i="1"/>
  <c r="M281035" i="1"/>
  <c r="M281036" i="1"/>
  <c r="M281037" i="1"/>
  <c r="M281038" i="1"/>
  <c r="M281039" i="1"/>
  <c r="M281040" i="1"/>
  <c r="M281041" i="1"/>
  <c r="M281042" i="1"/>
  <c r="M281043" i="1"/>
  <c r="M281044" i="1"/>
  <c r="M281045" i="1"/>
  <c r="M281046" i="1"/>
  <c r="M281047" i="1"/>
  <c r="M281048" i="1"/>
  <c r="M281049" i="1"/>
  <c r="M281050" i="1"/>
  <c r="M281051" i="1"/>
  <c r="M281052" i="1"/>
  <c r="M281053" i="1"/>
  <c r="M281054" i="1"/>
  <c r="M281055" i="1"/>
  <c r="M281056" i="1"/>
  <c r="M281057" i="1"/>
  <c r="M281058" i="1"/>
  <c r="M281059" i="1"/>
  <c r="M281060" i="1"/>
  <c r="M281061" i="1"/>
  <c r="M281062" i="1"/>
  <c r="M281063" i="1"/>
  <c r="M281064" i="1"/>
  <c r="M281065" i="1"/>
  <c r="M281066" i="1"/>
  <c r="M281067" i="1"/>
  <c r="M281068" i="1"/>
  <c r="M281069" i="1"/>
  <c r="M281070" i="1"/>
  <c r="M281071" i="1"/>
  <c r="M281072" i="1"/>
  <c r="M281073" i="1"/>
  <c r="M281074" i="1"/>
  <c r="M281075" i="1"/>
  <c r="M281076" i="1"/>
  <c r="M281077" i="1"/>
  <c r="M281078" i="1"/>
  <c r="M281079" i="1"/>
  <c r="M281080" i="1"/>
  <c r="M281081" i="1"/>
  <c r="M281082" i="1"/>
  <c r="M281083" i="1"/>
  <c r="M281084" i="1"/>
  <c r="M281085" i="1"/>
  <c r="M281086" i="1"/>
  <c r="M281087" i="1"/>
  <c r="M281088" i="1"/>
  <c r="M281089" i="1"/>
  <c r="M281090" i="1"/>
  <c r="M281091" i="1"/>
  <c r="M281092" i="1"/>
  <c r="M281093" i="1"/>
  <c r="M281094" i="1"/>
  <c r="M281095" i="1"/>
  <c r="M281096" i="1"/>
  <c r="M281097" i="1"/>
  <c r="M281098" i="1"/>
  <c r="M281099" i="1"/>
  <c r="M281100" i="1"/>
  <c r="M281101" i="1"/>
  <c r="M281102" i="1"/>
  <c r="M281103" i="1"/>
  <c r="M281104" i="1"/>
  <c r="M281105" i="1"/>
  <c r="M281106" i="1"/>
  <c r="M281107" i="1"/>
  <c r="M281108" i="1"/>
  <c r="M281109" i="1"/>
  <c r="M281110" i="1"/>
  <c r="M281111" i="1"/>
  <c r="M281112" i="1"/>
  <c r="M281113" i="1"/>
  <c r="M281114" i="1"/>
  <c r="M281115" i="1"/>
  <c r="M281116" i="1"/>
  <c r="M281117" i="1"/>
  <c r="M281118" i="1"/>
  <c r="M281119" i="1"/>
  <c r="M281120" i="1"/>
  <c r="M281121" i="1"/>
  <c r="M281122" i="1"/>
  <c r="M281123" i="1"/>
  <c r="M281124" i="1"/>
  <c r="M281125" i="1"/>
  <c r="M281126" i="1"/>
  <c r="M281127" i="1"/>
  <c r="M281128" i="1"/>
  <c r="M281129" i="1"/>
  <c r="M281130" i="1"/>
  <c r="M281131" i="1"/>
  <c r="M281132" i="1"/>
  <c r="M281133" i="1"/>
  <c r="M281134" i="1"/>
  <c r="M281135" i="1"/>
  <c r="M281136" i="1"/>
  <c r="M281137" i="1"/>
  <c r="M281138" i="1"/>
  <c r="M281139" i="1"/>
  <c r="M281140" i="1"/>
  <c r="M281141" i="1"/>
  <c r="M281142" i="1"/>
  <c r="M281143" i="1"/>
  <c r="M281144" i="1"/>
  <c r="M281145" i="1"/>
  <c r="M281146" i="1"/>
  <c r="M281147" i="1"/>
  <c r="M281148" i="1"/>
  <c r="M281149" i="1"/>
  <c r="M281150" i="1"/>
  <c r="M281151" i="1"/>
  <c r="M281152" i="1"/>
  <c r="M281153" i="1"/>
  <c r="M281154" i="1"/>
  <c r="M281155" i="1"/>
  <c r="M281156" i="1"/>
  <c r="M281157" i="1"/>
  <c r="M281158" i="1"/>
  <c r="M281159" i="1"/>
  <c r="M281160" i="1"/>
  <c r="M281161" i="1"/>
  <c r="M281162" i="1"/>
  <c r="M281163" i="1"/>
  <c r="M281164" i="1"/>
  <c r="M281165" i="1"/>
  <c r="M281166" i="1"/>
  <c r="M281167" i="1"/>
  <c r="M281168" i="1"/>
  <c r="M281169" i="1"/>
  <c r="M281170" i="1"/>
  <c r="M281171" i="1"/>
  <c r="M281172" i="1"/>
  <c r="M281173" i="1"/>
  <c r="M281174" i="1"/>
  <c r="M281175" i="1"/>
  <c r="M281176" i="1"/>
  <c r="M281177" i="1"/>
  <c r="M281178" i="1"/>
  <c r="M281179" i="1"/>
  <c r="M281180" i="1"/>
  <c r="M281181" i="1"/>
  <c r="M281182" i="1"/>
  <c r="M281183" i="1"/>
  <c r="M281184" i="1"/>
  <c r="M281185" i="1"/>
  <c r="M281186" i="1"/>
  <c r="M281187" i="1"/>
  <c r="M281188" i="1"/>
  <c r="M281189" i="1"/>
  <c r="M281190" i="1"/>
  <c r="M281191" i="1"/>
  <c r="M281192" i="1"/>
  <c r="M281193" i="1"/>
  <c r="M281194" i="1"/>
  <c r="M281195" i="1"/>
  <c r="M281196" i="1"/>
  <c r="M281197" i="1"/>
  <c r="M281198" i="1"/>
  <c r="M281199" i="1"/>
  <c r="M281200" i="1"/>
  <c r="M281201" i="1"/>
  <c r="M281202" i="1"/>
  <c r="M281203" i="1"/>
  <c r="M281204" i="1"/>
  <c r="M281205" i="1"/>
  <c r="M281206" i="1"/>
  <c r="M281207" i="1"/>
  <c r="M281208" i="1"/>
  <c r="M281209" i="1"/>
  <c r="M281210" i="1"/>
  <c r="M281211" i="1"/>
  <c r="M281212" i="1"/>
  <c r="M281213" i="1"/>
  <c r="M281214" i="1"/>
  <c r="M281215" i="1"/>
  <c r="M281216" i="1"/>
  <c r="M281217" i="1"/>
  <c r="M281218" i="1"/>
  <c r="M281219" i="1"/>
  <c r="M281220" i="1"/>
  <c r="M281221" i="1"/>
  <c r="M281222" i="1"/>
  <c r="M281223" i="1"/>
  <c r="M281224" i="1"/>
  <c r="M281225" i="1"/>
  <c r="M281226" i="1"/>
  <c r="M281227" i="1"/>
  <c r="M281228" i="1"/>
  <c r="M281229" i="1"/>
  <c r="M281230" i="1"/>
  <c r="M281231" i="1"/>
  <c r="M281232" i="1"/>
  <c r="M281233" i="1"/>
  <c r="M281234" i="1"/>
  <c r="M281235" i="1"/>
  <c r="M281236" i="1"/>
  <c r="M281237" i="1"/>
  <c r="M281238" i="1"/>
  <c r="M281239" i="1"/>
  <c r="M281240" i="1"/>
  <c r="M281241" i="1"/>
  <c r="M281242" i="1"/>
  <c r="M281243" i="1"/>
  <c r="M281244" i="1"/>
  <c r="M281245" i="1"/>
  <c r="M281246" i="1"/>
  <c r="M281247" i="1"/>
  <c r="M281248" i="1"/>
  <c r="M281249" i="1"/>
  <c r="M281250" i="1"/>
  <c r="M281251" i="1"/>
  <c r="M281252" i="1"/>
  <c r="M281253" i="1"/>
  <c r="M281254" i="1"/>
  <c r="M281255" i="1"/>
  <c r="M281256" i="1"/>
  <c r="M281257" i="1"/>
  <c r="M281258" i="1"/>
  <c r="M281259" i="1"/>
  <c r="M281260" i="1"/>
  <c r="M281261" i="1"/>
  <c r="M281262" i="1"/>
  <c r="M281263" i="1"/>
  <c r="M281264" i="1"/>
  <c r="M281265" i="1"/>
  <c r="M281266" i="1"/>
  <c r="M281267" i="1"/>
  <c r="M281268" i="1"/>
  <c r="M281269" i="1"/>
  <c r="M281270" i="1"/>
  <c r="M281271" i="1"/>
  <c r="M281272" i="1"/>
  <c r="M281273" i="1"/>
  <c r="M281274" i="1"/>
  <c r="M281275" i="1"/>
  <c r="M281276" i="1"/>
  <c r="M281277" i="1"/>
  <c r="M281278" i="1"/>
  <c r="M281279" i="1"/>
  <c r="M281280" i="1"/>
  <c r="M281281" i="1"/>
  <c r="M281282" i="1"/>
  <c r="M281283" i="1"/>
  <c r="M281284" i="1"/>
  <c r="M281285" i="1"/>
  <c r="M281286" i="1"/>
  <c r="M281287" i="1"/>
  <c r="M281288" i="1"/>
  <c r="M281289" i="1"/>
  <c r="M281290" i="1"/>
  <c r="M281291" i="1"/>
  <c r="M281292" i="1"/>
  <c r="M281293" i="1"/>
  <c r="M281294" i="1"/>
  <c r="M281295" i="1"/>
  <c r="M281296" i="1"/>
  <c r="M281297" i="1"/>
  <c r="M281298" i="1"/>
  <c r="M281299" i="1"/>
  <c r="M281300" i="1"/>
  <c r="M281301" i="1"/>
  <c r="M281302" i="1"/>
  <c r="M281303" i="1"/>
  <c r="M281304" i="1"/>
  <c r="M281305" i="1"/>
  <c r="M281306" i="1"/>
  <c r="M281307" i="1"/>
  <c r="M281308" i="1"/>
  <c r="M281309" i="1"/>
  <c r="M281310" i="1"/>
  <c r="M281311" i="1"/>
  <c r="M281312" i="1"/>
  <c r="M281313" i="1"/>
  <c r="M281314" i="1"/>
  <c r="M281315" i="1"/>
  <c r="M281316" i="1"/>
  <c r="M281317" i="1"/>
  <c r="M281318" i="1"/>
  <c r="M281319" i="1"/>
  <c r="M281320" i="1"/>
  <c r="M281321" i="1"/>
  <c r="M281322" i="1"/>
  <c r="M281323" i="1"/>
  <c r="M281324" i="1"/>
  <c r="M281325" i="1"/>
  <c r="M281326" i="1"/>
  <c r="M281327" i="1"/>
  <c r="M281328" i="1"/>
  <c r="M281329" i="1"/>
  <c r="M281330" i="1"/>
  <c r="M281331" i="1"/>
  <c r="M281332" i="1"/>
  <c r="M281333" i="1"/>
  <c r="M281334" i="1"/>
  <c r="M281335" i="1"/>
  <c r="M281336" i="1"/>
  <c r="M281337" i="1"/>
  <c r="M281338" i="1"/>
  <c r="M281339" i="1"/>
  <c r="M281340" i="1"/>
  <c r="M281341" i="1"/>
  <c r="M281342" i="1"/>
  <c r="M281343" i="1"/>
  <c r="M281344" i="1"/>
  <c r="M281345" i="1"/>
  <c r="M281346" i="1"/>
  <c r="M281347" i="1"/>
  <c r="M281348" i="1"/>
  <c r="M281349" i="1"/>
  <c r="M281350" i="1"/>
  <c r="M281351" i="1"/>
  <c r="M281352" i="1"/>
  <c r="M281353" i="1"/>
  <c r="M281354" i="1"/>
  <c r="M281355" i="1"/>
  <c r="M281356" i="1"/>
  <c r="M281357" i="1"/>
  <c r="M281358" i="1"/>
  <c r="M281359" i="1"/>
  <c r="M281360" i="1"/>
  <c r="M281361" i="1"/>
  <c r="M281362" i="1"/>
  <c r="M281363" i="1"/>
  <c r="M281364" i="1"/>
  <c r="M281365" i="1"/>
  <c r="M281366" i="1"/>
  <c r="M281367" i="1"/>
  <c r="M281368" i="1"/>
  <c r="M281369" i="1"/>
  <c r="M281370" i="1"/>
  <c r="M281371" i="1"/>
  <c r="M281372" i="1"/>
  <c r="M281373" i="1"/>
  <c r="M281374" i="1"/>
  <c r="M281375" i="1"/>
  <c r="M281376" i="1"/>
  <c r="M281377" i="1"/>
  <c r="M281378" i="1"/>
  <c r="M281379" i="1"/>
  <c r="M281380" i="1"/>
  <c r="M281381" i="1"/>
  <c r="M281382" i="1"/>
  <c r="M281383" i="1"/>
  <c r="M281384" i="1"/>
  <c r="M281385" i="1"/>
  <c r="M281386" i="1"/>
  <c r="M281387" i="1"/>
  <c r="M281388" i="1"/>
  <c r="M281389" i="1"/>
  <c r="M281390" i="1"/>
  <c r="M281391" i="1"/>
  <c r="M281392" i="1"/>
  <c r="M281393" i="1"/>
  <c r="M281394" i="1"/>
  <c r="M281395" i="1"/>
  <c r="M281396" i="1"/>
  <c r="M281397" i="1"/>
  <c r="M281398" i="1"/>
  <c r="M281399" i="1"/>
  <c r="M281400" i="1"/>
  <c r="M281401" i="1"/>
  <c r="M281402" i="1"/>
  <c r="M281403" i="1"/>
  <c r="M281404" i="1"/>
  <c r="M281405" i="1"/>
  <c r="M281406" i="1"/>
  <c r="M281407" i="1"/>
  <c r="M281408" i="1"/>
  <c r="M281409" i="1"/>
  <c r="M281410" i="1"/>
  <c r="M281411" i="1"/>
  <c r="M281412" i="1"/>
  <c r="M281413" i="1"/>
  <c r="M281414" i="1"/>
  <c r="M281415" i="1"/>
  <c r="M281416" i="1"/>
  <c r="M281417" i="1"/>
  <c r="M281418" i="1"/>
  <c r="M281419" i="1"/>
  <c r="M281420" i="1"/>
  <c r="M281421" i="1"/>
  <c r="M281422" i="1"/>
  <c r="M281423" i="1"/>
  <c r="M281424" i="1"/>
  <c r="M281425" i="1"/>
  <c r="M281426" i="1"/>
  <c r="M281427" i="1"/>
  <c r="M281428" i="1"/>
  <c r="M281429" i="1"/>
  <c r="M281430" i="1"/>
  <c r="M281431" i="1"/>
  <c r="M281432" i="1"/>
  <c r="M281433" i="1"/>
  <c r="M281434" i="1"/>
  <c r="M281435" i="1"/>
  <c r="M281436" i="1"/>
  <c r="M281437" i="1"/>
  <c r="M281438" i="1"/>
  <c r="M281439" i="1"/>
  <c r="M281440" i="1"/>
  <c r="M281441" i="1"/>
  <c r="M281442" i="1"/>
  <c r="M281443" i="1"/>
  <c r="M281444" i="1"/>
  <c r="M281445" i="1"/>
  <c r="M281446" i="1"/>
  <c r="M281447" i="1"/>
  <c r="M281448" i="1"/>
  <c r="M281449" i="1"/>
  <c r="M281450" i="1"/>
  <c r="M281451" i="1"/>
  <c r="M281452" i="1"/>
  <c r="M281453" i="1"/>
  <c r="M281454" i="1"/>
  <c r="M281455" i="1"/>
  <c r="M281456" i="1"/>
  <c r="M281457" i="1"/>
  <c r="M281458" i="1"/>
  <c r="M281459" i="1"/>
  <c r="M281460" i="1"/>
  <c r="M281461" i="1"/>
  <c r="M281462" i="1"/>
  <c r="M281463" i="1"/>
  <c r="M281464" i="1"/>
  <c r="M281465" i="1"/>
  <c r="M281466" i="1"/>
  <c r="M281467" i="1"/>
  <c r="M281468" i="1"/>
  <c r="M281469" i="1"/>
  <c r="M281470" i="1"/>
  <c r="M281471" i="1"/>
  <c r="M281472" i="1"/>
  <c r="M281473" i="1"/>
  <c r="M281474" i="1"/>
  <c r="M281475" i="1"/>
  <c r="M281476" i="1"/>
  <c r="M281477" i="1"/>
  <c r="M281478" i="1"/>
  <c r="M281479" i="1"/>
  <c r="M281480" i="1"/>
  <c r="M281481" i="1"/>
  <c r="M281482" i="1"/>
  <c r="M281483" i="1"/>
  <c r="M281484" i="1"/>
  <c r="M281485" i="1"/>
  <c r="M281486" i="1"/>
  <c r="M281487" i="1"/>
  <c r="M281488" i="1"/>
  <c r="M281489" i="1"/>
  <c r="M281490" i="1"/>
  <c r="M281491" i="1"/>
  <c r="M281492" i="1"/>
  <c r="M281493" i="1"/>
  <c r="M281494" i="1"/>
  <c r="M281495" i="1"/>
  <c r="M281496" i="1"/>
  <c r="M281497" i="1"/>
  <c r="M281498" i="1"/>
  <c r="M281499" i="1"/>
  <c r="M281500" i="1"/>
  <c r="M281501" i="1"/>
  <c r="M281502" i="1"/>
  <c r="M281503" i="1"/>
  <c r="M281504" i="1"/>
  <c r="M281505" i="1"/>
  <c r="M281506" i="1"/>
  <c r="M281507" i="1"/>
  <c r="M281508" i="1"/>
  <c r="M281509" i="1"/>
  <c r="M281510" i="1"/>
  <c r="M281511" i="1"/>
  <c r="M281512" i="1"/>
  <c r="M281513" i="1"/>
  <c r="M281514" i="1"/>
  <c r="M281515" i="1"/>
  <c r="M281516" i="1"/>
  <c r="M281517" i="1"/>
  <c r="M281518" i="1"/>
  <c r="M281519" i="1"/>
  <c r="M281520" i="1"/>
  <c r="M281521" i="1"/>
  <c r="M281522" i="1"/>
  <c r="M281523" i="1"/>
  <c r="M281524" i="1"/>
  <c r="M281525" i="1"/>
  <c r="M281526" i="1"/>
  <c r="M281527" i="1"/>
  <c r="M281528" i="1"/>
  <c r="M281529" i="1"/>
  <c r="M281530" i="1"/>
  <c r="M281531" i="1"/>
  <c r="M281532" i="1"/>
  <c r="M281533" i="1"/>
  <c r="M281534" i="1"/>
  <c r="M281535" i="1"/>
  <c r="M281536" i="1"/>
  <c r="M281537" i="1"/>
  <c r="M281538" i="1"/>
  <c r="M281539" i="1"/>
  <c r="M281540" i="1"/>
  <c r="M281541" i="1"/>
  <c r="M281542" i="1"/>
  <c r="M281543" i="1"/>
  <c r="M281544" i="1"/>
  <c r="M281545" i="1"/>
  <c r="M281546" i="1"/>
  <c r="M281547" i="1"/>
  <c r="M281548" i="1"/>
  <c r="M281549" i="1"/>
  <c r="M281550" i="1"/>
  <c r="M281551" i="1"/>
  <c r="M281552" i="1"/>
  <c r="M281553" i="1"/>
  <c r="M281554" i="1"/>
  <c r="M281555" i="1"/>
  <c r="M281556" i="1"/>
  <c r="M281557" i="1"/>
  <c r="M281558" i="1"/>
  <c r="M281559" i="1"/>
  <c r="M281560" i="1"/>
  <c r="M281561" i="1"/>
  <c r="M281562" i="1"/>
  <c r="M281563" i="1"/>
  <c r="M281564" i="1"/>
  <c r="M281565" i="1"/>
  <c r="M281566" i="1"/>
  <c r="M281567" i="1"/>
  <c r="M281568" i="1"/>
  <c r="M281569" i="1"/>
  <c r="M281570" i="1"/>
  <c r="M281571" i="1"/>
  <c r="M281572" i="1"/>
  <c r="M281573" i="1"/>
  <c r="M281574" i="1"/>
  <c r="M281575" i="1"/>
  <c r="M281576" i="1"/>
  <c r="M281577" i="1"/>
  <c r="M281578" i="1"/>
  <c r="M281579" i="1"/>
  <c r="M281580" i="1"/>
  <c r="M281581" i="1"/>
  <c r="M281582" i="1"/>
  <c r="M281583" i="1"/>
  <c r="M281584" i="1"/>
  <c r="M281585" i="1"/>
  <c r="M281586" i="1"/>
  <c r="M281587" i="1"/>
  <c r="M281588" i="1"/>
  <c r="M281589" i="1"/>
  <c r="M281590" i="1"/>
  <c r="M281591" i="1"/>
  <c r="M281592" i="1"/>
  <c r="M281593" i="1"/>
  <c r="M281594" i="1"/>
  <c r="M281595" i="1"/>
  <c r="M281596" i="1"/>
  <c r="M281597" i="1"/>
  <c r="M281598" i="1"/>
  <c r="M281599" i="1"/>
  <c r="M281600" i="1"/>
  <c r="M281601" i="1"/>
  <c r="M281602" i="1"/>
  <c r="M281603" i="1"/>
  <c r="M281604" i="1"/>
  <c r="M281605" i="1"/>
  <c r="M281606" i="1"/>
  <c r="M281607" i="1"/>
  <c r="M281608" i="1"/>
  <c r="M281609" i="1"/>
  <c r="M281610" i="1"/>
  <c r="M281611" i="1"/>
  <c r="M281612" i="1"/>
  <c r="M281613" i="1"/>
  <c r="M281614" i="1"/>
  <c r="M281615" i="1"/>
  <c r="M281616" i="1"/>
  <c r="M281617" i="1"/>
  <c r="M281618" i="1"/>
  <c r="M281619" i="1"/>
  <c r="M281620" i="1"/>
  <c r="M281621" i="1"/>
  <c r="M281622" i="1"/>
  <c r="M281623" i="1"/>
  <c r="M281624" i="1"/>
  <c r="M281625" i="1"/>
  <c r="M281626" i="1"/>
  <c r="M281627" i="1"/>
  <c r="M281628" i="1"/>
  <c r="M281629" i="1"/>
  <c r="M281630" i="1"/>
  <c r="M281631" i="1"/>
  <c r="M281632" i="1"/>
  <c r="M281633" i="1"/>
  <c r="M281634" i="1"/>
  <c r="M281635" i="1"/>
  <c r="M281636" i="1"/>
  <c r="M281637" i="1"/>
  <c r="M281638" i="1"/>
  <c r="M281639" i="1"/>
  <c r="M281640" i="1"/>
  <c r="M281641" i="1"/>
  <c r="M281642" i="1"/>
  <c r="M281643" i="1"/>
  <c r="M281644" i="1"/>
  <c r="M281645" i="1"/>
  <c r="M281646" i="1"/>
  <c r="M281647" i="1"/>
  <c r="M281648" i="1"/>
  <c r="M281649" i="1"/>
  <c r="M281650" i="1"/>
  <c r="M281651" i="1"/>
  <c r="M281652" i="1"/>
  <c r="M281653" i="1"/>
  <c r="M281654" i="1"/>
  <c r="M281655" i="1"/>
  <c r="M281656" i="1"/>
  <c r="M281657" i="1"/>
  <c r="M281658" i="1"/>
  <c r="M281659" i="1"/>
  <c r="M281660" i="1"/>
  <c r="M281661" i="1"/>
  <c r="M281662" i="1"/>
  <c r="M281663" i="1"/>
  <c r="M281664" i="1"/>
  <c r="M281665" i="1"/>
  <c r="M281666" i="1"/>
  <c r="M281667" i="1"/>
  <c r="M281668" i="1"/>
  <c r="M281669" i="1"/>
  <c r="M281670" i="1"/>
  <c r="M281671" i="1"/>
  <c r="M281672" i="1"/>
  <c r="M281673" i="1"/>
  <c r="M281674" i="1"/>
  <c r="M281675" i="1"/>
  <c r="M281676" i="1"/>
  <c r="M281677" i="1"/>
  <c r="M281678" i="1"/>
  <c r="M281679" i="1"/>
  <c r="M281680" i="1"/>
  <c r="M281681" i="1"/>
  <c r="M281682" i="1"/>
  <c r="M281683" i="1"/>
  <c r="M281684" i="1"/>
  <c r="M281685" i="1"/>
  <c r="M281686" i="1"/>
  <c r="M281687" i="1"/>
  <c r="M281688" i="1"/>
  <c r="M281689" i="1"/>
  <c r="M281690" i="1"/>
  <c r="M281691" i="1"/>
  <c r="M281692" i="1"/>
  <c r="M281693" i="1"/>
  <c r="M281694" i="1"/>
  <c r="M281695" i="1"/>
  <c r="M281696" i="1"/>
  <c r="M281697" i="1"/>
  <c r="M281698" i="1"/>
  <c r="M281699" i="1"/>
  <c r="M281700" i="1"/>
  <c r="M281701" i="1"/>
  <c r="M281702" i="1"/>
  <c r="M281703" i="1"/>
  <c r="M281704" i="1"/>
  <c r="M281705" i="1"/>
  <c r="M281706" i="1"/>
  <c r="M281707" i="1"/>
  <c r="M281708" i="1"/>
  <c r="M281709" i="1"/>
  <c r="M281710" i="1"/>
  <c r="M281711" i="1"/>
  <c r="M281712" i="1"/>
  <c r="M281713" i="1"/>
  <c r="M281714" i="1"/>
  <c r="M281715" i="1"/>
  <c r="M281716" i="1"/>
  <c r="M281717" i="1"/>
  <c r="M281718" i="1"/>
  <c r="M281719" i="1"/>
  <c r="M281720" i="1"/>
  <c r="M281721" i="1"/>
  <c r="M281722" i="1"/>
  <c r="M281723" i="1"/>
  <c r="M281724" i="1"/>
  <c r="M281725" i="1"/>
  <c r="M281726" i="1"/>
  <c r="M281727" i="1"/>
  <c r="M281728" i="1"/>
  <c r="M281729" i="1"/>
  <c r="M281730" i="1"/>
  <c r="M281731" i="1"/>
  <c r="M281732" i="1"/>
  <c r="M281733" i="1"/>
  <c r="M281734" i="1"/>
  <c r="M281735" i="1"/>
  <c r="M281736" i="1"/>
  <c r="M281737" i="1"/>
  <c r="M281738" i="1"/>
  <c r="M281739" i="1"/>
  <c r="M281740" i="1"/>
  <c r="M281741" i="1"/>
  <c r="M281742" i="1"/>
  <c r="M281743" i="1"/>
  <c r="M281744" i="1"/>
  <c r="M281745" i="1"/>
  <c r="M281746" i="1"/>
  <c r="M281747" i="1"/>
  <c r="M281748" i="1"/>
  <c r="M281749" i="1"/>
  <c r="M281750" i="1"/>
  <c r="M281751" i="1"/>
  <c r="M281752" i="1"/>
  <c r="M281753" i="1"/>
  <c r="M281754" i="1"/>
  <c r="M281755" i="1"/>
  <c r="M281756" i="1"/>
  <c r="M281757" i="1"/>
  <c r="M281758" i="1"/>
  <c r="M281759" i="1"/>
  <c r="M281760" i="1"/>
  <c r="M281761" i="1"/>
  <c r="M281762" i="1"/>
  <c r="M281763" i="1"/>
  <c r="M281764" i="1"/>
  <c r="M281765" i="1"/>
  <c r="M281766" i="1"/>
  <c r="M281767" i="1"/>
  <c r="M281768" i="1"/>
  <c r="M281769" i="1"/>
  <c r="M281770" i="1"/>
  <c r="M281771" i="1"/>
  <c r="M281772" i="1"/>
  <c r="M281773" i="1"/>
  <c r="M281774" i="1"/>
  <c r="M281775" i="1"/>
  <c r="M281776" i="1"/>
  <c r="M281777" i="1"/>
  <c r="M281778" i="1"/>
  <c r="M281779" i="1"/>
  <c r="M281780" i="1"/>
  <c r="M281781" i="1"/>
  <c r="M281782" i="1"/>
  <c r="M281783" i="1"/>
  <c r="M281784" i="1"/>
  <c r="M281785" i="1"/>
  <c r="M281786" i="1"/>
  <c r="M281787" i="1"/>
  <c r="M281788" i="1"/>
  <c r="M281789" i="1"/>
  <c r="M281790" i="1"/>
  <c r="M281791" i="1"/>
  <c r="M281792" i="1"/>
  <c r="M281793" i="1"/>
  <c r="M281794" i="1"/>
  <c r="M281795" i="1"/>
  <c r="M281796" i="1"/>
  <c r="M281797" i="1"/>
  <c r="M281798" i="1"/>
  <c r="M281799" i="1"/>
  <c r="M281800" i="1"/>
  <c r="M281801" i="1"/>
  <c r="M281802" i="1"/>
  <c r="M281803" i="1"/>
  <c r="M281804" i="1"/>
  <c r="M281805" i="1"/>
  <c r="M281806" i="1"/>
  <c r="M281807" i="1"/>
  <c r="M281808" i="1"/>
  <c r="M281809" i="1"/>
  <c r="M281810" i="1"/>
  <c r="M281811" i="1"/>
  <c r="M281812" i="1"/>
  <c r="M281813" i="1"/>
  <c r="M281814" i="1"/>
  <c r="M281815" i="1"/>
  <c r="M281816" i="1"/>
  <c r="M281817" i="1"/>
  <c r="M281818" i="1"/>
  <c r="M281819" i="1"/>
  <c r="M281820" i="1"/>
  <c r="M281821" i="1"/>
  <c r="M281822" i="1"/>
  <c r="M281823" i="1"/>
  <c r="M281824" i="1"/>
  <c r="M281825" i="1"/>
  <c r="M281826" i="1"/>
  <c r="M281827" i="1"/>
  <c r="M281828" i="1"/>
  <c r="M281829" i="1"/>
  <c r="M281830" i="1"/>
  <c r="M281831" i="1"/>
  <c r="M281832" i="1"/>
  <c r="M281833" i="1"/>
  <c r="M281834" i="1"/>
  <c r="M281835" i="1"/>
  <c r="M281836" i="1"/>
  <c r="M281837" i="1"/>
  <c r="M281838" i="1"/>
  <c r="M281839" i="1"/>
  <c r="M281840" i="1"/>
  <c r="M281841" i="1"/>
  <c r="M281842" i="1"/>
  <c r="M281843" i="1"/>
  <c r="M281844" i="1"/>
  <c r="M281845" i="1"/>
  <c r="M281846" i="1"/>
  <c r="M281847" i="1"/>
  <c r="M281848" i="1"/>
  <c r="M281849" i="1"/>
  <c r="M281850" i="1"/>
  <c r="M281851" i="1"/>
  <c r="M281852" i="1"/>
  <c r="M281853" i="1"/>
  <c r="M281854" i="1"/>
  <c r="M281855" i="1"/>
  <c r="M281856" i="1"/>
  <c r="M281857" i="1"/>
  <c r="M281858" i="1"/>
  <c r="M281859" i="1"/>
  <c r="M281860" i="1"/>
  <c r="M281861" i="1"/>
  <c r="M281862" i="1"/>
  <c r="M281863" i="1"/>
  <c r="M281864" i="1"/>
  <c r="M281865" i="1"/>
  <c r="M281866" i="1"/>
  <c r="M281867" i="1"/>
  <c r="M281868" i="1"/>
  <c r="M281869" i="1"/>
  <c r="M281870" i="1"/>
  <c r="M281871" i="1"/>
  <c r="M281872" i="1"/>
  <c r="M281873" i="1"/>
  <c r="M281874" i="1"/>
  <c r="M281875" i="1"/>
  <c r="M281876" i="1"/>
  <c r="M281877" i="1"/>
  <c r="M281878" i="1"/>
  <c r="M281879" i="1"/>
  <c r="M281880" i="1"/>
  <c r="M281881" i="1"/>
  <c r="M281882" i="1"/>
  <c r="M281883" i="1"/>
  <c r="M281884" i="1"/>
  <c r="M281885" i="1"/>
  <c r="M281886" i="1"/>
  <c r="M281887" i="1"/>
  <c r="M281888" i="1"/>
  <c r="M281889" i="1"/>
  <c r="M281890" i="1"/>
  <c r="M281891" i="1"/>
  <c r="M281892" i="1"/>
  <c r="M281893" i="1"/>
  <c r="M281894" i="1"/>
  <c r="M281895" i="1"/>
  <c r="M281896" i="1"/>
  <c r="M281897" i="1"/>
  <c r="M281898" i="1"/>
  <c r="M281899" i="1"/>
  <c r="M281900" i="1"/>
  <c r="M281901" i="1"/>
  <c r="M281902" i="1"/>
  <c r="M281903" i="1"/>
  <c r="M281904" i="1"/>
  <c r="M281905" i="1"/>
  <c r="M281906" i="1"/>
  <c r="M281907" i="1"/>
  <c r="M281908" i="1"/>
  <c r="M281909" i="1"/>
  <c r="M281910" i="1"/>
  <c r="M281911" i="1"/>
  <c r="M281912" i="1"/>
  <c r="M281913" i="1"/>
  <c r="M281914" i="1"/>
  <c r="M281915" i="1"/>
  <c r="M281916" i="1"/>
  <c r="M281917" i="1"/>
  <c r="M281918" i="1"/>
  <c r="M281919" i="1"/>
  <c r="M281920" i="1"/>
  <c r="M281921" i="1"/>
  <c r="M281922" i="1"/>
  <c r="M281923" i="1"/>
  <c r="M281924" i="1"/>
  <c r="M281925" i="1"/>
  <c r="M281926" i="1"/>
  <c r="M281927" i="1"/>
  <c r="M281928" i="1"/>
  <c r="M281929" i="1"/>
  <c r="M281930" i="1"/>
  <c r="M281931" i="1"/>
  <c r="M281932" i="1"/>
  <c r="M281933" i="1"/>
  <c r="M281934" i="1"/>
  <c r="M281935" i="1"/>
  <c r="M281936" i="1"/>
  <c r="M281937" i="1"/>
  <c r="M281938" i="1"/>
  <c r="M281939" i="1"/>
  <c r="M281940" i="1"/>
  <c r="M281941" i="1"/>
  <c r="M281942" i="1"/>
  <c r="M281943" i="1"/>
  <c r="M281944" i="1"/>
  <c r="M281945" i="1"/>
  <c r="M281946" i="1"/>
  <c r="M281947" i="1"/>
  <c r="M281948" i="1"/>
  <c r="M281949" i="1"/>
  <c r="M281950" i="1"/>
  <c r="M281951" i="1"/>
  <c r="M281952" i="1"/>
  <c r="M281953" i="1"/>
  <c r="M281954" i="1"/>
  <c r="M281955" i="1"/>
  <c r="M281956" i="1"/>
  <c r="M281957" i="1"/>
  <c r="M281958" i="1"/>
  <c r="M281959" i="1"/>
  <c r="M281960" i="1"/>
  <c r="M281961" i="1"/>
  <c r="M281962" i="1"/>
  <c r="M281963" i="1"/>
  <c r="M281964" i="1"/>
  <c r="M281965" i="1"/>
  <c r="M281966" i="1"/>
  <c r="M281967" i="1"/>
  <c r="M281968" i="1"/>
  <c r="M281969" i="1"/>
  <c r="M281970" i="1"/>
  <c r="M281971" i="1"/>
  <c r="M281972" i="1"/>
  <c r="M281973" i="1"/>
  <c r="M281974" i="1"/>
  <c r="M281975" i="1"/>
  <c r="M281976" i="1"/>
  <c r="M281977" i="1"/>
  <c r="M281978" i="1"/>
  <c r="M281979" i="1"/>
  <c r="M281980" i="1"/>
  <c r="M281981" i="1"/>
  <c r="M281982" i="1"/>
  <c r="M281983" i="1"/>
  <c r="M281984" i="1"/>
  <c r="M281985" i="1"/>
  <c r="M281986" i="1"/>
  <c r="M281987" i="1"/>
  <c r="M281988" i="1"/>
  <c r="M281989" i="1"/>
  <c r="M281990" i="1"/>
  <c r="M281991" i="1"/>
  <c r="M281992" i="1"/>
  <c r="M281993" i="1"/>
  <c r="M281994" i="1"/>
  <c r="M281995" i="1"/>
  <c r="M281996" i="1"/>
  <c r="M281997" i="1"/>
  <c r="M281998" i="1"/>
  <c r="M281999" i="1"/>
  <c r="M282000" i="1"/>
  <c r="M282001" i="1"/>
  <c r="M282002" i="1"/>
  <c r="M282003" i="1"/>
  <c r="M282004" i="1"/>
  <c r="M282005" i="1"/>
  <c r="M282006" i="1"/>
  <c r="M282007" i="1"/>
  <c r="M282008" i="1"/>
  <c r="M282009" i="1"/>
  <c r="M282010" i="1"/>
  <c r="M282011" i="1"/>
  <c r="M282012" i="1"/>
  <c r="M282013" i="1"/>
  <c r="M282014" i="1"/>
  <c r="M282015" i="1"/>
  <c r="M282016" i="1"/>
  <c r="M282017" i="1"/>
  <c r="M282018" i="1"/>
  <c r="M282019" i="1"/>
  <c r="M282020" i="1"/>
  <c r="M282021" i="1"/>
  <c r="M282022" i="1"/>
  <c r="M282023" i="1"/>
  <c r="M282024" i="1"/>
  <c r="M282025" i="1"/>
  <c r="M282026" i="1"/>
  <c r="M282027" i="1"/>
  <c r="M282028" i="1"/>
  <c r="M282029" i="1"/>
  <c r="M282030" i="1"/>
  <c r="M282031" i="1"/>
  <c r="M282032" i="1"/>
  <c r="M282033" i="1"/>
  <c r="M282034" i="1"/>
  <c r="M282035" i="1"/>
  <c r="M282036" i="1"/>
  <c r="M282037" i="1"/>
  <c r="M282038" i="1"/>
  <c r="M282039" i="1"/>
  <c r="M282040" i="1"/>
  <c r="M282041" i="1"/>
  <c r="M282042" i="1"/>
  <c r="M282043" i="1"/>
  <c r="M282044" i="1"/>
  <c r="M282045" i="1"/>
  <c r="M282046" i="1"/>
  <c r="M282047" i="1"/>
  <c r="M282048" i="1"/>
  <c r="M282049" i="1"/>
  <c r="M282050" i="1"/>
  <c r="M282051" i="1"/>
  <c r="M282052" i="1"/>
  <c r="M282053" i="1"/>
  <c r="M282054" i="1"/>
  <c r="M282055" i="1"/>
  <c r="M282056" i="1"/>
  <c r="M282057" i="1"/>
  <c r="M282058" i="1"/>
  <c r="M282059" i="1"/>
  <c r="M282060" i="1"/>
  <c r="M282061" i="1"/>
  <c r="M282062" i="1"/>
  <c r="M282063" i="1"/>
  <c r="M282064" i="1"/>
  <c r="M282065" i="1"/>
  <c r="M282066" i="1"/>
  <c r="M282067" i="1"/>
  <c r="M282068" i="1"/>
  <c r="M282069" i="1"/>
  <c r="M282070" i="1"/>
  <c r="M282071" i="1"/>
  <c r="M282072" i="1"/>
  <c r="M282073" i="1"/>
  <c r="M282074" i="1"/>
  <c r="M282075" i="1"/>
  <c r="M282076" i="1"/>
  <c r="M282077" i="1"/>
  <c r="M282078" i="1"/>
  <c r="M282079" i="1"/>
  <c r="M282080" i="1"/>
  <c r="M282081" i="1"/>
  <c r="M282082" i="1"/>
  <c r="M282083" i="1"/>
  <c r="M282084" i="1"/>
  <c r="M282085" i="1"/>
  <c r="M282086" i="1"/>
  <c r="M282087" i="1"/>
  <c r="M282088" i="1"/>
  <c r="M282089" i="1"/>
  <c r="M282090" i="1"/>
  <c r="M282091" i="1"/>
  <c r="M282092" i="1"/>
  <c r="M282093" i="1"/>
  <c r="M282094" i="1"/>
  <c r="M282095" i="1"/>
  <c r="M282096" i="1"/>
  <c r="M282097" i="1"/>
  <c r="M282098" i="1"/>
  <c r="M282099" i="1"/>
  <c r="M282100" i="1"/>
  <c r="M282101" i="1"/>
  <c r="M282102" i="1"/>
  <c r="M282103" i="1"/>
  <c r="M282104" i="1"/>
  <c r="M282105" i="1"/>
  <c r="M282106" i="1"/>
  <c r="M282107" i="1"/>
  <c r="M282108" i="1"/>
  <c r="M282109" i="1"/>
  <c r="M282110" i="1"/>
  <c r="M282111" i="1"/>
  <c r="M282112" i="1"/>
  <c r="M282113" i="1"/>
  <c r="M282114" i="1"/>
  <c r="M282115" i="1"/>
  <c r="M282116" i="1"/>
  <c r="M282117" i="1"/>
  <c r="M282118" i="1"/>
  <c r="M282119" i="1"/>
  <c r="M282120" i="1"/>
  <c r="M282121" i="1"/>
  <c r="M282122" i="1"/>
  <c r="M282123" i="1"/>
  <c r="M282124" i="1"/>
  <c r="M282125" i="1"/>
  <c r="M282126" i="1"/>
  <c r="M282127" i="1"/>
  <c r="M282128" i="1"/>
  <c r="M282129" i="1"/>
  <c r="M282130" i="1"/>
  <c r="M282131" i="1"/>
  <c r="M282132" i="1"/>
  <c r="M282133" i="1"/>
  <c r="M282134" i="1"/>
  <c r="M282135" i="1"/>
  <c r="M282136" i="1"/>
  <c r="M282137" i="1"/>
  <c r="M282138" i="1"/>
  <c r="M282139" i="1"/>
  <c r="M282140" i="1"/>
  <c r="M282141" i="1"/>
  <c r="M282142" i="1"/>
  <c r="M282143" i="1"/>
  <c r="M282144" i="1"/>
  <c r="M282145" i="1"/>
  <c r="M282146" i="1"/>
  <c r="M282147" i="1"/>
  <c r="M282148" i="1"/>
  <c r="M282149" i="1"/>
  <c r="M282150" i="1"/>
  <c r="M282151" i="1"/>
  <c r="M282152" i="1"/>
  <c r="M282153" i="1"/>
  <c r="M282154" i="1"/>
  <c r="M282155" i="1"/>
  <c r="M282156" i="1"/>
  <c r="M282157" i="1"/>
  <c r="M282158" i="1"/>
  <c r="M282159" i="1"/>
  <c r="M282160" i="1"/>
  <c r="M282161" i="1"/>
  <c r="M282162" i="1"/>
  <c r="M282163" i="1"/>
  <c r="M282164" i="1"/>
  <c r="M282165" i="1"/>
  <c r="M282166" i="1"/>
  <c r="M282167" i="1"/>
  <c r="M282168" i="1"/>
  <c r="M282169" i="1"/>
  <c r="M282170" i="1"/>
  <c r="M282171" i="1"/>
  <c r="M282172" i="1"/>
  <c r="M282173" i="1"/>
  <c r="M282174" i="1"/>
  <c r="M282175" i="1"/>
  <c r="M282176" i="1"/>
  <c r="M282177" i="1"/>
  <c r="M282178" i="1"/>
  <c r="M282179" i="1"/>
  <c r="M282180" i="1"/>
  <c r="M282181" i="1"/>
  <c r="M282182" i="1"/>
  <c r="M282183" i="1"/>
  <c r="M282184" i="1"/>
  <c r="M282185" i="1"/>
  <c r="M282186" i="1"/>
  <c r="M282187" i="1"/>
  <c r="M282188" i="1"/>
  <c r="M282189" i="1"/>
  <c r="M282190" i="1"/>
  <c r="M282191" i="1"/>
  <c r="M282192" i="1"/>
  <c r="M282193" i="1"/>
  <c r="M282194" i="1"/>
  <c r="M282195" i="1"/>
  <c r="M282196" i="1"/>
  <c r="M282197" i="1"/>
  <c r="M282198" i="1"/>
  <c r="M282199" i="1"/>
  <c r="M282200" i="1"/>
  <c r="M282201" i="1"/>
  <c r="M282202" i="1"/>
  <c r="M282203" i="1"/>
  <c r="M282204" i="1"/>
  <c r="M282205" i="1"/>
  <c r="M282206" i="1"/>
  <c r="M282207" i="1"/>
  <c r="M282208" i="1"/>
  <c r="M282209" i="1"/>
  <c r="M282210" i="1"/>
  <c r="M282211" i="1"/>
  <c r="M282212" i="1"/>
  <c r="M282213" i="1"/>
  <c r="M282214" i="1"/>
  <c r="M282215" i="1"/>
  <c r="M282216" i="1"/>
  <c r="M282217" i="1"/>
  <c r="M282218" i="1"/>
  <c r="M282219" i="1"/>
  <c r="M282220" i="1"/>
  <c r="M282221" i="1"/>
  <c r="M282222" i="1"/>
  <c r="M282223" i="1"/>
  <c r="M282224" i="1"/>
  <c r="M282225" i="1"/>
  <c r="M282226" i="1"/>
  <c r="M282227" i="1"/>
  <c r="M282228" i="1"/>
  <c r="M282229" i="1"/>
  <c r="M282230" i="1"/>
  <c r="M282231" i="1"/>
  <c r="M282232" i="1"/>
  <c r="M282233" i="1"/>
  <c r="M282234" i="1"/>
  <c r="M282235" i="1"/>
  <c r="M282236" i="1"/>
  <c r="M282237" i="1"/>
  <c r="M282238" i="1"/>
  <c r="M282239" i="1"/>
  <c r="M282240" i="1"/>
  <c r="M282241" i="1"/>
  <c r="M282242" i="1"/>
  <c r="M282243" i="1"/>
  <c r="M282244" i="1"/>
  <c r="M282245" i="1"/>
  <c r="M282246" i="1"/>
  <c r="M282247" i="1"/>
  <c r="M282248" i="1"/>
  <c r="M282249" i="1"/>
  <c r="M282250" i="1"/>
  <c r="M282251" i="1"/>
  <c r="M282252" i="1"/>
  <c r="M282253" i="1"/>
  <c r="M282254" i="1"/>
  <c r="M282255" i="1"/>
  <c r="M282256" i="1"/>
  <c r="M282257" i="1"/>
  <c r="M282258" i="1"/>
  <c r="M282259" i="1"/>
  <c r="M282260" i="1"/>
  <c r="M282261" i="1"/>
  <c r="M282262" i="1"/>
  <c r="M282263" i="1"/>
  <c r="M282264" i="1"/>
  <c r="M282265" i="1"/>
  <c r="M282266" i="1"/>
  <c r="M282267" i="1"/>
  <c r="M282268" i="1"/>
  <c r="M282269" i="1"/>
  <c r="M282270" i="1"/>
  <c r="M282271" i="1"/>
  <c r="M282272" i="1"/>
  <c r="M282273" i="1"/>
  <c r="M282274" i="1"/>
  <c r="M282275" i="1"/>
  <c r="M282276" i="1"/>
  <c r="M282277" i="1"/>
  <c r="M282278" i="1"/>
  <c r="M282279" i="1"/>
  <c r="M282280" i="1"/>
  <c r="M282281" i="1"/>
  <c r="M282282" i="1"/>
  <c r="M282283" i="1"/>
  <c r="M282284" i="1"/>
  <c r="M282285" i="1"/>
  <c r="M282286" i="1"/>
  <c r="M282287" i="1"/>
  <c r="M282288" i="1"/>
  <c r="M282289" i="1"/>
  <c r="M282290" i="1"/>
  <c r="M282291" i="1"/>
  <c r="M282292" i="1"/>
  <c r="M282293" i="1"/>
  <c r="M282294" i="1"/>
  <c r="M282295" i="1"/>
  <c r="M282296" i="1"/>
  <c r="M282297" i="1"/>
  <c r="M282298" i="1"/>
  <c r="M282299" i="1"/>
  <c r="M282300" i="1"/>
  <c r="M282301" i="1"/>
  <c r="M282302" i="1"/>
  <c r="M282303" i="1"/>
  <c r="M282304" i="1"/>
  <c r="M282305" i="1"/>
  <c r="M282306" i="1"/>
  <c r="M282307" i="1"/>
  <c r="M282308" i="1"/>
  <c r="M282309" i="1"/>
  <c r="M282310" i="1"/>
  <c r="M282311" i="1"/>
  <c r="M282312" i="1"/>
  <c r="M282313" i="1"/>
  <c r="M282314" i="1"/>
  <c r="M282315" i="1"/>
  <c r="M282316" i="1"/>
  <c r="M282317" i="1"/>
  <c r="M282318" i="1"/>
  <c r="M282319" i="1"/>
  <c r="M282320" i="1"/>
  <c r="M282321" i="1"/>
  <c r="M282322" i="1"/>
  <c r="M282323" i="1"/>
  <c r="M282324" i="1"/>
  <c r="M282325" i="1"/>
  <c r="M282326" i="1"/>
  <c r="M282327" i="1"/>
  <c r="M282328" i="1"/>
  <c r="M282329" i="1"/>
  <c r="M282330" i="1"/>
  <c r="M282331" i="1"/>
  <c r="M282332" i="1"/>
  <c r="M282333" i="1"/>
  <c r="M282334" i="1"/>
  <c r="M282335" i="1"/>
  <c r="M282336" i="1"/>
  <c r="M282337" i="1"/>
  <c r="M282338" i="1"/>
  <c r="M282339" i="1"/>
  <c r="M282340" i="1"/>
  <c r="M282341" i="1"/>
  <c r="M282342" i="1"/>
  <c r="M282343" i="1"/>
  <c r="M282344" i="1"/>
  <c r="M282345" i="1"/>
  <c r="M282346" i="1"/>
  <c r="M282347" i="1"/>
  <c r="M282348" i="1"/>
  <c r="M282349" i="1"/>
  <c r="M282350" i="1"/>
  <c r="M282351" i="1"/>
  <c r="M282352" i="1"/>
  <c r="M282353" i="1"/>
  <c r="M282354" i="1"/>
  <c r="M282355" i="1"/>
  <c r="M282356" i="1"/>
  <c r="M282357" i="1"/>
  <c r="M282358" i="1"/>
  <c r="M282359" i="1"/>
  <c r="M282360" i="1"/>
  <c r="M282361" i="1"/>
  <c r="M282362" i="1"/>
  <c r="M282363" i="1"/>
  <c r="M282364" i="1"/>
  <c r="M282365" i="1"/>
  <c r="M282366" i="1"/>
  <c r="M282367" i="1"/>
  <c r="M282368" i="1"/>
  <c r="M282369" i="1"/>
  <c r="M282370" i="1"/>
  <c r="M282371" i="1"/>
  <c r="M282372" i="1"/>
  <c r="M282373" i="1"/>
  <c r="M282374" i="1"/>
  <c r="M282375" i="1"/>
  <c r="M282376" i="1"/>
  <c r="M282377" i="1"/>
  <c r="M282378" i="1"/>
  <c r="M282379" i="1"/>
  <c r="M282380" i="1"/>
  <c r="M282381" i="1"/>
  <c r="M282382" i="1"/>
  <c r="M282383" i="1"/>
  <c r="M282384" i="1"/>
  <c r="M282385" i="1"/>
  <c r="M282386" i="1"/>
  <c r="M282387" i="1"/>
  <c r="M282388" i="1"/>
  <c r="M282389" i="1"/>
  <c r="M282390" i="1"/>
  <c r="M282391" i="1"/>
  <c r="M282392" i="1"/>
  <c r="M282393" i="1"/>
  <c r="M282394" i="1"/>
  <c r="M282395" i="1"/>
  <c r="M282396" i="1"/>
  <c r="M282397" i="1"/>
  <c r="M282398" i="1"/>
  <c r="M282399" i="1"/>
  <c r="M282400" i="1"/>
  <c r="M282401" i="1"/>
  <c r="M282402" i="1"/>
  <c r="M282403" i="1"/>
  <c r="M282404" i="1"/>
  <c r="M282405" i="1"/>
  <c r="M282406" i="1"/>
  <c r="M282407" i="1"/>
  <c r="M282408" i="1"/>
  <c r="M282409" i="1"/>
  <c r="M282410" i="1"/>
  <c r="M282411" i="1"/>
  <c r="M282412" i="1"/>
  <c r="M282413" i="1"/>
  <c r="M282414" i="1"/>
  <c r="M282415" i="1"/>
  <c r="M282416" i="1"/>
  <c r="M282417" i="1"/>
  <c r="M282418" i="1"/>
  <c r="M282419" i="1"/>
  <c r="M282420" i="1"/>
  <c r="M282421" i="1"/>
  <c r="M282422" i="1"/>
  <c r="M282423" i="1"/>
  <c r="M282424" i="1"/>
  <c r="M282425" i="1"/>
  <c r="M282426" i="1"/>
  <c r="M282427" i="1"/>
  <c r="M282428" i="1"/>
  <c r="M282429" i="1"/>
  <c r="M282430" i="1"/>
  <c r="M282431" i="1"/>
  <c r="M282432" i="1"/>
  <c r="M282433" i="1"/>
  <c r="M282434" i="1"/>
  <c r="M282435" i="1"/>
  <c r="M282436" i="1"/>
  <c r="M282437" i="1"/>
  <c r="M282438" i="1"/>
  <c r="M282439" i="1"/>
  <c r="M282440" i="1"/>
  <c r="M282441" i="1"/>
  <c r="M282442" i="1"/>
  <c r="M282443" i="1"/>
  <c r="M282444" i="1"/>
  <c r="M282445" i="1"/>
  <c r="M282446" i="1"/>
  <c r="M282447" i="1"/>
  <c r="M282448" i="1"/>
  <c r="M282449" i="1"/>
  <c r="M282450" i="1"/>
  <c r="M282451" i="1"/>
  <c r="M282452" i="1"/>
  <c r="M282453" i="1"/>
  <c r="M282454" i="1"/>
  <c r="M282455" i="1"/>
  <c r="M282456" i="1"/>
  <c r="M282457" i="1"/>
  <c r="M282458" i="1"/>
  <c r="M282459" i="1"/>
  <c r="M282460" i="1"/>
  <c r="M282461" i="1"/>
  <c r="M282462" i="1"/>
  <c r="M282463" i="1"/>
  <c r="M282464" i="1"/>
  <c r="M282465" i="1"/>
  <c r="M282466" i="1"/>
  <c r="M282467" i="1"/>
  <c r="M282468" i="1"/>
  <c r="M282469" i="1"/>
  <c r="M282470" i="1"/>
  <c r="M282471" i="1"/>
  <c r="M282472" i="1"/>
  <c r="M282473" i="1"/>
  <c r="M282474" i="1"/>
  <c r="M282475" i="1"/>
  <c r="M282476" i="1"/>
  <c r="M282477" i="1"/>
  <c r="M282478" i="1"/>
  <c r="M282479" i="1"/>
  <c r="M282480" i="1"/>
  <c r="M282481" i="1"/>
  <c r="M282482" i="1"/>
  <c r="M282483" i="1"/>
  <c r="M282484" i="1"/>
  <c r="M282485" i="1"/>
  <c r="M282486" i="1"/>
  <c r="M282487" i="1"/>
  <c r="M282488" i="1"/>
  <c r="M282489" i="1"/>
  <c r="M282490" i="1"/>
  <c r="M282491" i="1"/>
  <c r="M282492" i="1"/>
  <c r="M282493" i="1"/>
  <c r="M282494" i="1"/>
  <c r="M282495" i="1"/>
  <c r="M282496" i="1"/>
  <c r="M282497" i="1"/>
  <c r="M282498" i="1"/>
  <c r="M282499" i="1"/>
  <c r="M282500" i="1"/>
  <c r="M282501" i="1"/>
  <c r="M282502" i="1"/>
  <c r="M282503" i="1"/>
  <c r="M282504" i="1"/>
  <c r="M282505" i="1"/>
  <c r="M282506" i="1"/>
  <c r="M282507" i="1"/>
  <c r="M282508" i="1"/>
  <c r="M282509" i="1"/>
  <c r="M282510" i="1"/>
  <c r="M282511" i="1"/>
  <c r="M282512" i="1"/>
  <c r="M282513" i="1"/>
  <c r="M282514" i="1"/>
  <c r="M282515" i="1"/>
  <c r="M282516" i="1"/>
  <c r="M282517" i="1"/>
  <c r="M282518" i="1"/>
  <c r="M282519" i="1"/>
  <c r="M282520" i="1"/>
  <c r="M282521" i="1"/>
  <c r="M282522" i="1"/>
  <c r="M282523" i="1"/>
  <c r="M282524" i="1"/>
  <c r="M282525" i="1"/>
  <c r="M282526" i="1"/>
  <c r="M282527" i="1"/>
  <c r="M282528" i="1"/>
  <c r="M282529" i="1"/>
  <c r="M282530" i="1"/>
  <c r="M282531" i="1"/>
  <c r="M282532" i="1"/>
  <c r="M282533" i="1"/>
  <c r="M282534" i="1"/>
  <c r="M282535" i="1"/>
  <c r="M282536" i="1"/>
  <c r="M282537" i="1"/>
  <c r="M282538" i="1"/>
  <c r="M282539" i="1"/>
  <c r="M282540" i="1"/>
  <c r="M282541" i="1"/>
  <c r="M282542" i="1"/>
  <c r="M282543" i="1"/>
  <c r="M282544" i="1"/>
  <c r="M282545" i="1"/>
  <c r="M282546" i="1"/>
  <c r="M282547" i="1"/>
  <c r="M282548" i="1"/>
  <c r="M282549" i="1"/>
  <c r="M282550" i="1"/>
  <c r="M282551" i="1"/>
  <c r="M282552" i="1"/>
  <c r="M282553" i="1"/>
  <c r="M282554" i="1"/>
  <c r="M282555" i="1"/>
  <c r="M282556" i="1"/>
  <c r="M282557" i="1"/>
  <c r="M282558" i="1"/>
  <c r="M282559" i="1"/>
  <c r="M282560" i="1"/>
  <c r="M282561" i="1"/>
  <c r="M282562" i="1"/>
  <c r="M282563" i="1"/>
  <c r="M282564" i="1"/>
  <c r="M282565" i="1"/>
  <c r="M282566" i="1"/>
  <c r="M282567" i="1"/>
  <c r="M282568" i="1"/>
  <c r="M282569" i="1"/>
  <c r="M282570" i="1"/>
  <c r="M282571" i="1"/>
  <c r="M282572" i="1"/>
  <c r="M282573" i="1"/>
  <c r="M282574" i="1"/>
  <c r="M282575" i="1"/>
  <c r="M282576" i="1"/>
  <c r="M282577" i="1"/>
  <c r="M282578" i="1"/>
  <c r="M282579" i="1"/>
  <c r="M282580" i="1"/>
  <c r="M282581" i="1"/>
  <c r="M282582" i="1"/>
  <c r="M282583" i="1"/>
  <c r="M282584" i="1"/>
  <c r="M282585" i="1"/>
  <c r="M282586" i="1"/>
  <c r="M282587" i="1"/>
  <c r="M282588" i="1"/>
  <c r="M282589" i="1"/>
  <c r="M282590" i="1"/>
  <c r="M282591" i="1"/>
  <c r="M282592" i="1"/>
  <c r="M282593" i="1"/>
  <c r="M282594" i="1"/>
  <c r="M282595" i="1"/>
  <c r="M282596" i="1"/>
  <c r="M282597" i="1"/>
  <c r="M282598" i="1"/>
  <c r="M282599" i="1"/>
  <c r="M282600" i="1"/>
  <c r="M282601" i="1"/>
  <c r="M282602" i="1"/>
  <c r="M282603" i="1"/>
  <c r="M282604" i="1"/>
  <c r="M282605" i="1"/>
  <c r="M282606" i="1"/>
  <c r="M282607" i="1"/>
  <c r="M282608" i="1"/>
  <c r="M282609" i="1"/>
  <c r="M282610" i="1"/>
  <c r="M282611" i="1"/>
  <c r="M282612" i="1"/>
  <c r="M282613" i="1"/>
  <c r="M282614" i="1"/>
  <c r="M282615" i="1"/>
  <c r="M282616" i="1"/>
  <c r="M282617" i="1"/>
  <c r="M282618" i="1"/>
  <c r="M282619" i="1"/>
  <c r="M282620" i="1"/>
  <c r="M282621" i="1"/>
  <c r="M282622" i="1"/>
  <c r="M282623" i="1"/>
  <c r="M282624" i="1"/>
  <c r="M282625" i="1"/>
  <c r="M282626" i="1"/>
  <c r="M282627" i="1"/>
  <c r="M282628" i="1"/>
  <c r="M282629" i="1"/>
  <c r="M282630" i="1"/>
  <c r="M282631" i="1"/>
  <c r="M282632" i="1"/>
  <c r="M282633" i="1"/>
  <c r="M282634" i="1"/>
  <c r="M282635" i="1"/>
  <c r="M282636" i="1"/>
  <c r="M282637" i="1"/>
  <c r="M282638" i="1"/>
  <c r="M282639" i="1"/>
  <c r="M282640" i="1"/>
  <c r="M282641" i="1"/>
  <c r="M282642" i="1"/>
  <c r="M282643" i="1"/>
  <c r="M282644" i="1"/>
  <c r="M282645" i="1"/>
  <c r="M282646" i="1"/>
  <c r="M282647" i="1"/>
  <c r="M282648" i="1"/>
  <c r="M282649" i="1"/>
  <c r="M282650" i="1"/>
  <c r="M282651" i="1"/>
  <c r="M282652" i="1"/>
  <c r="M282653" i="1"/>
  <c r="M282654" i="1"/>
  <c r="M282655" i="1"/>
  <c r="M282656" i="1"/>
  <c r="M282657" i="1"/>
  <c r="M282658" i="1"/>
  <c r="M282659" i="1"/>
  <c r="M282660" i="1"/>
  <c r="M282661" i="1"/>
  <c r="M282662" i="1"/>
  <c r="M282663" i="1"/>
  <c r="M282664" i="1"/>
  <c r="M282665" i="1"/>
  <c r="M282666" i="1"/>
  <c r="M282667" i="1"/>
  <c r="M282668" i="1"/>
  <c r="M282669" i="1"/>
  <c r="M282670" i="1"/>
  <c r="M282671" i="1"/>
  <c r="M282672" i="1"/>
  <c r="M282673" i="1"/>
  <c r="M282674" i="1"/>
  <c r="M282675" i="1"/>
  <c r="M282676" i="1"/>
  <c r="M282677" i="1"/>
  <c r="M282678" i="1"/>
  <c r="M282679" i="1"/>
  <c r="M282680" i="1"/>
  <c r="M282681" i="1"/>
  <c r="M282682" i="1"/>
  <c r="M282683" i="1"/>
  <c r="M282684" i="1"/>
  <c r="M282685" i="1"/>
  <c r="M282686" i="1"/>
  <c r="M282687" i="1"/>
  <c r="M282688" i="1"/>
  <c r="M282689" i="1"/>
  <c r="M282690" i="1"/>
  <c r="M282691" i="1"/>
  <c r="M282692" i="1"/>
  <c r="M282693" i="1"/>
  <c r="M282694" i="1"/>
  <c r="M282695" i="1"/>
  <c r="M282696" i="1"/>
  <c r="M282697" i="1"/>
  <c r="M282698" i="1"/>
  <c r="M282699" i="1"/>
  <c r="M282700" i="1"/>
  <c r="M282701" i="1"/>
  <c r="M282702" i="1"/>
  <c r="M282703" i="1"/>
  <c r="M282704" i="1"/>
  <c r="M282705" i="1"/>
  <c r="M282706" i="1"/>
  <c r="M282707" i="1"/>
  <c r="M282708" i="1"/>
  <c r="M282709" i="1"/>
  <c r="M282710" i="1"/>
  <c r="M282711" i="1"/>
  <c r="M282712" i="1"/>
  <c r="M282713" i="1"/>
  <c r="M282714" i="1"/>
  <c r="M282715" i="1"/>
  <c r="M282716" i="1"/>
  <c r="M282717" i="1"/>
  <c r="M282718" i="1"/>
  <c r="M282719" i="1"/>
  <c r="M282720" i="1"/>
  <c r="M282721" i="1"/>
  <c r="M282722" i="1"/>
  <c r="M282723" i="1"/>
  <c r="M282724" i="1"/>
  <c r="M282725" i="1"/>
  <c r="M282726" i="1"/>
  <c r="M282727" i="1"/>
  <c r="M282728" i="1"/>
  <c r="M282729" i="1"/>
  <c r="M282730" i="1"/>
  <c r="M282731" i="1"/>
  <c r="M282732" i="1"/>
  <c r="M282733" i="1"/>
  <c r="M282734" i="1"/>
  <c r="M282735" i="1"/>
  <c r="M282736" i="1"/>
  <c r="M282737" i="1"/>
  <c r="M282738" i="1"/>
  <c r="M282739" i="1"/>
  <c r="M282740" i="1"/>
  <c r="M282741" i="1"/>
  <c r="M282742" i="1"/>
  <c r="M282743" i="1"/>
  <c r="M282744" i="1"/>
  <c r="M282745" i="1"/>
  <c r="M282746" i="1"/>
  <c r="M282747" i="1"/>
  <c r="M282748" i="1"/>
  <c r="M282749" i="1"/>
  <c r="M282750" i="1"/>
  <c r="M282751" i="1"/>
  <c r="M282752" i="1"/>
  <c r="M282753" i="1"/>
  <c r="M282754" i="1"/>
  <c r="M282755" i="1"/>
  <c r="M282756" i="1"/>
  <c r="M282757" i="1"/>
  <c r="M282758" i="1"/>
  <c r="M282759" i="1"/>
  <c r="M282760" i="1"/>
  <c r="M282761" i="1"/>
  <c r="M282762" i="1"/>
  <c r="M282763" i="1"/>
  <c r="M282764" i="1"/>
  <c r="M282765" i="1"/>
  <c r="M282766" i="1"/>
  <c r="M282767" i="1"/>
  <c r="M282768" i="1"/>
  <c r="M282769" i="1"/>
  <c r="M282770" i="1"/>
  <c r="M282771" i="1"/>
  <c r="M282772" i="1"/>
  <c r="M282773" i="1"/>
  <c r="M282774" i="1"/>
  <c r="M282775" i="1"/>
  <c r="M282776" i="1"/>
  <c r="M282777" i="1"/>
  <c r="M282778" i="1"/>
  <c r="M282779" i="1"/>
  <c r="M282780" i="1"/>
  <c r="M282781" i="1"/>
  <c r="M282782" i="1"/>
  <c r="M282783" i="1"/>
  <c r="M282784" i="1"/>
  <c r="M282785" i="1"/>
  <c r="M282786" i="1"/>
  <c r="M282787" i="1"/>
  <c r="M282788" i="1"/>
  <c r="M282789" i="1"/>
  <c r="M282790" i="1"/>
  <c r="M282791" i="1"/>
  <c r="M282792" i="1"/>
  <c r="M282793" i="1"/>
  <c r="M282794" i="1"/>
  <c r="M282795" i="1"/>
  <c r="M282796" i="1"/>
  <c r="M282797" i="1"/>
  <c r="M282798" i="1"/>
  <c r="M282799" i="1"/>
  <c r="M282800" i="1"/>
  <c r="M282801" i="1"/>
  <c r="M282802" i="1"/>
  <c r="M282803" i="1"/>
  <c r="M282804" i="1"/>
  <c r="M282805" i="1"/>
  <c r="M282806" i="1"/>
  <c r="M282807" i="1"/>
  <c r="M282808" i="1"/>
  <c r="M282809" i="1"/>
  <c r="M282810" i="1"/>
  <c r="M282811" i="1"/>
  <c r="M282812" i="1"/>
  <c r="M282813" i="1"/>
  <c r="M282814" i="1"/>
  <c r="M282815" i="1"/>
  <c r="M282816" i="1"/>
  <c r="M282817" i="1"/>
  <c r="M282818" i="1"/>
  <c r="M282819" i="1"/>
  <c r="M282820" i="1"/>
  <c r="M282821" i="1"/>
  <c r="M282822" i="1"/>
  <c r="M282823" i="1"/>
  <c r="M282824" i="1"/>
  <c r="M282825" i="1"/>
  <c r="M282826" i="1"/>
  <c r="M282827" i="1"/>
  <c r="M282828" i="1"/>
  <c r="M282829" i="1"/>
  <c r="M282830" i="1"/>
  <c r="M282831" i="1"/>
  <c r="M282832" i="1"/>
  <c r="M282833" i="1"/>
  <c r="M282834" i="1"/>
  <c r="M282835" i="1"/>
  <c r="M282836" i="1"/>
  <c r="M282837" i="1"/>
  <c r="M282838" i="1"/>
  <c r="M282839" i="1"/>
  <c r="M282840" i="1"/>
  <c r="M282841" i="1"/>
  <c r="M282842" i="1"/>
  <c r="M282843" i="1"/>
  <c r="M282844" i="1"/>
  <c r="M282845" i="1"/>
  <c r="M282846" i="1"/>
  <c r="M282847" i="1"/>
  <c r="M282848" i="1"/>
  <c r="M282849" i="1"/>
  <c r="M282850" i="1"/>
  <c r="M282851" i="1"/>
  <c r="M282852" i="1"/>
  <c r="M282853" i="1"/>
  <c r="M282854" i="1"/>
  <c r="M282855" i="1"/>
  <c r="M282856" i="1"/>
  <c r="M282857" i="1"/>
  <c r="M282858" i="1"/>
  <c r="M282859" i="1"/>
  <c r="M282860" i="1"/>
  <c r="M282861" i="1"/>
  <c r="M282862" i="1"/>
  <c r="M282863" i="1"/>
  <c r="M282864" i="1"/>
  <c r="M282865" i="1"/>
  <c r="M282866" i="1"/>
  <c r="M282867" i="1"/>
  <c r="M282868" i="1"/>
  <c r="M282869" i="1"/>
  <c r="M282870" i="1"/>
  <c r="M282871" i="1"/>
  <c r="M282872" i="1"/>
  <c r="M282873" i="1"/>
  <c r="M282874" i="1"/>
  <c r="M282875" i="1"/>
  <c r="M282876" i="1"/>
  <c r="M282877" i="1"/>
  <c r="M282878" i="1"/>
  <c r="M282879" i="1"/>
  <c r="M282880" i="1"/>
  <c r="M282881" i="1"/>
  <c r="M282882" i="1"/>
  <c r="M282883" i="1"/>
  <c r="M282884" i="1"/>
  <c r="M282885" i="1"/>
  <c r="M282886" i="1"/>
  <c r="M282887" i="1"/>
  <c r="M282888" i="1"/>
  <c r="M282889" i="1"/>
  <c r="M282890" i="1"/>
  <c r="M282891" i="1"/>
  <c r="M282892" i="1"/>
  <c r="M282893" i="1"/>
  <c r="M282894" i="1"/>
  <c r="M282895" i="1"/>
  <c r="M282896" i="1"/>
  <c r="M282897" i="1"/>
  <c r="M282898" i="1"/>
  <c r="M282899" i="1"/>
  <c r="M282900" i="1"/>
  <c r="M282901" i="1"/>
  <c r="M282902" i="1"/>
  <c r="M282903" i="1"/>
  <c r="M282904" i="1"/>
  <c r="M282905" i="1"/>
  <c r="M282906" i="1"/>
  <c r="M282907" i="1"/>
  <c r="M282908" i="1"/>
  <c r="M282909" i="1"/>
  <c r="M282910" i="1"/>
  <c r="M282911" i="1"/>
  <c r="M282912" i="1"/>
  <c r="M282913" i="1"/>
  <c r="M282914" i="1"/>
  <c r="M282915" i="1"/>
  <c r="M282916" i="1"/>
  <c r="M282917" i="1"/>
  <c r="M282918" i="1"/>
  <c r="M282919" i="1"/>
  <c r="M282920" i="1"/>
  <c r="M282921" i="1"/>
  <c r="M282922" i="1"/>
  <c r="M282923" i="1"/>
  <c r="M282924" i="1"/>
  <c r="M282925" i="1"/>
  <c r="M282926" i="1"/>
  <c r="M282927" i="1"/>
  <c r="M282928" i="1"/>
  <c r="M282929" i="1"/>
  <c r="M282930" i="1"/>
  <c r="M282931" i="1"/>
  <c r="M282932" i="1"/>
  <c r="M282933" i="1"/>
  <c r="M282934" i="1"/>
  <c r="M282935" i="1"/>
  <c r="M282936" i="1"/>
  <c r="M282937" i="1"/>
  <c r="M282938" i="1"/>
  <c r="M282939" i="1"/>
  <c r="M282940" i="1"/>
  <c r="M282941" i="1"/>
  <c r="M282942" i="1"/>
  <c r="M282943" i="1"/>
  <c r="M282944" i="1"/>
  <c r="M282945" i="1"/>
  <c r="M282946" i="1"/>
  <c r="M282947" i="1"/>
  <c r="M282948" i="1"/>
  <c r="M282949" i="1"/>
  <c r="M282950" i="1"/>
  <c r="M282951" i="1"/>
  <c r="M282952" i="1"/>
  <c r="M282953" i="1"/>
  <c r="M282954" i="1"/>
  <c r="M282955" i="1"/>
  <c r="M282956" i="1"/>
  <c r="M282957" i="1"/>
  <c r="M282958" i="1"/>
  <c r="M282959" i="1"/>
  <c r="M282960" i="1"/>
  <c r="M282961" i="1"/>
  <c r="M282962" i="1"/>
  <c r="M282963" i="1"/>
  <c r="M282964" i="1"/>
  <c r="M282965" i="1"/>
  <c r="M282966" i="1"/>
  <c r="M282967" i="1"/>
  <c r="M282968" i="1"/>
  <c r="M282969" i="1"/>
  <c r="M282970" i="1"/>
  <c r="M282971" i="1"/>
  <c r="M282972" i="1"/>
  <c r="M282973" i="1"/>
  <c r="M282974" i="1"/>
  <c r="M282975" i="1"/>
  <c r="M282976" i="1"/>
  <c r="M282977" i="1"/>
  <c r="M282978" i="1"/>
  <c r="M282979" i="1"/>
  <c r="M282980" i="1"/>
  <c r="M282981" i="1"/>
  <c r="M282982" i="1"/>
  <c r="M282983" i="1"/>
  <c r="M282984" i="1"/>
  <c r="M282985" i="1"/>
  <c r="M282986" i="1"/>
  <c r="M282987" i="1"/>
  <c r="M282988" i="1"/>
  <c r="M282989" i="1"/>
  <c r="M282990" i="1"/>
  <c r="M282991" i="1"/>
  <c r="M282992" i="1"/>
  <c r="M282993" i="1"/>
  <c r="M282994" i="1"/>
  <c r="M282995" i="1"/>
  <c r="M282996" i="1"/>
  <c r="M282997" i="1"/>
  <c r="M282998" i="1"/>
  <c r="M282999" i="1"/>
  <c r="M283000" i="1"/>
  <c r="M283001" i="1"/>
  <c r="M283002" i="1"/>
  <c r="M283003" i="1"/>
  <c r="M283004" i="1"/>
  <c r="M283005" i="1"/>
  <c r="M283006" i="1"/>
  <c r="M283007" i="1"/>
  <c r="M283008" i="1"/>
  <c r="M283009" i="1"/>
  <c r="M283010" i="1"/>
  <c r="M283011" i="1"/>
  <c r="M283012" i="1"/>
  <c r="M283013" i="1"/>
  <c r="M283014" i="1"/>
  <c r="M283015" i="1"/>
  <c r="M283016" i="1"/>
  <c r="M283017" i="1"/>
  <c r="M283018" i="1"/>
  <c r="M283019" i="1"/>
  <c r="M283020" i="1"/>
  <c r="M283021" i="1"/>
  <c r="M283022" i="1"/>
  <c r="M283023" i="1"/>
  <c r="M283024" i="1"/>
  <c r="M283025" i="1"/>
  <c r="M283026" i="1"/>
  <c r="M283027" i="1"/>
  <c r="M283028" i="1"/>
  <c r="M283029" i="1"/>
  <c r="M283030" i="1"/>
  <c r="M283031" i="1"/>
  <c r="M283032" i="1"/>
  <c r="M283033" i="1"/>
  <c r="M283034" i="1"/>
  <c r="M283035" i="1"/>
  <c r="M283036" i="1"/>
  <c r="M283037" i="1"/>
  <c r="M283038" i="1"/>
  <c r="M283039" i="1"/>
  <c r="M283040" i="1"/>
  <c r="M283041" i="1"/>
  <c r="M283042" i="1"/>
  <c r="M283043" i="1"/>
  <c r="M283044" i="1"/>
  <c r="M283045" i="1"/>
  <c r="M283046" i="1"/>
  <c r="M283047" i="1"/>
  <c r="M283048" i="1"/>
  <c r="M283049" i="1"/>
  <c r="M283050" i="1"/>
  <c r="M283051" i="1"/>
  <c r="M283052" i="1"/>
  <c r="M283053" i="1"/>
  <c r="M283054" i="1"/>
  <c r="M283055" i="1"/>
  <c r="M283056" i="1"/>
  <c r="M283057" i="1"/>
  <c r="M283058" i="1"/>
  <c r="M283059" i="1"/>
  <c r="M283060" i="1"/>
  <c r="M283061" i="1"/>
  <c r="M283062" i="1"/>
  <c r="M283063" i="1"/>
  <c r="M283064" i="1"/>
  <c r="M283065" i="1"/>
  <c r="M283066" i="1"/>
  <c r="M283067" i="1"/>
  <c r="M283068" i="1"/>
  <c r="M283069" i="1"/>
  <c r="M283070" i="1"/>
  <c r="M283071" i="1"/>
  <c r="M283072" i="1"/>
  <c r="M283073" i="1"/>
  <c r="M283074" i="1"/>
  <c r="M283075" i="1"/>
  <c r="M283076" i="1"/>
  <c r="M283077" i="1"/>
  <c r="M283078" i="1"/>
  <c r="M283079" i="1"/>
  <c r="M283080" i="1"/>
  <c r="M283081" i="1"/>
  <c r="M283082" i="1"/>
  <c r="M283083" i="1"/>
  <c r="M283084" i="1"/>
  <c r="M283085" i="1"/>
  <c r="M283086" i="1"/>
  <c r="M283087" i="1"/>
  <c r="M283088" i="1"/>
  <c r="M283089" i="1"/>
  <c r="M283090" i="1"/>
  <c r="M283091" i="1"/>
  <c r="M283092" i="1"/>
  <c r="M283093" i="1"/>
  <c r="M283094" i="1"/>
  <c r="M283095" i="1"/>
  <c r="M283096" i="1"/>
  <c r="M283097" i="1"/>
  <c r="M283098" i="1"/>
  <c r="M283099" i="1"/>
  <c r="M283100" i="1"/>
  <c r="M283101" i="1"/>
  <c r="M283102" i="1"/>
  <c r="M283103" i="1"/>
  <c r="M283104" i="1"/>
  <c r="M283105" i="1"/>
  <c r="M283106" i="1"/>
  <c r="M283107" i="1"/>
  <c r="M283108" i="1"/>
  <c r="M283109" i="1"/>
  <c r="M283110" i="1"/>
  <c r="M283111" i="1"/>
  <c r="M283112" i="1"/>
  <c r="M283113" i="1"/>
  <c r="M283114" i="1"/>
  <c r="M283115" i="1"/>
  <c r="M283116" i="1"/>
  <c r="M283117" i="1"/>
  <c r="M283118" i="1"/>
  <c r="M283119" i="1"/>
  <c r="M283120" i="1"/>
  <c r="M283121" i="1"/>
  <c r="M283122" i="1"/>
  <c r="M283123" i="1"/>
  <c r="M283124" i="1"/>
  <c r="M283125" i="1"/>
  <c r="M283126" i="1"/>
  <c r="M283127" i="1"/>
  <c r="M283128" i="1"/>
  <c r="M283129" i="1"/>
  <c r="M283130" i="1"/>
  <c r="M283131" i="1"/>
  <c r="M283132" i="1"/>
  <c r="M283133" i="1"/>
  <c r="M283134" i="1"/>
  <c r="M283135" i="1"/>
  <c r="M283136" i="1"/>
  <c r="M283137" i="1"/>
  <c r="M283138" i="1"/>
  <c r="M283139" i="1"/>
  <c r="M283140" i="1"/>
  <c r="M283141" i="1"/>
  <c r="M283142" i="1"/>
  <c r="M283143" i="1"/>
  <c r="M283144" i="1"/>
  <c r="M283145" i="1"/>
  <c r="M283146" i="1"/>
  <c r="M283147" i="1"/>
  <c r="M283148" i="1"/>
  <c r="M283149" i="1"/>
  <c r="M283150" i="1"/>
  <c r="M283151" i="1"/>
  <c r="M283152" i="1"/>
  <c r="M283153" i="1"/>
  <c r="M283154" i="1"/>
  <c r="M283155" i="1"/>
  <c r="M283156" i="1"/>
  <c r="M283157" i="1"/>
  <c r="M283158" i="1"/>
  <c r="M283159" i="1"/>
  <c r="M283160" i="1"/>
  <c r="M283161" i="1"/>
  <c r="M283162" i="1"/>
  <c r="M283163" i="1"/>
  <c r="M283164" i="1"/>
  <c r="M283165" i="1"/>
  <c r="M283166" i="1"/>
  <c r="M283167" i="1"/>
  <c r="M283168" i="1"/>
  <c r="M283169" i="1"/>
  <c r="M283170" i="1"/>
  <c r="M283171" i="1"/>
  <c r="M283172" i="1"/>
  <c r="M283173" i="1"/>
  <c r="M283174" i="1"/>
  <c r="M283175" i="1"/>
  <c r="M283176" i="1"/>
  <c r="M283177" i="1"/>
  <c r="M283178" i="1"/>
  <c r="M283179" i="1"/>
  <c r="M283180" i="1"/>
  <c r="M283181" i="1"/>
  <c r="M283182" i="1"/>
  <c r="M283183" i="1"/>
  <c r="M283184" i="1"/>
  <c r="M283185" i="1"/>
  <c r="M283186" i="1"/>
  <c r="M283187" i="1"/>
  <c r="M283188" i="1"/>
  <c r="M283189" i="1"/>
  <c r="M283190" i="1"/>
  <c r="M283191" i="1"/>
  <c r="M283192" i="1"/>
  <c r="M283193" i="1"/>
  <c r="M283194" i="1"/>
  <c r="M283195" i="1"/>
  <c r="M283196" i="1"/>
  <c r="M283197" i="1"/>
  <c r="M283198" i="1"/>
  <c r="M283199" i="1"/>
  <c r="M283200" i="1"/>
  <c r="M283201" i="1"/>
  <c r="M283202" i="1"/>
  <c r="M283203" i="1"/>
  <c r="M283204" i="1"/>
  <c r="M283205" i="1"/>
  <c r="M283206" i="1"/>
  <c r="M283207" i="1"/>
  <c r="M283208" i="1"/>
  <c r="M283209" i="1"/>
  <c r="M283210" i="1"/>
  <c r="M283211" i="1"/>
  <c r="M283212" i="1"/>
  <c r="M283213" i="1"/>
  <c r="M283214" i="1"/>
  <c r="M283215" i="1"/>
  <c r="M283216" i="1"/>
  <c r="M283217" i="1"/>
  <c r="M283218" i="1"/>
  <c r="M283219" i="1"/>
  <c r="M283220" i="1"/>
  <c r="M283221" i="1"/>
  <c r="M283222" i="1"/>
  <c r="M283223" i="1"/>
  <c r="M283224" i="1"/>
  <c r="M283225" i="1"/>
  <c r="M283226" i="1"/>
  <c r="M283227" i="1"/>
  <c r="M283228" i="1"/>
  <c r="M283229" i="1"/>
  <c r="M283230" i="1"/>
  <c r="M283231" i="1"/>
  <c r="M283232" i="1"/>
  <c r="M283233" i="1"/>
  <c r="M283234" i="1"/>
  <c r="M283235" i="1"/>
  <c r="M283236" i="1"/>
  <c r="M283237" i="1"/>
  <c r="M283238" i="1"/>
  <c r="M283239" i="1"/>
  <c r="M283240" i="1"/>
  <c r="M283241" i="1"/>
  <c r="M283242" i="1"/>
  <c r="M283243" i="1"/>
  <c r="M283244" i="1"/>
  <c r="M283245" i="1"/>
  <c r="M283246" i="1"/>
  <c r="M283247" i="1"/>
  <c r="M283248" i="1"/>
  <c r="M283249" i="1"/>
  <c r="M283250" i="1"/>
  <c r="M283251" i="1"/>
  <c r="M283252" i="1"/>
  <c r="M283253" i="1"/>
  <c r="M283254" i="1"/>
  <c r="M283255" i="1"/>
  <c r="M283256" i="1"/>
  <c r="M283257" i="1"/>
  <c r="M283258" i="1"/>
  <c r="M283259" i="1"/>
  <c r="M283260" i="1"/>
  <c r="M283261" i="1"/>
  <c r="M283262" i="1"/>
  <c r="M283263" i="1"/>
  <c r="M283264" i="1"/>
  <c r="M283265" i="1"/>
  <c r="M283266" i="1"/>
  <c r="M283267" i="1"/>
  <c r="M283268" i="1"/>
  <c r="M283269" i="1"/>
  <c r="M283270" i="1"/>
  <c r="M283271" i="1"/>
  <c r="M283272" i="1"/>
  <c r="M283273" i="1"/>
  <c r="M283274" i="1"/>
  <c r="M283275" i="1"/>
  <c r="M283276" i="1"/>
  <c r="M283277" i="1"/>
  <c r="M283278" i="1"/>
  <c r="M283279" i="1"/>
  <c r="M283280" i="1"/>
  <c r="M283281" i="1"/>
  <c r="M283282" i="1"/>
  <c r="M283283" i="1"/>
  <c r="M283284" i="1"/>
  <c r="M283285" i="1"/>
  <c r="M283286" i="1"/>
  <c r="M283287" i="1"/>
  <c r="M283288" i="1"/>
  <c r="M283289" i="1"/>
  <c r="M283290" i="1"/>
  <c r="M283291" i="1"/>
  <c r="M283292" i="1"/>
  <c r="M283293" i="1"/>
  <c r="M283294" i="1"/>
  <c r="M283295" i="1"/>
  <c r="M283296" i="1"/>
  <c r="M283297" i="1"/>
  <c r="M283298" i="1"/>
  <c r="M283299" i="1"/>
  <c r="M283300" i="1"/>
  <c r="M283301" i="1"/>
  <c r="M283302" i="1"/>
  <c r="M283303" i="1"/>
  <c r="M283304" i="1"/>
  <c r="M283305" i="1"/>
  <c r="M283306" i="1"/>
  <c r="M283307" i="1"/>
  <c r="M283308" i="1"/>
  <c r="M283309" i="1"/>
  <c r="M283310" i="1"/>
  <c r="M283311" i="1"/>
  <c r="M283312" i="1"/>
  <c r="M283313" i="1"/>
  <c r="M283314" i="1"/>
  <c r="M283315" i="1"/>
  <c r="M283316" i="1"/>
  <c r="M283317" i="1"/>
  <c r="M283318" i="1"/>
  <c r="M283319" i="1"/>
  <c r="M283320" i="1"/>
  <c r="M283321" i="1"/>
  <c r="M283322" i="1"/>
  <c r="M283323" i="1"/>
  <c r="M283324" i="1"/>
  <c r="M283325" i="1"/>
  <c r="M283326" i="1"/>
  <c r="M283327" i="1"/>
  <c r="M283328" i="1"/>
  <c r="M283329" i="1"/>
  <c r="M283330" i="1"/>
  <c r="M283331" i="1"/>
  <c r="M283332" i="1"/>
  <c r="M283333" i="1"/>
  <c r="M283334" i="1"/>
  <c r="M283335" i="1"/>
  <c r="M283336" i="1"/>
  <c r="M283337" i="1"/>
  <c r="M283338" i="1"/>
  <c r="M283339" i="1"/>
  <c r="M283340" i="1"/>
  <c r="M283341" i="1"/>
  <c r="M283342" i="1"/>
  <c r="M283343" i="1"/>
  <c r="M283344" i="1"/>
  <c r="M283345" i="1"/>
  <c r="M283346" i="1"/>
  <c r="M283347" i="1"/>
  <c r="M283348" i="1"/>
  <c r="M283349" i="1"/>
  <c r="M283350" i="1"/>
  <c r="M283351" i="1"/>
  <c r="M283352" i="1"/>
  <c r="M283353" i="1"/>
  <c r="M283354" i="1"/>
  <c r="M283355" i="1"/>
  <c r="M283356" i="1"/>
  <c r="M283357" i="1"/>
  <c r="M283358" i="1"/>
  <c r="M283359" i="1"/>
  <c r="M283360" i="1"/>
  <c r="M283361" i="1"/>
  <c r="M283362" i="1"/>
  <c r="M283363" i="1"/>
  <c r="M283364" i="1"/>
  <c r="M283365" i="1"/>
  <c r="M283366" i="1"/>
  <c r="M283367" i="1"/>
  <c r="M283368" i="1"/>
  <c r="M283369" i="1"/>
  <c r="M283370" i="1"/>
  <c r="M283371" i="1"/>
  <c r="M283372" i="1"/>
  <c r="M283373" i="1"/>
  <c r="M283374" i="1"/>
  <c r="M283375" i="1"/>
  <c r="M283376" i="1"/>
  <c r="M283377" i="1"/>
  <c r="M283378" i="1"/>
  <c r="M283379" i="1"/>
  <c r="M283380" i="1"/>
  <c r="M283381" i="1"/>
  <c r="M283382" i="1"/>
  <c r="M283383" i="1"/>
  <c r="M283384" i="1"/>
  <c r="M283385" i="1"/>
  <c r="M283386" i="1"/>
  <c r="M283387" i="1"/>
  <c r="M283388" i="1"/>
  <c r="M283389" i="1"/>
  <c r="M283390" i="1"/>
  <c r="M283391" i="1"/>
  <c r="M283392" i="1"/>
  <c r="M283393" i="1"/>
  <c r="M283394" i="1"/>
  <c r="M283395" i="1"/>
  <c r="M283396" i="1"/>
  <c r="M283397" i="1"/>
  <c r="M283398" i="1"/>
  <c r="M283399" i="1"/>
  <c r="M283400" i="1"/>
  <c r="M283401" i="1"/>
  <c r="M283402" i="1"/>
  <c r="M283403" i="1"/>
  <c r="M283404" i="1"/>
  <c r="M283405" i="1"/>
  <c r="M283406" i="1"/>
  <c r="M283407" i="1"/>
  <c r="M283408" i="1"/>
  <c r="M283409" i="1"/>
  <c r="M283410" i="1"/>
  <c r="M283411" i="1"/>
  <c r="M283412" i="1"/>
  <c r="M283413" i="1"/>
  <c r="M283414" i="1"/>
  <c r="M283415" i="1"/>
  <c r="M283416" i="1"/>
  <c r="M283417" i="1"/>
  <c r="M283418" i="1"/>
  <c r="M283419" i="1"/>
  <c r="M283420" i="1"/>
  <c r="M283421" i="1"/>
  <c r="M283422" i="1"/>
  <c r="M283423" i="1"/>
  <c r="M283424" i="1"/>
  <c r="M283425" i="1"/>
  <c r="M283426" i="1"/>
  <c r="M283427" i="1"/>
  <c r="M283428" i="1"/>
  <c r="M283429" i="1"/>
  <c r="M283430" i="1"/>
  <c r="M283431" i="1"/>
  <c r="M283432" i="1"/>
  <c r="M283433" i="1"/>
  <c r="M283434" i="1"/>
  <c r="M283435" i="1"/>
  <c r="M283436" i="1"/>
  <c r="M283437" i="1"/>
  <c r="M283438" i="1"/>
  <c r="M283439" i="1"/>
  <c r="M283440" i="1"/>
  <c r="M283441" i="1"/>
  <c r="M283442" i="1"/>
  <c r="M283443" i="1"/>
  <c r="M283444" i="1"/>
  <c r="M283445" i="1"/>
  <c r="M283446" i="1"/>
  <c r="M283447" i="1"/>
  <c r="M283448" i="1"/>
  <c r="M283449" i="1"/>
  <c r="M283450" i="1"/>
  <c r="M283451" i="1"/>
  <c r="M283452" i="1"/>
  <c r="M283453" i="1"/>
  <c r="M283454" i="1"/>
  <c r="M283455" i="1"/>
  <c r="M283456" i="1"/>
  <c r="M283457" i="1"/>
  <c r="M283458" i="1"/>
  <c r="M283459" i="1"/>
  <c r="M283460" i="1"/>
  <c r="M283461" i="1"/>
  <c r="M283462" i="1"/>
  <c r="M283463" i="1"/>
  <c r="M283464" i="1"/>
  <c r="M283465" i="1"/>
  <c r="M283466" i="1"/>
  <c r="M283467" i="1"/>
  <c r="M283468" i="1"/>
  <c r="M283469" i="1"/>
  <c r="M283470" i="1"/>
  <c r="M283471" i="1"/>
  <c r="M283472" i="1"/>
  <c r="M283473" i="1"/>
  <c r="M283474" i="1"/>
  <c r="M283475" i="1"/>
  <c r="M283476" i="1"/>
  <c r="M283477" i="1"/>
  <c r="M283478" i="1"/>
  <c r="M283479" i="1"/>
  <c r="M283480" i="1"/>
  <c r="M283481" i="1"/>
  <c r="M283482" i="1"/>
  <c r="M283483" i="1"/>
  <c r="M283484" i="1"/>
  <c r="M283485" i="1"/>
  <c r="M283486" i="1"/>
  <c r="M283487" i="1"/>
  <c r="M283488" i="1"/>
  <c r="M283489" i="1"/>
  <c r="M283490" i="1"/>
  <c r="M283491" i="1"/>
  <c r="M283492" i="1"/>
  <c r="M283493" i="1"/>
  <c r="M283494" i="1"/>
  <c r="M283495" i="1"/>
  <c r="M283496" i="1"/>
  <c r="M283497" i="1"/>
  <c r="M283498" i="1"/>
  <c r="M283499" i="1"/>
  <c r="M283500" i="1"/>
  <c r="M283501" i="1"/>
  <c r="M283502" i="1"/>
  <c r="M283503" i="1"/>
  <c r="M283504" i="1"/>
  <c r="M283505" i="1"/>
  <c r="M283506" i="1"/>
  <c r="M283507" i="1"/>
  <c r="M283508" i="1"/>
  <c r="M283509" i="1"/>
  <c r="M283510" i="1"/>
  <c r="M283511" i="1"/>
  <c r="M283512" i="1"/>
  <c r="M283513" i="1"/>
  <c r="M283514" i="1"/>
  <c r="M283515" i="1"/>
  <c r="M283516" i="1"/>
  <c r="M283517" i="1"/>
  <c r="M283518" i="1"/>
  <c r="M283519" i="1"/>
  <c r="M283520" i="1"/>
  <c r="M283521" i="1"/>
  <c r="M283522" i="1"/>
  <c r="M283523" i="1"/>
  <c r="M283524" i="1"/>
  <c r="M283525" i="1"/>
  <c r="M283526" i="1"/>
  <c r="M283527" i="1"/>
  <c r="M283528" i="1"/>
  <c r="M283529" i="1"/>
  <c r="M283530" i="1"/>
  <c r="M283531" i="1"/>
  <c r="M283532" i="1"/>
  <c r="M283533" i="1"/>
  <c r="M283534" i="1"/>
  <c r="M283535" i="1"/>
  <c r="M283536" i="1"/>
  <c r="M283537" i="1"/>
  <c r="M283538" i="1"/>
  <c r="M283539" i="1"/>
  <c r="M283540" i="1"/>
  <c r="M283541" i="1"/>
  <c r="M283542" i="1"/>
  <c r="M283543" i="1"/>
  <c r="M283544" i="1"/>
  <c r="M283545" i="1"/>
  <c r="M283546" i="1"/>
  <c r="M283547" i="1"/>
  <c r="M283548" i="1"/>
  <c r="M283549" i="1"/>
  <c r="M283550" i="1"/>
  <c r="M283551" i="1"/>
  <c r="M283552" i="1"/>
  <c r="M283553" i="1"/>
  <c r="M283554" i="1"/>
  <c r="M283555" i="1"/>
  <c r="M283556" i="1"/>
  <c r="M283557" i="1"/>
  <c r="M283558" i="1"/>
  <c r="M283559" i="1"/>
  <c r="M283560" i="1"/>
  <c r="M283561" i="1"/>
  <c r="M283562" i="1"/>
  <c r="M283563" i="1"/>
  <c r="M283564" i="1"/>
  <c r="M283565" i="1"/>
  <c r="M283566" i="1"/>
  <c r="M283567" i="1"/>
  <c r="M283568" i="1"/>
  <c r="M283569" i="1"/>
  <c r="M283570" i="1"/>
  <c r="M283571" i="1"/>
  <c r="M283572" i="1"/>
  <c r="M283573" i="1"/>
  <c r="M283574" i="1"/>
  <c r="M283575" i="1"/>
  <c r="M283576" i="1"/>
  <c r="M283577" i="1"/>
  <c r="M283578" i="1"/>
  <c r="M283579" i="1"/>
  <c r="M283580" i="1"/>
  <c r="M283581" i="1"/>
  <c r="M283582" i="1"/>
  <c r="M283583" i="1"/>
  <c r="M283584" i="1"/>
  <c r="M283585" i="1"/>
  <c r="M283586" i="1"/>
  <c r="M283587" i="1"/>
  <c r="M283588" i="1"/>
  <c r="M283589" i="1"/>
  <c r="M283590" i="1"/>
  <c r="M283591" i="1"/>
  <c r="M283592" i="1"/>
  <c r="M283593" i="1"/>
  <c r="M283594" i="1"/>
  <c r="M283595" i="1"/>
  <c r="M283596" i="1"/>
  <c r="M283597" i="1"/>
  <c r="M283598" i="1"/>
  <c r="M283599" i="1"/>
  <c r="M283600" i="1"/>
  <c r="M283601" i="1"/>
  <c r="M283602" i="1"/>
  <c r="M283603" i="1"/>
  <c r="M283604" i="1"/>
  <c r="M283605" i="1"/>
  <c r="M283606" i="1"/>
  <c r="M283607" i="1"/>
  <c r="M283608" i="1"/>
  <c r="M283609" i="1"/>
  <c r="M283610" i="1"/>
  <c r="M283611" i="1"/>
  <c r="M283612" i="1"/>
  <c r="M283613" i="1"/>
  <c r="M283614" i="1"/>
  <c r="M283615" i="1"/>
  <c r="M283616" i="1"/>
  <c r="M283617" i="1"/>
  <c r="M283618" i="1"/>
  <c r="M283619" i="1"/>
  <c r="M283620" i="1"/>
  <c r="M283621" i="1"/>
  <c r="M283622" i="1"/>
  <c r="M283623" i="1"/>
  <c r="M283624" i="1"/>
  <c r="M283625" i="1"/>
  <c r="M283626" i="1"/>
  <c r="M283627" i="1"/>
  <c r="M283628" i="1"/>
  <c r="M283629" i="1"/>
  <c r="M283630" i="1"/>
  <c r="M283631" i="1"/>
  <c r="M283632" i="1"/>
  <c r="M283633" i="1"/>
  <c r="M283634" i="1"/>
  <c r="M283635" i="1"/>
  <c r="M283636" i="1"/>
  <c r="M283637" i="1"/>
  <c r="M283638" i="1"/>
  <c r="M283639" i="1"/>
  <c r="M283640" i="1"/>
  <c r="M283641" i="1"/>
  <c r="M283642" i="1"/>
  <c r="M283643" i="1"/>
  <c r="M283644" i="1"/>
  <c r="M283645" i="1"/>
  <c r="M283646" i="1"/>
  <c r="M283647" i="1"/>
  <c r="M283648" i="1"/>
  <c r="M283649" i="1"/>
  <c r="M283650" i="1"/>
  <c r="M283651" i="1"/>
  <c r="M283652" i="1"/>
  <c r="M283653" i="1"/>
  <c r="M283654" i="1"/>
  <c r="M283655" i="1"/>
  <c r="M283656" i="1"/>
  <c r="M283657" i="1"/>
  <c r="M283658" i="1"/>
  <c r="M283659" i="1"/>
  <c r="M283660" i="1"/>
  <c r="M283661" i="1"/>
  <c r="M283662" i="1"/>
  <c r="M283663" i="1"/>
  <c r="M283664" i="1"/>
  <c r="M283665" i="1"/>
  <c r="M283666" i="1"/>
  <c r="M283667" i="1"/>
  <c r="M283668" i="1"/>
  <c r="M283669" i="1"/>
  <c r="M283670" i="1"/>
  <c r="M283671" i="1"/>
  <c r="M283672" i="1"/>
  <c r="M283673" i="1"/>
  <c r="M283674" i="1"/>
  <c r="M283675" i="1"/>
  <c r="M283676" i="1"/>
  <c r="M283677" i="1"/>
  <c r="M283678" i="1"/>
  <c r="M283679" i="1"/>
  <c r="M283680" i="1"/>
  <c r="M283681" i="1"/>
  <c r="M283682" i="1"/>
  <c r="M283683" i="1"/>
  <c r="M283684" i="1"/>
  <c r="M283685" i="1"/>
  <c r="M283686" i="1"/>
  <c r="M283687" i="1"/>
  <c r="M283688" i="1"/>
  <c r="M283689" i="1"/>
  <c r="M283690" i="1"/>
  <c r="M283691" i="1"/>
  <c r="M283692" i="1"/>
  <c r="M283693" i="1"/>
  <c r="M283694" i="1"/>
  <c r="M283695" i="1"/>
  <c r="M283696" i="1"/>
  <c r="M283697" i="1"/>
  <c r="M283698" i="1"/>
  <c r="M283699" i="1"/>
  <c r="M283700" i="1"/>
  <c r="M283701" i="1"/>
  <c r="M283702" i="1"/>
  <c r="M283703" i="1"/>
  <c r="M283704" i="1"/>
  <c r="M283705" i="1"/>
  <c r="M283706" i="1"/>
  <c r="M283707" i="1"/>
  <c r="M283708" i="1"/>
  <c r="M283709" i="1"/>
  <c r="M283710" i="1"/>
  <c r="M283711" i="1"/>
  <c r="M283712" i="1"/>
  <c r="M283713" i="1"/>
  <c r="M283714" i="1"/>
  <c r="M283715" i="1"/>
  <c r="M283716" i="1"/>
  <c r="M283717" i="1"/>
  <c r="M283718" i="1"/>
  <c r="M283719" i="1"/>
  <c r="M283720" i="1"/>
  <c r="M283721" i="1"/>
  <c r="M283722" i="1"/>
  <c r="M283723" i="1"/>
  <c r="M283724" i="1"/>
  <c r="M283725" i="1"/>
  <c r="M283726" i="1"/>
  <c r="M283727" i="1"/>
  <c r="M283728" i="1"/>
  <c r="M283729" i="1"/>
  <c r="M283730" i="1"/>
  <c r="M283731" i="1"/>
  <c r="M283732" i="1"/>
  <c r="M283733" i="1"/>
  <c r="M283734" i="1"/>
  <c r="M283735" i="1"/>
  <c r="M283736" i="1"/>
  <c r="M283737" i="1"/>
  <c r="M283738" i="1"/>
  <c r="M283739" i="1"/>
  <c r="M283740" i="1"/>
  <c r="M283741" i="1"/>
  <c r="M283742" i="1"/>
  <c r="M283743" i="1"/>
  <c r="M283744" i="1"/>
  <c r="M283745" i="1"/>
  <c r="M283746" i="1"/>
  <c r="M283747" i="1"/>
  <c r="M283748" i="1"/>
  <c r="M283749" i="1"/>
  <c r="M283750" i="1"/>
  <c r="M283751" i="1"/>
  <c r="M283752" i="1"/>
  <c r="M283753" i="1"/>
  <c r="M283754" i="1"/>
  <c r="M283755" i="1"/>
  <c r="M283756" i="1"/>
  <c r="M283757" i="1"/>
  <c r="M283758" i="1"/>
  <c r="M283759" i="1"/>
  <c r="M283760" i="1"/>
  <c r="M283761" i="1"/>
  <c r="M283762" i="1"/>
  <c r="M283763" i="1"/>
  <c r="M283764" i="1"/>
  <c r="M283765" i="1"/>
  <c r="M283766" i="1"/>
  <c r="M283767" i="1"/>
  <c r="M283768" i="1"/>
  <c r="M283769" i="1"/>
  <c r="M283770" i="1"/>
  <c r="M283771" i="1"/>
  <c r="M283772" i="1"/>
  <c r="M283773" i="1"/>
  <c r="M283774" i="1"/>
  <c r="M283775" i="1"/>
  <c r="M283776" i="1"/>
  <c r="M283777" i="1"/>
  <c r="M283778" i="1"/>
  <c r="M283779" i="1"/>
  <c r="M283780" i="1"/>
  <c r="M283781" i="1"/>
  <c r="M283782" i="1"/>
  <c r="M283783" i="1"/>
  <c r="M283784" i="1"/>
  <c r="M283785" i="1"/>
  <c r="M283786" i="1"/>
  <c r="M283787" i="1"/>
  <c r="M283788" i="1"/>
  <c r="M283789" i="1"/>
  <c r="M283790" i="1"/>
  <c r="M283791" i="1"/>
  <c r="M283792" i="1"/>
  <c r="M283793" i="1"/>
  <c r="M283794" i="1"/>
  <c r="M283795" i="1"/>
  <c r="M283796" i="1"/>
  <c r="M283797" i="1"/>
  <c r="M283798" i="1"/>
  <c r="M283799" i="1"/>
  <c r="M283800" i="1"/>
  <c r="M283801" i="1"/>
  <c r="M283802" i="1"/>
  <c r="M283803" i="1"/>
  <c r="M283804" i="1"/>
  <c r="M283805" i="1"/>
  <c r="M283806" i="1"/>
  <c r="M283807" i="1"/>
  <c r="M283808" i="1"/>
  <c r="M283809" i="1"/>
  <c r="M283810" i="1"/>
  <c r="M283811" i="1"/>
  <c r="M283812" i="1"/>
  <c r="M283813" i="1"/>
  <c r="M283814" i="1"/>
  <c r="M283815" i="1"/>
  <c r="M283816" i="1"/>
  <c r="M283817" i="1"/>
  <c r="M283818" i="1"/>
  <c r="M283819" i="1"/>
  <c r="M283820" i="1"/>
  <c r="M283821" i="1"/>
  <c r="M283822" i="1"/>
  <c r="M283823" i="1"/>
  <c r="M283824" i="1"/>
  <c r="M283825" i="1"/>
  <c r="M283826" i="1"/>
  <c r="M283827" i="1"/>
  <c r="M283828" i="1"/>
  <c r="M283829" i="1"/>
  <c r="M283830" i="1"/>
  <c r="M283831" i="1"/>
  <c r="M283832" i="1"/>
  <c r="M283833" i="1"/>
  <c r="M283834" i="1"/>
  <c r="M283835" i="1"/>
  <c r="M283836" i="1"/>
  <c r="M283837" i="1"/>
  <c r="M283838" i="1"/>
  <c r="M283839" i="1"/>
  <c r="M283840" i="1"/>
  <c r="M283841" i="1"/>
  <c r="M283842" i="1"/>
  <c r="M283843" i="1"/>
  <c r="M283844" i="1"/>
  <c r="M283845" i="1"/>
  <c r="M283846" i="1"/>
  <c r="M283847" i="1"/>
  <c r="M283848" i="1"/>
  <c r="M283849" i="1"/>
  <c r="M283850" i="1"/>
  <c r="M283851" i="1"/>
  <c r="M283852" i="1"/>
  <c r="M283853" i="1"/>
  <c r="M283854" i="1"/>
  <c r="M283855" i="1"/>
  <c r="M283856" i="1"/>
  <c r="M283857" i="1"/>
  <c r="M283858" i="1"/>
  <c r="M283859" i="1"/>
  <c r="M283860" i="1"/>
  <c r="M283861" i="1"/>
  <c r="M283862" i="1"/>
  <c r="M283863" i="1"/>
  <c r="M283864" i="1"/>
  <c r="M283865" i="1"/>
  <c r="M283866" i="1"/>
  <c r="M283867" i="1"/>
  <c r="M283868" i="1"/>
  <c r="M283869" i="1"/>
  <c r="M283870" i="1"/>
  <c r="M283871" i="1"/>
  <c r="M283872" i="1"/>
  <c r="M283873" i="1"/>
  <c r="M283874" i="1"/>
  <c r="M283875" i="1"/>
  <c r="M283876" i="1"/>
  <c r="M283877" i="1"/>
  <c r="M283878" i="1"/>
  <c r="M283879" i="1"/>
  <c r="M283880" i="1"/>
  <c r="M283881" i="1"/>
  <c r="M283882" i="1"/>
  <c r="M283883" i="1"/>
  <c r="M283884" i="1"/>
  <c r="M283885" i="1"/>
  <c r="M283886" i="1"/>
  <c r="M283887" i="1"/>
  <c r="M283888" i="1"/>
  <c r="M283889" i="1"/>
  <c r="M283890" i="1"/>
  <c r="M283891" i="1"/>
  <c r="M283892" i="1"/>
  <c r="M283893" i="1"/>
  <c r="M283894" i="1"/>
  <c r="M283895" i="1"/>
  <c r="M283896" i="1"/>
  <c r="M283897" i="1"/>
  <c r="M283898" i="1"/>
  <c r="M283899" i="1"/>
  <c r="M283900" i="1"/>
  <c r="M283901" i="1"/>
  <c r="M283902" i="1"/>
  <c r="M283903" i="1"/>
  <c r="M283904" i="1"/>
  <c r="M283905" i="1"/>
  <c r="M283906" i="1"/>
  <c r="M283907" i="1"/>
  <c r="M283908" i="1"/>
  <c r="M283909" i="1"/>
  <c r="M283910" i="1"/>
  <c r="M283911" i="1"/>
  <c r="M283912" i="1"/>
  <c r="M283913" i="1"/>
  <c r="M283914" i="1"/>
  <c r="M283915" i="1"/>
  <c r="M283916" i="1"/>
  <c r="M283917" i="1"/>
  <c r="M283918" i="1"/>
  <c r="M283919" i="1"/>
  <c r="M283920" i="1"/>
  <c r="M283921" i="1"/>
  <c r="M283922" i="1"/>
  <c r="M283923" i="1"/>
  <c r="M283924" i="1"/>
  <c r="M283925" i="1"/>
  <c r="M283926" i="1"/>
  <c r="M283927" i="1"/>
  <c r="M283928" i="1"/>
  <c r="M283929" i="1"/>
  <c r="M283930" i="1"/>
  <c r="M283931" i="1"/>
  <c r="M283932" i="1"/>
  <c r="M283933" i="1"/>
  <c r="M283934" i="1"/>
  <c r="M283935" i="1"/>
  <c r="M283936" i="1"/>
  <c r="M283937" i="1"/>
  <c r="M283938" i="1"/>
  <c r="M283939" i="1"/>
  <c r="M283940" i="1"/>
  <c r="M283941" i="1"/>
  <c r="M283942" i="1"/>
  <c r="M283943" i="1"/>
  <c r="M283944" i="1"/>
  <c r="M283945" i="1"/>
  <c r="M283946" i="1"/>
  <c r="M283947" i="1"/>
  <c r="M283948" i="1"/>
  <c r="M283949" i="1"/>
  <c r="M283950" i="1"/>
  <c r="M283951" i="1"/>
  <c r="M283952" i="1"/>
  <c r="M283953" i="1"/>
  <c r="M283954" i="1"/>
  <c r="M283955" i="1"/>
  <c r="M283956" i="1"/>
  <c r="M283957" i="1"/>
  <c r="M283958" i="1"/>
  <c r="M283959" i="1"/>
  <c r="M283960" i="1"/>
  <c r="M283961" i="1"/>
  <c r="M283962" i="1"/>
  <c r="M283963" i="1"/>
  <c r="M283964" i="1"/>
  <c r="M283965" i="1"/>
  <c r="M283966" i="1"/>
  <c r="M283967" i="1"/>
  <c r="M283968" i="1"/>
  <c r="M283969" i="1"/>
  <c r="M283970" i="1"/>
  <c r="M283971" i="1"/>
  <c r="M283972" i="1"/>
  <c r="M283973" i="1"/>
  <c r="M283974" i="1"/>
  <c r="M283975" i="1"/>
  <c r="M283976" i="1"/>
  <c r="M283977" i="1"/>
  <c r="M283978" i="1"/>
  <c r="M283979" i="1"/>
  <c r="M283980" i="1"/>
  <c r="M283981" i="1"/>
  <c r="M283982" i="1"/>
  <c r="M283983" i="1"/>
  <c r="M283984" i="1"/>
  <c r="M283985" i="1"/>
  <c r="M283986" i="1"/>
  <c r="M283987" i="1"/>
  <c r="M283988" i="1"/>
  <c r="M283989" i="1"/>
  <c r="M283990" i="1"/>
  <c r="M283991" i="1"/>
  <c r="M283992" i="1"/>
  <c r="M283993" i="1"/>
  <c r="M283994" i="1"/>
  <c r="M283995" i="1"/>
  <c r="M283996" i="1"/>
  <c r="M283997" i="1"/>
  <c r="M283998" i="1"/>
  <c r="M283999" i="1"/>
  <c r="M284000" i="1"/>
  <c r="M284001" i="1"/>
  <c r="M284002" i="1"/>
  <c r="M284003" i="1"/>
  <c r="M284004" i="1"/>
  <c r="M284005" i="1"/>
  <c r="M284006" i="1"/>
  <c r="M284007" i="1"/>
  <c r="M284008" i="1"/>
  <c r="M284009" i="1"/>
  <c r="M284010" i="1"/>
  <c r="M284011" i="1"/>
  <c r="M284012" i="1"/>
  <c r="M284013" i="1"/>
  <c r="M284014" i="1"/>
  <c r="M284015" i="1"/>
  <c r="M284016" i="1"/>
  <c r="M284017" i="1"/>
  <c r="M284018" i="1"/>
  <c r="M284019" i="1"/>
  <c r="M284020" i="1"/>
  <c r="M284021" i="1"/>
  <c r="M284022" i="1"/>
  <c r="M284023" i="1"/>
  <c r="M284024" i="1"/>
  <c r="M284025" i="1"/>
  <c r="M284026" i="1"/>
  <c r="M284027" i="1"/>
  <c r="M284028" i="1"/>
  <c r="M284029" i="1"/>
  <c r="M284030" i="1"/>
  <c r="M284031" i="1"/>
  <c r="M284032" i="1"/>
  <c r="M284033" i="1"/>
  <c r="M284034" i="1"/>
  <c r="M284035" i="1"/>
  <c r="M284036" i="1"/>
  <c r="M284037" i="1"/>
  <c r="M284038" i="1"/>
  <c r="M284039" i="1"/>
  <c r="M284040" i="1"/>
  <c r="M284041" i="1"/>
  <c r="M284042" i="1"/>
  <c r="M284043" i="1"/>
  <c r="M284044" i="1"/>
  <c r="M284045" i="1"/>
  <c r="M284046" i="1"/>
  <c r="M284047" i="1"/>
  <c r="M284048" i="1"/>
  <c r="M284049" i="1"/>
  <c r="M284050" i="1"/>
  <c r="M284051" i="1"/>
  <c r="M284052" i="1"/>
  <c r="M284053" i="1"/>
  <c r="M284054" i="1"/>
  <c r="M284055" i="1"/>
  <c r="M284056" i="1"/>
  <c r="M284057" i="1"/>
  <c r="M284058" i="1"/>
  <c r="M284059" i="1"/>
  <c r="M284060" i="1"/>
  <c r="M284061" i="1"/>
  <c r="M284062" i="1"/>
  <c r="M284063" i="1"/>
  <c r="M284064" i="1"/>
  <c r="M284065" i="1"/>
  <c r="M284066" i="1"/>
  <c r="M284067" i="1"/>
  <c r="M284068" i="1"/>
  <c r="M284069" i="1"/>
  <c r="M284070" i="1"/>
  <c r="M284071" i="1"/>
  <c r="M284072" i="1"/>
  <c r="M284073" i="1"/>
  <c r="M284074" i="1"/>
  <c r="M284075" i="1"/>
  <c r="M284076" i="1"/>
  <c r="M284077" i="1"/>
  <c r="M284078" i="1"/>
  <c r="M284079" i="1"/>
  <c r="M284080" i="1"/>
  <c r="M284081" i="1"/>
  <c r="M284082" i="1"/>
  <c r="M284083" i="1"/>
  <c r="M284084" i="1"/>
  <c r="M284085" i="1"/>
  <c r="M284086" i="1"/>
  <c r="M284087" i="1"/>
  <c r="M284088" i="1"/>
  <c r="M284089" i="1"/>
  <c r="M284090" i="1"/>
  <c r="M284091" i="1"/>
  <c r="M284092" i="1"/>
  <c r="M284093" i="1"/>
  <c r="M284094" i="1"/>
  <c r="M284095" i="1"/>
  <c r="M284096" i="1"/>
  <c r="M284097" i="1"/>
  <c r="M284098" i="1"/>
  <c r="M284099" i="1"/>
  <c r="M284100" i="1"/>
  <c r="M284101" i="1"/>
  <c r="M284102" i="1"/>
  <c r="M284103" i="1"/>
  <c r="M284104" i="1"/>
  <c r="M284105" i="1"/>
  <c r="M284106" i="1"/>
  <c r="M284107" i="1"/>
  <c r="M284108" i="1"/>
  <c r="M284109" i="1"/>
  <c r="M284110" i="1"/>
  <c r="M284111" i="1"/>
  <c r="M284112" i="1"/>
  <c r="M284113" i="1"/>
  <c r="M284114" i="1"/>
  <c r="M284115" i="1"/>
  <c r="M284116" i="1"/>
  <c r="M284117" i="1"/>
  <c r="M284118" i="1"/>
  <c r="M284119" i="1"/>
  <c r="M284120" i="1"/>
  <c r="M284121" i="1"/>
  <c r="M284122" i="1"/>
  <c r="M284123" i="1"/>
  <c r="M284124" i="1"/>
  <c r="M284125" i="1"/>
  <c r="M284126" i="1"/>
  <c r="M284127" i="1"/>
  <c r="M284128" i="1"/>
  <c r="M284129" i="1"/>
  <c r="M284130" i="1"/>
  <c r="M284131" i="1"/>
  <c r="M284132" i="1"/>
  <c r="M284133" i="1"/>
  <c r="M284134" i="1"/>
  <c r="M284135" i="1"/>
  <c r="M284136" i="1"/>
  <c r="M284137" i="1"/>
  <c r="M284138" i="1"/>
  <c r="M284139" i="1"/>
  <c r="M284140" i="1"/>
  <c r="M284141" i="1"/>
  <c r="M284142" i="1"/>
  <c r="M284143" i="1"/>
  <c r="M284144" i="1"/>
  <c r="M284145" i="1"/>
  <c r="M284146" i="1"/>
  <c r="M284147" i="1"/>
  <c r="M284148" i="1"/>
  <c r="M284149" i="1"/>
  <c r="M284150" i="1"/>
  <c r="M284151" i="1"/>
  <c r="M284152" i="1"/>
  <c r="M284153" i="1"/>
  <c r="M284154" i="1"/>
  <c r="M284155" i="1"/>
  <c r="M284156" i="1"/>
  <c r="M284157" i="1"/>
  <c r="M284158" i="1"/>
  <c r="M284159" i="1"/>
  <c r="M284160" i="1"/>
  <c r="M284161" i="1"/>
  <c r="M284162" i="1"/>
  <c r="M284163" i="1"/>
  <c r="M284164" i="1"/>
  <c r="M284165" i="1"/>
  <c r="M284166" i="1"/>
  <c r="M284167" i="1"/>
  <c r="M284168" i="1"/>
  <c r="M284169" i="1"/>
  <c r="M284170" i="1"/>
  <c r="M284171" i="1"/>
  <c r="M284172" i="1"/>
  <c r="M284173" i="1"/>
  <c r="M284174" i="1"/>
  <c r="M284175" i="1"/>
  <c r="M284176" i="1"/>
  <c r="M284177" i="1"/>
  <c r="M284178" i="1"/>
  <c r="M284179" i="1"/>
  <c r="M284180" i="1"/>
  <c r="M284181" i="1"/>
  <c r="M284182" i="1"/>
  <c r="M284183" i="1"/>
  <c r="M284184" i="1"/>
  <c r="M284185" i="1"/>
  <c r="M284186" i="1"/>
  <c r="M284187" i="1"/>
  <c r="M284188" i="1"/>
  <c r="M284189" i="1"/>
  <c r="M284190" i="1"/>
  <c r="M284191" i="1"/>
  <c r="M284192" i="1"/>
  <c r="M284193" i="1"/>
  <c r="M284194" i="1"/>
  <c r="M284195" i="1"/>
  <c r="M284196" i="1"/>
  <c r="M284197" i="1"/>
  <c r="M284198" i="1"/>
  <c r="M284199" i="1"/>
  <c r="M284200" i="1"/>
  <c r="M284201" i="1"/>
  <c r="M284202" i="1"/>
  <c r="M284203" i="1"/>
  <c r="M284204" i="1"/>
  <c r="M284205" i="1"/>
  <c r="M284206" i="1"/>
  <c r="M284207" i="1"/>
  <c r="M284208" i="1"/>
  <c r="M284209" i="1"/>
  <c r="M284210" i="1"/>
  <c r="M284211" i="1"/>
  <c r="M284212" i="1"/>
  <c r="M284213" i="1"/>
  <c r="M284214" i="1"/>
  <c r="M284215" i="1"/>
  <c r="M284216" i="1"/>
  <c r="M284217" i="1"/>
  <c r="M284218" i="1"/>
  <c r="M284219" i="1"/>
  <c r="M284220" i="1"/>
  <c r="M284221" i="1"/>
  <c r="M284222" i="1"/>
  <c r="M284223" i="1"/>
  <c r="M284224" i="1"/>
  <c r="M284225" i="1"/>
  <c r="M284226" i="1"/>
  <c r="M284227" i="1"/>
  <c r="M284228" i="1"/>
  <c r="M284229" i="1"/>
  <c r="M284230" i="1"/>
  <c r="M284231" i="1"/>
  <c r="M284232" i="1"/>
  <c r="M284233" i="1"/>
  <c r="M284234" i="1"/>
  <c r="M284235" i="1"/>
  <c r="M284236" i="1"/>
  <c r="M284237" i="1"/>
  <c r="M284238" i="1"/>
  <c r="M284239" i="1"/>
  <c r="M284240" i="1"/>
  <c r="M284241" i="1"/>
  <c r="M284242" i="1"/>
  <c r="M284243" i="1"/>
  <c r="M284244" i="1"/>
  <c r="M284245" i="1"/>
  <c r="M284246" i="1"/>
  <c r="M284247" i="1"/>
  <c r="M284248" i="1"/>
  <c r="M284249" i="1"/>
  <c r="M284250" i="1"/>
  <c r="M284251" i="1"/>
  <c r="M284252" i="1"/>
  <c r="M284253" i="1"/>
  <c r="M284254" i="1"/>
  <c r="M284255" i="1"/>
  <c r="M284256" i="1"/>
  <c r="M284257" i="1"/>
  <c r="M284258" i="1"/>
  <c r="M284259" i="1"/>
  <c r="M284260" i="1"/>
  <c r="M284261" i="1"/>
  <c r="M284262" i="1"/>
  <c r="M284263" i="1"/>
  <c r="M284264" i="1"/>
  <c r="M284265" i="1"/>
  <c r="M284266" i="1"/>
  <c r="M284267" i="1"/>
  <c r="M284268" i="1"/>
  <c r="M284269" i="1"/>
  <c r="M284270" i="1"/>
  <c r="M284271" i="1"/>
  <c r="M284272" i="1"/>
  <c r="M284273" i="1"/>
  <c r="M284274" i="1"/>
  <c r="M284275" i="1"/>
  <c r="M284276" i="1"/>
  <c r="M284277" i="1"/>
  <c r="M284278" i="1"/>
  <c r="M284279" i="1"/>
  <c r="M284280" i="1"/>
  <c r="M284281" i="1"/>
  <c r="M284282" i="1"/>
  <c r="M284283" i="1"/>
  <c r="M284284" i="1"/>
  <c r="M284285" i="1"/>
  <c r="M284286" i="1"/>
  <c r="M284287" i="1"/>
  <c r="M284288" i="1"/>
  <c r="M284289" i="1"/>
  <c r="M284290" i="1"/>
  <c r="M284291" i="1"/>
  <c r="M284292" i="1"/>
  <c r="M284293" i="1"/>
  <c r="M284294" i="1"/>
  <c r="M284295" i="1"/>
  <c r="M284296" i="1"/>
  <c r="M284297" i="1"/>
  <c r="M284298" i="1"/>
  <c r="M284299" i="1"/>
  <c r="M284300" i="1"/>
  <c r="M284301" i="1"/>
  <c r="M284302" i="1"/>
  <c r="M284303" i="1"/>
  <c r="M284304" i="1"/>
  <c r="M284305" i="1"/>
  <c r="M284306" i="1"/>
  <c r="M284307" i="1"/>
  <c r="M284308" i="1"/>
  <c r="M284309" i="1"/>
  <c r="M284310" i="1"/>
  <c r="M284311" i="1"/>
  <c r="M284312" i="1"/>
  <c r="M284313" i="1"/>
  <c r="M284314" i="1"/>
  <c r="M284315" i="1"/>
  <c r="M284316" i="1"/>
  <c r="M284317" i="1"/>
  <c r="M284318" i="1"/>
  <c r="M284319" i="1"/>
  <c r="M284320" i="1"/>
  <c r="M284321" i="1"/>
  <c r="M284322" i="1"/>
  <c r="M284323" i="1"/>
  <c r="M284324" i="1"/>
  <c r="M284325" i="1"/>
  <c r="M284326" i="1"/>
  <c r="M284327" i="1"/>
  <c r="M284328" i="1"/>
  <c r="M284329" i="1"/>
  <c r="M284330" i="1"/>
  <c r="M284331" i="1"/>
  <c r="M284332" i="1"/>
  <c r="M284333" i="1"/>
  <c r="M284334" i="1"/>
  <c r="M284335" i="1"/>
  <c r="M284336" i="1"/>
  <c r="M284337" i="1"/>
  <c r="M284338" i="1"/>
  <c r="M284339" i="1"/>
  <c r="M284340" i="1"/>
  <c r="M284341" i="1"/>
  <c r="M284342" i="1"/>
  <c r="M284343" i="1"/>
  <c r="M284344" i="1"/>
  <c r="M284345" i="1"/>
  <c r="M284346" i="1"/>
  <c r="M284347" i="1"/>
  <c r="M284348" i="1"/>
  <c r="M284349" i="1"/>
  <c r="M284350" i="1"/>
  <c r="M284351" i="1"/>
  <c r="M284352" i="1"/>
  <c r="M284353" i="1"/>
  <c r="M284354" i="1"/>
  <c r="M284355" i="1"/>
  <c r="M284356" i="1"/>
  <c r="M284357" i="1"/>
  <c r="M284358" i="1"/>
  <c r="M284359" i="1"/>
  <c r="M284360" i="1"/>
  <c r="M284361" i="1"/>
  <c r="M284362" i="1"/>
  <c r="M284363" i="1"/>
  <c r="M284364" i="1"/>
  <c r="M284365" i="1"/>
  <c r="M284366" i="1"/>
  <c r="M284367" i="1"/>
  <c r="M284368" i="1"/>
  <c r="M284369" i="1"/>
  <c r="M284370" i="1"/>
  <c r="M284371" i="1"/>
  <c r="M284372" i="1"/>
  <c r="M284373" i="1"/>
  <c r="M284374" i="1"/>
  <c r="M284375" i="1"/>
  <c r="M284376" i="1"/>
  <c r="M284377" i="1"/>
  <c r="M284378" i="1"/>
  <c r="M284379" i="1"/>
  <c r="M284380" i="1"/>
  <c r="M284381" i="1"/>
  <c r="M284382" i="1"/>
  <c r="M284383" i="1"/>
  <c r="M284384" i="1"/>
  <c r="M284385" i="1"/>
  <c r="M284386" i="1"/>
  <c r="M284387" i="1"/>
  <c r="M284388" i="1"/>
  <c r="M284389" i="1"/>
  <c r="M284390" i="1"/>
  <c r="M284391" i="1"/>
  <c r="M284392" i="1"/>
  <c r="M284393" i="1"/>
  <c r="M284394" i="1"/>
  <c r="M284395" i="1"/>
  <c r="M284396" i="1"/>
  <c r="M284397" i="1"/>
  <c r="M284398" i="1"/>
  <c r="M284399" i="1"/>
  <c r="M284400" i="1"/>
  <c r="M284401" i="1"/>
  <c r="M284402" i="1"/>
  <c r="M284403" i="1"/>
  <c r="M284404" i="1"/>
  <c r="M284405" i="1"/>
  <c r="M284406" i="1"/>
  <c r="M284407" i="1"/>
  <c r="M284408" i="1"/>
  <c r="M284409" i="1"/>
  <c r="M284410" i="1"/>
  <c r="M284411" i="1"/>
  <c r="M284412" i="1"/>
  <c r="M284413" i="1"/>
  <c r="M284414" i="1"/>
  <c r="M284415" i="1"/>
  <c r="M284416" i="1"/>
  <c r="M284417" i="1"/>
  <c r="M284418" i="1"/>
  <c r="M284419" i="1"/>
  <c r="M284420" i="1"/>
  <c r="M284421" i="1"/>
  <c r="M284422" i="1"/>
  <c r="M284423" i="1"/>
  <c r="M284424" i="1"/>
  <c r="M284425" i="1"/>
  <c r="M284426" i="1"/>
  <c r="M284427" i="1"/>
  <c r="M284428" i="1"/>
  <c r="M284429" i="1"/>
  <c r="M284430" i="1"/>
  <c r="M284431" i="1"/>
  <c r="M284432" i="1"/>
  <c r="M284433" i="1"/>
  <c r="M284434" i="1"/>
  <c r="M284435" i="1"/>
  <c r="M284436" i="1"/>
  <c r="M284437" i="1"/>
  <c r="M284438" i="1"/>
  <c r="M284439" i="1"/>
  <c r="M284440" i="1"/>
  <c r="M284441" i="1"/>
  <c r="M284442" i="1"/>
  <c r="M284443" i="1"/>
  <c r="M284444" i="1"/>
  <c r="M284445" i="1"/>
  <c r="M284446" i="1"/>
  <c r="M284447" i="1"/>
  <c r="M284448" i="1"/>
  <c r="M284449" i="1"/>
  <c r="M284450" i="1"/>
  <c r="M284451" i="1"/>
  <c r="M284452" i="1"/>
  <c r="M284453" i="1"/>
  <c r="M284454" i="1"/>
  <c r="M284455" i="1"/>
  <c r="M284456" i="1"/>
  <c r="M284457" i="1"/>
  <c r="M284458" i="1"/>
  <c r="M284459" i="1"/>
  <c r="M284460" i="1"/>
  <c r="M284461" i="1"/>
  <c r="M284462" i="1"/>
  <c r="M284463" i="1"/>
  <c r="M284464" i="1"/>
  <c r="M284465" i="1"/>
  <c r="M284466" i="1"/>
  <c r="M284467" i="1"/>
  <c r="M284468" i="1"/>
  <c r="M284469" i="1"/>
  <c r="M284470" i="1"/>
  <c r="M284471" i="1"/>
  <c r="M284472" i="1"/>
  <c r="M284473" i="1"/>
  <c r="M284474" i="1"/>
  <c r="M284475" i="1"/>
  <c r="M284476" i="1"/>
  <c r="M284477" i="1"/>
  <c r="M284478" i="1"/>
  <c r="M284479" i="1"/>
  <c r="M284480" i="1"/>
  <c r="M284481" i="1"/>
  <c r="M284482" i="1"/>
  <c r="M284483" i="1"/>
  <c r="M284484" i="1"/>
  <c r="M284485" i="1"/>
  <c r="M284486" i="1"/>
  <c r="M284487" i="1"/>
  <c r="M284488" i="1"/>
  <c r="M284489" i="1"/>
  <c r="M284490" i="1"/>
  <c r="M284491" i="1"/>
  <c r="M284492" i="1"/>
  <c r="M284493" i="1"/>
  <c r="M284494" i="1"/>
  <c r="M284495" i="1"/>
  <c r="M284496" i="1"/>
  <c r="M284497" i="1"/>
  <c r="M284498" i="1"/>
  <c r="M284499" i="1"/>
  <c r="M284500" i="1"/>
  <c r="M284501" i="1"/>
  <c r="M284502" i="1"/>
  <c r="M284503" i="1"/>
  <c r="M284504" i="1"/>
  <c r="M284505" i="1"/>
  <c r="M284506" i="1"/>
  <c r="M284507" i="1"/>
  <c r="M284508" i="1"/>
  <c r="M284509" i="1"/>
  <c r="M284510" i="1"/>
  <c r="M284511" i="1"/>
  <c r="M284512" i="1"/>
  <c r="M284513" i="1"/>
  <c r="M284514" i="1"/>
  <c r="M284515" i="1"/>
  <c r="M284516" i="1"/>
  <c r="M284517" i="1"/>
  <c r="M284518" i="1"/>
  <c r="M284519" i="1"/>
  <c r="M284520" i="1"/>
  <c r="M284521" i="1"/>
  <c r="M284522" i="1"/>
  <c r="M284523" i="1"/>
  <c r="M284524" i="1"/>
  <c r="M284525" i="1"/>
  <c r="M284526" i="1"/>
  <c r="M284527" i="1"/>
  <c r="M284528" i="1"/>
  <c r="M284529" i="1"/>
  <c r="M284530" i="1"/>
  <c r="M284531" i="1"/>
  <c r="M284532" i="1"/>
  <c r="M284533" i="1"/>
  <c r="M284534" i="1"/>
  <c r="M284535" i="1"/>
  <c r="M284536" i="1"/>
  <c r="M284537" i="1"/>
  <c r="M284538" i="1"/>
  <c r="M284539" i="1"/>
  <c r="M284540" i="1"/>
  <c r="M284541" i="1"/>
  <c r="M284542" i="1"/>
  <c r="M284543" i="1"/>
  <c r="M284544" i="1"/>
  <c r="M284545" i="1"/>
  <c r="M284546" i="1"/>
  <c r="M284547" i="1"/>
  <c r="M284548" i="1"/>
  <c r="M284549" i="1"/>
  <c r="M284550" i="1"/>
  <c r="M284551" i="1"/>
  <c r="M284552" i="1"/>
  <c r="M284553" i="1"/>
  <c r="M284554" i="1"/>
  <c r="M284555" i="1"/>
  <c r="M284556" i="1"/>
  <c r="M284557" i="1"/>
  <c r="M284558" i="1"/>
  <c r="M284559" i="1"/>
  <c r="M284560" i="1"/>
  <c r="M284561" i="1"/>
  <c r="M284562" i="1"/>
  <c r="M284563" i="1"/>
  <c r="M284564" i="1"/>
  <c r="M284565" i="1"/>
  <c r="M284566" i="1"/>
  <c r="M284567" i="1"/>
  <c r="M284568" i="1"/>
  <c r="M284569" i="1"/>
  <c r="M284570" i="1"/>
  <c r="M284571" i="1"/>
  <c r="M284572" i="1"/>
  <c r="M284573" i="1"/>
  <c r="M284574" i="1"/>
  <c r="M284575" i="1"/>
  <c r="M284576" i="1"/>
  <c r="M284577" i="1"/>
  <c r="M284578" i="1"/>
  <c r="M284579" i="1"/>
  <c r="M284580" i="1"/>
  <c r="M284581" i="1"/>
  <c r="M284582" i="1"/>
  <c r="M284583" i="1"/>
  <c r="M284584" i="1"/>
  <c r="M284585" i="1"/>
  <c r="M284586" i="1"/>
  <c r="M284587" i="1"/>
  <c r="M284588" i="1"/>
  <c r="M284589" i="1"/>
  <c r="M284590" i="1"/>
  <c r="M284591" i="1"/>
  <c r="M284592" i="1"/>
  <c r="M284593" i="1"/>
  <c r="M284594" i="1"/>
  <c r="M284595" i="1"/>
  <c r="M284596" i="1"/>
  <c r="M284597" i="1"/>
  <c r="M284598" i="1"/>
  <c r="M284599" i="1"/>
  <c r="M284600" i="1"/>
  <c r="M284601" i="1"/>
  <c r="M284602" i="1"/>
  <c r="M284603" i="1"/>
  <c r="M284604" i="1"/>
  <c r="M284605" i="1"/>
  <c r="M284606" i="1"/>
  <c r="M284607" i="1"/>
  <c r="M284608" i="1"/>
  <c r="M284609" i="1"/>
  <c r="M284610" i="1"/>
  <c r="M284611" i="1"/>
  <c r="M284612" i="1"/>
  <c r="M284613" i="1"/>
  <c r="M284614" i="1"/>
  <c r="M284615" i="1"/>
  <c r="M284616" i="1"/>
  <c r="M284617" i="1"/>
  <c r="M284618" i="1"/>
  <c r="M284619" i="1"/>
  <c r="M284620" i="1"/>
  <c r="M284621" i="1"/>
  <c r="M284622" i="1"/>
  <c r="M284623" i="1"/>
  <c r="M284624" i="1"/>
  <c r="M284625" i="1"/>
  <c r="M284626" i="1"/>
  <c r="M284627" i="1"/>
  <c r="M284628" i="1"/>
  <c r="M284629" i="1"/>
  <c r="M284630" i="1"/>
  <c r="M284631" i="1"/>
  <c r="M284632" i="1"/>
  <c r="M284633" i="1"/>
  <c r="M284634" i="1"/>
  <c r="M284635" i="1"/>
  <c r="M284636" i="1"/>
  <c r="M284637" i="1"/>
  <c r="M284638" i="1"/>
  <c r="M284639" i="1"/>
  <c r="M284640" i="1"/>
  <c r="M284641" i="1"/>
  <c r="M284642" i="1"/>
  <c r="M284643" i="1"/>
  <c r="M284644" i="1"/>
  <c r="M284645" i="1"/>
  <c r="M284646" i="1"/>
  <c r="M284647" i="1"/>
  <c r="M284648" i="1"/>
  <c r="M284649" i="1"/>
  <c r="M284650" i="1"/>
  <c r="M284651" i="1"/>
  <c r="M284652" i="1"/>
  <c r="M284653" i="1"/>
  <c r="M284654" i="1"/>
  <c r="M284655" i="1"/>
  <c r="M284656" i="1"/>
  <c r="M284657" i="1"/>
  <c r="M284658" i="1"/>
  <c r="M284659" i="1"/>
  <c r="M284660" i="1"/>
  <c r="M284661" i="1"/>
  <c r="M284662" i="1"/>
  <c r="M284663" i="1"/>
  <c r="M284664" i="1"/>
  <c r="M284665" i="1"/>
  <c r="M284666" i="1"/>
  <c r="M284667" i="1"/>
  <c r="M284668" i="1"/>
  <c r="M284669" i="1"/>
  <c r="M284670" i="1"/>
  <c r="M284671" i="1"/>
  <c r="M284672" i="1"/>
  <c r="M284673" i="1"/>
  <c r="M284674" i="1"/>
  <c r="M284675" i="1"/>
  <c r="M284676" i="1"/>
  <c r="M284677" i="1"/>
  <c r="M284678" i="1"/>
  <c r="M284679" i="1"/>
  <c r="M284680" i="1"/>
  <c r="M284681" i="1"/>
  <c r="M284682" i="1"/>
  <c r="M284683" i="1"/>
  <c r="M284684" i="1"/>
  <c r="M284685" i="1"/>
  <c r="M284686" i="1"/>
  <c r="M284687" i="1"/>
  <c r="M284688" i="1"/>
  <c r="M284689" i="1"/>
  <c r="M284690" i="1"/>
  <c r="M284691" i="1"/>
  <c r="M284692" i="1"/>
  <c r="M284693" i="1"/>
  <c r="M284694" i="1"/>
  <c r="M284695" i="1"/>
  <c r="M284696" i="1"/>
  <c r="M284697" i="1"/>
  <c r="M284698" i="1"/>
  <c r="M284699" i="1"/>
  <c r="M284700" i="1"/>
  <c r="M284701" i="1"/>
  <c r="M284702" i="1"/>
  <c r="M284703" i="1"/>
  <c r="M284704" i="1"/>
  <c r="M284705" i="1"/>
  <c r="M284706" i="1"/>
  <c r="M284707" i="1"/>
  <c r="M284708" i="1"/>
  <c r="M284709" i="1"/>
  <c r="M284710" i="1"/>
  <c r="M284711" i="1"/>
  <c r="M284712" i="1"/>
  <c r="M284713" i="1"/>
  <c r="M284714" i="1"/>
  <c r="M284715" i="1"/>
  <c r="M284716" i="1"/>
  <c r="M284717" i="1"/>
  <c r="M284718" i="1"/>
  <c r="M284719" i="1"/>
  <c r="M284720" i="1"/>
  <c r="M284721" i="1"/>
  <c r="M284722" i="1"/>
  <c r="M284723" i="1"/>
  <c r="M284724" i="1"/>
  <c r="M284725" i="1"/>
  <c r="M284726" i="1"/>
  <c r="M284727" i="1"/>
  <c r="M284728" i="1"/>
  <c r="M284729" i="1"/>
  <c r="M284730" i="1"/>
  <c r="M284731" i="1"/>
  <c r="M284732" i="1"/>
  <c r="M284733" i="1"/>
  <c r="M284734" i="1"/>
  <c r="M284735" i="1"/>
  <c r="M284736" i="1"/>
  <c r="M284737" i="1"/>
  <c r="M284738" i="1"/>
  <c r="M284739" i="1"/>
  <c r="M284740" i="1"/>
  <c r="M284741" i="1"/>
  <c r="M284742" i="1"/>
  <c r="M284743" i="1"/>
  <c r="M284744" i="1"/>
  <c r="M284745" i="1"/>
  <c r="M284746" i="1"/>
  <c r="M284747" i="1"/>
  <c r="M284748" i="1"/>
  <c r="M284749" i="1"/>
  <c r="M284750" i="1"/>
  <c r="M284751" i="1"/>
  <c r="M284752" i="1"/>
  <c r="M284753" i="1"/>
  <c r="M284754" i="1"/>
  <c r="M284755" i="1"/>
  <c r="M284756" i="1"/>
  <c r="M284757" i="1"/>
  <c r="M284758" i="1"/>
  <c r="M284759" i="1"/>
  <c r="M284760" i="1"/>
  <c r="M284761" i="1"/>
  <c r="M284762" i="1"/>
  <c r="M284763" i="1"/>
  <c r="M284764" i="1"/>
  <c r="M284765" i="1"/>
  <c r="M284766" i="1"/>
  <c r="M284767" i="1"/>
  <c r="M284768" i="1"/>
  <c r="M284769" i="1"/>
  <c r="M284770" i="1"/>
  <c r="M284771" i="1"/>
  <c r="M284772" i="1"/>
  <c r="M284773" i="1"/>
  <c r="M284774" i="1"/>
  <c r="M284775" i="1"/>
  <c r="M284776" i="1"/>
  <c r="M284777" i="1"/>
  <c r="M284778" i="1"/>
  <c r="M284779" i="1"/>
  <c r="M284780" i="1"/>
  <c r="M284781" i="1"/>
  <c r="M284782" i="1"/>
  <c r="M284783" i="1"/>
  <c r="M284784" i="1"/>
  <c r="M284785" i="1"/>
  <c r="M284786" i="1"/>
  <c r="M284787" i="1"/>
  <c r="M284788" i="1"/>
  <c r="M284789" i="1"/>
  <c r="M284790" i="1"/>
  <c r="M284791" i="1"/>
  <c r="M284792" i="1"/>
  <c r="M284793" i="1"/>
  <c r="M284794" i="1"/>
  <c r="M284795" i="1"/>
  <c r="M284796" i="1"/>
  <c r="M284797" i="1"/>
  <c r="M284798" i="1"/>
  <c r="M284799" i="1"/>
  <c r="M284800" i="1"/>
  <c r="M284801" i="1"/>
  <c r="M284802" i="1"/>
  <c r="M284803" i="1"/>
  <c r="M284804" i="1"/>
  <c r="M284805" i="1"/>
  <c r="M284806" i="1"/>
  <c r="M284807" i="1"/>
  <c r="M284808" i="1"/>
  <c r="M284809" i="1"/>
  <c r="M284810" i="1"/>
  <c r="M284811" i="1"/>
  <c r="M284812" i="1"/>
  <c r="M284813" i="1"/>
  <c r="M284814" i="1"/>
  <c r="M284815" i="1"/>
  <c r="M284816" i="1"/>
  <c r="M284817" i="1"/>
  <c r="M284818" i="1"/>
  <c r="M284819" i="1"/>
  <c r="M284820" i="1"/>
  <c r="M284821" i="1"/>
  <c r="M284822" i="1"/>
  <c r="M284823" i="1"/>
  <c r="M284824" i="1"/>
  <c r="M284825" i="1"/>
  <c r="M284826" i="1"/>
  <c r="M284827" i="1"/>
  <c r="M284828" i="1"/>
  <c r="M284829" i="1"/>
  <c r="M284830" i="1"/>
  <c r="M284831" i="1"/>
  <c r="M284832" i="1"/>
  <c r="M284833" i="1"/>
  <c r="M284834" i="1"/>
  <c r="M284835" i="1"/>
  <c r="M284836" i="1"/>
  <c r="M284837" i="1"/>
  <c r="M284838" i="1"/>
  <c r="M284839" i="1"/>
  <c r="M284840" i="1"/>
  <c r="M284841" i="1"/>
  <c r="M284842" i="1"/>
  <c r="M284843" i="1"/>
  <c r="M284844" i="1"/>
  <c r="M284845" i="1"/>
  <c r="M284846" i="1"/>
  <c r="M284847" i="1"/>
  <c r="M284848" i="1"/>
  <c r="M284849" i="1"/>
  <c r="M284850" i="1"/>
  <c r="M284851" i="1"/>
  <c r="M284852" i="1"/>
  <c r="M284853" i="1"/>
  <c r="M284854" i="1"/>
  <c r="M284855" i="1"/>
  <c r="M284856" i="1"/>
  <c r="M284857" i="1"/>
  <c r="M284858" i="1"/>
  <c r="M284859" i="1"/>
  <c r="M284860" i="1"/>
  <c r="M284861" i="1"/>
  <c r="M284862" i="1"/>
  <c r="M284863" i="1"/>
  <c r="M284864" i="1"/>
  <c r="M284865" i="1"/>
  <c r="M284866" i="1"/>
  <c r="M284867" i="1"/>
  <c r="M284868" i="1"/>
  <c r="M284869" i="1"/>
  <c r="M284870" i="1"/>
  <c r="M284871" i="1"/>
  <c r="M284872" i="1"/>
  <c r="M284873" i="1"/>
  <c r="M284874" i="1"/>
  <c r="M284875" i="1"/>
  <c r="M284876" i="1"/>
  <c r="M284877" i="1"/>
  <c r="M284878" i="1"/>
  <c r="M284879" i="1"/>
  <c r="M284880" i="1"/>
  <c r="M284881" i="1"/>
  <c r="M284882" i="1"/>
  <c r="M284883" i="1"/>
  <c r="M284884" i="1"/>
  <c r="M284885" i="1"/>
  <c r="M284886" i="1"/>
  <c r="M284887" i="1"/>
  <c r="M284888" i="1"/>
  <c r="M284889" i="1"/>
  <c r="M284890" i="1"/>
  <c r="M284891" i="1"/>
  <c r="M284892" i="1"/>
  <c r="M284893" i="1"/>
  <c r="M284894" i="1"/>
  <c r="M284895" i="1"/>
  <c r="M284896" i="1"/>
  <c r="M284897" i="1"/>
  <c r="M284898" i="1"/>
  <c r="M284899" i="1"/>
  <c r="M284900" i="1"/>
  <c r="M284901" i="1"/>
  <c r="M284902" i="1"/>
  <c r="M284903" i="1"/>
  <c r="M284904" i="1"/>
  <c r="M284905" i="1"/>
  <c r="M284906" i="1"/>
  <c r="M284907" i="1"/>
  <c r="M284908" i="1"/>
  <c r="M284909" i="1"/>
  <c r="M284910" i="1"/>
  <c r="M284911" i="1"/>
  <c r="M284912" i="1"/>
  <c r="M284913" i="1"/>
  <c r="M284914" i="1"/>
  <c r="M284915" i="1"/>
  <c r="M284916" i="1"/>
  <c r="M284917" i="1"/>
  <c r="M284918" i="1"/>
  <c r="M284919" i="1"/>
  <c r="M284920" i="1"/>
  <c r="M284921" i="1"/>
  <c r="M284922" i="1"/>
  <c r="M284923" i="1"/>
  <c r="M284924" i="1"/>
  <c r="M284925" i="1"/>
  <c r="M284926" i="1"/>
  <c r="M284927" i="1"/>
  <c r="M284928" i="1"/>
  <c r="M284929" i="1"/>
  <c r="M284930" i="1"/>
  <c r="M284931" i="1"/>
  <c r="M284932" i="1"/>
  <c r="M284933" i="1"/>
  <c r="M284934" i="1"/>
  <c r="M284935" i="1"/>
  <c r="M284936" i="1"/>
  <c r="M284937" i="1"/>
  <c r="M284938" i="1"/>
  <c r="M284939" i="1"/>
  <c r="M284940" i="1"/>
  <c r="M284941" i="1"/>
  <c r="M284942" i="1"/>
  <c r="M284943" i="1"/>
  <c r="M284944" i="1"/>
  <c r="M284945" i="1"/>
  <c r="M284946" i="1"/>
  <c r="M284947" i="1"/>
  <c r="M284948" i="1"/>
  <c r="M284949" i="1"/>
  <c r="M284950" i="1"/>
  <c r="M284951" i="1"/>
  <c r="M284952" i="1"/>
  <c r="M284953" i="1"/>
  <c r="M284954" i="1"/>
  <c r="M284955" i="1"/>
  <c r="M284956" i="1"/>
  <c r="M284957" i="1"/>
  <c r="M284958" i="1"/>
  <c r="M284959" i="1"/>
  <c r="M284960" i="1"/>
  <c r="M284961" i="1"/>
  <c r="M284962" i="1"/>
  <c r="M284963" i="1"/>
  <c r="M284964" i="1"/>
  <c r="M284965" i="1"/>
  <c r="M284966" i="1"/>
  <c r="M284967" i="1"/>
  <c r="M284968" i="1"/>
  <c r="M284969" i="1"/>
  <c r="M284970" i="1"/>
  <c r="M284971" i="1"/>
  <c r="M284972" i="1"/>
  <c r="M284973" i="1"/>
  <c r="M284974" i="1"/>
  <c r="M284975" i="1"/>
  <c r="M284976" i="1"/>
  <c r="M284977" i="1"/>
  <c r="M284978" i="1"/>
  <c r="M284979" i="1"/>
  <c r="M284980" i="1"/>
  <c r="M284981" i="1"/>
  <c r="M284982" i="1"/>
  <c r="M284983" i="1"/>
  <c r="M284984" i="1"/>
  <c r="M284985" i="1"/>
  <c r="M284986" i="1"/>
  <c r="M284987" i="1"/>
  <c r="M284988" i="1"/>
  <c r="M284989" i="1"/>
  <c r="M284990" i="1"/>
  <c r="M284991" i="1"/>
  <c r="M284992" i="1"/>
  <c r="M284993" i="1"/>
  <c r="M284994" i="1"/>
  <c r="M284995" i="1"/>
  <c r="M284996" i="1"/>
  <c r="M284997" i="1"/>
  <c r="M284998" i="1"/>
  <c r="M284999" i="1"/>
  <c r="M285000" i="1"/>
  <c r="M285001" i="1"/>
  <c r="M285002" i="1"/>
  <c r="M285003" i="1"/>
  <c r="M285004" i="1"/>
  <c r="M285005" i="1"/>
  <c r="M285006" i="1"/>
  <c r="M285007" i="1"/>
  <c r="M285008" i="1"/>
  <c r="M285009" i="1"/>
  <c r="M285010" i="1"/>
  <c r="M285011" i="1"/>
  <c r="M285012" i="1"/>
  <c r="M285013" i="1"/>
  <c r="M285014" i="1"/>
  <c r="M285015" i="1"/>
  <c r="M285016" i="1"/>
  <c r="M285017" i="1"/>
  <c r="M285018" i="1"/>
  <c r="M285019" i="1"/>
  <c r="M285020" i="1"/>
  <c r="M285021" i="1"/>
  <c r="M285022" i="1"/>
  <c r="M285023" i="1"/>
  <c r="M285024" i="1"/>
  <c r="M285025" i="1"/>
  <c r="M285026" i="1"/>
  <c r="M285027" i="1"/>
  <c r="M285028" i="1"/>
  <c r="M285029" i="1"/>
  <c r="M285030" i="1"/>
  <c r="M285031" i="1"/>
  <c r="M285032" i="1"/>
  <c r="M285033" i="1"/>
  <c r="M285034" i="1"/>
  <c r="M285035" i="1"/>
  <c r="M285036" i="1"/>
  <c r="M285037" i="1"/>
  <c r="M285038" i="1"/>
  <c r="M285039" i="1"/>
  <c r="M285040" i="1"/>
  <c r="M285041" i="1"/>
  <c r="M285042" i="1"/>
  <c r="M285043" i="1"/>
  <c r="M285044" i="1"/>
  <c r="M285045" i="1"/>
  <c r="M285046" i="1"/>
  <c r="M285047" i="1"/>
  <c r="M285048" i="1"/>
  <c r="M285049" i="1"/>
  <c r="M285050" i="1"/>
  <c r="M285051" i="1"/>
  <c r="M285052" i="1"/>
  <c r="M285053" i="1"/>
  <c r="M285054" i="1"/>
  <c r="M285055" i="1"/>
  <c r="M285056" i="1"/>
  <c r="M285057" i="1"/>
  <c r="M285058" i="1"/>
  <c r="M285059" i="1"/>
  <c r="M285060" i="1"/>
  <c r="M285061" i="1"/>
  <c r="M285062" i="1"/>
  <c r="M285063" i="1"/>
  <c r="M285064" i="1"/>
  <c r="M285065" i="1"/>
  <c r="M285066" i="1"/>
  <c r="M285067" i="1"/>
  <c r="M285068" i="1"/>
  <c r="M285069" i="1"/>
  <c r="M285070" i="1"/>
  <c r="M285071" i="1"/>
  <c r="M285072" i="1"/>
  <c r="M285073" i="1"/>
  <c r="M285074" i="1"/>
  <c r="M285075" i="1"/>
  <c r="M285076" i="1"/>
  <c r="M285077" i="1"/>
  <c r="M285078" i="1"/>
  <c r="M285079" i="1"/>
  <c r="M285080" i="1"/>
  <c r="M285081" i="1"/>
  <c r="M285082" i="1"/>
  <c r="M285083" i="1"/>
  <c r="M285084" i="1"/>
  <c r="M285085" i="1"/>
  <c r="M285086" i="1"/>
  <c r="M285087" i="1"/>
  <c r="M285088" i="1"/>
  <c r="M285089" i="1"/>
  <c r="M285090" i="1"/>
  <c r="M285091" i="1"/>
  <c r="M285092" i="1"/>
  <c r="M285093" i="1"/>
  <c r="M285094" i="1"/>
  <c r="M285095" i="1"/>
  <c r="M285096" i="1"/>
  <c r="M285097" i="1"/>
  <c r="M285098" i="1"/>
  <c r="M285099" i="1"/>
  <c r="M285100" i="1"/>
  <c r="M285101" i="1"/>
  <c r="M285102" i="1"/>
  <c r="M285103" i="1"/>
  <c r="M285104" i="1"/>
  <c r="M285105" i="1"/>
  <c r="M285106" i="1"/>
  <c r="M285107" i="1"/>
  <c r="M285108" i="1"/>
  <c r="M285109" i="1"/>
  <c r="M285110" i="1"/>
  <c r="M285111" i="1"/>
  <c r="M285112" i="1"/>
  <c r="M285113" i="1"/>
  <c r="M285114" i="1"/>
  <c r="M285115" i="1"/>
  <c r="M285116" i="1"/>
  <c r="M285117" i="1"/>
  <c r="M285118" i="1"/>
  <c r="M285119" i="1"/>
  <c r="M285120" i="1"/>
  <c r="M285121" i="1"/>
  <c r="M285122" i="1"/>
  <c r="M285123" i="1"/>
  <c r="M285124" i="1"/>
  <c r="M285125" i="1"/>
  <c r="M285126" i="1"/>
  <c r="M285127" i="1"/>
  <c r="M285128" i="1"/>
  <c r="M285129" i="1"/>
  <c r="M285130" i="1"/>
  <c r="M285131" i="1"/>
  <c r="M285132" i="1"/>
  <c r="M285133" i="1"/>
  <c r="M285134" i="1"/>
  <c r="M285135" i="1"/>
  <c r="M285136" i="1"/>
  <c r="M285137" i="1"/>
  <c r="M285138" i="1"/>
  <c r="M285139" i="1"/>
  <c r="M285140" i="1"/>
  <c r="M285141" i="1"/>
  <c r="M285142" i="1"/>
  <c r="M285143" i="1"/>
  <c r="M285144" i="1"/>
  <c r="M285145" i="1"/>
  <c r="M285146" i="1"/>
  <c r="M285147" i="1"/>
  <c r="M285148" i="1"/>
  <c r="M285149" i="1"/>
  <c r="M285150" i="1"/>
  <c r="M285151" i="1"/>
  <c r="M285152" i="1"/>
  <c r="M285153" i="1"/>
  <c r="M285154" i="1"/>
  <c r="M285155" i="1"/>
  <c r="M285156" i="1"/>
  <c r="M285157" i="1"/>
  <c r="M285158" i="1"/>
  <c r="M285159" i="1"/>
  <c r="M285160" i="1"/>
  <c r="M285161" i="1"/>
  <c r="M285162" i="1"/>
  <c r="M285163" i="1"/>
  <c r="M285164" i="1"/>
  <c r="M285165" i="1"/>
  <c r="M285166" i="1"/>
  <c r="M285167" i="1"/>
  <c r="M285168" i="1"/>
  <c r="M285169" i="1"/>
  <c r="M285170" i="1"/>
  <c r="M285171" i="1"/>
  <c r="M285172" i="1"/>
  <c r="M285173" i="1"/>
  <c r="M285174" i="1"/>
  <c r="M285175" i="1"/>
  <c r="M285176" i="1"/>
  <c r="M285177" i="1"/>
  <c r="M285178" i="1"/>
  <c r="M285179" i="1"/>
  <c r="M285180" i="1"/>
  <c r="M285181" i="1"/>
  <c r="M285182" i="1"/>
  <c r="M285183" i="1"/>
  <c r="M285184" i="1"/>
  <c r="M285185" i="1"/>
  <c r="M285186" i="1"/>
  <c r="M285187" i="1"/>
  <c r="M285188" i="1"/>
  <c r="M285189" i="1"/>
  <c r="M285190" i="1"/>
  <c r="M285191" i="1"/>
  <c r="M285192" i="1"/>
  <c r="M285193" i="1"/>
  <c r="M285194" i="1"/>
  <c r="M285195" i="1"/>
  <c r="M285196" i="1"/>
  <c r="M285197" i="1"/>
  <c r="M285198" i="1"/>
  <c r="M285199" i="1"/>
  <c r="M285200" i="1"/>
  <c r="M285201" i="1"/>
  <c r="M285202" i="1"/>
  <c r="M285203" i="1"/>
  <c r="M285204" i="1"/>
  <c r="M285205" i="1"/>
  <c r="M285206" i="1"/>
  <c r="M285207" i="1"/>
  <c r="M285208" i="1"/>
  <c r="M285209" i="1"/>
  <c r="M285210" i="1"/>
  <c r="M285211" i="1"/>
  <c r="M285212" i="1"/>
  <c r="M285213" i="1"/>
  <c r="M285214" i="1"/>
  <c r="M285215" i="1"/>
  <c r="M285216" i="1"/>
  <c r="M285217" i="1"/>
  <c r="M285218" i="1"/>
  <c r="M285219" i="1"/>
  <c r="M285220" i="1"/>
  <c r="M285221" i="1"/>
  <c r="M285222" i="1"/>
  <c r="M285223" i="1"/>
  <c r="M285224" i="1"/>
  <c r="M285225" i="1"/>
  <c r="M285226" i="1"/>
  <c r="M285227" i="1"/>
  <c r="M285228" i="1"/>
  <c r="M285229" i="1"/>
  <c r="M285230" i="1"/>
  <c r="M285231" i="1"/>
  <c r="M285232" i="1"/>
  <c r="M285233" i="1"/>
  <c r="M285234" i="1"/>
  <c r="M285235" i="1"/>
  <c r="M285236" i="1"/>
  <c r="M285237" i="1"/>
  <c r="M285238" i="1"/>
  <c r="M285239" i="1"/>
  <c r="M285240" i="1"/>
  <c r="M285241" i="1"/>
  <c r="M285242" i="1"/>
  <c r="M285243" i="1"/>
  <c r="M285244" i="1"/>
  <c r="M285245" i="1"/>
  <c r="M285246" i="1"/>
  <c r="M285247" i="1"/>
  <c r="M285248" i="1"/>
  <c r="M285249" i="1"/>
  <c r="M285250" i="1"/>
  <c r="M285251" i="1"/>
  <c r="M285252" i="1"/>
  <c r="M285253" i="1"/>
  <c r="M285254" i="1"/>
  <c r="M285255" i="1"/>
  <c r="M285256" i="1"/>
  <c r="M285257" i="1"/>
  <c r="M285258" i="1"/>
  <c r="M285259" i="1"/>
  <c r="M285260" i="1"/>
  <c r="M285261" i="1"/>
  <c r="M285262" i="1"/>
  <c r="M285263" i="1"/>
  <c r="M285264" i="1"/>
  <c r="M285265" i="1"/>
  <c r="M285266" i="1"/>
  <c r="M285267" i="1"/>
  <c r="M285268" i="1"/>
  <c r="M285269" i="1"/>
  <c r="M285270" i="1"/>
  <c r="M285271" i="1"/>
  <c r="M285272" i="1"/>
  <c r="M285273" i="1"/>
  <c r="M285274" i="1"/>
  <c r="M285275" i="1"/>
  <c r="M285276" i="1"/>
  <c r="M285277" i="1"/>
  <c r="M285278" i="1"/>
  <c r="M285279" i="1"/>
  <c r="M285280" i="1"/>
  <c r="M285281" i="1"/>
  <c r="M285282" i="1"/>
  <c r="M285283" i="1"/>
  <c r="M285284" i="1"/>
  <c r="M285285" i="1"/>
  <c r="M285286" i="1"/>
  <c r="M285287" i="1"/>
  <c r="M285288" i="1"/>
  <c r="M285289" i="1"/>
  <c r="M285290" i="1"/>
  <c r="M285291" i="1"/>
  <c r="M285292" i="1"/>
  <c r="M285293" i="1"/>
  <c r="M285294" i="1"/>
  <c r="M285295" i="1"/>
  <c r="M285296" i="1"/>
  <c r="M285297" i="1"/>
  <c r="M285298" i="1"/>
  <c r="M285299" i="1"/>
  <c r="M285300" i="1"/>
  <c r="M285301" i="1"/>
  <c r="M285302" i="1"/>
  <c r="M285303" i="1"/>
  <c r="M285304" i="1"/>
  <c r="M285305" i="1"/>
  <c r="M285306" i="1"/>
  <c r="M285307" i="1"/>
  <c r="M285308" i="1"/>
  <c r="M285309" i="1"/>
  <c r="M285310" i="1"/>
  <c r="M285311" i="1"/>
  <c r="M285312" i="1"/>
  <c r="M285313" i="1"/>
  <c r="M285314" i="1"/>
  <c r="M285315" i="1"/>
  <c r="M285316" i="1"/>
  <c r="M285317" i="1"/>
  <c r="M285318" i="1"/>
  <c r="M285319" i="1"/>
  <c r="M285320" i="1"/>
  <c r="M285321" i="1"/>
  <c r="M285322" i="1"/>
  <c r="M285323" i="1"/>
  <c r="M285324" i="1"/>
  <c r="M285325" i="1"/>
  <c r="M285326" i="1"/>
  <c r="M285327" i="1"/>
  <c r="M285328" i="1"/>
  <c r="M285329" i="1"/>
  <c r="M285330" i="1"/>
  <c r="M285331" i="1"/>
  <c r="M285332" i="1"/>
  <c r="M285333" i="1"/>
  <c r="M285334" i="1"/>
  <c r="M285335" i="1"/>
  <c r="M285336" i="1"/>
  <c r="M285337" i="1"/>
  <c r="M285338" i="1"/>
  <c r="M285339" i="1"/>
  <c r="M285340" i="1"/>
  <c r="M285341" i="1"/>
  <c r="M285342" i="1"/>
  <c r="M285343" i="1"/>
  <c r="M285344" i="1"/>
  <c r="M285345" i="1"/>
  <c r="M285346" i="1"/>
  <c r="M285347" i="1"/>
  <c r="M285348" i="1"/>
  <c r="M285349" i="1"/>
  <c r="M285350" i="1"/>
  <c r="M285351" i="1"/>
  <c r="M285352" i="1"/>
  <c r="M285353" i="1"/>
  <c r="M285354" i="1"/>
  <c r="M285355" i="1"/>
  <c r="M285356" i="1"/>
  <c r="M285357" i="1"/>
  <c r="M285358" i="1"/>
  <c r="M285359" i="1"/>
  <c r="M285360" i="1"/>
  <c r="M285361" i="1"/>
  <c r="M285362" i="1"/>
  <c r="M285363" i="1"/>
  <c r="M285364" i="1"/>
  <c r="M285365" i="1"/>
  <c r="M285366" i="1"/>
  <c r="M285367" i="1"/>
  <c r="M285368" i="1"/>
  <c r="M285369" i="1"/>
  <c r="M285370" i="1"/>
  <c r="M285371" i="1"/>
  <c r="M285372" i="1"/>
  <c r="M285373" i="1"/>
  <c r="M285374" i="1"/>
  <c r="M285375" i="1"/>
  <c r="M285376" i="1"/>
  <c r="M285377" i="1"/>
  <c r="M285378" i="1"/>
  <c r="M285379" i="1"/>
  <c r="M285380" i="1"/>
  <c r="M285381" i="1"/>
  <c r="M285382" i="1"/>
  <c r="M285383" i="1"/>
  <c r="M285384" i="1"/>
  <c r="M285385" i="1"/>
  <c r="M285386" i="1"/>
  <c r="M285387" i="1"/>
  <c r="M285388" i="1"/>
  <c r="M285389" i="1"/>
  <c r="M285390" i="1"/>
  <c r="M285391" i="1"/>
  <c r="M285392" i="1"/>
  <c r="M285393" i="1"/>
  <c r="M285394" i="1"/>
  <c r="M285395" i="1"/>
  <c r="M285396" i="1"/>
  <c r="M285397" i="1"/>
  <c r="M285398" i="1"/>
  <c r="M285399" i="1"/>
  <c r="M285400" i="1"/>
  <c r="M285401" i="1"/>
  <c r="M285402" i="1"/>
  <c r="M285403" i="1"/>
  <c r="M285404" i="1"/>
  <c r="M285405" i="1"/>
  <c r="M285406" i="1"/>
  <c r="M285407" i="1"/>
  <c r="M285408" i="1"/>
  <c r="M285409" i="1"/>
  <c r="M285410" i="1"/>
  <c r="M285411" i="1"/>
  <c r="M285412" i="1"/>
  <c r="M285413" i="1"/>
  <c r="M285414" i="1"/>
  <c r="M285415" i="1"/>
  <c r="M285416" i="1"/>
  <c r="M285417" i="1"/>
  <c r="M285418" i="1"/>
  <c r="M285419" i="1"/>
  <c r="M285420" i="1"/>
  <c r="M285421" i="1"/>
  <c r="M285422" i="1"/>
  <c r="M285423" i="1"/>
  <c r="M285424" i="1"/>
  <c r="M285425" i="1"/>
  <c r="M285426" i="1"/>
  <c r="M285427" i="1"/>
  <c r="M285428" i="1"/>
  <c r="M285429" i="1"/>
  <c r="M285430" i="1"/>
  <c r="M285431" i="1"/>
  <c r="M285432" i="1"/>
  <c r="M285433" i="1"/>
  <c r="M285434" i="1"/>
  <c r="M285435" i="1"/>
  <c r="M285436" i="1"/>
  <c r="M285437" i="1"/>
  <c r="M285438" i="1"/>
  <c r="M285439" i="1"/>
  <c r="M285440" i="1"/>
  <c r="M285441" i="1"/>
  <c r="M285442" i="1"/>
  <c r="M285443" i="1"/>
  <c r="M285444" i="1"/>
  <c r="M285445" i="1"/>
  <c r="M285446" i="1"/>
  <c r="M285447" i="1"/>
  <c r="M285448" i="1"/>
  <c r="M285449" i="1"/>
  <c r="M285450" i="1"/>
  <c r="M285451" i="1"/>
  <c r="M285452" i="1"/>
  <c r="M285453" i="1"/>
  <c r="M285454" i="1"/>
  <c r="M285455" i="1"/>
  <c r="M285456" i="1"/>
  <c r="M285457" i="1"/>
  <c r="M285458" i="1"/>
  <c r="M285459" i="1"/>
  <c r="M285460" i="1"/>
  <c r="M285461" i="1"/>
  <c r="M285462" i="1"/>
  <c r="M285463" i="1"/>
  <c r="M285464" i="1"/>
  <c r="M285465" i="1"/>
  <c r="M285466" i="1"/>
  <c r="M285467" i="1"/>
  <c r="M285468" i="1"/>
  <c r="M285469" i="1"/>
  <c r="M285470" i="1"/>
  <c r="M285471" i="1"/>
  <c r="M285472" i="1"/>
  <c r="M285473" i="1"/>
  <c r="M285474" i="1"/>
  <c r="M285475" i="1"/>
  <c r="M285476" i="1"/>
  <c r="M285477" i="1"/>
  <c r="M285478" i="1"/>
  <c r="M285479" i="1"/>
  <c r="M285480" i="1"/>
  <c r="M285481" i="1"/>
  <c r="M285482" i="1"/>
  <c r="M285483" i="1"/>
  <c r="M285484" i="1"/>
  <c r="M285485" i="1"/>
  <c r="M285486" i="1"/>
  <c r="M285487" i="1"/>
  <c r="M285488" i="1"/>
  <c r="M285489" i="1"/>
  <c r="M285490" i="1"/>
  <c r="M285491" i="1"/>
  <c r="M285492" i="1"/>
  <c r="M285493" i="1"/>
  <c r="M285494" i="1"/>
  <c r="M285495" i="1"/>
  <c r="M285496" i="1"/>
  <c r="M285497" i="1"/>
  <c r="M285498" i="1"/>
  <c r="M285499" i="1"/>
  <c r="M285500" i="1"/>
  <c r="M285501" i="1"/>
  <c r="M285502" i="1"/>
  <c r="M285503" i="1"/>
  <c r="M285504" i="1"/>
  <c r="M285505" i="1"/>
  <c r="M285506" i="1"/>
  <c r="M285507" i="1"/>
  <c r="M285508" i="1"/>
  <c r="M285509" i="1"/>
  <c r="M285510" i="1"/>
  <c r="M285511" i="1"/>
  <c r="M285512" i="1"/>
  <c r="M285513" i="1"/>
  <c r="M285514" i="1"/>
  <c r="M285515" i="1"/>
  <c r="M285516" i="1"/>
  <c r="M285517" i="1"/>
  <c r="M285518" i="1"/>
  <c r="M285519" i="1"/>
  <c r="M285520" i="1"/>
  <c r="M285521" i="1"/>
  <c r="M285522" i="1"/>
  <c r="M285523" i="1"/>
  <c r="M285524" i="1"/>
  <c r="M285525" i="1"/>
  <c r="M285526" i="1"/>
  <c r="M285527" i="1"/>
  <c r="M285528" i="1"/>
  <c r="M285529" i="1"/>
  <c r="M285530" i="1"/>
  <c r="M285531" i="1"/>
  <c r="M285532" i="1"/>
  <c r="M285533" i="1"/>
  <c r="M285534" i="1"/>
  <c r="M285535" i="1"/>
  <c r="M285536" i="1"/>
  <c r="M285537" i="1"/>
  <c r="M285538" i="1"/>
  <c r="M285539" i="1"/>
  <c r="M285540" i="1"/>
  <c r="M285541" i="1"/>
  <c r="M285542" i="1"/>
  <c r="M285543" i="1"/>
  <c r="M285544" i="1"/>
  <c r="M285545" i="1"/>
  <c r="M285546" i="1"/>
  <c r="M285547" i="1"/>
  <c r="M285548" i="1"/>
  <c r="M285549" i="1"/>
  <c r="M285550" i="1"/>
  <c r="M285551" i="1"/>
  <c r="M285552" i="1"/>
  <c r="M285553" i="1"/>
  <c r="M285554" i="1"/>
  <c r="M285555" i="1"/>
  <c r="M285556" i="1"/>
  <c r="M285557" i="1"/>
  <c r="M285558" i="1"/>
  <c r="M285559" i="1"/>
  <c r="M285560" i="1"/>
  <c r="M285561" i="1"/>
  <c r="M285562" i="1"/>
  <c r="M285563" i="1"/>
  <c r="M285564" i="1"/>
  <c r="M285565" i="1"/>
  <c r="M285566" i="1"/>
  <c r="M285567" i="1"/>
  <c r="M285568" i="1"/>
  <c r="M285569" i="1"/>
  <c r="M285570" i="1"/>
  <c r="M285571" i="1"/>
  <c r="M285572" i="1"/>
  <c r="M285573" i="1"/>
  <c r="M285574" i="1"/>
  <c r="M285575" i="1"/>
  <c r="M285576" i="1"/>
  <c r="M285577" i="1"/>
  <c r="M285578" i="1"/>
  <c r="M285579" i="1"/>
  <c r="M285580" i="1"/>
  <c r="M285581" i="1"/>
  <c r="M285582" i="1"/>
  <c r="M285583" i="1"/>
  <c r="M285584" i="1"/>
  <c r="M285585" i="1"/>
  <c r="M285586" i="1"/>
  <c r="M285587" i="1"/>
  <c r="M285588" i="1"/>
  <c r="M285589" i="1"/>
  <c r="M285590" i="1"/>
  <c r="M285591" i="1"/>
  <c r="M285592" i="1"/>
  <c r="M285593" i="1"/>
  <c r="M285594" i="1"/>
  <c r="M285595" i="1"/>
  <c r="M285596" i="1"/>
  <c r="M285597" i="1"/>
  <c r="M285598" i="1"/>
  <c r="M285599" i="1"/>
  <c r="M285600" i="1"/>
  <c r="M285601" i="1"/>
  <c r="M285602" i="1"/>
  <c r="M285603" i="1"/>
  <c r="M285604" i="1"/>
  <c r="M285605" i="1"/>
  <c r="M285606" i="1"/>
  <c r="M285607" i="1"/>
  <c r="M285608" i="1"/>
  <c r="M285609" i="1"/>
  <c r="M285610" i="1"/>
  <c r="M285611" i="1"/>
  <c r="M285612" i="1"/>
  <c r="M285613" i="1"/>
  <c r="M285614" i="1"/>
  <c r="M285615" i="1"/>
  <c r="M285616" i="1"/>
  <c r="M285617" i="1"/>
  <c r="M285618" i="1"/>
  <c r="M285619" i="1"/>
  <c r="M285620" i="1"/>
  <c r="M285621" i="1"/>
  <c r="M285622" i="1"/>
  <c r="M285623" i="1"/>
  <c r="M285624" i="1"/>
  <c r="M285625" i="1"/>
  <c r="M285626" i="1"/>
  <c r="M285627" i="1"/>
  <c r="M285628" i="1"/>
  <c r="M285629" i="1"/>
  <c r="M285630" i="1"/>
  <c r="M285631" i="1"/>
  <c r="M285632" i="1"/>
  <c r="M285633" i="1"/>
  <c r="M285634" i="1"/>
  <c r="M285635" i="1"/>
  <c r="M285636" i="1"/>
  <c r="M285637" i="1"/>
  <c r="M285638" i="1"/>
  <c r="M285639" i="1"/>
  <c r="M285640" i="1"/>
  <c r="M285641" i="1"/>
  <c r="M285642" i="1"/>
  <c r="M285643" i="1"/>
  <c r="M285644" i="1"/>
  <c r="M285645" i="1"/>
  <c r="M285646" i="1"/>
  <c r="M285647" i="1"/>
  <c r="M285648" i="1"/>
  <c r="M285649" i="1"/>
  <c r="M285650" i="1"/>
  <c r="M285651" i="1"/>
  <c r="M285652" i="1"/>
  <c r="M285653" i="1"/>
  <c r="M285654" i="1"/>
  <c r="M285655" i="1"/>
  <c r="M285656" i="1"/>
  <c r="M285657" i="1"/>
  <c r="M285658" i="1"/>
  <c r="M285659" i="1"/>
  <c r="M285660" i="1"/>
  <c r="M285661" i="1"/>
  <c r="M285662" i="1"/>
  <c r="M285663" i="1"/>
  <c r="M285664" i="1"/>
  <c r="M285665" i="1"/>
  <c r="M285666" i="1"/>
  <c r="M285667" i="1"/>
  <c r="M285668" i="1"/>
  <c r="M285669" i="1"/>
  <c r="M285670" i="1"/>
  <c r="M285671" i="1"/>
  <c r="M285672" i="1"/>
  <c r="M285673" i="1"/>
  <c r="M285674" i="1"/>
  <c r="M285675" i="1"/>
  <c r="M285676" i="1"/>
  <c r="M285677" i="1"/>
  <c r="M285678" i="1"/>
  <c r="M285679" i="1"/>
  <c r="M285680" i="1"/>
  <c r="M285681" i="1"/>
  <c r="M285682" i="1"/>
  <c r="M285683" i="1"/>
  <c r="M285684" i="1"/>
  <c r="M285685" i="1"/>
  <c r="M285686" i="1"/>
  <c r="M285687" i="1"/>
  <c r="M285688" i="1"/>
  <c r="M285689" i="1"/>
  <c r="M285690" i="1"/>
  <c r="M285691" i="1"/>
  <c r="M285692" i="1"/>
  <c r="M285693" i="1"/>
  <c r="M285694" i="1"/>
  <c r="M285695" i="1"/>
  <c r="M285696" i="1"/>
  <c r="M285697" i="1"/>
  <c r="M285698" i="1"/>
  <c r="M285699" i="1"/>
  <c r="M285700" i="1"/>
  <c r="M285701" i="1"/>
  <c r="M285702" i="1"/>
  <c r="M285703" i="1"/>
  <c r="M285704" i="1"/>
  <c r="M285705" i="1"/>
  <c r="M285706" i="1"/>
  <c r="M285707" i="1"/>
  <c r="M285708" i="1"/>
  <c r="M285709" i="1"/>
  <c r="M285710" i="1"/>
  <c r="M285711" i="1"/>
  <c r="M285712" i="1"/>
  <c r="M285713" i="1"/>
  <c r="M285714" i="1"/>
  <c r="M285715" i="1"/>
  <c r="M285716" i="1"/>
  <c r="M285717" i="1"/>
  <c r="M285718" i="1"/>
  <c r="M285719" i="1"/>
  <c r="M285720" i="1"/>
  <c r="M285721" i="1"/>
  <c r="M285722" i="1"/>
  <c r="M285723" i="1"/>
  <c r="M285724" i="1"/>
  <c r="M285725" i="1"/>
  <c r="M285726" i="1"/>
  <c r="M285727" i="1"/>
  <c r="M285728" i="1"/>
  <c r="M285729" i="1"/>
  <c r="M285730" i="1"/>
  <c r="M285731" i="1"/>
  <c r="M285732" i="1"/>
  <c r="M285733" i="1"/>
  <c r="M285734" i="1"/>
  <c r="M285735" i="1"/>
  <c r="M285736" i="1"/>
  <c r="M285737" i="1"/>
  <c r="M285738" i="1"/>
  <c r="M285739" i="1"/>
  <c r="M285740" i="1"/>
  <c r="M285741" i="1"/>
  <c r="M285742" i="1"/>
  <c r="M285743" i="1"/>
  <c r="M285744" i="1"/>
  <c r="M285745" i="1"/>
  <c r="M285746" i="1"/>
  <c r="M285747" i="1"/>
  <c r="M285748" i="1"/>
  <c r="M285749" i="1"/>
  <c r="M285750" i="1"/>
  <c r="M285751" i="1"/>
  <c r="M285752" i="1"/>
  <c r="M285753" i="1"/>
  <c r="M285754" i="1"/>
  <c r="M285755" i="1"/>
  <c r="M285756" i="1"/>
  <c r="M285757" i="1"/>
  <c r="M285758" i="1"/>
  <c r="M285759" i="1"/>
  <c r="M285760" i="1"/>
  <c r="M285761" i="1"/>
  <c r="M285762" i="1"/>
  <c r="M285763" i="1"/>
  <c r="M285764" i="1"/>
  <c r="M285765" i="1"/>
  <c r="M285766" i="1"/>
  <c r="M285767" i="1"/>
  <c r="M285768" i="1"/>
  <c r="M285769" i="1"/>
  <c r="M285770" i="1"/>
  <c r="M285771" i="1"/>
  <c r="M285772" i="1"/>
  <c r="M285773" i="1"/>
  <c r="M285774" i="1"/>
  <c r="M285775" i="1"/>
  <c r="M285776" i="1"/>
  <c r="M285777" i="1"/>
  <c r="M285778" i="1"/>
  <c r="M285779" i="1"/>
  <c r="M285780" i="1"/>
  <c r="M285781" i="1"/>
  <c r="M285782" i="1"/>
  <c r="M285783" i="1"/>
  <c r="M285784" i="1"/>
  <c r="M285785" i="1"/>
  <c r="M285786" i="1"/>
  <c r="M285787" i="1"/>
  <c r="M285788" i="1"/>
  <c r="M285789" i="1"/>
  <c r="M285790" i="1"/>
  <c r="M285791" i="1"/>
  <c r="M285792" i="1"/>
  <c r="M285793" i="1"/>
  <c r="M285794" i="1"/>
  <c r="M285795" i="1"/>
  <c r="M285796" i="1"/>
  <c r="M285797" i="1"/>
  <c r="M285798" i="1"/>
  <c r="M285799" i="1"/>
  <c r="M285800" i="1"/>
  <c r="M285801" i="1"/>
  <c r="M285802" i="1"/>
  <c r="M285803" i="1"/>
  <c r="M285804" i="1"/>
  <c r="M285805" i="1"/>
  <c r="M285806" i="1"/>
  <c r="M285807" i="1"/>
  <c r="M285808" i="1"/>
  <c r="M285809" i="1"/>
  <c r="M285810" i="1"/>
  <c r="M285811" i="1"/>
  <c r="M285812" i="1"/>
  <c r="M285813" i="1"/>
  <c r="M285814" i="1"/>
  <c r="M285815" i="1"/>
  <c r="M285816" i="1"/>
  <c r="M285817" i="1"/>
  <c r="M285818" i="1"/>
  <c r="M285819" i="1"/>
  <c r="M285820" i="1"/>
  <c r="M285821" i="1"/>
  <c r="M285822" i="1"/>
  <c r="M285823" i="1"/>
  <c r="M285824" i="1"/>
  <c r="M285825" i="1"/>
  <c r="M285826" i="1"/>
  <c r="M285827" i="1"/>
  <c r="M285828" i="1"/>
  <c r="M285829" i="1"/>
  <c r="M285830" i="1"/>
  <c r="M285831" i="1"/>
  <c r="M285832" i="1"/>
  <c r="M285833" i="1"/>
  <c r="M285834" i="1"/>
  <c r="M285835" i="1"/>
  <c r="M285836" i="1"/>
  <c r="M285837" i="1"/>
  <c r="M285838" i="1"/>
  <c r="M285839" i="1"/>
  <c r="M285840" i="1"/>
  <c r="M285841" i="1"/>
  <c r="M285842" i="1"/>
  <c r="M285843" i="1"/>
  <c r="M285844" i="1"/>
  <c r="M285845" i="1"/>
  <c r="M285846" i="1"/>
  <c r="M285847" i="1"/>
  <c r="M285848" i="1"/>
  <c r="M285849" i="1"/>
  <c r="M285850" i="1"/>
  <c r="M285851" i="1"/>
  <c r="M285852" i="1"/>
  <c r="M285853" i="1"/>
  <c r="M285854" i="1"/>
  <c r="M285855" i="1"/>
  <c r="M285856" i="1"/>
  <c r="M285857" i="1"/>
  <c r="M285858" i="1"/>
  <c r="M285859" i="1"/>
  <c r="M285860" i="1"/>
  <c r="M285861" i="1"/>
  <c r="M285862" i="1"/>
  <c r="M285863" i="1"/>
  <c r="M285864" i="1"/>
  <c r="M285865" i="1"/>
  <c r="M285866" i="1"/>
  <c r="M285867" i="1"/>
  <c r="M285868" i="1"/>
  <c r="M285869" i="1"/>
  <c r="M285870" i="1"/>
  <c r="M285871" i="1"/>
  <c r="M285872" i="1"/>
  <c r="M285873" i="1"/>
  <c r="M285874" i="1"/>
  <c r="M285875" i="1"/>
  <c r="M285876" i="1"/>
  <c r="M285877" i="1"/>
  <c r="M285878" i="1"/>
  <c r="M285879" i="1"/>
  <c r="M285880" i="1"/>
  <c r="M285881" i="1"/>
  <c r="M285882" i="1"/>
  <c r="M285883" i="1"/>
  <c r="M285884" i="1"/>
  <c r="M285885" i="1"/>
  <c r="M285886" i="1"/>
  <c r="M285887" i="1"/>
  <c r="M285888" i="1"/>
  <c r="M285889" i="1"/>
  <c r="M285890" i="1"/>
  <c r="M285891" i="1"/>
  <c r="M285892" i="1"/>
  <c r="M285893" i="1"/>
  <c r="M285894" i="1"/>
  <c r="M285895" i="1"/>
  <c r="M285896" i="1"/>
  <c r="M285897" i="1"/>
  <c r="M285898" i="1"/>
  <c r="M285899" i="1"/>
  <c r="M285900" i="1"/>
  <c r="M285901" i="1"/>
  <c r="M285902" i="1"/>
  <c r="M285903" i="1"/>
  <c r="M285904" i="1"/>
  <c r="M285905" i="1"/>
  <c r="M285906" i="1"/>
  <c r="M285907" i="1"/>
  <c r="M285908" i="1"/>
  <c r="M285909" i="1"/>
  <c r="M285910" i="1"/>
  <c r="M285911" i="1"/>
  <c r="M285912" i="1"/>
  <c r="M285913" i="1"/>
  <c r="M285914" i="1"/>
  <c r="M285915" i="1"/>
  <c r="M285916" i="1"/>
  <c r="M285917" i="1"/>
  <c r="M285918" i="1"/>
  <c r="M285919" i="1"/>
  <c r="M285920" i="1"/>
  <c r="M285921" i="1"/>
  <c r="M285922" i="1"/>
  <c r="M285923" i="1"/>
  <c r="M285924" i="1"/>
  <c r="M285925" i="1"/>
  <c r="M285926" i="1"/>
  <c r="M285927" i="1"/>
  <c r="M285928" i="1"/>
  <c r="M285929" i="1"/>
  <c r="M285930" i="1"/>
  <c r="M285931" i="1"/>
  <c r="M285932" i="1"/>
  <c r="M285933" i="1"/>
  <c r="M285934" i="1"/>
  <c r="M285935" i="1"/>
  <c r="M285936" i="1"/>
  <c r="M285937" i="1"/>
  <c r="M285938" i="1"/>
  <c r="M285939" i="1"/>
  <c r="M285940" i="1"/>
  <c r="M285941" i="1"/>
  <c r="M285942" i="1"/>
  <c r="M285943" i="1"/>
  <c r="M285944" i="1"/>
  <c r="M285945" i="1"/>
  <c r="M285946" i="1"/>
  <c r="M285947" i="1"/>
  <c r="M285948" i="1"/>
  <c r="M285949" i="1"/>
  <c r="M285950" i="1"/>
  <c r="M285951" i="1"/>
  <c r="M285952" i="1"/>
  <c r="M285953" i="1"/>
  <c r="M285954" i="1"/>
  <c r="M285955" i="1"/>
  <c r="M285956" i="1"/>
  <c r="M285957" i="1"/>
  <c r="M285958" i="1"/>
  <c r="M285959" i="1"/>
  <c r="M285960" i="1"/>
  <c r="M285961" i="1"/>
  <c r="M285962" i="1"/>
  <c r="M285963" i="1"/>
  <c r="M285964" i="1"/>
  <c r="M285965" i="1"/>
  <c r="M285966" i="1"/>
  <c r="M285967" i="1"/>
  <c r="M285968" i="1"/>
  <c r="M285969" i="1"/>
  <c r="M285970" i="1"/>
  <c r="M285971" i="1"/>
  <c r="M285972" i="1"/>
  <c r="M285973" i="1"/>
  <c r="M285974" i="1"/>
  <c r="M285975" i="1"/>
  <c r="M285976" i="1"/>
  <c r="M285977" i="1"/>
  <c r="M285978" i="1"/>
  <c r="M285979" i="1"/>
  <c r="M285980" i="1"/>
  <c r="M285981" i="1"/>
  <c r="M285982" i="1"/>
  <c r="M285983" i="1"/>
  <c r="M285984" i="1"/>
  <c r="M285985" i="1"/>
  <c r="M285986" i="1"/>
  <c r="M285987" i="1"/>
  <c r="M285988" i="1"/>
  <c r="M285989" i="1"/>
  <c r="M285990" i="1"/>
  <c r="M285991" i="1"/>
  <c r="M285992" i="1"/>
  <c r="M285993" i="1"/>
  <c r="M285994" i="1"/>
  <c r="M285995" i="1"/>
  <c r="M285996" i="1"/>
  <c r="M285997" i="1"/>
  <c r="M285998" i="1"/>
  <c r="M285999" i="1"/>
  <c r="M286000" i="1"/>
  <c r="M286001" i="1"/>
  <c r="M286002" i="1"/>
  <c r="M286003" i="1"/>
  <c r="M286004" i="1"/>
  <c r="M286005" i="1"/>
  <c r="M286006" i="1"/>
  <c r="M286007" i="1"/>
  <c r="M286008" i="1"/>
  <c r="M286009" i="1"/>
  <c r="M286010" i="1"/>
  <c r="M286011" i="1"/>
  <c r="M286012" i="1"/>
  <c r="M286013" i="1"/>
  <c r="M286014" i="1"/>
  <c r="M286015" i="1"/>
  <c r="M286016" i="1"/>
  <c r="M286017" i="1"/>
  <c r="M286018" i="1"/>
  <c r="M286019" i="1"/>
  <c r="M286020" i="1"/>
  <c r="M286021" i="1"/>
  <c r="M286022" i="1"/>
  <c r="M286023" i="1"/>
  <c r="M286024" i="1"/>
  <c r="M286025" i="1"/>
  <c r="M286026" i="1"/>
  <c r="M286027" i="1"/>
  <c r="M286028" i="1"/>
  <c r="M286029" i="1"/>
  <c r="M286030" i="1"/>
  <c r="M286031" i="1"/>
  <c r="M286032" i="1"/>
  <c r="M286033" i="1"/>
  <c r="M286034" i="1"/>
  <c r="M286035" i="1"/>
  <c r="M286036" i="1"/>
  <c r="M286037" i="1"/>
  <c r="M286038" i="1"/>
  <c r="M286039" i="1"/>
  <c r="M286040" i="1"/>
  <c r="M286041" i="1"/>
  <c r="M286042" i="1"/>
  <c r="M286043" i="1"/>
  <c r="M286044" i="1"/>
  <c r="M286045" i="1"/>
  <c r="M286046" i="1"/>
  <c r="M286047" i="1"/>
  <c r="M286048" i="1"/>
  <c r="M286049" i="1"/>
  <c r="M286050" i="1"/>
  <c r="M286051" i="1"/>
  <c r="M286052" i="1"/>
  <c r="M286053" i="1"/>
  <c r="M286054" i="1"/>
  <c r="M286055" i="1"/>
  <c r="M286056" i="1"/>
  <c r="M286057" i="1"/>
  <c r="M286058" i="1"/>
  <c r="M286059" i="1"/>
  <c r="M286060" i="1"/>
  <c r="M286061" i="1"/>
  <c r="M286062" i="1"/>
  <c r="M286063" i="1"/>
  <c r="M286064" i="1"/>
  <c r="M286065" i="1"/>
  <c r="M286066" i="1"/>
  <c r="M286067" i="1"/>
  <c r="M286068" i="1"/>
  <c r="M286069" i="1"/>
  <c r="M286070" i="1"/>
  <c r="M286071" i="1"/>
  <c r="M286072" i="1"/>
  <c r="M286073" i="1"/>
  <c r="M286074" i="1"/>
  <c r="M286075" i="1"/>
  <c r="M286076" i="1"/>
  <c r="M286077" i="1"/>
  <c r="M286078" i="1"/>
  <c r="M286079" i="1"/>
  <c r="M286080" i="1"/>
  <c r="M286081" i="1"/>
  <c r="M286082" i="1"/>
  <c r="M286083" i="1"/>
  <c r="M286084" i="1"/>
  <c r="M286085" i="1"/>
  <c r="M286086" i="1"/>
  <c r="M286087" i="1"/>
  <c r="M286088" i="1"/>
  <c r="M286089" i="1"/>
  <c r="M286090" i="1"/>
  <c r="M286091" i="1"/>
  <c r="M286092" i="1"/>
  <c r="M286093" i="1"/>
  <c r="M286094" i="1"/>
  <c r="M286095" i="1"/>
  <c r="M286096" i="1"/>
  <c r="M286097" i="1"/>
  <c r="M286098" i="1"/>
  <c r="M286099" i="1"/>
  <c r="M286100" i="1"/>
  <c r="M286101" i="1"/>
  <c r="M286102" i="1"/>
  <c r="M286103" i="1"/>
  <c r="M286104" i="1"/>
  <c r="M286105" i="1"/>
  <c r="M286106" i="1"/>
  <c r="M286107" i="1"/>
  <c r="M286108" i="1"/>
  <c r="M286109" i="1"/>
  <c r="M286110" i="1"/>
  <c r="M286111" i="1"/>
  <c r="M286112" i="1"/>
  <c r="M286113" i="1"/>
  <c r="M286114" i="1"/>
  <c r="M286115" i="1"/>
  <c r="M286116" i="1"/>
  <c r="M286117" i="1"/>
  <c r="M286118" i="1"/>
  <c r="M286119" i="1"/>
  <c r="M286120" i="1"/>
  <c r="M286121" i="1"/>
  <c r="M286122" i="1"/>
  <c r="M286123" i="1"/>
  <c r="M286124" i="1"/>
  <c r="M286125" i="1"/>
  <c r="M286126" i="1"/>
  <c r="M286127" i="1"/>
  <c r="M286128" i="1"/>
  <c r="M286129" i="1"/>
  <c r="M286130" i="1"/>
  <c r="M286131" i="1"/>
  <c r="M286132" i="1"/>
  <c r="M286133" i="1"/>
  <c r="M286134" i="1"/>
  <c r="M286135" i="1"/>
  <c r="M286136" i="1"/>
  <c r="M286137" i="1"/>
  <c r="M286138" i="1"/>
  <c r="M286139" i="1"/>
  <c r="M286140" i="1"/>
  <c r="M286141" i="1"/>
  <c r="M286142" i="1"/>
  <c r="M286143" i="1"/>
  <c r="M286144" i="1"/>
  <c r="M286145" i="1"/>
  <c r="M286146" i="1"/>
  <c r="M286147" i="1"/>
  <c r="M286148" i="1"/>
  <c r="M286149" i="1"/>
  <c r="M286150" i="1"/>
  <c r="M286151" i="1"/>
  <c r="M286152" i="1"/>
  <c r="M286153" i="1"/>
  <c r="M286154" i="1"/>
  <c r="M286155" i="1"/>
  <c r="M286156" i="1"/>
  <c r="M286157" i="1"/>
  <c r="M286158" i="1"/>
  <c r="M286159" i="1"/>
  <c r="M286160" i="1"/>
  <c r="M286161" i="1"/>
  <c r="M286162" i="1"/>
  <c r="M286163" i="1"/>
  <c r="M286164" i="1"/>
  <c r="M286165" i="1"/>
  <c r="M286166" i="1"/>
  <c r="M286167" i="1"/>
  <c r="M286168" i="1"/>
  <c r="M286169" i="1"/>
  <c r="M286170" i="1"/>
  <c r="M286171" i="1"/>
  <c r="M286172" i="1"/>
  <c r="M286173" i="1"/>
  <c r="M286174" i="1"/>
  <c r="M286175" i="1"/>
  <c r="M286176" i="1"/>
  <c r="M286177" i="1"/>
  <c r="M286178" i="1"/>
  <c r="M286179" i="1"/>
  <c r="M286180" i="1"/>
  <c r="M286181" i="1"/>
  <c r="M286182" i="1"/>
  <c r="M286183" i="1"/>
  <c r="M286184" i="1"/>
  <c r="M286185" i="1"/>
  <c r="M286186" i="1"/>
  <c r="M286187" i="1"/>
  <c r="M286188" i="1"/>
  <c r="M286189" i="1"/>
  <c r="M286190" i="1"/>
  <c r="M286191" i="1"/>
  <c r="M286192" i="1"/>
  <c r="M286193" i="1"/>
  <c r="M286194" i="1"/>
  <c r="M286195" i="1"/>
  <c r="M286196" i="1"/>
  <c r="M286197" i="1"/>
  <c r="M286198" i="1"/>
  <c r="M286199" i="1"/>
  <c r="M286200" i="1"/>
  <c r="M286201" i="1"/>
  <c r="M286202" i="1"/>
  <c r="M286203" i="1"/>
  <c r="M286204" i="1"/>
  <c r="M286205" i="1"/>
  <c r="M286206" i="1"/>
  <c r="M286207" i="1"/>
  <c r="M286208" i="1"/>
  <c r="M286209" i="1"/>
  <c r="M286210" i="1"/>
  <c r="M286211" i="1"/>
  <c r="M286212" i="1"/>
  <c r="M286213" i="1"/>
  <c r="M286214" i="1"/>
  <c r="M286215" i="1"/>
  <c r="M286216" i="1"/>
  <c r="M286217" i="1"/>
  <c r="M286218" i="1"/>
  <c r="M286219" i="1"/>
  <c r="M286220" i="1"/>
  <c r="M286221" i="1"/>
  <c r="M286222" i="1"/>
  <c r="M286223" i="1"/>
  <c r="M286224" i="1"/>
  <c r="M286225" i="1"/>
  <c r="M286226" i="1"/>
  <c r="M286227" i="1"/>
  <c r="M286228" i="1"/>
  <c r="M286229" i="1"/>
  <c r="M286230" i="1"/>
  <c r="M286231" i="1"/>
  <c r="M286232" i="1"/>
  <c r="M286233" i="1"/>
  <c r="M286234" i="1"/>
  <c r="M286235" i="1"/>
  <c r="M286236" i="1"/>
  <c r="M286237" i="1"/>
  <c r="M286238" i="1"/>
  <c r="M286239" i="1"/>
  <c r="M286240" i="1"/>
  <c r="M286241" i="1"/>
  <c r="M286242" i="1"/>
  <c r="M286243" i="1"/>
  <c r="M286244" i="1"/>
  <c r="M286245" i="1"/>
  <c r="M286246" i="1"/>
  <c r="M286247" i="1"/>
  <c r="M286248" i="1"/>
  <c r="M286249" i="1"/>
  <c r="M286250" i="1"/>
  <c r="M286251" i="1"/>
  <c r="M286252" i="1"/>
  <c r="M286253" i="1"/>
  <c r="M286254" i="1"/>
  <c r="M286255" i="1"/>
  <c r="M286256" i="1"/>
  <c r="M286257" i="1"/>
  <c r="M286258" i="1"/>
  <c r="M286259" i="1"/>
  <c r="M286260" i="1"/>
  <c r="M286261" i="1"/>
  <c r="M286262" i="1"/>
  <c r="M286263" i="1"/>
  <c r="M286264" i="1"/>
  <c r="M286265" i="1"/>
  <c r="M286266" i="1"/>
  <c r="M286267" i="1"/>
  <c r="M286268" i="1"/>
  <c r="M286269" i="1"/>
  <c r="M286270" i="1"/>
  <c r="M286271" i="1"/>
  <c r="M286272" i="1"/>
  <c r="M286273" i="1"/>
  <c r="M286274" i="1"/>
  <c r="M286275" i="1"/>
  <c r="M286276" i="1"/>
  <c r="M286277" i="1"/>
  <c r="M286278" i="1"/>
  <c r="M286279" i="1"/>
  <c r="M286280" i="1"/>
  <c r="M286281" i="1"/>
  <c r="M286282" i="1"/>
  <c r="M286283" i="1"/>
  <c r="M286284" i="1"/>
  <c r="M286285" i="1"/>
  <c r="M286286" i="1"/>
  <c r="M286287" i="1"/>
  <c r="M286288" i="1"/>
  <c r="M286289" i="1"/>
  <c r="M286290" i="1"/>
  <c r="M286291" i="1"/>
  <c r="M286292" i="1"/>
  <c r="M286293" i="1"/>
  <c r="M286294" i="1"/>
  <c r="M286295" i="1"/>
  <c r="M286296" i="1"/>
  <c r="M286297" i="1"/>
  <c r="M286298" i="1"/>
  <c r="M286299" i="1"/>
  <c r="M286300" i="1"/>
  <c r="M286301" i="1"/>
  <c r="M286302" i="1"/>
  <c r="M286303" i="1"/>
  <c r="M286304" i="1"/>
  <c r="M286305" i="1"/>
  <c r="M286306" i="1"/>
  <c r="M286307" i="1"/>
  <c r="M286308" i="1"/>
  <c r="M286309" i="1"/>
  <c r="M286310" i="1"/>
  <c r="M286311" i="1"/>
  <c r="M286312" i="1"/>
  <c r="M286313" i="1"/>
  <c r="M286314" i="1"/>
  <c r="M286315" i="1"/>
  <c r="M286316" i="1"/>
  <c r="M286317" i="1"/>
  <c r="M286318" i="1"/>
  <c r="M286319" i="1"/>
  <c r="M286320" i="1"/>
  <c r="M286321" i="1"/>
  <c r="M286322" i="1"/>
  <c r="M286323" i="1"/>
  <c r="M286324" i="1"/>
  <c r="M286325" i="1"/>
  <c r="M286326" i="1"/>
  <c r="M286327" i="1"/>
  <c r="M286328" i="1"/>
  <c r="M286329" i="1"/>
  <c r="M286330" i="1"/>
  <c r="M286331" i="1"/>
  <c r="M286332" i="1"/>
  <c r="M286333" i="1"/>
  <c r="M286334" i="1"/>
  <c r="M286335" i="1"/>
  <c r="M286336" i="1"/>
  <c r="M286337" i="1"/>
  <c r="M286338" i="1"/>
  <c r="M286339" i="1"/>
  <c r="M286340" i="1"/>
  <c r="M286341" i="1"/>
  <c r="M286342" i="1"/>
  <c r="M286343" i="1"/>
  <c r="M286344" i="1"/>
  <c r="M286345" i="1"/>
  <c r="M286346" i="1"/>
  <c r="M286347" i="1"/>
  <c r="M286348" i="1"/>
  <c r="M286349" i="1"/>
  <c r="M286350" i="1"/>
  <c r="M286351" i="1"/>
  <c r="M286352" i="1"/>
  <c r="M286353" i="1"/>
  <c r="M286354" i="1"/>
  <c r="M286355" i="1"/>
  <c r="M286356" i="1"/>
  <c r="M286357" i="1"/>
  <c r="M286358" i="1"/>
  <c r="M286359" i="1"/>
  <c r="M286360" i="1"/>
  <c r="M286361" i="1"/>
  <c r="M286362" i="1"/>
  <c r="M286363" i="1"/>
  <c r="M286364" i="1"/>
  <c r="M286365" i="1"/>
  <c r="M286366" i="1"/>
  <c r="M286367" i="1"/>
  <c r="M286368" i="1"/>
  <c r="M286369" i="1"/>
  <c r="M286370" i="1"/>
  <c r="M286371" i="1"/>
  <c r="M286372" i="1"/>
  <c r="M286373" i="1"/>
  <c r="M286374" i="1"/>
  <c r="M286375" i="1"/>
  <c r="M286376" i="1"/>
  <c r="M286377" i="1"/>
  <c r="M286378" i="1"/>
  <c r="M286379" i="1"/>
  <c r="M286380" i="1"/>
  <c r="M286381" i="1"/>
  <c r="M286382" i="1"/>
  <c r="M286383" i="1"/>
  <c r="M286384" i="1"/>
  <c r="M286385" i="1"/>
  <c r="M286386" i="1"/>
  <c r="M286387" i="1"/>
  <c r="M286388" i="1"/>
  <c r="M286389" i="1"/>
  <c r="M286390" i="1"/>
  <c r="M286391" i="1"/>
  <c r="M286392" i="1"/>
  <c r="M286393" i="1"/>
  <c r="M286394" i="1"/>
  <c r="M286395" i="1"/>
  <c r="M286396" i="1"/>
  <c r="M286397" i="1"/>
  <c r="M286398" i="1"/>
  <c r="M286399" i="1"/>
  <c r="M286400" i="1"/>
  <c r="M286401" i="1"/>
  <c r="M286402" i="1"/>
  <c r="M286403" i="1"/>
  <c r="M286404" i="1"/>
  <c r="M286405" i="1"/>
  <c r="M286406" i="1"/>
  <c r="M286407" i="1"/>
  <c r="M286408" i="1"/>
  <c r="M286409" i="1"/>
  <c r="M286410" i="1"/>
  <c r="M286411" i="1"/>
  <c r="M286412" i="1"/>
  <c r="M286413" i="1"/>
  <c r="M286414" i="1"/>
  <c r="M286415" i="1"/>
  <c r="M286416" i="1"/>
  <c r="M286417" i="1"/>
  <c r="M286418" i="1"/>
  <c r="M286419" i="1"/>
  <c r="M286420" i="1"/>
  <c r="M286421" i="1"/>
  <c r="M286422" i="1"/>
  <c r="M286423" i="1"/>
  <c r="M286424" i="1"/>
  <c r="M286425" i="1"/>
  <c r="M286426" i="1"/>
  <c r="M286427" i="1"/>
  <c r="M286428" i="1"/>
  <c r="M286429" i="1"/>
  <c r="M286430" i="1"/>
  <c r="M286431" i="1"/>
  <c r="M286432" i="1"/>
  <c r="M286433" i="1"/>
  <c r="M286434" i="1"/>
  <c r="M286435" i="1"/>
  <c r="M286436" i="1"/>
  <c r="M286437" i="1"/>
  <c r="M286438" i="1"/>
  <c r="M286439" i="1"/>
  <c r="M286440" i="1"/>
  <c r="M286441" i="1"/>
  <c r="M286442" i="1"/>
  <c r="M286443" i="1"/>
  <c r="M286444" i="1"/>
  <c r="M286445" i="1"/>
  <c r="M286446" i="1"/>
  <c r="M286447" i="1"/>
  <c r="M286448" i="1"/>
  <c r="M286449" i="1"/>
  <c r="M286450" i="1"/>
  <c r="M286451" i="1"/>
  <c r="M286452" i="1"/>
  <c r="M286453" i="1"/>
  <c r="M286454" i="1"/>
  <c r="M286455" i="1"/>
  <c r="M286456" i="1"/>
  <c r="M286457" i="1"/>
  <c r="M286458" i="1"/>
  <c r="M286459" i="1"/>
  <c r="M286460" i="1"/>
  <c r="M286461" i="1"/>
  <c r="M286462" i="1"/>
  <c r="M286463" i="1"/>
  <c r="M286464" i="1"/>
  <c r="M286465" i="1"/>
  <c r="M286466" i="1"/>
  <c r="M286467" i="1"/>
  <c r="M286468" i="1"/>
  <c r="M286469" i="1"/>
  <c r="M286470" i="1"/>
  <c r="M286471" i="1"/>
  <c r="M286472" i="1"/>
  <c r="M286473" i="1"/>
  <c r="M286474" i="1"/>
  <c r="M286475" i="1"/>
  <c r="M286476" i="1"/>
  <c r="M286477" i="1"/>
  <c r="M286478" i="1"/>
  <c r="M286479" i="1"/>
  <c r="M286480" i="1"/>
  <c r="M286481" i="1"/>
  <c r="M286482" i="1"/>
  <c r="M286483" i="1"/>
  <c r="M286484" i="1"/>
  <c r="M286485" i="1"/>
  <c r="M286486" i="1"/>
  <c r="M286487" i="1"/>
  <c r="M286488" i="1"/>
  <c r="M286489" i="1"/>
  <c r="M286490" i="1"/>
  <c r="M286491" i="1"/>
  <c r="M286492" i="1"/>
  <c r="M286493" i="1"/>
  <c r="M286494" i="1"/>
  <c r="M286495" i="1"/>
  <c r="M286496" i="1"/>
  <c r="M286497" i="1"/>
  <c r="M286498" i="1"/>
  <c r="M286499" i="1"/>
  <c r="M286500" i="1"/>
  <c r="M286501" i="1"/>
  <c r="M286502" i="1"/>
  <c r="M286503" i="1"/>
  <c r="M286504" i="1"/>
  <c r="M286505" i="1"/>
  <c r="M286506" i="1"/>
  <c r="M286507" i="1"/>
  <c r="M286508" i="1"/>
  <c r="M286509" i="1"/>
  <c r="M286510" i="1"/>
  <c r="M286511" i="1"/>
  <c r="M286512" i="1"/>
  <c r="M286513" i="1"/>
  <c r="M286514" i="1"/>
  <c r="M286515" i="1"/>
  <c r="M286516" i="1"/>
  <c r="M286517" i="1"/>
  <c r="M286518" i="1"/>
  <c r="M286519" i="1"/>
  <c r="M286520" i="1"/>
  <c r="M286521" i="1"/>
  <c r="M286522" i="1"/>
  <c r="M286523" i="1"/>
  <c r="M286524" i="1"/>
  <c r="M286525" i="1"/>
  <c r="M286526" i="1"/>
  <c r="M286527" i="1"/>
  <c r="M286528" i="1"/>
  <c r="M286529" i="1"/>
  <c r="M286530" i="1"/>
  <c r="M286531" i="1"/>
  <c r="M286532" i="1"/>
  <c r="M286533" i="1"/>
  <c r="M286534" i="1"/>
  <c r="M286535" i="1"/>
  <c r="M286536" i="1"/>
  <c r="M286537" i="1"/>
  <c r="M286538" i="1"/>
  <c r="M286539" i="1"/>
  <c r="M286540" i="1"/>
  <c r="M286541" i="1"/>
  <c r="M286542" i="1"/>
  <c r="M286543" i="1"/>
  <c r="M286544" i="1"/>
  <c r="M286545" i="1"/>
  <c r="M286546" i="1"/>
  <c r="M286547" i="1"/>
  <c r="M286548" i="1"/>
  <c r="M286549" i="1"/>
  <c r="M286550" i="1"/>
  <c r="M286551" i="1"/>
  <c r="M286552" i="1"/>
  <c r="M286553" i="1"/>
  <c r="M286554" i="1"/>
  <c r="M286555" i="1"/>
  <c r="M286556" i="1"/>
  <c r="M286557" i="1"/>
  <c r="M286558" i="1"/>
  <c r="M286559" i="1"/>
  <c r="M286560" i="1"/>
  <c r="M286561" i="1"/>
  <c r="M286562" i="1"/>
  <c r="M286563" i="1"/>
  <c r="M286564" i="1"/>
  <c r="M286565" i="1"/>
  <c r="M286566" i="1"/>
  <c r="M286567" i="1"/>
  <c r="M286568" i="1"/>
  <c r="M286569" i="1"/>
  <c r="M286570" i="1"/>
  <c r="M286571" i="1"/>
  <c r="M286572" i="1"/>
  <c r="M286573" i="1"/>
  <c r="M286574" i="1"/>
  <c r="M286575" i="1"/>
  <c r="M286576" i="1"/>
  <c r="M286577" i="1"/>
  <c r="M286578" i="1"/>
  <c r="M286579" i="1"/>
  <c r="M286580" i="1"/>
  <c r="M286581" i="1"/>
  <c r="M286582" i="1"/>
  <c r="M286583" i="1"/>
  <c r="M286584" i="1"/>
  <c r="M286585" i="1"/>
  <c r="M286586" i="1"/>
  <c r="M286587" i="1"/>
  <c r="M286588" i="1"/>
  <c r="M286589" i="1"/>
  <c r="M286590" i="1"/>
  <c r="M286591" i="1"/>
  <c r="M286592" i="1"/>
  <c r="M286593" i="1"/>
  <c r="M286594" i="1"/>
  <c r="M286595" i="1"/>
  <c r="M286596" i="1"/>
  <c r="M286597" i="1"/>
  <c r="M286598" i="1"/>
  <c r="M286599" i="1"/>
  <c r="M286600" i="1"/>
  <c r="M286601" i="1"/>
  <c r="M286602" i="1"/>
  <c r="M286603" i="1"/>
  <c r="M286604" i="1"/>
  <c r="M286605" i="1"/>
  <c r="M286606" i="1"/>
  <c r="M286607" i="1"/>
  <c r="M286608" i="1"/>
  <c r="M286609" i="1"/>
  <c r="M286610" i="1"/>
  <c r="M286611" i="1"/>
  <c r="M286612" i="1"/>
  <c r="M286613" i="1"/>
  <c r="M286614" i="1"/>
  <c r="M286615" i="1"/>
  <c r="M286616" i="1"/>
  <c r="M286617" i="1"/>
  <c r="M286618" i="1"/>
  <c r="M286619" i="1"/>
  <c r="M286620" i="1"/>
  <c r="M286621" i="1"/>
  <c r="M286622" i="1"/>
  <c r="M286623" i="1"/>
  <c r="M286624" i="1"/>
  <c r="M286625" i="1"/>
  <c r="M286626" i="1"/>
  <c r="M286627" i="1"/>
  <c r="M286628" i="1"/>
  <c r="M286629" i="1"/>
  <c r="M286630" i="1"/>
  <c r="M286631" i="1"/>
  <c r="M286632" i="1"/>
  <c r="M286633" i="1"/>
  <c r="M286634" i="1"/>
  <c r="M286635" i="1"/>
  <c r="M286636" i="1"/>
  <c r="M286637" i="1"/>
  <c r="M286638" i="1"/>
  <c r="M286639" i="1"/>
  <c r="M286640" i="1"/>
  <c r="M286641" i="1"/>
  <c r="M286642" i="1"/>
  <c r="M286643" i="1"/>
  <c r="M286644" i="1"/>
  <c r="M286645" i="1"/>
  <c r="M286646" i="1"/>
  <c r="M286647" i="1"/>
  <c r="M286648" i="1"/>
  <c r="M286649" i="1"/>
  <c r="M286650" i="1"/>
  <c r="M286651" i="1"/>
  <c r="M286652" i="1"/>
  <c r="M286653" i="1"/>
  <c r="M286654" i="1"/>
  <c r="M286655" i="1"/>
  <c r="M286656" i="1"/>
  <c r="M286657" i="1"/>
  <c r="M286658" i="1"/>
  <c r="M286659" i="1"/>
  <c r="M286660" i="1"/>
  <c r="M286661" i="1"/>
  <c r="M286662" i="1"/>
  <c r="M286663" i="1"/>
  <c r="M286664" i="1"/>
  <c r="M286665" i="1"/>
  <c r="M286666" i="1"/>
  <c r="M286667" i="1"/>
  <c r="M286668" i="1"/>
  <c r="M286669" i="1"/>
  <c r="M286670" i="1"/>
  <c r="M286671" i="1"/>
  <c r="M286672" i="1"/>
  <c r="M286673" i="1"/>
  <c r="M286674" i="1"/>
  <c r="M286675" i="1"/>
  <c r="M286676" i="1"/>
  <c r="M286677" i="1"/>
  <c r="M286678" i="1"/>
  <c r="M286679" i="1"/>
  <c r="M286680" i="1"/>
  <c r="M286681" i="1"/>
  <c r="M286682" i="1"/>
  <c r="M286683" i="1"/>
  <c r="M286684" i="1"/>
  <c r="M286685" i="1"/>
  <c r="M286686" i="1"/>
  <c r="M286687" i="1"/>
  <c r="M286688" i="1"/>
  <c r="M286689" i="1"/>
  <c r="M286690" i="1"/>
  <c r="M286691" i="1"/>
  <c r="M286692" i="1"/>
  <c r="M286693" i="1"/>
  <c r="M286694" i="1"/>
  <c r="M286695" i="1"/>
  <c r="M286696" i="1"/>
  <c r="M286697" i="1"/>
  <c r="M286698" i="1"/>
  <c r="M286699" i="1"/>
  <c r="M286700" i="1"/>
  <c r="M286701" i="1"/>
  <c r="M286702" i="1"/>
  <c r="M286703" i="1"/>
  <c r="M286704" i="1"/>
  <c r="M286705" i="1"/>
  <c r="M286706" i="1"/>
  <c r="M286707" i="1"/>
  <c r="M286708" i="1"/>
  <c r="M286709" i="1"/>
  <c r="M286710" i="1"/>
  <c r="M286711" i="1"/>
  <c r="M286712" i="1"/>
  <c r="M286713" i="1"/>
  <c r="M286714" i="1"/>
  <c r="M286715" i="1"/>
  <c r="M286716" i="1"/>
  <c r="M286717" i="1"/>
  <c r="M286718" i="1"/>
  <c r="M286719" i="1"/>
  <c r="M286720" i="1"/>
  <c r="M286721" i="1"/>
  <c r="M286722" i="1"/>
  <c r="M286723" i="1"/>
  <c r="M286724" i="1"/>
  <c r="M286725" i="1"/>
  <c r="M286726" i="1"/>
  <c r="M286727" i="1"/>
  <c r="M286728" i="1"/>
  <c r="M286729" i="1"/>
  <c r="M286730" i="1"/>
  <c r="M286731" i="1"/>
  <c r="M286732" i="1"/>
  <c r="M286733" i="1"/>
  <c r="M286734" i="1"/>
  <c r="M286735" i="1"/>
  <c r="M286736" i="1"/>
  <c r="M286737" i="1"/>
  <c r="M286738" i="1"/>
  <c r="M286739" i="1"/>
  <c r="M286740" i="1"/>
  <c r="M286741" i="1"/>
  <c r="M286742" i="1"/>
  <c r="M286743" i="1"/>
  <c r="M286744" i="1"/>
  <c r="M286745" i="1"/>
  <c r="M286746" i="1"/>
  <c r="M286747" i="1"/>
  <c r="M286748" i="1"/>
  <c r="M286749" i="1"/>
  <c r="M286750" i="1"/>
  <c r="M286751" i="1"/>
  <c r="M286752" i="1"/>
  <c r="M286753" i="1"/>
  <c r="M286754" i="1"/>
  <c r="M286755" i="1"/>
  <c r="M286756" i="1"/>
  <c r="M286757" i="1"/>
  <c r="M286758" i="1"/>
  <c r="M286759" i="1"/>
  <c r="M286760" i="1"/>
  <c r="M286761" i="1"/>
  <c r="M286762" i="1"/>
  <c r="M286763" i="1"/>
  <c r="M286764" i="1"/>
  <c r="M286765" i="1"/>
  <c r="M286766" i="1"/>
  <c r="M286767" i="1"/>
  <c r="M286768" i="1"/>
  <c r="M286769" i="1"/>
  <c r="M286770" i="1"/>
  <c r="M286771" i="1"/>
  <c r="M286772" i="1"/>
  <c r="M286773" i="1"/>
  <c r="M286774" i="1"/>
  <c r="M286775" i="1"/>
  <c r="M286776" i="1"/>
  <c r="M286777" i="1"/>
  <c r="M286778" i="1"/>
  <c r="M286779" i="1"/>
  <c r="M286780" i="1"/>
  <c r="M286781" i="1"/>
  <c r="M286782" i="1"/>
  <c r="M286783" i="1"/>
  <c r="M286784" i="1"/>
  <c r="M286785" i="1"/>
  <c r="M286786" i="1"/>
  <c r="M286787" i="1"/>
  <c r="M286788" i="1"/>
  <c r="M286789" i="1"/>
  <c r="M286790" i="1"/>
  <c r="M286791" i="1"/>
  <c r="M286792" i="1"/>
  <c r="M286793" i="1"/>
  <c r="M286794" i="1"/>
  <c r="M286795" i="1"/>
  <c r="M286796" i="1"/>
  <c r="M286797" i="1"/>
  <c r="M286798" i="1"/>
  <c r="M286799" i="1"/>
  <c r="M286800" i="1"/>
  <c r="M286801" i="1"/>
  <c r="M286802" i="1"/>
  <c r="M286803" i="1"/>
  <c r="M286804" i="1"/>
  <c r="M286805" i="1"/>
  <c r="M286806" i="1"/>
  <c r="M286807" i="1"/>
  <c r="M286808" i="1"/>
  <c r="M286809" i="1"/>
  <c r="M286810" i="1"/>
  <c r="M286811" i="1"/>
  <c r="M286812" i="1"/>
  <c r="M286813" i="1"/>
  <c r="M286814" i="1"/>
  <c r="M286815" i="1"/>
  <c r="M286816" i="1"/>
  <c r="M286817" i="1"/>
  <c r="M286818" i="1"/>
  <c r="M286819" i="1"/>
  <c r="M286820" i="1"/>
  <c r="M286821" i="1"/>
  <c r="M286822" i="1"/>
  <c r="M286823" i="1"/>
  <c r="M286824" i="1"/>
  <c r="M286825" i="1"/>
  <c r="M286826" i="1"/>
  <c r="M286827" i="1"/>
  <c r="M286828" i="1"/>
  <c r="M286829" i="1"/>
  <c r="M286830" i="1"/>
  <c r="M286831" i="1"/>
  <c r="M286832" i="1"/>
  <c r="M286833" i="1"/>
  <c r="M286834" i="1"/>
  <c r="M286835" i="1"/>
  <c r="M286836" i="1"/>
  <c r="M286837" i="1"/>
  <c r="M286838" i="1"/>
  <c r="M286839" i="1"/>
  <c r="M286840" i="1"/>
  <c r="M286841" i="1"/>
  <c r="M286842" i="1"/>
  <c r="M286843" i="1"/>
  <c r="M286844" i="1"/>
  <c r="M286845" i="1"/>
  <c r="M286846" i="1"/>
  <c r="M286847" i="1"/>
  <c r="M286848" i="1"/>
  <c r="M286849" i="1"/>
  <c r="M286850" i="1"/>
  <c r="M286851" i="1"/>
  <c r="M286852" i="1"/>
  <c r="M286853" i="1"/>
  <c r="M286854" i="1"/>
  <c r="M286855" i="1"/>
  <c r="M286856" i="1"/>
  <c r="M286857" i="1"/>
  <c r="M286858" i="1"/>
  <c r="M286859" i="1"/>
  <c r="M286860" i="1"/>
  <c r="M286861" i="1"/>
  <c r="M286862" i="1"/>
  <c r="M286863" i="1"/>
  <c r="M286864" i="1"/>
  <c r="M286865" i="1"/>
  <c r="M286866" i="1"/>
  <c r="M286867" i="1"/>
  <c r="M286868" i="1"/>
  <c r="M286869" i="1"/>
  <c r="M286870" i="1"/>
  <c r="M286871" i="1"/>
  <c r="M286872" i="1"/>
  <c r="M286873" i="1"/>
  <c r="M286874" i="1"/>
  <c r="M286875" i="1"/>
  <c r="M286876" i="1"/>
  <c r="M286877" i="1"/>
  <c r="M286878" i="1"/>
  <c r="M286879" i="1"/>
  <c r="M286880" i="1"/>
  <c r="M286881" i="1"/>
  <c r="M286882" i="1"/>
  <c r="M286883" i="1"/>
  <c r="M286884" i="1"/>
  <c r="M286885" i="1"/>
  <c r="M286886" i="1"/>
  <c r="M286887" i="1"/>
  <c r="M286888" i="1"/>
  <c r="M286889" i="1"/>
  <c r="M286890" i="1"/>
  <c r="M286891" i="1"/>
  <c r="M286892" i="1"/>
  <c r="M286893" i="1"/>
  <c r="M286894" i="1"/>
  <c r="M286895" i="1"/>
  <c r="M286896" i="1"/>
  <c r="M286897" i="1"/>
  <c r="M286898" i="1"/>
  <c r="M286899" i="1"/>
  <c r="M286900" i="1"/>
  <c r="M286901" i="1"/>
  <c r="M286902" i="1"/>
  <c r="M286903" i="1"/>
  <c r="M286904" i="1"/>
  <c r="M286905" i="1"/>
  <c r="M286906" i="1"/>
  <c r="M286907" i="1"/>
  <c r="M286908" i="1"/>
  <c r="M286909" i="1"/>
  <c r="M286910" i="1"/>
  <c r="M286911" i="1"/>
  <c r="M286912" i="1"/>
  <c r="M286913" i="1"/>
  <c r="M286914" i="1"/>
  <c r="M286915" i="1"/>
  <c r="M286916" i="1"/>
  <c r="M286917" i="1"/>
  <c r="M286918" i="1"/>
  <c r="M286919" i="1"/>
  <c r="M286920" i="1"/>
  <c r="M286921" i="1"/>
  <c r="M286922" i="1"/>
  <c r="M286923" i="1"/>
  <c r="M286924" i="1"/>
  <c r="M286925" i="1"/>
  <c r="M286926" i="1"/>
  <c r="M286927" i="1"/>
  <c r="M286928" i="1"/>
  <c r="M286929" i="1"/>
  <c r="M286930" i="1"/>
  <c r="M286931" i="1"/>
  <c r="M286932" i="1"/>
  <c r="M286933" i="1"/>
  <c r="M286934" i="1"/>
  <c r="M286935" i="1"/>
  <c r="M286936" i="1"/>
  <c r="M286937" i="1"/>
  <c r="M286938" i="1"/>
  <c r="M286939" i="1"/>
  <c r="M286940" i="1"/>
  <c r="M286941" i="1"/>
  <c r="M286942" i="1"/>
  <c r="M286943" i="1"/>
  <c r="M286944" i="1"/>
  <c r="M286945" i="1"/>
  <c r="M286946" i="1"/>
  <c r="M286947" i="1"/>
  <c r="M286948" i="1"/>
  <c r="M286949" i="1"/>
  <c r="M286950" i="1"/>
  <c r="M286951" i="1"/>
  <c r="M286952" i="1"/>
  <c r="M286953" i="1"/>
  <c r="M286954" i="1"/>
  <c r="M286955" i="1"/>
  <c r="M286956" i="1"/>
  <c r="M286957" i="1"/>
  <c r="M286958" i="1"/>
  <c r="M286959" i="1"/>
  <c r="M286960" i="1"/>
  <c r="M286961" i="1"/>
  <c r="M286962" i="1"/>
  <c r="M286963" i="1"/>
  <c r="M286964" i="1"/>
  <c r="M286965" i="1"/>
  <c r="M286966" i="1"/>
  <c r="M286967" i="1"/>
  <c r="M286968" i="1"/>
  <c r="M286969" i="1"/>
  <c r="M286970" i="1"/>
  <c r="M286971" i="1"/>
  <c r="M286972" i="1"/>
  <c r="M286973" i="1"/>
  <c r="M286974" i="1"/>
  <c r="M286975" i="1"/>
  <c r="M286976" i="1"/>
  <c r="M286977" i="1"/>
  <c r="M286978" i="1"/>
  <c r="M286979" i="1"/>
  <c r="M286980" i="1"/>
  <c r="M286981" i="1"/>
  <c r="M286982" i="1"/>
  <c r="M286983" i="1"/>
  <c r="M286984" i="1"/>
  <c r="M286985" i="1"/>
  <c r="M286986" i="1"/>
  <c r="M286987" i="1"/>
  <c r="M286988" i="1"/>
  <c r="M286989" i="1"/>
  <c r="M286990" i="1"/>
  <c r="M286991" i="1"/>
  <c r="M286992" i="1"/>
  <c r="M286993" i="1"/>
  <c r="M286994" i="1"/>
  <c r="M286995" i="1"/>
  <c r="M286996" i="1"/>
  <c r="M286997" i="1"/>
  <c r="M286998" i="1"/>
  <c r="M286999" i="1"/>
  <c r="M287000" i="1"/>
  <c r="M287001" i="1"/>
  <c r="M287002" i="1"/>
  <c r="M287003" i="1"/>
  <c r="M287004" i="1"/>
  <c r="M287005" i="1"/>
  <c r="M287006" i="1"/>
  <c r="M287007" i="1"/>
  <c r="M287008" i="1"/>
  <c r="M287009" i="1"/>
  <c r="M287010" i="1"/>
  <c r="M287011" i="1"/>
  <c r="M287012" i="1"/>
  <c r="M287013" i="1"/>
  <c r="M287014" i="1"/>
  <c r="M287015" i="1"/>
  <c r="M287016" i="1"/>
  <c r="M287017" i="1"/>
  <c r="M287018" i="1"/>
  <c r="M287019" i="1"/>
  <c r="M287020" i="1"/>
  <c r="M287021" i="1"/>
  <c r="M287022" i="1"/>
  <c r="M287023" i="1"/>
  <c r="M287024" i="1"/>
  <c r="M287025" i="1"/>
  <c r="M287026" i="1"/>
  <c r="M287027" i="1"/>
  <c r="M287028" i="1"/>
  <c r="M287029" i="1"/>
  <c r="M287030" i="1"/>
  <c r="M287031" i="1"/>
  <c r="M287032" i="1"/>
  <c r="M287033" i="1"/>
  <c r="M287034" i="1"/>
  <c r="M287035" i="1"/>
  <c r="M287036" i="1"/>
  <c r="M287037" i="1"/>
  <c r="M287038" i="1"/>
  <c r="M287039" i="1"/>
  <c r="M287040" i="1"/>
  <c r="M287041" i="1"/>
  <c r="M287042" i="1"/>
  <c r="M287043" i="1"/>
  <c r="M287044" i="1"/>
  <c r="M287045" i="1"/>
  <c r="M287046" i="1"/>
  <c r="M287047" i="1"/>
  <c r="M287048" i="1"/>
  <c r="M287049" i="1"/>
  <c r="M287050" i="1"/>
  <c r="M287051" i="1"/>
  <c r="M287052" i="1"/>
  <c r="M287053" i="1"/>
  <c r="M287054" i="1"/>
  <c r="M287055" i="1"/>
  <c r="M287056" i="1"/>
  <c r="M287057" i="1"/>
  <c r="M287058" i="1"/>
  <c r="M287059" i="1"/>
  <c r="M287060" i="1"/>
  <c r="M287061" i="1"/>
  <c r="M287062" i="1"/>
  <c r="M287063" i="1"/>
  <c r="M287064" i="1"/>
  <c r="M287065" i="1"/>
  <c r="M287066" i="1"/>
  <c r="M287067" i="1"/>
  <c r="M287068" i="1"/>
  <c r="M287069" i="1"/>
  <c r="M287070" i="1"/>
  <c r="M287071" i="1"/>
  <c r="M287072" i="1"/>
  <c r="M287073" i="1"/>
  <c r="M287074" i="1"/>
  <c r="M287075" i="1"/>
  <c r="M287076" i="1"/>
  <c r="M287077" i="1"/>
  <c r="M287078" i="1"/>
  <c r="M287079" i="1"/>
  <c r="M287080" i="1"/>
  <c r="M287081" i="1"/>
  <c r="M287082" i="1"/>
  <c r="M287083" i="1"/>
  <c r="M287084" i="1"/>
  <c r="M287085" i="1"/>
  <c r="M287086" i="1"/>
  <c r="M287087" i="1"/>
  <c r="M287088" i="1"/>
  <c r="M287089" i="1"/>
  <c r="M287090" i="1"/>
  <c r="M287091" i="1"/>
  <c r="M287092" i="1"/>
  <c r="M287093" i="1"/>
  <c r="M287094" i="1"/>
  <c r="M287095" i="1"/>
  <c r="M287096" i="1"/>
  <c r="M287097" i="1"/>
  <c r="M287098" i="1"/>
  <c r="M287099" i="1"/>
  <c r="M287100" i="1"/>
  <c r="M287101" i="1"/>
  <c r="M287102" i="1"/>
  <c r="M287103" i="1"/>
  <c r="M287104" i="1"/>
  <c r="M287105" i="1"/>
  <c r="M287106" i="1"/>
  <c r="M287107" i="1"/>
  <c r="M287108" i="1"/>
  <c r="M287109" i="1"/>
  <c r="M287110" i="1"/>
  <c r="M287111" i="1"/>
  <c r="M287112" i="1"/>
  <c r="M287113" i="1"/>
  <c r="M287114" i="1"/>
  <c r="M287115" i="1"/>
  <c r="M287116" i="1"/>
  <c r="M287117" i="1"/>
  <c r="M287118" i="1"/>
  <c r="M287119" i="1"/>
  <c r="M287120" i="1"/>
  <c r="M287121" i="1"/>
  <c r="M287122" i="1"/>
  <c r="M287123" i="1"/>
  <c r="M287124" i="1"/>
  <c r="M287125" i="1"/>
  <c r="M287126" i="1"/>
  <c r="M287127" i="1"/>
  <c r="M287128" i="1"/>
  <c r="M287129" i="1"/>
  <c r="M287130" i="1"/>
  <c r="M287131" i="1"/>
  <c r="M287132" i="1"/>
  <c r="M287133" i="1"/>
  <c r="M287134" i="1"/>
  <c r="M287135" i="1"/>
  <c r="M287136" i="1"/>
  <c r="M287137" i="1"/>
  <c r="M287138" i="1"/>
  <c r="M287139" i="1"/>
  <c r="M287140" i="1"/>
  <c r="M287141" i="1"/>
  <c r="M287142" i="1"/>
  <c r="M287143" i="1"/>
  <c r="M287144" i="1"/>
  <c r="M287145" i="1"/>
  <c r="M287146" i="1"/>
  <c r="M287147" i="1"/>
  <c r="M287148" i="1"/>
  <c r="M287149" i="1"/>
  <c r="M287150" i="1"/>
  <c r="M287151" i="1"/>
  <c r="M287152" i="1"/>
  <c r="M287153" i="1"/>
  <c r="M287154" i="1"/>
  <c r="M287155" i="1"/>
  <c r="M287156" i="1"/>
  <c r="M287157" i="1"/>
  <c r="M287158" i="1"/>
  <c r="M287159" i="1"/>
  <c r="M287160" i="1"/>
  <c r="M287161" i="1"/>
  <c r="M287162" i="1"/>
  <c r="M287163" i="1"/>
  <c r="M287164" i="1"/>
  <c r="M287165" i="1"/>
  <c r="M287166" i="1"/>
  <c r="M287167" i="1"/>
  <c r="M287168" i="1"/>
  <c r="M287169" i="1"/>
  <c r="M287170" i="1"/>
  <c r="M287171" i="1"/>
  <c r="M287172" i="1"/>
  <c r="M287173" i="1"/>
  <c r="M287174" i="1"/>
  <c r="M287175" i="1"/>
  <c r="M287176" i="1"/>
  <c r="M287177" i="1"/>
  <c r="M287178" i="1"/>
  <c r="M287179" i="1"/>
  <c r="M287180" i="1"/>
  <c r="M287181" i="1"/>
  <c r="M287182" i="1"/>
  <c r="M287183" i="1"/>
  <c r="M287184" i="1"/>
  <c r="M287185" i="1"/>
  <c r="M287186" i="1"/>
  <c r="M287187" i="1"/>
  <c r="M287188" i="1"/>
  <c r="M287189" i="1"/>
  <c r="M287190" i="1"/>
  <c r="M287191" i="1"/>
  <c r="M287192" i="1"/>
  <c r="M287193" i="1"/>
  <c r="M287194" i="1"/>
  <c r="M287195" i="1"/>
  <c r="M287196" i="1"/>
  <c r="M287197" i="1"/>
  <c r="M287198" i="1"/>
  <c r="M287199" i="1"/>
  <c r="M287200" i="1"/>
  <c r="M287201" i="1"/>
  <c r="M287202" i="1"/>
  <c r="M287203" i="1"/>
  <c r="M287204" i="1"/>
  <c r="M287205" i="1"/>
  <c r="M287206" i="1"/>
  <c r="M287207" i="1"/>
  <c r="M287208" i="1"/>
  <c r="M287209" i="1"/>
  <c r="M287210" i="1"/>
  <c r="M287211" i="1"/>
  <c r="M287212" i="1"/>
  <c r="M287213" i="1"/>
  <c r="M287214" i="1"/>
  <c r="M287215" i="1"/>
  <c r="M287216" i="1"/>
  <c r="M287217" i="1"/>
  <c r="M287218" i="1"/>
  <c r="M287219" i="1"/>
  <c r="M287220" i="1"/>
  <c r="M287221" i="1"/>
  <c r="M287222" i="1"/>
  <c r="M287223" i="1"/>
  <c r="M287224" i="1"/>
  <c r="M287225" i="1"/>
  <c r="M287226" i="1"/>
  <c r="M287227" i="1"/>
  <c r="M287228" i="1"/>
  <c r="M287229" i="1"/>
  <c r="M287230" i="1"/>
  <c r="M287231" i="1"/>
  <c r="M287232" i="1"/>
  <c r="M287233" i="1"/>
  <c r="M287234" i="1"/>
  <c r="M287235" i="1"/>
  <c r="M287236" i="1"/>
  <c r="M287237" i="1"/>
  <c r="M287238" i="1"/>
  <c r="M287239" i="1"/>
  <c r="M287240" i="1"/>
  <c r="M287241" i="1"/>
  <c r="M287242" i="1"/>
  <c r="M287243" i="1"/>
  <c r="M287244" i="1"/>
  <c r="M287245" i="1"/>
  <c r="M287246" i="1"/>
  <c r="M287247" i="1"/>
  <c r="M287248" i="1"/>
  <c r="M287249" i="1"/>
  <c r="M287250" i="1"/>
  <c r="M287251" i="1"/>
  <c r="M287252" i="1"/>
  <c r="M287253" i="1"/>
  <c r="M287254" i="1"/>
  <c r="M287255" i="1"/>
  <c r="M287256" i="1"/>
  <c r="M287257" i="1"/>
  <c r="M287258" i="1"/>
  <c r="M287259" i="1"/>
  <c r="M287260" i="1"/>
  <c r="M287261" i="1"/>
  <c r="M287262" i="1"/>
  <c r="M287263" i="1"/>
  <c r="M287264" i="1"/>
  <c r="M287265" i="1"/>
  <c r="M287266" i="1"/>
  <c r="M287267" i="1"/>
  <c r="M287268" i="1"/>
  <c r="M287269" i="1"/>
  <c r="M287270" i="1"/>
  <c r="M287271" i="1"/>
  <c r="M287272" i="1"/>
  <c r="M287273" i="1"/>
  <c r="M287274" i="1"/>
  <c r="M287275" i="1"/>
  <c r="M287276" i="1"/>
  <c r="M287277" i="1"/>
  <c r="M287278" i="1"/>
  <c r="M287279" i="1"/>
  <c r="M287280" i="1"/>
  <c r="M287281" i="1"/>
  <c r="M287282" i="1"/>
  <c r="M287283" i="1"/>
  <c r="M287284" i="1"/>
  <c r="M287285" i="1"/>
  <c r="M287286" i="1"/>
  <c r="M287287" i="1"/>
  <c r="M287288" i="1"/>
  <c r="M287289" i="1"/>
  <c r="M287290" i="1"/>
  <c r="M287291" i="1"/>
  <c r="M287292" i="1"/>
  <c r="M287293" i="1"/>
  <c r="M287294" i="1"/>
  <c r="M287295" i="1"/>
  <c r="M287296" i="1"/>
  <c r="M287297" i="1"/>
  <c r="M287298" i="1"/>
  <c r="M287299" i="1"/>
  <c r="M287300" i="1"/>
  <c r="M287301" i="1"/>
  <c r="M287302" i="1"/>
  <c r="M287303" i="1"/>
  <c r="M287304" i="1"/>
  <c r="M287305" i="1"/>
  <c r="M287306" i="1"/>
  <c r="M287307" i="1"/>
  <c r="M287308" i="1"/>
  <c r="M287309" i="1"/>
  <c r="M287310" i="1"/>
  <c r="M287311" i="1"/>
  <c r="M287312" i="1"/>
  <c r="M287313" i="1"/>
  <c r="M287314" i="1"/>
  <c r="M287315" i="1"/>
  <c r="M287316" i="1"/>
  <c r="M287317" i="1"/>
  <c r="M287318" i="1"/>
  <c r="M287319" i="1"/>
  <c r="M287320" i="1"/>
  <c r="M287321" i="1"/>
  <c r="M287322" i="1"/>
  <c r="M287323" i="1"/>
  <c r="M287324" i="1"/>
  <c r="M287325" i="1"/>
  <c r="M287326" i="1"/>
  <c r="M287327" i="1"/>
  <c r="M287328" i="1"/>
  <c r="M287329" i="1"/>
  <c r="M287330" i="1"/>
  <c r="M287331" i="1"/>
  <c r="M287332" i="1"/>
  <c r="M287333" i="1"/>
  <c r="M287334" i="1"/>
  <c r="M287335" i="1"/>
  <c r="M287336" i="1"/>
  <c r="M287337" i="1"/>
  <c r="M287338" i="1"/>
  <c r="M287339" i="1"/>
  <c r="M287340" i="1"/>
  <c r="M287341" i="1"/>
  <c r="M287342" i="1"/>
  <c r="M287343" i="1"/>
  <c r="M287344" i="1"/>
  <c r="M287345" i="1"/>
  <c r="M287346" i="1"/>
  <c r="M287347" i="1"/>
  <c r="M287348" i="1"/>
  <c r="M287349" i="1"/>
  <c r="M287350" i="1"/>
  <c r="M287351" i="1"/>
  <c r="M287352" i="1"/>
  <c r="M287353" i="1"/>
  <c r="M287354" i="1"/>
  <c r="M287355" i="1"/>
  <c r="M287356" i="1"/>
  <c r="M287357" i="1"/>
  <c r="M287358" i="1"/>
  <c r="M287359" i="1"/>
  <c r="M287360" i="1"/>
  <c r="M287361" i="1"/>
  <c r="M287362" i="1"/>
  <c r="M287363" i="1"/>
  <c r="M287364" i="1"/>
  <c r="M287365" i="1"/>
  <c r="M287366" i="1"/>
  <c r="M287367" i="1"/>
  <c r="M287368" i="1"/>
  <c r="M287369" i="1"/>
  <c r="M287370" i="1"/>
  <c r="M287371" i="1"/>
  <c r="M287372" i="1"/>
  <c r="M287373" i="1"/>
  <c r="M287374" i="1"/>
  <c r="M287375" i="1"/>
  <c r="M287376" i="1"/>
  <c r="M287377" i="1"/>
  <c r="M287378" i="1"/>
  <c r="M287379" i="1"/>
  <c r="M287380" i="1"/>
  <c r="M287381" i="1"/>
  <c r="M287382" i="1"/>
  <c r="M287383" i="1"/>
  <c r="M287384" i="1"/>
  <c r="M287385" i="1"/>
  <c r="M287386" i="1"/>
  <c r="M287387" i="1"/>
  <c r="M287388" i="1"/>
  <c r="M287389" i="1"/>
  <c r="M287390" i="1"/>
  <c r="M287391" i="1"/>
  <c r="M287392" i="1"/>
  <c r="M287393" i="1"/>
  <c r="M287394" i="1"/>
  <c r="M287395" i="1"/>
  <c r="M287396" i="1"/>
  <c r="M287397" i="1"/>
  <c r="M287398" i="1"/>
  <c r="M287399" i="1"/>
  <c r="M287400" i="1"/>
  <c r="M287401" i="1"/>
  <c r="M287402" i="1"/>
  <c r="M287403" i="1"/>
  <c r="M287404" i="1"/>
  <c r="M287405" i="1"/>
  <c r="M287406" i="1"/>
  <c r="M287407" i="1"/>
  <c r="M287408" i="1"/>
  <c r="M287409" i="1"/>
  <c r="M287410" i="1"/>
  <c r="M287411" i="1"/>
  <c r="M287412" i="1"/>
  <c r="M287413" i="1"/>
  <c r="M287414" i="1"/>
  <c r="M287415" i="1"/>
  <c r="M287416" i="1"/>
  <c r="M287417" i="1"/>
  <c r="M287418" i="1"/>
  <c r="M287419" i="1"/>
  <c r="M287420" i="1"/>
  <c r="M287421" i="1"/>
  <c r="M287422" i="1"/>
  <c r="M287423" i="1"/>
  <c r="M287424" i="1"/>
  <c r="M287425" i="1"/>
  <c r="M287426" i="1"/>
  <c r="M287427" i="1"/>
  <c r="M287428" i="1"/>
  <c r="M287429" i="1"/>
  <c r="M287430" i="1"/>
  <c r="M287431" i="1"/>
  <c r="M287432" i="1"/>
  <c r="M287433" i="1"/>
  <c r="M287434" i="1"/>
  <c r="M287435" i="1"/>
  <c r="M287436" i="1"/>
  <c r="M287437" i="1"/>
  <c r="M287438" i="1"/>
  <c r="M287439" i="1"/>
  <c r="M287440" i="1"/>
  <c r="M287441" i="1"/>
  <c r="M287442" i="1"/>
  <c r="M287443" i="1"/>
  <c r="M287444" i="1"/>
  <c r="M287445" i="1"/>
  <c r="M287446" i="1"/>
  <c r="M287447" i="1"/>
  <c r="M287448" i="1"/>
  <c r="M287449" i="1"/>
  <c r="M287450" i="1"/>
  <c r="M287451" i="1"/>
  <c r="M287452" i="1"/>
  <c r="M287453" i="1"/>
  <c r="M287454" i="1"/>
  <c r="M287455" i="1"/>
  <c r="M287456" i="1"/>
  <c r="M287457" i="1"/>
  <c r="M287458" i="1"/>
  <c r="M287459" i="1"/>
  <c r="M287460" i="1"/>
  <c r="M287461" i="1"/>
  <c r="M287462" i="1"/>
  <c r="M287463" i="1"/>
  <c r="M287464" i="1"/>
  <c r="M287465" i="1"/>
  <c r="M287466" i="1"/>
  <c r="M287467" i="1"/>
  <c r="M287468" i="1"/>
  <c r="M287469" i="1"/>
  <c r="M287470" i="1"/>
  <c r="M287471" i="1"/>
  <c r="M287472" i="1"/>
  <c r="M287473" i="1"/>
  <c r="M287474" i="1"/>
  <c r="M287475" i="1"/>
  <c r="M287476" i="1"/>
  <c r="M287477" i="1"/>
  <c r="M287478" i="1"/>
  <c r="M287479" i="1"/>
  <c r="M287480" i="1"/>
  <c r="M287481" i="1"/>
  <c r="M287482" i="1"/>
  <c r="M287483" i="1"/>
  <c r="M287484" i="1"/>
  <c r="M287485" i="1"/>
  <c r="M287486" i="1"/>
  <c r="M287487" i="1"/>
  <c r="M287488" i="1"/>
  <c r="M287489" i="1"/>
  <c r="M287490" i="1"/>
  <c r="M287491" i="1"/>
  <c r="M287492" i="1"/>
  <c r="M287493" i="1"/>
  <c r="M287494" i="1"/>
  <c r="M287495" i="1"/>
  <c r="M287496" i="1"/>
  <c r="M287497" i="1"/>
  <c r="M287498" i="1"/>
  <c r="M287499" i="1"/>
  <c r="M287500" i="1"/>
  <c r="M287501" i="1"/>
  <c r="M287502" i="1"/>
  <c r="M287503" i="1"/>
  <c r="M287504" i="1"/>
  <c r="M287505" i="1"/>
  <c r="M287506" i="1"/>
  <c r="M287507" i="1"/>
  <c r="M287508" i="1"/>
  <c r="M287509" i="1"/>
  <c r="M287510" i="1"/>
  <c r="M287511" i="1"/>
  <c r="M287512" i="1"/>
  <c r="M287513" i="1"/>
  <c r="M287514" i="1"/>
  <c r="M287515" i="1"/>
  <c r="M287516" i="1"/>
  <c r="M287517" i="1"/>
  <c r="M287518" i="1"/>
  <c r="M287519" i="1"/>
  <c r="M287520" i="1"/>
  <c r="M287521" i="1"/>
  <c r="M287522" i="1"/>
  <c r="M287523" i="1"/>
  <c r="M287524" i="1"/>
  <c r="M287525" i="1"/>
  <c r="M287526" i="1"/>
  <c r="M287527" i="1"/>
  <c r="M287528" i="1"/>
  <c r="M287529" i="1"/>
  <c r="M287530" i="1"/>
  <c r="M287531" i="1"/>
  <c r="M287532" i="1"/>
  <c r="M287533" i="1"/>
  <c r="M287534" i="1"/>
  <c r="M287535" i="1"/>
  <c r="M287536" i="1"/>
  <c r="M287537" i="1"/>
  <c r="M287538" i="1"/>
  <c r="M287539" i="1"/>
  <c r="M287540" i="1"/>
  <c r="M287541" i="1"/>
  <c r="M287542" i="1"/>
  <c r="M287543" i="1"/>
  <c r="M287544" i="1"/>
  <c r="M287545" i="1"/>
  <c r="M287546" i="1"/>
  <c r="M287547" i="1"/>
  <c r="M287548" i="1"/>
  <c r="M287549" i="1"/>
  <c r="M287550" i="1"/>
  <c r="M287551" i="1"/>
  <c r="M287552" i="1"/>
  <c r="M287553" i="1"/>
  <c r="M287554" i="1"/>
  <c r="M287555" i="1"/>
  <c r="M287556" i="1"/>
  <c r="M287557" i="1"/>
  <c r="M287558" i="1"/>
  <c r="M287559" i="1"/>
  <c r="M287560" i="1"/>
  <c r="M287561" i="1"/>
  <c r="M287562" i="1"/>
  <c r="M287563" i="1"/>
  <c r="M287564" i="1"/>
  <c r="M287565" i="1"/>
  <c r="M287566" i="1"/>
  <c r="M287567" i="1"/>
  <c r="M287568" i="1"/>
  <c r="M287569" i="1"/>
  <c r="M287570" i="1"/>
  <c r="M287571" i="1"/>
  <c r="M287572" i="1"/>
  <c r="M287573" i="1"/>
  <c r="M287574" i="1"/>
  <c r="M287575" i="1"/>
  <c r="M287576" i="1"/>
  <c r="M287577" i="1"/>
  <c r="M287578" i="1"/>
  <c r="M287579" i="1"/>
  <c r="M287580" i="1"/>
  <c r="M287581" i="1"/>
  <c r="M287582" i="1"/>
  <c r="M287583" i="1"/>
  <c r="M287584" i="1"/>
  <c r="M287585" i="1"/>
  <c r="M287586" i="1"/>
  <c r="M287587" i="1"/>
  <c r="M287588" i="1"/>
  <c r="M287589" i="1"/>
  <c r="M287590" i="1"/>
  <c r="M287591" i="1"/>
  <c r="M287592" i="1"/>
  <c r="M287593" i="1"/>
  <c r="M287594" i="1"/>
  <c r="M287595" i="1"/>
  <c r="M287596" i="1"/>
  <c r="M287597" i="1"/>
  <c r="M287598" i="1"/>
  <c r="M287599" i="1"/>
  <c r="M287600" i="1"/>
  <c r="M287601" i="1"/>
  <c r="M287602" i="1"/>
  <c r="M287603" i="1"/>
  <c r="M287604" i="1"/>
  <c r="M287605" i="1"/>
  <c r="M287606" i="1"/>
  <c r="M287607" i="1"/>
  <c r="M287608" i="1"/>
  <c r="M287609" i="1"/>
  <c r="M287610" i="1"/>
  <c r="M287611" i="1"/>
  <c r="M287612" i="1"/>
  <c r="M287613" i="1"/>
  <c r="M287614" i="1"/>
  <c r="M287615" i="1"/>
  <c r="M287616" i="1"/>
  <c r="M287617" i="1"/>
  <c r="M287618" i="1"/>
  <c r="M287619" i="1"/>
  <c r="M287620" i="1"/>
  <c r="M287621" i="1"/>
  <c r="M287622" i="1"/>
  <c r="M287623" i="1"/>
  <c r="M287624" i="1"/>
  <c r="M287625" i="1"/>
  <c r="M287626" i="1"/>
  <c r="M287627" i="1"/>
  <c r="M287628" i="1"/>
  <c r="M287629" i="1"/>
  <c r="M287630" i="1"/>
  <c r="M287631" i="1"/>
  <c r="M287632" i="1"/>
  <c r="M287633" i="1"/>
  <c r="M287634" i="1"/>
  <c r="M287635" i="1"/>
  <c r="M287636" i="1"/>
  <c r="M287637" i="1"/>
  <c r="M287638" i="1"/>
  <c r="M287639" i="1"/>
  <c r="M287640" i="1"/>
  <c r="M287641" i="1"/>
  <c r="M287642" i="1"/>
  <c r="M287643" i="1"/>
  <c r="M287644" i="1"/>
  <c r="M287645" i="1"/>
  <c r="M287646" i="1"/>
  <c r="M287647" i="1"/>
  <c r="M287648" i="1"/>
  <c r="M287649" i="1"/>
  <c r="M287650" i="1"/>
  <c r="M287651" i="1"/>
  <c r="M287652" i="1"/>
  <c r="M287653" i="1"/>
  <c r="M287654" i="1"/>
  <c r="M287655" i="1"/>
  <c r="M287656" i="1"/>
  <c r="M287657" i="1"/>
  <c r="M287658" i="1"/>
  <c r="M287659" i="1"/>
  <c r="M287660" i="1"/>
  <c r="M287661" i="1"/>
  <c r="M287662" i="1"/>
  <c r="M287663" i="1"/>
  <c r="M287664" i="1"/>
  <c r="M287665" i="1"/>
  <c r="M287666" i="1"/>
  <c r="M287667" i="1"/>
  <c r="M287668" i="1"/>
  <c r="M287669" i="1"/>
  <c r="M287670" i="1"/>
  <c r="M287671" i="1"/>
  <c r="M287672" i="1"/>
  <c r="M287673" i="1"/>
  <c r="M287674" i="1"/>
  <c r="M287675" i="1"/>
  <c r="M287676" i="1"/>
  <c r="M287677" i="1"/>
  <c r="M287678" i="1"/>
  <c r="M287679" i="1"/>
  <c r="M287680" i="1"/>
  <c r="M287681" i="1"/>
  <c r="M287682" i="1"/>
  <c r="M287683" i="1"/>
  <c r="M287684" i="1"/>
  <c r="M287685" i="1"/>
  <c r="M287686" i="1"/>
  <c r="M287687" i="1"/>
  <c r="M287688" i="1"/>
  <c r="M287689" i="1"/>
  <c r="M287690" i="1"/>
  <c r="M287691" i="1"/>
  <c r="M287692" i="1"/>
  <c r="M287693" i="1"/>
  <c r="M287694" i="1"/>
  <c r="M287695" i="1"/>
  <c r="M287696" i="1"/>
  <c r="M287697" i="1"/>
  <c r="M287698" i="1"/>
  <c r="M287699" i="1"/>
  <c r="M287700" i="1"/>
  <c r="M287701" i="1"/>
  <c r="M287702" i="1"/>
  <c r="M287703" i="1"/>
  <c r="M287704" i="1"/>
  <c r="M287705" i="1"/>
  <c r="M287706" i="1"/>
  <c r="M287707" i="1"/>
  <c r="M287708" i="1"/>
  <c r="M287709" i="1"/>
  <c r="M287710" i="1"/>
  <c r="M287711" i="1"/>
  <c r="M287712" i="1"/>
  <c r="M287713" i="1"/>
  <c r="M287714" i="1"/>
  <c r="M287715" i="1"/>
  <c r="M287716" i="1"/>
  <c r="M287717" i="1"/>
  <c r="M287718" i="1"/>
  <c r="M287719" i="1"/>
  <c r="M287720" i="1"/>
  <c r="M287721" i="1"/>
  <c r="M287722" i="1"/>
  <c r="M287723" i="1"/>
  <c r="M287724" i="1"/>
  <c r="M287725" i="1"/>
  <c r="M287726" i="1"/>
  <c r="M287727" i="1"/>
  <c r="M287728" i="1"/>
  <c r="M287729" i="1"/>
  <c r="M287730" i="1"/>
  <c r="M287731" i="1"/>
  <c r="M287732" i="1"/>
  <c r="M287733" i="1"/>
  <c r="M287734" i="1"/>
  <c r="M287735" i="1"/>
  <c r="M287736" i="1"/>
  <c r="M287737" i="1"/>
  <c r="M287738" i="1"/>
  <c r="M287739" i="1"/>
  <c r="M287740" i="1"/>
  <c r="M287741" i="1"/>
  <c r="M287742" i="1"/>
  <c r="M287743" i="1"/>
  <c r="M287744" i="1"/>
  <c r="M287745" i="1"/>
  <c r="M287746" i="1"/>
  <c r="M287747" i="1"/>
  <c r="M287748" i="1"/>
  <c r="M287749" i="1"/>
  <c r="M287750" i="1"/>
  <c r="M287751" i="1"/>
  <c r="M287752" i="1"/>
  <c r="M287753" i="1"/>
  <c r="M287754" i="1"/>
  <c r="M287755" i="1"/>
  <c r="M287756" i="1"/>
  <c r="M287757" i="1"/>
  <c r="M287758" i="1"/>
  <c r="M287759" i="1"/>
  <c r="M287760" i="1"/>
  <c r="M287761" i="1"/>
  <c r="M287762" i="1"/>
  <c r="M287763" i="1"/>
  <c r="M287764" i="1"/>
  <c r="M287765" i="1"/>
  <c r="M287766" i="1"/>
  <c r="M287767" i="1"/>
  <c r="M287768" i="1"/>
  <c r="M287769" i="1"/>
  <c r="M287770" i="1"/>
  <c r="M287771" i="1"/>
  <c r="M287772" i="1"/>
  <c r="M287773" i="1"/>
  <c r="M287774" i="1"/>
  <c r="M287775" i="1"/>
  <c r="M287776" i="1"/>
  <c r="M287777" i="1"/>
  <c r="M287778" i="1"/>
  <c r="M287779" i="1"/>
  <c r="M287780" i="1"/>
  <c r="M287781" i="1"/>
  <c r="M287782" i="1"/>
  <c r="M287783" i="1"/>
  <c r="M287784" i="1"/>
  <c r="M287785" i="1"/>
  <c r="M287786" i="1"/>
  <c r="M287787" i="1"/>
  <c r="M287788" i="1"/>
  <c r="M287789" i="1"/>
  <c r="M287790" i="1"/>
  <c r="M287791" i="1"/>
  <c r="M287792" i="1"/>
  <c r="M287793" i="1"/>
  <c r="M287794" i="1"/>
  <c r="M287795" i="1"/>
  <c r="M287796" i="1"/>
  <c r="M287797" i="1"/>
  <c r="M287798" i="1"/>
  <c r="M287799" i="1"/>
  <c r="M287800" i="1"/>
  <c r="M287801" i="1"/>
  <c r="M287802" i="1"/>
  <c r="M287803" i="1"/>
  <c r="M287804" i="1"/>
  <c r="M287805" i="1"/>
  <c r="M287806" i="1"/>
  <c r="M287807" i="1"/>
  <c r="M287808" i="1"/>
  <c r="M287809" i="1"/>
  <c r="M287810" i="1"/>
  <c r="M287811" i="1"/>
  <c r="M287812" i="1"/>
  <c r="M287813" i="1"/>
  <c r="M287814" i="1"/>
  <c r="M287815" i="1"/>
  <c r="M287816" i="1"/>
  <c r="M287817" i="1"/>
  <c r="M287818" i="1"/>
  <c r="M287819" i="1"/>
  <c r="M287820" i="1"/>
  <c r="M287821" i="1"/>
  <c r="M287822" i="1"/>
  <c r="M287823" i="1"/>
  <c r="M287824" i="1"/>
  <c r="M287825" i="1"/>
  <c r="M287826" i="1"/>
  <c r="M287827" i="1"/>
  <c r="M287828" i="1"/>
  <c r="M287829" i="1"/>
  <c r="M287830" i="1"/>
  <c r="M287831" i="1"/>
  <c r="M287832" i="1"/>
  <c r="M287833" i="1"/>
  <c r="M287834" i="1"/>
  <c r="M287835" i="1"/>
  <c r="M287836" i="1"/>
  <c r="M287837" i="1"/>
  <c r="M287838" i="1"/>
  <c r="M287839" i="1"/>
  <c r="M287840" i="1"/>
  <c r="M287841" i="1"/>
  <c r="M287842" i="1"/>
  <c r="M287843" i="1"/>
  <c r="M287844" i="1"/>
  <c r="M287845" i="1"/>
  <c r="M287846" i="1"/>
  <c r="M287847" i="1"/>
  <c r="M287848" i="1"/>
  <c r="M287849" i="1"/>
  <c r="M287850" i="1"/>
  <c r="M287851" i="1"/>
  <c r="M287852" i="1"/>
  <c r="M287853" i="1"/>
  <c r="M287854" i="1"/>
  <c r="M287855" i="1"/>
  <c r="M287856" i="1"/>
  <c r="M287857" i="1"/>
  <c r="M287858" i="1"/>
  <c r="M287859" i="1"/>
  <c r="M287860" i="1"/>
  <c r="M287861" i="1"/>
  <c r="M287862" i="1"/>
  <c r="M287863" i="1"/>
  <c r="M287864" i="1"/>
  <c r="M287865" i="1"/>
  <c r="M287866" i="1"/>
  <c r="M287867" i="1"/>
  <c r="M287868" i="1"/>
  <c r="M287869" i="1"/>
  <c r="M287870" i="1"/>
  <c r="M287871" i="1"/>
  <c r="M287872" i="1"/>
  <c r="M287873" i="1"/>
  <c r="M287874" i="1"/>
  <c r="M287875" i="1"/>
  <c r="M287876" i="1"/>
  <c r="M287877" i="1"/>
  <c r="M287878" i="1"/>
  <c r="M287879" i="1"/>
  <c r="M287880" i="1"/>
  <c r="M287881" i="1"/>
  <c r="M287882" i="1"/>
  <c r="M287883" i="1"/>
  <c r="M287884" i="1"/>
  <c r="M287885" i="1"/>
  <c r="M287886" i="1"/>
  <c r="M287887" i="1"/>
  <c r="M287888" i="1"/>
  <c r="M287889" i="1"/>
  <c r="M287890" i="1"/>
  <c r="M287891" i="1"/>
  <c r="M287892" i="1"/>
  <c r="M287893" i="1"/>
  <c r="M287894" i="1"/>
  <c r="M287895" i="1"/>
  <c r="M287896" i="1"/>
  <c r="M287897" i="1"/>
  <c r="M287898" i="1"/>
  <c r="M287899" i="1"/>
  <c r="M287900" i="1"/>
  <c r="M287901" i="1"/>
  <c r="M287902" i="1"/>
  <c r="M287903" i="1"/>
  <c r="M287904" i="1"/>
  <c r="M287905" i="1"/>
  <c r="M287906" i="1"/>
  <c r="M287907" i="1"/>
  <c r="M287908" i="1"/>
  <c r="M287909" i="1"/>
  <c r="M287910" i="1"/>
  <c r="M287911" i="1"/>
  <c r="M287912" i="1"/>
  <c r="M287913" i="1"/>
  <c r="M287914" i="1"/>
  <c r="M287915" i="1"/>
  <c r="M287916" i="1"/>
  <c r="M287917" i="1"/>
  <c r="M287918" i="1"/>
  <c r="M287919" i="1"/>
  <c r="M287920" i="1"/>
  <c r="M287921" i="1"/>
  <c r="M287922" i="1"/>
  <c r="M287923" i="1"/>
  <c r="M287924" i="1"/>
  <c r="M287925" i="1"/>
  <c r="M287926" i="1"/>
  <c r="M287927" i="1"/>
  <c r="M287928" i="1"/>
  <c r="M287929" i="1"/>
  <c r="M287930" i="1"/>
  <c r="M287931" i="1"/>
  <c r="M287932" i="1"/>
  <c r="M287933" i="1"/>
  <c r="M287934" i="1"/>
  <c r="M287935" i="1"/>
  <c r="M287936" i="1"/>
  <c r="M287937" i="1"/>
  <c r="M287938" i="1"/>
  <c r="M287939" i="1"/>
  <c r="M287940" i="1"/>
  <c r="M287941" i="1"/>
  <c r="M287942" i="1"/>
  <c r="M287943" i="1"/>
  <c r="M287944" i="1"/>
  <c r="M287945" i="1"/>
  <c r="M287946" i="1"/>
  <c r="M287947" i="1"/>
  <c r="M287948" i="1"/>
  <c r="M287949" i="1"/>
  <c r="M287950" i="1"/>
  <c r="M287951" i="1"/>
  <c r="M287952" i="1"/>
  <c r="M287953" i="1"/>
  <c r="M287954" i="1"/>
  <c r="M287955" i="1"/>
  <c r="M287956" i="1"/>
  <c r="M287957" i="1"/>
  <c r="M287958" i="1"/>
  <c r="M287959" i="1"/>
  <c r="M287960" i="1"/>
  <c r="M287961" i="1"/>
  <c r="M287962" i="1"/>
  <c r="M287963" i="1"/>
  <c r="M287964" i="1"/>
  <c r="M287965" i="1"/>
  <c r="M287966" i="1"/>
  <c r="M287967" i="1"/>
  <c r="M287968" i="1"/>
  <c r="M287969" i="1"/>
  <c r="M287970" i="1"/>
  <c r="M287971" i="1"/>
  <c r="M287972" i="1"/>
  <c r="M287973" i="1"/>
  <c r="M287974" i="1"/>
  <c r="M287975" i="1"/>
  <c r="M287976" i="1"/>
  <c r="M287977" i="1"/>
  <c r="M287978" i="1"/>
  <c r="M287979" i="1"/>
  <c r="M287980" i="1"/>
  <c r="M287981" i="1"/>
  <c r="M287982" i="1"/>
  <c r="M287983" i="1"/>
  <c r="M287984" i="1"/>
  <c r="M287985" i="1"/>
  <c r="M287986" i="1"/>
  <c r="M287987" i="1"/>
  <c r="M287988" i="1"/>
  <c r="M287989" i="1"/>
  <c r="M287990" i="1"/>
  <c r="M287991" i="1"/>
  <c r="M287992" i="1"/>
  <c r="M287993" i="1"/>
  <c r="M287994" i="1"/>
  <c r="M287995" i="1"/>
  <c r="M287996" i="1"/>
  <c r="M287997" i="1"/>
  <c r="M287998" i="1"/>
  <c r="M287999" i="1"/>
  <c r="M288000" i="1"/>
  <c r="M288001" i="1"/>
  <c r="M288002" i="1"/>
  <c r="M288003" i="1"/>
  <c r="M288004" i="1"/>
  <c r="M288005" i="1"/>
  <c r="M288006" i="1"/>
  <c r="M288007" i="1"/>
  <c r="M288008" i="1"/>
  <c r="M288009" i="1"/>
  <c r="M288010" i="1"/>
  <c r="M288011" i="1"/>
  <c r="M288012" i="1"/>
  <c r="M288013" i="1"/>
  <c r="M288014" i="1"/>
  <c r="M288015" i="1"/>
  <c r="M288016" i="1"/>
  <c r="M288017" i="1"/>
  <c r="M288018" i="1"/>
  <c r="M288019" i="1"/>
  <c r="M288020" i="1"/>
  <c r="M288021" i="1"/>
  <c r="M288022" i="1"/>
  <c r="M288023" i="1"/>
  <c r="M288024" i="1"/>
  <c r="M288025" i="1"/>
  <c r="M288026" i="1"/>
  <c r="M288027" i="1"/>
  <c r="M288028" i="1"/>
  <c r="M288029" i="1"/>
  <c r="M288030" i="1"/>
  <c r="M288031" i="1"/>
  <c r="M288032" i="1"/>
  <c r="M288033" i="1"/>
  <c r="M288034" i="1"/>
  <c r="M288035" i="1"/>
  <c r="M288036" i="1"/>
  <c r="M288037" i="1"/>
  <c r="M288038" i="1"/>
  <c r="M288039" i="1"/>
  <c r="M288040" i="1"/>
  <c r="M288041" i="1"/>
  <c r="M288042" i="1"/>
  <c r="M288043" i="1"/>
  <c r="M288044" i="1"/>
  <c r="M288045" i="1"/>
  <c r="M288046" i="1"/>
  <c r="M288047" i="1"/>
  <c r="M288048" i="1"/>
  <c r="M288049" i="1"/>
  <c r="M288050" i="1"/>
  <c r="M288051" i="1"/>
  <c r="M288052" i="1"/>
  <c r="M288053" i="1"/>
  <c r="M288054" i="1"/>
  <c r="M288055" i="1"/>
  <c r="M288056" i="1"/>
  <c r="M288057" i="1"/>
  <c r="M288058" i="1"/>
  <c r="M288059" i="1"/>
  <c r="M288060" i="1"/>
  <c r="M288061" i="1"/>
  <c r="M288062" i="1"/>
  <c r="M288063" i="1"/>
  <c r="M288064" i="1"/>
  <c r="M288065" i="1"/>
  <c r="M288066" i="1"/>
  <c r="M288067" i="1"/>
  <c r="M288068" i="1"/>
  <c r="M288069" i="1"/>
  <c r="M288070" i="1"/>
  <c r="M288071" i="1"/>
  <c r="M288072" i="1"/>
  <c r="M288073" i="1"/>
  <c r="M288074" i="1"/>
  <c r="M288075" i="1"/>
  <c r="M288076" i="1"/>
  <c r="M288077" i="1"/>
  <c r="M288078" i="1"/>
  <c r="M288079" i="1"/>
  <c r="M288080" i="1"/>
  <c r="M288081" i="1"/>
  <c r="M288082" i="1"/>
  <c r="M288083" i="1"/>
  <c r="M288084" i="1"/>
  <c r="M288085" i="1"/>
  <c r="M288086" i="1"/>
  <c r="M288087" i="1"/>
  <c r="M288088" i="1"/>
  <c r="M288089" i="1"/>
  <c r="M288090" i="1"/>
  <c r="M288091" i="1"/>
  <c r="M288092" i="1"/>
  <c r="M288093" i="1"/>
  <c r="M288094" i="1"/>
  <c r="M288095" i="1"/>
  <c r="M288096" i="1"/>
  <c r="M288097" i="1"/>
  <c r="M288098" i="1"/>
  <c r="M288099" i="1"/>
  <c r="M288100" i="1"/>
  <c r="M288101" i="1"/>
  <c r="M288102" i="1"/>
  <c r="M288103" i="1"/>
  <c r="M288104" i="1"/>
  <c r="M288105" i="1"/>
  <c r="M288106" i="1"/>
  <c r="M288107" i="1"/>
  <c r="M288108" i="1"/>
  <c r="M288109" i="1"/>
  <c r="M288110" i="1"/>
  <c r="M288111" i="1"/>
  <c r="M288112" i="1"/>
  <c r="M288113" i="1"/>
  <c r="M288114" i="1"/>
  <c r="M288115" i="1"/>
  <c r="M288116" i="1"/>
  <c r="M288117" i="1"/>
  <c r="M288118" i="1"/>
  <c r="M288119" i="1"/>
  <c r="M288120" i="1"/>
  <c r="M288121" i="1"/>
  <c r="M288122" i="1"/>
  <c r="M288123" i="1"/>
  <c r="M288124" i="1"/>
  <c r="M288125" i="1"/>
  <c r="M288126" i="1"/>
  <c r="M288127" i="1"/>
  <c r="M288128" i="1"/>
  <c r="M288129" i="1"/>
  <c r="M288130" i="1"/>
  <c r="M288131" i="1"/>
  <c r="M288132" i="1"/>
  <c r="M288133" i="1"/>
  <c r="M288134" i="1"/>
  <c r="M288135" i="1"/>
  <c r="M288136" i="1"/>
  <c r="M288137" i="1"/>
  <c r="M288138" i="1"/>
  <c r="M288139" i="1"/>
  <c r="M288140" i="1"/>
  <c r="M288141" i="1"/>
  <c r="M288142" i="1"/>
  <c r="M288143" i="1"/>
  <c r="M288144" i="1"/>
  <c r="M288145" i="1"/>
  <c r="M288146" i="1"/>
  <c r="M288147" i="1"/>
  <c r="M288148" i="1"/>
  <c r="M288149" i="1"/>
  <c r="M288150" i="1"/>
  <c r="M288151" i="1"/>
  <c r="M288152" i="1"/>
  <c r="M288153" i="1"/>
  <c r="M288154" i="1"/>
  <c r="M288155" i="1"/>
  <c r="M288156" i="1"/>
  <c r="M288157" i="1"/>
  <c r="M288158" i="1"/>
  <c r="M288159" i="1"/>
  <c r="M288160" i="1"/>
  <c r="M288161" i="1"/>
  <c r="M288162" i="1"/>
  <c r="M288163" i="1"/>
  <c r="M288164" i="1"/>
  <c r="M288165" i="1"/>
  <c r="M288166" i="1"/>
  <c r="M288167" i="1"/>
  <c r="M288168" i="1"/>
  <c r="M288169" i="1"/>
  <c r="M288170" i="1"/>
  <c r="M288171" i="1"/>
  <c r="M288172" i="1"/>
  <c r="M288173" i="1"/>
  <c r="M288174" i="1"/>
  <c r="M288175" i="1"/>
  <c r="M288176" i="1"/>
  <c r="M288177" i="1"/>
  <c r="M288178" i="1"/>
  <c r="M288179" i="1"/>
  <c r="M288180" i="1"/>
  <c r="M288181" i="1"/>
  <c r="M288182" i="1"/>
  <c r="M288183" i="1"/>
  <c r="M288184" i="1"/>
  <c r="M288185" i="1"/>
  <c r="M288186" i="1"/>
  <c r="M288187" i="1"/>
  <c r="M288188" i="1"/>
  <c r="M288189" i="1"/>
  <c r="M288190" i="1"/>
  <c r="M288191" i="1"/>
  <c r="M288192" i="1"/>
  <c r="M288193" i="1"/>
  <c r="M288194" i="1"/>
  <c r="M288195" i="1"/>
  <c r="M288196" i="1"/>
  <c r="M288197" i="1"/>
  <c r="M288198" i="1"/>
  <c r="M288199" i="1"/>
  <c r="M288200" i="1"/>
  <c r="M288201" i="1"/>
  <c r="M288202" i="1"/>
  <c r="M288203" i="1"/>
  <c r="M288204" i="1"/>
  <c r="M288205" i="1"/>
  <c r="M288206" i="1"/>
  <c r="M288207" i="1"/>
  <c r="M288208" i="1"/>
  <c r="M288209" i="1"/>
  <c r="M288210" i="1"/>
  <c r="M288211" i="1"/>
  <c r="M288212" i="1"/>
  <c r="M288213" i="1"/>
  <c r="M288214" i="1"/>
  <c r="M288215" i="1"/>
  <c r="M288216" i="1"/>
  <c r="M288217" i="1"/>
  <c r="M288218" i="1"/>
  <c r="M288219" i="1"/>
  <c r="M288220" i="1"/>
  <c r="M288221" i="1"/>
  <c r="M288222" i="1"/>
  <c r="M288223" i="1"/>
  <c r="M288224" i="1"/>
  <c r="M288225" i="1"/>
  <c r="M288226" i="1"/>
  <c r="M288227" i="1"/>
  <c r="M288228" i="1"/>
  <c r="M288229" i="1"/>
  <c r="M288230" i="1"/>
  <c r="M288231" i="1"/>
  <c r="M288232" i="1"/>
  <c r="M288233" i="1"/>
  <c r="M288234" i="1"/>
  <c r="M288235" i="1"/>
  <c r="M288236" i="1"/>
  <c r="M288237" i="1"/>
  <c r="M288238" i="1"/>
  <c r="M288239" i="1"/>
  <c r="M288240" i="1"/>
  <c r="M288241" i="1"/>
  <c r="M288242" i="1"/>
  <c r="M288243" i="1"/>
  <c r="M288244" i="1"/>
  <c r="M288245" i="1"/>
  <c r="M288246" i="1"/>
  <c r="M288247" i="1"/>
  <c r="M288248" i="1"/>
  <c r="M288249" i="1"/>
  <c r="M288250" i="1"/>
  <c r="M288251" i="1"/>
  <c r="M288252" i="1"/>
  <c r="M288253" i="1"/>
  <c r="M288254" i="1"/>
  <c r="M288255" i="1"/>
  <c r="M288256" i="1"/>
  <c r="M288257" i="1"/>
  <c r="M288258" i="1"/>
  <c r="M288259" i="1"/>
  <c r="M288260" i="1"/>
  <c r="M288261" i="1"/>
  <c r="M288262" i="1"/>
  <c r="M288263" i="1"/>
  <c r="M288264" i="1"/>
  <c r="M288265" i="1"/>
  <c r="M288266" i="1"/>
  <c r="M288267" i="1"/>
  <c r="M288268" i="1"/>
  <c r="M288269" i="1"/>
  <c r="M288270" i="1"/>
  <c r="M288271" i="1"/>
  <c r="M288272" i="1"/>
  <c r="M288273" i="1"/>
  <c r="M288274" i="1"/>
  <c r="M288275" i="1"/>
  <c r="M288276" i="1"/>
  <c r="M288277" i="1"/>
  <c r="M288278" i="1"/>
  <c r="M288279" i="1"/>
  <c r="M288280" i="1"/>
  <c r="M288281" i="1"/>
  <c r="M288282" i="1"/>
  <c r="M288283" i="1"/>
  <c r="M288284" i="1"/>
  <c r="M288285" i="1"/>
  <c r="M288286" i="1"/>
  <c r="M288287" i="1"/>
  <c r="M288288" i="1"/>
  <c r="M288289" i="1"/>
  <c r="M288290" i="1"/>
  <c r="M288291" i="1"/>
  <c r="M288292" i="1"/>
  <c r="M288293" i="1"/>
  <c r="M288294" i="1"/>
  <c r="M288295" i="1"/>
  <c r="M288296" i="1"/>
  <c r="M288297" i="1"/>
  <c r="M288298" i="1"/>
  <c r="M288299" i="1"/>
  <c r="M288300" i="1"/>
  <c r="M288301" i="1"/>
  <c r="M288302" i="1"/>
  <c r="M288303" i="1"/>
  <c r="M288304" i="1"/>
  <c r="M288305" i="1"/>
  <c r="M288306" i="1"/>
  <c r="M288307" i="1"/>
  <c r="M288308" i="1"/>
  <c r="M288309" i="1"/>
  <c r="M288310" i="1"/>
  <c r="M288311" i="1"/>
  <c r="M288312" i="1"/>
  <c r="M288313" i="1"/>
  <c r="M288314" i="1"/>
  <c r="M288315" i="1"/>
  <c r="M288316" i="1"/>
  <c r="M288317" i="1"/>
  <c r="M288318" i="1"/>
  <c r="M288319" i="1"/>
  <c r="M288320" i="1"/>
  <c r="M288321" i="1"/>
  <c r="M288322" i="1"/>
  <c r="M288323" i="1"/>
  <c r="M288324" i="1"/>
  <c r="M288325" i="1"/>
  <c r="M288326" i="1"/>
  <c r="M288327" i="1"/>
  <c r="M288328" i="1"/>
  <c r="M288329" i="1"/>
  <c r="M288330" i="1"/>
  <c r="M288331" i="1"/>
  <c r="M288332" i="1"/>
  <c r="M288333" i="1"/>
  <c r="M288334" i="1"/>
  <c r="M288335" i="1"/>
  <c r="M288336" i="1"/>
  <c r="M288337" i="1"/>
  <c r="M288338" i="1"/>
  <c r="M288339" i="1"/>
  <c r="M288340" i="1"/>
  <c r="M288341" i="1"/>
  <c r="M288342" i="1"/>
  <c r="M288343" i="1"/>
  <c r="M288344" i="1"/>
  <c r="M288345" i="1"/>
  <c r="M288346" i="1"/>
  <c r="M288347" i="1"/>
  <c r="M288348" i="1"/>
  <c r="M288349" i="1"/>
  <c r="M288350" i="1"/>
  <c r="M288351" i="1"/>
  <c r="M288352" i="1"/>
  <c r="M288353" i="1"/>
  <c r="M288354" i="1"/>
  <c r="M288355" i="1"/>
  <c r="M288356" i="1"/>
  <c r="M288357" i="1"/>
  <c r="M288358" i="1"/>
  <c r="M288359" i="1"/>
  <c r="M288360" i="1"/>
  <c r="M288361" i="1"/>
  <c r="M288362" i="1"/>
  <c r="M288363" i="1"/>
  <c r="M288364" i="1"/>
  <c r="M288365" i="1"/>
  <c r="M288366" i="1"/>
  <c r="M288367" i="1"/>
  <c r="M288368" i="1"/>
  <c r="M288369" i="1"/>
  <c r="M288370" i="1"/>
  <c r="M288371" i="1"/>
  <c r="M288372" i="1"/>
  <c r="M288373" i="1"/>
  <c r="M288374" i="1"/>
  <c r="M288375" i="1"/>
  <c r="M288376" i="1"/>
  <c r="M288377" i="1"/>
  <c r="M288378" i="1"/>
  <c r="M288379" i="1"/>
  <c r="M288380" i="1"/>
  <c r="M288381" i="1"/>
  <c r="M288382" i="1"/>
  <c r="M288383" i="1"/>
  <c r="M288384" i="1"/>
  <c r="M288385" i="1"/>
  <c r="M288386" i="1"/>
  <c r="M288387" i="1"/>
  <c r="M288388" i="1"/>
  <c r="M288389" i="1"/>
  <c r="M288390" i="1"/>
  <c r="M288391" i="1"/>
  <c r="M288392" i="1"/>
  <c r="M288393" i="1"/>
  <c r="M288394" i="1"/>
  <c r="M288395" i="1"/>
  <c r="M288396" i="1"/>
  <c r="M288397" i="1"/>
  <c r="M288398" i="1"/>
  <c r="M288399" i="1"/>
  <c r="M288400" i="1"/>
  <c r="M288401" i="1"/>
  <c r="M288402" i="1"/>
  <c r="M288403" i="1"/>
  <c r="M288404" i="1"/>
  <c r="M288405" i="1"/>
  <c r="M288406" i="1"/>
  <c r="M288407" i="1"/>
  <c r="M288408" i="1"/>
  <c r="M288409" i="1"/>
  <c r="M288410" i="1"/>
  <c r="M288411" i="1"/>
  <c r="M288412" i="1"/>
  <c r="M288413" i="1"/>
  <c r="M288414" i="1"/>
  <c r="M288415" i="1"/>
  <c r="M288416" i="1"/>
  <c r="M288417" i="1"/>
  <c r="M288418" i="1"/>
  <c r="M288419" i="1"/>
  <c r="M288420" i="1"/>
  <c r="M288421" i="1"/>
  <c r="M288422" i="1"/>
  <c r="M288423" i="1"/>
  <c r="M288424" i="1"/>
  <c r="M288425" i="1"/>
  <c r="M288426" i="1"/>
  <c r="M288427" i="1"/>
  <c r="M288428" i="1"/>
  <c r="M288429" i="1"/>
  <c r="M288430" i="1"/>
  <c r="M288431" i="1"/>
  <c r="M288432" i="1"/>
  <c r="M288433" i="1"/>
  <c r="M288434" i="1"/>
  <c r="M288435" i="1"/>
  <c r="M288436" i="1"/>
  <c r="M288437" i="1"/>
  <c r="M288438" i="1"/>
  <c r="M288439" i="1"/>
  <c r="M288440" i="1"/>
  <c r="M288441" i="1"/>
  <c r="M288442" i="1"/>
  <c r="M288443" i="1"/>
  <c r="M288444" i="1"/>
  <c r="M288445" i="1"/>
  <c r="M288446" i="1"/>
  <c r="M288447" i="1"/>
  <c r="M288448" i="1"/>
  <c r="M288449" i="1"/>
  <c r="M288450" i="1"/>
  <c r="M288451" i="1"/>
  <c r="M288452" i="1"/>
  <c r="M288453" i="1"/>
  <c r="M288454" i="1"/>
  <c r="M288455" i="1"/>
  <c r="M288456" i="1"/>
  <c r="M288457" i="1"/>
  <c r="M288458" i="1"/>
  <c r="M288459" i="1"/>
  <c r="M288460" i="1"/>
  <c r="M288461" i="1"/>
  <c r="M288462" i="1"/>
  <c r="M288463" i="1"/>
  <c r="M288464" i="1"/>
  <c r="M288465" i="1"/>
  <c r="M288466" i="1"/>
  <c r="M288467" i="1"/>
  <c r="M288468" i="1"/>
  <c r="M288469" i="1"/>
  <c r="M288470" i="1"/>
  <c r="M288471" i="1"/>
  <c r="M288472" i="1"/>
  <c r="M288473" i="1"/>
  <c r="M288474" i="1"/>
  <c r="M288475" i="1"/>
  <c r="M288476" i="1"/>
  <c r="M288477" i="1"/>
  <c r="M288478" i="1"/>
  <c r="M288479" i="1"/>
  <c r="M288480" i="1"/>
  <c r="M288481" i="1"/>
  <c r="M288482" i="1"/>
  <c r="M288483" i="1"/>
  <c r="M288484" i="1"/>
  <c r="M288485" i="1"/>
  <c r="M288486" i="1"/>
  <c r="M288487" i="1"/>
  <c r="M288488" i="1"/>
  <c r="M288489" i="1"/>
  <c r="M288490" i="1"/>
  <c r="M288491" i="1"/>
  <c r="M288492" i="1"/>
  <c r="M288493" i="1"/>
  <c r="M288494" i="1"/>
  <c r="M288495" i="1"/>
  <c r="M288496" i="1"/>
  <c r="M288497" i="1"/>
  <c r="M288498" i="1"/>
  <c r="M288499" i="1"/>
  <c r="M288500" i="1"/>
  <c r="M288501" i="1"/>
  <c r="M288502" i="1"/>
  <c r="M288503" i="1"/>
  <c r="M288504" i="1"/>
  <c r="M288505" i="1"/>
  <c r="M288506" i="1"/>
  <c r="M288507" i="1"/>
  <c r="M288508" i="1"/>
  <c r="M288509" i="1"/>
  <c r="M288510" i="1"/>
  <c r="M288511" i="1"/>
  <c r="M288512" i="1"/>
  <c r="M288513" i="1"/>
  <c r="M288514" i="1"/>
  <c r="M288515" i="1"/>
  <c r="M288516" i="1"/>
  <c r="M288517" i="1"/>
  <c r="M288518" i="1"/>
  <c r="M288519" i="1"/>
  <c r="M288520" i="1"/>
  <c r="M288521" i="1"/>
  <c r="M288522" i="1"/>
  <c r="M288523" i="1"/>
  <c r="M288524" i="1"/>
  <c r="M288525" i="1"/>
  <c r="M288526" i="1"/>
  <c r="M288527" i="1"/>
  <c r="M288528" i="1"/>
  <c r="M288529" i="1"/>
  <c r="M288530" i="1"/>
  <c r="M288531" i="1"/>
  <c r="M288532" i="1"/>
  <c r="M288533" i="1"/>
  <c r="M288534" i="1"/>
  <c r="M288535" i="1"/>
  <c r="M288536" i="1"/>
  <c r="M288537" i="1"/>
  <c r="M288538" i="1"/>
  <c r="M288539" i="1"/>
  <c r="M288540" i="1"/>
  <c r="M288541" i="1"/>
  <c r="M288542" i="1"/>
  <c r="M288543" i="1"/>
  <c r="M288544" i="1"/>
  <c r="M288545" i="1"/>
  <c r="M288546" i="1"/>
  <c r="M288547" i="1"/>
  <c r="M288548" i="1"/>
  <c r="M288549" i="1"/>
  <c r="M288550" i="1"/>
  <c r="M288551" i="1"/>
  <c r="M288552" i="1"/>
  <c r="M288553" i="1"/>
  <c r="M288554" i="1"/>
  <c r="M288555" i="1"/>
  <c r="M288556" i="1"/>
  <c r="M288557" i="1"/>
  <c r="M288558" i="1"/>
  <c r="M288559" i="1"/>
  <c r="M288560" i="1"/>
  <c r="M288561" i="1"/>
  <c r="M288562" i="1"/>
  <c r="M288563" i="1"/>
  <c r="M288564" i="1"/>
  <c r="M288565" i="1"/>
  <c r="M288566" i="1"/>
  <c r="M288567" i="1"/>
  <c r="M288568" i="1"/>
  <c r="M288569" i="1"/>
  <c r="M288570" i="1"/>
  <c r="M288571" i="1"/>
  <c r="M288572" i="1"/>
  <c r="M288573" i="1"/>
  <c r="M288574" i="1"/>
  <c r="M288575" i="1"/>
  <c r="M288576" i="1"/>
  <c r="M288577" i="1"/>
  <c r="M288578" i="1"/>
  <c r="M288579" i="1"/>
  <c r="M288580" i="1"/>
  <c r="M288581" i="1"/>
  <c r="M288582" i="1"/>
  <c r="M288583" i="1"/>
  <c r="M288584" i="1"/>
  <c r="M288585" i="1"/>
  <c r="M288586" i="1"/>
  <c r="M288587" i="1"/>
  <c r="M288588" i="1"/>
  <c r="M288589" i="1"/>
  <c r="M288590" i="1"/>
  <c r="M288591" i="1"/>
  <c r="M288592" i="1"/>
  <c r="M288593" i="1"/>
  <c r="M288594" i="1"/>
  <c r="M288595" i="1"/>
  <c r="M288596" i="1"/>
  <c r="M288597" i="1"/>
  <c r="M288598" i="1"/>
  <c r="M288599" i="1"/>
  <c r="M288600" i="1"/>
  <c r="M288601" i="1"/>
  <c r="M288602" i="1"/>
  <c r="M288603" i="1"/>
  <c r="M288604" i="1"/>
  <c r="M288605" i="1"/>
  <c r="M288606" i="1"/>
  <c r="M288607" i="1"/>
  <c r="M288608" i="1"/>
  <c r="M288609" i="1"/>
  <c r="M288610" i="1"/>
  <c r="M288611" i="1"/>
  <c r="M288612" i="1"/>
  <c r="M288613" i="1"/>
  <c r="M288614" i="1"/>
  <c r="M288615" i="1"/>
  <c r="M288616" i="1"/>
  <c r="M288617" i="1"/>
  <c r="M288618" i="1"/>
  <c r="M288619" i="1"/>
  <c r="M288620" i="1"/>
  <c r="M288621" i="1"/>
  <c r="M288622" i="1"/>
  <c r="M288623" i="1"/>
  <c r="M288624" i="1"/>
  <c r="M288625" i="1"/>
  <c r="M288626" i="1"/>
  <c r="M288627" i="1"/>
  <c r="M288628" i="1"/>
  <c r="M288629" i="1"/>
  <c r="M288630" i="1"/>
  <c r="M288631" i="1"/>
  <c r="M288632" i="1"/>
  <c r="M288633" i="1"/>
  <c r="M288634" i="1"/>
  <c r="M288635" i="1"/>
  <c r="M288636" i="1"/>
  <c r="M288637" i="1"/>
  <c r="M288638" i="1"/>
  <c r="M288639" i="1"/>
  <c r="M288640" i="1"/>
  <c r="M288641" i="1"/>
  <c r="M288642" i="1"/>
  <c r="M288643" i="1"/>
  <c r="M288644" i="1"/>
  <c r="M288645" i="1"/>
  <c r="M288646" i="1"/>
  <c r="M288647" i="1"/>
  <c r="M288648" i="1"/>
  <c r="M288649" i="1"/>
  <c r="M288650" i="1"/>
  <c r="M288651" i="1"/>
  <c r="M288652" i="1"/>
  <c r="M288653" i="1"/>
  <c r="M288654" i="1"/>
  <c r="M288655" i="1"/>
  <c r="M288656" i="1"/>
  <c r="M288657" i="1"/>
  <c r="M288658" i="1"/>
  <c r="M288659" i="1"/>
  <c r="M288660" i="1"/>
  <c r="M288661" i="1"/>
  <c r="M288662" i="1"/>
  <c r="M288663" i="1"/>
  <c r="M288664" i="1"/>
  <c r="M288665" i="1"/>
  <c r="M288666" i="1"/>
  <c r="M288667" i="1"/>
  <c r="M288668" i="1"/>
  <c r="M288669" i="1"/>
  <c r="M288670" i="1"/>
  <c r="M288671" i="1"/>
  <c r="M288672" i="1"/>
  <c r="M288673" i="1"/>
  <c r="M288674" i="1"/>
  <c r="M288675" i="1"/>
  <c r="M288676" i="1"/>
  <c r="M288677" i="1"/>
  <c r="M288678" i="1"/>
  <c r="M288679" i="1"/>
  <c r="M288680" i="1"/>
  <c r="M288681" i="1"/>
  <c r="M288682" i="1"/>
  <c r="M288683" i="1"/>
  <c r="M288684" i="1"/>
  <c r="M288685" i="1"/>
  <c r="M288686" i="1"/>
  <c r="M288687" i="1"/>
  <c r="M288688" i="1"/>
  <c r="M288689" i="1"/>
  <c r="M288690" i="1"/>
  <c r="M288691" i="1"/>
  <c r="M288692" i="1"/>
  <c r="M288693" i="1"/>
  <c r="M288694" i="1"/>
  <c r="M288695" i="1"/>
  <c r="M288696" i="1"/>
  <c r="M288697" i="1"/>
  <c r="M288698" i="1"/>
  <c r="M288699" i="1"/>
  <c r="M288700" i="1"/>
  <c r="M288701" i="1"/>
  <c r="M288702" i="1"/>
  <c r="M288703" i="1"/>
  <c r="M288704" i="1"/>
  <c r="M288705" i="1"/>
  <c r="M288706" i="1"/>
  <c r="M288707" i="1"/>
  <c r="M288708" i="1"/>
  <c r="M288709" i="1"/>
  <c r="M288710" i="1"/>
  <c r="M288711" i="1"/>
  <c r="M288712" i="1"/>
  <c r="M288713" i="1"/>
  <c r="M288714" i="1"/>
  <c r="M288715" i="1"/>
  <c r="M288716" i="1"/>
  <c r="M288717" i="1"/>
  <c r="M288718" i="1"/>
  <c r="M288719" i="1"/>
  <c r="M288720" i="1"/>
  <c r="M288721" i="1"/>
  <c r="M288722" i="1"/>
  <c r="M288723" i="1"/>
  <c r="M288724" i="1"/>
  <c r="M288725" i="1"/>
  <c r="M288726" i="1"/>
  <c r="M288727" i="1"/>
  <c r="M288728" i="1"/>
  <c r="M288729" i="1"/>
  <c r="M288730" i="1"/>
  <c r="M288731" i="1"/>
  <c r="M288732" i="1"/>
  <c r="M288733" i="1"/>
  <c r="M288734" i="1"/>
  <c r="M288735" i="1"/>
  <c r="M288736" i="1"/>
  <c r="M288737" i="1"/>
  <c r="M288738" i="1"/>
  <c r="M288739" i="1"/>
  <c r="M288740" i="1"/>
  <c r="M288741" i="1"/>
  <c r="M288742" i="1"/>
  <c r="M288743" i="1"/>
  <c r="M288744" i="1"/>
  <c r="M288745" i="1"/>
  <c r="M288746" i="1"/>
  <c r="M288747" i="1"/>
  <c r="M288748" i="1"/>
  <c r="M288749" i="1"/>
  <c r="M288750" i="1"/>
  <c r="M288751" i="1"/>
  <c r="M288752" i="1"/>
  <c r="M288753" i="1"/>
  <c r="M288754" i="1"/>
  <c r="M288755" i="1"/>
  <c r="M288756" i="1"/>
  <c r="M288757" i="1"/>
  <c r="M288758" i="1"/>
  <c r="M288759" i="1"/>
  <c r="M288760" i="1"/>
  <c r="M288761" i="1"/>
  <c r="M288762" i="1"/>
  <c r="M288763" i="1"/>
  <c r="M288764" i="1"/>
  <c r="M288765" i="1"/>
  <c r="M288766" i="1"/>
  <c r="M288767" i="1"/>
  <c r="M288768" i="1"/>
  <c r="M288769" i="1"/>
  <c r="M288770" i="1"/>
  <c r="M288771" i="1"/>
  <c r="M288772" i="1"/>
  <c r="M288773" i="1"/>
  <c r="M288774" i="1"/>
  <c r="M288775" i="1"/>
  <c r="M288776" i="1"/>
  <c r="M288777" i="1"/>
  <c r="M288778" i="1"/>
  <c r="M288779" i="1"/>
  <c r="M288780" i="1"/>
  <c r="M288781" i="1"/>
  <c r="M288782" i="1"/>
  <c r="M288783" i="1"/>
  <c r="M288784" i="1"/>
  <c r="M288785" i="1"/>
  <c r="M288786" i="1"/>
  <c r="M288787" i="1"/>
  <c r="M288788" i="1"/>
  <c r="M288789" i="1"/>
  <c r="M288790" i="1"/>
  <c r="M288791" i="1"/>
  <c r="M288792" i="1"/>
  <c r="M288793" i="1"/>
  <c r="M288794" i="1"/>
  <c r="M288795" i="1"/>
  <c r="M288796" i="1"/>
  <c r="M288797" i="1"/>
  <c r="M288798" i="1"/>
  <c r="M288799" i="1"/>
  <c r="M288800" i="1"/>
  <c r="M288801" i="1"/>
  <c r="M288802" i="1"/>
  <c r="M288803" i="1"/>
  <c r="M288804" i="1"/>
  <c r="M288805" i="1"/>
  <c r="M288806" i="1"/>
  <c r="M288807" i="1"/>
  <c r="M288808" i="1"/>
  <c r="M288809" i="1"/>
  <c r="M288810" i="1"/>
  <c r="M288811" i="1"/>
  <c r="M288812" i="1"/>
  <c r="M288813" i="1"/>
  <c r="M288814" i="1"/>
  <c r="M288815" i="1"/>
  <c r="M288816" i="1"/>
  <c r="M288817" i="1"/>
  <c r="M288818" i="1"/>
  <c r="M288819" i="1"/>
  <c r="M288820" i="1"/>
  <c r="M288821" i="1"/>
  <c r="M288822" i="1"/>
  <c r="M288823" i="1"/>
  <c r="M288824" i="1"/>
  <c r="M288825" i="1"/>
  <c r="M288826" i="1"/>
  <c r="M288827" i="1"/>
  <c r="M288828" i="1"/>
  <c r="M288829" i="1"/>
  <c r="M288830" i="1"/>
  <c r="M288831" i="1"/>
  <c r="M288832" i="1"/>
  <c r="M288833" i="1"/>
  <c r="M288834" i="1"/>
  <c r="M288835" i="1"/>
  <c r="M288836" i="1"/>
  <c r="M288837" i="1"/>
  <c r="M288838" i="1"/>
  <c r="M288839" i="1"/>
  <c r="M288840" i="1"/>
  <c r="M288841" i="1"/>
  <c r="M288842" i="1"/>
  <c r="M288843" i="1"/>
  <c r="M288844" i="1"/>
  <c r="M288845" i="1"/>
  <c r="M288846" i="1"/>
  <c r="M288847" i="1"/>
  <c r="M288848" i="1"/>
  <c r="M288849" i="1"/>
  <c r="M288850" i="1"/>
  <c r="M288851" i="1"/>
  <c r="M288852" i="1"/>
  <c r="M288853" i="1"/>
  <c r="M288854" i="1"/>
  <c r="M288855" i="1"/>
  <c r="M288856" i="1"/>
  <c r="M288857" i="1"/>
  <c r="M288858" i="1"/>
  <c r="M288859" i="1"/>
  <c r="M288860" i="1"/>
  <c r="M288861" i="1"/>
  <c r="M288862" i="1"/>
  <c r="M288863" i="1"/>
  <c r="M288864" i="1"/>
  <c r="M288865" i="1"/>
  <c r="M288866" i="1"/>
  <c r="M288867" i="1"/>
  <c r="M288868" i="1"/>
  <c r="M288869" i="1"/>
  <c r="M288870" i="1"/>
  <c r="M288871" i="1"/>
  <c r="M288872" i="1"/>
  <c r="M288873" i="1"/>
  <c r="M288874" i="1"/>
  <c r="M288875" i="1"/>
  <c r="M288876" i="1"/>
  <c r="M288877" i="1"/>
  <c r="M288878" i="1"/>
  <c r="M288879" i="1"/>
  <c r="M288880" i="1"/>
  <c r="M288881" i="1"/>
  <c r="M288882" i="1"/>
  <c r="M288883" i="1"/>
  <c r="M288884" i="1"/>
  <c r="M288885" i="1"/>
  <c r="M288886" i="1"/>
  <c r="M288887" i="1"/>
  <c r="M288888" i="1"/>
  <c r="M288889" i="1"/>
  <c r="M288890" i="1"/>
  <c r="M288891" i="1"/>
  <c r="M288892" i="1"/>
  <c r="M288893" i="1"/>
  <c r="M288894" i="1"/>
  <c r="M288895" i="1"/>
  <c r="M288896" i="1"/>
  <c r="M288897" i="1"/>
  <c r="M288898" i="1"/>
  <c r="M288899" i="1"/>
  <c r="M288900" i="1"/>
  <c r="M288901" i="1"/>
  <c r="M288902" i="1"/>
  <c r="M288903" i="1"/>
  <c r="M288904" i="1"/>
  <c r="M288905" i="1"/>
  <c r="M288906" i="1"/>
  <c r="M288907" i="1"/>
  <c r="M288908" i="1"/>
  <c r="M288909" i="1"/>
  <c r="M288910" i="1"/>
  <c r="M288911" i="1"/>
  <c r="M288912" i="1"/>
  <c r="M288913" i="1"/>
  <c r="M288914" i="1"/>
  <c r="M288915" i="1"/>
  <c r="M288916" i="1"/>
  <c r="M288917" i="1"/>
  <c r="M288918" i="1"/>
  <c r="M288919" i="1"/>
  <c r="M288920" i="1"/>
  <c r="M288921" i="1"/>
  <c r="M288922" i="1"/>
  <c r="M288923" i="1"/>
  <c r="M288924" i="1"/>
  <c r="M288925" i="1"/>
  <c r="M288926" i="1"/>
  <c r="M288927" i="1"/>
  <c r="M288928" i="1"/>
  <c r="M288929" i="1"/>
  <c r="M288930" i="1"/>
  <c r="M288931" i="1"/>
  <c r="M288932" i="1"/>
  <c r="M288933" i="1"/>
  <c r="M288934" i="1"/>
  <c r="M288935" i="1"/>
  <c r="M288936" i="1"/>
  <c r="M288937" i="1"/>
  <c r="M288938" i="1"/>
  <c r="M288939" i="1"/>
  <c r="M288940" i="1"/>
  <c r="M288941" i="1"/>
  <c r="M288942" i="1"/>
  <c r="M288943" i="1"/>
  <c r="M288944" i="1"/>
  <c r="M288945" i="1"/>
  <c r="M288946" i="1"/>
  <c r="M288947" i="1"/>
  <c r="M288948" i="1"/>
  <c r="M288949" i="1"/>
  <c r="M288950" i="1"/>
  <c r="M288951" i="1"/>
  <c r="M288952" i="1"/>
  <c r="M288953" i="1"/>
  <c r="M288954" i="1"/>
  <c r="M288955" i="1"/>
  <c r="M288956" i="1"/>
  <c r="M288957" i="1"/>
  <c r="M288958" i="1"/>
  <c r="M288959" i="1"/>
  <c r="M288960" i="1"/>
  <c r="M288961" i="1"/>
  <c r="M288962" i="1"/>
  <c r="M288963" i="1"/>
  <c r="M288964" i="1"/>
  <c r="M288965" i="1"/>
  <c r="M288966" i="1"/>
  <c r="M288967" i="1"/>
  <c r="M288968" i="1"/>
  <c r="M288969" i="1"/>
  <c r="M288970" i="1"/>
  <c r="M288971" i="1"/>
  <c r="M288972" i="1"/>
  <c r="M288973" i="1"/>
  <c r="M288974" i="1"/>
  <c r="M288975" i="1"/>
  <c r="M288976" i="1"/>
  <c r="M288977" i="1"/>
  <c r="M288978" i="1"/>
  <c r="M288979" i="1"/>
  <c r="M288980" i="1"/>
  <c r="M288981" i="1"/>
  <c r="M288982" i="1"/>
  <c r="M288983" i="1"/>
  <c r="M288984" i="1"/>
  <c r="M288985" i="1"/>
  <c r="M288986" i="1"/>
  <c r="M288987" i="1"/>
  <c r="M288988" i="1"/>
  <c r="M288989" i="1"/>
  <c r="M288990" i="1"/>
  <c r="M288991" i="1"/>
  <c r="M288992" i="1"/>
  <c r="M288993" i="1"/>
  <c r="M288994" i="1"/>
  <c r="M288995" i="1"/>
  <c r="M288996" i="1"/>
  <c r="M288997" i="1"/>
  <c r="M288998" i="1"/>
  <c r="M288999" i="1"/>
  <c r="M289000" i="1"/>
  <c r="M289001" i="1"/>
  <c r="M289002" i="1"/>
  <c r="M289003" i="1"/>
  <c r="M289004" i="1"/>
  <c r="M289005" i="1"/>
  <c r="M289006" i="1"/>
  <c r="M289007" i="1"/>
  <c r="M289008" i="1"/>
  <c r="M289009" i="1"/>
  <c r="M289010" i="1"/>
  <c r="M289011" i="1"/>
  <c r="M289012" i="1"/>
  <c r="M289013" i="1"/>
  <c r="M289014" i="1"/>
  <c r="M289015" i="1"/>
  <c r="M289016" i="1"/>
  <c r="M289017" i="1"/>
  <c r="M289018" i="1"/>
  <c r="M289019" i="1"/>
  <c r="M289020" i="1"/>
  <c r="M289021" i="1"/>
  <c r="M289022" i="1"/>
  <c r="M289023" i="1"/>
  <c r="M289024" i="1"/>
  <c r="M289025" i="1"/>
  <c r="M289026" i="1"/>
  <c r="M289027" i="1"/>
  <c r="M289028" i="1"/>
  <c r="M289029" i="1"/>
  <c r="M289030" i="1"/>
  <c r="M289031" i="1"/>
  <c r="M289032" i="1"/>
  <c r="M289033" i="1"/>
  <c r="M289034" i="1"/>
  <c r="M289035" i="1"/>
  <c r="M289036" i="1"/>
  <c r="M289037" i="1"/>
  <c r="M289038" i="1"/>
  <c r="M289039" i="1"/>
  <c r="M289040" i="1"/>
  <c r="M289041" i="1"/>
  <c r="M289042" i="1"/>
  <c r="M289043" i="1"/>
  <c r="M289044" i="1"/>
  <c r="M289045" i="1"/>
  <c r="M289046" i="1"/>
  <c r="M289047" i="1"/>
  <c r="M289048" i="1"/>
  <c r="M289049" i="1"/>
  <c r="M289050" i="1"/>
  <c r="M289051" i="1"/>
  <c r="M289052" i="1"/>
  <c r="M289053" i="1"/>
  <c r="M289054" i="1"/>
  <c r="M289055" i="1"/>
  <c r="M289056" i="1"/>
  <c r="M289057" i="1"/>
  <c r="M289058" i="1"/>
  <c r="M289059" i="1"/>
  <c r="M289060" i="1"/>
  <c r="M289061" i="1"/>
  <c r="M289062" i="1"/>
  <c r="M289063" i="1"/>
  <c r="M289064" i="1"/>
  <c r="M289065" i="1"/>
  <c r="M289066" i="1"/>
  <c r="M289067" i="1"/>
  <c r="M289068" i="1"/>
  <c r="M289069" i="1"/>
  <c r="M289070" i="1"/>
  <c r="M289071" i="1"/>
  <c r="M289072" i="1"/>
  <c r="M289073" i="1"/>
  <c r="M289074" i="1"/>
  <c r="M289075" i="1"/>
  <c r="M289076" i="1"/>
  <c r="M289077" i="1"/>
  <c r="M289078" i="1"/>
  <c r="M289079" i="1"/>
  <c r="M289080" i="1"/>
  <c r="M289081" i="1"/>
  <c r="M289082" i="1"/>
  <c r="M289083" i="1"/>
  <c r="M289084" i="1"/>
  <c r="M289085" i="1"/>
  <c r="M289086" i="1"/>
  <c r="M289087" i="1"/>
  <c r="M289088" i="1"/>
  <c r="M289089" i="1"/>
  <c r="M289090" i="1"/>
  <c r="M289091" i="1"/>
  <c r="M289092" i="1"/>
  <c r="M289093" i="1"/>
  <c r="M289094" i="1"/>
  <c r="M289095" i="1"/>
  <c r="M289096" i="1"/>
  <c r="M289097" i="1"/>
  <c r="M289098" i="1"/>
  <c r="M289099" i="1"/>
  <c r="M289100" i="1"/>
  <c r="M289101" i="1"/>
  <c r="M289102" i="1"/>
  <c r="M289103" i="1"/>
  <c r="M289104" i="1"/>
  <c r="M289105" i="1"/>
  <c r="M289106" i="1"/>
  <c r="M289107" i="1"/>
  <c r="M289108" i="1"/>
  <c r="M289109" i="1"/>
  <c r="M289110" i="1"/>
  <c r="M289111" i="1"/>
  <c r="M289112" i="1"/>
  <c r="M289113" i="1"/>
  <c r="M289114" i="1"/>
  <c r="M289115" i="1"/>
  <c r="M289116" i="1"/>
  <c r="M289117" i="1"/>
  <c r="M289118" i="1"/>
  <c r="M289119" i="1"/>
  <c r="M289120" i="1"/>
  <c r="M289121" i="1"/>
  <c r="M289122" i="1"/>
  <c r="M289123" i="1"/>
  <c r="M289124" i="1"/>
  <c r="M289125" i="1"/>
  <c r="M289126" i="1"/>
  <c r="M289127" i="1"/>
  <c r="M289128" i="1"/>
  <c r="M289129" i="1"/>
  <c r="M289130" i="1"/>
  <c r="M289131" i="1"/>
  <c r="M289132" i="1"/>
  <c r="M289133" i="1"/>
  <c r="M289134" i="1"/>
  <c r="M289135" i="1"/>
  <c r="M289136" i="1"/>
  <c r="M289137" i="1"/>
  <c r="M289138" i="1"/>
  <c r="M289139" i="1"/>
  <c r="M289140" i="1"/>
  <c r="M289141" i="1"/>
  <c r="M289142" i="1"/>
  <c r="M289143" i="1"/>
  <c r="M289144" i="1"/>
  <c r="M289145" i="1"/>
  <c r="M289146" i="1"/>
  <c r="M289147" i="1"/>
  <c r="M289148" i="1"/>
  <c r="M289149" i="1"/>
  <c r="M289150" i="1"/>
  <c r="M289151" i="1"/>
  <c r="M289152" i="1"/>
  <c r="M289153" i="1"/>
  <c r="M289154" i="1"/>
  <c r="M289155" i="1"/>
  <c r="M289156" i="1"/>
  <c r="M289157" i="1"/>
  <c r="M289158" i="1"/>
  <c r="M289159" i="1"/>
  <c r="M289160" i="1"/>
  <c r="M289161" i="1"/>
  <c r="M289162" i="1"/>
  <c r="M289163" i="1"/>
  <c r="M289164" i="1"/>
  <c r="M289165" i="1"/>
  <c r="M289166" i="1"/>
  <c r="M289167" i="1"/>
  <c r="M289168" i="1"/>
  <c r="M289169" i="1"/>
  <c r="M289170" i="1"/>
  <c r="M289171" i="1"/>
  <c r="M289172" i="1"/>
  <c r="M289173" i="1"/>
  <c r="M289174" i="1"/>
  <c r="M289175" i="1"/>
  <c r="M289176" i="1"/>
  <c r="M289177" i="1"/>
  <c r="M289178" i="1"/>
  <c r="M289179" i="1"/>
  <c r="M289180" i="1"/>
  <c r="M289181" i="1"/>
  <c r="M289182" i="1"/>
  <c r="M289183" i="1"/>
  <c r="M289184" i="1"/>
  <c r="M289185" i="1"/>
  <c r="M289186" i="1"/>
  <c r="M289187" i="1"/>
  <c r="M289188" i="1"/>
  <c r="M289189" i="1"/>
  <c r="M289190" i="1"/>
  <c r="M289191" i="1"/>
  <c r="M289192" i="1"/>
  <c r="M289193" i="1"/>
  <c r="M289194" i="1"/>
  <c r="M289195" i="1"/>
  <c r="M289196" i="1"/>
  <c r="M289197" i="1"/>
  <c r="M289198" i="1"/>
  <c r="M289199" i="1"/>
  <c r="M289200" i="1"/>
  <c r="M289201" i="1"/>
  <c r="M289202" i="1"/>
  <c r="M289203" i="1"/>
  <c r="M289204" i="1"/>
  <c r="M289205" i="1"/>
  <c r="M289206" i="1"/>
  <c r="M289207" i="1"/>
  <c r="M289208" i="1"/>
  <c r="M289209" i="1"/>
  <c r="M289210" i="1"/>
  <c r="M289211" i="1"/>
  <c r="M289212" i="1"/>
  <c r="M289213" i="1"/>
  <c r="M289214" i="1"/>
  <c r="M289215" i="1"/>
  <c r="M289216" i="1"/>
  <c r="M289217" i="1"/>
  <c r="M289218" i="1"/>
  <c r="M289219" i="1"/>
  <c r="M289220" i="1"/>
  <c r="M289221" i="1"/>
  <c r="M289222" i="1"/>
  <c r="M289223" i="1"/>
  <c r="M289224" i="1"/>
  <c r="M289225" i="1"/>
  <c r="M289226" i="1"/>
  <c r="M289227" i="1"/>
  <c r="M289228" i="1"/>
  <c r="M289229" i="1"/>
  <c r="M289230" i="1"/>
  <c r="M289231" i="1"/>
  <c r="M289232" i="1"/>
  <c r="M289233" i="1"/>
  <c r="M289234" i="1"/>
  <c r="M289235" i="1"/>
  <c r="M289236" i="1"/>
  <c r="M289237" i="1"/>
  <c r="M289238" i="1"/>
  <c r="M289239" i="1"/>
  <c r="M289240" i="1"/>
  <c r="M289241" i="1"/>
  <c r="M289242" i="1"/>
  <c r="M289243" i="1"/>
  <c r="M289244" i="1"/>
  <c r="M289245" i="1"/>
  <c r="M289246" i="1"/>
  <c r="M289247" i="1"/>
  <c r="M289248" i="1"/>
  <c r="M289249" i="1"/>
  <c r="M289250" i="1"/>
  <c r="M289251" i="1"/>
  <c r="M289252" i="1"/>
  <c r="M289253" i="1"/>
  <c r="M289254" i="1"/>
  <c r="M289255" i="1"/>
  <c r="M289256" i="1"/>
  <c r="M289257" i="1"/>
  <c r="M289258" i="1"/>
  <c r="M289259" i="1"/>
  <c r="M289260" i="1"/>
  <c r="M289261" i="1"/>
  <c r="M289262" i="1"/>
  <c r="M289263" i="1"/>
  <c r="M289264" i="1"/>
  <c r="M289265" i="1"/>
  <c r="M289266" i="1"/>
  <c r="M289267" i="1"/>
  <c r="M289268" i="1"/>
  <c r="M289269" i="1"/>
  <c r="M289270" i="1"/>
  <c r="M289271" i="1"/>
  <c r="M289272" i="1"/>
  <c r="M289273" i="1"/>
  <c r="M289274" i="1"/>
  <c r="M289275" i="1"/>
  <c r="M289276" i="1"/>
  <c r="M289277" i="1"/>
  <c r="M289278" i="1"/>
  <c r="M289279" i="1"/>
  <c r="M289280" i="1"/>
  <c r="M289281" i="1"/>
  <c r="M289282" i="1"/>
  <c r="M289283" i="1"/>
  <c r="M289284" i="1"/>
  <c r="M289285" i="1"/>
  <c r="M289286" i="1"/>
  <c r="M289287" i="1"/>
  <c r="M289288" i="1"/>
  <c r="M289289" i="1"/>
  <c r="M289290" i="1"/>
  <c r="M289291" i="1"/>
  <c r="M289292" i="1"/>
  <c r="M289293" i="1"/>
  <c r="M289294" i="1"/>
  <c r="M289295" i="1"/>
  <c r="M289296" i="1"/>
  <c r="M289297" i="1"/>
  <c r="M289298" i="1"/>
  <c r="M289299" i="1"/>
  <c r="M289300" i="1"/>
  <c r="M289301" i="1"/>
  <c r="M289302" i="1"/>
  <c r="M289303" i="1"/>
  <c r="M289304" i="1"/>
  <c r="M289305" i="1"/>
  <c r="M289306" i="1"/>
  <c r="M289307" i="1"/>
  <c r="M289308" i="1"/>
  <c r="M289309" i="1"/>
  <c r="M289310" i="1"/>
  <c r="M289311" i="1"/>
  <c r="M289312" i="1"/>
  <c r="M289313" i="1"/>
  <c r="M289314" i="1"/>
  <c r="M289315" i="1"/>
  <c r="M289316" i="1"/>
  <c r="M289317" i="1"/>
  <c r="M289318" i="1"/>
  <c r="M289319" i="1"/>
  <c r="M289320" i="1"/>
  <c r="M289321" i="1"/>
  <c r="M289322" i="1"/>
  <c r="M289323" i="1"/>
  <c r="M289324" i="1"/>
  <c r="M289325" i="1"/>
  <c r="M289326" i="1"/>
  <c r="M289327" i="1"/>
  <c r="M289328" i="1"/>
  <c r="M289329" i="1"/>
  <c r="M289330" i="1"/>
  <c r="M289331" i="1"/>
  <c r="M289332" i="1"/>
  <c r="M289333" i="1"/>
  <c r="M289334" i="1"/>
  <c r="M289335" i="1"/>
  <c r="M289336" i="1"/>
  <c r="M289337" i="1"/>
  <c r="M289338" i="1"/>
  <c r="M289339" i="1"/>
  <c r="M289340" i="1"/>
  <c r="M289341" i="1"/>
  <c r="M289342" i="1"/>
  <c r="M289343" i="1"/>
  <c r="M289344" i="1"/>
  <c r="M289345" i="1"/>
  <c r="M289346" i="1"/>
  <c r="M289347" i="1"/>
  <c r="M289348" i="1"/>
  <c r="M289349" i="1"/>
  <c r="M289350" i="1"/>
  <c r="M289351" i="1"/>
  <c r="M289352" i="1"/>
  <c r="M289353" i="1"/>
  <c r="M289354" i="1"/>
  <c r="M289355" i="1"/>
  <c r="M289356" i="1"/>
  <c r="M289357" i="1"/>
  <c r="M289358" i="1"/>
  <c r="M289359" i="1"/>
  <c r="M289360" i="1"/>
  <c r="M289361" i="1"/>
  <c r="M289362" i="1"/>
  <c r="M289363" i="1"/>
  <c r="M289364" i="1"/>
  <c r="M289365" i="1"/>
  <c r="M289366" i="1"/>
  <c r="M289367" i="1"/>
  <c r="M289368" i="1"/>
  <c r="M289369" i="1"/>
  <c r="M289370" i="1"/>
  <c r="M289371" i="1"/>
  <c r="M289372" i="1"/>
  <c r="M289373" i="1"/>
  <c r="M289374" i="1"/>
  <c r="M289375" i="1"/>
  <c r="M289376" i="1"/>
  <c r="M289377" i="1"/>
  <c r="M289378" i="1"/>
  <c r="M289379" i="1"/>
  <c r="M289380" i="1"/>
  <c r="M289381" i="1"/>
  <c r="M289382" i="1"/>
  <c r="M289383" i="1"/>
  <c r="M289384" i="1"/>
  <c r="M289385" i="1"/>
  <c r="M289386" i="1"/>
  <c r="M289387" i="1"/>
  <c r="M289388" i="1"/>
  <c r="M289389" i="1"/>
  <c r="M289390" i="1"/>
  <c r="M289391" i="1"/>
  <c r="M289392" i="1"/>
  <c r="M289393" i="1"/>
  <c r="M289394" i="1"/>
  <c r="M289395" i="1"/>
  <c r="M289396" i="1"/>
  <c r="M289397" i="1"/>
  <c r="M289398" i="1"/>
  <c r="M289399" i="1"/>
  <c r="M289400" i="1"/>
  <c r="M289401" i="1"/>
  <c r="M289402" i="1"/>
  <c r="M289403" i="1"/>
  <c r="M289404" i="1"/>
  <c r="M289405" i="1"/>
  <c r="M289406" i="1"/>
  <c r="M289407" i="1"/>
  <c r="M289408" i="1"/>
  <c r="M289409" i="1"/>
  <c r="M289410" i="1"/>
  <c r="M289411" i="1"/>
  <c r="M289412" i="1"/>
  <c r="M289413" i="1"/>
  <c r="M289414" i="1"/>
  <c r="M289415" i="1"/>
  <c r="M289416" i="1"/>
  <c r="M289417" i="1"/>
  <c r="M289418" i="1"/>
  <c r="M289419" i="1"/>
  <c r="M289420" i="1"/>
  <c r="M289421" i="1"/>
  <c r="M289422" i="1"/>
  <c r="M289423" i="1"/>
  <c r="M289424" i="1"/>
  <c r="M289425" i="1"/>
  <c r="M289426" i="1"/>
  <c r="M289427" i="1"/>
  <c r="M289428" i="1"/>
  <c r="M289429" i="1"/>
  <c r="M289430" i="1"/>
  <c r="M289431" i="1"/>
  <c r="M289432" i="1"/>
  <c r="M289433" i="1"/>
  <c r="M289434" i="1"/>
  <c r="M289435" i="1"/>
  <c r="M289436" i="1"/>
  <c r="M289437" i="1"/>
  <c r="M289438" i="1"/>
  <c r="M289439" i="1"/>
  <c r="M289440" i="1"/>
  <c r="M289441" i="1"/>
  <c r="M289442" i="1"/>
  <c r="M289443" i="1"/>
  <c r="M289444" i="1"/>
  <c r="M289445" i="1"/>
  <c r="M289446" i="1"/>
  <c r="M289447" i="1"/>
  <c r="M289448" i="1"/>
  <c r="M289449" i="1"/>
  <c r="M289450" i="1"/>
  <c r="M289451" i="1"/>
  <c r="M289452" i="1"/>
  <c r="M289453" i="1"/>
  <c r="M289454" i="1"/>
  <c r="M289455" i="1"/>
  <c r="M289456" i="1"/>
  <c r="M289457" i="1"/>
  <c r="M289458" i="1"/>
  <c r="M289459" i="1"/>
  <c r="M289460" i="1"/>
  <c r="M289461" i="1"/>
  <c r="M289462" i="1"/>
  <c r="M289463" i="1"/>
  <c r="M289464" i="1"/>
  <c r="M289465" i="1"/>
  <c r="M289466" i="1"/>
  <c r="M289467" i="1"/>
  <c r="M289468" i="1"/>
  <c r="M289469" i="1"/>
  <c r="M289470" i="1"/>
  <c r="M289471" i="1"/>
  <c r="M289472" i="1"/>
  <c r="M289473" i="1"/>
  <c r="M289474" i="1"/>
  <c r="M289475" i="1"/>
  <c r="M289476" i="1"/>
  <c r="M289477" i="1"/>
  <c r="M289478" i="1"/>
  <c r="M289479" i="1"/>
  <c r="M289480" i="1"/>
  <c r="M289481" i="1"/>
  <c r="M289482" i="1"/>
  <c r="M289483" i="1"/>
  <c r="M289484" i="1"/>
  <c r="M289485" i="1"/>
  <c r="M289486" i="1"/>
  <c r="M289487" i="1"/>
  <c r="M289488" i="1"/>
  <c r="M289489" i="1"/>
  <c r="M289490" i="1"/>
  <c r="M289491" i="1"/>
  <c r="M289492" i="1"/>
  <c r="M289493" i="1"/>
  <c r="M289494" i="1"/>
  <c r="M289495" i="1"/>
  <c r="M289496" i="1"/>
  <c r="M289497" i="1"/>
  <c r="M289498" i="1"/>
  <c r="M289499" i="1"/>
  <c r="M289500" i="1"/>
  <c r="M289501" i="1"/>
  <c r="M289502" i="1"/>
  <c r="M289503" i="1"/>
  <c r="M289504" i="1"/>
  <c r="M289505" i="1"/>
  <c r="M289506" i="1"/>
  <c r="M289507" i="1"/>
  <c r="M289508" i="1"/>
  <c r="M289509" i="1"/>
  <c r="M289510" i="1"/>
  <c r="M289511" i="1"/>
  <c r="M289512" i="1"/>
  <c r="M289513" i="1"/>
  <c r="M289514" i="1"/>
  <c r="M289515" i="1"/>
  <c r="M289516" i="1"/>
  <c r="M289517" i="1"/>
  <c r="M289518" i="1"/>
  <c r="M289519" i="1"/>
  <c r="M289520" i="1"/>
  <c r="M289521" i="1"/>
  <c r="M289522" i="1"/>
  <c r="M289523" i="1"/>
  <c r="M289524" i="1"/>
  <c r="M289525" i="1"/>
  <c r="M289526" i="1"/>
  <c r="M289527" i="1"/>
  <c r="M289528" i="1"/>
  <c r="M289529" i="1"/>
  <c r="M289530" i="1"/>
  <c r="M289531" i="1"/>
  <c r="M289532" i="1"/>
  <c r="M289533" i="1"/>
  <c r="M289534" i="1"/>
  <c r="M289535" i="1"/>
  <c r="M289536" i="1"/>
  <c r="M289537" i="1"/>
  <c r="M289538" i="1"/>
  <c r="M289539" i="1"/>
  <c r="M289540" i="1"/>
  <c r="M289541" i="1"/>
  <c r="M289542" i="1"/>
  <c r="M289543" i="1"/>
  <c r="M289544" i="1"/>
  <c r="M289545" i="1"/>
  <c r="M289546" i="1"/>
  <c r="M289547" i="1"/>
  <c r="M289548" i="1"/>
  <c r="M289549" i="1"/>
  <c r="M289550" i="1"/>
  <c r="M289551" i="1"/>
  <c r="M289552" i="1"/>
  <c r="M289553" i="1"/>
  <c r="M289554" i="1"/>
  <c r="M289555" i="1"/>
  <c r="M289556" i="1"/>
  <c r="M289557" i="1"/>
  <c r="M289558" i="1"/>
  <c r="M289559" i="1"/>
  <c r="M289560" i="1"/>
  <c r="M289561" i="1"/>
  <c r="M289562" i="1"/>
  <c r="M289563" i="1"/>
  <c r="M289564" i="1"/>
  <c r="M289565" i="1"/>
  <c r="M289566" i="1"/>
  <c r="M289567" i="1"/>
  <c r="M289568" i="1"/>
  <c r="M289569" i="1"/>
  <c r="M289570" i="1"/>
  <c r="M289571" i="1"/>
  <c r="M289572" i="1"/>
  <c r="M289573" i="1"/>
  <c r="M289574" i="1"/>
  <c r="M289575" i="1"/>
  <c r="M289576" i="1"/>
  <c r="M289577" i="1"/>
  <c r="M289578" i="1"/>
  <c r="M289579" i="1"/>
  <c r="M289580" i="1"/>
  <c r="M289581" i="1"/>
  <c r="M289582" i="1"/>
  <c r="M289583" i="1"/>
  <c r="M289584" i="1"/>
  <c r="M289585" i="1"/>
  <c r="M289586" i="1"/>
  <c r="M289587" i="1"/>
  <c r="M289588" i="1"/>
  <c r="M289589" i="1"/>
  <c r="M289590" i="1"/>
  <c r="M289591" i="1"/>
  <c r="M289592" i="1"/>
  <c r="M289593" i="1"/>
  <c r="M289594" i="1"/>
  <c r="M289595" i="1"/>
  <c r="M289596" i="1"/>
  <c r="M289597" i="1"/>
  <c r="M289598" i="1"/>
  <c r="M289599" i="1"/>
  <c r="M289600" i="1"/>
  <c r="M289601" i="1"/>
  <c r="M289602" i="1"/>
  <c r="M289603" i="1"/>
  <c r="M289604" i="1"/>
  <c r="M289605" i="1"/>
  <c r="M289606" i="1"/>
  <c r="M289607" i="1"/>
  <c r="M289608" i="1"/>
  <c r="M289609" i="1"/>
  <c r="M289610" i="1"/>
  <c r="M289611" i="1"/>
  <c r="M289612" i="1"/>
  <c r="M289613" i="1"/>
  <c r="M289614" i="1"/>
  <c r="M289615" i="1"/>
  <c r="M289616" i="1"/>
  <c r="M289617" i="1"/>
  <c r="M289618" i="1"/>
  <c r="M289619" i="1"/>
  <c r="M289620" i="1"/>
  <c r="M289621" i="1"/>
  <c r="M289622" i="1"/>
  <c r="M289623" i="1"/>
  <c r="M289624" i="1"/>
  <c r="M289625" i="1"/>
  <c r="M289626" i="1"/>
  <c r="M289627" i="1"/>
  <c r="M289628" i="1"/>
  <c r="M289629" i="1"/>
  <c r="M289630" i="1"/>
  <c r="M289631" i="1"/>
  <c r="M289632" i="1"/>
  <c r="M289633" i="1"/>
  <c r="M289634" i="1"/>
  <c r="M289635" i="1"/>
  <c r="M289636" i="1"/>
  <c r="M289637" i="1"/>
  <c r="M289638" i="1"/>
  <c r="M289639" i="1"/>
  <c r="M289640" i="1"/>
  <c r="M289641" i="1"/>
  <c r="M289642" i="1"/>
  <c r="M289643" i="1"/>
  <c r="M289644" i="1"/>
  <c r="M289645" i="1"/>
  <c r="M289646" i="1"/>
  <c r="M289647" i="1"/>
  <c r="M289648" i="1"/>
  <c r="M289649" i="1"/>
  <c r="M289650" i="1"/>
  <c r="M289651" i="1"/>
  <c r="M289652" i="1"/>
  <c r="M289653" i="1"/>
  <c r="M289654" i="1"/>
  <c r="M289655" i="1"/>
  <c r="M289656" i="1"/>
  <c r="M289657" i="1"/>
  <c r="M289658" i="1"/>
  <c r="M289659" i="1"/>
  <c r="M289660" i="1"/>
  <c r="M289661" i="1"/>
  <c r="M289662" i="1"/>
  <c r="M289663" i="1"/>
  <c r="M289664" i="1"/>
  <c r="M289665" i="1"/>
  <c r="M289666" i="1"/>
  <c r="M289667" i="1"/>
  <c r="M289668" i="1"/>
  <c r="M289669" i="1"/>
  <c r="M289670" i="1"/>
  <c r="M289671" i="1"/>
  <c r="M289672" i="1"/>
  <c r="M289673" i="1"/>
  <c r="M289674" i="1"/>
  <c r="M289675" i="1"/>
  <c r="M289676" i="1"/>
  <c r="M289677" i="1"/>
  <c r="M289678" i="1"/>
  <c r="M289679" i="1"/>
  <c r="M289680" i="1"/>
  <c r="M289681" i="1"/>
  <c r="M289682" i="1"/>
  <c r="M289683" i="1"/>
  <c r="M289684" i="1"/>
  <c r="M289685" i="1"/>
  <c r="M289686" i="1"/>
  <c r="M289687" i="1"/>
  <c r="M289688" i="1"/>
  <c r="M289689" i="1"/>
  <c r="M289690" i="1"/>
  <c r="M289691" i="1"/>
  <c r="M289692" i="1"/>
  <c r="M289693" i="1"/>
  <c r="M289694" i="1"/>
  <c r="M289695" i="1"/>
  <c r="M289696" i="1"/>
  <c r="M289697" i="1"/>
  <c r="M289698" i="1"/>
  <c r="M289699" i="1"/>
  <c r="M289700" i="1"/>
  <c r="M289701" i="1"/>
  <c r="M289702" i="1"/>
  <c r="M289703" i="1"/>
  <c r="M289704" i="1"/>
  <c r="M289705" i="1"/>
  <c r="M289706" i="1"/>
  <c r="M289707" i="1"/>
  <c r="M289708" i="1"/>
  <c r="M289709" i="1"/>
  <c r="M289710" i="1"/>
  <c r="M289711" i="1"/>
  <c r="M289712" i="1"/>
  <c r="M289713" i="1"/>
  <c r="M289714" i="1"/>
  <c r="M289715" i="1"/>
  <c r="M289716" i="1"/>
  <c r="M289717" i="1"/>
  <c r="M289718" i="1"/>
  <c r="M289719" i="1"/>
  <c r="M289720" i="1"/>
  <c r="M289721" i="1"/>
  <c r="M289722" i="1"/>
  <c r="M289723" i="1"/>
  <c r="M289724" i="1"/>
  <c r="M289725" i="1"/>
  <c r="M289726" i="1"/>
  <c r="M289727" i="1"/>
  <c r="M289728" i="1"/>
  <c r="M289729" i="1"/>
  <c r="M289730" i="1"/>
  <c r="M289731" i="1"/>
  <c r="M289732" i="1"/>
  <c r="M289733" i="1"/>
  <c r="M289734" i="1"/>
  <c r="M289735" i="1"/>
  <c r="M289736" i="1"/>
  <c r="M289737" i="1"/>
  <c r="M289738" i="1"/>
  <c r="M289739" i="1"/>
  <c r="M289740" i="1"/>
  <c r="M289741" i="1"/>
  <c r="M289742" i="1"/>
  <c r="M289743" i="1"/>
  <c r="M289744" i="1"/>
  <c r="M289745" i="1"/>
  <c r="M289746" i="1"/>
  <c r="M289747" i="1"/>
  <c r="M289748" i="1"/>
  <c r="M289749" i="1"/>
  <c r="M289750" i="1"/>
  <c r="M289751" i="1"/>
  <c r="M289752" i="1"/>
  <c r="M289753" i="1"/>
  <c r="M289754" i="1"/>
  <c r="M289755" i="1"/>
  <c r="M289756" i="1"/>
  <c r="M289757" i="1"/>
  <c r="M289758" i="1"/>
  <c r="M289759" i="1"/>
  <c r="M289760" i="1"/>
  <c r="M289761" i="1"/>
  <c r="M289762" i="1"/>
  <c r="M289763" i="1"/>
  <c r="M289764" i="1"/>
  <c r="M289765" i="1"/>
  <c r="M289766" i="1"/>
  <c r="M289767" i="1"/>
  <c r="M289768" i="1"/>
  <c r="M289769" i="1"/>
  <c r="M289770" i="1"/>
  <c r="M289771" i="1"/>
  <c r="M289772" i="1"/>
  <c r="M289773" i="1"/>
  <c r="M289774" i="1"/>
  <c r="M289775" i="1"/>
  <c r="M289776" i="1"/>
  <c r="M289777" i="1"/>
  <c r="M289778" i="1"/>
  <c r="M289779" i="1"/>
  <c r="M289780" i="1"/>
  <c r="M289781" i="1"/>
  <c r="M289782" i="1"/>
  <c r="M289783" i="1"/>
  <c r="M289784" i="1"/>
  <c r="M289785" i="1"/>
  <c r="M289786" i="1"/>
  <c r="M289787" i="1"/>
  <c r="M289788" i="1"/>
  <c r="M289789" i="1"/>
  <c r="M289790" i="1"/>
  <c r="M289791" i="1"/>
  <c r="M289792" i="1"/>
  <c r="M289793" i="1"/>
  <c r="M289794" i="1"/>
  <c r="M289795" i="1"/>
  <c r="M289796" i="1"/>
  <c r="M289797" i="1"/>
  <c r="M289798" i="1"/>
  <c r="M289799" i="1"/>
  <c r="M289800" i="1"/>
  <c r="M289801" i="1"/>
  <c r="M289802" i="1"/>
  <c r="M289803" i="1"/>
  <c r="M289804" i="1"/>
  <c r="M289805" i="1"/>
  <c r="M289806" i="1"/>
  <c r="M289807" i="1"/>
  <c r="M289808" i="1"/>
  <c r="M289809" i="1"/>
  <c r="M289810" i="1"/>
  <c r="M289811" i="1"/>
  <c r="M289812" i="1"/>
  <c r="M289813" i="1"/>
  <c r="M289814" i="1"/>
  <c r="M289815" i="1"/>
  <c r="M289816" i="1"/>
  <c r="M289817" i="1"/>
  <c r="M289818" i="1"/>
  <c r="M289819" i="1"/>
  <c r="M289820" i="1"/>
  <c r="M289821" i="1"/>
  <c r="M289822" i="1"/>
  <c r="M289823" i="1"/>
  <c r="M289824" i="1"/>
  <c r="M289825" i="1"/>
  <c r="M289826" i="1"/>
  <c r="M289827" i="1"/>
  <c r="M289828" i="1"/>
  <c r="M289829" i="1"/>
  <c r="M289830" i="1"/>
  <c r="M289831" i="1"/>
  <c r="M289832" i="1"/>
  <c r="M289833" i="1"/>
  <c r="M289834" i="1"/>
  <c r="M289835" i="1"/>
  <c r="M289836" i="1"/>
  <c r="M289837" i="1"/>
  <c r="M289838" i="1"/>
  <c r="M289839" i="1"/>
  <c r="M289840" i="1"/>
  <c r="M289841" i="1"/>
  <c r="M289842" i="1"/>
  <c r="M289843" i="1"/>
  <c r="M289844" i="1"/>
  <c r="M289845" i="1"/>
  <c r="M289846" i="1"/>
  <c r="M289847" i="1"/>
  <c r="M289848" i="1"/>
  <c r="M289849" i="1"/>
  <c r="M289850" i="1"/>
  <c r="M289851" i="1"/>
  <c r="M289852" i="1"/>
  <c r="M289853" i="1"/>
  <c r="M289854" i="1"/>
  <c r="M289855" i="1"/>
  <c r="M289856" i="1"/>
  <c r="M289857" i="1"/>
  <c r="M289858" i="1"/>
  <c r="M289859" i="1"/>
  <c r="M289860" i="1"/>
  <c r="M289861" i="1"/>
  <c r="M289862" i="1"/>
  <c r="M289863" i="1"/>
  <c r="M289864" i="1"/>
  <c r="M289865" i="1"/>
  <c r="M289866" i="1"/>
  <c r="M289867" i="1"/>
  <c r="M289868" i="1"/>
  <c r="M289869" i="1"/>
  <c r="M289870" i="1"/>
  <c r="M289871" i="1"/>
  <c r="M289872" i="1"/>
  <c r="M289873" i="1"/>
  <c r="M289874" i="1"/>
  <c r="M289875" i="1"/>
  <c r="M289876" i="1"/>
  <c r="M289877" i="1"/>
  <c r="M289878" i="1"/>
  <c r="M289879" i="1"/>
  <c r="M289880" i="1"/>
  <c r="M289881" i="1"/>
  <c r="M289882" i="1"/>
  <c r="M289883" i="1"/>
  <c r="M289884" i="1"/>
  <c r="M289885" i="1"/>
  <c r="M289886" i="1"/>
  <c r="M289887" i="1"/>
  <c r="M289888" i="1"/>
  <c r="M289889" i="1"/>
  <c r="M289890" i="1"/>
  <c r="M289891" i="1"/>
  <c r="M289892" i="1"/>
  <c r="M289893" i="1"/>
  <c r="M289894" i="1"/>
  <c r="M289895" i="1"/>
  <c r="M289896" i="1"/>
  <c r="M289897" i="1"/>
  <c r="M289898" i="1"/>
  <c r="M289899" i="1"/>
  <c r="M289900" i="1"/>
  <c r="M289901" i="1"/>
  <c r="M289902" i="1"/>
  <c r="M289903" i="1"/>
  <c r="M289904" i="1"/>
  <c r="M289905" i="1"/>
  <c r="M289906" i="1"/>
  <c r="M289907" i="1"/>
  <c r="M289908" i="1"/>
  <c r="M289909" i="1"/>
  <c r="M289910" i="1"/>
  <c r="M289911" i="1"/>
  <c r="M289912" i="1"/>
  <c r="M289913" i="1"/>
  <c r="M289914" i="1"/>
  <c r="M289915" i="1"/>
  <c r="M289916" i="1"/>
  <c r="M289917" i="1"/>
  <c r="M289918" i="1"/>
  <c r="M289919" i="1"/>
  <c r="M289920" i="1"/>
  <c r="M289921" i="1"/>
  <c r="M289922" i="1"/>
  <c r="M289923" i="1"/>
  <c r="M289924" i="1"/>
  <c r="M289925" i="1"/>
  <c r="M289926" i="1"/>
  <c r="M289927" i="1"/>
  <c r="M289928" i="1"/>
  <c r="M289929" i="1"/>
  <c r="M289930" i="1"/>
  <c r="M289931" i="1"/>
  <c r="M289932" i="1"/>
  <c r="M289933" i="1"/>
  <c r="M289934" i="1"/>
  <c r="M289935" i="1"/>
  <c r="M289936" i="1"/>
  <c r="M289937" i="1"/>
  <c r="M289938" i="1"/>
  <c r="M289939" i="1"/>
  <c r="M289940" i="1"/>
  <c r="M289941" i="1"/>
  <c r="M289942" i="1"/>
  <c r="M289943" i="1"/>
  <c r="M289944" i="1"/>
  <c r="M289945" i="1"/>
  <c r="M289946" i="1"/>
  <c r="M289947" i="1"/>
  <c r="M289948" i="1"/>
  <c r="M289949" i="1"/>
  <c r="M289950" i="1"/>
  <c r="M289951" i="1"/>
  <c r="M289952" i="1"/>
  <c r="M289953" i="1"/>
  <c r="M289954" i="1"/>
  <c r="M289955" i="1"/>
  <c r="M289956" i="1"/>
  <c r="M289957" i="1"/>
  <c r="M289958" i="1"/>
  <c r="M289959" i="1"/>
  <c r="M289960" i="1"/>
  <c r="M289961" i="1"/>
  <c r="M289962" i="1"/>
  <c r="M289963" i="1"/>
  <c r="M289964" i="1"/>
  <c r="M289965" i="1"/>
  <c r="M289966" i="1"/>
  <c r="M289967" i="1"/>
  <c r="M289968" i="1"/>
  <c r="M289969" i="1"/>
  <c r="M289970" i="1"/>
  <c r="M289971" i="1"/>
  <c r="M289972" i="1"/>
  <c r="M289973" i="1"/>
  <c r="M289974" i="1"/>
  <c r="M289975" i="1"/>
  <c r="M289976" i="1"/>
  <c r="M289977" i="1"/>
  <c r="M289978" i="1"/>
  <c r="M289979" i="1"/>
  <c r="M289980" i="1"/>
  <c r="M289981" i="1"/>
  <c r="M289982" i="1"/>
  <c r="M289983" i="1"/>
  <c r="M289984" i="1"/>
  <c r="M289985" i="1"/>
  <c r="M289986" i="1"/>
  <c r="M289987" i="1"/>
  <c r="M289988" i="1"/>
  <c r="M289989" i="1"/>
  <c r="M289990" i="1"/>
  <c r="M289991" i="1"/>
  <c r="M289992" i="1"/>
  <c r="M289993" i="1"/>
  <c r="M289994" i="1"/>
  <c r="M289995" i="1"/>
  <c r="M289996" i="1"/>
  <c r="M289997" i="1"/>
  <c r="M289998" i="1"/>
  <c r="M289999" i="1"/>
  <c r="M290000" i="1"/>
  <c r="M290001" i="1"/>
  <c r="M290002" i="1"/>
  <c r="M290003" i="1"/>
  <c r="M290004" i="1"/>
  <c r="M290005" i="1"/>
  <c r="M290006" i="1"/>
  <c r="M290007" i="1"/>
  <c r="M290008" i="1"/>
  <c r="M290009" i="1"/>
  <c r="M290010" i="1"/>
  <c r="M290011" i="1"/>
  <c r="M290012" i="1"/>
  <c r="M290013" i="1"/>
  <c r="M290014" i="1"/>
  <c r="M290015" i="1"/>
  <c r="M290016" i="1"/>
  <c r="M290017" i="1"/>
  <c r="M290018" i="1"/>
  <c r="M290019" i="1"/>
  <c r="M290020" i="1"/>
  <c r="M290021" i="1"/>
  <c r="M290022" i="1"/>
  <c r="M290023" i="1"/>
  <c r="M290024" i="1"/>
  <c r="M290025" i="1"/>
  <c r="M290026" i="1"/>
  <c r="M290027" i="1"/>
  <c r="M290028" i="1"/>
  <c r="M290029" i="1"/>
  <c r="M290030" i="1"/>
  <c r="M290031" i="1"/>
  <c r="M290032" i="1"/>
  <c r="M290033" i="1"/>
  <c r="M290034" i="1"/>
  <c r="M290035" i="1"/>
  <c r="M290036" i="1"/>
  <c r="M290037" i="1"/>
  <c r="M290038" i="1"/>
  <c r="M290039" i="1"/>
  <c r="M290040" i="1"/>
  <c r="M290041" i="1"/>
  <c r="M290042" i="1"/>
  <c r="M290043" i="1"/>
  <c r="M290044" i="1"/>
  <c r="M290045" i="1"/>
  <c r="M290046" i="1"/>
  <c r="M290047" i="1"/>
  <c r="M290048" i="1"/>
  <c r="M290049" i="1"/>
  <c r="M290050" i="1"/>
  <c r="M290051" i="1"/>
  <c r="M290052" i="1"/>
  <c r="M290053" i="1"/>
  <c r="M290054" i="1"/>
  <c r="M290055" i="1"/>
  <c r="M290056" i="1"/>
  <c r="M290057" i="1"/>
  <c r="M290058" i="1"/>
  <c r="M290059" i="1"/>
  <c r="M290060" i="1"/>
  <c r="M290061" i="1"/>
  <c r="M290062" i="1"/>
  <c r="M290063" i="1"/>
  <c r="M290064" i="1"/>
  <c r="M290065" i="1"/>
  <c r="M290066" i="1"/>
  <c r="M290067" i="1"/>
  <c r="M290068" i="1"/>
  <c r="M290069" i="1"/>
  <c r="M290070" i="1"/>
  <c r="M290071" i="1"/>
  <c r="M290072" i="1"/>
  <c r="M290073" i="1"/>
  <c r="M290074" i="1"/>
  <c r="M290075" i="1"/>
  <c r="M290076" i="1"/>
  <c r="M290077" i="1"/>
  <c r="M290078" i="1"/>
  <c r="M290079" i="1"/>
  <c r="M290080" i="1"/>
  <c r="M290081" i="1"/>
  <c r="M290082" i="1"/>
  <c r="M290083" i="1"/>
  <c r="M290084" i="1"/>
  <c r="M290085" i="1"/>
  <c r="M290086" i="1"/>
  <c r="M290087" i="1"/>
  <c r="M290088" i="1"/>
  <c r="M290089" i="1"/>
  <c r="M290090" i="1"/>
  <c r="M290091" i="1"/>
  <c r="M290092" i="1"/>
  <c r="M290093" i="1"/>
  <c r="M290094" i="1"/>
  <c r="M290095" i="1"/>
  <c r="M290096" i="1"/>
  <c r="M290097" i="1"/>
  <c r="M290098" i="1"/>
  <c r="M290099" i="1"/>
  <c r="M290100" i="1"/>
  <c r="M290101" i="1"/>
  <c r="M290102" i="1"/>
  <c r="M290103" i="1"/>
  <c r="M290104" i="1"/>
  <c r="M290105" i="1"/>
  <c r="M290106" i="1"/>
  <c r="M290107" i="1"/>
  <c r="M290108" i="1"/>
  <c r="M290109" i="1"/>
  <c r="M290110" i="1"/>
  <c r="M290111" i="1"/>
  <c r="M290112" i="1"/>
  <c r="M290113" i="1"/>
  <c r="M290114" i="1"/>
  <c r="M290115" i="1"/>
  <c r="M290116" i="1"/>
  <c r="M290117" i="1"/>
  <c r="M290118" i="1"/>
  <c r="M290119" i="1"/>
  <c r="M290120" i="1"/>
  <c r="M290121" i="1"/>
  <c r="M290122" i="1"/>
  <c r="M290123" i="1"/>
  <c r="M290124" i="1"/>
  <c r="M290125" i="1"/>
  <c r="M290126" i="1"/>
  <c r="M290127" i="1"/>
  <c r="M290128" i="1"/>
  <c r="M290129" i="1"/>
  <c r="M290130" i="1"/>
  <c r="M290131" i="1"/>
  <c r="M290132" i="1"/>
  <c r="M290133" i="1"/>
  <c r="M290134" i="1"/>
  <c r="M290135" i="1"/>
  <c r="M290136" i="1"/>
  <c r="M290137" i="1"/>
  <c r="M290138" i="1"/>
  <c r="M290139" i="1"/>
  <c r="M290140" i="1"/>
  <c r="M290141" i="1"/>
  <c r="M290142" i="1"/>
  <c r="M290143" i="1"/>
  <c r="M290144" i="1"/>
  <c r="M290145" i="1"/>
  <c r="M290146" i="1"/>
  <c r="M290147" i="1"/>
  <c r="M290148" i="1"/>
  <c r="M290149" i="1"/>
  <c r="M290150" i="1"/>
  <c r="M290151" i="1"/>
  <c r="M290152" i="1"/>
  <c r="M290153" i="1"/>
  <c r="M290154" i="1"/>
  <c r="M290155" i="1"/>
  <c r="M290156" i="1"/>
  <c r="M290157" i="1"/>
  <c r="M290158" i="1"/>
  <c r="M290159" i="1"/>
  <c r="M290160" i="1"/>
  <c r="M290161" i="1"/>
  <c r="M290162" i="1"/>
  <c r="M290163" i="1"/>
  <c r="M290164" i="1"/>
  <c r="M290165" i="1"/>
  <c r="M290166" i="1"/>
  <c r="M290167" i="1"/>
  <c r="M290168" i="1"/>
  <c r="M290169" i="1"/>
  <c r="M290170" i="1"/>
  <c r="M290171" i="1"/>
  <c r="M290172" i="1"/>
  <c r="M290173" i="1"/>
  <c r="M290174" i="1"/>
  <c r="M290175" i="1"/>
  <c r="M290176" i="1"/>
  <c r="M290177" i="1"/>
  <c r="M290178" i="1"/>
  <c r="M290179" i="1"/>
  <c r="M290180" i="1"/>
  <c r="M290181" i="1"/>
  <c r="M290182" i="1"/>
  <c r="M290183" i="1"/>
  <c r="M290184" i="1"/>
  <c r="M290185" i="1"/>
  <c r="M290186" i="1"/>
  <c r="M290187" i="1"/>
  <c r="M290188" i="1"/>
  <c r="M290189" i="1"/>
  <c r="M290190" i="1"/>
  <c r="M290191" i="1"/>
  <c r="M290192" i="1"/>
  <c r="M290193" i="1"/>
  <c r="M290194" i="1"/>
  <c r="M290195" i="1"/>
  <c r="M290196" i="1"/>
  <c r="M290197" i="1"/>
  <c r="M290198" i="1"/>
  <c r="M290199" i="1"/>
  <c r="M290200" i="1"/>
  <c r="M290201" i="1"/>
  <c r="M290202" i="1"/>
  <c r="M290203" i="1"/>
  <c r="M290204" i="1"/>
  <c r="M290205" i="1"/>
  <c r="M290206" i="1"/>
  <c r="M290207" i="1"/>
  <c r="M290208" i="1"/>
  <c r="M290209" i="1"/>
  <c r="M290210" i="1"/>
  <c r="M290211" i="1"/>
  <c r="M290212" i="1"/>
  <c r="M290213" i="1"/>
  <c r="M290214" i="1"/>
  <c r="M290215" i="1"/>
  <c r="M290216" i="1"/>
  <c r="M290217" i="1"/>
  <c r="M290218" i="1"/>
  <c r="M290219" i="1"/>
  <c r="M290220" i="1"/>
  <c r="M290221" i="1"/>
  <c r="M290222" i="1"/>
  <c r="M290223" i="1"/>
  <c r="M290224" i="1"/>
  <c r="M290225" i="1"/>
  <c r="M290226" i="1"/>
  <c r="M290227" i="1"/>
  <c r="M290228" i="1"/>
  <c r="M290229" i="1"/>
  <c r="M290230" i="1"/>
  <c r="M290231" i="1"/>
  <c r="M290232" i="1"/>
  <c r="M290233" i="1"/>
  <c r="M290234" i="1"/>
  <c r="M290235" i="1"/>
  <c r="M290236" i="1"/>
  <c r="M290237" i="1"/>
  <c r="M290238" i="1"/>
  <c r="M290239" i="1"/>
  <c r="M290240" i="1"/>
  <c r="M290241" i="1"/>
  <c r="M290242" i="1"/>
  <c r="M290243" i="1"/>
  <c r="M290244" i="1"/>
  <c r="M290245" i="1"/>
  <c r="M290246" i="1"/>
  <c r="M290247" i="1"/>
  <c r="M290248" i="1"/>
  <c r="M290249" i="1"/>
  <c r="M290250" i="1"/>
  <c r="M290251" i="1"/>
  <c r="M290252" i="1"/>
  <c r="M290253" i="1"/>
  <c r="M290254" i="1"/>
  <c r="M290255" i="1"/>
  <c r="M290256" i="1"/>
  <c r="M290257" i="1"/>
  <c r="M290258" i="1"/>
  <c r="M290259" i="1"/>
  <c r="M290260" i="1"/>
  <c r="M290261" i="1"/>
  <c r="M290262" i="1"/>
  <c r="M290263" i="1"/>
  <c r="M290264" i="1"/>
  <c r="M290265" i="1"/>
  <c r="M290266" i="1"/>
  <c r="M290267" i="1"/>
  <c r="M290268" i="1"/>
  <c r="M290269" i="1"/>
  <c r="M290270" i="1"/>
  <c r="M290271" i="1"/>
  <c r="M290272" i="1"/>
  <c r="M290273" i="1"/>
  <c r="M290274" i="1"/>
  <c r="M290275" i="1"/>
  <c r="M290276" i="1"/>
  <c r="M290277" i="1"/>
  <c r="M290278" i="1"/>
  <c r="M290279" i="1"/>
  <c r="M290280" i="1"/>
  <c r="M290281" i="1"/>
  <c r="M290282" i="1"/>
  <c r="M290283" i="1"/>
  <c r="M290284" i="1"/>
  <c r="M290285" i="1"/>
  <c r="M290286" i="1"/>
  <c r="M290287" i="1"/>
  <c r="M290288" i="1"/>
  <c r="M290289" i="1"/>
  <c r="M290290" i="1"/>
  <c r="M290291" i="1"/>
  <c r="M290292" i="1"/>
  <c r="M290293" i="1"/>
  <c r="M290294" i="1"/>
  <c r="M290295" i="1"/>
  <c r="M290296" i="1"/>
  <c r="M290297" i="1"/>
  <c r="M290298" i="1"/>
  <c r="M290299" i="1"/>
  <c r="M290300" i="1"/>
  <c r="M290301" i="1"/>
  <c r="M290302" i="1"/>
  <c r="M290303" i="1"/>
  <c r="M290304" i="1"/>
  <c r="M290305" i="1"/>
  <c r="M290306" i="1"/>
  <c r="M290307" i="1"/>
  <c r="M290308" i="1"/>
  <c r="M290309" i="1"/>
  <c r="M290310" i="1"/>
  <c r="M290311" i="1"/>
  <c r="M290312" i="1"/>
  <c r="M290313" i="1"/>
  <c r="M290314" i="1"/>
  <c r="M290315" i="1"/>
  <c r="M290316" i="1"/>
  <c r="M290317" i="1"/>
  <c r="M290318" i="1"/>
  <c r="M290319" i="1"/>
  <c r="M290320" i="1"/>
  <c r="M290321" i="1"/>
  <c r="M290322" i="1"/>
  <c r="M290323" i="1"/>
  <c r="M290324" i="1"/>
  <c r="M290325" i="1"/>
  <c r="M290326" i="1"/>
  <c r="M290327" i="1"/>
  <c r="M290328" i="1"/>
  <c r="M290329" i="1"/>
  <c r="M290330" i="1"/>
  <c r="M290331" i="1"/>
  <c r="M290332" i="1"/>
  <c r="M290333" i="1"/>
  <c r="M290334" i="1"/>
  <c r="M290335" i="1"/>
  <c r="M290336" i="1"/>
  <c r="M290337" i="1"/>
  <c r="M290338" i="1"/>
  <c r="M290339" i="1"/>
  <c r="M290340" i="1"/>
  <c r="M290341" i="1"/>
  <c r="M290342" i="1"/>
  <c r="M290343" i="1"/>
  <c r="M290344" i="1"/>
  <c r="M290345" i="1"/>
  <c r="M290346" i="1"/>
  <c r="M290347" i="1"/>
  <c r="M290348" i="1"/>
  <c r="M290349" i="1"/>
  <c r="M290350" i="1"/>
  <c r="M290351" i="1"/>
  <c r="M290352" i="1"/>
  <c r="M290353" i="1"/>
  <c r="M290354" i="1"/>
  <c r="M290355" i="1"/>
  <c r="M290356" i="1"/>
  <c r="M290357" i="1"/>
  <c r="M290358" i="1"/>
  <c r="M290359" i="1"/>
  <c r="M290360" i="1"/>
  <c r="M290361" i="1"/>
  <c r="M290362" i="1"/>
  <c r="M290363" i="1"/>
  <c r="M290364" i="1"/>
  <c r="M290365" i="1"/>
  <c r="M290366" i="1"/>
  <c r="M290367" i="1"/>
  <c r="M290368" i="1"/>
  <c r="M290369" i="1"/>
  <c r="M290370" i="1"/>
  <c r="M290371" i="1"/>
  <c r="M290372" i="1"/>
  <c r="M290373" i="1"/>
  <c r="M290374" i="1"/>
  <c r="M290375" i="1"/>
  <c r="M290376" i="1"/>
  <c r="M290377" i="1"/>
  <c r="M290378" i="1"/>
  <c r="M290379" i="1"/>
  <c r="M290380" i="1"/>
  <c r="M290381" i="1"/>
  <c r="M290382" i="1"/>
  <c r="M290383" i="1"/>
  <c r="M290384" i="1"/>
  <c r="M290385" i="1"/>
  <c r="M290386" i="1"/>
  <c r="M290387" i="1"/>
  <c r="M290388" i="1"/>
  <c r="M290389" i="1"/>
  <c r="M290390" i="1"/>
  <c r="M290391" i="1"/>
  <c r="M290392" i="1"/>
  <c r="M290393" i="1"/>
  <c r="M290394" i="1"/>
  <c r="M290395" i="1"/>
  <c r="M290396" i="1"/>
  <c r="M290397" i="1"/>
  <c r="M290398" i="1"/>
  <c r="M290399" i="1"/>
  <c r="M290400" i="1"/>
  <c r="M290401" i="1"/>
  <c r="M290402" i="1"/>
  <c r="M290403" i="1"/>
  <c r="M290404" i="1"/>
  <c r="M290405" i="1"/>
  <c r="M290406" i="1"/>
  <c r="M290407" i="1"/>
  <c r="M290408" i="1"/>
  <c r="M290409" i="1"/>
  <c r="M290410" i="1"/>
  <c r="M290411" i="1"/>
  <c r="M290412" i="1"/>
  <c r="M290413" i="1"/>
  <c r="M290414" i="1"/>
  <c r="M290415" i="1"/>
  <c r="M290416" i="1"/>
  <c r="M290417" i="1"/>
  <c r="M290418" i="1"/>
  <c r="M290419" i="1"/>
  <c r="M290420" i="1"/>
  <c r="M290421" i="1"/>
  <c r="M290422" i="1"/>
  <c r="M290423" i="1"/>
  <c r="M290424" i="1"/>
  <c r="M290425" i="1"/>
  <c r="M290426" i="1"/>
  <c r="M290427" i="1"/>
  <c r="M290428" i="1"/>
  <c r="M290429" i="1"/>
  <c r="M290430" i="1"/>
  <c r="M290431" i="1"/>
  <c r="M290432" i="1"/>
  <c r="M290433" i="1"/>
  <c r="M290434" i="1"/>
  <c r="M290435" i="1"/>
  <c r="M290436" i="1"/>
  <c r="M290437" i="1"/>
  <c r="M290438" i="1"/>
  <c r="M290439" i="1"/>
  <c r="M290440" i="1"/>
  <c r="M290441" i="1"/>
  <c r="M290442" i="1"/>
  <c r="M290443" i="1"/>
  <c r="M290444" i="1"/>
  <c r="M290445" i="1"/>
  <c r="M290446" i="1"/>
  <c r="M290447" i="1"/>
  <c r="M290448" i="1"/>
  <c r="M290449" i="1"/>
  <c r="M290450" i="1"/>
  <c r="M290451" i="1"/>
  <c r="M290452" i="1"/>
  <c r="M290453" i="1"/>
  <c r="M290454" i="1"/>
  <c r="M290455" i="1"/>
  <c r="M290456" i="1"/>
  <c r="M290457" i="1"/>
  <c r="M290458" i="1"/>
  <c r="M290459" i="1"/>
  <c r="M290460" i="1"/>
  <c r="M290461" i="1"/>
  <c r="M290462" i="1"/>
  <c r="M290463" i="1"/>
  <c r="M290464" i="1"/>
  <c r="M290465" i="1"/>
  <c r="M290466" i="1"/>
  <c r="M290467" i="1"/>
  <c r="M290468" i="1"/>
  <c r="M290469" i="1"/>
  <c r="M290470" i="1"/>
  <c r="M290471" i="1"/>
  <c r="M290472" i="1"/>
  <c r="M290473" i="1"/>
  <c r="M290474" i="1"/>
  <c r="M290475" i="1"/>
  <c r="M290476" i="1"/>
  <c r="M290477" i="1"/>
  <c r="M290478" i="1"/>
  <c r="M290479" i="1"/>
  <c r="M290480" i="1"/>
  <c r="M290481" i="1"/>
  <c r="M290482" i="1"/>
  <c r="M290483" i="1"/>
  <c r="M290484" i="1"/>
  <c r="M290485" i="1"/>
  <c r="M290486" i="1"/>
  <c r="M290487" i="1"/>
  <c r="M290488" i="1"/>
  <c r="M290489" i="1"/>
  <c r="M290490" i="1"/>
  <c r="M290491" i="1"/>
  <c r="M290492" i="1"/>
  <c r="M290493" i="1"/>
  <c r="M290494" i="1"/>
  <c r="M290495" i="1"/>
  <c r="M290496" i="1"/>
  <c r="M290497" i="1"/>
  <c r="M290498" i="1"/>
  <c r="M290499" i="1"/>
  <c r="M290500" i="1"/>
  <c r="M290501" i="1"/>
  <c r="M290502" i="1"/>
  <c r="M290503" i="1"/>
  <c r="M290504" i="1"/>
  <c r="M290505" i="1"/>
  <c r="M290506" i="1"/>
  <c r="M290507" i="1"/>
  <c r="M290508" i="1"/>
  <c r="M290509" i="1"/>
  <c r="M290510" i="1"/>
  <c r="M290511" i="1"/>
  <c r="M290512" i="1"/>
  <c r="M290513" i="1"/>
  <c r="M290514" i="1"/>
  <c r="M290515" i="1"/>
  <c r="M290516" i="1"/>
  <c r="M290517" i="1"/>
  <c r="M290518" i="1"/>
  <c r="M290519" i="1"/>
  <c r="M290520" i="1"/>
  <c r="M290521" i="1"/>
  <c r="M290522" i="1"/>
  <c r="M290523" i="1"/>
  <c r="M290524" i="1"/>
  <c r="M290525" i="1"/>
  <c r="M290526" i="1"/>
  <c r="M290527" i="1"/>
  <c r="M290528" i="1"/>
  <c r="M290529" i="1"/>
  <c r="M290530" i="1"/>
  <c r="M290531" i="1"/>
  <c r="M290532" i="1"/>
  <c r="M290533" i="1"/>
  <c r="M290534" i="1"/>
  <c r="M290535" i="1"/>
  <c r="M290536" i="1"/>
  <c r="M290537" i="1"/>
  <c r="M290538" i="1"/>
  <c r="M290539" i="1"/>
  <c r="M290540" i="1"/>
  <c r="M290541" i="1"/>
  <c r="M290542" i="1"/>
  <c r="M290543" i="1"/>
  <c r="M290544" i="1"/>
  <c r="M290545" i="1"/>
  <c r="M290546" i="1"/>
  <c r="M290547" i="1"/>
  <c r="M290548" i="1"/>
  <c r="M290549" i="1"/>
  <c r="M290550" i="1"/>
  <c r="M290551" i="1"/>
  <c r="M290552" i="1"/>
  <c r="M290553" i="1"/>
  <c r="M290554" i="1"/>
  <c r="M290555" i="1"/>
  <c r="M290556" i="1"/>
  <c r="M290557" i="1"/>
  <c r="M290558" i="1"/>
  <c r="M290559" i="1"/>
  <c r="M290560" i="1"/>
  <c r="M290561" i="1"/>
  <c r="M290562" i="1"/>
  <c r="M290563" i="1"/>
  <c r="M290564" i="1"/>
  <c r="M290565" i="1"/>
  <c r="M290566" i="1"/>
  <c r="M290567" i="1"/>
  <c r="M290568" i="1"/>
  <c r="M290569" i="1"/>
  <c r="M290570" i="1"/>
  <c r="M290571" i="1"/>
  <c r="M290572" i="1"/>
  <c r="M290573" i="1"/>
  <c r="M290574" i="1"/>
  <c r="M290575" i="1"/>
  <c r="M290576" i="1"/>
  <c r="M290577" i="1"/>
  <c r="M290578" i="1"/>
  <c r="M290579" i="1"/>
  <c r="M290580" i="1"/>
  <c r="M290581" i="1"/>
  <c r="M290582" i="1"/>
  <c r="M290583" i="1"/>
  <c r="M290584" i="1"/>
  <c r="M290585" i="1"/>
  <c r="M290586" i="1"/>
  <c r="M290587" i="1"/>
  <c r="M290588" i="1"/>
  <c r="M290589" i="1"/>
  <c r="M290590" i="1"/>
  <c r="M290591" i="1"/>
  <c r="M290592" i="1"/>
  <c r="M290593" i="1"/>
  <c r="M290594" i="1"/>
  <c r="M290595" i="1"/>
  <c r="M290596" i="1"/>
  <c r="M290597" i="1"/>
  <c r="M290598" i="1"/>
  <c r="M290599" i="1"/>
  <c r="M290600" i="1"/>
  <c r="M290601" i="1"/>
  <c r="M290602" i="1"/>
  <c r="M290603" i="1"/>
  <c r="M290604" i="1"/>
  <c r="M290605" i="1"/>
  <c r="M290606" i="1"/>
  <c r="M290607" i="1"/>
  <c r="M290608" i="1"/>
  <c r="M290609" i="1"/>
  <c r="M290610" i="1"/>
  <c r="M290611" i="1"/>
  <c r="M290612" i="1"/>
  <c r="M290613" i="1"/>
  <c r="M290614" i="1"/>
  <c r="M290615" i="1"/>
  <c r="M290616" i="1"/>
  <c r="M290617" i="1"/>
  <c r="M290618" i="1"/>
  <c r="M290619" i="1"/>
  <c r="M290620" i="1"/>
  <c r="M290621" i="1"/>
  <c r="M290622" i="1"/>
  <c r="M290623" i="1"/>
  <c r="M290624" i="1"/>
  <c r="M290625" i="1"/>
  <c r="M290626" i="1"/>
  <c r="M290627" i="1"/>
  <c r="M290628" i="1"/>
  <c r="M290629" i="1"/>
  <c r="M290630" i="1"/>
  <c r="M290631" i="1"/>
  <c r="M290632" i="1"/>
  <c r="M290633" i="1"/>
  <c r="M290634" i="1"/>
  <c r="M290635" i="1"/>
  <c r="M290636" i="1"/>
  <c r="M290637" i="1"/>
  <c r="M290638" i="1"/>
  <c r="M290639" i="1"/>
  <c r="M290640" i="1"/>
  <c r="M290641" i="1"/>
  <c r="M290642" i="1"/>
  <c r="M290643" i="1"/>
  <c r="M290644" i="1"/>
  <c r="M290645" i="1"/>
  <c r="M290646" i="1"/>
  <c r="M290647" i="1"/>
  <c r="M290648" i="1"/>
  <c r="M290649" i="1"/>
  <c r="M290650" i="1"/>
  <c r="M290651" i="1"/>
  <c r="M290652" i="1"/>
  <c r="M290653" i="1"/>
  <c r="M290654" i="1"/>
  <c r="M290655" i="1"/>
  <c r="M290656" i="1"/>
  <c r="M290657" i="1"/>
  <c r="M290658" i="1"/>
  <c r="M290659" i="1"/>
  <c r="M290660" i="1"/>
  <c r="M290661" i="1"/>
  <c r="M290662" i="1"/>
  <c r="M290663" i="1"/>
  <c r="M290664" i="1"/>
  <c r="M290665" i="1"/>
  <c r="M290666" i="1"/>
  <c r="M290667" i="1"/>
  <c r="M290668" i="1"/>
  <c r="M290669" i="1"/>
  <c r="M290670" i="1"/>
  <c r="M290671" i="1"/>
  <c r="M290672" i="1"/>
  <c r="M290673" i="1"/>
  <c r="M290674" i="1"/>
  <c r="M290675" i="1"/>
  <c r="M290676" i="1"/>
  <c r="M290677" i="1"/>
  <c r="M290678" i="1"/>
  <c r="M290679" i="1"/>
  <c r="M290680" i="1"/>
  <c r="M290681" i="1"/>
  <c r="M290682" i="1"/>
  <c r="M290683" i="1"/>
  <c r="M290684" i="1"/>
  <c r="M290685" i="1"/>
  <c r="M290686" i="1"/>
  <c r="M290687" i="1"/>
  <c r="M290688" i="1"/>
  <c r="M290689" i="1"/>
  <c r="M290690" i="1"/>
  <c r="M290691" i="1"/>
  <c r="M290692" i="1"/>
  <c r="M290693" i="1"/>
  <c r="M290694" i="1"/>
  <c r="M290695" i="1"/>
  <c r="M290696" i="1"/>
  <c r="M290697" i="1"/>
  <c r="M290698" i="1"/>
  <c r="M290699" i="1"/>
  <c r="M290700" i="1"/>
  <c r="M290701" i="1"/>
  <c r="M290702" i="1"/>
  <c r="M290703" i="1"/>
  <c r="M290704" i="1"/>
  <c r="M290705" i="1"/>
  <c r="M290706" i="1"/>
  <c r="M290707" i="1"/>
  <c r="M290708" i="1"/>
  <c r="M290709" i="1"/>
  <c r="M290710" i="1"/>
  <c r="M290711" i="1"/>
  <c r="M290712" i="1"/>
  <c r="M290713" i="1"/>
  <c r="M290714" i="1"/>
  <c r="M290715" i="1"/>
  <c r="M290716" i="1"/>
  <c r="M290717" i="1"/>
  <c r="M290718" i="1"/>
  <c r="M290719" i="1"/>
  <c r="M290720" i="1"/>
  <c r="M290721" i="1"/>
  <c r="M290722" i="1"/>
  <c r="M290723" i="1"/>
  <c r="M290724" i="1"/>
  <c r="M290725" i="1"/>
  <c r="M290726" i="1"/>
  <c r="M290727" i="1"/>
  <c r="M290728" i="1"/>
  <c r="M290729" i="1"/>
  <c r="M290730" i="1"/>
  <c r="M290731" i="1"/>
  <c r="M290732" i="1"/>
  <c r="M290733" i="1"/>
  <c r="M290734" i="1"/>
  <c r="M290735" i="1"/>
  <c r="M290736" i="1"/>
  <c r="M290737" i="1"/>
  <c r="M290738" i="1"/>
  <c r="M290739" i="1"/>
  <c r="M290740" i="1"/>
  <c r="M290741" i="1"/>
  <c r="M290742" i="1"/>
  <c r="M290743" i="1"/>
  <c r="M290744" i="1"/>
  <c r="M290745" i="1"/>
  <c r="M290746" i="1"/>
  <c r="M290747" i="1"/>
  <c r="M290748" i="1"/>
  <c r="M290749" i="1"/>
  <c r="M290750" i="1"/>
  <c r="M290751" i="1"/>
  <c r="M290752" i="1"/>
  <c r="M290753" i="1"/>
  <c r="M290754" i="1"/>
  <c r="M290755" i="1"/>
  <c r="M290756" i="1"/>
  <c r="M290757" i="1"/>
  <c r="M290758" i="1"/>
  <c r="M290759" i="1"/>
  <c r="M290760" i="1"/>
  <c r="M290761" i="1"/>
  <c r="M290762" i="1"/>
  <c r="M290763" i="1"/>
  <c r="M290764" i="1"/>
  <c r="M290765" i="1"/>
  <c r="M290766" i="1"/>
  <c r="M290767" i="1"/>
  <c r="M290768" i="1"/>
  <c r="M290769" i="1"/>
  <c r="M290770" i="1"/>
  <c r="M290771" i="1"/>
  <c r="M290772" i="1"/>
  <c r="M290773" i="1"/>
  <c r="M290774" i="1"/>
  <c r="M290775" i="1"/>
  <c r="M290776" i="1"/>
  <c r="M290777" i="1"/>
  <c r="M290778" i="1"/>
  <c r="M290779" i="1"/>
  <c r="M290780" i="1"/>
  <c r="M290781" i="1"/>
  <c r="M290782" i="1"/>
  <c r="M290783" i="1"/>
  <c r="M290784" i="1"/>
  <c r="M290785" i="1"/>
  <c r="M290786" i="1"/>
  <c r="M290787" i="1"/>
  <c r="M290788" i="1"/>
  <c r="M290789" i="1"/>
  <c r="M290790" i="1"/>
  <c r="M290791" i="1"/>
  <c r="M290792" i="1"/>
  <c r="M290793" i="1"/>
  <c r="M290794" i="1"/>
  <c r="M290795" i="1"/>
  <c r="M290796" i="1"/>
  <c r="M290797" i="1"/>
  <c r="M290798" i="1"/>
  <c r="M290799" i="1"/>
  <c r="M290800" i="1"/>
  <c r="M290801" i="1"/>
  <c r="M290802" i="1"/>
  <c r="M290803" i="1"/>
  <c r="M290804" i="1"/>
  <c r="M290805" i="1"/>
  <c r="M290806" i="1"/>
  <c r="M290807" i="1"/>
  <c r="M290808" i="1"/>
  <c r="M290809" i="1"/>
  <c r="M290810" i="1"/>
  <c r="M290811" i="1"/>
  <c r="M290812" i="1"/>
  <c r="M290813" i="1"/>
  <c r="M290814" i="1"/>
  <c r="M290815" i="1"/>
  <c r="M290816" i="1"/>
  <c r="M290817" i="1"/>
  <c r="M290818" i="1"/>
  <c r="M290819" i="1"/>
  <c r="M290820" i="1"/>
  <c r="M290821" i="1"/>
  <c r="M290822" i="1"/>
  <c r="M290823" i="1"/>
  <c r="M290824" i="1"/>
  <c r="M290825" i="1"/>
  <c r="M290826" i="1"/>
  <c r="M290827" i="1"/>
  <c r="M290828" i="1"/>
  <c r="M290829" i="1"/>
  <c r="M290830" i="1"/>
  <c r="M290831" i="1"/>
  <c r="M290832" i="1"/>
  <c r="M290833" i="1"/>
  <c r="M290834" i="1"/>
  <c r="M290835" i="1"/>
  <c r="M290836" i="1"/>
  <c r="M290837" i="1"/>
  <c r="M290838" i="1"/>
  <c r="M290839" i="1"/>
  <c r="M290840" i="1"/>
  <c r="M290841" i="1"/>
  <c r="M290842" i="1"/>
  <c r="M290843" i="1"/>
  <c r="M290844" i="1"/>
  <c r="M290845" i="1"/>
  <c r="M290846" i="1"/>
  <c r="M290847" i="1"/>
  <c r="M290848" i="1"/>
  <c r="M290849" i="1"/>
  <c r="M290850" i="1"/>
  <c r="M290851" i="1"/>
  <c r="M290852" i="1"/>
  <c r="M290853" i="1"/>
  <c r="M290854" i="1"/>
  <c r="M290855" i="1"/>
  <c r="M290856" i="1"/>
  <c r="M290857" i="1"/>
  <c r="M290858" i="1"/>
  <c r="M290859" i="1"/>
  <c r="M290860" i="1"/>
  <c r="M290861" i="1"/>
  <c r="M290862" i="1"/>
  <c r="M290863" i="1"/>
  <c r="M290864" i="1"/>
  <c r="M290865" i="1"/>
  <c r="M290866" i="1"/>
  <c r="M290867" i="1"/>
  <c r="M290868" i="1"/>
  <c r="M290869" i="1"/>
  <c r="M290870" i="1"/>
  <c r="M290871" i="1"/>
  <c r="M290872" i="1"/>
  <c r="M290873" i="1"/>
  <c r="M290874" i="1"/>
  <c r="M290875" i="1"/>
  <c r="M290876" i="1"/>
  <c r="M290877" i="1"/>
  <c r="M290878" i="1"/>
  <c r="M290879" i="1"/>
  <c r="M290880" i="1"/>
  <c r="M290881" i="1"/>
  <c r="M290882" i="1"/>
  <c r="M290883" i="1"/>
  <c r="M290884" i="1"/>
  <c r="M290885" i="1"/>
  <c r="M290886" i="1"/>
  <c r="M290887" i="1"/>
  <c r="M290888" i="1"/>
  <c r="M290889" i="1"/>
  <c r="M290890" i="1"/>
  <c r="M290891" i="1"/>
  <c r="M290892" i="1"/>
  <c r="M290893" i="1"/>
  <c r="M290894" i="1"/>
  <c r="M290895" i="1"/>
  <c r="M290896" i="1"/>
  <c r="M290897" i="1"/>
  <c r="M290898" i="1"/>
  <c r="M290899" i="1"/>
  <c r="M290900" i="1"/>
  <c r="M290901" i="1"/>
  <c r="M290902" i="1"/>
  <c r="M290903" i="1"/>
  <c r="M290904" i="1"/>
  <c r="M290905" i="1"/>
  <c r="M290906" i="1"/>
  <c r="M290907" i="1"/>
  <c r="M290908" i="1"/>
  <c r="M290909" i="1"/>
  <c r="M290910" i="1"/>
  <c r="M290911" i="1"/>
  <c r="M290912" i="1"/>
  <c r="M290913" i="1"/>
  <c r="M290914" i="1"/>
  <c r="M290915" i="1"/>
  <c r="M290916" i="1"/>
  <c r="M290917" i="1"/>
  <c r="M290918" i="1"/>
  <c r="M290919" i="1"/>
  <c r="M290920" i="1"/>
  <c r="M290921" i="1"/>
  <c r="M290922" i="1"/>
  <c r="M290923" i="1"/>
  <c r="M290924" i="1"/>
  <c r="M290925" i="1"/>
  <c r="M290926" i="1"/>
  <c r="M290927" i="1"/>
  <c r="M290928" i="1"/>
  <c r="M290929" i="1"/>
  <c r="M290930" i="1"/>
  <c r="M290931" i="1"/>
  <c r="M290932" i="1"/>
  <c r="M290933" i="1"/>
  <c r="M290934" i="1"/>
  <c r="M290935" i="1"/>
  <c r="M290936" i="1"/>
  <c r="M290937" i="1"/>
  <c r="M290938" i="1"/>
  <c r="M290939" i="1"/>
  <c r="M290940" i="1"/>
  <c r="M290941" i="1"/>
  <c r="M290942" i="1"/>
  <c r="M290943" i="1"/>
  <c r="M290944" i="1"/>
  <c r="M290945" i="1"/>
  <c r="M290946" i="1"/>
  <c r="M290947" i="1"/>
  <c r="M290948" i="1"/>
  <c r="M290949" i="1"/>
  <c r="M290950" i="1"/>
  <c r="M290951" i="1"/>
  <c r="M290952" i="1"/>
  <c r="M290953" i="1"/>
  <c r="M290954" i="1"/>
  <c r="M290955" i="1"/>
  <c r="M290956" i="1"/>
  <c r="M290957" i="1"/>
  <c r="M290958" i="1"/>
  <c r="M290959" i="1"/>
  <c r="M290960" i="1"/>
  <c r="M290961" i="1"/>
  <c r="M290962" i="1"/>
  <c r="M290963" i="1"/>
  <c r="M290964" i="1"/>
  <c r="M290965" i="1"/>
  <c r="M290966" i="1"/>
  <c r="M290967" i="1"/>
  <c r="M290968" i="1"/>
  <c r="M290969" i="1"/>
  <c r="M290970" i="1"/>
  <c r="M290971" i="1"/>
  <c r="M290972" i="1"/>
  <c r="M290973" i="1"/>
  <c r="M290974" i="1"/>
  <c r="M290975" i="1"/>
  <c r="M290976" i="1"/>
  <c r="M290977" i="1"/>
  <c r="M290978" i="1"/>
  <c r="M290979" i="1"/>
  <c r="M290980" i="1"/>
  <c r="M290981" i="1"/>
  <c r="M290982" i="1"/>
  <c r="M290983" i="1"/>
  <c r="M290984" i="1"/>
  <c r="M290985" i="1"/>
  <c r="M290986" i="1"/>
  <c r="M290987" i="1"/>
  <c r="M290988" i="1"/>
  <c r="M290989" i="1"/>
  <c r="M290990" i="1"/>
  <c r="M290991" i="1"/>
  <c r="M290992" i="1"/>
  <c r="M290993" i="1"/>
  <c r="M290994" i="1"/>
  <c r="M290995" i="1"/>
  <c r="M290996" i="1"/>
  <c r="M290997" i="1"/>
  <c r="M290998" i="1"/>
  <c r="M290999" i="1"/>
  <c r="M291000" i="1"/>
  <c r="M291001" i="1"/>
  <c r="M291002" i="1"/>
  <c r="M291003" i="1"/>
  <c r="M291004" i="1"/>
  <c r="M291005" i="1"/>
  <c r="M291006" i="1"/>
  <c r="M291007" i="1"/>
  <c r="M291008" i="1"/>
  <c r="M291009" i="1"/>
  <c r="M291010" i="1"/>
  <c r="M291011" i="1"/>
  <c r="M291012" i="1"/>
  <c r="M291013" i="1"/>
  <c r="M291014" i="1"/>
  <c r="M291015" i="1"/>
  <c r="M291016" i="1"/>
  <c r="M291017" i="1"/>
  <c r="M291018" i="1"/>
  <c r="M291019" i="1"/>
  <c r="M291020" i="1"/>
  <c r="M291021" i="1"/>
  <c r="M291022" i="1"/>
  <c r="M291023" i="1"/>
  <c r="M291024" i="1"/>
  <c r="M291025" i="1"/>
  <c r="M291026" i="1"/>
  <c r="M291027" i="1"/>
  <c r="M291028" i="1"/>
  <c r="M291029" i="1"/>
  <c r="M291030" i="1"/>
  <c r="M291031" i="1"/>
  <c r="M291032" i="1"/>
  <c r="M291033" i="1"/>
  <c r="M291034" i="1"/>
  <c r="M291035" i="1"/>
  <c r="M291036" i="1"/>
  <c r="M291037" i="1"/>
  <c r="M291038" i="1"/>
  <c r="M291039" i="1"/>
  <c r="M291040" i="1"/>
  <c r="M291041" i="1"/>
  <c r="M291042" i="1"/>
  <c r="M291043" i="1"/>
  <c r="M291044" i="1"/>
  <c r="M291045" i="1"/>
  <c r="M291046" i="1"/>
  <c r="M291047" i="1"/>
  <c r="M291048" i="1"/>
  <c r="M291049" i="1"/>
  <c r="M291050" i="1"/>
  <c r="M291051" i="1"/>
  <c r="M291052" i="1"/>
  <c r="M291053" i="1"/>
  <c r="M291054" i="1"/>
  <c r="M291055" i="1"/>
  <c r="M291056" i="1"/>
  <c r="M291057" i="1"/>
  <c r="M291058" i="1"/>
  <c r="M291059" i="1"/>
  <c r="M291060" i="1"/>
  <c r="M291061" i="1"/>
  <c r="M291062" i="1"/>
  <c r="M291063" i="1"/>
  <c r="M291064" i="1"/>
  <c r="M291065" i="1"/>
  <c r="M291066" i="1"/>
  <c r="M291067" i="1"/>
  <c r="M291068" i="1"/>
  <c r="M291069" i="1"/>
  <c r="M291070" i="1"/>
  <c r="M291071" i="1"/>
  <c r="M291072" i="1"/>
  <c r="M291073" i="1"/>
  <c r="M291074" i="1"/>
  <c r="M291075" i="1"/>
  <c r="M291076" i="1"/>
  <c r="M291077" i="1"/>
  <c r="M291078" i="1"/>
  <c r="M291079" i="1"/>
  <c r="M291080" i="1"/>
  <c r="M291081" i="1"/>
  <c r="M291082" i="1"/>
  <c r="M291083" i="1"/>
  <c r="M291084" i="1"/>
  <c r="M291085" i="1"/>
  <c r="M291086" i="1"/>
  <c r="M291087" i="1"/>
  <c r="M291088" i="1"/>
  <c r="M291089" i="1"/>
  <c r="M291090" i="1"/>
  <c r="M291091" i="1"/>
  <c r="M291092" i="1"/>
  <c r="M291093" i="1"/>
  <c r="M291094" i="1"/>
  <c r="M291095" i="1"/>
  <c r="M291096" i="1"/>
  <c r="M291097" i="1"/>
  <c r="M291098" i="1"/>
  <c r="M291099" i="1"/>
  <c r="M291100" i="1"/>
  <c r="M291101" i="1"/>
  <c r="M291102" i="1"/>
  <c r="M291103" i="1"/>
  <c r="M291104" i="1"/>
  <c r="M291105" i="1"/>
  <c r="M291106" i="1"/>
  <c r="M291107" i="1"/>
  <c r="M291108" i="1"/>
  <c r="M291109" i="1"/>
  <c r="M291110" i="1"/>
  <c r="M291111" i="1"/>
  <c r="M291112" i="1"/>
  <c r="M291113" i="1"/>
  <c r="M291114" i="1"/>
  <c r="M291115" i="1"/>
  <c r="M291116" i="1"/>
  <c r="M291117" i="1"/>
  <c r="M291118" i="1"/>
  <c r="M291119" i="1"/>
  <c r="M291120" i="1"/>
  <c r="M291121" i="1"/>
  <c r="M291122" i="1"/>
  <c r="M291123" i="1"/>
  <c r="M291124" i="1"/>
  <c r="M291125" i="1"/>
  <c r="M291126" i="1"/>
  <c r="M291127" i="1"/>
  <c r="M291128" i="1"/>
  <c r="M291129" i="1"/>
  <c r="M291130" i="1"/>
  <c r="M291131" i="1"/>
  <c r="M291132" i="1"/>
  <c r="M291133" i="1"/>
  <c r="M291134" i="1"/>
  <c r="M291135" i="1"/>
  <c r="M291136" i="1"/>
  <c r="M291137" i="1"/>
  <c r="M291138" i="1"/>
  <c r="M291139" i="1"/>
  <c r="M291140" i="1"/>
  <c r="M291141" i="1"/>
  <c r="M291142" i="1"/>
  <c r="M291143" i="1"/>
  <c r="M291144" i="1"/>
  <c r="M291145" i="1"/>
  <c r="M291146" i="1"/>
  <c r="M291147" i="1"/>
  <c r="M291148" i="1"/>
  <c r="M291149" i="1"/>
  <c r="M291150" i="1"/>
  <c r="M291151" i="1"/>
  <c r="M291152" i="1"/>
  <c r="M291153" i="1"/>
  <c r="M291154" i="1"/>
  <c r="M291155" i="1"/>
  <c r="M291156" i="1"/>
  <c r="M291157" i="1"/>
  <c r="M291158" i="1"/>
  <c r="M291159" i="1"/>
  <c r="M291160" i="1"/>
  <c r="M291161" i="1"/>
  <c r="M291162" i="1"/>
  <c r="M291163" i="1"/>
  <c r="M291164" i="1"/>
  <c r="M291165" i="1"/>
  <c r="M291166" i="1"/>
  <c r="M291167" i="1"/>
  <c r="M291168" i="1"/>
  <c r="M291169" i="1"/>
  <c r="M291170" i="1"/>
  <c r="M291171" i="1"/>
  <c r="M291172" i="1"/>
  <c r="M291173" i="1"/>
  <c r="M291174" i="1"/>
  <c r="M291175" i="1"/>
  <c r="M291176" i="1"/>
  <c r="M291177" i="1"/>
  <c r="M291178" i="1"/>
  <c r="M291179" i="1"/>
  <c r="M291180" i="1"/>
  <c r="M291181" i="1"/>
  <c r="M291182" i="1"/>
  <c r="M291183" i="1"/>
  <c r="M291184" i="1"/>
  <c r="M291185" i="1"/>
  <c r="M291186" i="1"/>
  <c r="M291187" i="1"/>
  <c r="M291188" i="1"/>
  <c r="M291189" i="1"/>
  <c r="M291190" i="1"/>
  <c r="M291191" i="1"/>
  <c r="M291192" i="1"/>
  <c r="M291193" i="1"/>
  <c r="M291194" i="1"/>
  <c r="M291195" i="1"/>
  <c r="M291196" i="1"/>
  <c r="M291197" i="1"/>
  <c r="M291198" i="1"/>
  <c r="M291199" i="1"/>
  <c r="M291200" i="1"/>
  <c r="M291201" i="1"/>
  <c r="M291202" i="1"/>
  <c r="M291203" i="1"/>
  <c r="M291204" i="1"/>
  <c r="M291205" i="1"/>
  <c r="M291206" i="1"/>
  <c r="M291207" i="1"/>
  <c r="M291208" i="1"/>
  <c r="M291209" i="1"/>
  <c r="M291210" i="1"/>
  <c r="M291211" i="1"/>
  <c r="M291212" i="1"/>
  <c r="M291213" i="1"/>
  <c r="M291214" i="1"/>
  <c r="M291215" i="1"/>
  <c r="M291216" i="1"/>
  <c r="M291217" i="1"/>
  <c r="M291218" i="1"/>
  <c r="M291219" i="1"/>
  <c r="M291220" i="1"/>
  <c r="M291221" i="1"/>
  <c r="M291222" i="1"/>
  <c r="M291223" i="1"/>
  <c r="M291224" i="1"/>
  <c r="M291225" i="1"/>
  <c r="M291226" i="1"/>
  <c r="M291227" i="1"/>
  <c r="M291228" i="1"/>
  <c r="M291229" i="1"/>
  <c r="M291230" i="1"/>
  <c r="M291231" i="1"/>
  <c r="M291232" i="1"/>
  <c r="M291233" i="1"/>
  <c r="M291234" i="1"/>
  <c r="M291235" i="1"/>
  <c r="M291236" i="1"/>
  <c r="M291237" i="1"/>
  <c r="M291238" i="1"/>
  <c r="M291239" i="1"/>
  <c r="M291240" i="1"/>
  <c r="M291241" i="1"/>
  <c r="M291242" i="1"/>
  <c r="M291243" i="1"/>
  <c r="M291244" i="1"/>
  <c r="M291245" i="1"/>
  <c r="M291246" i="1"/>
  <c r="M291247" i="1"/>
  <c r="M291248" i="1"/>
  <c r="M291249" i="1"/>
  <c r="M291250" i="1"/>
  <c r="M291251" i="1"/>
  <c r="M291252" i="1"/>
  <c r="M291253" i="1"/>
  <c r="M291254" i="1"/>
  <c r="M291255" i="1"/>
  <c r="M291256" i="1"/>
  <c r="M291257" i="1"/>
  <c r="M291258" i="1"/>
  <c r="M291259" i="1"/>
  <c r="M291260" i="1"/>
  <c r="M291261" i="1"/>
  <c r="M291262" i="1"/>
  <c r="M291263" i="1"/>
  <c r="M291264" i="1"/>
  <c r="M291265" i="1"/>
  <c r="M291266" i="1"/>
  <c r="M291267" i="1"/>
  <c r="M291268" i="1"/>
  <c r="M291269" i="1"/>
  <c r="M291270" i="1"/>
  <c r="M291271" i="1"/>
  <c r="M291272" i="1"/>
  <c r="M291273" i="1"/>
  <c r="M291274" i="1"/>
  <c r="M291275" i="1"/>
  <c r="M291276" i="1"/>
  <c r="M291277" i="1"/>
  <c r="M291278" i="1"/>
  <c r="M291279" i="1"/>
  <c r="M291280" i="1"/>
  <c r="M291281" i="1"/>
  <c r="M291282" i="1"/>
  <c r="M291283" i="1"/>
  <c r="M291284" i="1"/>
  <c r="M291285" i="1"/>
  <c r="M291286" i="1"/>
  <c r="M291287" i="1"/>
  <c r="M291288" i="1"/>
  <c r="M291289" i="1"/>
  <c r="M291290" i="1"/>
  <c r="M291291" i="1"/>
  <c r="M291292" i="1"/>
  <c r="M291293" i="1"/>
  <c r="M291294" i="1"/>
  <c r="M291295" i="1"/>
  <c r="M291296" i="1"/>
  <c r="M291297" i="1"/>
  <c r="M291298" i="1"/>
  <c r="M291299" i="1"/>
  <c r="M291300" i="1"/>
  <c r="M291301" i="1"/>
  <c r="M291302" i="1"/>
  <c r="M291303" i="1"/>
  <c r="M291304" i="1"/>
  <c r="M291305" i="1"/>
  <c r="M291306" i="1"/>
  <c r="M291307" i="1"/>
  <c r="M291308" i="1"/>
  <c r="M291309" i="1"/>
  <c r="M291310" i="1"/>
  <c r="M291311" i="1"/>
  <c r="M291312" i="1"/>
  <c r="M291313" i="1"/>
  <c r="M291314" i="1"/>
  <c r="M291315" i="1"/>
  <c r="M291316" i="1"/>
  <c r="M291317" i="1"/>
  <c r="M291318" i="1"/>
  <c r="M291319" i="1"/>
  <c r="M291320" i="1"/>
  <c r="M291321" i="1"/>
  <c r="M291322" i="1"/>
  <c r="M291323" i="1"/>
  <c r="M291324" i="1"/>
  <c r="M291325" i="1"/>
  <c r="M291326" i="1"/>
  <c r="M291327" i="1"/>
  <c r="M291328" i="1"/>
  <c r="M291329" i="1"/>
  <c r="M291330" i="1"/>
  <c r="M291331" i="1"/>
  <c r="M291332" i="1"/>
  <c r="M291333" i="1"/>
  <c r="M291334" i="1"/>
  <c r="M291335" i="1"/>
  <c r="M291336" i="1"/>
  <c r="M291337" i="1"/>
  <c r="M291338" i="1"/>
  <c r="M291339" i="1"/>
  <c r="M291340" i="1"/>
  <c r="M291341" i="1"/>
  <c r="M291342" i="1"/>
  <c r="M291343" i="1"/>
  <c r="M291344" i="1"/>
  <c r="M291345" i="1"/>
  <c r="M291346" i="1"/>
  <c r="M291347" i="1"/>
  <c r="M291348" i="1"/>
  <c r="M291349" i="1"/>
  <c r="M291350" i="1"/>
  <c r="M291351" i="1"/>
  <c r="M291352" i="1"/>
  <c r="M291353" i="1"/>
  <c r="M291354" i="1"/>
  <c r="M291355" i="1"/>
  <c r="M291356" i="1"/>
  <c r="M291357" i="1"/>
  <c r="M291358" i="1"/>
  <c r="M291359" i="1"/>
  <c r="M291360" i="1"/>
  <c r="M291361" i="1"/>
  <c r="M291362" i="1"/>
  <c r="M291363" i="1"/>
  <c r="M291364" i="1"/>
  <c r="M291365" i="1"/>
  <c r="M291366" i="1"/>
  <c r="M291367" i="1"/>
  <c r="M291368" i="1"/>
  <c r="M291369" i="1"/>
  <c r="M291370" i="1"/>
  <c r="M291371" i="1"/>
  <c r="M291372" i="1"/>
  <c r="M291373" i="1"/>
  <c r="M291374" i="1"/>
  <c r="M291375" i="1"/>
  <c r="M291376" i="1"/>
  <c r="M291377" i="1"/>
  <c r="M291378" i="1"/>
  <c r="M291379" i="1"/>
  <c r="M291380" i="1"/>
  <c r="M291381" i="1"/>
  <c r="M291382" i="1"/>
  <c r="M291383" i="1"/>
  <c r="M291384" i="1"/>
  <c r="M291385" i="1"/>
  <c r="M291386" i="1"/>
  <c r="M291387" i="1"/>
  <c r="M291388" i="1"/>
  <c r="M291389" i="1"/>
  <c r="M291390" i="1"/>
  <c r="M291391" i="1"/>
  <c r="M291392" i="1"/>
  <c r="M291393" i="1"/>
  <c r="M291394" i="1"/>
  <c r="M291395" i="1"/>
  <c r="M291396" i="1"/>
  <c r="M291397" i="1"/>
  <c r="M291398" i="1"/>
  <c r="M291399" i="1"/>
  <c r="M291400" i="1"/>
  <c r="M291401" i="1"/>
  <c r="M291402" i="1"/>
  <c r="M291403" i="1"/>
  <c r="M291404" i="1"/>
  <c r="M291405" i="1"/>
  <c r="M291406" i="1"/>
  <c r="M291407" i="1"/>
  <c r="M291408" i="1"/>
  <c r="M291409" i="1"/>
  <c r="M291410" i="1"/>
  <c r="M291411" i="1"/>
  <c r="M291412" i="1"/>
  <c r="M291413" i="1"/>
  <c r="M291414" i="1"/>
  <c r="M291415" i="1"/>
  <c r="M291416" i="1"/>
  <c r="M291417" i="1"/>
  <c r="M291418" i="1"/>
  <c r="M291419" i="1"/>
  <c r="M291420" i="1"/>
  <c r="M291421" i="1"/>
  <c r="M291422" i="1"/>
  <c r="M291423" i="1"/>
  <c r="M291424" i="1"/>
  <c r="M291425" i="1"/>
  <c r="M291426" i="1"/>
  <c r="M291427" i="1"/>
  <c r="M291428" i="1"/>
  <c r="M291429" i="1"/>
  <c r="M291430" i="1"/>
  <c r="M291431" i="1"/>
  <c r="M291432" i="1"/>
  <c r="M291433" i="1"/>
  <c r="M291434" i="1"/>
  <c r="M291435" i="1"/>
  <c r="M291436" i="1"/>
  <c r="M291437" i="1"/>
  <c r="M291438" i="1"/>
  <c r="M291439" i="1"/>
  <c r="M291440" i="1"/>
  <c r="M291441" i="1"/>
  <c r="M291442" i="1"/>
  <c r="M291443" i="1"/>
  <c r="M291444" i="1"/>
  <c r="M291445" i="1"/>
  <c r="M291446" i="1"/>
  <c r="M291447" i="1"/>
  <c r="M291448" i="1"/>
  <c r="M291449" i="1"/>
  <c r="M291450" i="1"/>
  <c r="M291451" i="1"/>
  <c r="M291452" i="1"/>
  <c r="M291453" i="1"/>
  <c r="M291454" i="1"/>
  <c r="M291455" i="1"/>
  <c r="M291456" i="1"/>
  <c r="M291457" i="1"/>
  <c r="M291458" i="1"/>
  <c r="M291459" i="1"/>
  <c r="M291460" i="1"/>
  <c r="M291461" i="1"/>
  <c r="M291462" i="1"/>
  <c r="M291463" i="1"/>
  <c r="M291464" i="1"/>
  <c r="M291465" i="1"/>
  <c r="M291466" i="1"/>
  <c r="M291467" i="1"/>
  <c r="M291468" i="1"/>
  <c r="M291469" i="1"/>
  <c r="M291470" i="1"/>
  <c r="M291471" i="1"/>
  <c r="M291472" i="1"/>
  <c r="M291473" i="1"/>
  <c r="M291474" i="1"/>
  <c r="M291475" i="1"/>
  <c r="M291476" i="1"/>
  <c r="M291477" i="1"/>
  <c r="M291478" i="1"/>
  <c r="M291479" i="1"/>
  <c r="M291480" i="1"/>
  <c r="M291481" i="1"/>
  <c r="M291482" i="1"/>
  <c r="M291483" i="1"/>
  <c r="M291484" i="1"/>
  <c r="M291485" i="1"/>
  <c r="M291486" i="1"/>
  <c r="M291487" i="1"/>
  <c r="M291488" i="1"/>
  <c r="M291489" i="1"/>
  <c r="M291490" i="1"/>
  <c r="M291491" i="1"/>
  <c r="M291492" i="1"/>
  <c r="M291493" i="1"/>
  <c r="M291494" i="1"/>
  <c r="M291495" i="1"/>
  <c r="M291496" i="1"/>
  <c r="M291497" i="1"/>
  <c r="M291498" i="1"/>
  <c r="M291499" i="1"/>
  <c r="M291500" i="1"/>
  <c r="M291501" i="1"/>
  <c r="M291502" i="1"/>
  <c r="M291503" i="1"/>
  <c r="M291504" i="1"/>
  <c r="M291505" i="1"/>
  <c r="M291506" i="1"/>
  <c r="M291507" i="1"/>
  <c r="M291508" i="1"/>
  <c r="M291509" i="1"/>
  <c r="M291510" i="1"/>
  <c r="M291511" i="1"/>
  <c r="M291512" i="1"/>
  <c r="M291513" i="1"/>
  <c r="M291514" i="1"/>
  <c r="M291515" i="1"/>
  <c r="M291516" i="1"/>
  <c r="M291517" i="1"/>
  <c r="M291518" i="1"/>
  <c r="M291519" i="1"/>
  <c r="M291520" i="1"/>
  <c r="M291521" i="1"/>
  <c r="M291522" i="1"/>
  <c r="M291523" i="1"/>
  <c r="M291524" i="1"/>
  <c r="M291525" i="1"/>
  <c r="M291526" i="1"/>
  <c r="M291527" i="1"/>
  <c r="M291528" i="1"/>
  <c r="M291529" i="1"/>
  <c r="M291530" i="1"/>
  <c r="M291531" i="1"/>
  <c r="M291532" i="1"/>
  <c r="M291533" i="1"/>
  <c r="M291534" i="1"/>
  <c r="M291535" i="1"/>
  <c r="M291536" i="1"/>
  <c r="M291537" i="1"/>
  <c r="M291538" i="1"/>
  <c r="M291539" i="1"/>
  <c r="M291540" i="1"/>
  <c r="M291541" i="1"/>
  <c r="M291542" i="1"/>
  <c r="M291543" i="1"/>
  <c r="M291544" i="1"/>
  <c r="M291545" i="1"/>
  <c r="M291546" i="1"/>
  <c r="M291547" i="1"/>
  <c r="M291548" i="1"/>
  <c r="M291549" i="1"/>
  <c r="M291550" i="1"/>
  <c r="M291551" i="1"/>
  <c r="M291552" i="1"/>
  <c r="M291553" i="1"/>
  <c r="M291554" i="1"/>
  <c r="M291555" i="1"/>
  <c r="M291556" i="1"/>
  <c r="M291557" i="1"/>
  <c r="M291558" i="1"/>
  <c r="M291559" i="1"/>
  <c r="M291560" i="1"/>
  <c r="M291561" i="1"/>
  <c r="M291562" i="1"/>
  <c r="M291563" i="1"/>
  <c r="M291564" i="1"/>
  <c r="M291565" i="1"/>
  <c r="M291566" i="1"/>
  <c r="M291567" i="1"/>
  <c r="M291568" i="1"/>
  <c r="M291569" i="1"/>
  <c r="M291570" i="1"/>
  <c r="M291571" i="1"/>
  <c r="M291572" i="1"/>
  <c r="M291573" i="1"/>
  <c r="M291574" i="1"/>
  <c r="M291575" i="1"/>
  <c r="M291576" i="1"/>
  <c r="M291577" i="1"/>
  <c r="M291578" i="1"/>
  <c r="M291579" i="1"/>
  <c r="M291580" i="1"/>
  <c r="M291581" i="1"/>
  <c r="M291582" i="1"/>
  <c r="M291583" i="1"/>
  <c r="M291584" i="1"/>
  <c r="M291585" i="1"/>
  <c r="M291586" i="1"/>
  <c r="M291587" i="1"/>
  <c r="M291588" i="1"/>
  <c r="M291589" i="1"/>
  <c r="M291590" i="1"/>
  <c r="M291591" i="1"/>
  <c r="M291592" i="1"/>
  <c r="M291593" i="1"/>
  <c r="M291594" i="1"/>
  <c r="M291595" i="1"/>
  <c r="M291596" i="1"/>
  <c r="M291597" i="1"/>
  <c r="M291598" i="1"/>
  <c r="M291599" i="1"/>
  <c r="M291600" i="1"/>
  <c r="M291601" i="1"/>
  <c r="M291602" i="1"/>
  <c r="M291603" i="1"/>
  <c r="M291604" i="1"/>
  <c r="M291605" i="1"/>
  <c r="M291606" i="1"/>
  <c r="M291607" i="1"/>
  <c r="M291608" i="1"/>
  <c r="M291609" i="1"/>
  <c r="M291610" i="1"/>
  <c r="M291611" i="1"/>
  <c r="M291612" i="1"/>
  <c r="M291613" i="1"/>
  <c r="M291614" i="1"/>
  <c r="M291615" i="1"/>
  <c r="M291616" i="1"/>
  <c r="M291617" i="1"/>
  <c r="M291618" i="1"/>
  <c r="M291619" i="1"/>
  <c r="M291620" i="1"/>
  <c r="M291621" i="1"/>
  <c r="M291622" i="1"/>
  <c r="M291623" i="1"/>
  <c r="M291624" i="1"/>
  <c r="M291625" i="1"/>
  <c r="M291626" i="1"/>
  <c r="M291627" i="1"/>
  <c r="M291628" i="1"/>
  <c r="M291629" i="1"/>
  <c r="M291630" i="1"/>
  <c r="M291631" i="1"/>
  <c r="M291632" i="1"/>
  <c r="M291633" i="1"/>
  <c r="M291634" i="1"/>
  <c r="M291635" i="1"/>
  <c r="M291636" i="1"/>
  <c r="M291637" i="1"/>
  <c r="M291638" i="1"/>
  <c r="M291639" i="1"/>
  <c r="M291640" i="1"/>
  <c r="M291641" i="1"/>
  <c r="M291642" i="1"/>
  <c r="M291643" i="1"/>
  <c r="M291644" i="1"/>
  <c r="M291645" i="1"/>
  <c r="M291646" i="1"/>
  <c r="M291647" i="1"/>
  <c r="M291648" i="1"/>
  <c r="M291649" i="1"/>
  <c r="M291650" i="1"/>
  <c r="M291651" i="1"/>
  <c r="M291652" i="1"/>
  <c r="M291653" i="1"/>
  <c r="M291654" i="1"/>
  <c r="M291655" i="1"/>
  <c r="M291656" i="1"/>
  <c r="M291657" i="1"/>
  <c r="M291658" i="1"/>
  <c r="M291659" i="1"/>
  <c r="M291660" i="1"/>
  <c r="M291661" i="1"/>
  <c r="M291662" i="1"/>
  <c r="M291663" i="1"/>
  <c r="M291664" i="1"/>
  <c r="M291665" i="1"/>
  <c r="M291666" i="1"/>
  <c r="M291667" i="1"/>
  <c r="M291668" i="1"/>
  <c r="M291669" i="1"/>
  <c r="M291670" i="1"/>
  <c r="M291671" i="1"/>
  <c r="M291672" i="1"/>
  <c r="M291673" i="1"/>
  <c r="M291674" i="1"/>
  <c r="M291675" i="1"/>
  <c r="M291676" i="1"/>
  <c r="M291677" i="1"/>
  <c r="M291678" i="1"/>
  <c r="M291679" i="1"/>
  <c r="M291680" i="1"/>
  <c r="M291681" i="1"/>
  <c r="M291682" i="1"/>
  <c r="M291683" i="1"/>
  <c r="M291684" i="1"/>
  <c r="M291685" i="1"/>
  <c r="M291686" i="1"/>
  <c r="M291687" i="1"/>
  <c r="M291688" i="1"/>
  <c r="M291689" i="1"/>
  <c r="M291690" i="1"/>
  <c r="M291691" i="1"/>
  <c r="M291692" i="1"/>
  <c r="M291693" i="1"/>
  <c r="M291694" i="1"/>
  <c r="M291695" i="1"/>
  <c r="M291696" i="1"/>
  <c r="M291697" i="1"/>
  <c r="M291698" i="1"/>
  <c r="M291699" i="1"/>
  <c r="M291700" i="1"/>
  <c r="M291701" i="1"/>
  <c r="M291702" i="1"/>
  <c r="M291703" i="1"/>
  <c r="M291704" i="1"/>
  <c r="M291705" i="1"/>
  <c r="M291706" i="1"/>
  <c r="M291707" i="1"/>
  <c r="M291708" i="1"/>
  <c r="M291709" i="1"/>
  <c r="M291710" i="1"/>
  <c r="M291711" i="1"/>
  <c r="M291712" i="1"/>
  <c r="M291713" i="1"/>
  <c r="M291714" i="1"/>
  <c r="M291715" i="1"/>
  <c r="M291716" i="1"/>
  <c r="M291717" i="1"/>
  <c r="M291718" i="1"/>
  <c r="M291719" i="1"/>
  <c r="M291720" i="1"/>
  <c r="M291721" i="1"/>
  <c r="M291722" i="1"/>
  <c r="M291723" i="1"/>
  <c r="M291724" i="1"/>
  <c r="M291725" i="1"/>
  <c r="M291726" i="1"/>
  <c r="M291727" i="1"/>
  <c r="M291728" i="1"/>
  <c r="M291729" i="1"/>
  <c r="M291730" i="1"/>
  <c r="M291731" i="1"/>
  <c r="M291732" i="1"/>
  <c r="M291733" i="1"/>
  <c r="M291734" i="1"/>
  <c r="M291735" i="1"/>
  <c r="M291736" i="1"/>
  <c r="M291737" i="1"/>
  <c r="M291738" i="1"/>
  <c r="M291739" i="1"/>
  <c r="M291740" i="1"/>
  <c r="M291741" i="1"/>
  <c r="M291742" i="1"/>
  <c r="M291743" i="1"/>
  <c r="M291744" i="1"/>
  <c r="M291745" i="1"/>
  <c r="M291746" i="1"/>
  <c r="M291747" i="1"/>
  <c r="M291748" i="1"/>
  <c r="M291749" i="1"/>
  <c r="M291750" i="1"/>
  <c r="M291751" i="1"/>
  <c r="M291752" i="1"/>
  <c r="M291753" i="1"/>
  <c r="M291754" i="1"/>
  <c r="M291755" i="1"/>
  <c r="M291756" i="1"/>
  <c r="M291757" i="1"/>
  <c r="M291758" i="1"/>
  <c r="M291759" i="1"/>
  <c r="M291760" i="1"/>
  <c r="M291761" i="1"/>
  <c r="M291762" i="1"/>
  <c r="M291763" i="1"/>
  <c r="M291764" i="1"/>
  <c r="M291765" i="1"/>
  <c r="M291766" i="1"/>
  <c r="M291767" i="1"/>
  <c r="M291768" i="1"/>
  <c r="M291769" i="1"/>
  <c r="M291770" i="1"/>
  <c r="M291771" i="1"/>
  <c r="M291772" i="1"/>
  <c r="M291773" i="1"/>
  <c r="M291774" i="1"/>
  <c r="M291775" i="1"/>
  <c r="M291776" i="1"/>
  <c r="M291777" i="1"/>
  <c r="M291778" i="1"/>
  <c r="M291779" i="1"/>
  <c r="M291780" i="1"/>
  <c r="M291781" i="1"/>
  <c r="M291782" i="1"/>
  <c r="M291783" i="1"/>
  <c r="M291784" i="1"/>
  <c r="M291785" i="1"/>
  <c r="M291786" i="1"/>
  <c r="M291787" i="1"/>
  <c r="M291788" i="1"/>
  <c r="M291789" i="1"/>
  <c r="M291790" i="1"/>
  <c r="M291791" i="1"/>
  <c r="M291792" i="1"/>
  <c r="M291793" i="1"/>
  <c r="M291794" i="1"/>
  <c r="M291795" i="1"/>
  <c r="M291796" i="1"/>
  <c r="M291797" i="1"/>
  <c r="M291798" i="1"/>
  <c r="M291799" i="1"/>
  <c r="M291800" i="1"/>
  <c r="M291801" i="1"/>
  <c r="M291802" i="1"/>
  <c r="M291803" i="1"/>
  <c r="M291804" i="1"/>
  <c r="M291805" i="1"/>
  <c r="M291806" i="1"/>
  <c r="M291807" i="1"/>
  <c r="M291808" i="1"/>
  <c r="M291809" i="1"/>
  <c r="M291810" i="1"/>
  <c r="M291811" i="1"/>
  <c r="M291812" i="1"/>
  <c r="M291813" i="1"/>
  <c r="M291814" i="1"/>
  <c r="M291815" i="1"/>
  <c r="M291816" i="1"/>
  <c r="M291817" i="1"/>
  <c r="M291818" i="1"/>
  <c r="M291819" i="1"/>
  <c r="M291820" i="1"/>
  <c r="M291821" i="1"/>
  <c r="M291822" i="1"/>
  <c r="M291823" i="1"/>
  <c r="M291824" i="1"/>
  <c r="M291825" i="1"/>
  <c r="M291826" i="1"/>
  <c r="M291827" i="1"/>
  <c r="M291828" i="1"/>
  <c r="M291829" i="1"/>
  <c r="M291830" i="1"/>
  <c r="M291831" i="1"/>
  <c r="M291832" i="1"/>
  <c r="M291833" i="1"/>
  <c r="M291834" i="1"/>
  <c r="M291835" i="1"/>
  <c r="M291836" i="1"/>
  <c r="M291837" i="1"/>
  <c r="M291838" i="1"/>
  <c r="M291839" i="1"/>
  <c r="M291840" i="1"/>
  <c r="M291841" i="1"/>
  <c r="M291842" i="1"/>
  <c r="M291843" i="1"/>
  <c r="M291844" i="1"/>
  <c r="M291845" i="1"/>
  <c r="M291846" i="1"/>
  <c r="M291847" i="1"/>
  <c r="M291848" i="1"/>
  <c r="M291849" i="1"/>
  <c r="M291850" i="1"/>
  <c r="M291851" i="1"/>
  <c r="M291852" i="1"/>
  <c r="M291853" i="1"/>
  <c r="M291854" i="1"/>
  <c r="M291855" i="1"/>
  <c r="M291856" i="1"/>
  <c r="M291857" i="1"/>
  <c r="M291858" i="1"/>
  <c r="M291859" i="1"/>
  <c r="M291860" i="1"/>
  <c r="M291861" i="1"/>
  <c r="M291862" i="1"/>
  <c r="M291863" i="1"/>
  <c r="M291864" i="1"/>
  <c r="M291865" i="1"/>
  <c r="M291866" i="1"/>
  <c r="M291867" i="1"/>
  <c r="M291868" i="1"/>
  <c r="M291869" i="1"/>
  <c r="M291870" i="1"/>
  <c r="M291871" i="1"/>
  <c r="M291872" i="1"/>
  <c r="M291873" i="1"/>
  <c r="M291874" i="1"/>
  <c r="M291875" i="1"/>
  <c r="M291876" i="1"/>
  <c r="M291877" i="1"/>
  <c r="M291878" i="1"/>
  <c r="M291879" i="1"/>
  <c r="M291880" i="1"/>
  <c r="M291881" i="1"/>
  <c r="M291882" i="1"/>
  <c r="M291883" i="1"/>
  <c r="M291884" i="1"/>
  <c r="M291885" i="1"/>
  <c r="M291886" i="1"/>
  <c r="M291887" i="1"/>
  <c r="M291888" i="1"/>
  <c r="M291889" i="1"/>
  <c r="M291890" i="1"/>
  <c r="M291891" i="1"/>
  <c r="M291892" i="1"/>
  <c r="M291893" i="1"/>
  <c r="M291894" i="1"/>
  <c r="M291895" i="1"/>
  <c r="M291896" i="1"/>
  <c r="M291897" i="1"/>
  <c r="M291898" i="1"/>
  <c r="M291899" i="1"/>
  <c r="M291900" i="1"/>
  <c r="M291901" i="1"/>
  <c r="M291902" i="1"/>
  <c r="M291903" i="1"/>
  <c r="M291904" i="1"/>
  <c r="M291905" i="1"/>
  <c r="M291906" i="1"/>
  <c r="M291907" i="1"/>
  <c r="M291908" i="1"/>
  <c r="M291909" i="1"/>
  <c r="M291910" i="1"/>
  <c r="M291911" i="1"/>
  <c r="M291912" i="1"/>
  <c r="M291913" i="1"/>
  <c r="M291914" i="1"/>
  <c r="M291915" i="1"/>
  <c r="M291916" i="1"/>
  <c r="M291917" i="1"/>
  <c r="M291918" i="1"/>
  <c r="M291919" i="1"/>
  <c r="M291920" i="1"/>
  <c r="M291921" i="1"/>
  <c r="M291922" i="1"/>
  <c r="M291923" i="1"/>
  <c r="M291924" i="1"/>
  <c r="M291925" i="1"/>
  <c r="M291926" i="1"/>
  <c r="M291927" i="1"/>
  <c r="M291928" i="1"/>
  <c r="M291929" i="1"/>
  <c r="M291930" i="1"/>
  <c r="M291931" i="1"/>
  <c r="M291932" i="1"/>
  <c r="M291933" i="1"/>
  <c r="M291934" i="1"/>
  <c r="M291935" i="1"/>
  <c r="M291936" i="1"/>
  <c r="M291937" i="1"/>
  <c r="M291938" i="1"/>
  <c r="M291939" i="1"/>
  <c r="M291940" i="1"/>
  <c r="M291941" i="1"/>
  <c r="M291942" i="1"/>
  <c r="M291943" i="1"/>
  <c r="M291944" i="1"/>
  <c r="M291945" i="1"/>
  <c r="M291946" i="1"/>
  <c r="M291947" i="1"/>
  <c r="M291948" i="1"/>
  <c r="M291949" i="1"/>
  <c r="M291950" i="1"/>
  <c r="M291951" i="1"/>
  <c r="M291952" i="1"/>
  <c r="M291953" i="1"/>
  <c r="M291954" i="1"/>
  <c r="M291955" i="1"/>
  <c r="M291956" i="1"/>
  <c r="M291957" i="1"/>
  <c r="M291958" i="1"/>
  <c r="M291959" i="1"/>
  <c r="M291960" i="1"/>
  <c r="M291961" i="1"/>
  <c r="M291962" i="1"/>
  <c r="M291963" i="1"/>
  <c r="M291964" i="1"/>
  <c r="M291965" i="1"/>
  <c r="M291966" i="1"/>
  <c r="M291967" i="1"/>
  <c r="M291968" i="1"/>
  <c r="M291969" i="1"/>
  <c r="M291970" i="1"/>
  <c r="M291971" i="1"/>
  <c r="M291972" i="1"/>
  <c r="M291973" i="1"/>
  <c r="M291974" i="1"/>
  <c r="M291975" i="1"/>
  <c r="M291976" i="1"/>
  <c r="M291977" i="1"/>
  <c r="M291978" i="1"/>
  <c r="M291979" i="1"/>
  <c r="M291980" i="1"/>
  <c r="M291981" i="1"/>
  <c r="M291982" i="1"/>
  <c r="M291983" i="1"/>
  <c r="M291984" i="1"/>
  <c r="M291985" i="1"/>
  <c r="M291986" i="1"/>
  <c r="M291987" i="1"/>
  <c r="M291988" i="1"/>
  <c r="M291989" i="1"/>
  <c r="M291990" i="1"/>
  <c r="M291991" i="1"/>
  <c r="M291992" i="1"/>
  <c r="M291993" i="1"/>
  <c r="M291994" i="1"/>
  <c r="M291995" i="1"/>
  <c r="M291996" i="1"/>
  <c r="M291997" i="1"/>
  <c r="M291998" i="1"/>
  <c r="M291999" i="1"/>
  <c r="M292000" i="1"/>
  <c r="M292001" i="1"/>
  <c r="M292002" i="1"/>
  <c r="M292003" i="1"/>
  <c r="M292004" i="1"/>
  <c r="M292005" i="1"/>
  <c r="M292006" i="1"/>
  <c r="M292007" i="1"/>
  <c r="M292008" i="1"/>
  <c r="M292009" i="1"/>
  <c r="M292010" i="1"/>
  <c r="M292011" i="1"/>
  <c r="M292012" i="1"/>
  <c r="M292013" i="1"/>
  <c r="M292014" i="1"/>
  <c r="M292015" i="1"/>
  <c r="M292016" i="1"/>
  <c r="M292017" i="1"/>
  <c r="M292018" i="1"/>
  <c r="M292019" i="1"/>
  <c r="M292020" i="1"/>
  <c r="M292021" i="1"/>
  <c r="M292022" i="1"/>
  <c r="M292023" i="1"/>
  <c r="M292024" i="1"/>
  <c r="M292025" i="1"/>
  <c r="M292026" i="1"/>
  <c r="M292027" i="1"/>
  <c r="M292028" i="1"/>
  <c r="M292029" i="1"/>
  <c r="M292030" i="1"/>
  <c r="M292031" i="1"/>
  <c r="M292032" i="1"/>
  <c r="M292033" i="1"/>
  <c r="M292034" i="1"/>
  <c r="M292035" i="1"/>
  <c r="M292036" i="1"/>
  <c r="M292037" i="1"/>
  <c r="M292038" i="1"/>
  <c r="M292039" i="1"/>
  <c r="M292040" i="1"/>
  <c r="M292041" i="1"/>
  <c r="M292042" i="1"/>
  <c r="M292043" i="1"/>
  <c r="M292044" i="1"/>
  <c r="M292045" i="1"/>
  <c r="M292046" i="1"/>
  <c r="M292047" i="1"/>
  <c r="M292048" i="1"/>
  <c r="M292049" i="1"/>
  <c r="M292050" i="1"/>
  <c r="M292051" i="1"/>
  <c r="M292052" i="1"/>
  <c r="M292053" i="1"/>
  <c r="M292054" i="1"/>
  <c r="M292055" i="1"/>
  <c r="M292056" i="1"/>
  <c r="M292057" i="1"/>
  <c r="M292058" i="1"/>
  <c r="M292059" i="1"/>
  <c r="M292060" i="1"/>
  <c r="M292061" i="1"/>
  <c r="M292062" i="1"/>
  <c r="M292063" i="1"/>
  <c r="M292064" i="1"/>
  <c r="M292065" i="1"/>
  <c r="M292066" i="1"/>
  <c r="M292067" i="1"/>
  <c r="M292068" i="1"/>
  <c r="M292069" i="1"/>
  <c r="M292070" i="1"/>
  <c r="M292071" i="1"/>
  <c r="M292072" i="1"/>
  <c r="M292073" i="1"/>
  <c r="M292074" i="1"/>
  <c r="M292075" i="1"/>
  <c r="M292076" i="1"/>
  <c r="M292077" i="1"/>
  <c r="M292078" i="1"/>
  <c r="M292079" i="1"/>
  <c r="M292080" i="1"/>
  <c r="M292081" i="1"/>
  <c r="M292082" i="1"/>
  <c r="M292083" i="1"/>
  <c r="M292084" i="1"/>
  <c r="M292085" i="1"/>
  <c r="M292086" i="1"/>
  <c r="M292087" i="1"/>
  <c r="M292088" i="1"/>
  <c r="M292089" i="1"/>
  <c r="M292090" i="1"/>
  <c r="M292091" i="1"/>
  <c r="M292092" i="1"/>
  <c r="M292093" i="1"/>
  <c r="M292094" i="1"/>
  <c r="M292095" i="1"/>
  <c r="M292096" i="1"/>
  <c r="M292097" i="1"/>
  <c r="M292098" i="1"/>
  <c r="M292099" i="1"/>
  <c r="M292100" i="1"/>
  <c r="M292101" i="1"/>
  <c r="M292102" i="1"/>
  <c r="M292103" i="1"/>
  <c r="M292104" i="1"/>
  <c r="M292105" i="1"/>
  <c r="M292106" i="1"/>
  <c r="M292107" i="1"/>
  <c r="M292108" i="1"/>
  <c r="M292109" i="1"/>
  <c r="M292110" i="1"/>
  <c r="M292111" i="1"/>
  <c r="M292112" i="1"/>
  <c r="M292113" i="1"/>
  <c r="M292114" i="1"/>
  <c r="M292115" i="1"/>
  <c r="M292116" i="1"/>
  <c r="M292117" i="1"/>
  <c r="M292118" i="1"/>
  <c r="M292119" i="1"/>
  <c r="M292120" i="1"/>
  <c r="M292121" i="1"/>
  <c r="M292122" i="1"/>
  <c r="M292123" i="1"/>
  <c r="M292124" i="1"/>
  <c r="M292125" i="1"/>
  <c r="M292126" i="1"/>
  <c r="M292127" i="1"/>
  <c r="M292128" i="1"/>
  <c r="M292129" i="1"/>
  <c r="M292130" i="1"/>
  <c r="M292131" i="1"/>
  <c r="M292132" i="1"/>
  <c r="M292133" i="1"/>
  <c r="M292134" i="1"/>
  <c r="M292135" i="1"/>
  <c r="M292136" i="1"/>
  <c r="M292137" i="1"/>
  <c r="M292138" i="1"/>
  <c r="M292139" i="1"/>
  <c r="M292140" i="1"/>
  <c r="M292141" i="1"/>
  <c r="M292142" i="1"/>
  <c r="M292143" i="1"/>
  <c r="M292144" i="1"/>
  <c r="M292145" i="1"/>
  <c r="M292146" i="1"/>
  <c r="M292147" i="1"/>
  <c r="M292148" i="1"/>
  <c r="M292149" i="1"/>
  <c r="M292150" i="1"/>
  <c r="M292151" i="1"/>
  <c r="M292152" i="1"/>
  <c r="M292153" i="1"/>
  <c r="M292154" i="1"/>
  <c r="M292155" i="1"/>
  <c r="M292156" i="1"/>
  <c r="M292157" i="1"/>
  <c r="M292158" i="1"/>
  <c r="M292159" i="1"/>
  <c r="M292160" i="1"/>
  <c r="M292161" i="1"/>
  <c r="M292162" i="1"/>
  <c r="M292163" i="1"/>
  <c r="M292164" i="1"/>
  <c r="M292165" i="1"/>
  <c r="M292166" i="1"/>
  <c r="M292167" i="1"/>
  <c r="M292168" i="1"/>
  <c r="M292169" i="1"/>
  <c r="M292170" i="1"/>
  <c r="M292171" i="1"/>
  <c r="M292172" i="1"/>
  <c r="M292173" i="1"/>
  <c r="M292174" i="1"/>
  <c r="M292175" i="1"/>
  <c r="M292176" i="1"/>
  <c r="M292177" i="1"/>
  <c r="M292178" i="1"/>
  <c r="M292179" i="1"/>
  <c r="M292180" i="1"/>
  <c r="M292181" i="1"/>
  <c r="M292182" i="1"/>
  <c r="M292183" i="1"/>
  <c r="M292184" i="1"/>
  <c r="M292185" i="1"/>
  <c r="M292186" i="1"/>
  <c r="M292187" i="1"/>
  <c r="M292188" i="1"/>
  <c r="M292189" i="1"/>
  <c r="M292190" i="1"/>
  <c r="M292191" i="1"/>
  <c r="M292192" i="1"/>
  <c r="M292193" i="1"/>
  <c r="M292194" i="1"/>
  <c r="M292195" i="1"/>
  <c r="M292196" i="1"/>
  <c r="M292197" i="1"/>
  <c r="M292198" i="1"/>
  <c r="M292199" i="1"/>
  <c r="M292200" i="1"/>
  <c r="M292201" i="1"/>
  <c r="M292202" i="1"/>
  <c r="M292203" i="1"/>
  <c r="M292204" i="1"/>
  <c r="M292205" i="1"/>
  <c r="M292206" i="1"/>
  <c r="M292207" i="1"/>
  <c r="M292208" i="1"/>
  <c r="M292209" i="1"/>
  <c r="M292210" i="1"/>
  <c r="M292211" i="1"/>
  <c r="M292212" i="1"/>
  <c r="M292213" i="1"/>
  <c r="M292214" i="1"/>
  <c r="M292215" i="1"/>
  <c r="M292216" i="1"/>
  <c r="M292217" i="1"/>
  <c r="M292218" i="1"/>
  <c r="M292219" i="1"/>
  <c r="M292220" i="1"/>
  <c r="M292221" i="1"/>
  <c r="M292222" i="1"/>
  <c r="M292223" i="1"/>
  <c r="M292224" i="1"/>
  <c r="M292225" i="1"/>
  <c r="M292226" i="1"/>
  <c r="M292227" i="1"/>
  <c r="M292228" i="1"/>
  <c r="M292229" i="1"/>
  <c r="M292230" i="1"/>
  <c r="M292231" i="1"/>
  <c r="M292232" i="1"/>
  <c r="M292233" i="1"/>
  <c r="M292234" i="1"/>
  <c r="M292235" i="1"/>
  <c r="M292236" i="1"/>
  <c r="M292237" i="1"/>
  <c r="M292238" i="1"/>
  <c r="M292239" i="1"/>
  <c r="M292240" i="1"/>
  <c r="M292241" i="1"/>
  <c r="M292242" i="1"/>
  <c r="M292243" i="1"/>
  <c r="M292244" i="1"/>
  <c r="M292245" i="1"/>
  <c r="M292246" i="1"/>
  <c r="M292247" i="1"/>
  <c r="M292248" i="1"/>
  <c r="M292249" i="1"/>
  <c r="M292250" i="1"/>
  <c r="M292251" i="1"/>
  <c r="M292252" i="1"/>
  <c r="M292253" i="1"/>
  <c r="M292254" i="1"/>
  <c r="M292255" i="1"/>
  <c r="M292256" i="1"/>
  <c r="M292257" i="1"/>
  <c r="M292258" i="1"/>
  <c r="M292259" i="1"/>
  <c r="M292260" i="1"/>
  <c r="M292261" i="1"/>
  <c r="M292262" i="1"/>
  <c r="M292263" i="1"/>
  <c r="M292264" i="1"/>
  <c r="M292265" i="1"/>
  <c r="M292266" i="1"/>
  <c r="M292267" i="1"/>
  <c r="M292268" i="1"/>
  <c r="M292269" i="1"/>
  <c r="M292270" i="1"/>
  <c r="M292271" i="1"/>
  <c r="M292272" i="1"/>
  <c r="M292273" i="1"/>
  <c r="M292274" i="1"/>
  <c r="M292275" i="1"/>
  <c r="M292276" i="1"/>
  <c r="M292277" i="1"/>
  <c r="M292278" i="1"/>
  <c r="M292279" i="1"/>
  <c r="M292280" i="1"/>
  <c r="M292281" i="1"/>
  <c r="M292282" i="1"/>
  <c r="M292283" i="1"/>
  <c r="M292284" i="1"/>
  <c r="M292285" i="1"/>
  <c r="M292286" i="1"/>
  <c r="M292287" i="1"/>
  <c r="M292288" i="1"/>
  <c r="M292289" i="1"/>
  <c r="M292290" i="1"/>
  <c r="M292291" i="1"/>
  <c r="M292292" i="1"/>
  <c r="M292293" i="1"/>
  <c r="M292294" i="1"/>
  <c r="M292295" i="1"/>
  <c r="M292296" i="1"/>
  <c r="M292297" i="1"/>
  <c r="M292298" i="1"/>
  <c r="M292299" i="1"/>
  <c r="M292300" i="1"/>
  <c r="M292301" i="1"/>
  <c r="M292302" i="1"/>
  <c r="M292303" i="1"/>
  <c r="M292304" i="1"/>
  <c r="M292305" i="1"/>
  <c r="M292306" i="1"/>
  <c r="M292307" i="1"/>
  <c r="M292308" i="1"/>
  <c r="M292309" i="1"/>
  <c r="M292310" i="1"/>
  <c r="M292311" i="1"/>
  <c r="M292312" i="1"/>
  <c r="M292313" i="1"/>
  <c r="M292314" i="1"/>
  <c r="M292315" i="1"/>
  <c r="M292316" i="1"/>
  <c r="M292317" i="1"/>
  <c r="M292318" i="1"/>
  <c r="M292319" i="1"/>
  <c r="M292320" i="1"/>
  <c r="M292321" i="1"/>
  <c r="M292322" i="1"/>
  <c r="M292323" i="1"/>
  <c r="M292324" i="1"/>
  <c r="M292325" i="1"/>
  <c r="M292326" i="1"/>
  <c r="M292327" i="1"/>
  <c r="M292328" i="1"/>
  <c r="M292329" i="1"/>
  <c r="M292330" i="1"/>
  <c r="M292331" i="1"/>
  <c r="M292332" i="1"/>
  <c r="M292333" i="1"/>
  <c r="M292334" i="1"/>
  <c r="M292335" i="1"/>
  <c r="M292336" i="1"/>
  <c r="M292337" i="1"/>
  <c r="M292338" i="1"/>
  <c r="M292339" i="1"/>
  <c r="M292340" i="1"/>
  <c r="M292341" i="1"/>
  <c r="M292342" i="1"/>
  <c r="M292343" i="1"/>
  <c r="M292344" i="1"/>
  <c r="M292345" i="1"/>
  <c r="M292346" i="1"/>
  <c r="M292347" i="1"/>
  <c r="M292348" i="1"/>
  <c r="M292349" i="1"/>
  <c r="M292350" i="1"/>
  <c r="M292351" i="1"/>
  <c r="M292352" i="1"/>
  <c r="M292353" i="1"/>
  <c r="M292354" i="1"/>
  <c r="M292355" i="1"/>
  <c r="M292356" i="1"/>
  <c r="M292357" i="1"/>
  <c r="M292358" i="1"/>
  <c r="M292359" i="1"/>
  <c r="M292360" i="1"/>
  <c r="M292361" i="1"/>
  <c r="M292362" i="1"/>
  <c r="M292363" i="1"/>
  <c r="M292364" i="1"/>
  <c r="M292365" i="1"/>
  <c r="M292366" i="1"/>
  <c r="M292367" i="1"/>
  <c r="M292368" i="1"/>
  <c r="M292369" i="1"/>
  <c r="M292370" i="1"/>
  <c r="M292371" i="1"/>
  <c r="M292372" i="1"/>
  <c r="M292373" i="1"/>
  <c r="M292374" i="1"/>
  <c r="M292375" i="1"/>
  <c r="M292376" i="1"/>
  <c r="M292377" i="1"/>
  <c r="M292378" i="1"/>
  <c r="M292379" i="1"/>
  <c r="M292380" i="1"/>
  <c r="M292381" i="1"/>
  <c r="M292382" i="1"/>
  <c r="M292383" i="1"/>
  <c r="M292384" i="1"/>
  <c r="M292385" i="1"/>
  <c r="M292386" i="1"/>
  <c r="M292387" i="1"/>
  <c r="M292388" i="1"/>
  <c r="M292389" i="1"/>
  <c r="M292390" i="1"/>
  <c r="M292391" i="1"/>
  <c r="M292392" i="1"/>
  <c r="M292393" i="1"/>
  <c r="M292394" i="1"/>
  <c r="M292395" i="1"/>
  <c r="M292396" i="1"/>
  <c r="M292397" i="1"/>
  <c r="M292398" i="1"/>
  <c r="M292399" i="1"/>
  <c r="M292400" i="1"/>
  <c r="M292401" i="1"/>
  <c r="M292402" i="1"/>
  <c r="M292403" i="1"/>
  <c r="M292404" i="1"/>
  <c r="M292405" i="1"/>
  <c r="M292406" i="1"/>
  <c r="M292407" i="1"/>
  <c r="M292408" i="1"/>
  <c r="M292409" i="1"/>
  <c r="M292410" i="1"/>
  <c r="M292411" i="1"/>
  <c r="M292412" i="1"/>
  <c r="M292413" i="1"/>
  <c r="M292414" i="1"/>
  <c r="M292415" i="1"/>
  <c r="M292416" i="1"/>
  <c r="M292417" i="1"/>
  <c r="M292418" i="1"/>
  <c r="M292419" i="1"/>
  <c r="M292420" i="1"/>
  <c r="M292421" i="1"/>
  <c r="M292422" i="1"/>
  <c r="M292423" i="1"/>
  <c r="M292424" i="1"/>
  <c r="M292425" i="1"/>
  <c r="M292426" i="1"/>
  <c r="M292427" i="1"/>
  <c r="M292428" i="1"/>
  <c r="M292429" i="1"/>
  <c r="M292430" i="1"/>
  <c r="M292431" i="1"/>
  <c r="M292432" i="1"/>
  <c r="M292433" i="1"/>
  <c r="M292434" i="1"/>
  <c r="M292435" i="1"/>
  <c r="M292436" i="1"/>
  <c r="M292437" i="1"/>
  <c r="M292438" i="1"/>
  <c r="M292439" i="1"/>
  <c r="M292440" i="1"/>
  <c r="M292441" i="1"/>
  <c r="M292442" i="1"/>
  <c r="M292443" i="1"/>
  <c r="M292444" i="1"/>
  <c r="M292445" i="1"/>
  <c r="M292446" i="1"/>
  <c r="M292447" i="1"/>
  <c r="M292448" i="1"/>
  <c r="M292449" i="1"/>
  <c r="M292450" i="1"/>
  <c r="M292451" i="1"/>
  <c r="M292452" i="1"/>
  <c r="M292453" i="1"/>
  <c r="M292454" i="1"/>
  <c r="M292455" i="1"/>
  <c r="M292456" i="1"/>
  <c r="M292457" i="1"/>
  <c r="M292458" i="1"/>
  <c r="M292459" i="1"/>
  <c r="M292460" i="1"/>
  <c r="M292461" i="1"/>
  <c r="M292462" i="1"/>
  <c r="M292463" i="1"/>
  <c r="M292464" i="1"/>
  <c r="M292465" i="1"/>
  <c r="M292466" i="1"/>
  <c r="M292467" i="1"/>
  <c r="M292468" i="1"/>
  <c r="M292469" i="1"/>
  <c r="M292470" i="1"/>
  <c r="M292471" i="1"/>
  <c r="M292472" i="1"/>
  <c r="M292473" i="1"/>
  <c r="M292474" i="1"/>
  <c r="M292475" i="1"/>
  <c r="M292476" i="1"/>
  <c r="M292477" i="1"/>
  <c r="M292478" i="1"/>
  <c r="M292479" i="1"/>
  <c r="M292480" i="1"/>
  <c r="M292481" i="1"/>
  <c r="M292482" i="1"/>
  <c r="M292483" i="1"/>
  <c r="M292484" i="1"/>
  <c r="M292485" i="1"/>
  <c r="M292486" i="1"/>
  <c r="M292487" i="1"/>
  <c r="M292488" i="1"/>
  <c r="M292489" i="1"/>
  <c r="M292490" i="1"/>
  <c r="M292491" i="1"/>
  <c r="M292492" i="1"/>
  <c r="M292493" i="1"/>
  <c r="M292494" i="1"/>
  <c r="M292495" i="1"/>
  <c r="M292496" i="1"/>
  <c r="M292497" i="1"/>
  <c r="M292498" i="1"/>
  <c r="M292499" i="1"/>
  <c r="M292500" i="1"/>
  <c r="M292501" i="1"/>
  <c r="M292502" i="1"/>
  <c r="M292503" i="1"/>
  <c r="M292504" i="1"/>
  <c r="M292505" i="1"/>
  <c r="M292506" i="1"/>
  <c r="M292507" i="1"/>
  <c r="M292508" i="1"/>
  <c r="M292509" i="1"/>
  <c r="M292510" i="1"/>
  <c r="M292511" i="1"/>
  <c r="M292512" i="1"/>
  <c r="M292513" i="1"/>
  <c r="M292514" i="1"/>
  <c r="M292515" i="1"/>
  <c r="M292516" i="1"/>
  <c r="M292517" i="1"/>
  <c r="M292518" i="1"/>
  <c r="M292519" i="1"/>
  <c r="M292520" i="1"/>
  <c r="M292521" i="1"/>
  <c r="M292522" i="1"/>
  <c r="M292523" i="1"/>
  <c r="M292524" i="1"/>
  <c r="M292525" i="1"/>
  <c r="M292526" i="1"/>
  <c r="M292527" i="1"/>
  <c r="M292528" i="1"/>
  <c r="M292529" i="1"/>
  <c r="M292530" i="1"/>
  <c r="M292531" i="1"/>
  <c r="M292532" i="1"/>
  <c r="M292533" i="1"/>
  <c r="M292534" i="1"/>
  <c r="M292535" i="1"/>
  <c r="M292536" i="1"/>
  <c r="M292537" i="1"/>
  <c r="M292538" i="1"/>
  <c r="M292539" i="1"/>
  <c r="M292540" i="1"/>
  <c r="M292541" i="1"/>
  <c r="M292542" i="1"/>
  <c r="M292543" i="1"/>
  <c r="M292544" i="1"/>
  <c r="M292545" i="1"/>
  <c r="M292546" i="1"/>
  <c r="M292547" i="1"/>
  <c r="M292548" i="1"/>
  <c r="M292549" i="1"/>
  <c r="M292550" i="1"/>
  <c r="M292551" i="1"/>
  <c r="M292552" i="1"/>
  <c r="M292553" i="1"/>
  <c r="M292554" i="1"/>
  <c r="M292555" i="1"/>
  <c r="M292556" i="1"/>
  <c r="M292557" i="1"/>
  <c r="M292558" i="1"/>
  <c r="M292559" i="1"/>
  <c r="M292560" i="1"/>
  <c r="M292561" i="1"/>
  <c r="M292562" i="1"/>
  <c r="M292563" i="1"/>
  <c r="M292564" i="1"/>
  <c r="M292565" i="1"/>
  <c r="M292566" i="1"/>
  <c r="M292567" i="1"/>
  <c r="M292568" i="1"/>
  <c r="M292569" i="1"/>
  <c r="M292570" i="1"/>
  <c r="M292571" i="1"/>
  <c r="M292572" i="1"/>
  <c r="M292573" i="1"/>
  <c r="M292574" i="1"/>
  <c r="M292575" i="1"/>
  <c r="M292576" i="1"/>
  <c r="M292577" i="1"/>
  <c r="M292578" i="1"/>
  <c r="M292579" i="1"/>
  <c r="M292580" i="1"/>
  <c r="M292581" i="1"/>
  <c r="M292582" i="1"/>
  <c r="M292583" i="1"/>
  <c r="M292584" i="1"/>
  <c r="M292585" i="1"/>
  <c r="M292586" i="1"/>
  <c r="M292587" i="1"/>
  <c r="M292588" i="1"/>
  <c r="M292589" i="1"/>
  <c r="M292590" i="1"/>
  <c r="M292591" i="1"/>
  <c r="M292592" i="1"/>
  <c r="M292593" i="1"/>
  <c r="M292594" i="1"/>
  <c r="M292595" i="1"/>
  <c r="M292596" i="1"/>
  <c r="M292597" i="1"/>
  <c r="M292598" i="1"/>
  <c r="M292599" i="1"/>
  <c r="M292600" i="1"/>
  <c r="M292601" i="1"/>
  <c r="M292602" i="1"/>
  <c r="M292603" i="1"/>
  <c r="M292604" i="1"/>
  <c r="M292605" i="1"/>
  <c r="M292606" i="1"/>
  <c r="M292607" i="1"/>
  <c r="M292608" i="1"/>
  <c r="M292609" i="1"/>
  <c r="M292610" i="1"/>
  <c r="M292611" i="1"/>
  <c r="M292612" i="1"/>
  <c r="M292613" i="1"/>
  <c r="M292614" i="1"/>
  <c r="M292615" i="1"/>
  <c r="M292616" i="1"/>
  <c r="M292617" i="1"/>
  <c r="M292618" i="1"/>
  <c r="M292619" i="1"/>
  <c r="M292620" i="1"/>
  <c r="M292621" i="1"/>
  <c r="M292622" i="1"/>
  <c r="M292623" i="1"/>
  <c r="M292624" i="1"/>
  <c r="M292625" i="1"/>
  <c r="M292626" i="1"/>
  <c r="M292627" i="1"/>
  <c r="M292628" i="1"/>
  <c r="M292629" i="1"/>
  <c r="M292630" i="1"/>
  <c r="M292631" i="1"/>
  <c r="M292632" i="1"/>
  <c r="M292633" i="1"/>
  <c r="M292634" i="1"/>
  <c r="M292635" i="1"/>
  <c r="M292636" i="1"/>
  <c r="M292637" i="1"/>
  <c r="M292638" i="1"/>
  <c r="M292639" i="1"/>
  <c r="M292640" i="1"/>
  <c r="M292641" i="1"/>
  <c r="M292642" i="1"/>
  <c r="M292643" i="1"/>
  <c r="M292644" i="1"/>
  <c r="M292645" i="1"/>
  <c r="M292646" i="1"/>
  <c r="M292647" i="1"/>
  <c r="M292648" i="1"/>
  <c r="M292649" i="1"/>
  <c r="M292650" i="1"/>
  <c r="M292651" i="1"/>
  <c r="M292652" i="1"/>
  <c r="M292653" i="1"/>
  <c r="M292654" i="1"/>
  <c r="M292655" i="1"/>
  <c r="M292656" i="1"/>
  <c r="M292657" i="1"/>
  <c r="M292658" i="1"/>
  <c r="M292659" i="1"/>
  <c r="M292660" i="1"/>
  <c r="M292661" i="1"/>
  <c r="M292662" i="1"/>
  <c r="M292663" i="1"/>
  <c r="M292664" i="1"/>
  <c r="M292665" i="1"/>
  <c r="M292666" i="1"/>
  <c r="M292667" i="1"/>
  <c r="M292668" i="1"/>
  <c r="M292669" i="1"/>
  <c r="M292670" i="1"/>
  <c r="M292671" i="1"/>
  <c r="M292672" i="1"/>
  <c r="M292673" i="1"/>
  <c r="M292674" i="1"/>
  <c r="M292675" i="1"/>
  <c r="M292676" i="1"/>
  <c r="M292677" i="1"/>
  <c r="M292678" i="1"/>
  <c r="M292679" i="1"/>
  <c r="M292680" i="1"/>
  <c r="M292681" i="1"/>
  <c r="M292682" i="1"/>
  <c r="M292683" i="1"/>
  <c r="M292684" i="1"/>
  <c r="M292685" i="1"/>
  <c r="M292686" i="1"/>
  <c r="M292687" i="1"/>
  <c r="M292688" i="1"/>
  <c r="M292689" i="1"/>
  <c r="M292690" i="1"/>
  <c r="M292691" i="1"/>
  <c r="M292692" i="1"/>
  <c r="M292693" i="1"/>
  <c r="M292694" i="1"/>
  <c r="M292695" i="1"/>
  <c r="M292696" i="1"/>
  <c r="M292697" i="1"/>
  <c r="M292698" i="1"/>
  <c r="M292699" i="1"/>
  <c r="M292700" i="1"/>
  <c r="M292701" i="1"/>
  <c r="M292702" i="1"/>
  <c r="M292703" i="1"/>
  <c r="M292704" i="1"/>
  <c r="M292705" i="1"/>
  <c r="M292706" i="1"/>
  <c r="M292707" i="1"/>
  <c r="M292708" i="1"/>
  <c r="M292709" i="1"/>
  <c r="M292710" i="1"/>
  <c r="M292711" i="1"/>
  <c r="M292712" i="1"/>
  <c r="M292713" i="1"/>
  <c r="M292714" i="1"/>
  <c r="M292715" i="1"/>
  <c r="M292716" i="1"/>
  <c r="M292717" i="1"/>
  <c r="M292718" i="1"/>
  <c r="M292719" i="1"/>
  <c r="M292720" i="1"/>
  <c r="M292721" i="1"/>
  <c r="M292722" i="1"/>
  <c r="M292723" i="1"/>
  <c r="M292724" i="1"/>
  <c r="M292725" i="1"/>
  <c r="M292726" i="1"/>
  <c r="M292727" i="1"/>
  <c r="M292728" i="1"/>
  <c r="M292729" i="1"/>
  <c r="M292730" i="1"/>
  <c r="M292731" i="1"/>
  <c r="M292732" i="1"/>
  <c r="M292733" i="1"/>
  <c r="M292734" i="1"/>
  <c r="M292735" i="1"/>
  <c r="M292736" i="1"/>
  <c r="M292737" i="1"/>
  <c r="M292738" i="1"/>
  <c r="M292739" i="1"/>
  <c r="M292740" i="1"/>
  <c r="M292741" i="1"/>
  <c r="M292742" i="1"/>
  <c r="M292743" i="1"/>
  <c r="M292744" i="1"/>
  <c r="M292745" i="1"/>
  <c r="M292746" i="1"/>
  <c r="M292747" i="1"/>
  <c r="M292748" i="1"/>
  <c r="M292749" i="1"/>
  <c r="M292750" i="1"/>
  <c r="M292751" i="1"/>
  <c r="M292752" i="1"/>
  <c r="M292753" i="1"/>
  <c r="M292754" i="1"/>
  <c r="M292755" i="1"/>
  <c r="M292756" i="1"/>
  <c r="M292757" i="1"/>
  <c r="M292758" i="1"/>
  <c r="M292759" i="1"/>
  <c r="M292760" i="1"/>
  <c r="M292761" i="1"/>
  <c r="M292762" i="1"/>
  <c r="M292763" i="1"/>
  <c r="M292764" i="1"/>
  <c r="M292765" i="1"/>
  <c r="M292766" i="1"/>
  <c r="M292767" i="1"/>
  <c r="M292768" i="1"/>
  <c r="M292769" i="1"/>
  <c r="M292770" i="1"/>
  <c r="M292771" i="1"/>
  <c r="M292772" i="1"/>
  <c r="M292773" i="1"/>
  <c r="M292774" i="1"/>
  <c r="M292775" i="1"/>
  <c r="M292776" i="1"/>
  <c r="M292777" i="1"/>
  <c r="M292778" i="1"/>
  <c r="M292779" i="1"/>
  <c r="M292780" i="1"/>
  <c r="M292781" i="1"/>
  <c r="M292782" i="1"/>
  <c r="M292783" i="1"/>
  <c r="M292784" i="1"/>
  <c r="M292785" i="1"/>
  <c r="M292786" i="1"/>
  <c r="M292787" i="1"/>
  <c r="M292788" i="1"/>
  <c r="M292789" i="1"/>
  <c r="M292790" i="1"/>
  <c r="M292791" i="1"/>
  <c r="M292792" i="1"/>
  <c r="M292793" i="1"/>
  <c r="M292794" i="1"/>
  <c r="M292795" i="1"/>
  <c r="M292796" i="1"/>
  <c r="M292797" i="1"/>
  <c r="M292798" i="1"/>
  <c r="M292799" i="1"/>
  <c r="M292800" i="1"/>
  <c r="M292801" i="1"/>
  <c r="M292802" i="1"/>
  <c r="M292803" i="1"/>
  <c r="M292804" i="1"/>
  <c r="M292805" i="1"/>
  <c r="M292806" i="1"/>
  <c r="M292807" i="1"/>
  <c r="M292808" i="1"/>
  <c r="M292809" i="1"/>
  <c r="M292810" i="1"/>
  <c r="M292811" i="1"/>
  <c r="M292812" i="1"/>
  <c r="M292813" i="1"/>
  <c r="M292814" i="1"/>
  <c r="M292815" i="1"/>
  <c r="M292816" i="1"/>
  <c r="M292817" i="1"/>
  <c r="M292818" i="1"/>
  <c r="M292819" i="1"/>
  <c r="M292820" i="1"/>
  <c r="M292821" i="1"/>
  <c r="M292822" i="1"/>
  <c r="M292823" i="1"/>
  <c r="M292824" i="1"/>
  <c r="M292825" i="1"/>
  <c r="M292826" i="1"/>
  <c r="M292827" i="1"/>
  <c r="M292828" i="1"/>
  <c r="M292829" i="1"/>
  <c r="M292830" i="1"/>
  <c r="M292831" i="1"/>
  <c r="M292832" i="1"/>
  <c r="M292833" i="1"/>
  <c r="M292834" i="1"/>
  <c r="M292835" i="1"/>
  <c r="M292836" i="1"/>
  <c r="M292837" i="1"/>
  <c r="M292838" i="1"/>
  <c r="M292839" i="1"/>
  <c r="M292840" i="1"/>
  <c r="M292841" i="1"/>
  <c r="M292842" i="1"/>
  <c r="M292843" i="1"/>
  <c r="M292844" i="1"/>
  <c r="M292845" i="1"/>
  <c r="M292846" i="1"/>
  <c r="M292847" i="1"/>
  <c r="M292848" i="1"/>
  <c r="M292849" i="1"/>
  <c r="M292850" i="1"/>
  <c r="M292851" i="1"/>
  <c r="M292852" i="1"/>
  <c r="M292853" i="1"/>
  <c r="M292854" i="1"/>
  <c r="M292855" i="1"/>
  <c r="M292856" i="1"/>
  <c r="M292857" i="1"/>
  <c r="M292858" i="1"/>
  <c r="M292859" i="1"/>
  <c r="M292860" i="1"/>
  <c r="M292861" i="1"/>
  <c r="M292862" i="1"/>
  <c r="M292863" i="1"/>
  <c r="M292864" i="1"/>
  <c r="M292865" i="1"/>
  <c r="M292866" i="1"/>
  <c r="M292867" i="1"/>
  <c r="M292868" i="1"/>
  <c r="M292869" i="1"/>
  <c r="M292870" i="1"/>
  <c r="M292871" i="1"/>
  <c r="M292872" i="1"/>
  <c r="M292873" i="1"/>
  <c r="M292874" i="1"/>
  <c r="M292875" i="1"/>
  <c r="M292876" i="1"/>
  <c r="M292877" i="1"/>
  <c r="M292878" i="1"/>
  <c r="M292879" i="1"/>
  <c r="M292880" i="1"/>
  <c r="M292881" i="1"/>
  <c r="M292882" i="1"/>
  <c r="M292883" i="1"/>
  <c r="M292884" i="1"/>
  <c r="M292885" i="1"/>
  <c r="M292886" i="1"/>
  <c r="M292887" i="1"/>
  <c r="M292888" i="1"/>
  <c r="M292889" i="1"/>
  <c r="M292890" i="1"/>
  <c r="M292891" i="1"/>
  <c r="M292892" i="1"/>
  <c r="M292893" i="1"/>
  <c r="M292894" i="1"/>
  <c r="M292895" i="1"/>
  <c r="M292896" i="1"/>
  <c r="M292897" i="1"/>
  <c r="M292898" i="1"/>
  <c r="M292899" i="1"/>
  <c r="M292900" i="1"/>
  <c r="M292901" i="1"/>
  <c r="M292902" i="1"/>
  <c r="M292903" i="1"/>
  <c r="M292904" i="1"/>
  <c r="M292905" i="1"/>
  <c r="M292906" i="1"/>
  <c r="M292907" i="1"/>
  <c r="M292908" i="1"/>
  <c r="M292909" i="1"/>
  <c r="M292910" i="1"/>
  <c r="M292911" i="1"/>
  <c r="M292912" i="1"/>
  <c r="M292913" i="1"/>
  <c r="M292914" i="1"/>
  <c r="M292915" i="1"/>
  <c r="M292916" i="1"/>
  <c r="M292917" i="1"/>
  <c r="M292918" i="1"/>
  <c r="M292919" i="1"/>
  <c r="M292920" i="1"/>
  <c r="M292921" i="1"/>
  <c r="M292922" i="1"/>
  <c r="M292923" i="1"/>
  <c r="M292924" i="1"/>
  <c r="M292925" i="1"/>
  <c r="M292926" i="1"/>
  <c r="M292927" i="1"/>
  <c r="M292928" i="1"/>
  <c r="M292929" i="1"/>
  <c r="M292930" i="1"/>
  <c r="M292931" i="1"/>
  <c r="M292932" i="1"/>
  <c r="M292933" i="1"/>
  <c r="M292934" i="1"/>
  <c r="M292935" i="1"/>
  <c r="M292936" i="1"/>
  <c r="M292937" i="1"/>
  <c r="M292938" i="1"/>
  <c r="M292939" i="1"/>
  <c r="M292940" i="1"/>
  <c r="M292941" i="1"/>
  <c r="M292942" i="1"/>
  <c r="M292943" i="1"/>
  <c r="M292944" i="1"/>
  <c r="M292945" i="1"/>
  <c r="M292946" i="1"/>
  <c r="M292947" i="1"/>
  <c r="M292948" i="1"/>
  <c r="M292949" i="1"/>
  <c r="M292950" i="1"/>
  <c r="M292951" i="1"/>
  <c r="M292952" i="1"/>
  <c r="M292953" i="1"/>
  <c r="M292954" i="1"/>
  <c r="M292955" i="1"/>
  <c r="M292956" i="1"/>
  <c r="M292957" i="1"/>
  <c r="M292958" i="1"/>
  <c r="M292959" i="1"/>
  <c r="M292960" i="1"/>
  <c r="M292961" i="1"/>
  <c r="M292962" i="1"/>
  <c r="M292963" i="1"/>
  <c r="M292964" i="1"/>
  <c r="M292965" i="1"/>
  <c r="M292966" i="1"/>
  <c r="M292967" i="1"/>
  <c r="M292968" i="1"/>
  <c r="M292969" i="1"/>
  <c r="M292970" i="1"/>
  <c r="M292971" i="1"/>
  <c r="M292972" i="1"/>
  <c r="M292973" i="1"/>
  <c r="M292974" i="1"/>
  <c r="M292975" i="1"/>
  <c r="M292976" i="1"/>
  <c r="M292977" i="1"/>
  <c r="M292978" i="1"/>
  <c r="M292979" i="1"/>
  <c r="M292980" i="1"/>
  <c r="M292981" i="1"/>
  <c r="M292982" i="1"/>
  <c r="M292983" i="1"/>
  <c r="M292984" i="1"/>
  <c r="M292985" i="1"/>
  <c r="M292986" i="1"/>
  <c r="M292987" i="1"/>
  <c r="M292988" i="1"/>
  <c r="M292989" i="1"/>
  <c r="M292990" i="1"/>
  <c r="M292991" i="1"/>
  <c r="M292992" i="1"/>
  <c r="M292993" i="1"/>
  <c r="M292994" i="1"/>
  <c r="M292995" i="1"/>
  <c r="M292996" i="1"/>
  <c r="M292997" i="1"/>
  <c r="M292998" i="1"/>
  <c r="M292999" i="1"/>
  <c r="M293000" i="1"/>
  <c r="M293001" i="1"/>
  <c r="M293002" i="1"/>
  <c r="M293003" i="1"/>
  <c r="M293004" i="1"/>
  <c r="M293005" i="1"/>
  <c r="M293006" i="1"/>
  <c r="M293007" i="1"/>
  <c r="M293008" i="1"/>
  <c r="M293009" i="1"/>
  <c r="M293010" i="1"/>
  <c r="M293011" i="1"/>
  <c r="M293012" i="1"/>
  <c r="M293013" i="1"/>
  <c r="M293014" i="1"/>
  <c r="M293015" i="1"/>
  <c r="M293016" i="1"/>
  <c r="M293017" i="1"/>
  <c r="M293018" i="1"/>
  <c r="M293019" i="1"/>
  <c r="M293020" i="1"/>
  <c r="M293021" i="1"/>
  <c r="M293022" i="1"/>
  <c r="M293023" i="1"/>
  <c r="M293024" i="1"/>
  <c r="M293025" i="1"/>
  <c r="M293026" i="1"/>
  <c r="M293027" i="1"/>
  <c r="M293028" i="1"/>
  <c r="M293029" i="1"/>
  <c r="M293030" i="1"/>
  <c r="M293031" i="1"/>
  <c r="M293032" i="1"/>
  <c r="M293033" i="1"/>
  <c r="M293034" i="1"/>
  <c r="M293035" i="1"/>
  <c r="M293036" i="1"/>
  <c r="M293037" i="1"/>
  <c r="M293038" i="1"/>
  <c r="M293039" i="1"/>
  <c r="M293040" i="1"/>
  <c r="M293041" i="1"/>
  <c r="M293042" i="1"/>
  <c r="M293043" i="1"/>
  <c r="M293044" i="1"/>
  <c r="M293045" i="1"/>
  <c r="M293046" i="1"/>
  <c r="M293047" i="1"/>
  <c r="M293048" i="1"/>
  <c r="M293049" i="1"/>
  <c r="M293050" i="1"/>
  <c r="M293051" i="1"/>
  <c r="M293052" i="1"/>
  <c r="M293053" i="1"/>
  <c r="M293054" i="1"/>
  <c r="M293055" i="1"/>
  <c r="M293056" i="1"/>
  <c r="M293057" i="1"/>
  <c r="M293058" i="1"/>
  <c r="M293059" i="1"/>
  <c r="M293060" i="1"/>
  <c r="M293061" i="1"/>
  <c r="M293062" i="1"/>
  <c r="M293063" i="1"/>
  <c r="M293064" i="1"/>
  <c r="M293065" i="1"/>
  <c r="M293066" i="1"/>
  <c r="M293067" i="1"/>
  <c r="M293068" i="1"/>
  <c r="M293069" i="1"/>
  <c r="M293070" i="1"/>
  <c r="M293071" i="1"/>
  <c r="M293072" i="1"/>
  <c r="M293073" i="1"/>
  <c r="M293074" i="1"/>
  <c r="M293075" i="1"/>
  <c r="M293076" i="1"/>
  <c r="M293077" i="1"/>
  <c r="M293078" i="1"/>
  <c r="M293079" i="1"/>
  <c r="M293080" i="1"/>
  <c r="M293081" i="1"/>
  <c r="M293082" i="1"/>
  <c r="M293083" i="1"/>
  <c r="M293084" i="1"/>
  <c r="M293085" i="1"/>
  <c r="M293086" i="1"/>
  <c r="M293087" i="1"/>
  <c r="M293088" i="1"/>
  <c r="M293089" i="1"/>
  <c r="M293090" i="1"/>
  <c r="M293091" i="1"/>
  <c r="M293092" i="1"/>
  <c r="M293093" i="1"/>
  <c r="M293094" i="1"/>
  <c r="M293095" i="1"/>
  <c r="M293096" i="1"/>
  <c r="M293097" i="1"/>
  <c r="M293098" i="1"/>
  <c r="M293099" i="1"/>
  <c r="M293100" i="1"/>
  <c r="M293101" i="1"/>
  <c r="M293102" i="1"/>
  <c r="M293103" i="1"/>
  <c r="M293104" i="1"/>
  <c r="M293105" i="1"/>
  <c r="M293106" i="1"/>
  <c r="M293107" i="1"/>
  <c r="M293108" i="1"/>
  <c r="M293109" i="1"/>
  <c r="M293110" i="1"/>
  <c r="M293111" i="1"/>
  <c r="M293112" i="1"/>
  <c r="M293113" i="1"/>
  <c r="M293114" i="1"/>
  <c r="M293115" i="1"/>
  <c r="M293116" i="1"/>
  <c r="M293117" i="1"/>
  <c r="M293118" i="1"/>
  <c r="M293119" i="1"/>
  <c r="M293120" i="1"/>
  <c r="M293121" i="1"/>
  <c r="M293122" i="1"/>
  <c r="M293123" i="1"/>
  <c r="M293124" i="1"/>
  <c r="M293125" i="1"/>
  <c r="M293126" i="1"/>
  <c r="M293127" i="1"/>
  <c r="M293128" i="1"/>
  <c r="M293129" i="1"/>
  <c r="M293130" i="1"/>
  <c r="M293131" i="1"/>
  <c r="M293132" i="1"/>
  <c r="M293133" i="1"/>
  <c r="M293134" i="1"/>
  <c r="M293135" i="1"/>
  <c r="M293136" i="1"/>
  <c r="M293137" i="1"/>
  <c r="M293138" i="1"/>
  <c r="M293139" i="1"/>
  <c r="M293140" i="1"/>
  <c r="M293141" i="1"/>
  <c r="M293142" i="1"/>
  <c r="M293143" i="1"/>
  <c r="M293144" i="1"/>
  <c r="M293145" i="1"/>
  <c r="M293146" i="1"/>
  <c r="M293147" i="1"/>
  <c r="M293148" i="1"/>
  <c r="M293149" i="1"/>
  <c r="M293150" i="1"/>
  <c r="M293151" i="1"/>
  <c r="M293152" i="1"/>
  <c r="M293153" i="1"/>
  <c r="M293154" i="1"/>
  <c r="M293155" i="1"/>
  <c r="M293156" i="1"/>
  <c r="M293157" i="1"/>
  <c r="M293158" i="1"/>
  <c r="M293159" i="1"/>
  <c r="M293160" i="1"/>
  <c r="M293161" i="1"/>
  <c r="M293162" i="1"/>
  <c r="M293163" i="1"/>
  <c r="M293164" i="1"/>
  <c r="M293165" i="1"/>
  <c r="M293166" i="1"/>
  <c r="M293167" i="1"/>
  <c r="M293168" i="1"/>
  <c r="M293169" i="1"/>
  <c r="M293170" i="1"/>
  <c r="M293171" i="1"/>
  <c r="M293172" i="1"/>
  <c r="M293173" i="1"/>
  <c r="M293174" i="1"/>
  <c r="M293175" i="1"/>
  <c r="M293176" i="1"/>
  <c r="M293177" i="1"/>
  <c r="M293178" i="1"/>
  <c r="M293179" i="1"/>
  <c r="M293180" i="1"/>
  <c r="M293181" i="1"/>
  <c r="M293182" i="1"/>
  <c r="M293183" i="1"/>
  <c r="M293184" i="1"/>
  <c r="M293185" i="1"/>
  <c r="M293186" i="1"/>
  <c r="M293187" i="1"/>
  <c r="M293188" i="1"/>
  <c r="M293189" i="1"/>
  <c r="M293190" i="1"/>
  <c r="M293191" i="1"/>
  <c r="M293192" i="1"/>
  <c r="M293193" i="1"/>
  <c r="M293194" i="1"/>
  <c r="M293195" i="1"/>
  <c r="M293196" i="1"/>
  <c r="M293197" i="1"/>
  <c r="M293198" i="1"/>
  <c r="M293199" i="1"/>
  <c r="M293200" i="1"/>
  <c r="M293201" i="1"/>
  <c r="M293202" i="1"/>
  <c r="M293203" i="1"/>
  <c r="M293204" i="1"/>
  <c r="M293205" i="1"/>
  <c r="M293206" i="1"/>
  <c r="M293207" i="1"/>
  <c r="M293208" i="1"/>
  <c r="M293209" i="1"/>
  <c r="M293210" i="1"/>
  <c r="M293211" i="1"/>
  <c r="M293212" i="1"/>
  <c r="M293213" i="1"/>
  <c r="M293214" i="1"/>
  <c r="M293215" i="1"/>
  <c r="M293216" i="1"/>
  <c r="M293217" i="1"/>
  <c r="M293218" i="1"/>
  <c r="M293219" i="1"/>
  <c r="M293220" i="1"/>
  <c r="M293221" i="1"/>
  <c r="M293222" i="1"/>
  <c r="M293223" i="1"/>
  <c r="M293224" i="1"/>
  <c r="M293225" i="1"/>
  <c r="M293226" i="1"/>
  <c r="M293227" i="1"/>
  <c r="M293228" i="1"/>
  <c r="M293229" i="1"/>
  <c r="M293230" i="1"/>
  <c r="M293231" i="1"/>
  <c r="M293232" i="1"/>
  <c r="M293233" i="1"/>
  <c r="M293234" i="1"/>
  <c r="M293235" i="1"/>
  <c r="M293236" i="1"/>
  <c r="M293237" i="1"/>
  <c r="M293238" i="1"/>
  <c r="M293239" i="1"/>
  <c r="M293240" i="1"/>
  <c r="M293241" i="1"/>
  <c r="M293242" i="1"/>
  <c r="M293243" i="1"/>
  <c r="M293244" i="1"/>
  <c r="M293245" i="1"/>
  <c r="M293246" i="1"/>
  <c r="M293247" i="1"/>
  <c r="M293248" i="1"/>
  <c r="M293249" i="1"/>
  <c r="M293250" i="1"/>
  <c r="M293251" i="1"/>
  <c r="M293252" i="1"/>
  <c r="M293253" i="1"/>
  <c r="M293254" i="1"/>
  <c r="M293255" i="1"/>
  <c r="M293256" i="1"/>
  <c r="M293257" i="1"/>
  <c r="M293258" i="1"/>
  <c r="M293259" i="1"/>
  <c r="M293260" i="1"/>
  <c r="M293261" i="1"/>
  <c r="M293262" i="1"/>
  <c r="M293263" i="1"/>
  <c r="M293264" i="1"/>
  <c r="M293265" i="1"/>
  <c r="M293266" i="1"/>
  <c r="M293267" i="1"/>
  <c r="M293268" i="1"/>
  <c r="M293269" i="1"/>
  <c r="M293270" i="1"/>
  <c r="M293271" i="1"/>
  <c r="M293272" i="1"/>
  <c r="M293273" i="1"/>
  <c r="M293274" i="1"/>
  <c r="M293275" i="1"/>
  <c r="M293276" i="1"/>
  <c r="M293277" i="1"/>
  <c r="M293278" i="1"/>
  <c r="M293279" i="1"/>
  <c r="M293280" i="1"/>
  <c r="M293281" i="1"/>
  <c r="M293282" i="1"/>
  <c r="M293283" i="1"/>
  <c r="M293284" i="1"/>
  <c r="M293285" i="1"/>
  <c r="M293286" i="1"/>
  <c r="M293287" i="1"/>
  <c r="M293288" i="1"/>
  <c r="M293289" i="1"/>
  <c r="M293290" i="1"/>
  <c r="M293291" i="1"/>
  <c r="M293292" i="1"/>
  <c r="M293293" i="1"/>
  <c r="M293294" i="1"/>
  <c r="M293295" i="1"/>
  <c r="M293296" i="1"/>
  <c r="M293297" i="1"/>
  <c r="M293298" i="1"/>
  <c r="M293299" i="1"/>
  <c r="M293300" i="1"/>
  <c r="M293301" i="1"/>
  <c r="M293302" i="1"/>
  <c r="M293303" i="1"/>
  <c r="M293304" i="1"/>
  <c r="M293305" i="1"/>
  <c r="M293306" i="1"/>
  <c r="M293307" i="1"/>
  <c r="M293308" i="1"/>
  <c r="M293309" i="1"/>
  <c r="M293310" i="1"/>
  <c r="M293311" i="1"/>
  <c r="M293312" i="1"/>
  <c r="M293313" i="1"/>
  <c r="M293314" i="1"/>
  <c r="M293315" i="1"/>
  <c r="M293316" i="1"/>
  <c r="M293317" i="1"/>
  <c r="M293318" i="1"/>
  <c r="M293319" i="1"/>
  <c r="M293320" i="1"/>
  <c r="M293321" i="1"/>
  <c r="M293322" i="1"/>
  <c r="M293323" i="1"/>
  <c r="M293324" i="1"/>
  <c r="M293325" i="1"/>
  <c r="M293326" i="1"/>
  <c r="M293327" i="1"/>
  <c r="M293328" i="1"/>
  <c r="M293329" i="1"/>
  <c r="M293330" i="1"/>
  <c r="M293331" i="1"/>
  <c r="M293332" i="1"/>
  <c r="M293333" i="1"/>
  <c r="M293334" i="1"/>
  <c r="M293335" i="1"/>
  <c r="M293336" i="1"/>
  <c r="M293337" i="1"/>
  <c r="M293338" i="1"/>
  <c r="M293339" i="1"/>
  <c r="M293340" i="1"/>
  <c r="M293341" i="1"/>
  <c r="M293342" i="1"/>
  <c r="M293343" i="1"/>
  <c r="M293344" i="1"/>
  <c r="M293345" i="1"/>
  <c r="M293346" i="1"/>
  <c r="M293347" i="1"/>
  <c r="M293348" i="1"/>
  <c r="M293349" i="1"/>
  <c r="M293350" i="1"/>
  <c r="M293351" i="1"/>
  <c r="M293352" i="1"/>
  <c r="M293353" i="1"/>
  <c r="M293354" i="1"/>
  <c r="M293355" i="1"/>
  <c r="M293356" i="1"/>
  <c r="M293357" i="1"/>
  <c r="M293358" i="1"/>
  <c r="M293359" i="1"/>
  <c r="M293360" i="1"/>
  <c r="M293361" i="1"/>
  <c r="M293362" i="1"/>
  <c r="M293363" i="1"/>
  <c r="M293364" i="1"/>
  <c r="M293365" i="1"/>
  <c r="M293366" i="1"/>
  <c r="M293367" i="1"/>
  <c r="M293368" i="1"/>
  <c r="M293369" i="1"/>
  <c r="M293370" i="1"/>
  <c r="M293371" i="1"/>
  <c r="M293372" i="1"/>
  <c r="M293373" i="1"/>
  <c r="M293374" i="1"/>
  <c r="M293375" i="1"/>
  <c r="M293376" i="1"/>
  <c r="M293377" i="1"/>
  <c r="M293378" i="1"/>
  <c r="M293379" i="1"/>
  <c r="M293380" i="1"/>
  <c r="M293381" i="1"/>
  <c r="M293382" i="1"/>
  <c r="M293383" i="1"/>
  <c r="M293384" i="1"/>
  <c r="M293385" i="1"/>
  <c r="M293386" i="1"/>
  <c r="M293387" i="1"/>
  <c r="M293388" i="1"/>
  <c r="M293389" i="1"/>
  <c r="M293390" i="1"/>
  <c r="M293391" i="1"/>
  <c r="M293392" i="1"/>
  <c r="M293393" i="1"/>
  <c r="M293394" i="1"/>
  <c r="M293395" i="1"/>
  <c r="M293396" i="1"/>
  <c r="M293397" i="1"/>
  <c r="M293398" i="1"/>
  <c r="M293399" i="1"/>
  <c r="M293400" i="1"/>
  <c r="M293401" i="1"/>
  <c r="M293402" i="1"/>
  <c r="M293403" i="1"/>
  <c r="M293404" i="1"/>
  <c r="M293405" i="1"/>
  <c r="M293406" i="1"/>
  <c r="M293407" i="1"/>
  <c r="M293408" i="1"/>
  <c r="M293409" i="1"/>
  <c r="M293410" i="1"/>
  <c r="M293411" i="1"/>
  <c r="M293412" i="1"/>
  <c r="M293413" i="1"/>
  <c r="M293414" i="1"/>
  <c r="M293415" i="1"/>
  <c r="M293416" i="1"/>
  <c r="M293417" i="1"/>
  <c r="M293418" i="1"/>
  <c r="M293419" i="1"/>
  <c r="M293420" i="1"/>
  <c r="M293421" i="1"/>
  <c r="M293422" i="1"/>
  <c r="M293423" i="1"/>
  <c r="M293424" i="1"/>
  <c r="M293425" i="1"/>
  <c r="M293426" i="1"/>
  <c r="M293427" i="1"/>
  <c r="M293428" i="1"/>
  <c r="M293429" i="1"/>
  <c r="M293430" i="1"/>
  <c r="M293431" i="1"/>
  <c r="M293432" i="1"/>
  <c r="M293433" i="1"/>
  <c r="M293434" i="1"/>
  <c r="M293435" i="1"/>
  <c r="M293436" i="1"/>
  <c r="M293437" i="1"/>
  <c r="M293438" i="1"/>
  <c r="M293439" i="1"/>
  <c r="M293440" i="1"/>
  <c r="M293441" i="1"/>
  <c r="M293442" i="1"/>
  <c r="M293443" i="1"/>
  <c r="M293444" i="1"/>
  <c r="M293445" i="1"/>
  <c r="M293446" i="1"/>
  <c r="M293447" i="1"/>
  <c r="M293448" i="1"/>
  <c r="M293449" i="1"/>
  <c r="M293450" i="1"/>
  <c r="M293451" i="1"/>
  <c r="M293452" i="1"/>
  <c r="M293453" i="1"/>
  <c r="M293454" i="1"/>
  <c r="M293455" i="1"/>
  <c r="M293456" i="1"/>
  <c r="M293457" i="1"/>
  <c r="M293458" i="1"/>
  <c r="M293459" i="1"/>
  <c r="M293460" i="1"/>
  <c r="M293461" i="1"/>
  <c r="M293462" i="1"/>
  <c r="M293463" i="1"/>
  <c r="M293464" i="1"/>
  <c r="M293465" i="1"/>
  <c r="M293466" i="1"/>
  <c r="M293467" i="1"/>
  <c r="M293468" i="1"/>
  <c r="M293469" i="1"/>
  <c r="M293470" i="1"/>
  <c r="M293471" i="1"/>
  <c r="M293472" i="1"/>
  <c r="M293473" i="1"/>
  <c r="M293474" i="1"/>
  <c r="M293475" i="1"/>
  <c r="M293476" i="1"/>
  <c r="M293477" i="1"/>
  <c r="M293478" i="1"/>
  <c r="M293479" i="1"/>
  <c r="M293480" i="1"/>
  <c r="M293481" i="1"/>
  <c r="M293482" i="1"/>
  <c r="M293483" i="1"/>
  <c r="M293484" i="1"/>
  <c r="M293485" i="1"/>
  <c r="M293486" i="1"/>
  <c r="M293487" i="1"/>
  <c r="M293488" i="1"/>
  <c r="M293489" i="1"/>
  <c r="M293490" i="1"/>
  <c r="M293491" i="1"/>
  <c r="M293492" i="1"/>
  <c r="M293493" i="1"/>
  <c r="M293494" i="1"/>
  <c r="M293495" i="1"/>
  <c r="M293496" i="1"/>
  <c r="M293497" i="1"/>
  <c r="M293498" i="1"/>
  <c r="M293499" i="1"/>
  <c r="M293500" i="1"/>
  <c r="M293501" i="1"/>
  <c r="M293502" i="1"/>
  <c r="M293503" i="1"/>
  <c r="M293504" i="1"/>
  <c r="M293505" i="1"/>
  <c r="M293506" i="1"/>
  <c r="M293507" i="1"/>
  <c r="M293508" i="1"/>
  <c r="M293509" i="1"/>
  <c r="M293510" i="1"/>
  <c r="M293511" i="1"/>
  <c r="M293512" i="1"/>
  <c r="M293513" i="1"/>
  <c r="M293514" i="1"/>
  <c r="M293515" i="1"/>
  <c r="M293516" i="1"/>
  <c r="M293517" i="1"/>
  <c r="M293518" i="1"/>
  <c r="M293519" i="1"/>
  <c r="M293520" i="1"/>
  <c r="M293521" i="1"/>
  <c r="M293522" i="1"/>
  <c r="M293523" i="1"/>
  <c r="M293524" i="1"/>
  <c r="M293525" i="1"/>
  <c r="M293526" i="1"/>
  <c r="M293527" i="1"/>
  <c r="M293528" i="1"/>
  <c r="M293529" i="1"/>
  <c r="M293530" i="1"/>
  <c r="M293531" i="1"/>
  <c r="M293532" i="1"/>
  <c r="M293533" i="1"/>
  <c r="M293534" i="1"/>
  <c r="M293535" i="1"/>
  <c r="M293536" i="1"/>
  <c r="M293537" i="1"/>
  <c r="M293538" i="1"/>
  <c r="M293539" i="1"/>
  <c r="M293540" i="1"/>
  <c r="M293541" i="1"/>
  <c r="M293542" i="1"/>
  <c r="M293543" i="1"/>
  <c r="M293544" i="1"/>
  <c r="M293545" i="1"/>
  <c r="M293546" i="1"/>
  <c r="M293547" i="1"/>
  <c r="M293548" i="1"/>
  <c r="M293549" i="1"/>
  <c r="M293550" i="1"/>
  <c r="M293551" i="1"/>
  <c r="M293552" i="1"/>
  <c r="M293553" i="1"/>
  <c r="M293554" i="1"/>
  <c r="M293555" i="1"/>
  <c r="M293556" i="1"/>
  <c r="M293557" i="1"/>
  <c r="M293558" i="1"/>
  <c r="M293559" i="1"/>
  <c r="M293560" i="1"/>
  <c r="M293561" i="1"/>
  <c r="M293562" i="1"/>
  <c r="M293563" i="1"/>
  <c r="M293564" i="1"/>
  <c r="M293565" i="1"/>
  <c r="M293566" i="1"/>
  <c r="M293567" i="1"/>
  <c r="M293568" i="1"/>
  <c r="M293569" i="1"/>
  <c r="M293570" i="1"/>
  <c r="M293571" i="1"/>
  <c r="M293572" i="1"/>
  <c r="M293573" i="1"/>
  <c r="M293574" i="1"/>
  <c r="M293575" i="1"/>
  <c r="M293576" i="1"/>
  <c r="M293577" i="1"/>
  <c r="M293578" i="1"/>
  <c r="M293579" i="1"/>
  <c r="M293580" i="1"/>
  <c r="M293581" i="1"/>
  <c r="M293582" i="1"/>
  <c r="M293583" i="1"/>
  <c r="M293584" i="1"/>
  <c r="M293585" i="1"/>
  <c r="M293586" i="1"/>
  <c r="M293587" i="1"/>
  <c r="M293588" i="1"/>
  <c r="M293589" i="1"/>
  <c r="M293590" i="1"/>
  <c r="M293591" i="1"/>
  <c r="M293592" i="1"/>
  <c r="M293593" i="1"/>
  <c r="M293594" i="1"/>
  <c r="M293595" i="1"/>
  <c r="M293596" i="1"/>
  <c r="M293597" i="1"/>
  <c r="M293598" i="1"/>
  <c r="M293599" i="1"/>
  <c r="M293600" i="1"/>
  <c r="M293601" i="1"/>
  <c r="M293602" i="1"/>
  <c r="M293603" i="1"/>
  <c r="M293604" i="1"/>
  <c r="M293605" i="1"/>
  <c r="M293606" i="1"/>
  <c r="M293607" i="1"/>
  <c r="M293608" i="1"/>
  <c r="M293609" i="1"/>
  <c r="M293610" i="1"/>
  <c r="M293611" i="1"/>
  <c r="M293612" i="1"/>
  <c r="M293613" i="1"/>
  <c r="M293614" i="1"/>
  <c r="M293615" i="1"/>
  <c r="M293616" i="1"/>
  <c r="M293617" i="1"/>
  <c r="M293618" i="1"/>
  <c r="M293619" i="1"/>
  <c r="M293620" i="1"/>
  <c r="M293621" i="1"/>
  <c r="M293622" i="1"/>
  <c r="M293623" i="1"/>
  <c r="M293624" i="1"/>
  <c r="M293625" i="1"/>
  <c r="M293626" i="1"/>
  <c r="M293627" i="1"/>
  <c r="M293628" i="1"/>
  <c r="M293629" i="1"/>
  <c r="M293630" i="1"/>
  <c r="M293631" i="1"/>
  <c r="M293632" i="1"/>
  <c r="M293633" i="1"/>
  <c r="M293634" i="1"/>
  <c r="M293635" i="1"/>
  <c r="M293636" i="1"/>
  <c r="M293637" i="1"/>
  <c r="M293638" i="1"/>
  <c r="M293639" i="1"/>
  <c r="M293640" i="1"/>
  <c r="M293641" i="1"/>
  <c r="M293642" i="1"/>
  <c r="M293643" i="1"/>
  <c r="M293644" i="1"/>
  <c r="M293645" i="1"/>
  <c r="M293646" i="1"/>
  <c r="M293647" i="1"/>
  <c r="M293648" i="1"/>
  <c r="M293649" i="1"/>
  <c r="M293650" i="1"/>
  <c r="M293651" i="1"/>
  <c r="M293652" i="1"/>
  <c r="M293653" i="1"/>
  <c r="M293654" i="1"/>
  <c r="M293655" i="1"/>
  <c r="M293656" i="1"/>
  <c r="M293657" i="1"/>
  <c r="M293658" i="1"/>
  <c r="M293659" i="1"/>
  <c r="M293660" i="1"/>
  <c r="M293661" i="1"/>
  <c r="M293662" i="1"/>
  <c r="M293663" i="1"/>
  <c r="M293664" i="1"/>
  <c r="M293665" i="1"/>
  <c r="M293666" i="1"/>
  <c r="M293667" i="1"/>
  <c r="M293668" i="1"/>
  <c r="M293669" i="1"/>
  <c r="M293670" i="1"/>
  <c r="M293671" i="1"/>
  <c r="M293672" i="1"/>
  <c r="M293673" i="1"/>
  <c r="M293674" i="1"/>
  <c r="M293675" i="1"/>
  <c r="M293676" i="1"/>
  <c r="M293677" i="1"/>
  <c r="M293678" i="1"/>
  <c r="M293679" i="1"/>
  <c r="M293680" i="1"/>
  <c r="M293681" i="1"/>
  <c r="M293682" i="1"/>
  <c r="M293683" i="1"/>
  <c r="M293684" i="1"/>
  <c r="M293685" i="1"/>
  <c r="M293686" i="1"/>
  <c r="M293687" i="1"/>
  <c r="M293688" i="1"/>
  <c r="M293689" i="1"/>
  <c r="M293690" i="1"/>
  <c r="M293691" i="1"/>
  <c r="M293692" i="1"/>
  <c r="M293693" i="1"/>
  <c r="M293694" i="1"/>
  <c r="M293695" i="1"/>
  <c r="M293696" i="1"/>
  <c r="M293697" i="1"/>
  <c r="M293698" i="1"/>
  <c r="M293699" i="1"/>
  <c r="M293700" i="1"/>
  <c r="M293701" i="1"/>
  <c r="M293702" i="1"/>
  <c r="M293703" i="1"/>
  <c r="M293704" i="1"/>
  <c r="M293705" i="1"/>
  <c r="M293706" i="1"/>
  <c r="M293707" i="1"/>
  <c r="M293708" i="1"/>
  <c r="M293709" i="1"/>
  <c r="M293710" i="1"/>
  <c r="M293711" i="1"/>
  <c r="M293712" i="1"/>
  <c r="M293713" i="1"/>
  <c r="M293714" i="1"/>
  <c r="M293715" i="1"/>
  <c r="M293716" i="1"/>
  <c r="M293717" i="1"/>
  <c r="M293718" i="1"/>
  <c r="M293719" i="1"/>
  <c r="M293720" i="1"/>
  <c r="M293721" i="1"/>
  <c r="M293722" i="1"/>
  <c r="M293723" i="1"/>
  <c r="M293724" i="1"/>
  <c r="M293725" i="1"/>
  <c r="M293726" i="1"/>
  <c r="M293727" i="1"/>
  <c r="M293728" i="1"/>
  <c r="M293729" i="1"/>
  <c r="M293730" i="1"/>
  <c r="M293731" i="1"/>
  <c r="M293732" i="1"/>
  <c r="M293733" i="1"/>
  <c r="M293734" i="1"/>
  <c r="M293735" i="1"/>
  <c r="M293736" i="1"/>
  <c r="M293737" i="1"/>
  <c r="M293738" i="1"/>
  <c r="M293739" i="1"/>
  <c r="M293740" i="1"/>
  <c r="M293741" i="1"/>
  <c r="M293742" i="1"/>
  <c r="M293743" i="1"/>
  <c r="M293744" i="1"/>
  <c r="M293745" i="1"/>
  <c r="M293746" i="1"/>
  <c r="M293747" i="1"/>
  <c r="M293748" i="1"/>
  <c r="M293749" i="1"/>
  <c r="M293750" i="1"/>
  <c r="M293751" i="1"/>
  <c r="M293752" i="1"/>
  <c r="M293753" i="1"/>
  <c r="M293754" i="1"/>
  <c r="M293755" i="1"/>
  <c r="M293756" i="1"/>
  <c r="M293757" i="1"/>
  <c r="M293758" i="1"/>
  <c r="M293759" i="1"/>
  <c r="M293760" i="1"/>
  <c r="M293761" i="1"/>
  <c r="M293762" i="1"/>
  <c r="M293763" i="1"/>
  <c r="M293764" i="1"/>
  <c r="M293765" i="1"/>
  <c r="M293766" i="1"/>
  <c r="M293767" i="1"/>
  <c r="M293768" i="1"/>
  <c r="M293769" i="1"/>
  <c r="M293770" i="1"/>
  <c r="M293771" i="1"/>
  <c r="M293772" i="1"/>
  <c r="M293773" i="1"/>
  <c r="M293774" i="1"/>
  <c r="M293775" i="1"/>
  <c r="M293776" i="1"/>
  <c r="M293777" i="1"/>
  <c r="M293778" i="1"/>
  <c r="M293779" i="1"/>
  <c r="M293780" i="1"/>
  <c r="M293781" i="1"/>
  <c r="M293782" i="1"/>
  <c r="M293783" i="1"/>
  <c r="M293784" i="1"/>
  <c r="M293785" i="1"/>
  <c r="M293786" i="1"/>
  <c r="M293787" i="1"/>
  <c r="M293788" i="1"/>
  <c r="M293789" i="1"/>
  <c r="M293790" i="1"/>
  <c r="M293791" i="1"/>
  <c r="M293792" i="1"/>
  <c r="M293793" i="1"/>
  <c r="M293794" i="1"/>
  <c r="M293795" i="1"/>
  <c r="M293796" i="1"/>
  <c r="M293797" i="1"/>
  <c r="M293798" i="1"/>
  <c r="M293799" i="1"/>
  <c r="M293800" i="1"/>
  <c r="M293801" i="1"/>
  <c r="M293802" i="1"/>
  <c r="M293803" i="1"/>
  <c r="M293804" i="1"/>
  <c r="M293805" i="1"/>
  <c r="M293806" i="1"/>
  <c r="M293807" i="1"/>
  <c r="M293808" i="1"/>
  <c r="M293809" i="1"/>
  <c r="M293810" i="1"/>
  <c r="M293811" i="1"/>
  <c r="M293812" i="1"/>
  <c r="M293813" i="1"/>
  <c r="M293814" i="1"/>
  <c r="M293815" i="1"/>
  <c r="M293816" i="1"/>
  <c r="M293817" i="1"/>
  <c r="M293818" i="1"/>
  <c r="M293819" i="1"/>
  <c r="M293820" i="1"/>
  <c r="M293821" i="1"/>
  <c r="M293822" i="1"/>
  <c r="M293823" i="1"/>
  <c r="M293824" i="1"/>
  <c r="M293825" i="1"/>
  <c r="M293826" i="1"/>
  <c r="M293827" i="1"/>
  <c r="M293828" i="1"/>
  <c r="M293829" i="1"/>
  <c r="M293830" i="1"/>
  <c r="M293831" i="1"/>
  <c r="M293832" i="1"/>
  <c r="M293833" i="1"/>
  <c r="M293834" i="1"/>
  <c r="M293835" i="1"/>
  <c r="M293836" i="1"/>
  <c r="M293837" i="1"/>
  <c r="M293838" i="1"/>
  <c r="M293839" i="1"/>
  <c r="M293840" i="1"/>
  <c r="M293841" i="1"/>
  <c r="M293842" i="1"/>
  <c r="M293843" i="1"/>
  <c r="M293844" i="1"/>
  <c r="M293845" i="1"/>
  <c r="M293846" i="1"/>
  <c r="M293847" i="1"/>
  <c r="M293848" i="1"/>
  <c r="M293849" i="1"/>
  <c r="M293850" i="1"/>
  <c r="M293851" i="1"/>
  <c r="M293852" i="1"/>
  <c r="M293853" i="1"/>
  <c r="M293854" i="1"/>
  <c r="M293855" i="1"/>
  <c r="M293856" i="1"/>
  <c r="M293857" i="1"/>
  <c r="M293858" i="1"/>
  <c r="M293859" i="1"/>
  <c r="M293860" i="1"/>
  <c r="M293861" i="1"/>
  <c r="M293862" i="1"/>
  <c r="M293863" i="1"/>
  <c r="M293864" i="1"/>
  <c r="M293865" i="1"/>
  <c r="M293866" i="1"/>
  <c r="M293867" i="1"/>
  <c r="M293868" i="1"/>
  <c r="M293869" i="1"/>
  <c r="M293870" i="1"/>
  <c r="M293871" i="1"/>
  <c r="M293872" i="1"/>
  <c r="M293873" i="1"/>
  <c r="M293874" i="1"/>
  <c r="M293875" i="1"/>
  <c r="M293876" i="1"/>
  <c r="M293877" i="1"/>
  <c r="M293878" i="1"/>
  <c r="M293879" i="1"/>
  <c r="M293880" i="1"/>
  <c r="M293881" i="1"/>
  <c r="M293882" i="1"/>
  <c r="M293883" i="1"/>
  <c r="M293884" i="1"/>
  <c r="M293885" i="1"/>
  <c r="M293886" i="1"/>
  <c r="M293887" i="1"/>
  <c r="M293888" i="1"/>
  <c r="M293889" i="1"/>
  <c r="M293890" i="1"/>
  <c r="M293891" i="1"/>
  <c r="M293892" i="1"/>
  <c r="M293893" i="1"/>
  <c r="M293894" i="1"/>
  <c r="M293895" i="1"/>
  <c r="M293896" i="1"/>
  <c r="M293897" i="1"/>
  <c r="M293898" i="1"/>
  <c r="M293899" i="1"/>
  <c r="M293900" i="1"/>
  <c r="M293901" i="1"/>
  <c r="M293902" i="1"/>
  <c r="M293903" i="1"/>
  <c r="M293904" i="1"/>
  <c r="M293905" i="1"/>
  <c r="M293906" i="1"/>
  <c r="M293907" i="1"/>
  <c r="M293908" i="1"/>
  <c r="M293909" i="1"/>
  <c r="M293910" i="1"/>
  <c r="M293911" i="1"/>
  <c r="M293912" i="1"/>
  <c r="M293913" i="1"/>
  <c r="M293914" i="1"/>
  <c r="M293915" i="1"/>
  <c r="M293916" i="1"/>
  <c r="M293917" i="1"/>
  <c r="M293918" i="1"/>
  <c r="M293919" i="1"/>
  <c r="M293920" i="1"/>
  <c r="M293921" i="1"/>
  <c r="M293922" i="1"/>
  <c r="M293923" i="1"/>
  <c r="M293924" i="1"/>
  <c r="M293925" i="1"/>
  <c r="M293926" i="1"/>
  <c r="M293927" i="1"/>
  <c r="M293928" i="1"/>
  <c r="M293929" i="1"/>
  <c r="M293930" i="1"/>
  <c r="M293931" i="1"/>
  <c r="M293932" i="1"/>
  <c r="M293933" i="1"/>
  <c r="M293934" i="1"/>
  <c r="M293935" i="1"/>
  <c r="M293936" i="1"/>
  <c r="M293937" i="1"/>
  <c r="M293938" i="1"/>
  <c r="M293939" i="1"/>
  <c r="M293940" i="1"/>
  <c r="M293941" i="1"/>
  <c r="M293942" i="1"/>
  <c r="M293943" i="1"/>
  <c r="M293944" i="1"/>
  <c r="M293945" i="1"/>
  <c r="M293946" i="1"/>
  <c r="M293947" i="1"/>
  <c r="M293948" i="1"/>
  <c r="M293949" i="1"/>
  <c r="M293950" i="1"/>
  <c r="M293951" i="1"/>
  <c r="M293952" i="1"/>
  <c r="M293953" i="1"/>
  <c r="M293954" i="1"/>
  <c r="M293955" i="1"/>
  <c r="M293956" i="1"/>
  <c r="M293957" i="1"/>
  <c r="M293958" i="1"/>
  <c r="M293959" i="1"/>
  <c r="M293960" i="1"/>
  <c r="M293961" i="1"/>
  <c r="M293962" i="1"/>
  <c r="M293963" i="1"/>
  <c r="M293964" i="1"/>
  <c r="M293965" i="1"/>
  <c r="M293966" i="1"/>
  <c r="M293967" i="1"/>
  <c r="M293968" i="1"/>
  <c r="M293969" i="1"/>
  <c r="M293970" i="1"/>
  <c r="M293971" i="1"/>
  <c r="M293972" i="1"/>
  <c r="M293973" i="1"/>
  <c r="M293974" i="1"/>
  <c r="M293975" i="1"/>
  <c r="M293976" i="1"/>
  <c r="M293977" i="1"/>
  <c r="M293978" i="1"/>
  <c r="M293979" i="1"/>
  <c r="M293980" i="1"/>
  <c r="M293981" i="1"/>
  <c r="M293982" i="1"/>
  <c r="M293983" i="1"/>
  <c r="M293984" i="1"/>
  <c r="M293985" i="1"/>
  <c r="M293986" i="1"/>
  <c r="M293987" i="1"/>
  <c r="M293988" i="1"/>
  <c r="M293989" i="1"/>
  <c r="M293990" i="1"/>
  <c r="M293991" i="1"/>
  <c r="M293992" i="1"/>
  <c r="M293993" i="1"/>
  <c r="M293994" i="1"/>
  <c r="M293995" i="1"/>
  <c r="M293996" i="1"/>
  <c r="M293997" i="1"/>
  <c r="M293998" i="1"/>
  <c r="M293999" i="1"/>
  <c r="M294000" i="1"/>
  <c r="M294001" i="1"/>
  <c r="M294002" i="1"/>
  <c r="M294003" i="1"/>
  <c r="M294004" i="1"/>
  <c r="M294005" i="1"/>
  <c r="M294006" i="1"/>
  <c r="M294007" i="1"/>
  <c r="M294008" i="1"/>
  <c r="M294009" i="1"/>
  <c r="M294010" i="1"/>
  <c r="M294011" i="1"/>
  <c r="M294012" i="1"/>
  <c r="M294013" i="1"/>
  <c r="M294014" i="1"/>
  <c r="M294015" i="1"/>
  <c r="M294016" i="1"/>
  <c r="M294017" i="1"/>
  <c r="M294018" i="1"/>
  <c r="M294019" i="1"/>
  <c r="M294020" i="1"/>
  <c r="M294021" i="1"/>
  <c r="M294022" i="1"/>
  <c r="M294023" i="1"/>
  <c r="M294024" i="1"/>
  <c r="M294025" i="1"/>
  <c r="M294026" i="1"/>
  <c r="M294027" i="1"/>
  <c r="M294028" i="1"/>
  <c r="M294029" i="1"/>
  <c r="M294030" i="1"/>
  <c r="M294031" i="1"/>
  <c r="M294032" i="1"/>
  <c r="M294033" i="1"/>
  <c r="M294034" i="1"/>
  <c r="M294035" i="1"/>
  <c r="M294036" i="1"/>
  <c r="M294037" i="1"/>
  <c r="M294038" i="1"/>
  <c r="M294039" i="1"/>
  <c r="M294040" i="1"/>
  <c r="M294041" i="1"/>
  <c r="M294042" i="1"/>
  <c r="M294043" i="1"/>
  <c r="M294044" i="1"/>
  <c r="M294045" i="1"/>
  <c r="M294046" i="1"/>
  <c r="M294047" i="1"/>
  <c r="M294048" i="1"/>
  <c r="M294049" i="1"/>
  <c r="M294050" i="1"/>
  <c r="M294051" i="1"/>
  <c r="M294052" i="1"/>
  <c r="M294053" i="1"/>
  <c r="M294054" i="1"/>
  <c r="M294055" i="1"/>
  <c r="M294056" i="1"/>
  <c r="M294057" i="1"/>
  <c r="M294058" i="1"/>
  <c r="M294059" i="1"/>
  <c r="M294060" i="1"/>
  <c r="M294061" i="1"/>
  <c r="M294062" i="1"/>
  <c r="M294063" i="1"/>
  <c r="M294064" i="1"/>
  <c r="M294065" i="1"/>
  <c r="M294066" i="1"/>
  <c r="M294067" i="1"/>
  <c r="M294068" i="1"/>
  <c r="M294069" i="1"/>
  <c r="M294070" i="1"/>
  <c r="M294071" i="1"/>
  <c r="M294072" i="1"/>
  <c r="M294073" i="1"/>
  <c r="M294074" i="1"/>
  <c r="M294075" i="1"/>
  <c r="M294076" i="1"/>
  <c r="M294077" i="1"/>
  <c r="M294078" i="1"/>
  <c r="M294079" i="1"/>
  <c r="M294080" i="1"/>
  <c r="M294081" i="1"/>
  <c r="M294082" i="1"/>
  <c r="M294083" i="1"/>
  <c r="M294084" i="1"/>
  <c r="M294085" i="1"/>
  <c r="M294086" i="1"/>
  <c r="M294087" i="1"/>
  <c r="M294088" i="1"/>
  <c r="M294089" i="1"/>
  <c r="M294090" i="1"/>
  <c r="M294091" i="1"/>
  <c r="M294092" i="1"/>
  <c r="M294093" i="1"/>
  <c r="M294094" i="1"/>
  <c r="M294095" i="1"/>
  <c r="M294096" i="1"/>
  <c r="M294097" i="1"/>
  <c r="M294098" i="1"/>
  <c r="M294099" i="1"/>
  <c r="M294100" i="1"/>
  <c r="M294101" i="1"/>
  <c r="M294102" i="1"/>
  <c r="M294103" i="1"/>
  <c r="M294104" i="1"/>
  <c r="M294105" i="1"/>
  <c r="M294106" i="1"/>
  <c r="M294107" i="1"/>
  <c r="M294108" i="1"/>
  <c r="M294109" i="1"/>
  <c r="M294110" i="1"/>
  <c r="M294111" i="1"/>
  <c r="M294112" i="1"/>
  <c r="M294113" i="1"/>
  <c r="M294114" i="1"/>
  <c r="M294115" i="1"/>
  <c r="M294116" i="1"/>
  <c r="M294117" i="1"/>
  <c r="M294118" i="1"/>
  <c r="M294119" i="1"/>
  <c r="M294120" i="1"/>
  <c r="M294121" i="1"/>
  <c r="M294122" i="1"/>
  <c r="M294123" i="1"/>
  <c r="M294124" i="1"/>
  <c r="M294125" i="1"/>
  <c r="M294126" i="1"/>
  <c r="M294127" i="1"/>
  <c r="M294128" i="1"/>
  <c r="M294129" i="1"/>
  <c r="M294130" i="1"/>
  <c r="M294131" i="1"/>
  <c r="M294132" i="1"/>
  <c r="M294133" i="1"/>
  <c r="M294134" i="1"/>
  <c r="M294135" i="1"/>
  <c r="M294136" i="1"/>
  <c r="M294137" i="1"/>
  <c r="M294138" i="1"/>
  <c r="M294139" i="1"/>
  <c r="M294140" i="1"/>
  <c r="M294141" i="1"/>
  <c r="M294142" i="1"/>
  <c r="M294143" i="1"/>
  <c r="M294144" i="1"/>
  <c r="M294145" i="1"/>
  <c r="M294146" i="1"/>
  <c r="M294147" i="1"/>
  <c r="M294148" i="1"/>
  <c r="M294149" i="1"/>
  <c r="M294150" i="1"/>
  <c r="M294151" i="1"/>
  <c r="M294152" i="1"/>
  <c r="M294153" i="1"/>
  <c r="M294154" i="1"/>
  <c r="M294155" i="1"/>
  <c r="M294156" i="1"/>
  <c r="M294157" i="1"/>
  <c r="M294158" i="1"/>
  <c r="M294159" i="1"/>
  <c r="M294160" i="1"/>
  <c r="M294161" i="1"/>
  <c r="M294162" i="1"/>
  <c r="M294163" i="1"/>
  <c r="M294164" i="1"/>
  <c r="M294165" i="1"/>
  <c r="M294166" i="1"/>
  <c r="M294167" i="1"/>
  <c r="M294168" i="1"/>
  <c r="M294169" i="1"/>
  <c r="M294170" i="1"/>
  <c r="M294171" i="1"/>
  <c r="M294172" i="1"/>
  <c r="M294173" i="1"/>
  <c r="M294174" i="1"/>
  <c r="M294175" i="1"/>
  <c r="M294176" i="1"/>
  <c r="M294177" i="1"/>
  <c r="M294178" i="1"/>
  <c r="M294179" i="1"/>
  <c r="M294180" i="1"/>
  <c r="M294181" i="1"/>
  <c r="M294182" i="1"/>
  <c r="M294183" i="1"/>
  <c r="M294184" i="1"/>
  <c r="M294185" i="1"/>
  <c r="M294186" i="1"/>
  <c r="M294187" i="1"/>
  <c r="M294188" i="1"/>
  <c r="M294189" i="1"/>
  <c r="M294190" i="1"/>
  <c r="M294191" i="1"/>
  <c r="M294192" i="1"/>
  <c r="M294193" i="1"/>
  <c r="M294194" i="1"/>
  <c r="M294195" i="1"/>
  <c r="M294196" i="1"/>
  <c r="M294197" i="1"/>
  <c r="M294198" i="1"/>
  <c r="M294199" i="1"/>
  <c r="M294200" i="1"/>
  <c r="M294201" i="1"/>
  <c r="M294202" i="1"/>
  <c r="M294203" i="1"/>
  <c r="M294204" i="1"/>
  <c r="M294205" i="1"/>
  <c r="M294206" i="1"/>
  <c r="M294207" i="1"/>
  <c r="M294208" i="1"/>
  <c r="M294209" i="1"/>
  <c r="M294210" i="1"/>
  <c r="M294211" i="1"/>
  <c r="M294212" i="1"/>
  <c r="M294213" i="1"/>
  <c r="M294214" i="1"/>
  <c r="M294215" i="1"/>
  <c r="M294216" i="1"/>
  <c r="M294217" i="1"/>
  <c r="M294218" i="1"/>
  <c r="M294219" i="1"/>
  <c r="M294220" i="1"/>
  <c r="M294221" i="1"/>
  <c r="M294222" i="1"/>
  <c r="M294223" i="1"/>
  <c r="M294224" i="1"/>
  <c r="M294225" i="1"/>
  <c r="M294226" i="1"/>
  <c r="M294227" i="1"/>
  <c r="M294228" i="1"/>
  <c r="M294229" i="1"/>
  <c r="M294230" i="1"/>
  <c r="M294231" i="1"/>
  <c r="M294232" i="1"/>
  <c r="M294233" i="1"/>
  <c r="M294234" i="1"/>
  <c r="M294235" i="1"/>
  <c r="M294236" i="1"/>
  <c r="M294237" i="1"/>
  <c r="M294238" i="1"/>
  <c r="M294239" i="1"/>
  <c r="M294240" i="1"/>
  <c r="M294241" i="1"/>
  <c r="M294242" i="1"/>
  <c r="M294243" i="1"/>
  <c r="M294244" i="1"/>
  <c r="M294245" i="1"/>
  <c r="M294246" i="1"/>
  <c r="M294247" i="1"/>
  <c r="M294248" i="1"/>
  <c r="M294249" i="1"/>
  <c r="M294250" i="1"/>
  <c r="M294251" i="1"/>
  <c r="M294252" i="1"/>
  <c r="M294253" i="1"/>
  <c r="M294254" i="1"/>
  <c r="M294255" i="1"/>
  <c r="M294256" i="1"/>
  <c r="M294257" i="1"/>
  <c r="M294258" i="1"/>
  <c r="M294259" i="1"/>
  <c r="M294260" i="1"/>
  <c r="M294261" i="1"/>
  <c r="M294262" i="1"/>
  <c r="M294263" i="1"/>
  <c r="M294264" i="1"/>
  <c r="M294265" i="1"/>
  <c r="M294266" i="1"/>
  <c r="M294267" i="1"/>
  <c r="M294268" i="1"/>
  <c r="M294269" i="1"/>
  <c r="M294270" i="1"/>
  <c r="M294271" i="1"/>
  <c r="M294272" i="1"/>
  <c r="M294273" i="1"/>
  <c r="M294274" i="1"/>
  <c r="M294275" i="1"/>
  <c r="M294276" i="1"/>
  <c r="M294277" i="1"/>
  <c r="M294278" i="1"/>
  <c r="M294279" i="1"/>
  <c r="M294280" i="1"/>
  <c r="M294281" i="1"/>
  <c r="M294282" i="1"/>
  <c r="M294283" i="1"/>
  <c r="M294284" i="1"/>
  <c r="M294285" i="1"/>
  <c r="M294286" i="1"/>
  <c r="M294287" i="1"/>
  <c r="M294288" i="1"/>
  <c r="M294289" i="1"/>
  <c r="M294290" i="1"/>
  <c r="M294291" i="1"/>
  <c r="M294292" i="1"/>
  <c r="M294293" i="1"/>
  <c r="M294294" i="1"/>
  <c r="M294295" i="1"/>
  <c r="M294296" i="1"/>
  <c r="M294297" i="1"/>
  <c r="M294298" i="1"/>
  <c r="M294299" i="1"/>
  <c r="M294300" i="1"/>
  <c r="M294301" i="1"/>
  <c r="M294302" i="1"/>
  <c r="M294303" i="1"/>
  <c r="M294304" i="1"/>
  <c r="M294305" i="1"/>
  <c r="M294306" i="1"/>
  <c r="M294307" i="1"/>
  <c r="M294308" i="1"/>
  <c r="M294309" i="1"/>
  <c r="M294310" i="1"/>
  <c r="M294311" i="1"/>
  <c r="M294312" i="1"/>
  <c r="M294313" i="1"/>
  <c r="M294314" i="1"/>
  <c r="M294315" i="1"/>
  <c r="M294316" i="1"/>
  <c r="M294317" i="1"/>
  <c r="M294318" i="1"/>
  <c r="M294319" i="1"/>
  <c r="M294320" i="1"/>
  <c r="M294321" i="1"/>
  <c r="M294322" i="1"/>
  <c r="M294323" i="1"/>
  <c r="M294324" i="1"/>
  <c r="M294325" i="1"/>
  <c r="M294326" i="1"/>
  <c r="M294327" i="1"/>
  <c r="M294328" i="1"/>
  <c r="M294329" i="1"/>
  <c r="M294330" i="1"/>
  <c r="M294331" i="1"/>
  <c r="M294332" i="1"/>
  <c r="M294333" i="1"/>
  <c r="M294334" i="1"/>
  <c r="M294335" i="1"/>
  <c r="M294336" i="1"/>
  <c r="M294337" i="1"/>
  <c r="M294338" i="1"/>
  <c r="M294339" i="1"/>
  <c r="M294340" i="1"/>
  <c r="M294341" i="1"/>
  <c r="M294342" i="1"/>
  <c r="M294343" i="1"/>
  <c r="M294344" i="1"/>
  <c r="M294345" i="1"/>
  <c r="M294346" i="1"/>
  <c r="M294347" i="1"/>
  <c r="M294348" i="1"/>
  <c r="M294349" i="1"/>
  <c r="M294350" i="1"/>
  <c r="M294351" i="1"/>
  <c r="M294352" i="1"/>
  <c r="M294353" i="1"/>
  <c r="M294354" i="1"/>
  <c r="M294355" i="1"/>
  <c r="M294356" i="1"/>
  <c r="M294357" i="1"/>
  <c r="M294358" i="1"/>
  <c r="M294359" i="1"/>
  <c r="M294360" i="1"/>
  <c r="M294361" i="1"/>
  <c r="M294362" i="1"/>
  <c r="M294363" i="1"/>
  <c r="M294364" i="1"/>
  <c r="M294365" i="1"/>
  <c r="M294366" i="1"/>
  <c r="M294367" i="1"/>
  <c r="M294368" i="1"/>
  <c r="M294369" i="1"/>
  <c r="M294370" i="1"/>
  <c r="M294371" i="1"/>
  <c r="M294372" i="1"/>
  <c r="M294373" i="1"/>
  <c r="M294374" i="1"/>
  <c r="M294375" i="1"/>
  <c r="M294376" i="1"/>
  <c r="M294377" i="1"/>
  <c r="M294378" i="1"/>
  <c r="M294379" i="1"/>
  <c r="M294380" i="1"/>
  <c r="M294381" i="1"/>
  <c r="M294382" i="1"/>
  <c r="M294383" i="1"/>
  <c r="M294384" i="1"/>
  <c r="M294385" i="1"/>
  <c r="M294386" i="1"/>
  <c r="M294387" i="1"/>
  <c r="M294388" i="1"/>
  <c r="M294389" i="1"/>
  <c r="M294390" i="1"/>
  <c r="M294391" i="1"/>
  <c r="M294392" i="1"/>
  <c r="M294393" i="1"/>
  <c r="M294394" i="1"/>
  <c r="M294395" i="1"/>
  <c r="M294396" i="1"/>
  <c r="M294397" i="1"/>
  <c r="M294398" i="1"/>
  <c r="M294399" i="1"/>
  <c r="M294400" i="1"/>
  <c r="M294401" i="1"/>
  <c r="M294402" i="1"/>
  <c r="M294403" i="1"/>
  <c r="M294404" i="1"/>
  <c r="M294405" i="1"/>
  <c r="M294406" i="1"/>
  <c r="M294407" i="1"/>
  <c r="M294408" i="1"/>
  <c r="M294409" i="1"/>
  <c r="M294410" i="1"/>
  <c r="M294411" i="1"/>
  <c r="M294412" i="1"/>
  <c r="M294413" i="1"/>
  <c r="M294414" i="1"/>
  <c r="M294415" i="1"/>
  <c r="M294416" i="1"/>
  <c r="M294417" i="1"/>
  <c r="M294418" i="1"/>
  <c r="M294419" i="1"/>
  <c r="M294420" i="1"/>
  <c r="M294421" i="1"/>
  <c r="M294422" i="1"/>
  <c r="M294423" i="1"/>
  <c r="M294424" i="1"/>
  <c r="M294425" i="1"/>
  <c r="M294426" i="1"/>
  <c r="M294427" i="1"/>
  <c r="M294428" i="1"/>
  <c r="M294429" i="1"/>
  <c r="M294430" i="1"/>
  <c r="M294431" i="1"/>
  <c r="M294432" i="1"/>
  <c r="M294433" i="1"/>
  <c r="M294434" i="1"/>
  <c r="M294435" i="1"/>
  <c r="M294436" i="1"/>
  <c r="M294437" i="1"/>
  <c r="M294438" i="1"/>
  <c r="M294439" i="1"/>
  <c r="M294440" i="1"/>
  <c r="M294441" i="1"/>
  <c r="M294442" i="1"/>
  <c r="M294443" i="1"/>
  <c r="M294444" i="1"/>
  <c r="M294445" i="1"/>
  <c r="M294446" i="1"/>
  <c r="M294447" i="1"/>
  <c r="M294448" i="1"/>
  <c r="M294449" i="1"/>
  <c r="M294450" i="1"/>
  <c r="M294451" i="1"/>
  <c r="M294452" i="1"/>
  <c r="M294453" i="1"/>
  <c r="M294454" i="1"/>
  <c r="M294455" i="1"/>
  <c r="M294456" i="1"/>
  <c r="M294457" i="1"/>
  <c r="M294458" i="1"/>
  <c r="M294459" i="1"/>
  <c r="M294460" i="1"/>
  <c r="M294461" i="1"/>
  <c r="M294462" i="1"/>
  <c r="M294463" i="1"/>
  <c r="M294464" i="1"/>
  <c r="M294465" i="1"/>
  <c r="M294466" i="1"/>
  <c r="M294467" i="1"/>
  <c r="M294468" i="1"/>
  <c r="M294469" i="1"/>
  <c r="M294470" i="1"/>
  <c r="M294471" i="1"/>
  <c r="M294472" i="1"/>
  <c r="M294473" i="1"/>
  <c r="M294474" i="1"/>
  <c r="M294475" i="1"/>
  <c r="M294476" i="1"/>
  <c r="M294477" i="1"/>
  <c r="M294478" i="1"/>
  <c r="M294479" i="1"/>
  <c r="M294480" i="1"/>
  <c r="M294481" i="1"/>
  <c r="M294482" i="1"/>
  <c r="M294483" i="1"/>
  <c r="M294484" i="1"/>
  <c r="M294485" i="1"/>
  <c r="M294486" i="1"/>
  <c r="M294487" i="1"/>
  <c r="M294488" i="1"/>
  <c r="M294489" i="1"/>
  <c r="M294490" i="1"/>
  <c r="M294491" i="1"/>
  <c r="M294492" i="1"/>
  <c r="M294493" i="1"/>
  <c r="M294494" i="1"/>
  <c r="M294495" i="1"/>
  <c r="M294496" i="1"/>
  <c r="M294497" i="1"/>
  <c r="M294498" i="1"/>
  <c r="M294499" i="1"/>
  <c r="M294500" i="1"/>
  <c r="M294501" i="1"/>
  <c r="M294502" i="1"/>
  <c r="M294503" i="1"/>
  <c r="M294504" i="1"/>
  <c r="M294505" i="1"/>
  <c r="M294506" i="1"/>
  <c r="M294507" i="1"/>
  <c r="M294508" i="1"/>
  <c r="M294509" i="1"/>
  <c r="M294510" i="1"/>
  <c r="M294511" i="1"/>
  <c r="M294512" i="1"/>
  <c r="M294513" i="1"/>
  <c r="M294514" i="1"/>
  <c r="M294515" i="1"/>
  <c r="M294516" i="1"/>
  <c r="M294517" i="1"/>
  <c r="M294518" i="1"/>
  <c r="M294519" i="1"/>
  <c r="M294520" i="1"/>
  <c r="M294521" i="1"/>
  <c r="M294522" i="1"/>
  <c r="M294523" i="1"/>
  <c r="M294524" i="1"/>
  <c r="M294525" i="1"/>
  <c r="M294526" i="1"/>
  <c r="M294527" i="1"/>
  <c r="M294528" i="1"/>
  <c r="M294529" i="1"/>
  <c r="M294530" i="1"/>
  <c r="M294531" i="1"/>
  <c r="M294532" i="1"/>
  <c r="M294533" i="1"/>
  <c r="M294534" i="1"/>
  <c r="M294535" i="1"/>
  <c r="M294536" i="1"/>
  <c r="M294537" i="1"/>
  <c r="M294538" i="1"/>
  <c r="M294539" i="1"/>
  <c r="M294540" i="1"/>
  <c r="M294541" i="1"/>
  <c r="M294542" i="1"/>
  <c r="M294543" i="1"/>
  <c r="M294544" i="1"/>
  <c r="M294545" i="1"/>
  <c r="M294546" i="1"/>
  <c r="M294547" i="1"/>
  <c r="M294548" i="1"/>
  <c r="M294549" i="1"/>
  <c r="M294550" i="1"/>
  <c r="M294551" i="1"/>
  <c r="M294552" i="1"/>
  <c r="M294553" i="1"/>
  <c r="M294554" i="1"/>
  <c r="M294555" i="1"/>
  <c r="M294556" i="1"/>
  <c r="M294557" i="1"/>
  <c r="M294558" i="1"/>
  <c r="M294559" i="1"/>
  <c r="M294560" i="1"/>
  <c r="M294561" i="1"/>
  <c r="M294562" i="1"/>
  <c r="M294563" i="1"/>
  <c r="M294564" i="1"/>
  <c r="M294565" i="1"/>
  <c r="M294566" i="1"/>
  <c r="M294567" i="1"/>
  <c r="M294568" i="1"/>
  <c r="M294569" i="1"/>
  <c r="M294570" i="1"/>
  <c r="M294571" i="1"/>
  <c r="M294572" i="1"/>
  <c r="M294573" i="1"/>
  <c r="M294574" i="1"/>
  <c r="M294575" i="1"/>
  <c r="M294576" i="1"/>
  <c r="M294577" i="1"/>
  <c r="M294578" i="1"/>
  <c r="M294579" i="1"/>
  <c r="M294580" i="1"/>
  <c r="M294581" i="1"/>
  <c r="M294582" i="1"/>
  <c r="M294583" i="1"/>
  <c r="M294584" i="1"/>
  <c r="M294585" i="1"/>
  <c r="M294586" i="1"/>
  <c r="M294587" i="1"/>
  <c r="M294588" i="1"/>
  <c r="M294589" i="1"/>
  <c r="M294590" i="1"/>
  <c r="M294591" i="1"/>
  <c r="M294592" i="1"/>
  <c r="M294593" i="1"/>
  <c r="M294594" i="1"/>
  <c r="M294595" i="1"/>
  <c r="M294596" i="1"/>
  <c r="M294597" i="1"/>
  <c r="M294598" i="1"/>
  <c r="M294599" i="1"/>
  <c r="M294600" i="1"/>
  <c r="M294601" i="1"/>
  <c r="M294602" i="1"/>
  <c r="M294603" i="1"/>
  <c r="M294604" i="1"/>
  <c r="M294605" i="1"/>
  <c r="M294606" i="1"/>
  <c r="M294607" i="1"/>
  <c r="M294608" i="1"/>
  <c r="M294609" i="1"/>
  <c r="M294610" i="1"/>
  <c r="M294611" i="1"/>
  <c r="M294612" i="1"/>
  <c r="M294613" i="1"/>
  <c r="M294614" i="1"/>
  <c r="M294615" i="1"/>
  <c r="M294616" i="1"/>
  <c r="M294617" i="1"/>
  <c r="M294618" i="1"/>
  <c r="M294619" i="1"/>
  <c r="M294620" i="1"/>
  <c r="M294621" i="1"/>
  <c r="M294622" i="1"/>
  <c r="M294623" i="1"/>
  <c r="M294624" i="1"/>
  <c r="M294625" i="1"/>
  <c r="M294626" i="1"/>
  <c r="M294627" i="1"/>
  <c r="M294628" i="1"/>
  <c r="M294629" i="1"/>
  <c r="M294630" i="1"/>
  <c r="M294631" i="1"/>
  <c r="M294632" i="1"/>
  <c r="M294633" i="1"/>
  <c r="M294634" i="1"/>
  <c r="M294635" i="1"/>
  <c r="M294636" i="1"/>
  <c r="M294637" i="1"/>
  <c r="M294638" i="1"/>
  <c r="M294639" i="1"/>
  <c r="M294640" i="1"/>
  <c r="M294641" i="1"/>
  <c r="M294642" i="1"/>
  <c r="M294643" i="1"/>
  <c r="M294644" i="1"/>
  <c r="M294645" i="1"/>
  <c r="M294646" i="1"/>
  <c r="M294647" i="1"/>
  <c r="M294648" i="1"/>
  <c r="M294649" i="1"/>
  <c r="M294650" i="1"/>
  <c r="M294651" i="1"/>
  <c r="M294652" i="1"/>
  <c r="M294653" i="1"/>
  <c r="M294654" i="1"/>
  <c r="M294655" i="1"/>
  <c r="M294656" i="1"/>
  <c r="M294657" i="1"/>
  <c r="M294658" i="1"/>
  <c r="M294659" i="1"/>
  <c r="M294660" i="1"/>
  <c r="M294661" i="1"/>
  <c r="M294662" i="1"/>
  <c r="M294663" i="1"/>
  <c r="M294664" i="1"/>
  <c r="M294665" i="1"/>
  <c r="M294666" i="1"/>
  <c r="M294667" i="1"/>
  <c r="M294668" i="1"/>
  <c r="M294669" i="1"/>
  <c r="M294670" i="1"/>
  <c r="M294671" i="1"/>
  <c r="M294672" i="1"/>
  <c r="M294673" i="1"/>
  <c r="M294674" i="1"/>
  <c r="M294675" i="1"/>
  <c r="M294676" i="1"/>
  <c r="M294677" i="1"/>
  <c r="M294678" i="1"/>
  <c r="M294679" i="1"/>
  <c r="M294680" i="1"/>
  <c r="M294681" i="1"/>
  <c r="M294682" i="1"/>
  <c r="M294683" i="1"/>
  <c r="M294684" i="1"/>
  <c r="M294685" i="1"/>
  <c r="M294686" i="1"/>
  <c r="M294687" i="1"/>
  <c r="M294688" i="1"/>
  <c r="M294689" i="1"/>
  <c r="M294690" i="1"/>
  <c r="M294691" i="1"/>
  <c r="M294692" i="1"/>
  <c r="M294693" i="1"/>
  <c r="M294694" i="1"/>
  <c r="M294695" i="1"/>
  <c r="M294696" i="1"/>
  <c r="M294697" i="1"/>
  <c r="M294698" i="1"/>
  <c r="M294699" i="1"/>
  <c r="M294700" i="1"/>
  <c r="M294701" i="1"/>
  <c r="M294702" i="1"/>
  <c r="M294703" i="1"/>
  <c r="M294704" i="1"/>
  <c r="M294705" i="1"/>
  <c r="M294706" i="1"/>
  <c r="M294707" i="1"/>
  <c r="M294708" i="1"/>
  <c r="M294709" i="1"/>
  <c r="M294710" i="1"/>
  <c r="M294711" i="1"/>
  <c r="M294712" i="1"/>
  <c r="M294713" i="1"/>
  <c r="M294714" i="1"/>
  <c r="M294715" i="1"/>
  <c r="M294716" i="1"/>
  <c r="M294717" i="1"/>
  <c r="M294718" i="1"/>
  <c r="M294719" i="1"/>
  <c r="M294720" i="1"/>
  <c r="M294721" i="1"/>
  <c r="M294722" i="1"/>
  <c r="M294723" i="1"/>
  <c r="M294724" i="1"/>
  <c r="M294725" i="1"/>
  <c r="M294726" i="1"/>
  <c r="M294727" i="1"/>
  <c r="M294728" i="1"/>
  <c r="M294729" i="1"/>
  <c r="M294730" i="1"/>
  <c r="M294731" i="1"/>
  <c r="M294732" i="1"/>
  <c r="M294733" i="1"/>
  <c r="M294734" i="1"/>
  <c r="M294735" i="1"/>
  <c r="M294736" i="1"/>
  <c r="M294737" i="1"/>
  <c r="M294738" i="1"/>
  <c r="M294739" i="1"/>
  <c r="M294740" i="1"/>
  <c r="M294741" i="1"/>
  <c r="M294742" i="1"/>
  <c r="M294743" i="1"/>
  <c r="M294744" i="1"/>
  <c r="M294745" i="1"/>
  <c r="M294746" i="1"/>
  <c r="M294747" i="1"/>
  <c r="M294748" i="1"/>
  <c r="M294749" i="1"/>
  <c r="M294750" i="1"/>
  <c r="M294751" i="1"/>
  <c r="M294752" i="1"/>
  <c r="M294753" i="1"/>
  <c r="M294754" i="1"/>
  <c r="M294755" i="1"/>
  <c r="M294756" i="1"/>
  <c r="M294757" i="1"/>
  <c r="M294758" i="1"/>
  <c r="M294759" i="1"/>
  <c r="M294760" i="1"/>
  <c r="M294761" i="1"/>
  <c r="M294762" i="1"/>
  <c r="M294763" i="1"/>
  <c r="M294764" i="1"/>
  <c r="M294765" i="1"/>
  <c r="M294766" i="1"/>
  <c r="M294767" i="1"/>
  <c r="M294768" i="1"/>
  <c r="M294769" i="1"/>
  <c r="M294770" i="1"/>
  <c r="M294771" i="1"/>
  <c r="M294772" i="1"/>
  <c r="M294773" i="1"/>
  <c r="M294774" i="1"/>
  <c r="M294775" i="1"/>
  <c r="M294776" i="1"/>
  <c r="M294777" i="1"/>
  <c r="M294778" i="1"/>
  <c r="M294779" i="1"/>
  <c r="M294780" i="1"/>
  <c r="M294781" i="1"/>
  <c r="M294782" i="1"/>
  <c r="M294783" i="1"/>
  <c r="M294784" i="1"/>
  <c r="M294785" i="1"/>
  <c r="M294786" i="1"/>
  <c r="M294787" i="1"/>
  <c r="M294788" i="1"/>
  <c r="M294789" i="1"/>
  <c r="M294790" i="1"/>
  <c r="M294791" i="1"/>
  <c r="M294792" i="1"/>
  <c r="M294793" i="1"/>
  <c r="M294794" i="1"/>
  <c r="M294795" i="1"/>
  <c r="M294796" i="1"/>
  <c r="M294797" i="1"/>
  <c r="M294798" i="1"/>
  <c r="M294799" i="1"/>
  <c r="M294800" i="1"/>
  <c r="M294801" i="1"/>
  <c r="M294802" i="1"/>
  <c r="M294803" i="1"/>
  <c r="M294804" i="1"/>
  <c r="M294805" i="1"/>
  <c r="M294806" i="1"/>
  <c r="M294807" i="1"/>
  <c r="M294808" i="1"/>
  <c r="M294809" i="1"/>
  <c r="M294810" i="1"/>
  <c r="M294811" i="1"/>
  <c r="M294812" i="1"/>
  <c r="M294813" i="1"/>
  <c r="M294814" i="1"/>
  <c r="M294815" i="1"/>
  <c r="M294816" i="1"/>
  <c r="M294817" i="1"/>
  <c r="M294818" i="1"/>
  <c r="M294819" i="1"/>
  <c r="M294820" i="1"/>
  <c r="M294821" i="1"/>
  <c r="M294822" i="1"/>
  <c r="M294823" i="1"/>
  <c r="M294824" i="1"/>
  <c r="M294825" i="1"/>
  <c r="M294826" i="1"/>
  <c r="M294827" i="1"/>
  <c r="M294828" i="1"/>
  <c r="M294829" i="1"/>
  <c r="M294830" i="1"/>
  <c r="M294831" i="1"/>
  <c r="M294832" i="1"/>
  <c r="M294833" i="1"/>
  <c r="M294834" i="1"/>
  <c r="M294835" i="1"/>
  <c r="M294836" i="1"/>
  <c r="M294837" i="1"/>
  <c r="M294838" i="1"/>
  <c r="M294839" i="1"/>
  <c r="M294840" i="1"/>
  <c r="M294841" i="1"/>
  <c r="M294842" i="1"/>
  <c r="M294843" i="1"/>
  <c r="M294844" i="1"/>
  <c r="M294845" i="1"/>
  <c r="M294846" i="1"/>
  <c r="M294847" i="1"/>
  <c r="M294848" i="1"/>
  <c r="M294849" i="1"/>
  <c r="M294850" i="1"/>
  <c r="M294851" i="1"/>
  <c r="M294852" i="1"/>
  <c r="M294853" i="1"/>
  <c r="M294854" i="1"/>
  <c r="M294855" i="1"/>
  <c r="M294856" i="1"/>
  <c r="M294857" i="1"/>
  <c r="M294858" i="1"/>
  <c r="M294859" i="1"/>
  <c r="M294860" i="1"/>
  <c r="M294861" i="1"/>
  <c r="M294862" i="1"/>
  <c r="M294863" i="1"/>
  <c r="M294864" i="1"/>
  <c r="M294865" i="1"/>
  <c r="M294866" i="1"/>
  <c r="M294867" i="1"/>
  <c r="M294868" i="1"/>
  <c r="M294869" i="1"/>
  <c r="M294870" i="1"/>
  <c r="M294871" i="1"/>
  <c r="M294872" i="1"/>
  <c r="M294873" i="1"/>
  <c r="M294874" i="1"/>
  <c r="M294875" i="1"/>
  <c r="M294876" i="1"/>
  <c r="M294877" i="1"/>
  <c r="M294878" i="1"/>
  <c r="M294879" i="1"/>
  <c r="M294880" i="1"/>
  <c r="M294881" i="1"/>
  <c r="M294882" i="1"/>
  <c r="M294883" i="1"/>
  <c r="M294884" i="1"/>
  <c r="M294885" i="1"/>
  <c r="M294886" i="1"/>
  <c r="M294887" i="1"/>
  <c r="M294888" i="1"/>
  <c r="M294889" i="1"/>
  <c r="M294890" i="1"/>
  <c r="M294891" i="1"/>
  <c r="M294892" i="1"/>
  <c r="M294893" i="1"/>
  <c r="M294894" i="1"/>
  <c r="M294895" i="1"/>
  <c r="M294896" i="1"/>
  <c r="M294897" i="1"/>
  <c r="M294898" i="1"/>
  <c r="M294899" i="1"/>
  <c r="M294900" i="1"/>
  <c r="M294901" i="1"/>
  <c r="M294902" i="1"/>
  <c r="M294903" i="1"/>
  <c r="M294904" i="1"/>
  <c r="M294905" i="1"/>
  <c r="M294906" i="1"/>
  <c r="M294907" i="1"/>
  <c r="M294908" i="1"/>
  <c r="M294909" i="1"/>
  <c r="M294910" i="1"/>
  <c r="M294911" i="1"/>
  <c r="M294912" i="1"/>
  <c r="M294913" i="1"/>
  <c r="M294914" i="1"/>
  <c r="M294915" i="1"/>
  <c r="M294916" i="1"/>
  <c r="M294917" i="1"/>
  <c r="M294918" i="1"/>
  <c r="M294919" i="1"/>
  <c r="M294920" i="1"/>
  <c r="M294921" i="1"/>
  <c r="M294922" i="1"/>
  <c r="M294923" i="1"/>
  <c r="M294924" i="1"/>
  <c r="M294925" i="1"/>
  <c r="M294926" i="1"/>
  <c r="M294927" i="1"/>
  <c r="M294928" i="1"/>
  <c r="M294929" i="1"/>
  <c r="M294930" i="1"/>
  <c r="M294931" i="1"/>
  <c r="M294932" i="1"/>
  <c r="M294933" i="1"/>
  <c r="M294934" i="1"/>
  <c r="M294935" i="1"/>
  <c r="M294936" i="1"/>
  <c r="M294937" i="1"/>
  <c r="M294938" i="1"/>
  <c r="M294939" i="1"/>
  <c r="M294940" i="1"/>
  <c r="M294941" i="1"/>
  <c r="M294942" i="1"/>
  <c r="M294943" i="1"/>
  <c r="M294944" i="1"/>
  <c r="M294945" i="1"/>
  <c r="M294946" i="1"/>
  <c r="M294947" i="1"/>
  <c r="M294948" i="1"/>
  <c r="M294949" i="1"/>
  <c r="M294950" i="1"/>
  <c r="M294951" i="1"/>
  <c r="M294952" i="1"/>
  <c r="M294953" i="1"/>
  <c r="M294954" i="1"/>
  <c r="M294955" i="1"/>
  <c r="M294956" i="1"/>
  <c r="M294957" i="1"/>
  <c r="M294958" i="1"/>
  <c r="M294959" i="1"/>
  <c r="M294960" i="1"/>
  <c r="M294961" i="1"/>
  <c r="M294962" i="1"/>
  <c r="M294963" i="1"/>
  <c r="M294964" i="1"/>
  <c r="M294965" i="1"/>
  <c r="M294966" i="1"/>
  <c r="M294967" i="1"/>
  <c r="M294968" i="1"/>
  <c r="M294969" i="1"/>
  <c r="M294970" i="1"/>
  <c r="M294971" i="1"/>
  <c r="M294972" i="1"/>
  <c r="M294973" i="1"/>
  <c r="M294974" i="1"/>
  <c r="M294975" i="1"/>
  <c r="M294976" i="1"/>
  <c r="M294977" i="1"/>
  <c r="M294978" i="1"/>
  <c r="M294979" i="1"/>
  <c r="M294980" i="1"/>
  <c r="M294981" i="1"/>
  <c r="M294982" i="1"/>
  <c r="M294983" i="1"/>
  <c r="M294984" i="1"/>
  <c r="M294985" i="1"/>
  <c r="M294986" i="1"/>
  <c r="M294987" i="1"/>
  <c r="M294988" i="1"/>
  <c r="M294989" i="1"/>
  <c r="M294990" i="1"/>
  <c r="M294991" i="1"/>
  <c r="M294992" i="1"/>
  <c r="M294993" i="1"/>
  <c r="M294994" i="1"/>
  <c r="M294995" i="1"/>
  <c r="M294996" i="1"/>
  <c r="M294997" i="1"/>
  <c r="M294998" i="1"/>
  <c r="M294999" i="1"/>
  <c r="M295000" i="1"/>
  <c r="M295001" i="1"/>
  <c r="M295002" i="1"/>
  <c r="M295003" i="1"/>
  <c r="M295004" i="1"/>
  <c r="M295005" i="1"/>
  <c r="M295006" i="1"/>
  <c r="M295007" i="1"/>
  <c r="M295008" i="1"/>
  <c r="M295009" i="1"/>
  <c r="M295010" i="1"/>
  <c r="M295011" i="1"/>
  <c r="M295012" i="1"/>
  <c r="M295013" i="1"/>
  <c r="M295014" i="1"/>
  <c r="M295015" i="1"/>
  <c r="M295016" i="1"/>
  <c r="M295017" i="1"/>
  <c r="M295018" i="1"/>
  <c r="M295019" i="1"/>
  <c r="M295020" i="1"/>
  <c r="M295021" i="1"/>
  <c r="M295022" i="1"/>
  <c r="M295023" i="1"/>
  <c r="M295024" i="1"/>
  <c r="M295025" i="1"/>
  <c r="M295026" i="1"/>
  <c r="M295027" i="1"/>
  <c r="M295028" i="1"/>
  <c r="M295029" i="1"/>
  <c r="M295030" i="1"/>
  <c r="M295031" i="1"/>
  <c r="M295032" i="1"/>
  <c r="M295033" i="1"/>
  <c r="M295034" i="1"/>
  <c r="M295035" i="1"/>
  <c r="M295036" i="1"/>
  <c r="M295037" i="1"/>
  <c r="M295038" i="1"/>
  <c r="M295039" i="1"/>
  <c r="M295040" i="1"/>
  <c r="M295041" i="1"/>
  <c r="M295042" i="1"/>
  <c r="M295043" i="1"/>
  <c r="M295044" i="1"/>
  <c r="M295045" i="1"/>
  <c r="M295046" i="1"/>
  <c r="M295047" i="1"/>
  <c r="M295048" i="1"/>
  <c r="M295049" i="1"/>
  <c r="M295050" i="1"/>
  <c r="M295051" i="1"/>
  <c r="M295052" i="1"/>
  <c r="M295053" i="1"/>
  <c r="M295054" i="1"/>
  <c r="M295055" i="1"/>
  <c r="M295056" i="1"/>
  <c r="M295057" i="1"/>
  <c r="M295058" i="1"/>
  <c r="M295059" i="1"/>
  <c r="M295060" i="1"/>
  <c r="M295061" i="1"/>
  <c r="M295062" i="1"/>
  <c r="M295063" i="1"/>
  <c r="M295064" i="1"/>
  <c r="M295065" i="1"/>
  <c r="M295066" i="1"/>
  <c r="M295067" i="1"/>
  <c r="M295068" i="1"/>
  <c r="M295069" i="1"/>
  <c r="M295070" i="1"/>
  <c r="M295071" i="1"/>
  <c r="M295072" i="1"/>
  <c r="M295073" i="1"/>
  <c r="M295074" i="1"/>
  <c r="M295075" i="1"/>
  <c r="M295076" i="1"/>
  <c r="M295077" i="1"/>
  <c r="M295078" i="1"/>
  <c r="M295079" i="1"/>
  <c r="M295080" i="1"/>
  <c r="M295081" i="1"/>
  <c r="M295082" i="1"/>
  <c r="M295083" i="1"/>
  <c r="M295084" i="1"/>
  <c r="M295085" i="1"/>
  <c r="M295086" i="1"/>
  <c r="M295087" i="1"/>
  <c r="M295088" i="1"/>
  <c r="M295089" i="1"/>
  <c r="M295090" i="1"/>
  <c r="M295091" i="1"/>
  <c r="M295092" i="1"/>
  <c r="M295093" i="1"/>
  <c r="M295094" i="1"/>
  <c r="M295095" i="1"/>
  <c r="M295096" i="1"/>
  <c r="M295097" i="1"/>
  <c r="M295098" i="1"/>
  <c r="M295099" i="1"/>
  <c r="M295100" i="1"/>
  <c r="M295101" i="1"/>
  <c r="M295102" i="1"/>
  <c r="M295103" i="1"/>
  <c r="M295104" i="1"/>
  <c r="M295105" i="1"/>
  <c r="M295106" i="1"/>
  <c r="M295107" i="1"/>
  <c r="M295108" i="1"/>
  <c r="M295109" i="1"/>
  <c r="M295110" i="1"/>
  <c r="M295111" i="1"/>
  <c r="M295112" i="1"/>
  <c r="M295113" i="1"/>
  <c r="M295114" i="1"/>
  <c r="M295115" i="1"/>
  <c r="M295116" i="1"/>
  <c r="M295117" i="1"/>
  <c r="M295118" i="1"/>
  <c r="M295119" i="1"/>
  <c r="M295120" i="1"/>
  <c r="M295121" i="1"/>
  <c r="M295122" i="1"/>
  <c r="M295123" i="1"/>
  <c r="M295124" i="1"/>
  <c r="M295125" i="1"/>
  <c r="M295126" i="1"/>
  <c r="M295127" i="1"/>
  <c r="M295128" i="1"/>
  <c r="M295129" i="1"/>
  <c r="M295130" i="1"/>
  <c r="M295131" i="1"/>
  <c r="M295132" i="1"/>
  <c r="M295133" i="1"/>
  <c r="M295134" i="1"/>
  <c r="M295135" i="1"/>
  <c r="M295136" i="1"/>
  <c r="M295137" i="1"/>
  <c r="M295138" i="1"/>
  <c r="M295139" i="1"/>
  <c r="M295140" i="1"/>
  <c r="M295141" i="1"/>
  <c r="M295142" i="1"/>
  <c r="M295143" i="1"/>
  <c r="M295144" i="1"/>
  <c r="M295145" i="1"/>
  <c r="M295146" i="1"/>
  <c r="M295147" i="1"/>
  <c r="M295148" i="1"/>
  <c r="M295149" i="1"/>
  <c r="M295150" i="1"/>
  <c r="M295151" i="1"/>
  <c r="M295152" i="1"/>
  <c r="M295153" i="1"/>
  <c r="M295154" i="1"/>
  <c r="M295155" i="1"/>
  <c r="M295156" i="1"/>
  <c r="M295157" i="1"/>
  <c r="M295158" i="1"/>
  <c r="M295159" i="1"/>
  <c r="M295160" i="1"/>
  <c r="M295161" i="1"/>
  <c r="M295162" i="1"/>
  <c r="M295163" i="1"/>
  <c r="M295164" i="1"/>
  <c r="M295165" i="1"/>
  <c r="M295166" i="1"/>
  <c r="M295167" i="1"/>
  <c r="M295168" i="1"/>
  <c r="M295169" i="1"/>
  <c r="M295170" i="1"/>
  <c r="M295171" i="1"/>
  <c r="M295172" i="1"/>
  <c r="M295173" i="1"/>
  <c r="M295174" i="1"/>
  <c r="M295175" i="1"/>
  <c r="M295176" i="1"/>
  <c r="M295177" i="1"/>
  <c r="M295178" i="1"/>
  <c r="M295179" i="1"/>
  <c r="M295180" i="1"/>
  <c r="M295181" i="1"/>
  <c r="M295182" i="1"/>
  <c r="M295183" i="1"/>
  <c r="M295184" i="1"/>
  <c r="M295185" i="1"/>
  <c r="M295186" i="1"/>
  <c r="M295187" i="1"/>
  <c r="M295188" i="1"/>
  <c r="M295189" i="1"/>
  <c r="M295190" i="1"/>
  <c r="M295191" i="1"/>
  <c r="M295192" i="1"/>
  <c r="M295193" i="1"/>
  <c r="M295194" i="1"/>
  <c r="M295195" i="1"/>
  <c r="M295196" i="1"/>
  <c r="M295197" i="1"/>
  <c r="M295198" i="1"/>
  <c r="M295199" i="1"/>
  <c r="M295200" i="1"/>
  <c r="M295201" i="1"/>
  <c r="M295202" i="1"/>
  <c r="M295203" i="1"/>
  <c r="M295204" i="1"/>
  <c r="M295205" i="1"/>
  <c r="M295206" i="1"/>
  <c r="M295207" i="1"/>
  <c r="M295208" i="1"/>
  <c r="M295209" i="1"/>
  <c r="M295210" i="1"/>
  <c r="M295211" i="1"/>
  <c r="M295212" i="1"/>
  <c r="M295213" i="1"/>
  <c r="M295214" i="1"/>
  <c r="M295215" i="1"/>
  <c r="M295216" i="1"/>
  <c r="M295217" i="1"/>
  <c r="M295218" i="1"/>
  <c r="M295219" i="1"/>
  <c r="M295220" i="1"/>
  <c r="M295221" i="1"/>
  <c r="M295222" i="1"/>
  <c r="M295223" i="1"/>
  <c r="M295224" i="1"/>
  <c r="M295225" i="1"/>
  <c r="M295226" i="1"/>
  <c r="M295227" i="1"/>
  <c r="M295228" i="1"/>
  <c r="M295229" i="1"/>
  <c r="M295230" i="1"/>
  <c r="M295231" i="1"/>
  <c r="M295232" i="1"/>
  <c r="M295233" i="1"/>
  <c r="M295234" i="1"/>
  <c r="M295235" i="1"/>
  <c r="M295236" i="1"/>
  <c r="M295237" i="1"/>
  <c r="M295238" i="1"/>
  <c r="M295239" i="1"/>
  <c r="M295240" i="1"/>
  <c r="M295241" i="1"/>
  <c r="M295242" i="1"/>
  <c r="M295243" i="1"/>
  <c r="M295244" i="1"/>
  <c r="M295245" i="1"/>
  <c r="M295246" i="1"/>
  <c r="M295247" i="1"/>
  <c r="M295248" i="1"/>
  <c r="M295249" i="1"/>
  <c r="M295250" i="1"/>
  <c r="M295251" i="1"/>
  <c r="M295252" i="1"/>
  <c r="M295253" i="1"/>
  <c r="M295254" i="1"/>
  <c r="M295255" i="1"/>
  <c r="M295256" i="1"/>
  <c r="M295257" i="1"/>
  <c r="M295258" i="1"/>
  <c r="M295259" i="1"/>
  <c r="M295260" i="1"/>
  <c r="M295261" i="1"/>
  <c r="M295262" i="1"/>
  <c r="M295263" i="1"/>
  <c r="M295264" i="1"/>
  <c r="M295265" i="1"/>
  <c r="M295266" i="1"/>
  <c r="M295267" i="1"/>
  <c r="M295268" i="1"/>
  <c r="M295269" i="1"/>
  <c r="M295270" i="1"/>
  <c r="M295271" i="1"/>
  <c r="M295272" i="1"/>
  <c r="M295273" i="1"/>
  <c r="M295274" i="1"/>
  <c r="M295275" i="1"/>
  <c r="M295276" i="1"/>
  <c r="M295277" i="1"/>
  <c r="M295278" i="1"/>
  <c r="M295279" i="1"/>
  <c r="M295280" i="1"/>
  <c r="M295281" i="1"/>
  <c r="M295282" i="1"/>
  <c r="M295283" i="1"/>
  <c r="M295284" i="1"/>
  <c r="M295285" i="1"/>
  <c r="M295286" i="1"/>
  <c r="M295287" i="1"/>
  <c r="M295288" i="1"/>
  <c r="M295289" i="1"/>
  <c r="M295290" i="1"/>
  <c r="M295291" i="1"/>
  <c r="M295292" i="1"/>
  <c r="M295293" i="1"/>
  <c r="M295294" i="1"/>
  <c r="M295295" i="1"/>
  <c r="M295296" i="1"/>
  <c r="M295297" i="1"/>
  <c r="M295298" i="1"/>
  <c r="M295299" i="1"/>
  <c r="M295300" i="1"/>
  <c r="M295301" i="1"/>
  <c r="M295302" i="1"/>
  <c r="M295303" i="1"/>
  <c r="M295304" i="1"/>
  <c r="M295305" i="1"/>
  <c r="M295306" i="1"/>
  <c r="M295307" i="1"/>
  <c r="M295308" i="1"/>
  <c r="M295309" i="1"/>
  <c r="M295310" i="1"/>
  <c r="M295311" i="1"/>
  <c r="M295312" i="1"/>
  <c r="M295313" i="1"/>
  <c r="M295314" i="1"/>
  <c r="M295315" i="1"/>
  <c r="M295316" i="1"/>
  <c r="M295317" i="1"/>
  <c r="M295318" i="1"/>
  <c r="M295319" i="1"/>
  <c r="M295320" i="1"/>
  <c r="M295321" i="1"/>
  <c r="M295322" i="1"/>
  <c r="M295323" i="1"/>
  <c r="M295324" i="1"/>
  <c r="M295325" i="1"/>
  <c r="M295326" i="1"/>
  <c r="M295327" i="1"/>
  <c r="M295328" i="1"/>
  <c r="M295329" i="1"/>
  <c r="M295330" i="1"/>
  <c r="M295331" i="1"/>
  <c r="M295332" i="1"/>
  <c r="M295333" i="1"/>
  <c r="M295334" i="1"/>
  <c r="M295335" i="1"/>
  <c r="M295336" i="1"/>
  <c r="M295337" i="1"/>
  <c r="M295338" i="1"/>
  <c r="M295339" i="1"/>
  <c r="M295340" i="1"/>
  <c r="M295341" i="1"/>
  <c r="M295342" i="1"/>
  <c r="M295343" i="1"/>
  <c r="M295344" i="1"/>
  <c r="M295345" i="1"/>
  <c r="M295346" i="1"/>
  <c r="M295347" i="1"/>
  <c r="M295348" i="1"/>
  <c r="M295349" i="1"/>
  <c r="M295350" i="1"/>
  <c r="M295351" i="1"/>
  <c r="M295352" i="1"/>
  <c r="M295353" i="1"/>
  <c r="M295354" i="1"/>
  <c r="M295355" i="1"/>
  <c r="M295356" i="1"/>
  <c r="M295357" i="1"/>
  <c r="M295358" i="1"/>
  <c r="M295359" i="1"/>
  <c r="M295360" i="1"/>
  <c r="M295361" i="1"/>
  <c r="M295362" i="1"/>
  <c r="M295363" i="1"/>
  <c r="M295364" i="1"/>
  <c r="M295365" i="1"/>
  <c r="M295366" i="1"/>
  <c r="M295367" i="1"/>
  <c r="M295368" i="1"/>
  <c r="M295369" i="1"/>
  <c r="M295370" i="1"/>
  <c r="M295371" i="1"/>
  <c r="M295372" i="1"/>
  <c r="M295373" i="1"/>
  <c r="M295374" i="1"/>
  <c r="M295375" i="1"/>
  <c r="M295376" i="1"/>
  <c r="M295377" i="1"/>
  <c r="M295378" i="1"/>
  <c r="M295379" i="1"/>
  <c r="M295380" i="1"/>
  <c r="M295381" i="1"/>
  <c r="M295382" i="1"/>
  <c r="M295383" i="1"/>
  <c r="M295384" i="1"/>
  <c r="M295385" i="1"/>
  <c r="M295386" i="1"/>
  <c r="M295387" i="1"/>
  <c r="M295388" i="1"/>
  <c r="M295389" i="1"/>
  <c r="M295390" i="1"/>
  <c r="M295391" i="1"/>
  <c r="M295392" i="1"/>
  <c r="M295393" i="1"/>
  <c r="M295394" i="1"/>
  <c r="M295395" i="1"/>
  <c r="M295396" i="1"/>
  <c r="M295397" i="1"/>
  <c r="M295398" i="1"/>
  <c r="M295399" i="1"/>
  <c r="M295400" i="1"/>
  <c r="M295401" i="1"/>
  <c r="M295402" i="1"/>
  <c r="M295403" i="1"/>
  <c r="M295404" i="1"/>
  <c r="M295405" i="1"/>
  <c r="M295406" i="1"/>
  <c r="M295407" i="1"/>
  <c r="M295408" i="1"/>
  <c r="M295409" i="1"/>
  <c r="M295410" i="1"/>
  <c r="M295411" i="1"/>
  <c r="M295412" i="1"/>
  <c r="M295413" i="1"/>
  <c r="M295414" i="1"/>
  <c r="M295415" i="1"/>
  <c r="M295416" i="1"/>
  <c r="M295417" i="1"/>
  <c r="M295418" i="1"/>
  <c r="M295419" i="1"/>
  <c r="M295420" i="1"/>
  <c r="M295421" i="1"/>
  <c r="M295422" i="1"/>
  <c r="M295423" i="1"/>
  <c r="M295424" i="1"/>
  <c r="M295425" i="1"/>
  <c r="M295426" i="1"/>
  <c r="M295427" i="1"/>
  <c r="M295428" i="1"/>
  <c r="M295429" i="1"/>
  <c r="M295430" i="1"/>
  <c r="M295431" i="1"/>
  <c r="M295432" i="1"/>
  <c r="M295433" i="1"/>
  <c r="M295434" i="1"/>
  <c r="M295435" i="1"/>
  <c r="M295436" i="1"/>
  <c r="M295437" i="1"/>
  <c r="M295438" i="1"/>
  <c r="M295439" i="1"/>
  <c r="M295440" i="1"/>
  <c r="M295441" i="1"/>
  <c r="M295442" i="1"/>
  <c r="M295443" i="1"/>
  <c r="M295444" i="1"/>
  <c r="M295445" i="1"/>
  <c r="M295446" i="1"/>
  <c r="M295447" i="1"/>
  <c r="M295448" i="1"/>
  <c r="M295449" i="1"/>
  <c r="M295450" i="1"/>
  <c r="M295451" i="1"/>
  <c r="M295452" i="1"/>
  <c r="M295453" i="1"/>
  <c r="M295454" i="1"/>
  <c r="M295455" i="1"/>
  <c r="M295456" i="1"/>
  <c r="M295457" i="1"/>
  <c r="M295458" i="1"/>
  <c r="M295459" i="1"/>
  <c r="M295460" i="1"/>
  <c r="M295461" i="1"/>
  <c r="M295462" i="1"/>
  <c r="M295463" i="1"/>
  <c r="M295464" i="1"/>
  <c r="M295465" i="1"/>
  <c r="M295466" i="1"/>
  <c r="M295467" i="1"/>
  <c r="M295468" i="1"/>
  <c r="M295469" i="1"/>
  <c r="M295470" i="1"/>
  <c r="M295471" i="1"/>
  <c r="M295472" i="1"/>
  <c r="M295473" i="1"/>
  <c r="M295474" i="1"/>
  <c r="M295475" i="1"/>
  <c r="M295476" i="1"/>
  <c r="M295477" i="1"/>
  <c r="M295478" i="1"/>
  <c r="M295479" i="1"/>
  <c r="M295480" i="1"/>
  <c r="M295481" i="1"/>
  <c r="M295482" i="1"/>
  <c r="M295483" i="1"/>
  <c r="M295484" i="1"/>
  <c r="M295485" i="1"/>
  <c r="M295486" i="1"/>
  <c r="M295487" i="1"/>
  <c r="M295488" i="1"/>
  <c r="M295489" i="1"/>
  <c r="M295490" i="1"/>
  <c r="M295491" i="1"/>
  <c r="M295492" i="1"/>
  <c r="M295493" i="1"/>
  <c r="M295494" i="1"/>
  <c r="M295495" i="1"/>
  <c r="M295496" i="1"/>
  <c r="M295497" i="1"/>
  <c r="M295498" i="1"/>
  <c r="M295499" i="1"/>
  <c r="M295500" i="1"/>
  <c r="M295501" i="1"/>
  <c r="M295502" i="1"/>
  <c r="M295503" i="1"/>
  <c r="M295504" i="1"/>
  <c r="M295505" i="1"/>
  <c r="M295506" i="1"/>
  <c r="M295507" i="1"/>
  <c r="M295508" i="1"/>
  <c r="M295509" i="1"/>
  <c r="M295510" i="1"/>
  <c r="M295511" i="1"/>
  <c r="M295512" i="1"/>
  <c r="M295513" i="1"/>
  <c r="M295514" i="1"/>
  <c r="M295515" i="1"/>
  <c r="M295516" i="1"/>
  <c r="M295517" i="1"/>
  <c r="M295518" i="1"/>
  <c r="M295519" i="1"/>
  <c r="M295520" i="1"/>
  <c r="M295521" i="1"/>
  <c r="M295522" i="1"/>
  <c r="M295523" i="1"/>
  <c r="M295524" i="1"/>
  <c r="M295525" i="1"/>
  <c r="M295526" i="1"/>
  <c r="M295527" i="1"/>
  <c r="M295528" i="1"/>
  <c r="M295529" i="1"/>
  <c r="M295530" i="1"/>
  <c r="M295531" i="1"/>
  <c r="M295532" i="1"/>
  <c r="M295533" i="1"/>
  <c r="M295534" i="1"/>
  <c r="M295535" i="1"/>
  <c r="M295536" i="1"/>
  <c r="M295537" i="1"/>
  <c r="M295538" i="1"/>
  <c r="M295539" i="1"/>
  <c r="M295540" i="1"/>
  <c r="M295541" i="1"/>
  <c r="M295542" i="1"/>
  <c r="M295543" i="1"/>
  <c r="M295544" i="1"/>
  <c r="M295545" i="1"/>
  <c r="M295546" i="1"/>
  <c r="M295547" i="1"/>
  <c r="M295548" i="1"/>
  <c r="M295549" i="1"/>
  <c r="M295550" i="1"/>
  <c r="M295551" i="1"/>
  <c r="M295552" i="1"/>
  <c r="M295553" i="1"/>
  <c r="M295554" i="1"/>
  <c r="M295555" i="1"/>
  <c r="M295556" i="1"/>
  <c r="M295557" i="1"/>
  <c r="M295558" i="1"/>
  <c r="M295559" i="1"/>
  <c r="M295560" i="1"/>
  <c r="M295561" i="1"/>
  <c r="M295562" i="1"/>
  <c r="M295563" i="1"/>
  <c r="M295564" i="1"/>
  <c r="M295565" i="1"/>
  <c r="M295566" i="1"/>
  <c r="M295567" i="1"/>
  <c r="M295568" i="1"/>
  <c r="M295569" i="1"/>
  <c r="M295570" i="1"/>
  <c r="M295571" i="1"/>
  <c r="M295572" i="1"/>
  <c r="M295573" i="1"/>
  <c r="M295574" i="1"/>
  <c r="M295575" i="1"/>
  <c r="M295576" i="1"/>
  <c r="M295577" i="1"/>
  <c r="M295578" i="1"/>
  <c r="M295579" i="1"/>
  <c r="M295580" i="1"/>
  <c r="M295581" i="1"/>
  <c r="M295582" i="1"/>
  <c r="M295583" i="1"/>
  <c r="M295584" i="1"/>
  <c r="M295585" i="1"/>
  <c r="M295586" i="1"/>
  <c r="M295587" i="1"/>
  <c r="M295588" i="1"/>
  <c r="M295589" i="1"/>
  <c r="M295590" i="1"/>
  <c r="M295591" i="1"/>
  <c r="M295592" i="1"/>
  <c r="M295593" i="1"/>
  <c r="M295594" i="1"/>
  <c r="M295595" i="1"/>
  <c r="M295596" i="1"/>
  <c r="M295597" i="1"/>
  <c r="M295598" i="1"/>
  <c r="M295599" i="1"/>
  <c r="M295600" i="1"/>
  <c r="M295601" i="1"/>
  <c r="M295602" i="1"/>
  <c r="M295603" i="1"/>
  <c r="M295604" i="1"/>
  <c r="M295605" i="1"/>
  <c r="M295606" i="1"/>
  <c r="M295607" i="1"/>
  <c r="M295608" i="1"/>
  <c r="M295609" i="1"/>
  <c r="M295610" i="1"/>
  <c r="M295611" i="1"/>
  <c r="M295612" i="1"/>
  <c r="M295613" i="1"/>
  <c r="M295614" i="1"/>
  <c r="M295615" i="1"/>
  <c r="M295616" i="1"/>
  <c r="M295617" i="1"/>
  <c r="M295618" i="1"/>
  <c r="M295619" i="1"/>
  <c r="M295620" i="1"/>
  <c r="M295621" i="1"/>
  <c r="M295622" i="1"/>
  <c r="M295623" i="1"/>
  <c r="M295624" i="1"/>
  <c r="M295625" i="1"/>
  <c r="M295626" i="1"/>
  <c r="M295627" i="1"/>
  <c r="M295628" i="1"/>
  <c r="M295629" i="1"/>
  <c r="M295630" i="1"/>
  <c r="M295631" i="1"/>
  <c r="M295632" i="1"/>
  <c r="M295633" i="1"/>
  <c r="M295634" i="1"/>
  <c r="M295635" i="1"/>
  <c r="M295636" i="1"/>
  <c r="M295637" i="1"/>
  <c r="M295638" i="1"/>
  <c r="M295639" i="1"/>
  <c r="M295640" i="1"/>
  <c r="M295641" i="1"/>
  <c r="M295642" i="1"/>
  <c r="M295643" i="1"/>
  <c r="M295644" i="1"/>
  <c r="M295645" i="1"/>
  <c r="M295646" i="1"/>
  <c r="M295647" i="1"/>
  <c r="M295648" i="1"/>
  <c r="M295649" i="1"/>
  <c r="M295650" i="1"/>
  <c r="M295651" i="1"/>
  <c r="M295652" i="1"/>
  <c r="M295653" i="1"/>
  <c r="M295654" i="1"/>
  <c r="M295655" i="1"/>
  <c r="M295656" i="1"/>
  <c r="M295657" i="1"/>
  <c r="M295658" i="1"/>
  <c r="M295659" i="1"/>
  <c r="M295660" i="1"/>
  <c r="M295661" i="1"/>
  <c r="M295662" i="1"/>
  <c r="M295663" i="1"/>
  <c r="M295664" i="1"/>
  <c r="M295665" i="1"/>
  <c r="M295666" i="1"/>
  <c r="M295667" i="1"/>
  <c r="M295668" i="1"/>
  <c r="M295669" i="1"/>
  <c r="M295670" i="1"/>
  <c r="M295671" i="1"/>
  <c r="M295672" i="1"/>
  <c r="M295673" i="1"/>
  <c r="M295674" i="1"/>
  <c r="M295675" i="1"/>
  <c r="M295676" i="1"/>
  <c r="M295677" i="1"/>
  <c r="M295678" i="1"/>
  <c r="M295679" i="1"/>
  <c r="M295680" i="1"/>
  <c r="M295681" i="1"/>
  <c r="M295682" i="1"/>
  <c r="M295683" i="1"/>
  <c r="M295684" i="1"/>
  <c r="M295685" i="1"/>
  <c r="M295686" i="1"/>
  <c r="M295687" i="1"/>
  <c r="M295688" i="1"/>
  <c r="M295689" i="1"/>
  <c r="M295690" i="1"/>
  <c r="M295691" i="1"/>
  <c r="M295692" i="1"/>
  <c r="M295693" i="1"/>
  <c r="M295694" i="1"/>
  <c r="M295695" i="1"/>
  <c r="M295696" i="1"/>
  <c r="M295697" i="1"/>
  <c r="M295698" i="1"/>
  <c r="M295699" i="1"/>
  <c r="M295700" i="1"/>
  <c r="M295701" i="1"/>
  <c r="M295702" i="1"/>
  <c r="M295703" i="1"/>
  <c r="M295704" i="1"/>
  <c r="M295705" i="1"/>
  <c r="M295706" i="1"/>
  <c r="M295707" i="1"/>
  <c r="M295708" i="1"/>
  <c r="M295709" i="1"/>
  <c r="M295710" i="1"/>
  <c r="M295711" i="1"/>
  <c r="M295712" i="1"/>
  <c r="M295713" i="1"/>
  <c r="M295714" i="1"/>
  <c r="M295715" i="1"/>
  <c r="M295716" i="1"/>
  <c r="M295717" i="1"/>
  <c r="M295718" i="1"/>
  <c r="M295719" i="1"/>
  <c r="M295720" i="1"/>
  <c r="M295721" i="1"/>
  <c r="M295722" i="1"/>
  <c r="M295723" i="1"/>
  <c r="M295724" i="1"/>
  <c r="M295725" i="1"/>
  <c r="M295726" i="1"/>
  <c r="M295727" i="1"/>
  <c r="M295728" i="1"/>
  <c r="M295729" i="1"/>
  <c r="M295730" i="1"/>
  <c r="M295731" i="1"/>
  <c r="M295732" i="1"/>
  <c r="M295733" i="1"/>
  <c r="M295734" i="1"/>
  <c r="M295735" i="1"/>
  <c r="M295736" i="1"/>
  <c r="M295737" i="1"/>
  <c r="M295738" i="1"/>
  <c r="M295739" i="1"/>
  <c r="M295740" i="1"/>
  <c r="M295741" i="1"/>
  <c r="M295742" i="1"/>
  <c r="M295743" i="1"/>
  <c r="M295744" i="1"/>
  <c r="M295745" i="1"/>
  <c r="M295746" i="1"/>
  <c r="M295747" i="1"/>
  <c r="M295748" i="1"/>
  <c r="M295749" i="1"/>
  <c r="M295750" i="1"/>
  <c r="M295751" i="1"/>
  <c r="M295752" i="1"/>
  <c r="M295753" i="1"/>
  <c r="M295754" i="1"/>
  <c r="M295755" i="1"/>
  <c r="M295756" i="1"/>
  <c r="M295757" i="1"/>
  <c r="M295758" i="1"/>
  <c r="M295759" i="1"/>
  <c r="M295760" i="1"/>
  <c r="M295761" i="1"/>
  <c r="M295762" i="1"/>
  <c r="M295763" i="1"/>
  <c r="M295764" i="1"/>
  <c r="M295765" i="1"/>
  <c r="M295766" i="1"/>
  <c r="M295767" i="1"/>
  <c r="M295768" i="1"/>
  <c r="M295769" i="1"/>
  <c r="M295770" i="1"/>
  <c r="M295771" i="1"/>
  <c r="M295772" i="1"/>
  <c r="M295773" i="1"/>
  <c r="M295774" i="1"/>
  <c r="M295775" i="1"/>
  <c r="M295776" i="1"/>
  <c r="M295777" i="1"/>
  <c r="M295778" i="1"/>
  <c r="M295779" i="1"/>
  <c r="M295780" i="1"/>
  <c r="M295781" i="1"/>
  <c r="M295782" i="1"/>
  <c r="M295783" i="1"/>
  <c r="M295784" i="1"/>
  <c r="M295785" i="1"/>
  <c r="M295786" i="1"/>
  <c r="M295787" i="1"/>
  <c r="M295788" i="1"/>
  <c r="M295789" i="1"/>
  <c r="M295790" i="1"/>
  <c r="M295791" i="1"/>
  <c r="M295792" i="1"/>
  <c r="M295793" i="1"/>
  <c r="M295794" i="1"/>
  <c r="M295795" i="1"/>
  <c r="M295796" i="1"/>
  <c r="M295797" i="1"/>
  <c r="M295798" i="1"/>
  <c r="M295799" i="1"/>
  <c r="M295800" i="1"/>
  <c r="M295801" i="1"/>
  <c r="M295802" i="1"/>
  <c r="M295803" i="1"/>
  <c r="M295804" i="1"/>
  <c r="M295805" i="1"/>
  <c r="M295806" i="1"/>
  <c r="M295807" i="1"/>
  <c r="M295808" i="1"/>
  <c r="M295809" i="1"/>
  <c r="M295810" i="1"/>
  <c r="M295811" i="1"/>
  <c r="M295812" i="1"/>
  <c r="M295813" i="1"/>
  <c r="M295814" i="1"/>
  <c r="M295815" i="1"/>
  <c r="M295816" i="1"/>
  <c r="M295817" i="1"/>
  <c r="M295818" i="1"/>
  <c r="M295819" i="1"/>
  <c r="M295820" i="1"/>
  <c r="M295821" i="1"/>
  <c r="M295822" i="1"/>
  <c r="M295823" i="1"/>
  <c r="M295824" i="1"/>
  <c r="M295825" i="1"/>
  <c r="M295826" i="1"/>
  <c r="M295827" i="1"/>
  <c r="M295828" i="1"/>
  <c r="M295829" i="1"/>
  <c r="M295830" i="1"/>
  <c r="M295831" i="1"/>
  <c r="M295832" i="1"/>
  <c r="M295833" i="1"/>
  <c r="M295834" i="1"/>
  <c r="M295835" i="1"/>
  <c r="M295836" i="1"/>
  <c r="M295837" i="1"/>
  <c r="M295838" i="1"/>
  <c r="M295839" i="1"/>
  <c r="M295840" i="1"/>
  <c r="M295841" i="1"/>
  <c r="M295842" i="1"/>
  <c r="M295843" i="1"/>
  <c r="M295844" i="1"/>
  <c r="M295845" i="1"/>
  <c r="M295846" i="1"/>
  <c r="M295847" i="1"/>
  <c r="M295848" i="1"/>
  <c r="M295849" i="1"/>
  <c r="M295850" i="1"/>
  <c r="M295851" i="1"/>
  <c r="M295852" i="1"/>
  <c r="M295853" i="1"/>
  <c r="M295854" i="1"/>
  <c r="M295855" i="1"/>
  <c r="M295856" i="1"/>
  <c r="M295857" i="1"/>
  <c r="M295858" i="1"/>
  <c r="M295859" i="1"/>
  <c r="M295860" i="1"/>
  <c r="M295861" i="1"/>
  <c r="M295862" i="1"/>
  <c r="M295863" i="1"/>
  <c r="M295864" i="1"/>
  <c r="M295865" i="1"/>
  <c r="M295866" i="1"/>
  <c r="M295867" i="1"/>
  <c r="M295868" i="1"/>
  <c r="M295869" i="1"/>
  <c r="M295870" i="1"/>
  <c r="M295871" i="1"/>
  <c r="M295872" i="1"/>
  <c r="M295873" i="1"/>
  <c r="M295874" i="1"/>
  <c r="M295875" i="1"/>
  <c r="M295876" i="1"/>
  <c r="M295877" i="1"/>
  <c r="M295878" i="1"/>
  <c r="M295879" i="1"/>
  <c r="M295880" i="1"/>
  <c r="M295881" i="1"/>
  <c r="M295882" i="1"/>
  <c r="M295883" i="1"/>
  <c r="M295884" i="1"/>
  <c r="M295885" i="1"/>
  <c r="M295886" i="1"/>
  <c r="M295887" i="1"/>
  <c r="M295888" i="1"/>
  <c r="M295889" i="1"/>
  <c r="M295890" i="1"/>
  <c r="M295891" i="1"/>
  <c r="M295892" i="1"/>
  <c r="M295893" i="1"/>
  <c r="M295894" i="1"/>
  <c r="M295895" i="1"/>
  <c r="M295896" i="1"/>
  <c r="M295897" i="1"/>
  <c r="M295898" i="1"/>
  <c r="M295899" i="1"/>
  <c r="M295900" i="1"/>
  <c r="M295901" i="1"/>
  <c r="M295902" i="1"/>
  <c r="M295903" i="1"/>
  <c r="M295904" i="1"/>
  <c r="M295905" i="1"/>
  <c r="M295906" i="1"/>
  <c r="M295907" i="1"/>
  <c r="M295908" i="1"/>
  <c r="M295909" i="1"/>
  <c r="M295910" i="1"/>
  <c r="M295911" i="1"/>
  <c r="M295912" i="1"/>
  <c r="M295913" i="1"/>
  <c r="M295914" i="1"/>
  <c r="M295915" i="1"/>
  <c r="M295916" i="1"/>
  <c r="M295917" i="1"/>
  <c r="M295918" i="1"/>
  <c r="M295919" i="1"/>
  <c r="M295920" i="1"/>
  <c r="M295921" i="1"/>
  <c r="M295922" i="1"/>
  <c r="M295923" i="1"/>
  <c r="M295924" i="1"/>
  <c r="M295925" i="1"/>
  <c r="M295926" i="1"/>
  <c r="M295927" i="1"/>
  <c r="M295928" i="1"/>
  <c r="M295929" i="1"/>
  <c r="M295930" i="1"/>
  <c r="M295931" i="1"/>
  <c r="M295932" i="1"/>
  <c r="M295933" i="1"/>
  <c r="M295934" i="1"/>
  <c r="M295935" i="1"/>
  <c r="M295936" i="1"/>
  <c r="M295937" i="1"/>
  <c r="M295938" i="1"/>
  <c r="M295939" i="1"/>
  <c r="M295940" i="1"/>
  <c r="M295941" i="1"/>
  <c r="M295942" i="1"/>
  <c r="M295943" i="1"/>
  <c r="M295944" i="1"/>
  <c r="M295945" i="1"/>
  <c r="M295946" i="1"/>
  <c r="M295947" i="1"/>
  <c r="M295948" i="1"/>
  <c r="M295949" i="1"/>
  <c r="M295950" i="1"/>
  <c r="M295951" i="1"/>
  <c r="M295952" i="1"/>
  <c r="M295953" i="1"/>
  <c r="M295954" i="1"/>
  <c r="M295955" i="1"/>
  <c r="M295956" i="1"/>
  <c r="M295957" i="1"/>
  <c r="M295958" i="1"/>
  <c r="M295959" i="1"/>
  <c r="M295960" i="1"/>
  <c r="M295961" i="1"/>
  <c r="M295962" i="1"/>
  <c r="M295963" i="1"/>
  <c r="M295964" i="1"/>
  <c r="M295965" i="1"/>
  <c r="M295966" i="1"/>
  <c r="M295967" i="1"/>
  <c r="M295968" i="1"/>
  <c r="M295969" i="1"/>
  <c r="M295970" i="1"/>
  <c r="M295971" i="1"/>
  <c r="M295972" i="1"/>
  <c r="M295973" i="1"/>
  <c r="M295974" i="1"/>
  <c r="M295975" i="1"/>
  <c r="M295976" i="1"/>
  <c r="M295977" i="1"/>
  <c r="M295978" i="1"/>
  <c r="M295979" i="1"/>
  <c r="M295980" i="1"/>
  <c r="M295981" i="1"/>
  <c r="M295982" i="1"/>
  <c r="M295983" i="1"/>
  <c r="M295984" i="1"/>
  <c r="M295985" i="1"/>
  <c r="M295986" i="1"/>
  <c r="M295987" i="1"/>
  <c r="M295988" i="1"/>
  <c r="M295989" i="1"/>
  <c r="M295990" i="1"/>
  <c r="M295991" i="1"/>
  <c r="M295992" i="1"/>
  <c r="M295993" i="1"/>
  <c r="M295994" i="1"/>
  <c r="M295995" i="1"/>
  <c r="M295996" i="1"/>
  <c r="M295997" i="1"/>
  <c r="M295998" i="1"/>
  <c r="M295999" i="1"/>
  <c r="M296000" i="1"/>
  <c r="M296001" i="1"/>
  <c r="M296002" i="1"/>
  <c r="M296003" i="1"/>
  <c r="M296004" i="1"/>
  <c r="M296005" i="1"/>
  <c r="M296006" i="1"/>
  <c r="M296007" i="1"/>
  <c r="M296008" i="1"/>
  <c r="M296009" i="1"/>
  <c r="M296010" i="1"/>
  <c r="M296011" i="1"/>
  <c r="M296012" i="1"/>
  <c r="M296013" i="1"/>
  <c r="M296014" i="1"/>
  <c r="M296015" i="1"/>
  <c r="M296016" i="1"/>
  <c r="M296017" i="1"/>
  <c r="M296018" i="1"/>
  <c r="M296019" i="1"/>
  <c r="M296020" i="1"/>
  <c r="M296021" i="1"/>
  <c r="M296022" i="1"/>
  <c r="M296023" i="1"/>
  <c r="M296024" i="1"/>
  <c r="M296025" i="1"/>
  <c r="M296026" i="1"/>
  <c r="M296027" i="1"/>
  <c r="M296028" i="1"/>
  <c r="M296029" i="1"/>
  <c r="M296030" i="1"/>
  <c r="M296031" i="1"/>
  <c r="M296032" i="1"/>
  <c r="M296033" i="1"/>
  <c r="M296034" i="1"/>
  <c r="M296035" i="1"/>
  <c r="M296036" i="1"/>
  <c r="M296037" i="1"/>
  <c r="M296038" i="1"/>
  <c r="M296039" i="1"/>
  <c r="M296040" i="1"/>
  <c r="M296041" i="1"/>
  <c r="M296042" i="1"/>
  <c r="M296043" i="1"/>
  <c r="M296044" i="1"/>
  <c r="M296045" i="1"/>
  <c r="M296046" i="1"/>
  <c r="M296047" i="1"/>
  <c r="M296048" i="1"/>
  <c r="M296049" i="1"/>
  <c r="M296050" i="1"/>
  <c r="M296051" i="1"/>
  <c r="M296052" i="1"/>
  <c r="M296053" i="1"/>
  <c r="M296054" i="1"/>
  <c r="M296055" i="1"/>
  <c r="M296056" i="1"/>
  <c r="M296057" i="1"/>
  <c r="M296058" i="1"/>
  <c r="M296059" i="1"/>
  <c r="M296060" i="1"/>
  <c r="M296061" i="1"/>
  <c r="M296062" i="1"/>
  <c r="M296063" i="1"/>
  <c r="M296064" i="1"/>
  <c r="M296065" i="1"/>
  <c r="M296066" i="1"/>
  <c r="M296067" i="1"/>
  <c r="M296068" i="1"/>
  <c r="M296069" i="1"/>
  <c r="M296070" i="1"/>
  <c r="M296071" i="1"/>
  <c r="M296072" i="1"/>
  <c r="M296073" i="1"/>
  <c r="M296074" i="1"/>
  <c r="M296075" i="1"/>
  <c r="M296076" i="1"/>
  <c r="M296077" i="1"/>
  <c r="M296078" i="1"/>
  <c r="M296079" i="1"/>
  <c r="M296080" i="1"/>
  <c r="M296081" i="1"/>
  <c r="M296082" i="1"/>
  <c r="M296083" i="1"/>
  <c r="M296084" i="1"/>
  <c r="M296085" i="1"/>
  <c r="M296086" i="1"/>
  <c r="M296087" i="1"/>
  <c r="M296088" i="1"/>
  <c r="M296089" i="1"/>
  <c r="M296090" i="1"/>
  <c r="M296091" i="1"/>
  <c r="M296092" i="1"/>
  <c r="M296093" i="1"/>
  <c r="M296094" i="1"/>
  <c r="M296095" i="1"/>
  <c r="M296096" i="1"/>
  <c r="M296097" i="1"/>
  <c r="M296098" i="1"/>
  <c r="M296099" i="1"/>
  <c r="M296100" i="1"/>
  <c r="M296101" i="1"/>
  <c r="M296102" i="1"/>
  <c r="M296103" i="1"/>
  <c r="M296104" i="1"/>
  <c r="M296105" i="1"/>
  <c r="M296106" i="1"/>
  <c r="M296107" i="1"/>
  <c r="M296108" i="1"/>
  <c r="M296109" i="1"/>
  <c r="M296110" i="1"/>
  <c r="M296111" i="1"/>
  <c r="M296112" i="1"/>
  <c r="M296113" i="1"/>
  <c r="M296114" i="1"/>
  <c r="M296115" i="1"/>
  <c r="M296116" i="1"/>
  <c r="M296117" i="1"/>
  <c r="M296118" i="1"/>
  <c r="M296119" i="1"/>
  <c r="M296120" i="1"/>
  <c r="M296121" i="1"/>
  <c r="M296122" i="1"/>
  <c r="M296123" i="1"/>
  <c r="M296124" i="1"/>
  <c r="M296125" i="1"/>
  <c r="M296126" i="1"/>
  <c r="M296127" i="1"/>
  <c r="M296128" i="1"/>
  <c r="M296129" i="1"/>
  <c r="M296130" i="1"/>
  <c r="M296131" i="1"/>
  <c r="M296132" i="1"/>
  <c r="M296133" i="1"/>
  <c r="M296134" i="1"/>
  <c r="M296135" i="1"/>
  <c r="M296136" i="1"/>
  <c r="M296137" i="1"/>
  <c r="M296138" i="1"/>
  <c r="M296139" i="1"/>
  <c r="M296140" i="1"/>
  <c r="M296141" i="1"/>
  <c r="M296142" i="1"/>
  <c r="M296143" i="1"/>
  <c r="M296144" i="1"/>
  <c r="M296145" i="1"/>
  <c r="M296146" i="1"/>
  <c r="M296147" i="1"/>
  <c r="M296148" i="1"/>
  <c r="M296149" i="1"/>
  <c r="M296150" i="1"/>
  <c r="M296151" i="1"/>
  <c r="M296152" i="1"/>
  <c r="M296153" i="1"/>
  <c r="M296154" i="1"/>
  <c r="M296155" i="1"/>
  <c r="M296156" i="1"/>
  <c r="M296157" i="1"/>
  <c r="M296158" i="1"/>
  <c r="M296159" i="1"/>
  <c r="M296160" i="1"/>
  <c r="M296161" i="1"/>
  <c r="M296162" i="1"/>
  <c r="M296163" i="1"/>
  <c r="M296164" i="1"/>
  <c r="M296165" i="1"/>
  <c r="M296166" i="1"/>
  <c r="M296167" i="1"/>
  <c r="M296168" i="1"/>
  <c r="M296169" i="1"/>
  <c r="M296170" i="1"/>
  <c r="M296171" i="1"/>
  <c r="M296172" i="1"/>
  <c r="M296173" i="1"/>
  <c r="M296174" i="1"/>
  <c r="M296175" i="1"/>
  <c r="M296176" i="1"/>
  <c r="M296177" i="1"/>
  <c r="M296178" i="1"/>
  <c r="M296179" i="1"/>
  <c r="M296180" i="1"/>
  <c r="M296181" i="1"/>
  <c r="M296182" i="1"/>
  <c r="M296183" i="1"/>
  <c r="M296184" i="1"/>
  <c r="M296185" i="1"/>
  <c r="M296186" i="1"/>
  <c r="M296187" i="1"/>
  <c r="M296188" i="1"/>
  <c r="M296189" i="1"/>
  <c r="M296190" i="1"/>
  <c r="M296191" i="1"/>
  <c r="M296192" i="1"/>
  <c r="M296193" i="1"/>
  <c r="M296194" i="1"/>
  <c r="M296195" i="1"/>
  <c r="M296196" i="1"/>
  <c r="M296197" i="1"/>
  <c r="M296198" i="1"/>
  <c r="M296199" i="1"/>
  <c r="M296200" i="1"/>
  <c r="M296201" i="1"/>
  <c r="M296202" i="1"/>
  <c r="M296203" i="1"/>
  <c r="M296204" i="1"/>
  <c r="M296205" i="1"/>
  <c r="M296206" i="1"/>
  <c r="M296207" i="1"/>
  <c r="M296208" i="1"/>
  <c r="M296209" i="1"/>
  <c r="M296210" i="1"/>
  <c r="M296211" i="1"/>
  <c r="M296212" i="1"/>
  <c r="M296213" i="1"/>
  <c r="M296214" i="1"/>
  <c r="M296215" i="1"/>
  <c r="M296216" i="1"/>
  <c r="M296217" i="1"/>
  <c r="M296218" i="1"/>
  <c r="M296219" i="1"/>
  <c r="M296220" i="1"/>
  <c r="M296221" i="1"/>
  <c r="M296222" i="1"/>
  <c r="M296223" i="1"/>
  <c r="M296224" i="1"/>
  <c r="M296225" i="1"/>
  <c r="M296226" i="1"/>
  <c r="M296227" i="1"/>
  <c r="M296228" i="1"/>
  <c r="M296229" i="1"/>
  <c r="M296230" i="1"/>
  <c r="M296231" i="1"/>
  <c r="M296232" i="1"/>
  <c r="M296233" i="1"/>
  <c r="M296234" i="1"/>
  <c r="M296235" i="1"/>
  <c r="M296236" i="1"/>
  <c r="M296237" i="1"/>
  <c r="M296238" i="1"/>
  <c r="M296239" i="1"/>
  <c r="M296240" i="1"/>
  <c r="M296241" i="1"/>
  <c r="M296242" i="1"/>
  <c r="M296243" i="1"/>
  <c r="M296244" i="1"/>
  <c r="M296245" i="1"/>
  <c r="M296246" i="1"/>
  <c r="M296247" i="1"/>
  <c r="M296248" i="1"/>
  <c r="M296249" i="1"/>
  <c r="M296250" i="1"/>
  <c r="M296251" i="1"/>
  <c r="M296252" i="1"/>
  <c r="M296253" i="1"/>
  <c r="M296254" i="1"/>
  <c r="M296255" i="1"/>
  <c r="M296256" i="1"/>
  <c r="M296257" i="1"/>
  <c r="M296258" i="1"/>
  <c r="M296259" i="1"/>
  <c r="M296260" i="1"/>
  <c r="M296261" i="1"/>
  <c r="M296262" i="1"/>
  <c r="M296263" i="1"/>
  <c r="M296264" i="1"/>
  <c r="M296265" i="1"/>
  <c r="M296266" i="1"/>
  <c r="M296267" i="1"/>
  <c r="M296268" i="1"/>
  <c r="M296269" i="1"/>
  <c r="M296270" i="1"/>
  <c r="M296271" i="1"/>
  <c r="M296272" i="1"/>
  <c r="M296273" i="1"/>
  <c r="M296274" i="1"/>
  <c r="M296275" i="1"/>
  <c r="M296276" i="1"/>
  <c r="M296277" i="1"/>
  <c r="M296278" i="1"/>
  <c r="M296279" i="1"/>
  <c r="M296280" i="1"/>
  <c r="M296281" i="1"/>
  <c r="M296282" i="1"/>
  <c r="M296283" i="1"/>
  <c r="M296284" i="1"/>
  <c r="M296285" i="1"/>
  <c r="M296286" i="1"/>
  <c r="M296287" i="1"/>
  <c r="M296288" i="1"/>
  <c r="M296289" i="1"/>
  <c r="M296290" i="1"/>
  <c r="M296291" i="1"/>
  <c r="M296292" i="1"/>
  <c r="M296293" i="1"/>
  <c r="M296294" i="1"/>
  <c r="M296295" i="1"/>
  <c r="M296296" i="1"/>
  <c r="M296297" i="1"/>
  <c r="M296298" i="1"/>
  <c r="M296299" i="1"/>
  <c r="M296300" i="1"/>
  <c r="M296301" i="1"/>
  <c r="M296302" i="1"/>
  <c r="M296303" i="1"/>
  <c r="M296304" i="1"/>
  <c r="M296305" i="1"/>
  <c r="M296306" i="1"/>
  <c r="M296307" i="1"/>
  <c r="M296308" i="1"/>
  <c r="M296309" i="1"/>
  <c r="M296310" i="1"/>
  <c r="M296311" i="1"/>
  <c r="M296312" i="1"/>
  <c r="M296313" i="1"/>
  <c r="M296314" i="1"/>
  <c r="M296315" i="1"/>
  <c r="M296316" i="1"/>
  <c r="M296317" i="1"/>
  <c r="M296318" i="1"/>
  <c r="M296319" i="1"/>
  <c r="M296320" i="1"/>
  <c r="M296321" i="1"/>
  <c r="M296322" i="1"/>
  <c r="M296323" i="1"/>
  <c r="M296324" i="1"/>
  <c r="M296325" i="1"/>
  <c r="M296326" i="1"/>
  <c r="M296327" i="1"/>
  <c r="M296328" i="1"/>
  <c r="M296329" i="1"/>
  <c r="M296330" i="1"/>
  <c r="M296331" i="1"/>
  <c r="M296332" i="1"/>
  <c r="M296333" i="1"/>
  <c r="M296334" i="1"/>
  <c r="M296335" i="1"/>
  <c r="M296336" i="1"/>
  <c r="M296337" i="1"/>
  <c r="M296338" i="1"/>
  <c r="M296339" i="1"/>
  <c r="M296340" i="1"/>
  <c r="M296341" i="1"/>
  <c r="M296342" i="1"/>
  <c r="M296343" i="1"/>
  <c r="M296344" i="1"/>
  <c r="M296345" i="1"/>
  <c r="M296346" i="1"/>
  <c r="M296347" i="1"/>
  <c r="M296348" i="1"/>
  <c r="M296349" i="1"/>
  <c r="M296350" i="1"/>
  <c r="M296351" i="1"/>
  <c r="M296352" i="1"/>
  <c r="M296353" i="1"/>
  <c r="M296354" i="1"/>
  <c r="M296355" i="1"/>
  <c r="M296356" i="1"/>
  <c r="M296357" i="1"/>
  <c r="M296358" i="1"/>
  <c r="M296359" i="1"/>
  <c r="M296360" i="1"/>
  <c r="M296361" i="1"/>
  <c r="M296362" i="1"/>
  <c r="M296363" i="1"/>
  <c r="M296364" i="1"/>
  <c r="M296365" i="1"/>
  <c r="M296366" i="1"/>
  <c r="M296367" i="1"/>
  <c r="M296368" i="1"/>
  <c r="M296369" i="1"/>
  <c r="M296370" i="1"/>
  <c r="M296371" i="1"/>
  <c r="M296372" i="1"/>
  <c r="M296373" i="1"/>
  <c r="M296374" i="1"/>
  <c r="M296375" i="1"/>
  <c r="M296376" i="1"/>
  <c r="M296377" i="1"/>
  <c r="M296378" i="1"/>
  <c r="M296379" i="1"/>
  <c r="M296380" i="1"/>
  <c r="M296381" i="1"/>
  <c r="M296382" i="1"/>
  <c r="M296383" i="1"/>
  <c r="M296384" i="1"/>
  <c r="M296385" i="1"/>
  <c r="M296386" i="1"/>
  <c r="M296387" i="1"/>
  <c r="M296388" i="1"/>
  <c r="M296389" i="1"/>
  <c r="M296390" i="1"/>
  <c r="M296391" i="1"/>
  <c r="M296392" i="1"/>
  <c r="M296393" i="1"/>
  <c r="M296394" i="1"/>
  <c r="M296395" i="1"/>
  <c r="M296396" i="1"/>
  <c r="M296397" i="1"/>
  <c r="M296398" i="1"/>
  <c r="M296399" i="1"/>
  <c r="M296400" i="1"/>
  <c r="M296401" i="1"/>
  <c r="M296402" i="1"/>
  <c r="M296403" i="1"/>
  <c r="M296404" i="1"/>
  <c r="M296405" i="1"/>
  <c r="M296406" i="1"/>
  <c r="M296407" i="1"/>
  <c r="M296408" i="1"/>
  <c r="M296409" i="1"/>
  <c r="M296410" i="1"/>
  <c r="M296411" i="1"/>
  <c r="M296412" i="1"/>
  <c r="M296413" i="1"/>
  <c r="M296414" i="1"/>
  <c r="M296415" i="1"/>
  <c r="M296416" i="1"/>
  <c r="M296417" i="1"/>
  <c r="M296418" i="1"/>
  <c r="M296419" i="1"/>
  <c r="M296420" i="1"/>
  <c r="M296421" i="1"/>
  <c r="M296422" i="1"/>
  <c r="M296423" i="1"/>
  <c r="M296424" i="1"/>
  <c r="M296425" i="1"/>
  <c r="M296426" i="1"/>
  <c r="M296427" i="1"/>
  <c r="M296428" i="1"/>
  <c r="M296429" i="1"/>
  <c r="M296430" i="1"/>
  <c r="M296431" i="1"/>
  <c r="M296432" i="1"/>
  <c r="M296433" i="1"/>
  <c r="M296434" i="1"/>
  <c r="M296435" i="1"/>
  <c r="M296436" i="1"/>
  <c r="M296437" i="1"/>
  <c r="M296438" i="1"/>
  <c r="M296439" i="1"/>
  <c r="M296440" i="1"/>
  <c r="M296441" i="1"/>
  <c r="M296442" i="1"/>
  <c r="M296443" i="1"/>
  <c r="M296444" i="1"/>
  <c r="M296445" i="1"/>
  <c r="M296446" i="1"/>
  <c r="M296447" i="1"/>
  <c r="M296448" i="1"/>
  <c r="M296449" i="1"/>
  <c r="M296450" i="1"/>
  <c r="M296451" i="1"/>
  <c r="M296452" i="1"/>
  <c r="M296453" i="1"/>
  <c r="M296454" i="1"/>
  <c r="M296455" i="1"/>
  <c r="M296456" i="1"/>
  <c r="M296457" i="1"/>
  <c r="M296458" i="1"/>
  <c r="M296459" i="1"/>
  <c r="M296460" i="1"/>
  <c r="M296461" i="1"/>
  <c r="M296462" i="1"/>
  <c r="M296463" i="1"/>
  <c r="M296464" i="1"/>
  <c r="M296465" i="1"/>
  <c r="M296466" i="1"/>
  <c r="M296467" i="1"/>
  <c r="M296468" i="1"/>
  <c r="M296469" i="1"/>
  <c r="M296470" i="1"/>
  <c r="M296471" i="1"/>
  <c r="M296472" i="1"/>
  <c r="M296473" i="1"/>
  <c r="M296474" i="1"/>
  <c r="M296475" i="1"/>
  <c r="M296476" i="1"/>
  <c r="M296477" i="1"/>
  <c r="M296478" i="1"/>
  <c r="M296479" i="1"/>
  <c r="M296480" i="1"/>
  <c r="M296481" i="1"/>
  <c r="M296482" i="1"/>
  <c r="M296483" i="1"/>
  <c r="M296484" i="1"/>
  <c r="M296485" i="1"/>
  <c r="M296486" i="1"/>
  <c r="M296487" i="1"/>
  <c r="M296488" i="1"/>
  <c r="M296489" i="1"/>
  <c r="M296490" i="1"/>
  <c r="M296491" i="1"/>
  <c r="M296492" i="1"/>
  <c r="M296493" i="1"/>
  <c r="M296494" i="1"/>
  <c r="M296495" i="1"/>
  <c r="M296496" i="1"/>
  <c r="M296497" i="1"/>
  <c r="M296498" i="1"/>
  <c r="M296499" i="1"/>
  <c r="M296500" i="1"/>
  <c r="M296501" i="1"/>
  <c r="M296502" i="1"/>
  <c r="M296503" i="1"/>
  <c r="M296504" i="1"/>
  <c r="M296505" i="1"/>
  <c r="M296506" i="1"/>
  <c r="M296507" i="1"/>
  <c r="M296508" i="1"/>
  <c r="M296509" i="1"/>
  <c r="M296510" i="1"/>
  <c r="M296511" i="1"/>
  <c r="M296512" i="1"/>
  <c r="M296513" i="1"/>
  <c r="M296514" i="1"/>
  <c r="M296515" i="1"/>
  <c r="M296516" i="1"/>
  <c r="M296517" i="1"/>
  <c r="M296518" i="1"/>
  <c r="M296519" i="1"/>
  <c r="M296520" i="1"/>
  <c r="M296521" i="1"/>
  <c r="M296522" i="1"/>
  <c r="M296523" i="1"/>
  <c r="M296524" i="1"/>
  <c r="M296525" i="1"/>
  <c r="M296526" i="1"/>
  <c r="M296527" i="1"/>
  <c r="M296528" i="1"/>
  <c r="M296529" i="1"/>
  <c r="M296530" i="1"/>
  <c r="M296531" i="1"/>
  <c r="M296532" i="1"/>
  <c r="M296533" i="1"/>
  <c r="M296534" i="1"/>
  <c r="M296535" i="1"/>
  <c r="M296536" i="1"/>
  <c r="M296537" i="1"/>
  <c r="M296538" i="1"/>
  <c r="M296539" i="1"/>
  <c r="M296540" i="1"/>
  <c r="M296541" i="1"/>
  <c r="M296542" i="1"/>
  <c r="M296543" i="1"/>
  <c r="M296544" i="1"/>
  <c r="M296545" i="1"/>
  <c r="M296546" i="1"/>
  <c r="M296547" i="1"/>
  <c r="M296548" i="1"/>
  <c r="M296549" i="1"/>
  <c r="M296550" i="1"/>
  <c r="M296551" i="1"/>
  <c r="M296552" i="1"/>
  <c r="M296553" i="1"/>
  <c r="M296554" i="1"/>
  <c r="M296555" i="1"/>
  <c r="M296556" i="1"/>
  <c r="M296557" i="1"/>
  <c r="M296558" i="1"/>
  <c r="M296559" i="1"/>
  <c r="M296560" i="1"/>
  <c r="M296561" i="1"/>
  <c r="M296562" i="1"/>
  <c r="M296563" i="1"/>
  <c r="M296564" i="1"/>
  <c r="M296565" i="1"/>
  <c r="M296566" i="1"/>
  <c r="M296567" i="1"/>
  <c r="M296568" i="1"/>
  <c r="M296569" i="1"/>
  <c r="M296570" i="1"/>
  <c r="M296571" i="1"/>
  <c r="M296572" i="1"/>
  <c r="M296573" i="1"/>
  <c r="M296574" i="1"/>
  <c r="M296575" i="1"/>
  <c r="M296576" i="1"/>
  <c r="M296577" i="1"/>
  <c r="M296578" i="1"/>
  <c r="M296579" i="1"/>
  <c r="M296580" i="1"/>
  <c r="M296581" i="1"/>
  <c r="M296582" i="1"/>
  <c r="M296583" i="1"/>
  <c r="M296584" i="1"/>
  <c r="M296585" i="1"/>
  <c r="M296586" i="1"/>
  <c r="M296587" i="1"/>
  <c r="M296588" i="1"/>
  <c r="M296589" i="1"/>
  <c r="M296590" i="1"/>
  <c r="M296591" i="1"/>
  <c r="M296592" i="1"/>
  <c r="M296593" i="1"/>
  <c r="M296594" i="1"/>
  <c r="M296595" i="1"/>
  <c r="M296596" i="1"/>
  <c r="M296597" i="1"/>
  <c r="M296598" i="1"/>
  <c r="M296599" i="1"/>
  <c r="M296600" i="1"/>
  <c r="M296601" i="1"/>
  <c r="M296602" i="1"/>
  <c r="M296603" i="1"/>
  <c r="M296604" i="1"/>
  <c r="M296605" i="1"/>
  <c r="M296606" i="1"/>
  <c r="M296607" i="1"/>
  <c r="M296608" i="1"/>
  <c r="M296609" i="1"/>
  <c r="M296610" i="1"/>
  <c r="M296611" i="1"/>
  <c r="M296612" i="1"/>
  <c r="M296613" i="1"/>
  <c r="M296614" i="1"/>
  <c r="M296615" i="1"/>
  <c r="M296616" i="1"/>
  <c r="M296617" i="1"/>
  <c r="M296618" i="1"/>
  <c r="M296619" i="1"/>
  <c r="M296620" i="1"/>
  <c r="M296621" i="1"/>
  <c r="M296622" i="1"/>
  <c r="M296623" i="1"/>
  <c r="M296624" i="1"/>
  <c r="M296625" i="1"/>
  <c r="M296626" i="1"/>
  <c r="M296627" i="1"/>
  <c r="M296628" i="1"/>
  <c r="M296629" i="1"/>
  <c r="M296630" i="1"/>
  <c r="M296631" i="1"/>
  <c r="M296632" i="1"/>
  <c r="M296633" i="1"/>
  <c r="M296634" i="1"/>
  <c r="M296635" i="1"/>
  <c r="M296636" i="1"/>
  <c r="M296637" i="1"/>
  <c r="M296638" i="1"/>
  <c r="M296639" i="1"/>
  <c r="M296640" i="1"/>
  <c r="M296641" i="1"/>
  <c r="M296642" i="1"/>
  <c r="M296643" i="1"/>
  <c r="M296644" i="1"/>
  <c r="M296645" i="1"/>
  <c r="M296646" i="1"/>
  <c r="M296647" i="1"/>
  <c r="M296648" i="1"/>
  <c r="M296649" i="1"/>
  <c r="M296650" i="1"/>
  <c r="M296651" i="1"/>
  <c r="M296652" i="1"/>
  <c r="M296653" i="1"/>
  <c r="M296654" i="1"/>
  <c r="M296655" i="1"/>
  <c r="M296656" i="1"/>
  <c r="M296657" i="1"/>
  <c r="M296658" i="1"/>
  <c r="M296659" i="1"/>
  <c r="M296660" i="1"/>
  <c r="M296661" i="1"/>
  <c r="M296662" i="1"/>
  <c r="M296663" i="1"/>
  <c r="M296664" i="1"/>
  <c r="M296665" i="1"/>
  <c r="M296666" i="1"/>
  <c r="M296667" i="1"/>
  <c r="M296668" i="1"/>
  <c r="M296669" i="1"/>
  <c r="M296670" i="1"/>
  <c r="M296671" i="1"/>
  <c r="M296672" i="1"/>
  <c r="M296673" i="1"/>
  <c r="M296674" i="1"/>
  <c r="M296675" i="1"/>
  <c r="M296676" i="1"/>
  <c r="M296677" i="1"/>
  <c r="M296678" i="1"/>
  <c r="M296679" i="1"/>
  <c r="M296680" i="1"/>
  <c r="M296681" i="1"/>
  <c r="M296682" i="1"/>
  <c r="M296683" i="1"/>
  <c r="M296684" i="1"/>
  <c r="M296685" i="1"/>
  <c r="M296686" i="1"/>
  <c r="M296687" i="1"/>
  <c r="M296688" i="1"/>
  <c r="M296689" i="1"/>
  <c r="M296690" i="1"/>
  <c r="M296691" i="1"/>
  <c r="M296692" i="1"/>
  <c r="M296693" i="1"/>
  <c r="M296694" i="1"/>
  <c r="M296695" i="1"/>
  <c r="M296696" i="1"/>
  <c r="M296697" i="1"/>
  <c r="M296698" i="1"/>
  <c r="M296699" i="1"/>
  <c r="M296700" i="1"/>
  <c r="M296701" i="1"/>
  <c r="M296702" i="1"/>
  <c r="M296703" i="1"/>
  <c r="M296704" i="1"/>
  <c r="M296705" i="1"/>
  <c r="M296706" i="1"/>
  <c r="M296707" i="1"/>
  <c r="M296708" i="1"/>
  <c r="M296709" i="1"/>
  <c r="M296710" i="1"/>
  <c r="M296711" i="1"/>
  <c r="M296712" i="1"/>
  <c r="M296713" i="1"/>
  <c r="M296714" i="1"/>
  <c r="M296715" i="1"/>
  <c r="M296716" i="1"/>
  <c r="M296717" i="1"/>
  <c r="M296718" i="1"/>
  <c r="M296719" i="1"/>
  <c r="M296720" i="1"/>
  <c r="M296721" i="1"/>
  <c r="M296722" i="1"/>
  <c r="M296723" i="1"/>
  <c r="M296724" i="1"/>
  <c r="M296725" i="1"/>
  <c r="M296726" i="1"/>
  <c r="M296727" i="1"/>
  <c r="M296728" i="1"/>
  <c r="M296729" i="1"/>
  <c r="M296730" i="1"/>
  <c r="M296731" i="1"/>
  <c r="M296732" i="1"/>
  <c r="M296733" i="1"/>
  <c r="M296734" i="1"/>
  <c r="M296735" i="1"/>
  <c r="M296736" i="1"/>
  <c r="M296737" i="1"/>
  <c r="M296738" i="1"/>
  <c r="M296739" i="1"/>
  <c r="M296740" i="1"/>
  <c r="M296741" i="1"/>
  <c r="M296742" i="1"/>
  <c r="M296743" i="1"/>
  <c r="M296744" i="1"/>
  <c r="M296745" i="1"/>
  <c r="M296746" i="1"/>
  <c r="M296747" i="1"/>
  <c r="M296748" i="1"/>
  <c r="M296749" i="1"/>
  <c r="M296750" i="1"/>
  <c r="M296751" i="1"/>
  <c r="M296752" i="1"/>
  <c r="M296753" i="1"/>
  <c r="M296754" i="1"/>
  <c r="M296755" i="1"/>
  <c r="M296756" i="1"/>
  <c r="M296757" i="1"/>
  <c r="M296758" i="1"/>
  <c r="M296759" i="1"/>
  <c r="M296760" i="1"/>
  <c r="M296761" i="1"/>
  <c r="M296762" i="1"/>
  <c r="M296763" i="1"/>
  <c r="M296764" i="1"/>
  <c r="M296765" i="1"/>
  <c r="M296766" i="1"/>
  <c r="M296767" i="1"/>
  <c r="M296768" i="1"/>
  <c r="M296769" i="1"/>
  <c r="M296770" i="1"/>
  <c r="M296771" i="1"/>
  <c r="M296772" i="1"/>
  <c r="M296773" i="1"/>
  <c r="M296774" i="1"/>
  <c r="M296775" i="1"/>
  <c r="M296776" i="1"/>
  <c r="M296777" i="1"/>
  <c r="M296778" i="1"/>
  <c r="M296779" i="1"/>
  <c r="M296780" i="1"/>
  <c r="M296781" i="1"/>
  <c r="M296782" i="1"/>
  <c r="M296783" i="1"/>
  <c r="M296784" i="1"/>
  <c r="M296785" i="1"/>
  <c r="M296786" i="1"/>
  <c r="M296787" i="1"/>
  <c r="M296788" i="1"/>
  <c r="M296789" i="1"/>
  <c r="M296790" i="1"/>
  <c r="M296791" i="1"/>
  <c r="M296792" i="1"/>
  <c r="M296793" i="1"/>
  <c r="M296794" i="1"/>
  <c r="M296795" i="1"/>
  <c r="M296796" i="1"/>
  <c r="M296797" i="1"/>
  <c r="M296798" i="1"/>
  <c r="M296799" i="1"/>
  <c r="M296800" i="1"/>
  <c r="M296801" i="1"/>
  <c r="M296802" i="1"/>
  <c r="M296803" i="1"/>
  <c r="M296804" i="1"/>
  <c r="M296805" i="1"/>
  <c r="M296806" i="1"/>
  <c r="M296807" i="1"/>
  <c r="M296808" i="1"/>
  <c r="M296809" i="1"/>
  <c r="M296810" i="1"/>
  <c r="M296811" i="1"/>
  <c r="M296812" i="1"/>
  <c r="M296813" i="1"/>
  <c r="M296814" i="1"/>
  <c r="M296815" i="1"/>
  <c r="M296816" i="1"/>
  <c r="M296817" i="1"/>
  <c r="M296818" i="1"/>
  <c r="M296819" i="1"/>
  <c r="M296820" i="1"/>
  <c r="M296821" i="1"/>
  <c r="M296822" i="1"/>
  <c r="M296823" i="1"/>
  <c r="M296824" i="1"/>
  <c r="M296825" i="1"/>
  <c r="M296826" i="1"/>
  <c r="M296827" i="1"/>
  <c r="M296828" i="1"/>
  <c r="M296829" i="1"/>
  <c r="M296830" i="1"/>
  <c r="M296831" i="1"/>
  <c r="M296832" i="1"/>
  <c r="M296833" i="1"/>
  <c r="M296834" i="1"/>
  <c r="M296835" i="1"/>
  <c r="M296836" i="1"/>
  <c r="M296837" i="1"/>
  <c r="M296838" i="1"/>
  <c r="M296839" i="1"/>
  <c r="M296840" i="1"/>
  <c r="M296841" i="1"/>
  <c r="M296842" i="1"/>
  <c r="M296843" i="1"/>
  <c r="M296844" i="1"/>
  <c r="M296845" i="1"/>
  <c r="M296846" i="1"/>
  <c r="M296847" i="1"/>
  <c r="M296848" i="1"/>
  <c r="M296849" i="1"/>
  <c r="M296850" i="1"/>
  <c r="M296851" i="1"/>
  <c r="M296852" i="1"/>
  <c r="M296853" i="1"/>
  <c r="M296854" i="1"/>
  <c r="M296855" i="1"/>
  <c r="M296856" i="1"/>
  <c r="M296857" i="1"/>
  <c r="M296858" i="1"/>
  <c r="M296859" i="1"/>
  <c r="M296860" i="1"/>
  <c r="M296861" i="1"/>
  <c r="M296862" i="1"/>
  <c r="M296863" i="1"/>
  <c r="M296864" i="1"/>
  <c r="M296865" i="1"/>
  <c r="M296866" i="1"/>
  <c r="M296867" i="1"/>
  <c r="M296868" i="1"/>
  <c r="M296869" i="1"/>
  <c r="M296870" i="1"/>
  <c r="M296871" i="1"/>
  <c r="M296872" i="1"/>
  <c r="M296873" i="1"/>
  <c r="M296874" i="1"/>
  <c r="M296875" i="1"/>
  <c r="M296876" i="1"/>
  <c r="M296877" i="1"/>
  <c r="M296878" i="1"/>
  <c r="M296879" i="1"/>
  <c r="M296880" i="1"/>
  <c r="M296881" i="1"/>
  <c r="M296882" i="1"/>
  <c r="M296883" i="1"/>
  <c r="M296884" i="1"/>
  <c r="M296885" i="1"/>
  <c r="M296886" i="1"/>
  <c r="M296887" i="1"/>
  <c r="M296888" i="1"/>
  <c r="M296889" i="1"/>
  <c r="M296890" i="1"/>
  <c r="M296891" i="1"/>
  <c r="M296892" i="1"/>
  <c r="M296893" i="1"/>
  <c r="M296894" i="1"/>
  <c r="M296895" i="1"/>
  <c r="M296896" i="1"/>
  <c r="M296897" i="1"/>
  <c r="M296898" i="1"/>
  <c r="M296899" i="1"/>
  <c r="M296900" i="1"/>
  <c r="M296901" i="1"/>
  <c r="M296902" i="1"/>
  <c r="M296903" i="1"/>
  <c r="M296904" i="1"/>
  <c r="M296905" i="1"/>
  <c r="M296906" i="1"/>
  <c r="M296907" i="1"/>
  <c r="M296908" i="1"/>
  <c r="M296909" i="1"/>
  <c r="M296910" i="1"/>
  <c r="M296911" i="1"/>
  <c r="M296912" i="1"/>
  <c r="M296913" i="1"/>
  <c r="M296914" i="1"/>
  <c r="M296915" i="1"/>
  <c r="M296916" i="1"/>
  <c r="M296917" i="1"/>
  <c r="M296918" i="1"/>
  <c r="M296919" i="1"/>
  <c r="M296920" i="1"/>
  <c r="M296921" i="1"/>
  <c r="M296922" i="1"/>
  <c r="M296923" i="1"/>
  <c r="M296924" i="1"/>
  <c r="M296925" i="1"/>
  <c r="M296926" i="1"/>
  <c r="M296927" i="1"/>
  <c r="M296928" i="1"/>
  <c r="M296929" i="1"/>
  <c r="M296930" i="1"/>
  <c r="M296931" i="1"/>
  <c r="M296932" i="1"/>
  <c r="M296933" i="1"/>
  <c r="M296934" i="1"/>
  <c r="M296935" i="1"/>
  <c r="M296936" i="1"/>
  <c r="M296937" i="1"/>
  <c r="M296938" i="1"/>
  <c r="M296939" i="1"/>
  <c r="M296940" i="1"/>
  <c r="M296941" i="1"/>
  <c r="M296942" i="1"/>
  <c r="M296943" i="1"/>
  <c r="M296944" i="1"/>
  <c r="M296945" i="1"/>
  <c r="M296946" i="1"/>
  <c r="M296947" i="1"/>
  <c r="M296948" i="1"/>
  <c r="M296949" i="1"/>
  <c r="M296950" i="1"/>
  <c r="M296951" i="1"/>
  <c r="M296952" i="1"/>
  <c r="M296953" i="1"/>
  <c r="M296954" i="1"/>
  <c r="M296955" i="1"/>
  <c r="M296956" i="1"/>
  <c r="M296957" i="1"/>
  <c r="M296958" i="1"/>
  <c r="M296959" i="1"/>
  <c r="M296960" i="1"/>
  <c r="M296961" i="1"/>
  <c r="M296962" i="1"/>
  <c r="M296963" i="1"/>
  <c r="M296964" i="1"/>
  <c r="M296965" i="1"/>
  <c r="M296966" i="1"/>
  <c r="M296967" i="1"/>
  <c r="M296968" i="1"/>
  <c r="M296969" i="1"/>
  <c r="M296970" i="1"/>
  <c r="M296971" i="1"/>
  <c r="M296972" i="1"/>
  <c r="M296973" i="1"/>
  <c r="M296974" i="1"/>
  <c r="M296975" i="1"/>
  <c r="M296976" i="1"/>
  <c r="M296977" i="1"/>
  <c r="M296978" i="1"/>
  <c r="M296979" i="1"/>
  <c r="M296980" i="1"/>
  <c r="M296981" i="1"/>
  <c r="M296982" i="1"/>
  <c r="M296983" i="1"/>
  <c r="M296984" i="1"/>
  <c r="M296985" i="1"/>
  <c r="M296986" i="1"/>
  <c r="M296987" i="1"/>
  <c r="M296988" i="1"/>
  <c r="M296989" i="1"/>
  <c r="M296990" i="1"/>
  <c r="M296991" i="1"/>
  <c r="M296992" i="1"/>
  <c r="M296993" i="1"/>
  <c r="M296994" i="1"/>
  <c r="M296995" i="1"/>
  <c r="M296996" i="1"/>
  <c r="M296997" i="1"/>
  <c r="M296998" i="1"/>
  <c r="M296999" i="1"/>
  <c r="M297000" i="1"/>
  <c r="M297001" i="1"/>
  <c r="M297002" i="1"/>
  <c r="M297003" i="1"/>
  <c r="M297004" i="1"/>
  <c r="M297005" i="1"/>
  <c r="M297006" i="1"/>
  <c r="M297007" i="1"/>
  <c r="M297008" i="1"/>
  <c r="M297009" i="1"/>
  <c r="M297010" i="1"/>
  <c r="M297011" i="1"/>
  <c r="M297012" i="1"/>
  <c r="M297013" i="1"/>
  <c r="M297014" i="1"/>
  <c r="M297015" i="1"/>
  <c r="M297016" i="1"/>
  <c r="M297017" i="1"/>
  <c r="M297018" i="1"/>
  <c r="M297019" i="1"/>
  <c r="M297020" i="1"/>
  <c r="M297021" i="1"/>
  <c r="M297022" i="1"/>
  <c r="M297023" i="1"/>
  <c r="M297024" i="1"/>
  <c r="M297025" i="1"/>
  <c r="M297026" i="1"/>
  <c r="M297027" i="1"/>
  <c r="M297028" i="1"/>
  <c r="M297029" i="1"/>
  <c r="M297030" i="1"/>
  <c r="M297031" i="1"/>
  <c r="M297032" i="1"/>
  <c r="M297033" i="1"/>
  <c r="M297034" i="1"/>
  <c r="M297035" i="1"/>
  <c r="M297036" i="1"/>
  <c r="M297037" i="1"/>
  <c r="M297038" i="1"/>
  <c r="M297039" i="1"/>
  <c r="M297040" i="1"/>
  <c r="M297041" i="1"/>
  <c r="M297042" i="1"/>
  <c r="M297043" i="1"/>
  <c r="M297044" i="1"/>
  <c r="M297045" i="1"/>
  <c r="M297046" i="1"/>
  <c r="M297047" i="1"/>
  <c r="M297048" i="1"/>
  <c r="M297049" i="1"/>
  <c r="M297050" i="1"/>
  <c r="M297051" i="1"/>
  <c r="M297052" i="1"/>
  <c r="M297053" i="1"/>
  <c r="M297054" i="1"/>
  <c r="M297055" i="1"/>
  <c r="M297056" i="1"/>
  <c r="M297057" i="1"/>
  <c r="M297058" i="1"/>
  <c r="M297059" i="1"/>
  <c r="M297060" i="1"/>
  <c r="M297061" i="1"/>
  <c r="M297062" i="1"/>
  <c r="M297063" i="1"/>
  <c r="M297064" i="1"/>
  <c r="M297065" i="1"/>
  <c r="M297066" i="1"/>
  <c r="M297067" i="1"/>
  <c r="M297068" i="1"/>
  <c r="M297069" i="1"/>
  <c r="M297070" i="1"/>
  <c r="M297071" i="1"/>
  <c r="M297072" i="1"/>
  <c r="M297073" i="1"/>
  <c r="M297074" i="1"/>
  <c r="M297075" i="1"/>
  <c r="M297076" i="1"/>
  <c r="M297077" i="1"/>
  <c r="M297078" i="1"/>
  <c r="M297079" i="1"/>
  <c r="M297080" i="1"/>
  <c r="M297081" i="1"/>
  <c r="M297082" i="1"/>
  <c r="M297083" i="1"/>
  <c r="M297084" i="1"/>
  <c r="M297085" i="1"/>
  <c r="M297086" i="1"/>
  <c r="M297087" i="1"/>
  <c r="M297088" i="1"/>
  <c r="M297089" i="1"/>
  <c r="M297090" i="1"/>
  <c r="M297091" i="1"/>
  <c r="M297092" i="1"/>
  <c r="M297093" i="1"/>
  <c r="M297094" i="1"/>
  <c r="M297095" i="1"/>
  <c r="M297096" i="1"/>
  <c r="M297097" i="1"/>
  <c r="M297098" i="1"/>
  <c r="M297099" i="1"/>
  <c r="M297100" i="1"/>
  <c r="M297101" i="1"/>
  <c r="M297102" i="1"/>
  <c r="M297103" i="1"/>
  <c r="M297104" i="1"/>
  <c r="M297105" i="1"/>
  <c r="M297106" i="1"/>
  <c r="M297107" i="1"/>
  <c r="M297108" i="1"/>
  <c r="M297109" i="1"/>
  <c r="M297110" i="1"/>
  <c r="M297111" i="1"/>
  <c r="M297112" i="1"/>
  <c r="M297113" i="1"/>
  <c r="M297114" i="1"/>
  <c r="M297115" i="1"/>
  <c r="M297116" i="1"/>
  <c r="M297117" i="1"/>
  <c r="M297118" i="1"/>
  <c r="M297119" i="1"/>
  <c r="M297120" i="1"/>
  <c r="M297121" i="1"/>
  <c r="M297122" i="1"/>
  <c r="M297123" i="1"/>
  <c r="M297124" i="1"/>
  <c r="M297125" i="1"/>
  <c r="M297126" i="1"/>
  <c r="M297127" i="1"/>
  <c r="M297128" i="1"/>
  <c r="M297129" i="1"/>
  <c r="M297130" i="1"/>
  <c r="M297131" i="1"/>
  <c r="M297132" i="1"/>
  <c r="M297133" i="1"/>
  <c r="M297134" i="1"/>
  <c r="M297135" i="1"/>
  <c r="M297136" i="1"/>
  <c r="M297137" i="1"/>
  <c r="M297138" i="1"/>
  <c r="M297139" i="1"/>
  <c r="M297140" i="1"/>
  <c r="M297141" i="1"/>
  <c r="M297142" i="1"/>
  <c r="M297143" i="1"/>
  <c r="M297144" i="1"/>
  <c r="M297145" i="1"/>
  <c r="M297146" i="1"/>
  <c r="M297147" i="1"/>
  <c r="M297148" i="1"/>
  <c r="M297149" i="1"/>
  <c r="M297150" i="1"/>
  <c r="M297151" i="1"/>
  <c r="M297152" i="1"/>
  <c r="M297153" i="1"/>
  <c r="M297154" i="1"/>
  <c r="M297155" i="1"/>
  <c r="M297156" i="1"/>
  <c r="M297157" i="1"/>
  <c r="M297158" i="1"/>
  <c r="M297159" i="1"/>
  <c r="M297160" i="1"/>
  <c r="M297161" i="1"/>
  <c r="M297162" i="1"/>
  <c r="M297163" i="1"/>
  <c r="M297164" i="1"/>
  <c r="M297165" i="1"/>
  <c r="M297166" i="1"/>
  <c r="M297167" i="1"/>
  <c r="M297168" i="1"/>
  <c r="M297169" i="1"/>
  <c r="M297170" i="1"/>
  <c r="M297171" i="1"/>
  <c r="M297172" i="1"/>
  <c r="M297173" i="1"/>
  <c r="M297174" i="1"/>
  <c r="M297175" i="1"/>
  <c r="M297176" i="1"/>
  <c r="M297177" i="1"/>
  <c r="M297178" i="1"/>
  <c r="M297179" i="1"/>
  <c r="M297180" i="1"/>
  <c r="M297181" i="1"/>
  <c r="M297182" i="1"/>
  <c r="M297183" i="1"/>
  <c r="M297184" i="1"/>
  <c r="M297185" i="1"/>
  <c r="M297186" i="1"/>
  <c r="M297187" i="1"/>
  <c r="M297188" i="1"/>
  <c r="M297189" i="1"/>
  <c r="M297190" i="1"/>
  <c r="M297191" i="1"/>
  <c r="M297192" i="1"/>
  <c r="M297193" i="1"/>
  <c r="M297194" i="1"/>
  <c r="M297195" i="1"/>
  <c r="M297196" i="1"/>
  <c r="M297197" i="1"/>
  <c r="M297198" i="1"/>
  <c r="M297199" i="1"/>
  <c r="M297200" i="1"/>
  <c r="M297201" i="1"/>
  <c r="M297202" i="1"/>
  <c r="M297203" i="1"/>
  <c r="M297204" i="1"/>
  <c r="M297205" i="1"/>
  <c r="M297206" i="1"/>
  <c r="M297207" i="1"/>
  <c r="M297208" i="1"/>
  <c r="M297209" i="1"/>
  <c r="M297210" i="1"/>
  <c r="M297211" i="1"/>
  <c r="M297212" i="1"/>
  <c r="M297213" i="1"/>
  <c r="M297214" i="1"/>
  <c r="M297215" i="1"/>
  <c r="M297216" i="1"/>
  <c r="M297217" i="1"/>
  <c r="M297218" i="1"/>
  <c r="M297219" i="1"/>
  <c r="M297220" i="1"/>
  <c r="M297221" i="1"/>
  <c r="M297222" i="1"/>
  <c r="M297223" i="1"/>
  <c r="M297224" i="1"/>
  <c r="M297225" i="1"/>
  <c r="M297226" i="1"/>
  <c r="M297227" i="1"/>
  <c r="M297228" i="1"/>
  <c r="M297229" i="1"/>
  <c r="M297230" i="1"/>
  <c r="M297231" i="1"/>
  <c r="M297232" i="1"/>
  <c r="M297233" i="1"/>
  <c r="M297234" i="1"/>
  <c r="M297235" i="1"/>
  <c r="M297236" i="1"/>
  <c r="M297237" i="1"/>
  <c r="M297238" i="1"/>
  <c r="M297239" i="1"/>
  <c r="M297240" i="1"/>
  <c r="M297241" i="1"/>
  <c r="M297242" i="1"/>
  <c r="M297243" i="1"/>
  <c r="M297244" i="1"/>
  <c r="M297245" i="1"/>
  <c r="M297246" i="1"/>
  <c r="M297247" i="1"/>
  <c r="M297248" i="1"/>
  <c r="M297249" i="1"/>
  <c r="M297250" i="1"/>
  <c r="M297251" i="1"/>
  <c r="M297252" i="1"/>
  <c r="M297253" i="1"/>
  <c r="M297254" i="1"/>
  <c r="M297255" i="1"/>
  <c r="M297256" i="1"/>
  <c r="M297257" i="1"/>
  <c r="M297258" i="1"/>
  <c r="M297259" i="1"/>
  <c r="M297260" i="1"/>
  <c r="M297261" i="1"/>
  <c r="M297262" i="1"/>
  <c r="M297263" i="1"/>
  <c r="M297264" i="1"/>
  <c r="M297265" i="1"/>
  <c r="M297266" i="1"/>
  <c r="M297267" i="1"/>
  <c r="M297268" i="1"/>
  <c r="M297269" i="1"/>
  <c r="M297270" i="1"/>
  <c r="M297271" i="1"/>
  <c r="M297272" i="1"/>
  <c r="M297273" i="1"/>
  <c r="M297274" i="1"/>
  <c r="M297275" i="1"/>
  <c r="M297276" i="1"/>
  <c r="M297277" i="1"/>
  <c r="M297278" i="1"/>
  <c r="M297279" i="1"/>
  <c r="M297280" i="1"/>
  <c r="M297281" i="1"/>
  <c r="M297282" i="1"/>
  <c r="M297283" i="1"/>
  <c r="M297284" i="1"/>
  <c r="M297285" i="1"/>
  <c r="M297286" i="1"/>
  <c r="M297287" i="1"/>
  <c r="M297288" i="1"/>
  <c r="M297289" i="1"/>
  <c r="M297290" i="1"/>
  <c r="M297291" i="1"/>
  <c r="M297292" i="1"/>
  <c r="M297293" i="1"/>
  <c r="M297294" i="1"/>
  <c r="M297295" i="1"/>
  <c r="M297296" i="1"/>
  <c r="M297297" i="1"/>
  <c r="M297298" i="1"/>
  <c r="M297299" i="1"/>
  <c r="M297300" i="1"/>
  <c r="M297301" i="1"/>
  <c r="M297302" i="1"/>
  <c r="M297303" i="1"/>
  <c r="M297304" i="1"/>
  <c r="M297305" i="1"/>
  <c r="M297306" i="1"/>
  <c r="M297307" i="1"/>
  <c r="M297308" i="1"/>
  <c r="M297309" i="1"/>
  <c r="M297310" i="1"/>
  <c r="M297311" i="1"/>
  <c r="M297312" i="1"/>
  <c r="M297313" i="1"/>
  <c r="M297314" i="1"/>
  <c r="M297315" i="1"/>
  <c r="M297316" i="1"/>
  <c r="M297317" i="1"/>
  <c r="M297318" i="1"/>
  <c r="M297319" i="1"/>
  <c r="M297320" i="1"/>
  <c r="M297321" i="1"/>
  <c r="M297322" i="1"/>
  <c r="M297323" i="1"/>
  <c r="M297324" i="1"/>
  <c r="M297325" i="1"/>
  <c r="M297326" i="1"/>
  <c r="M297327" i="1"/>
  <c r="M297328" i="1"/>
  <c r="M297329" i="1"/>
  <c r="M297330" i="1"/>
  <c r="M297331" i="1"/>
  <c r="M297332" i="1"/>
  <c r="M297333" i="1"/>
  <c r="M297334" i="1"/>
  <c r="M297335" i="1"/>
  <c r="M297336" i="1"/>
  <c r="M297337" i="1"/>
  <c r="M297338" i="1"/>
  <c r="M297339" i="1"/>
  <c r="M297340" i="1"/>
  <c r="M297341" i="1"/>
  <c r="M297342" i="1"/>
  <c r="M297343" i="1"/>
  <c r="M297344" i="1"/>
  <c r="M297345" i="1"/>
  <c r="M297346" i="1"/>
  <c r="M297347" i="1"/>
  <c r="M297348" i="1"/>
  <c r="M297349" i="1"/>
  <c r="M297350" i="1"/>
  <c r="M297351" i="1"/>
  <c r="M297352" i="1"/>
  <c r="M297353" i="1"/>
  <c r="M297354" i="1"/>
  <c r="M297355" i="1"/>
  <c r="M297356" i="1"/>
  <c r="M297357" i="1"/>
  <c r="M297358" i="1"/>
  <c r="M297359" i="1"/>
  <c r="M297360" i="1"/>
  <c r="M297361" i="1"/>
  <c r="M297362" i="1"/>
  <c r="M297363" i="1"/>
  <c r="M297364" i="1"/>
  <c r="M297365" i="1"/>
  <c r="M297366" i="1"/>
  <c r="M297367" i="1"/>
  <c r="M297368" i="1"/>
  <c r="M297369" i="1"/>
  <c r="M297370" i="1"/>
  <c r="M297371" i="1"/>
  <c r="M297372" i="1"/>
  <c r="M297373" i="1"/>
  <c r="M297374" i="1"/>
  <c r="M297375" i="1"/>
  <c r="M297376" i="1"/>
  <c r="M297377" i="1"/>
  <c r="M297378" i="1"/>
  <c r="M297379" i="1"/>
  <c r="M297380" i="1"/>
  <c r="M297381" i="1"/>
  <c r="M297382" i="1"/>
  <c r="M297383" i="1"/>
  <c r="M297384" i="1"/>
  <c r="M297385" i="1"/>
  <c r="M297386" i="1"/>
  <c r="M297387" i="1"/>
  <c r="M297388" i="1"/>
  <c r="M297389" i="1"/>
  <c r="M297390" i="1"/>
  <c r="M297391" i="1"/>
  <c r="M297392" i="1"/>
  <c r="M297393" i="1"/>
  <c r="M297394" i="1"/>
  <c r="M297395" i="1"/>
  <c r="M297396" i="1"/>
  <c r="M297397" i="1"/>
  <c r="M297398" i="1"/>
  <c r="M297399" i="1"/>
  <c r="M297400" i="1"/>
  <c r="M297401" i="1"/>
  <c r="M297402" i="1"/>
  <c r="M297403" i="1"/>
  <c r="M297404" i="1"/>
  <c r="M297405" i="1"/>
  <c r="M297406" i="1"/>
  <c r="M297407" i="1"/>
  <c r="M297408" i="1"/>
  <c r="M297409" i="1"/>
  <c r="M297410" i="1"/>
  <c r="M297411" i="1"/>
  <c r="M297412" i="1"/>
  <c r="M297413" i="1"/>
  <c r="M297414" i="1"/>
  <c r="M297415" i="1"/>
  <c r="M297416" i="1"/>
  <c r="M297417" i="1"/>
  <c r="M297418" i="1"/>
  <c r="M297419" i="1"/>
  <c r="M297420" i="1"/>
  <c r="M297421" i="1"/>
  <c r="M297422" i="1"/>
  <c r="M297423" i="1"/>
  <c r="M297424" i="1"/>
  <c r="M297425" i="1"/>
  <c r="M297426" i="1"/>
  <c r="M297427" i="1"/>
  <c r="M297428" i="1"/>
  <c r="M297429" i="1"/>
  <c r="M297430" i="1"/>
  <c r="M297431" i="1"/>
  <c r="M297432" i="1"/>
  <c r="M297433" i="1"/>
  <c r="M297434" i="1"/>
  <c r="M297435" i="1"/>
  <c r="M297436" i="1"/>
  <c r="M297437" i="1"/>
  <c r="M297438" i="1"/>
  <c r="M297439" i="1"/>
  <c r="M297440" i="1"/>
  <c r="M297441" i="1"/>
  <c r="M297442" i="1"/>
  <c r="M297443" i="1"/>
  <c r="M297444" i="1"/>
  <c r="M297445" i="1"/>
  <c r="M297446" i="1"/>
  <c r="M297447" i="1"/>
  <c r="M297448" i="1"/>
  <c r="M297449" i="1"/>
  <c r="M297450" i="1"/>
  <c r="M297451" i="1"/>
  <c r="M297452" i="1"/>
  <c r="M297453" i="1"/>
  <c r="M297454" i="1"/>
  <c r="M297455" i="1"/>
  <c r="M297456" i="1"/>
  <c r="M297457" i="1"/>
  <c r="M297458" i="1"/>
  <c r="M297459" i="1"/>
  <c r="M297460" i="1"/>
  <c r="M297461" i="1"/>
  <c r="M297462" i="1"/>
  <c r="M297463" i="1"/>
  <c r="M297464" i="1"/>
  <c r="M297465" i="1"/>
  <c r="M297466" i="1"/>
  <c r="M297467" i="1"/>
  <c r="M297468" i="1"/>
  <c r="M297469" i="1"/>
  <c r="M297470" i="1"/>
  <c r="M297471" i="1"/>
  <c r="M297472" i="1"/>
  <c r="M297473" i="1"/>
  <c r="M297474" i="1"/>
  <c r="M297475" i="1"/>
  <c r="M297476" i="1"/>
  <c r="M297477" i="1"/>
  <c r="M297478" i="1"/>
  <c r="M297479" i="1"/>
  <c r="M297480" i="1"/>
  <c r="M297481" i="1"/>
  <c r="M297482" i="1"/>
  <c r="M297483" i="1"/>
  <c r="M297484" i="1"/>
  <c r="M297485" i="1"/>
  <c r="M297486" i="1"/>
  <c r="M297487" i="1"/>
  <c r="M297488" i="1"/>
  <c r="M297489" i="1"/>
  <c r="M297490" i="1"/>
  <c r="M297491" i="1"/>
  <c r="M297492" i="1"/>
  <c r="M297493" i="1"/>
  <c r="M297494" i="1"/>
  <c r="M297495" i="1"/>
  <c r="M297496" i="1"/>
  <c r="M297497" i="1"/>
  <c r="M297498" i="1"/>
  <c r="M297499" i="1"/>
  <c r="M297500" i="1"/>
  <c r="M297501" i="1"/>
  <c r="M297502" i="1"/>
  <c r="M297503" i="1"/>
  <c r="M297504" i="1"/>
  <c r="M297505" i="1"/>
  <c r="M297506" i="1"/>
  <c r="M297507" i="1"/>
  <c r="M297508" i="1"/>
  <c r="M297509" i="1"/>
  <c r="M297510" i="1"/>
  <c r="M297511" i="1"/>
  <c r="M297512" i="1"/>
  <c r="M297513" i="1"/>
  <c r="M297514" i="1"/>
  <c r="M297515" i="1"/>
  <c r="M297516" i="1"/>
  <c r="M297517" i="1"/>
  <c r="M297518" i="1"/>
  <c r="M297519" i="1"/>
  <c r="M297520" i="1"/>
  <c r="M297521" i="1"/>
  <c r="M297522" i="1"/>
  <c r="M297523" i="1"/>
  <c r="M297524" i="1"/>
  <c r="M297525" i="1"/>
  <c r="M297526" i="1"/>
  <c r="M297527" i="1"/>
  <c r="M297528" i="1"/>
  <c r="M297529" i="1"/>
  <c r="M297530" i="1"/>
  <c r="M297531" i="1"/>
  <c r="M297532" i="1"/>
  <c r="M297533" i="1"/>
  <c r="M297534" i="1"/>
  <c r="M297535" i="1"/>
  <c r="M297536" i="1"/>
  <c r="M297537" i="1"/>
  <c r="M297538" i="1"/>
  <c r="M297539" i="1"/>
  <c r="M297540" i="1"/>
  <c r="M297541" i="1"/>
  <c r="M297542" i="1"/>
  <c r="M297543" i="1"/>
  <c r="M297544" i="1"/>
  <c r="M297545" i="1"/>
  <c r="M297546" i="1"/>
  <c r="M297547" i="1"/>
  <c r="M297548" i="1"/>
  <c r="M297549" i="1"/>
  <c r="M297550" i="1"/>
  <c r="M297551" i="1"/>
  <c r="M297552" i="1"/>
  <c r="M297553" i="1"/>
  <c r="M297554" i="1"/>
  <c r="M297555" i="1"/>
  <c r="M297556" i="1"/>
  <c r="M297557" i="1"/>
  <c r="M297558" i="1"/>
  <c r="M297559" i="1"/>
  <c r="M297560" i="1"/>
  <c r="M297561" i="1"/>
  <c r="M297562" i="1"/>
  <c r="M297563" i="1"/>
  <c r="M297564" i="1"/>
  <c r="M297565" i="1"/>
  <c r="M297566" i="1"/>
  <c r="M297567" i="1"/>
  <c r="M297568" i="1"/>
  <c r="M297569" i="1"/>
  <c r="M297570" i="1"/>
  <c r="M297571" i="1"/>
  <c r="M297572" i="1"/>
  <c r="M297573" i="1"/>
  <c r="M297574" i="1"/>
  <c r="M297575" i="1"/>
  <c r="M297576" i="1"/>
  <c r="M297577" i="1"/>
  <c r="M297578" i="1"/>
  <c r="M297579" i="1"/>
  <c r="M297580" i="1"/>
  <c r="M297581" i="1"/>
  <c r="M297582" i="1"/>
  <c r="M297583" i="1"/>
  <c r="M297584" i="1"/>
  <c r="M297585" i="1"/>
  <c r="M297586" i="1"/>
  <c r="M297587" i="1"/>
  <c r="M297588" i="1"/>
  <c r="M297589" i="1"/>
  <c r="M297590" i="1"/>
  <c r="M297591" i="1"/>
  <c r="M297592" i="1"/>
  <c r="M297593" i="1"/>
  <c r="M297594" i="1"/>
  <c r="M297595" i="1"/>
  <c r="M297596" i="1"/>
  <c r="M297597" i="1"/>
  <c r="M297598" i="1"/>
  <c r="M297599" i="1"/>
  <c r="M297600" i="1"/>
  <c r="M297601" i="1"/>
  <c r="M297602" i="1"/>
  <c r="M297603" i="1"/>
  <c r="M297604" i="1"/>
  <c r="M297605" i="1"/>
  <c r="M297606" i="1"/>
  <c r="M297607" i="1"/>
  <c r="M297608" i="1"/>
  <c r="M297609" i="1"/>
  <c r="M297610" i="1"/>
  <c r="M297611" i="1"/>
  <c r="M297612" i="1"/>
  <c r="M297613" i="1"/>
  <c r="M297614" i="1"/>
  <c r="M297615" i="1"/>
  <c r="M297616" i="1"/>
  <c r="M297617" i="1"/>
  <c r="M297618" i="1"/>
  <c r="M297619" i="1"/>
  <c r="M297620" i="1"/>
  <c r="M297621" i="1"/>
  <c r="M297622" i="1"/>
  <c r="M297623" i="1"/>
  <c r="M297624" i="1"/>
  <c r="M297625" i="1"/>
  <c r="M297626" i="1"/>
  <c r="M297627" i="1"/>
  <c r="M297628" i="1"/>
  <c r="M297629" i="1"/>
  <c r="M297630" i="1"/>
  <c r="M297631" i="1"/>
  <c r="M297632" i="1"/>
  <c r="M297633" i="1"/>
  <c r="M297634" i="1"/>
  <c r="M297635" i="1"/>
  <c r="M297636" i="1"/>
  <c r="M297637" i="1"/>
  <c r="M297638" i="1"/>
  <c r="M297639" i="1"/>
  <c r="M297640" i="1"/>
  <c r="M297641" i="1"/>
  <c r="M297642" i="1"/>
  <c r="M297643" i="1"/>
  <c r="M297644" i="1"/>
  <c r="M297645" i="1"/>
  <c r="M297646" i="1"/>
  <c r="M297647" i="1"/>
  <c r="M297648" i="1"/>
  <c r="M297649" i="1"/>
  <c r="M297650" i="1"/>
  <c r="M297651" i="1"/>
  <c r="M297652" i="1"/>
  <c r="M297653" i="1"/>
  <c r="M297654" i="1"/>
  <c r="M297655" i="1"/>
  <c r="M297656" i="1"/>
  <c r="M297657" i="1"/>
  <c r="M297658" i="1"/>
  <c r="M297659" i="1"/>
  <c r="M297660" i="1"/>
  <c r="M297661" i="1"/>
  <c r="M297662" i="1"/>
  <c r="M297663" i="1"/>
  <c r="M297664" i="1"/>
  <c r="M297665" i="1"/>
  <c r="M297666" i="1"/>
  <c r="M297667" i="1"/>
  <c r="M297668" i="1"/>
  <c r="M297669" i="1"/>
  <c r="M297670" i="1"/>
  <c r="M297671" i="1"/>
  <c r="M297672" i="1"/>
  <c r="M297673" i="1"/>
  <c r="M297674" i="1"/>
  <c r="M297675" i="1"/>
  <c r="M297676" i="1"/>
  <c r="M297677" i="1"/>
  <c r="M297678" i="1"/>
  <c r="M297679" i="1"/>
  <c r="M297680" i="1"/>
  <c r="M297681" i="1"/>
  <c r="M297682" i="1"/>
  <c r="M297683" i="1"/>
  <c r="M297684" i="1"/>
  <c r="M297685" i="1"/>
  <c r="M297686" i="1"/>
  <c r="M297687" i="1"/>
  <c r="M297688" i="1"/>
  <c r="M297689" i="1"/>
  <c r="M297690" i="1"/>
  <c r="M297691" i="1"/>
  <c r="M297692" i="1"/>
  <c r="M297693" i="1"/>
  <c r="M297694" i="1"/>
  <c r="M297695" i="1"/>
  <c r="M297696" i="1"/>
  <c r="M297697" i="1"/>
  <c r="M297698" i="1"/>
  <c r="M297699" i="1"/>
  <c r="M297700" i="1"/>
  <c r="M297701" i="1"/>
  <c r="M297702" i="1"/>
  <c r="M297703" i="1"/>
  <c r="M297704" i="1"/>
  <c r="M297705" i="1"/>
  <c r="M297706" i="1"/>
  <c r="M297707" i="1"/>
  <c r="M297708" i="1"/>
  <c r="M297709" i="1"/>
  <c r="M297710" i="1"/>
  <c r="M297711" i="1"/>
  <c r="M297712" i="1"/>
  <c r="M297713" i="1"/>
  <c r="M297714" i="1"/>
  <c r="M297715" i="1"/>
  <c r="M297716" i="1"/>
  <c r="M297717" i="1"/>
  <c r="M297718" i="1"/>
  <c r="M297719" i="1"/>
  <c r="M297720" i="1"/>
  <c r="M297721" i="1"/>
  <c r="M297722" i="1"/>
  <c r="M297723" i="1"/>
  <c r="M297724" i="1"/>
  <c r="M297725" i="1"/>
  <c r="M297726" i="1"/>
  <c r="M297727" i="1"/>
  <c r="M297728" i="1"/>
  <c r="M297729" i="1"/>
  <c r="M297730" i="1"/>
  <c r="M297731" i="1"/>
  <c r="M297732" i="1"/>
  <c r="M297733" i="1"/>
  <c r="M297734" i="1"/>
  <c r="M297735" i="1"/>
  <c r="M297736" i="1"/>
  <c r="M297737" i="1"/>
  <c r="M297738" i="1"/>
  <c r="M297739" i="1"/>
  <c r="M297740" i="1"/>
  <c r="M297741" i="1"/>
  <c r="M297742" i="1"/>
  <c r="M297743" i="1"/>
  <c r="M297744" i="1"/>
  <c r="M297745" i="1"/>
  <c r="M297746" i="1"/>
  <c r="M297747" i="1"/>
  <c r="M297748" i="1"/>
  <c r="M297749" i="1"/>
  <c r="M297750" i="1"/>
  <c r="M297751" i="1"/>
  <c r="M297752" i="1"/>
  <c r="M297753" i="1"/>
  <c r="M297754" i="1"/>
  <c r="M297755" i="1"/>
  <c r="M297756" i="1"/>
  <c r="M297757" i="1"/>
  <c r="M297758" i="1"/>
  <c r="M297759" i="1"/>
  <c r="M297760" i="1"/>
  <c r="M297761" i="1"/>
  <c r="M297762" i="1"/>
  <c r="M297763" i="1"/>
  <c r="M297764" i="1"/>
  <c r="M297765" i="1"/>
  <c r="M297766" i="1"/>
  <c r="M297767" i="1"/>
  <c r="M297768" i="1"/>
  <c r="M297769" i="1"/>
  <c r="M297770" i="1"/>
  <c r="M297771" i="1"/>
  <c r="M297772" i="1"/>
  <c r="M297773" i="1"/>
  <c r="M297774" i="1"/>
  <c r="M297775" i="1"/>
  <c r="M297776" i="1"/>
  <c r="M297777" i="1"/>
  <c r="M297778" i="1"/>
  <c r="M297779" i="1"/>
  <c r="M297780" i="1"/>
  <c r="M297781" i="1"/>
  <c r="M297782" i="1"/>
  <c r="M297783" i="1"/>
  <c r="M297784" i="1"/>
  <c r="M297785" i="1"/>
  <c r="M297786" i="1"/>
  <c r="M297787" i="1"/>
  <c r="M297788" i="1"/>
  <c r="M297789" i="1"/>
  <c r="M297790" i="1"/>
  <c r="M297791" i="1"/>
  <c r="M297792" i="1"/>
  <c r="M297793" i="1"/>
  <c r="M297794" i="1"/>
  <c r="M297795" i="1"/>
  <c r="M297796" i="1"/>
  <c r="M297797" i="1"/>
  <c r="M297798" i="1"/>
  <c r="M297799" i="1"/>
  <c r="M297800" i="1"/>
  <c r="M297801" i="1"/>
  <c r="M297802" i="1"/>
  <c r="M297803" i="1"/>
  <c r="M297804" i="1"/>
  <c r="M297805" i="1"/>
  <c r="M297806" i="1"/>
  <c r="M297807" i="1"/>
  <c r="M297808" i="1"/>
  <c r="M297809" i="1"/>
  <c r="M297810" i="1"/>
  <c r="M297811" i="1"/>
  <c r="M297812" i="1"/>
  <c r="M297813" i="1"/>
  <c r="M297814" i="1"/>
  <c r="M297815" i="1"/>
  <c r="M297816" i="1"/>
  <c r="M297817" i="1"/>
  <c r="M297818" i="1"/>
  <c r="M297819" i="1"/>
  <c r="M297820" i="1"/>
  <c r="M297821" i="1"/>
  <c r="M297822" i="1"/>
  <c r="M297823" i="1"/>
  <c r="M297824" i="1"/>
  <c r="M297825" i="1"/>
  <c r="M297826" i="1"/>
  <c r="M297827" i="1"/>
  <c r="M297828" i="1"/>
  <c r="M297829" i="1"/>
  <c r="M297830" i="1"/>
  <c r="M297831" i="1"/>
  <c r="M297832" i="1"/>
  <c r="M297833" i="1"/>
  <c r="M297834" i="1"/>
  <c r="M297835" i="1"/>
  <c r="M297836" i="1"/>
  <c r="M297837" i="1"/>
  <c r="M297838" i="1"/>
  <c r="M297839" i="1"/>
  <c r="M297840" i="1"/>
  <c r="M297841" i="1"/>
  <c r="M297842" i="1"/>
  <c r="M297843" i="1"/>
  <c r="M297844" i="1"/>
  <c r="M297845" i="1"/>
  <c r="M297846" i="1"/>
  <c r="M297847" i="1"/>
  <c r="M297848" i="1"/>
  <c r="M297849" i="1"/>
  <c r="M297850" i="1"/>
  <c r="M297851" i="1"/>
  <c r="M297852" i="1"/>
  <c r="M297853" i="1"/>
  <c r="M297854" i="1"/>
  <c r="M297855" i="1"/>
  <c r="M297856" i="1"/>
  <c r="M297857" i="1"/>
  <c r="M297858" i="1"/>
  <c r="M297859" i="1"/>
  <c r="M297860" i="1"/>
  <c r="M297861" i="1"/>
  <c r="M297862" i="1"/>
  <c r="M297863" i="1"/>
  <c r="M297864" i="1"/>
  <c r="M297865" i="1"/>
  <c r="M297866" i="1"/>
  <c r="M297867" i="1"/>
  <c r="M297868" i="1"/>
  <c r="M297869" i="1"/>
  <c r="M297870" i="1"/>
  <c r="M297871" i="1"/>
  <c r="M297872" i="1"/>
  <c r="M297873" i="1"/>
  <c r="M297874" i="1"/>
  <c r="M297875" i="1"/>
  <c r="M297876" i="1"/>
  <c r="M297877" i="1"/>
  <c r="M297878" i="1"/>
  <c r="M297879" i="1"/>
  <c r="M297880" i="1"/>
  <c r="M297881" i="1"/>
  <c r="M297882" i="1"/>
  <c r="M297883" i="1"/>
  <c r="M297884" i="1"/>
  <c r="M297885" i="1"/>
  <c r="M297886" i="1"/>
  <c r="M297887" i="1"/>
  <c r="M297888" i="1"/>
  <c r="M297889" i="1"/>
  <c r="M297890" i="1"/>
  <c r="M297891" i="1"/>
  <c r="M297892" i="1"/>
  <c r="M297893" i="1"/>
  <c r="M297894" i="1"/>
  <c r="M297895" i="1"/>
  <c r="M297896" i="1"/>
  <c r="M297897" i="1"/>
  <c r="M297898" i="1"/>
  <c r="M297899" i="1"/>
  <c r="M297900" i="1"/>
  <c r="M297901" i="1"/>
  <c r="M297902" i="1"/>
  <c r="M297903" i="1"/>
  <c r="M297904" i="1"/>
  <c r="M297905" i="1"/>
  <c r="M297906" i="1"/>
  <c r="M297907" i="1"/>
  <c r="M297908" i="1"/>
  <c r="M297909" i="1"/>
  <c r="M297910" i="1"/>
  <c r="M297911" i="1"/>
  <c r="M297912" i="1"/>
  <c r="M297913" i="1"/>
  <c r="M297914" i="1"/>
  <c r="M297915" i="1"/>
  <c r="M297916" i="1"/>
  <c r="M297917" i="1"/>
  <c r="M297918" i="1"/>
  <c r="M297919" i="1"/>
  <c r="M297920" i="1"/>
  <c r="M297921" i="1"/>
  <c r="M297922" i="1"/>
  <c r="M297923" i="1"/>
  <c r="M297924" i="1"/>
  <c r="M297925" i="1"/>
  <c r="M297926" i="1"/>
  <c r="M297927" i="1"/>
  <c r="M297928" i="1"/>
  <c r="M297929" i="1"/>
  <c r="M297930" i="1"/>
  <c r="M297931" i="1"/>
  <c r="M297932" i="1"/>
  <c r="M297933" i="1"/>
  <c r="M297934" i="1"/>
  <c r="M297935" i="1"/>
  <c r="M297936" i="1"/>
  <c r="M297937" i="1"/>
  <c r="M297938" i="1"/>
  <c r="M297939" i="1"/>
  <c r="M297940" i="1"/>
  <c r="M297941" i="1"/>
  <c r="M297942" i="1"/>
  <c r="M297943" i="1"/>
  <c r="M297944" i="1"/>
  <c r="M297945" i="1"/>
  <c r="M297946" i="1"/>
  <c r="M297947" i="1"/>
  <c r="M297948" i="1"/>
  <c r="M297949" i="1"/>
  <c r="M297950" i="1"/>
  <c r="M297951" i="1"/>
  <c r="M297952" i="1"/>
  <c r="M297953" i="1"/>
  <c r="M297954" i="1"/>
  <c r="M297955" i="1"/>
  <c r="M297956" i="1"/>
  <c r="M297957" i="1"/>
  <c r="M297958" i="1"/>
  <c r="M297959" i="1"/>
  <c r="M297960" i="1"/>
  <c r="M297961" i="1"/>
  <c r="M297962" i="1"/>
  <c r="M297963" i="1"/>
  <c r="M297964" i="1"/>
  <c r="M297965" i="1"/>
  <c r="M297966" i="1"/>
  <c r="M297967" i="1"/>
  <c r="M297968" i="1"/>
  <c r="M297969" i="1"/>
  <c r="M297970" i="1"/>
  <c r="M297971" i="1"/>
  <c r="M297972" i="1"/>
  <c r="M297973" i="1"/>
  <c r="M297974" i="1"/>
  <c r="M297975" i="1"/>
  <c r="M297976" i="1"/>
  <c r="M297977" i="1"/>
  <c r="M297978" i="1"/>
  <c r="M297979" i="1"/>
  <c r="M297980" i="1"/>
  <c r="M297981" i="1"/>
  <c r="M297982" i="1"/>
  <c r="M297983" i="1"/>
  <c r="M297984" i="1"/>
  <c r="M297985" i="1"/>
  <c r="M297986" i="1"/>
  <c r="M297987" i="1"/>
  <c r="M297988" i="1"/>
  <c r="M297989" i="1"/>
  <c r="M297990" i="1"/>
  <c r="M297991" i="1"/>
  <c r="M297992" i="1"/>
  <c r="M297993" i="1"/>
  <c r="M297994" i="1"/>
  <c r="M297995" i="1"/>
  <c r="M297996" i="1"/>
  <c r="M297997" i="1"/>
  <c r="M297998" i="1"/>
  <c r="M297999" i="1"/>
  <c r="M298000" i="1"/>
  <c r="M298001" i="1"/>
  <c r="M298002" i="1"/>
  <c r="M298003" i="1"/>
  <c r="M298004" i="1"/>
  <c r="M298005" i="1"/>
  <c r="M298006" i="1"/>
  <c r="M298007" i="1"/>
  <c r="M298008" i="1"/>
  <c r="M298009" i="1"/>
  <c r="M298010" i="1"/>
  <c r="M298011" i="1"/>
  <c r="M298012" i="1"/>
  <c r="M298013" i="1"/>
  <c r="M298014" i="1"/>
  <c r="M298015" i="1"/>
  <c r="M298016" i="1"/>
  <c r="M298017" i="1"/>
  <c r="M298018" i="1"/>
  <c r="M298019" i="1"/>
  <c r="M298020" i="1"/>
  <c r="M298021" i="1"/>
  <c r="M298022" i="1"/>
  <c r="M298023" i="1"/>
  <c r="M298024" i="1"/>
  <c r="M298025" i="1"/>
  <c r="M298026" i="1"/>
  <c r="M298027" i="1"/>
  <c r="M298028" i="1"/>
  <c r="M298029" i="1"/>
  <c r="M298030" i="1"/>
  <c r="M298031" i="1"/>
  <c r="M298032" i="1"/>
  <c r="M298033" i="1"/>
  <c r="M298034" i="1"/>
  <c r="M298035" i="1"/>
  <c r="M298036" i="1"/>
  <c r="M298037" i="1"/>
  <c r="M298038" i="1"/>
  <c r="M298039" i="1"/>
  <c r="M298040" i="1"/>
  <c r="M298041" i="1"/>
  <c r="M298042" i="1"/>
  <c r="M298043" i="1"/>
  <c r="M298044" i="1"/>
  <c r="M298045" i="1"/>
  <c r="M298046" i="1"/>
  <c r="M298047" i="1"/>
  <c r="M298048" i="1"/>
  <c r="M298049" i="1"/>
  <c r="M298050" i="1"/>
  <c r="M298051" i="1"/>
  <c r="M298052" i="1"/>
  <c r="M298053" i="1"/>
  <c r="M298054" i="1"/>
  <c r="M298055" i="1"/>
  <c r="M298056" i="1"/>
  <c r="M298057" i="1"/>
  <c r="M298058" i="1"/>
  <c r="M298059" i="1"/>
  <c r="M298060" i="1"/>
  <c r="M298061" i="1"/>
  <c r="M298062" i="1"/>
  <c r="M298063" i="1"/>
  <c r="M298064" i="1"/>
  <c r="M298065" i="1"/>
  <c r="M298066" i="1"/>
  <c r="M298067" i="1"/>
  <c r="M298068" i="1"/>
  <c r="M298069" i="1"/>
  <c r="M298070" i="1"/>
  <c r="M298071" i="1"/>
  <c r="M298072" i="1"/>
  <c r="M298073" i="1"/>
  <c r="M298074" i="1"/>
  <c r="M298075" i="1"/>
  <c r="M298076" i="1"/>
  <c r="M298077" i="1"/>
  <c r="M298078" i="1"/>
  <c r="M298079" i="1"/>
  <c r="M298080" i="1"/>
  <c r="M298081" i="1"/>
  <c r="M298082" i="1"/>
  <c r="M298083" i="1"/>
  <c r="M298084" i="1"/>
  <c r="M298085" i="1"/>
  <c r="M298086" i="1"/>
  <c r="M298087" i="1"/>
  <c r="M298088" i="1"/>
  <c r="M298089" i="1"/>
  <c r="M298090" i="1"/>
  <c r="M298091" i="1"/>
  <c r="M298092" i="1"/>
  <c r="M298093" i="1"/>
  <c r="M298094" i="1"/>
  <c r="M298095" i="1"/>
  <c r="M298096" i="1"/>
  <c r="M298097" i="1"/>
  <c r="M298098" i="1"/>
  <c r="M298099" i="1"/>
  <c r="M298100" i="1"/>
  <c r="M298101" i="1"/>
  <c r="M298102" i="1"/>
  <c r="M298103" i="1"/>
  <c r="M298104" i="1"/>
  <c r="M298105" i="1"/>
  <c r="M298106" i="1"/>
  <c r="M298107" i="1"/>
  <c r="M298108" i="1"/>
  <c r="M298109" i="1"/>
  <c r="M298110" i="1"/>
  <c r="M298111" i="1"/>
  <c r="M298112" i="1"/>
  <c r="M298113" i="1"/>
  <c r="M298114" i="1"/>
  <c r="M298115" i="1"/>
  <c r="M298116" i="1"/>
  <c r="M298117" i="1"/>
  <c r="M298118" i="1"/>
  <c r="M298119" i="1"/>
  <c r="M298120" i="1"/>
  <c r="M298121" i="1"/>
  <c r="M298122" i="1"/>
  <c r="M298123" i="1"/>
  <c r="M298124" i="1"/>
  <c r="M298125" i="1"/>
  <c r="M298126" i="1"/>
  <c r="M298127" i="1"/>
  <c r="M298128" i="1"/>
  <c r="M298129" i="1"/>
  <c r="M298130" i="1"/>
  <c r="M298131" i="1"/>
  <c r="M298132" i="1"/>
  <c r="M298133" i="1"/>
  <c r="M298134" i="1"/>
  <c r="M298135" i="1"/>
  <c r="M298136" i="1"/>
  <c r="M298137" i="1"/>
  <c r="M298138" i="1"/>
  <c r="M298139" i="1"/>
  <c r="M298140" i="1"/>
  <c r="M298141" i="1"/>
  <c r="M298142" i="1"/>
  <c r="M298143" i="1"/>
  <c r="M298144" i="1"/>
  <c r="M298145" i="1"/>
  <c r="M298146" i="1"/>
  <c r="M298147" i="1"/>
  <c r="M298148" i="1"/>
  <c r="M298149" i="1"/>
  <c r="M298150" i="1"/>
  <c r="M298151" i="1"/>
  <c r="M298152" i="1"/>
  <c r="M298153" i="1"/>
  <c r="M298154" i="1"/>
  <c r="M298155" i="1"/>
  <c r="M298156" i="1"/>
  <c r="M298157" i="1"/>
  <c r="M298158" i="1"/>
  <c r="M298159" i="1"/>
  <c r="M298160" i="1"/>
  <c r="M298161" i="1"/>
  <c r="M298162" i="1"/>
  <c r="M298163" i="1"/>
  <c r="M298164" i="1"/>
  <c r="M298165" i="1"/>
  <c r="M298166" i="1"/>
  <c r="M298167" i="1"/>
  <c r="M298168" i="1"/>
  <c r="M298169" i="1"/>
  <c r="M298170" i="1"/>
  <c r="M298171" i="1"/>
  <c r="M298172" i="1"/>
  <c r="M298173" i="1"/>
  <c r="M298174" i="1"/>
  <c r="M298175" i="1"/>
  <c r="M298176" i="1"/>
  <c r="M298177" i="1"/>
  <c r="M298178" i="1"/>
  <c r="M298179" i="1"/>
  <c r="M298180" i="1"/>
  <c r="M298181" i="1"/>
  <c r="M298182" i="1"/>
  <c r="M298183" i="1"/>
  <c r="M298184" i="1"/>
  <c r="M298185" i="1"/>
  <c r="M298186" i="1"/>
  <c r="M298187" i="1"/>
  <c r="M298188" i="1"/>
  <c r="M298189" i="1"/>
  <c r="M298190" i="1"/>
  <c r="M298191" i="1"/>
  <c r="M298192" i="1"/>
  <c r="M298193" i="1"/>
  <c r="M298194" i="1"/>
  <c r="M298195" i="1"/>
  <c r="M298196" i="1"/>
  <c r="M298197" i="1"/>
  <c r="M298198" i="1"/>
  <c r="M298199" i="1"/>
  <c r="M298200" i="1"/>
  <c r="M298201" i="1"/>
  <c r="M298202" i="1"/>
  <c r="M298203" i="1"/>
  <c r="M298204" i="1"/>
  <c r="M298205" i="1"/>
  <c r="M298206" i="1"/>
  <c r="M298207" i="1"/>
  <c r="M298208" i="1"/>
  <c r="M298209" i="1"/>
  <c r="M298210" i="1"/>
  <c r="M298211" i="1"/>
  <c r="M298212" i="1"/>
  <c r="M298213" i="1"/>
  <c r="M298214" i="1"/>
  <c r="M298215" i="1"/>
  <c r="M298216" i="1"/>
  <c r="M298217" i="1"/>
  <c r="M298218" i="1"/>
  <c r="M298219" i="1"/>
  <c r="M298220" i="1"/>
  <c r="M298221" i="1"/>
  <c r="M298222" i="1"/>
  <c r="M298223" i="1"/>
  <c r="M298224" i="1"/>
  <c r="M298225" i="1"/>
  <c r="M298226" i="1"/>
  <c r="M298227" i="1"/>
  <c r="M298228" i="1"/>
  <c r="M298229" i="1"/>
  <c r="M298230" i="1"/>
  <c r="M298231" i="1"/>
  <c r="M298232" i="1"/>
  <c r="M298233" i="1"/>
  <c r="M298234" i="1"/>
  <c r="M298235" i="1"/>
  <c r="M298236" i="1"/>
  <c r="M298237" i="1"/>
  <c r="M298238" i="1"/>
  <c r="M298239" i="1"/>
  <c r="M298240" i="1"/>
  <c r="M298241" i="1"/>
  <c r="M298242" i="1"/>
  <c r="M298243" i="1"/>
  <c r="M298244" i="1"/>
  <c r="M298245" i="1"/>
  <c r="M298246" i="1"/>
  <c r="M298247" i="1"/>
  <c r="M298248" i="1"/>
  <c r="M298249" i="1"/>
  <c r="M298250" i="1"/>
  <c r="M298251" i="1"/>
  <c r="M298252" i="1"/>
  <c r="M298253" i="1"/>
  <c r="M298254" i="1"/>
  <c r="M298255" i="1"/>
  <c r="M298256" i="1"/>
  <c r="M298257" i="1"/>
  <c r="M298258" i="1"/>
  <c r="M298259" i="1"/>
  <c r="M298260" i="1"/>
  <c r="M298261" i="1"/>
  <c r="M298262" i="1"/>
  <c r="M298263" i="1"/>
  <c r="M298264" i="1"/>
  <c r="M298265" i="1"/>
  <c r="M298266" i="1"/>
  <c r="M298267" i="1"/>
  <c r="M298268" i="1"/>
  <c r="M298269" i="1"/>
  <c r="M298270" i="1"/>
  <c r="M298271" i="1"/>
  <c r="M298272" i="1"/>
  <c r="M298273" i="1"/>
  <c r="M298274" i="1"/>
  <c r="M298275" i="1"/>
  <c r="M298276" i="1"/>
  <c r="M298277" i="1"/>
  <c r="M298278" i="1"/>
  <c r="M298279" i="1"/>
  <c r="M298280" i="1"/>
  <c r="M298281" i="1"/>
  <c r="M298282" i="1"/>
  <c r="M298283" i="1"/>
  <c r="M298284" i="1"/>
  <c r="M298285" i="1"/>
  <c r="M298286" i="1"/>
  <c r="M298287" i="1"/>
  <c r="M298288" i="1"/>
  <c r="M298289" i="1"/>
  <c r="M298290" i="1"/>
  <c r="M298291" i="1"/>
  <c r="M298292" i="1"/>
  <c r="M298293" i="1"/>
  <c r="M298294" i="1"/>
  <c r="M298295" i="1"/>
  <c r="M298296" i="1"/>
  <c r="M298297" i="1"/>
  <c r="M298298" i="1"/>
  <c r="M298299" i="1"/>
  <c r="M298300" i="1"/>
  <c r="M298301" i="1"/>
  <c r="M298302" i="1"/>
  <c r="M298303" i="1"/>
  <c r="M298304" i="1"/>
  <c r="M298305" i="1"/>
  <c r="M298306" i="1"/>
  <c r="M298307" i="1"/>
  <c r="M298308" i="1"/>
  <c r="M298309" i="1"/>
  <c r="M298310" i="1"/>
  <c r="M298311" i="1"/>
  <c r="M298312" i="1"/>
  <c r="M298313" i="1"/>
  <c r="M298314" i="1"/>
  <c r="M298315" i="1"/>
  <c r="M298316" i="1"/>
  <c r="M298317" i="1"/>
  <c r="M298318" i="1"/>
  <c r="M298319" i="1"/>
  <c r="M298320" i="1"/>
  <c r="M298321" i="1"/>
  <c r="M298322" i="1"/>
  <c r="M298323" i="1"/>
  <c r="M298324" i="1"/>
  <c r="M298325" i="1"/>
  <c r="M298326" i="1"/>
  <c r="M298327" i="1"/>
  <c r="M298328" i="1"/>
  <c r="M298329" i="1"/>
  <c r="M298330" i="1"/>
  <c r="M298331" i="1"/>
  <c r="M298332" i="1"/>
  <c r="M298333" i="1"/>
  <c r="M298334" i="1"/>
  <c r="M298335" i="1"/>
  <c r="M298336" i="1"/>
  <c r="M298337" i="1"/>
  <c r="M298338" i="1"/>
  <c r="M298339" i="1"/>
  <c r="M298340" i="1"/>
  <c r="M298341" i="1"/>
  <c r="M298342" i="1"/>
  <c r="M298343" i="1"/>
  <c r="M298344" i="1"/>
  <c r="M298345" i="1"/>
  <c r="M298346" i="1"/>
  <c r="M298347" i="1"/>
  <c r="M298348" i="1"/>
  <c r="M298349" i="1"/>
  <c r="M298350" i="1"/>
  <c r="M298351" i="1"/>
  <c r="M298352" i="1"/>
  <c r="M298353" i="1"/>
  <c r="M298354" i="1"/>
  <c r="M298355" i="1"/>
  <c r="M298356" i="1"/>
  <c r="M298357" i="1"/>
  <c r="M298358" i="1"/>
  <c r="M298359" i="1"/>
  <c r="M298360" i="1"/>
  <c r="M298361" i="1"/>
  <c r="M298362" i="1"/>
  <c r="M298363" i="1"/>
  <c r="M298364" i="1"/>
  <c r="M298365" i="1"/>
  <c r="M298366" i="1"/>
  <c r="M298367" i="1"/>
  <c r="M298368" i="1"/>
  <c r="M298369" i="1"/>
  <c r="M298370" i="1"/>
  <c r="M298371" i="1"/>
  <c r="M298372" i="1"/>
  <c r="M298373" i="1"/>
  <c r="M298374" i="1"/>
  <c r="M298375" i="1"/>
  <c r="M298376" i="1"/>
  <c r="M298377" i="1"/>
  <c r="M298378" i="1"/>
  <c r="M298379" i="1"/>
  <c r="M298380" i="1"/>
  <c r="M298381" i="1"/>
  <c r="M298382" i="1"/>
  <c r="M298383" i="1"/>
  <c r="M298384" i="1"/>
  <c r="M298385" i="1"/>
  <c r="M298386" i="1"/>
  <c r="M298387" i="1"/>
  <c r="M298388" i="1"/>
  <c r="M298389" i="1"/>
  <c r="M298390" i="1"/>
  <c r="M298391" i="1"/>
  <c r="M298392" i="1"/>
  <c r="M298393" i="1"/>
  <c r="M298394" i="1"/>
  <c r="M298395" i="1"/>
  <c r="M298396" i="1"/>
  <c r="M298397" i="1"/>
  <c r="M298398" i="1"/>
  <c r="M298399" i="1"/>
  <c r="M298400" i="1"/>
  <c r="M298401" i="1"/>
  <c r="M298402" i="1"/>
  <c r="M298403" i="1"/>
  <c r="M298404" i="1"/>
  <c r="M298405" i="1"/>
  <c r="M298406" i="1"/>
  <c r="M298407" i="1"/>
  <c r="M298408" i="1"/>
  <c r="M298409" i="1"/>
  <c r="M298410" i="1"/>
  <c r="M298411" i="1"/>
  <c r="M298412" i="1"/>
  <c r="M298413" i="1"/>
  <c r="M298414" i="1"/>
  <c r="M298415" i="1"/>
  <c r="M298416" i="1"/>
  <c r="M298417" i="1"/>
  <c r="M298418" i="1"/>
  <c r="M298419" i="1"/>
  <c r="M298420" i="1"/>
  <c r="M298421" i="1"/>
  <c r="M298422" i="1"/>
  <c r="M298423" i="1"/>
  <c r="M298424" i="1"/>
  <c r="M298425" i="1"/>
  <c r="M298426" i="1"/>
  <c r="M298427" i="1"/>
  <c r="M298428" i="1"/>
  <c r="M298429" i="1"/>
  <c r="M298430" i="1"/>
  <c r="M298431" i="1"/>
  <c r="M298432" i="1"/>
  <c r="M298433" i="1"/>
  <c r="M298434" i="1"/>
  <c r="M298435" i="1"/>
  <c r="M298436" i="1"/>
  <c r="M298437" i="1"/>
  <c r="M298438" i="1"/>
  <c r="M298439" i="1"/>
  <c r="M298440" i="1"/>
  <c r="M298441" i="1"/>
  <c r="M298442" i="1"/>
  <c r="M298443" i="1"/>
  <c r="M298444" i="1"/>
  <c r="M298445" i="1"/>
  <c r="M298446" i="1"/>
  <c r="M298447" i="1"/>
  <c r="M298448" i="1"/>
  <c r="M298449" i="1"/>
  <c r="M298450" i="1"/>
  <c r="M298451" i="1"/>
  <c r="M298452" i="1"/>
  <c r="M298453" i="1"/>
  <c r="M298454" i="1"/>
  <c r="M298455" i="1"/>
  <c r="M298456" i="1"/>
  <c r="M298457" i="1"/>
  <c r="M298458" i="1"/>
  <c r="M298459" i="1"/>
  <c r="M298460" i="1"/>
  <c r="M298461" i="1"/>
  <c r="M298462" i="1"/>
  <c r="M298463" i="1"/>
  <c r="M298464" i="1"/>
  <c r="M298465" i="1"/>
  <c r="M298466" i="1"/>
  <c r="M298467" i="1"/>
  <c r="M298468" i="1"/>
  <c r="M298469" i="1"/>
  <c r="M298470" i="1"/>
  <c r="M298471" i="1"/>
  <c r="M298472" i="1"/>
  <c r="M298473" i="1"/>
  <c r="M298474" i="1"/>
  <c r="M298475" i="1"/>
  <c r="M298476" i="1"/>
  <c r="M298477" i="1"/>
  <c r="M298478" i="1"/>
  <c r="M298479" i="1"/>
  <c r="M298480" i="1"/>
  <c r="M298481" i="1"/>
  <c r="M298482" i="1"/>
  <c r="M298483" i="1"/>
  <c r="M298484" i="1"/>
  <c r="M298485" i="1"/>
  <c r="M298486" i="1"/>
  <c r="M298487" i="1"/>
  <c r="M298488" i="1"/>
  <c r="M298489" i="1"/>
  <c r="M298490" i="1"/>
  <c r="M298491" i="1"/>
  <c r="M298492" i="1"/>
  <c r="M298493" i="1"/>
  <c r="M298494" i="1"/>
  <c r="M298495" i="1"/>
  <c r="M298496" i="1"/>
  <c r="M298497" i="1"/>
  <c r="M298498" i="1"/>
  <c r="M298499" i="1"/>
  <c r="M298500" i="1"/>
  <c r="M298501" i="1"/>
  <c r="M298502" i="1"/>
  <c r="M298503" i="1"/>
  <c r="M298504" i="1"/>
  <c r="M298505" i="1"/>
  <c r="M298506" i="1"/>
  <c r="M298507" i="1"/>
  <c r="M298508" i="1"/>
  <c r="M298509" i="1"/>
  <c r="M298510" i="1"/>
  <c r="M298511" i="1"/>
  <c r="M298512" i="1"/>
  <c r="M298513" i="1"/>
  <c r="M298514" i="1"/>
  <c r="M298515" i="1"/>
  <c r="M298516" i="1"/>
  <c r="M298517" i="1"/>
  <c r="M298518" i="1"/>
  <c r="M298519" i="1"/>
  <c r="M298520" i="1"/>
  <c r="M298521" i="1"/>
  <c r="M298522" i="1"/>
  <c r="M298523" i="1"/>
  <c r="M298524" i="1"/>
  <c r="M298525" i="1"/>
  <c r="M298526" i="1"/>
  <c r="M298527" i="1"/>
  <c r="M298528" i="1"/>
  <c r="M298529" i="1"/>
  <c r="M298530" i="1"/>
  <c r="M298531" i="1"/>
  <c r="M298532" i="1"/>
  <c r="M298533" i="1"/>
  <c r="M298534" i="1"/>
  <c r="M298535" i="1"/>
  <c r="M298536" i="1"/>
  <c r="M298537" i="1"/>
  <c r="M298538" i="1"/>
  <c r="M298539" i="1"/>
  <c r="M298540" i="1"/>
  <c r="M298541" i="1"/>
  <c r="M298542" i="1"/>
  <c r="M298543" i="1"/>
  <c r="M298544" i="1"/>
  <c r="M298545" i="1"/>
  <c r="M298546" i="1"/>
  <c r="M298547" i="1"/>
  <c r="M298548" i="1"/>
  <c r="M298549" i="1"/>
  <c r="M298550" i="1"/>
  <c r="M298551" i="1"/>
  <c r="M298552" i="1"/>
  <c r="M298553" i="1"/>
  <c r="M298554" i="1"/>
  <c r="M298555" i="1"/>
  <c r="M298556" i="1"/>
  <c r="M298557" i="1"/>
  <c r="M298558" i="1"/>
  <c r="M298559" i="1"/>
  <c r="M298560" i="1"/>
  <c r="M298561" i="1"/>
  <c r="M298562" i="1"/>
  <c r="M298563" i="1"/>
  <c r="M298564" i="1"/>
  <c r="M298565" i="1"/>
  <c r="M298566" i="1"/>
  <c r="M298567" i="1"/>
  <c r="M298568" i="1"/>
  <c r="M298569" i="1"/>
  <c r="M298570" i="1"/>
  <c r="M298571" i="1"/>
  <c r="M298572" i="1"/>
  <c r="M298573" i="1"/>
  <c r="M298574" i="1"/>
  <c r="M298575" i="1"/>
  <c r="M298576" i="1"/>
  <c r="M298577" i="1"/>
  <c r="M298578" i="1"/>
  <c r="M298579" i="1"/>
  <c r="M298580" i="1"/>
  <c r="M298581" i="1"/>
  <c r="M298582" i="1"/>
  <c r="M298583" i="1"/>
  <c r="M298584" i="1"/>
  <c r="M298585" i="1"/>
  <c r="M298586" i="1"/>
  <c r="M298587" i="1"/>
  <c r="M298588" i="1"/>
  <c r="M298589" i="1"/>
  <c r="M298590" i="1"/>
  <c r="M298591" i="1"/>
  <c r="M298592" i="1"/>
  <c r="M298593" i="1"/>
  <c r="M298594" i="1"/>
  <c r="M298595" i="1"/>
  <c r="M298596" i="1"/>
  <c r="M298597" i="1"/>
  <c r="M298598" i="1"/>
  <c r="M298599" i="1"/>
  <c r="M298600" i="1"/>
  <c r="M298601" i="1"/>
  <c r="M298602" i="1"/>
  <c r="M298603" i="1"/>
  <c r="M298604" i="1"/>
  <c r="M298605" i="1"/>
  <c r="M298606" i="1"/>
  <c r="M298607" i="1"/>
  <c r="M298608" i="1"/>
  <c r="M298609" i="1"/>
  <c r="M298610" i="1"/>
  <c r="M298611" i="1"/>
  <c r="M298612" i="1"/>
  <c r="M298613" i="1"/>
  <c r="M298614" i="1"/>
  <c r="M298615" i="1"/>
  <c r="M298616" i="1"/>
  <c r="M298617" i="1"/>
  <c r="M298618" i="1"/>
  <c r="M298619" i="1"/>
  <c r="M298620" i="1"/>
  <c r="M298621" i="1"/>
  <c r="M298622" i="1"/>
  <c r="M298623" i="1"/>
  <c r="M298624" i="1"/>
  <c r="M298625" i="1"/>
  <c r="M298626" i="1"/>
  <c r="M298627" i="1"/>
  <c r="M298628" i="1"/>
  <c r="M298629" i="1"/>
  <c r="M298630" i="1"/>
  <c r="M298631" i="1"/>
  <c r="M298632" i="1"/>
  <c r="M298633" i="1"/>
  <c r="M298634" i="1"/>
  <c r="M298635" i="1"/>
  <c r="M298636" i="1"/>
  <c r="M298637" i="1"/>
  <c r="M298638" i="1"/>
  <c r="M298639" i="1"/>
  <c r="M298640" i="1"/>
  <c r="M298641" i="1"/>
  <c r="M298642" i="1"/>
  <c r="M298643" i="1"/>
  <c r="M298644" i="1"/>
  <c r="M298645" i="1"/>
  <c r="M298646" i="1"/>
  <c r="M298647" i="1"/>
  <c r="M298648" i="1"/>
  <c r="M298649" i="1"/>
  <c r="M298650" i="1"/>
  <c r="M298651" i="1"/>
  <c r="M298652" i="1"/>
  <c r="M298653" i="1"/>
  <c r="M298654" i="1"/>
  <c r="M298655" i="1"/>
  <c r="M298656" i="1"/>
  <c r="M298657" i="1"/>
  <c r="M298658" i="1"/>
  <c r="M298659" i="1"/>
  <c r="M298660" i="1"/>
  <c r="M298661" i="1"/>
  <c r="M298662" i="1"/>
  <c r="M298663" i="1"/>
  <c r="M298664" i="1"/>
  <c r="M298665" i="1"/>
  <c r="M298666" i="1"/>
  <c r="M298667" i="1"/>
  <c r="M298668" i="1"/>
  <c r="M298669" i="1"/>
  <c r="M298670" i="1"/>
  <c r="M298671" i="1"/>
  <c r="M298672" i="1"/>
  <c r="M298673" i="1"/>
  <c r="M298674" i="1"/>
  <c r="M298675" i="1"/>
  <c r="M298676" i="1"/>
  <c r="M298677" i="1"/>
  <c r="M298678" i="1"/>
  <c r="M298679" i="1"/>
  <c r="M298680" i="1"/>
  <c r="M298681" i="1"/>
  <c r="M298682" i="1"/>
  <c r="M298683" i="1"/>
  <c r="M298684" i="1"/>
  <c r="M298685" i="1"/>
  <c r="M298686" i="1"/>
  <c r="M298687" i="1"/>
  <c r="M298688" i="1"/>
  <c r="M298689" i="1"/>
  <c r="M298690" i="1"/>
  <c r="M298691" i="1"/>
  <c r="M298692" i="1"/>
  <c r="M298693" i="1"/>
  <c r="M298694" i="1"/>
  <c r="M298695" i="1"/>
  <c r="M298696" i="1"/>
  <c r="M298697" i="1"/>
  <c r="M298698" i="1"/>
  <c r="M298699" i="1"/>
  <c r="M298700" i="1"/>
  <c r="M298701" i="1"/>
  <c r="M298702" i="1"/>
  <c r="M298703" i="1"/>
  <c r="M298704" i="1"/>
  <c r="M298705" i="1"/>
  <c r="M298706" i="1"/>
  <c r="M298707" i="1"/>
  <c r="M298708" i="1"/>
  <c r="M298709" i="1"/>
  <c r="M298710" i="1"/>
  <c r="M298711" i="1"/>
  <c r="M298712" i="1"/>
  <c r="M298713" i="1"/>
  <c r="M298714" i="1"/>
  <c r="M298715" i="1"/>
  <c r="M298716" i="1"/>
  <c r="M298717" i="1"/>
  <c r="M298718" i="1"/>
  <c r="M298719" i="1"/>
  <c r="M298720" i="1"/>
  <c r="M298721" i="1"/>
  <c r="M298722" i="1"/>
  <c r="M298723" i="1"/>
  <c r="M298724" i="1"/>
  <c r="M298725" i="1"/>
  <c r="M298726" i="1"/>
  <c r="M298727" i="1"/>
  <c r="M298728" i="1"/>
  <c r="M298729" i="1"/>
  <c r="M298730" i="1"/>
  <c r="M298731" i="1"/>
  <c r="M298732" i="1"/>
  <c r="M298733" i="1"/>
  <c r="M298734" i="1"/>
  <c r="M298735" i="1"/>
  <c r="M298736" i="1"/>
  <c r="M298737" i="1"/>
  <c r="M298738" i="1"/>
  <c r="M298739" i="1"/>
  <c r="M298740" i="1"/>
  <c r="M298741" i="1"/>
  <c r="M298742" i="1"/>
  <c r="M298743" i="1"/>
  <c r="M298744" i="1"/>
  <c r="M298745" i="1"/>
  <c r="M298746" i="1"/>
  <c r="M298747" i="1"/>
  <c r="M298748" i="1"/>
  <c r="M298749" i="1"/>
  <c r="M298750" i="1"/>
  <c r="M298751" i="1"/>
  <c r="M298752" i="1"/>
  <c r="M298753" i="1"/>
  <c r="M298754" i="1"/>
  <c r="M298755" i="1"/>
  <c r="M298756" i="1"/>
  <c r="M298757" i="1"/>
  <c r="M298758" i="1"/>
  <c r="M298759" i="1"/>
  <c r="M298760" i="1"/>
  <c r="M298761" i="1"/>
  <c r="M298762" i="1"/>
  <c r="M298763" i="1"/>
  <c r="M298764" i="1"/>
  <c r="M298765" i="1"/>
  <c r="M298766" i="1"/>
  <c r="M298767" i="1"/>
  <c r="M298768" i="1"/>
  <c r="M298769" i="1"/>
  <c r="M298770" i="1"/>
  <c r="M298771" i="1"/>
  <c r="M298772" i="1"/>
  <c r="M298773" i="1"/>
  <c r="M298774" i="1"/>
  <c r="M298775" i="1"/>
  <c r="M298776" i="1"/>
  <c r="M298777" i="1"/>
  <c r="M298778" i="1"/>
  <c r="M298779" i="1"/>
  <c r="M298780" i="1"/>
  <c r="M298781" i="1"/>
  <c r="M298782" i="1"/>
  <c r="M298783" i="1"/>
  <c r="M298784" i="1"/>
  <c r="M298785" i="1"/>
  <c r="M298786" i="1"/>
  <c r="M298787" i="1"/>
  <c r="M298788" i="1"/>
  <c r="M298789" i="1"/>
  <c r="M298790" i="1"/>
  <c r="M298791" i="1"/>
  <c r="M298792" i="1"/>
  <c r="M298793" i="1"/>
  <c r="M298794" i="1"/>
  <c r="M298795" i="1"/>
  <c r="M298796" i="1"/>
  <c r="M298797" i="1"/>
  <c r="M298798" i="1"/>
  <c r="M298799" i="1"/>
  <c r="M298800" i="1"/>
  <c r="M298801" i="1"/>
  <c r="M298802" i="1"/>
  <c r="M298803" i="1"/>
  <c r="M298804" i="1"/>
  <c r="M298805" i="1"/>
  <c r="M298806" i="1"/>
  <c r="M298807" i="1"/>
  <c r="M298808" i="1"/>
  <c r="M298809" i="1"/>
  <c r="M298810" i="1"/>
  <c r="M298811" i="1"/>
  <c r="M298812" i="1"/>
  <c r="M298813" i="1"/>
  <c r="M298814" i="1"/>
  <c r="M298815" i="1"/>
  <c r="M298816" i="1"/>
  <c r="M298817" i="1"/>
  <c r="M298818" i="1"/>
  <c r="M298819" i="1"/>
  <c r="M298820" i="1"/>
  <c r="M298821" i="1"/>
  <c r="M298822" i="1"/>
  <c r="M298823" i="1"/>
  <c r="M298824" i="1"/>
  <c r="M298825" i="1"/>
  <c r="M298826" i="1"/>
  <c r="M298827" i="1"/>
  <c r="M298828" i="1"/>
  <c r="M298829" i="1"/>
  <c r="M298830" i="1"/>
  <c r="M298831" i="1"/>
  <c r="M298832" i="1"/>
  <c r="M298833" i="1"/>
  <c r="M298834" i="1"/>
  <c r="M298835" i="1"/>
  <c r="M298836" i="1"/>
  <c r="M298837" i="1"/>
  <c r="M298838" i="1"/>
  <c r="M298839" i="1"/>
  <c r="M298840" i="1"/>
  <c r="M298841" i="1"/>
  <c r="M298842" i="1"/>
  <c r="M298843" i="1"/>
  <c r="M298844" i="1"/>
  <c r="M298845" i="1"/>
  <c r="M298846" i="1"/>
  <c r="M298847" i="1"/>
  <c r="M298848" i="1"/>
  <c r="M298849" i="1"/>
  <c r="M298850" i="1"/>
  <c r="M298851" i="1"/>
  <c r="M298852" i="1"/>
  <c r="M298853" i="1"/>
  <c r="M298854" i="1"/>
  <c r="M298855" i="1"/>
  <c r="M298856" i="1"/>
  <c r="M298857" i="1"/>
  <c r="M298858" i="1"/>
  <c r="M298859" i="1"/>
  <c r="M298860" i="1"/>
  <c r="M298861" i="1"/>
  <c r="M298862" i="1"/>
  <c r="M298863" i="1"/>
  <c r="M298864" i="1"/>
  <c r="M298865" i="1"/>
  <c r="M298866" i="1"/>
  <c r="M298867" i="1"/>
  <c r="M298868" i="1"/>
  <c r="M298869" i="1"/>
  <c r="M298870" i="1"/>
  <c r="M298871" i="1"/>
  <c r="M298872" i="1"/>
  <c r="M298873" i="1"/>
  <c r="M298874" i="1"/>
  <c r="M298875" i="1"/>
  <c r="M298876" i="1"/>
  <c r="M298877" i="1"/>
  <c r="M298878" i="1"/>
  <c r="M298879" i="1"/>
  <c r="M298880" i="1"/>
  <c r="M298881" i="1"/>
  <c r="M298882" i="1"/>
  <c r="M298883" i="1"/>
  <c r="M298884" i="1"/>
  <c r="M298885" i="1"/>
  <c r="M298886" i="1"/>
  <c r="M298887" i="1"/>
  <c r="M298888" i="1"/>
  <c r="M298889" i="1"/>
  <c r="M298890" i="1"/>
  <c r="M298891" i="1"/>
  <c r="M298892" i="1"/>
  <c r="M298893" i="1"/>
  <c r="M298894" i="1"/>
  <c r="M298895" i="1"/>
  <c r="M298896" i="1"/>
  <c r="M298897" i="1"/>
  <c r="M298898" i="1"/>
  <c r="M298899" i="1"/>
  <c r="M298900" i="1"/>
  <c r="M298901" i="1"/>
  <c r="M298902" i="1"/>
  <c r="M298903" i="1"/>
  <c r="M298904" i="1"/>
  <c r="M298905" i="1"/>
  <c r="M298906" i="1"/>
  <c r="M298907" i="1"/>
  <c r="M298908" i="1"/>
  <c r="M298909" i="1"/>
  <c r="M298910" i="1"/>
  <c r="M298911" i="1"/>
  <c r="M298912" i="1"/>
  <c r="M298913" i="1"/>
  <c r="M298914" i="1"/>
  <c r="M298915" i="1"/>
  <c r="M298916" i="1"/>
  <c r="M298917" i="1"/>
  <c r="M298918" i="1"/>
  <c r="M298919" i="1"/>
  <c r="M298920" i="1"/>
  <c r="M298921" i="1"/>
  <c r="M298922" i="1"/>
  <c r="M298923" i="1"/>
  <c r="M298924" i="1"/>
  <c r="M298925" i="1"/>
  <c r="M298926" i="1"/>
  <c r="M298927" i="1"/>
  <c r="M298928" i="1"/>
  <c r="M298929" i="1"/>
  <c r="M298930" i="1"/>
  <c r="M298931" i="1"/>
  <c r="M298932" i="1"/>
  <c r="M298933" i="1"/>
  <c r="M298934" i="1"/>
  <c r="M298935" i="1"/>
  <c r="M298936" i="1"/>
  <c r="M298937" i="1"/>
  <c r="M298938" i="1"/>
  <c r="M298939" i="1"/>
  <c r="M298940" i="1"/>
  <c r="M298941" i="1"/>
  <c r="M298942" i="1"/>
  <c r="M298943" i="1"/>
  <c r="M298944" i="1"/>
  <c r="M298945" i="1"/>
  <c r="M298946" i="1"/>
  <c r="M298947" i="1"/>
  <c r="M298948" i="1"/>
  <c r="M298949" i="1"/>
  <c r="M298950" i="1"/>
  <c r="M298951" i="1"/>
  <c r="M298952" i="1"/>
  <c r="M298953" i="1"/>
  <c r="M298954" i="1"/>
  <c r="M298955" i="1"/>
  <c r="M298956" i="1"/>
  <c r="M298957" i="1"/>
  <c r="M298958" i="1"/>
  <c r="M298959" i="1"/>
  <c r="M298960" i="1"/>
  <c r="M298961" i="1"/>
  <c r="M298962" i="1"/>
  <c r="M298963" i="1"/>
  <c r="M298964" i="1"/>
  <c r="M298965" i="1"/>
  <c r="M298966" i="1"/>
  <c r="M298967" i="1"/>
  <c r="M298968" i="1"/>
  <c r="M298969" i="1"/>
  <c r="M298970" i="1"/>
  <c r="M298971" i="1"/>
  <c r="M298972" i="1"/>
  <c r="M298973" i="1"/>
  <c r="M298974" i="1"/>
  <c r="M298975" i="1"/>
  <c r="M298976" i="1"/>
  <c r="M298977" i="1"/>
  <c r="M298978" i="1"/>
  <c r="M298979" i="1"/>
  <c r="M298980" i="1"/>
  <c r="M298981" i="1"/>
  <c r="M298982" i="1"/>
  <c r="M298983" i="1"/>
  <c r="M298984" i="1"/>
  <c r="M298985" i="1"/>
  <c r="M298986" i="1"/>
  <c r="M298987" i="1"/>
  <c r="M298988" i="1"/>
  <c r="M298989" i="1"/>
  <c r="M298990" i="1"/>
  <c r="M298991" i="1"/>
  <c r="M298992" i="1"/>
  <c r="M298993" i="1"/>
  <c r="M298994" i="1"/>
  <c r="M298995" i="1"/>
  <c r="M298996" i="1"/>
  <c r="M298997" i="1"/>
  <c r="M298998" i="1"/>
  <c r="M298999" i="1"/>
  <c r="M299000" i="1"/>
  <c r="M299001" i="1"/>
  <c r="M299002" i="1"/>
  <c r="M299003" i="1"/>
  <c r="M299004" i="1"/>
  <c r="M299005" i="1"/>
  <c r="M299006" i="1"/>
  <c r="M299007" i="1"/>
  <c r="M299008" i="1"/>
  <c r="M299009" i="1"/>
  <c r="M299010" i="1"/>
  <c r="M299011" i="1"/>
  <c r="M299012" i="1"/>
  <c r="M299013" i="1"/>
  <c r="M299014" i="1"/>
  <c r="M299015" i="1"/>
  <c r="M299016" i="1"/>
  <c r="M299017" i="1"/>
  <c r="M299018" i="1"/>
  <c r="M299019" i="1"/>
  <c r="M299020" i="1"/>
  <c r="M299021" i="1"/>
  <c r="M299022" i="1"/>
  <c r="M299023" i="1"/>
  <c r="M299024" i="1"/>
  <c r="M299025" i="1"/>
  <c r="M299026" i="1"/>
  <c r="M299027" i="1"/>
  <c r="M299028" i="1"/>
  <c r="M299029" i="1"/>
  <c r="M299030" i="1"/>
  <c r="M299031" i="1"/>
  <c r="M299032" i="1"/>
  <c r="M299033" i="1"/>
  <c r="M299034" i="1"/>
  <c r="M299035" i="1"/>
  <c r="M299036" i="1"/>
  <c r="M299037" i="1"/>
  <c r="M299038" i="1"/>
  <c r="M299039" i="1"/>
  <c r="M299040" i="1"/>
  <c r="M299041" i="1"/>
  <c r="M299042" i="1"/>
  <c r="M299043" i="1"/>
  <c r="M299044" i="1"/>
  <c r="M299045" i="1"/>
  <c r="M299046" i="1"/>
  <c r="M299047" i="1"/>
  <c r="M299048" i="1"/>
  <c r="M299049" i="1"/>
  <c r="M299050" i="1"/>
  <c r="M299051" i="1"/>
  <c r="M299052" i="1"/>
  <c r="M299053" i="1"/>
  <c r="M299054" i="1"/>
  <c r="M299055" i="1"/>
  <c r="M299056" i="1"/>
  <c r="M299057" i="1"/>
  <c r="M299058" i="1"/>
  <c r="M299059" i="1"/>
  <c r="M299060" i="1"/>
  <c r="M299061" i="1"/>
  <c r="M299062" i="1"/>
  <c r="M299063" i="1"/>
  <c r="M299064" i="1"/>
  <c r="M299065" i="1"/>
  <c r="M299066" i="1"/>
  <c r="M299067" i="1"/>
  <c r="M299068" i="1"/>
  <c r="M299069" i="1"/>
  <c r="M299070" i="1"/>
  <c r="M299071" i="1"/>
  <c r="M299072" i="1"/>
  <c r="M299073" i="1"/>
  <c r="M299074" i="1"/>
  <c r="M299075" i="1"/>
  <c r="M299076" i="1"/>
  <c r="M299077" i="1"/>
  <c r="M299078" i="1"/>
  <c r="M299079" i="1"/>
  <c r="M299080" i="1"/>
  <c r="M299081" i="1"/>
  <c r="M299082" i="1"/>
  <c r="M299083" i="1"/>
  <c r="M299084" i="1"/>
  <c r="M299085" i="1"/>
  <c r="M299086" i="1"/>
  <c r="M299087" i="1"/>
  <c r="M299088" i="1"/>
  <c r="M299089" i="1"/>
  <c r="M299090" i="1"/>
  <c r="M299091" i="1"/>
  <c r="M299092" i="1"/>
  <c r="M299093" i="1"/>
  <c r="M299094" i="1"/>
  <c r="M299095" i="1"/>
  <c r="M299096" i="1"/>
  <c r="M299097" i="1"/>
  <c r="M299098" i="1"/>
  <c r="M299099" i="1"/>
  <c r="M299100" i="1"/>
  <c r="M299101" i="1"/>
  <c r="M299102" i="1"/>
  <c r="M299103" i="1"/>
  <c r="M299104" i="1"/>
  <c r="M299105" i="1"/>
  <c r="M299106" i="1"/>
  <c r="M299107" i="1"/>
  <c r="M299108" i="1"/>
  <c r="M299109" i="1"/>
  <c r="M299110" i="1"/>
  <c r="M299111" i="1"/>
  <c r="M299112" i="1"/>
  <c r="M299113" i="1"/>
  <c r="M299114" i="1"/>
  <c r="M299115" i="1"/>
  <c r="M299116" i="1"/>
  <c r="M299117" i="1"/>
  <c r="M299118" i="1"/>
  <c r="M299119" i="1"/>
  <c r="M299120" i="1"/>
  <c r="M299121" i="1"/>
  <c r="M299122" i="1"/>
  <c r="M299123" i="1"/>
  <c r="M299124" i="1"/>
  <c r="M299125" i="1"/>
  <c r="M299126" i="1"/>
  <c r="M299127" i="1"/>
  <c r="M299128" i="1"/>
  <c r="M299129" i="1"/>
  <c r="M299130" i="1"/>
  <c r="M299131" i="1"/>
  <c r="M299132" i="1"/>
  <c r="M299133" i="1"/>
  <c r="M299134" i="1"/>
  <c r="M299135" i="1"/>
  <c r="M299136" i="1"/>
  <c r="M299137" i="1"/>
  <c r="M299138" i="1"/>
  <c r="M299139" i="1"/>
  <c r="M299140" i="1"/>
  <c r="M299141" i="1"/>
  <c r="M299142" i="1"/>
  <c r="M299143" i="1"/>
  <c r="M299144" i="1"/>
  <c r="M299145" i="1"/>
  <c r="M299146" i="1"/>
  <c r="M299147" i="1"/>
  <c r="M299148" i="1"/>
  <c r="M299149" i="1"/>
  <c r="M299150" i="1"/>
  <c r="M299151" i="1"/>
  <c r="M299152" i="1"/>
  <c r="M299153" i="1"/>
  <c r="M299154" i="1"/>
  <c r="M299155" i="1"/>
  <c r="M299156" i="1"/>
  <c r="M299157" i="1"/>
  <c r="M299158" i="1"/>
  <c r="M299159" i="1"/>
  <c r="M299160" i="1"/>
  <c r="M299161" i="1"/>
  <c r="M299162" i="1"/>
  <c r="M299163" i="1"/>
  <c r="M299164" i="1"/>
  <c r="M299165" i="1"/>
  <c r="M299166" i="1"/>
  <c r="M299167" i="1"/>
  <c r="M299168" i="1"/>
  <c r="M299169" i="1"/>
  <c r="M299170" i="1"/>
  <c r="M299171" i="1"/>
  <c r="M299172" i="1"/>
  <c r="M299173" i="1"/>
  <c r="M299174" i="1"/>
  <c r="M299175" i="1"/>
  <c r="M299176" i="1"/>
  <c r="M299177" i="1"/>
  <c r="M299178" i="1"/>
  <c r="M299179" i="1"/>
  <c r="M299180" i="1"/>
  <c r="M299181" i="1"/>
  <c r="M299182" i="1"/>
  <c r="M299183" i="1"/>
  <c r="M299184" i="1"/>
  <c r="M299185" i="1"/>
  <c r="M299186" i="1"/>
  <c r="M299187" i="1"/>
  <c r="M299188" i="1"/>
  <c r="M299189" i="1"/>
  <c r="M299190" i="1"/>
  <c r="M299191" i="1"/>
  <c r="M299192" i="1"/>
  <c r="M299193" i="1"/>
  <c r="M299194" i="1"/>
  <c r="M299195" i="1"/>
  <c r="M299196" i="1"/>
  <c r="M299197" i="1"/>
  <c r="M299198" i="1"/>
  <c r="M299199" i="1"/>
  <c r="M299200" i="1"/>
  <c r="M299201" i="1"/>
  <c r="M299202" i="1"/>
  <c r="M299203" i="1"/>
  <c r="M299204" i="1"/>
  <c r="M299205" i="1"/>
  <c r="M299206" i="1"/>
  <c r="M299207" i="1"/>
  <c r="M299208" i="1"/>
  <c r="M299209" i="1"/>
  <c r="M299210" i="1"/>
  <c r="M299211" i="1"/>
  <c r="M299212" i="1"/>
  <c r="M299213" i="1"/>
  <c r="M299214" i="1"/>
  <c r="M299215" i="1"/>
  <c r="M299216" i="1"/>
  <c r="M299217" i="1"/>
  <c r="M299218" i="1"/>
  <c r="M299219" i="1"/>
  <c r="M299220" i="1"/>
  <c r="M299221" i="1"/>
  <c r="M299222" i="1"/>
  <c r="M299223" i="1"/>
  <c r="M299224" i="1"/>
  <c r="M299225" i="1"/>
  <c r="M299226" i="1"/>
  <c r="M299227" i="1"/>
  <c r="M299228" i="1"/>
  <c r="M299229" i="1"/>
  <c r="M299230" i="1"/>
  <c r="M299231" i="1"/>
  <c r="M299232" i="1"/>
  <c r="M299233" i="1"/>
  <c r="M299234" i="1"/>
  <c r="M299235" i="1"/>
  <c r="M299236" i="1"/>
  <c r="M299237" i="1"/>
  <c r="M299238" i="1"/>
  <c r="M299239" i="1"/>
  <c r="M299240" i="1"/>
  <c r="M299241" i="1"/>
  <c r="M299242" i="1"/>
  <c r="M299243" i="1"/>
  <c r="M299244" i="1"/>
  <c r="M299245" i="1"/>
  <c r="M299246" i="1"/>
  <c r="M299247" i="1"/>
  <c r="M299248" i="1"/>
  <c r="M299249" i="1"/>
  <c r="M299250" i="1"/>
  <c r="M299251" i="1"/>
  <c r="M299252" i="1"/>
  <c r="M299253" i="1"/>
  <c r="M299254" i="1"/>
  <c r="M299255" i="1"/>
  <c r="M299256" i="1"/>
  <c r="M299257" i="1"/>
  <c r="M299258" i="1"/>
  <c r="M299259" i="1"/>
  <c r="M299260" i="1"/>
  <c r="M299261" i="1"/>
  <c r="M299262" i="1"/>
  <c r="M299263" i="1"/>
  <c r="M299264" i="1"/>
  <c r="M299265" i="1"/>
  <c r="M299266" i="1"/>
  <c r="M299267" i="1"/>
  <c r="M299268" i="1"/>
  <c r="M299269" i="1"/>
  <c r="M299270" i="1"/>
  <c r="M299271" i="1"/>
  <c r="M299272" i="1"/>
  <c r="M299273" i="1"/>
  <c r="M299274" i="1"/>
  <c r="M299275" i="1"/>
  <c r="M299276" i="1"/>
  <c r="M299277" i="1"/>
  <c r="M299278" i="1"/>
  <c r="M299279" i="1"/>
  <c r="M299280" i="1"/>
  <c r="M299281" i="1"/>
  <c r="M299282" i="1"/>
  <c r="M299283" i="1"/>
  <c r="M299284" i="1"/>
  <c r="M299285" i="1"/>
  <c r="M299286" i="1"/>
  <c r="M299287" i="1"/>
  <c r="M299288" i="1"/>
  <c r="M299289" i="1"/>
  <c r="M299290" i="1"/>
  <c r="M299291" i="1"/>
  <c r="M299292" i="1"/>
  <c r="M299293" i="1"/>
  <c r="M299294" i="1"/>
  <c r="M299295" i="1"/>
  <c r="M299296" i="1"/>
  <c r="M299297" i="1"/>
  <c r="M299298" i="1"/>
  <c r="M299299" i="1"/>
  <c r="M299300" i="1"/>
  <c r="M299301" i="1"/>
  <c r="M299302" i="1"/>
  <c r="M299303" i="1"/>
  <c r="M299304" i="1"/>
  <c r="M299305" i="1"/>
  <c r="M299306" i="1"/>
  <c r="M299307" i="1"/>
  <c r="M299308" i="1"/>
  <c r="M299309" i="1"/>
  <c r="M299310" i="1"/>
  <c r="M299311" i="1"/>
  <c r="M299312" i="1"/>
  <c r="M299313" i="1"/>
  <c r="M299314" i="1"/>
  <c r="M299315" i="1"/>
  <c r="M299316" i="1"/>
  <c r="M299317" i="1"/>
  <c r="M299318" i="1"/>
  <c r="M299319" i="1"/>
  <c r="M299320" i="1"/>
  <c r="M299321" i="1"/>
  <c r="M299322" i="1"/>
  <c r="M299323" i="1"/>
  <c r="M299324" i="1"/>
  <c r="M299325" i="1"/>
  <c r="M299326" i="1"/>
  <c r="M299327" i="1"/>
  <c r="M299328" i="1"/>
  <c r="M299329" i="1"/>
  <c r="M299330" i="1"/>
  <c r="M299331" i="1"/>
  <c r="M299332" i="1"/>
  <c r="M299333" i="1"/>
  <c r="M299334" i="1"/>
  <c r="M299335" i="1"/>
  <c r="M299336" i="1"/>
  <c r="M299337" i="1"/>
  <c r="M299338" i="1"/>
  <c r="M299339" i="1"/>
  <c r="M299340" i="1"/>
  <c r="M299341" i="1"/>
  <c r="M299342" i="1"/>
  <c r="M299343" i="1"/>
  <c r="M299344" i="1"/>
  <c r="M299345" i="1"/>
  <c r="M299346" i="1"/>
  <c r="M299347" i="1"/>
  <c r="M299348" i="1"/>
  <c r="M299349" i="1"/>
  <c r="M299350" i="1"/>
  <c r="M299351" i="1"/>
  <c r="M299352" i="1"/>
  <c r="M299353" i="1"/>
  <c r="M299354" i="1"/>
  <c r="M299355" i="1"/>
  <c r="M299356" i="1"/>
  <c r="M299357" i="1"/>
  <c r="M299358" i="1"/>
  <c r="M299359" i="1"/>
  <c r="M299360" i="1"/>
  <c r="M299361" i="1"/>
  <c r="M299362" i="1"/>
  <c r="M299363" i="1"/>
  <c r="M299364" i="1"/>
  <c r="M299365" i="1"/>
  <c r="M299366" i="1"/>
  <c r="M299367" i="1"/>
  <c r="M299368" i="1"/>
  <c r="M299369" i="1"/>
  <c r="M299370" i="1"/>
  <c r="M299371" i="1"/>
  <c r="M299372" i="1"/>
  <c r="M299373" i="1"/>
  <c r="M299374" i="1"/>
  <c r="M299375" i="1"/>
  <c r="M299376" i="1"/>
  <c r="M299377" i="1"/>
  <c r="M299378" i="1"/>
  <c r="M299379" i="1"/>
  <c r="M299380" i="1"/>
  <c r="M299381" i="1"/>
  <c r="M299382" i="1"/>
  <c r="M299383" i="1"/>
  <c r="M299384" i="1"/>
  <c r="M299385" i="1"/>
  <c r="M299386" i="1"/>
  <c r="M299387" i="1"/>
  <c r="M299388" i="1"/>
  <c r="M299389" i="1"/>
  <c r="M299390" i="1"/>
  <c r="M299391" i="1"/>
  <c r="M299392" i="1"/>
  <c r="M299393" i="1"/>
  <c r="M299394" i="1"/>
  <c r="M299395" i="1"/>
  <c r="M299396" i="1"/>
  <c r="M299397" i="1"/>
  <c r="M299398" i="1"/>
  <c r="M299399" i="1"/>
  <c r="M299400" i="1"/>
  <c r="M299401" i="1"/>
  <c r="M299402" i="1"/>
  <c r="M299403" i="1"/>
  <c r="M299404" i="1"/>
  <c r="M299405" i="1"/>
  <c r="M299406" i="1"/>
  <c r="M299407" i="1"/>
  <c r="M299408" i="1"/>
  <c r="M299409" i="1"/>
  <c r="M299410" i="1"/>
  <c r="M299411" i="1"/>
  <c r="M299412" i="1"/>
  <c r="M299413" i="1"/>
  <c r="M299414" i="1"/>
  <c r="M299415" i="1"/>
  <c r="M299416" i="1"/>
  <c r="M299417" i="1"/>
  <c r="M299418" i="1"/>
  <c r="M299419" i="1"/>
  <c r="M299420" i="1"/>
  <c r="M299421" i="1"/>
  <c r="M299422" i="1"/>
  <c r="M299423" i="1"/>
  <c r="M299424" i="1"/>
  <c r="M299425" i="1"/>
  <c r="M299426" i="1"/>
  <c r="M299427" i="1"/>
  <c r="M299428" i="1"/>
  <c r="M299429" i="1"/>
  <c r="M299430" i="1"/>
  <c r="M299431" i="1"/>
  <c r="M299432" i="1"/>
  <c r="M299433" i="1"/>
  <c r="M299434" i="1"/>
  <c r="M299435" i="1"/>
  <c r="M299436" i="1"/>
  <c r="M299437" i="1"/>
  <c r="M299438" i="1"/>
  <c r="M299439" i="1"/>
  <c r="M299440" i="1"/>
  <c r="M299441" i="1"/>
  <c r="M299442" i="1"/>
  <c r="M299443" i="1"/>
  <c r="M299444" i="1"/>
  <c r="M299445" i="1"/>
  <c r="M299446" i="1"/>
  <c r="M299447" i="1"/>
  <c r="M299448" i="1"/>
  <c r="M299449" i="1"/>
  <c r="M299450" i="1"/>
  <c r="M299451" i="1"/>
  <c r="M299452" i="1"/>
  <c r="M299453" i="1"/>
  <c r="M299454" i="1"/>
  <c r="M299455" i="1"/>
  <c r="M299456" i="1"/>
  <c r="M299457" i="1"/>
  <c r="M299458" i="1"/>
  <c r="M299459" i="1"/>
  <c r="M299460" i="1"/>
  <c r="M299461" i="1"/>
  <c r="M299462" i="1"/>
  <c r="M299463" i="1"/>
  <c r="M299464" i="1"/>
  <c r="M299465" i="1"/>
  <c r="M299466" i="1"/>
  <c r="M299467" i="1"/>
  <c r="M299468" i="1"/>
  <c r="M299469" i="1"/>
  <c r="M299470" i="1"/>
  <c r="M299471" i="1"/>
  <c r="M299472" i="1"/>
  <c r="M299473" i="1"/>
  <c r="M299474" i="1"/>
  <c r="M299475" i="1"/>
  <c r="M299476" i="1"/>
  <c r="M299477" i="1"/>
  <c r="M299478" i="1"/>
  <c r="M299479" i="1"/>
  <c r="M299480" i="1"/>
  <c r="M299481" i="1"/>
  <c r="M299482" i="1"/>
  <c r="M299483" i="1"/>
  <c r="M299484" i="1"/>
  <c r="M299485" i="1"/>
  <c r="M299486" i="1"/>
  <c r="M299487" i="1"/>
  <c r="M299488" i="1"/>
  <c r="M299489" i="1"/>
  <c r="M299490" i="1"/>
  <c r="M299491" i="1"/>
  <c r="M299492" i="1"/>
  <c r="M299493" i="1"/>
  <c r="M299494" i="1"/>
  <c r="M299495" i="1"/>
  <c r="M299496" i="1"/>
  <c r="M299497" i="1"/>
  <c r="M299498" i="1"/>
  <c r="M299499" i="1"/>
  <c r="M299500" i="1"/>
  <c r="M299501" i="1"/>
  <c r="M299502" i="1"/>
  <c r="M299503" i="1"/>
  <c r="M299504" i="1"/>
  <c r="M299505" i="1"/>
  <c r="M299506" i="1"/>
  <c r="M299507" i="1"/>
  <c r="M299508" i="1"/>
  <c r="M299509" i="1"/>
  <c r="M299510" i="1"/>
  <c r="M299511" i="1"/>
  <c r="M299512" i="1"/>
  <c r="M299513" i="1"/>
  <c r="M299514" i="1"/>
  <c r="M299515" i="1"/>
  <c r="M299516" i="1"/>
  <c r="M299517" i="1"/>
  <c r="M299518" i="1"/>
  <c r="M299519" i="1"/>
  <c r="M299520" i="1"/>
  <c r="M299521" i="1"/>
  <c r="M299522" i="1"/>
  <c r="M299523" i="1"/>
  <c r="M299524" i="1"/>
  <c r="M299525" i="1"/>
  <c r="M299526" i="1"/>
  <c r="M299527" i="1"/>
  <c r="M299528" i="1"/>
  <c r="M299529" i="1"/>
  <c r="M299530" i="1"/>
  <c r="M299531" i="1"/>
  <c r="M299532" i="1"/>
  <c r="M299533" i="1"/>
  <c r="M299534" i="1"/>
  <c r="M299535" i="1"/>
  <c r="M299536" i="1"/>
  <c r="M299537" i="1"/>
  <c r="M299538" i="1"/>
  <c r="M299539" i="1"/>
  <c r="M299540" i="1"/>
  <c r="M299541" i="1"/>
  <c r="M299542" i="1"/>
  <c r="M299543" i="1"/>
  <c r="M299544" i="1"/>
  <c r="M299545" i="1"/>
  <c r="M299546" i="1"/>
  <c r="M299547" i="1"/>
  <c r="M299548" i="1"/>
  <c r="M299549" i="1"/>
  <c r="M299550" i="1"/>
  <c r="M299551" i="1"/>
  <c r="M299552" i="1"/>
  <c r="M299553" i="1"/>
  <c r="M299554" i="1"/>
  <c r="M299555" i="1"/>
  <c r="M299556" i="1"/>
  <c r="M299557" i="1"/>
  <c r="M299558" i="1"/>
  <c r="M299559" i="1"/>
  <c r="M299560" i="1"/>
  <c r="M299561" i="1"/>
  <c r="M299562" i="1"/>
  <c r="M299563" i="1"/>
  <c r="M299564" i="1"/>
  <c r="M299565" i="1"/>
  <c r="M299566" i="1"/>
  <c r="M299567" i="1"/>
  <c r="M299568" i="1"/>
  <c r="M299569" i="1"/>
  <c r="M299570" i="1"/>
  <c r="M299571" i="1"/>
  <c r="M299572" i="1"/>
  <c r="M299573" i="1"/>
  <c r="M299574" i="1"/>
  <c r="M299575" i="1"/>
  <c r="M299576" i="1"/>
  <c r="M299577" i="1"/>
  <c r="M299578" i="1"/>
  <c r="M299579" i="1"/>
  <c r="M299580" i="1"/>
  <c r="M299581" i="1"/>
  <c r="M299582" i="1"/>
  <c r="M299583" i="1"/>
  <c r="M299584" i="1"/>
  <c r="M299585" i="1"/>
  <c r="M299586" i="1"/>
  <c r="M299587" i="1"/>
  <c r="M299588" i="1"/>
  <c r="M299589" i="1"/>
  <c r="M299590" i="1"/>
  <c r="M299591" i="1"/>
  <c r="M299592" i="1"/>
  <c r="M299593" i="1"/>
  <c r="M299594" i="1"/>
  <c r="M299595" i="1"/>
  <c r="M299596" i="1"/>
  <c r="M299597" i="1"/>
  <c r="M299598" i="1"/>
  <c r="M299599" i="1"/>
  <c r="M299600" i="1"/>
  <c r="M299601" i="1"/>
  <c r="M299602" i="1"/>
  <c r="M299603" i="1"/>
  <c r="M299604" i="1"/>
  <c r="M299605" i="1"/>
  <c r="M299606" i="1"/>
  <c r="M299607" i="1"/>
  <c r="M299608" i="1"/>
  <c r="M299609" i="1"/>
  <c r="M299610" i="1"/>
  <c r="M299611" i="1"/>
  <c r="M299612" i="1"/>
  <c r="M299613" i="1"/>
  <c r="M299614" i="1"/>
  <c r="M299615" i="1"/>
  <c r="M299616" i="1"/>
  <c r="M299617" i="1"/>
  <c r="M299618" i="1"/>
  <c r="M299619" i="1"/>
  <c r="M299620" i="1"/>
  <c r="M299621" i="1"/>
  <c r="M299622" i="1"/>
  <c r="M299623" i="1"/>
  <c r="M299624" i="1"/>
  <c r="M299625" i="1"/>
  <c r="M299626" i="1"/>
  <c r="M299627" i="1"/>
  <c r="M299628" i="1"/>
  <c r="M299629" i="1"/>
  <c r="M299630" i="1"/>
  <c r="M299631" i="1"/>
  <c r="M299632" i="1"/>
  <c r="M299633" i="1"/>
  <c r="M299634" i="1"/>
  <c r="M299635" i="1"/>
  <c r="M299636" i="1"/>
  <c r="M299637" i="1"/>
  <c r="M299638" i="1"/>
  <c r="M299639" i="1"/>
  <c r="M299640" i="1"/>
  <c r="M299641" i="1"/>
  <c r="M299642" i="1"/>
  <c r="M299643" i="1"/>
  <c r="M299644" i="1"/>
  <c r="M299645" i="1"/>
  <c r="M299646" i="1"/>
  <c r="M299647" i="1"/>
  <c r="M299648" i="1"/>
  <c r="M299649" i="1"/>
  <c r="M299650" i="1"/>
  <c r="M299651" i="1"/>
  <c r="M299652" i="1"/>
  <c r="M299653" i="1"/>
  <c r="M299654" i="1"/>
  <c r="M299655" i="1"/>
  <c r="M299656" i="1"/>
  <c r="M299657" i="1"/>
  <c r="M299658" i="1"/>
  <c r="M299659" i="1"/>
  <c r="M299660" i="1"/>
  <c r="M299661" i="1"/>
  <c r="M299662" i="1"/>
  <c r="M299663" i="1"/>
  <c r="M299664" i="1"/>
  <c r="M299665" i="1"/>
  <c r="M299666" i="1"/>
  <c r="M299667" i="1"/>
  <c r="M299668" i="1"/>
  <c r="M299669" i="1"/>
  <c r="M299670" i="1"/>
  <c r="M299671" i="1"/>
  <c r="M299672" i="1"/>
  <c r="M299673" i="1"/>
  <c r="M299674" i="1"/>
  <c r="M299675" i="1"/>
  <c r="M299676" i="1"/>
  <c r="M299677" i="1"/>
  <c r="M299678" i="1"/>
  <c r="M299679" i="1"/>
  <c r="M299680" i="1"/>
  <c r="M299681" i="1"/>
  <c r="M299682" i="1"/>
  <c r="M299683" i="1"/>
  <c r="M299684" i="1"/>
  <c r="M299685" i="1"/>
  <c r="M299686" i="1"/>
  <c r="M299687" i="1"/>
  <c r="M299688" i="1"/>
  <c r="M299689" i="1"/>
  <c r="M299690" i="1"/>
  <c r="M299691" i="1"/>
  <c r="M299692" i="1"/>
  <c r="M299693" i="1"/>
  <c r="M299694" i="1"/>
  <c r="M299695" i="1"/>
  <c r="M299696" i="1"/>
  <c r="M299697" i="1"/>
  <c r="M299698" i="1"/>
  <c r="M299699" i="1"/>
  <c r="M299700" i="1"/>
  <c r="M299701" i="1"/>
  <c r="M299702" i="1"/>
  <c r="M299703" i="1"/>
  <c r="M299704" i="1"/>
  <c r="M299705" i="1"/>
  <c r="M299706" i="1"/>
  <c r="M299707" i="1"/>
  <c r="M299708" i="1"/>
  <c r="M299709" i="1"/>
  <c r="M299710" i="1"/>
  <c r="M299711" i="1"/>
  <c r="M299712" i="1"/>
  <c r="M299713" i="1"/>
  <c r="M299714" i="1"/>
  <c r="M299715" i="1"/>
  <c r="M299716" i="1"/>
  <c r="M299717" i="1"/>
  <c r="M299718" i="1"/>
  <c r="M299719" i="1"/>
  <c r="M299720" i="1"/>
  <c r="M299721" i="1"/>
  <c r="M299722" i="1"/>
  <c r="M299723" i="1"/>
  <c r="M299724" i="1"/>
  <c r="M299725" i="1"/>
  <c r="M299726" i="1"/>
  <c r="M299727" i="1"/>
  <c r="M299728" i="1"/>
  <c r="M299729" i="1"/>
  <c r="M299730" i="1"/>
  <c r="M299731" i="1"/>
  <c r="M299732" i="1"/>
  <c r="M299733" i="1"/>
  <c r="M299734" i="1"/>
  <c r="M299735" i="1"/>
  <c r="M299736" i="1"/>
  <c r="M299737" i="1"/>
  <c r="M299738" i="1"/>
  <c r="M299739" i="1"/>
  <c r="M299740" i="1"/>
  <c r="M299741" i="1"/>
  <c r="M299742" i="1"/>
  <c r="M299743" i="1"/>
  <c r="M299744" i="1"/>
  <c r="M299745" i="1"/>
  <c r="M299746" i="1"/>
  <c r="M299747" i="1"/>
  <c r="M299748" i="1"/>
  <c r="M299749" i="1"/>
  <c r="M299750" i="1"/>
  <c r="M299751" i="1"/>
  <c r="M299752" i="1"/>
  <c r="M299753" i="1"/>
  <c r="M299754" i="1"/>
  <c r="M299755" i="1"/>
  <c r="M299756" i="1"/>
  <c r="M299757" i="1"/>
  <c r="M299758" i="1"/>
  <c r="M299759" i="1"/>
  <c r="M299760" i="1"/>
  <c r="M299761" i="1"/>
  <c r="M299762" i="1"/>
  <c r="M299763" i="1"/>
  <c r="M299764" i="1"/>
  <c r="M299765" i="1"/>
  <c r="M299766" i="1"/>
  <c r="M299767" i="1"/>
  <c r="M299768" i="1"/>
  <c r="M299769" i="1"/>
  <c r="M299770" i="1"/>
  <c r="M299771" i="1"/>
  <c r="M299772" i="1"/>
  <c r="M299773" i="1"/>
  <c r="M299774" i="1"/>
  <c r="M299775" i="1"/>
  <c r="M299776" i="1"/>
  <c r="M299777" i="1"/>
  <c r="M299778" i="1"/>
  <c r="M299779" i="1"/>
  <c r="M299780" i="1"/>
  <c r="M299781" i="1"/>
  <c r="M299782" i="1"/>
  <c r="M299783" i="1"/>
  <c r="M299784" i="1"/>
  <c r="M299785" i="1"/>
  <c r="M299786" i="1"/>
  <c r="M299787" i="1"/>
  <c r="M299788" i="1"/>
  <c r="M299789" i="1"/>
  <c r="M299790" i="1"/>
  <c r="M299791" i="1"/>
  <c r="M299792" i="1"/>
  <c r="M299793" i="1"/>
  <c r="M299794" i="1"/>
  <c r="M299795" i="1"/>
  <c r="M299796" i="1"/>
  <c r="M299797" i="1"/>
  <c r="M299798" i="1"/>
  <c r="M299799" i="1"/>
  <c r="M299800" i="1"/>
  <c r="M299801" i="1"/>
  <c r="M299802" i="1"/>
  <c r="M299803" i="1"/>
  <c r="M299804" i="1"/>
  <c r="M299805" i="1"/>
  <c r="M299806" i="1"/>
  <c r="M299807" i="1"/>
  <c r="M299808" i="1"/>
  <c r="M299809" i="1"/>
  <c r="M299810" i="1"/>
  <c r="M299811" i="1"/>
  <c r="M299812" i="1"/>
  <c r="M299813" i="1"/>
  <c r="M299814" i="1"/>
  <c r="M299815" i="1"/>
  <c r="M299816" i="1"/>
  <c r="M299817" i="1"/>
  <c r="M299818" i="1"/>
  <c r="M299819" i="1"/>
  <c r="M299820" i="1"/>
  <c r="M299821" i="1"/>
  <c r="M299822" i="1"/>
  <c r="M299823" i="1"/>
  <c r="M299824" i="1"/>
  <c r="M299825" i="1"/>
  <c r="M299826" i="1"/>
  <c r="M299827" i="1"/>
  <c r="M299828" i="1"/>
  <c r="M299829" i="1"/>
  <c r="M299830" i="1"/>
  <c r="M299831" i="1"/>
  <c r="M299832" i="1"/>
  <c r="M299833" i="1"/>
  <c r="M299834" i="1"/>
  <c r="M299835" i="1"/>
  <c r="M299836" i="1"/>
  <c r="M299837" i="1"/>
  <c r="M299838" i="1"/>
  <c r="M299839" i="1"/>
  <c r="M299840" i="1"/>
  <c r="M299841" i="1"/>
  <c r="M299842" i="1"/>
  <c r="M299843" i="1"/>
  <c r="M299844" i="1"/>
  <c r="M299845" i="1"/>
  <c r="M299846" i="1"/>
  <c r="M299847" i="1"/>
  <c r="M299848" i="1"/>
  <c r="M299849" i="1"/>
  <c r="M299850" i="1"/>
  <c r="M299851" i="1"/>
  <c r="M299852" i="1"/>
  <c r="M299853" i="1"/>
  <c r="M299854" i="1"/>
  <c r="M299855" i="1"/>
  <c r="M299856" i="1"/>
  <c r="M299857" i="1"/>
  <c r="M299858" i="1"/>
  <c r="M299859" i="1"/>
  <c r="M299860" i="1"/>
  <c r="M299861" i="1"/>
  <c r="M299862" i="1"/>
  <c r="M299863" i="1"/>
  <c r="M299864" i="1"/>
  <c r="M299865" i="1"/>
  <c r="M299866" i="1"/>
  <c r="M299867" i="1"/>
  <c r="M299868" i="1"/>
  <c r="M299869" i="1"/>
  <c r="M299870" i="1"/>
  <c r="M299871" i="1"/>
  <c r="M299872" i="1"/>
  <c r="M299873" i="1"/>
  <c r="M299874" i="1"/>
  <c r="M299875" i="1"/>
  <c r="M299876" i="1"/>
  <c r="M299877" i="1"/>
  <c r="M299878" i="1"/>
  <c r="M299879" i="1"/>
  <c r="M299880" i="1"/>
  <c r="M299881" i="1"/>
  <c r="M299882" i="1"/>
  <c r="M299883" i="1"/>
  <c r="M299884" i="1"/>
  <c r="M299885" i="1"/>
  <c r="M299886" i="1"/>
  <c r="M299887" i="1"/>
  <c r="M299888" i="1"/>
  <c r="M299889" i="1"/>
  <c r="M299890" i="1"/>
  <c r="M299891" i="1"/>
  <c r="M299892" i="1"/>
  <c r="M299893" i="1"/>
  <c r="M299894" i="1"/>
  <c r="M299895" i="1"/>
  <c r="M299896" i="1"/>
  <c r="M299897" i="1"/>
  <c r="M299898" i="1"/>
  <c r="M299899" i="1"/>
  <c r="M299900" i="1"/>
  <c r="M299901" i="1"/>
  <c r="M299902" i="1"/>
  <c r="M299903" i="1"/>
  <c r="M299904" i="1"/>
  <c r="M299905" i="1"/>
  <c r="M299906" i="1"/>
  <c r="M299907" i="1"/>
  <c r="M299908" i="1"/>
  <c r="M299909" i="1"/>
  <c r="M299910" i="1"/>
  <c r="M299911" i="1"/>
  <c r="M299912" i="1"/>
  <c r="M299913" i="1"/>
  <c r="M299914" i="1"/>
  <c r="M299915" i="1"/>
  <c r="M299916" i="1"/>
  <c r="M299917" i="1"/>
  <c r="M299918" i="1"/>
  <c r="M299919" i="1"/>
  <c r="M299920" i="1"/>
  <c r="M299921" i="1"/>
  <c r="M299922" i="1"/>
  <c r="M299923" i="1"/>
  <c r="M299924" i="1"/>
  <c r="M299925" i="1"/>
  <c r="M299926" i="1"/>
  <c r="M299927" i="1"/>
  <c r="M299928" i="1"/>
  <c r="M299929" i="1"/>
  <c r="M299930" i="1"/>
  <c r="M299931" i="1"/>
  <c r="M299932" i="1"/>
  <c r="M299933" i="1"/>
  <c r="M299934" i="1"/>
  <c r="M299935" i="1"/>
  <c r="M299936" i="1"/>
  <c r="M299937" i="1"/>
  <c r="M299938" i="1"/>
  <c r="M299939" i="1"/>
  <c r="M299940" i="1"/>
  <c r="M299941" i="1"/>
  <c r="M299942" i="1"/>
  <c r="M299943" i="1"/>
  <c r="M299944" i="1"/>
  <c r="M299945" i="1"/>
  <c r="M299946" i="1"/>
  <c r="M299947" i="1"/>
  <c r="M299948" i="1"/>
  <c r="M299949" i="1"/>
  <c r="M299950" i="1"/>
  <c r="M299951" i="1"/>
  <c r="M299952" i="1"/>
  <c r="M299953" i="1"/>
  <c r="M299954" i="1"/>
  <c r="M299955" i="1"/>
  <c r="M299956" i="1"/>
  <c r="M299957" i="1"/>
  <c r="M299958" i="1"/>
  <c r="M299959" i="1"/>
  <c r="M299960" i="1"/>
  <c r="M299961" i="1"/>
  <c r="M299962" i="1"/>
  <c r="M299963" i="1"/>
  <c r="M299964" i="1"/>
  <c r="M299965" i="1"/>
  <c r="M299966" i="1"/>
  <c r="M299967" i="1"/>
  <c r="M299968" i="1"/>
  <c r="M299969" i="1"/>
  <c r="M299970" i="1"/>
  <c r="M299971" i="1"/>
  <c r="M299972" i="1"/>
  <c r="M299973" i="1"/>
  <c r="M299974" i="1"/>
  <c r="M299975" i="1"/>
  <c r="M299976" i="1"/>
  <c r="M299977" i="1"/>
  <c r="M299978" i="1"/>
  <c r="M299979" i="1"/>
  <c r="M299980" i="1"/>
  <c r="M299981" i="1"/>
  <c r="M299982" i="1"/>
  <c r="M299983" i="1"/>
  <c r="M299984" i="1"/>
  <c r="M299985" i="1"/>
  <c r="M299986" i="1"/>
  <c r="M299987" i="1"/>
  <c r="M299988" i="1"/>
  <c r="M299989" i="1"/>
  <c r="M299990" i="1"/>
  <c r="M299991" i="1"/>
  <c r="M299992" i="1"/>
  <c r="M299993" i="1"/>
  <c r="M299994" i="1"/>
  <c r="M299995" i="1"/>
  <c r="M299996" i="1"/>
  <c r="M299997" i="1"/>
  <c r="M299998" i="1"/>
  <c r="M299999" i="1"/>
  <c r="M300000" i="1"/>
  <c r="M300001" i="1"/>
  <c r="M300002" i="1"/>
  <c r="M300003" i="1"/>
  <c r="M300004" i="1"/>
  <c r="M300005" i="1"/>
  <c r="M300006" i="1"/>
  <c r="M300007" i="1"/>
  <c r="M300008" i="1"/>
  <c r="M300009" i="1"/>
  <c r="M300010" i="1"/>
  <c r="M300011" i="1"/>
  <c r="M300012" i="1"/>
  <c r="M300013" i="1"/>
  <c r="M300014" i="1"/>
  <c r="M300015" i="1"/>
  <c r="M300016" i="1"/>
  <c r="M300017" i="1"/>
  <c r="M300018" i="1"/>
  <c r="M300019" i="1"/>
  <c r="M300020" i="1"/>
  <c r="M300021" i="1"/>
  <c r="M300022" i="1"/>
  <c r="M300023" i="1"/>
  <c r="M300024" i="1"/>
  <c r="M300025" i="1"/>
  <c r="M300026" i="1"/>
  <c r="M300027" i="1"/>
  <c r="M300028" i="1"/>
  <c r="M300029" i="1"/>
  <c r="M300030" i="1"/>
  <c r="M300031" i="1"/>
  <c r="M300032" i="1"/>
  <c r="M300033" i="1"/>
  <c r="M300034" i="1"/>
  <c r="M300035" i="1"/>
  <c r="M300036" i="1"/>
  <c r="M300037" i="1"/>
  <c r="M300038" i="1"/>
  <c r="M300039" i="1"/>
  <c r="M300040" i="1"/>
  <c r="M300041" i="1"/>
  <c r="M300042" i="1"/>
  <c r="M300043" i="1"/>
  <c r="M300044" i="1"/>
  <c r="M300045" i="1"/>
  <c r="M300046" i="1"/>
  <c r="M300047" i="1"/>
  <c r="M300048" i="1"/>
  <c r="M300049" i="1"/>
  <c r="M300050" i="1"/>
  <c r="M300051" i="1"/>
  <c r="M300052" i="1"/>
  <c r="M300053" i="1"/>
  <c r="M300054" i="1"/>
  <c r="M300055" i="1"/>
  <c r="M300056" i="1"/>
  <c r="M300057" i="1"/>
  <c r="M300058" i="1"/>
  <c r="M300059" i="1"/>
  <c r="M300060" i="1"/>
  <c r="M300061" i="1"/>
  <c r="M300062" i="1"/>
  <c r="M300063" i="1"/>
  <c r="M300064" i="1"/>
  <c r="M300065" i="1"/>
  <c r="M300066" i="1"/>
  <c r="M300067" i="1"/>
  <c r="M300068" i="1"/>
  <c r="M300069" i="1"/>
  <c r="M300070" i="1"/>
  <c r="M300071" i="1"/>
  <c r="M300072" i="1"/>
  <c r="M300073" i="1"/>
  <c r="M300074" i="1"/>
  <c r="M300075" i="1"/>
  <c r="M300076" i="1"/>
  <c r="M300077" i="1"/>
  <c r="M300078" i="1"/>
  <c r="M300079" i="1"/>
  <c r="M300080" i="1"/>
  <c r="M300081" i="1"/>
  <c r="M300082" i="1"/>
  <c r="M300083" i="1"/>
  <c r="M300084" i="1"/>
  <c r="M300085" i="1"/>
  <c r="M300086" i="1"/>
  <c r="M300087" i="1"/>
  <c r="M300088" i="1"/>
  <c r="M300089" i="1"/>
  <c r="M300090" i="1"/>
  <c r="M300091" i="1"/>
  <c r="M300092" i="1"/>
  <c r="M300093" i="1"/>
  <c r="M300094" i="1"/>
  <c r="M300095" i="1"/>
  <c r="M300096" i="1"/>
  <c r="M300097" i="1"/>
  <c r="M300098" i="1"/>
  <c r="M300099" i="1"/>
  <c r="M300100" i="1"/>
  <c r="M300101" i="1"/>
  <c r="M300102" i="1"/>
  <c r="M300103" i="1"/>
  <c r="M300104" i="1"/>
  <c r="M300105" i="1"/>
  <c r="M300106" i="1"/>
  <c r="M300107" i="1"/>
  <c r="M300108" i="1"/>
  <c r="M300109" i="1"/>
  <c r="M300110" i="1"/>
  <c r="M300111" i="1"/>
  <c r="M300112" i="1"/>
  <c r="M300113" i="1"/>
  <c r="M300114" i="1"/>
  <c r="M300115" i="1"/>
  <c r="M300116" i="1"/>
  <c r="M300117" i="1"/>
  <c r="M300118" i="1"/>
  <c r="M300119" i="1"/>
  <c r="M300120" i="1"/>
  <c r="M300121" i="1"/>
  <c r="M300122" i="1"/>
  <c r="M300123" i="1"/>
  <c r="M300124" i="1"/>
  <c r="M300125" i="1"/>
  <c r="M300126" i="1"/>
  <c r="M300127" i="1"/>
  <c r="M300128" i="1"/>
  <c r="M300129" i="1"/>
  <c r="M300130" i="1"/>
  <c r="M300131" i="1"/>
  <c r="M300132" i="1"/>
  <c r="M300133" i="1"/>
  <c r="M300134" i="1"/>
  <c r="M300135" i="1"/>
  <c r="M300136" i="1"/>
  <c r="M300137" i="1"/>
  <c r="M300138" i="1"/>
  <c r="M300139" i="1"/>
  <c r="M300140" i="1"/>
  <c r="M300141" i="1"/>
  <c r="M300142" i="1"/>
  <c r="M300143" i="1"/>
  <c r="M300144" i="1"/>
  <c r="M300145" i="1"/>
  <c r="M300146" i="1"/>
  <c r="M300147" i="1"/>
  <c r="M300148" i="1"/>
  <c r="M300149" i="1"/>
  <c r="M300150" i="1"/>
  <c r="M300151" i="1"/>
  <c r="M300152" i="1"/>
  <c r="M300153" i="1"/>
  <c r="M300154" i="1"/>
  <c r="M300155" i="1"/>
  <c r="M300156" i="1"/>
  <c r="M300157" i="1"/>
  <c r="M300158" i="1"/>
  <c r="M300159" i="1"/>
  <c r="M300160" i="1"/>
  <c r="M300161" i="1"/>
  <c r="M300162" i="1"/>
  <c r="M300163" i="1"/>
  <c r="M300164" i="1"/>
  <c r="M300165" i="1"/>
  <c r="M300166" i="1"/>
  <c r="M300167" i="1"/>
  <c r="M300168" i="1"/>
  <c r="M300169" i="1"/>
  <c r="M300170" i="1"/>
  <c r="M300171" i="1"/>
  <c r="M300172" i="1"/>
  <c r="M300173" i="1"/>
  <c r="M300174" i="1"/>
  <c r="M300175" i="1"/>
  <c r="M300176" i="1"/>
  <c r="M300177" i="1"/>
  <c r="M300178" i="1"/>
  <c r="M300179" i="1"/>
  <c r="M300180" i="1"/>
  <c r="M300181" i="1"/>
  <c r="M300182" i="1"/>
  <c r="M300183" i="1"/>
  <c r="M300184" i="1"/>
  <c r="M300185" i="1"/>
  <c r="M300186" i="1"/>
  <c r="M300187" i="1"/>
  <c r="M300188" i="1"/>
  <c r="M300189" i="1"/>
  <c r="M300190" i="1"/>
  <c r="M300191" i="1"/>
  <c r="M300192" i="1"/>
  <c r="M300193" i="1"/>
  <c r="M300194" i="1"/>
  <c r="M300195" i="1"/>
  <c r="M300196" i="1"/>
  <c r="M300197" i="1"/>
  <c r="M300198" i="1"/>
  <c r="M300199" i="1"/>
  <c r="M300200" i="1"/>
  <c r="M300201" i="1"/>
  <c r="M300202" i="1"/>
  <c r="M300203" i="1"/>
  <c r="M300204" i="1"/>
  <c r="M300205" i="1"/>
  <c r="M300206" i="1"/>
  <c r="M300207" i="1"/>
  <c r="M300208" i="1"/>
  <c r="M300209" i="1"/>
  <c r="M300210" i="1"/>
  <c r="M300211" i="1"/>
  <c r="M300212" i="1"/>
  <c r="M300213" i="1"/>
  <c r="M300214" i="1"/>
  <c r="M300215" i="1"/>
  <c r="M300216" i="1"/>
  <c r="M300217" i="1"/>
  <c r="M300218" i="1"/>
  <c r="M300219" i="1"/>
  <c r="M300220" i="1"/>
  <c r="M300221" i="1"/>
  <c r="M300222" i="1"/>
  <c r="M300223" i="1"/>
  <c r="M300224" i="1"/>
  <c r="M300225" i="1"/>
  <c r="M300226" i="1"/>
  <c r="M300227" i="1"/>
  <c r="M300228" i="1"/>
  <c r="M300229" i="1"/>
  <c r="M300230" i="1"/>
  <c r="M300231" i="1"/>
  <c r="M300232" i="1"/>
  <c r="M300233" i="1"/>
  <c r="M300234" i="1"/>
  <c r="M300235" i="1"/>
  <c r="M300236" i="1"/>
  <c r="M300237" i="1"/>
  <c r="M300238" i="1"/>
  <c r="M300239" i="1"/>
  <c r="M300240" i="1"/>
  <c r="M300241" i="1"/>
  <c r="M300242" i="1"/>
  <c r="M300243" i="1"/>
  <c r="M300244" i="1"/>
  <c r="M300245" i="1"/>
  <c r="M300246" i="1"/>
  <c r="M300247" i="1"/>
  <c r="M300248" i="1"/>
  <c r="M300249" i="1"/>
  <c r="M300250" i="1"/>
  <c r="M300251" i="1"/>
  <c r="M300252" i="1"/>
  <c r="M300253" i="1"/>
  <c r="M300254" i="1"/>
  <c r="M300255" i="1"/>
  <c r="M300256" i="1"/>
  <c r="M300257" i="1"/>
  <c r="M300258" i="1"/>
  <c r="M300259" i="1"/>
  <c r="M300260" i="1"/>
  <c r="M300261" i="1"/>
  <c r="M300262" i="1"/>
  <c r="M300263" i="1"/>
  <c r="M300264" i="1"/>
  <c r="M300265" i="1"/>
  <c r="M300266" i="1"/>
  <c r="M300267" i="1"/>
  <c r="M300268" i="1"/>
  <c r="M300269" i="1"/>
  <c r="M300270" i="1"/>
  <c r="M300271" i="1"/>
  <c r="M300272" i="1"/>
  <c r="M300273" i="1"/>
  <c r="M300274" i="1"/>
  <c r="M300275" i="1"/>
  <c r="M300276" i="1"/>
  <c r="M300277" i="1"/>
  <c r="M300278" i="1"/>
  <c r="M300279" i="1"/>
  <c r="M300280" i="1"/>
  <c r="M300281" i="1"/>
  <c r="M300282" i="1"/>
  <c r="M300283" i="1"/>
  <c r="M300284" i="1"/>
  <c r="M300285" i="1"/>
  <c r="M300286" i="1"/>
  <c r="M300287" i="1"/>
  <c r="M300288" i="1"/>
  <c r="M300289" i="1"/>
  <c r="M300290" i="1"/>
  <c r="M300291" i="1"/>
  <c r="M300292" i="1"/>
  <c r="M300293" i="1"/>
  <c r="M300294" i="1"/>
  <c r="M300295" i="1"/>
  <c r="M300296" i="1"/>
  <c r="M300297" i="1"/>
  <c r="M300298" i="1"/>
  <c r="M300299" i="1"/>
  <c r="M300300" i="1"/>
  <c r="M300301" i="1"/>
  <c r="M300302" i="1"/>
  <c r="M300303" i="1"/>
  <c r="M300304" i="1"/>
  <c r="M300305" i="1"/>
  <c r="M300306" i="1"/>
  <c r="M300307" i="1"/>
  <c r="M300308" i="1"/>
  <c r="M300309" i="1"/>
  <c r="M300310" i="1"/>
  <c r="M300311" i="1"/>
  <c r="M300312" i="1"/>
  <c r="M300313" i="1"/>
  <c r="M300314" i="1"/>
  <c r="M300315" i="1"/>
  <c r="M300316" i="1"/>
  <c r="M300317" i="1"/>
  <c r="M300318" i="1"/>
  <c r="M300319" i="1"/>
  <c r="M300320" i="1"/>
  <c r="M300321" i="1"/>
  <c r="M300322" i="1"/>
  <c r="M300323" i="1"/>
  <c r="M300324" i="1"/>
  <c r="M300325" i="1"/>
  <c r="M300326" i="1"/>
  <c r="M300327" i="1"/>
  <c r="M300328" i="1"/>
  <c r="M300329" i="1"/>
  <c r="M300330" i="1"/>
  <c r="M300331" i="1"/>
  <c r="M300332" i="1"/>
  <c r="M300333" i="1"/>
  <c r="M300334" i="1"/>
  <c r="M300335" i="1"/>
  <c r="M300336" i="1"/>
  <c r="M300337" i="1"/>
  <c r="M300338" i="1"/>
  <c r="M300339" i="1"/>
  <c r="M300340" i="1"/>
  <c r="M300341" i="1"/>
  <c r="M300342" i="1"/>
  <c r="M300343" i="1"/>
  <c r="M300344" i="1"/>
  <c r="M300345" i="1"/>
  <c r="M300346" i="1"/>
  <c r="M300347" i="1"/>
  <c r="M300348" i="1"/>
  <c r="M300349" i="1"/>
  <c r="M300350" i="1"/>
  <c r="M300351" i="1"/>
  <c r="M300352" i="1"/>
  <c r="M300353" i="1"/>
  <c r="M300354" i="1"/>
  <c r="M300355" i="1"/>
  <c r="M300356" i="1"/>
  <c r="M300357" i="1"/>
  <c r="M300358" i="1"/>
  <c r="M300359" i="1"/>
  <c r="M300360" i="1"/>
  <c r="M300361" i="1"/>
  <c r="M300362" i="1"/>
  <c r="M300363" i="1"/>
  <c r="M300364" i="1"/>
  <c r="M300365" i="1"/>
  <c r="M300366" i="1"/>
  <c r="M300367" i="1"/>
  <c r="M300368" i="1"/>
  <c r="M300369" i="1"/>
  <c r="M300370" i="1"/>
  <c r="M300371" i="1"/>
  <c r="M300372" i="1"/>
  <c r="M300373" i="1"/>
  <c r="M300374" i="1"/>
  <c r="M300375" i="1"/>
  <c r="M300376" i="1"/>
  <c r="M300377" i="1"/>
  <c r="M300378" i="1"/>
  <c r="M300379" i="1"/>
  <c r="M300380" i="1"/>
  <c r="M300381" i="1"/>
  <c r="M300382" i="1"/>
  <c r="M300383" i="1"/>
  <c r="M300384" i="1"/>
  <c r="M300385" i="1"/>
  <c r="M300386" i="1"/>
  <c r="M300387" i="1"/>
  <c r="M300388" i="1"/>
  <c r="M300389" i="1"/>
  <c r="M300390" i="1"/>
  <c r="M300391" i="1"/>
  <c r="M300392" i="1"/>
  <c r="M300393" i="1"/>
  <c r="M300394" i="1"/>
  <c r="M300395" i="1"/>
  <c r="M300396" i="1"/>
  <c r="M300397" i="1"/>
  <c r="M300398" i="1"/>
  <c r="M300399" i="1"/>
  <c r="M300400" i="1"/>
  <c r="M300401" i="1"/>
  <c r="M300402" i="1"/>
  <c r="M300403" i="1"/>
  <c r="M300404" i="1"/>
  <c r="M300405" i="1"/>
  <c r="M300406" i="1"/>
  <c r="M300407" i="1"/>
  <c r="M300408" i="1"/>
  <c r="M300409" i="1"/>
  <c r="M300410" i="1"/>
  <c r="M300411" i="1"/>
  <c r="M300412" i="1"/>
  <c r="M300413" i="1"/>
  <c r="M300414" i="1"/>
  <c r="M300415" i="1"/>
  <c r="M300416" i="1"/>
  <c r="M300417" i="1"/>
  <c r="M300418" i="1"/>
  <c r="M300419" i="1"/>
  <c r="M300420" i="1"/>
  <c r="M300421" i="1"/>
  <c r="M300422" i="1"/>
  <c r="M300423" i="1"/>
  <c r="M300424" i="1"/>
  <c r="M300425" i="1"/>
  <c r="M300426" i="1"/>
  <c r="M300427" i="1"/>
  <c r="M300428" i="1"/>
  <c r="M300429" i="1"/>
  <c r="M300430" i="1"/>
  <c r="M300431" i="1"/>
  <c r="M300432" i="1"/>
  <c r="M300433" i="1"/>
  <c r="M300434" i="1"/>
  <c r="M300435" i="1"/>
  <c r="M300436" i="1"/>
  <c r="M300437" i="1"/>
  <c r="M300438" i="1"/>
  <c r="M300439" i="1"/>
  <c r="M300440" i="1"/>
  <c r="M300441" i="1"/>
  <c r="M300442" i="1"/>
  <c r="M300443" i="1"/>
  <c r="M300444" i="1"/>
  <c r="M300445" i="1"/>
  <c r="M300446" i="1"/>
  <c r="M300447" i="1"/>
  <c r="M300448" i="1"/>
  <c r="M300449" i="1"/>
  <c r="M300450" i="1"/>
  <c r="M300451" i="1"/>
  <c r="M300452" i="1"/>
  <c r="M300453" i="1"/>
  <c r="M300454" i="1"/>
  <c r="M300455" i="1"/>
  <c r="M300456" i="1"/>
  <c r="M300457" i="1"/>
  <c r="M300458" i="1"/>
  <c r="M300459" i="1"/>
  <c r="M300460" i="1"/>
  <c r="M300461" i="1"/>
  <c r="M300462" i="1"/>
  <c r="M300463" i="1"/>
  <c r="M300464" i="1"/>
  <c r="M300465" i="1"/>
  <c r="M300466" i="1"/>
  <c r="M300467" i="1"/>
  <c r="M300468" i="1"/>
  <c r="M300469" i="1"/>
  <c r="M300470" i="1"/>
  <c r="M300471" i="1"/>
  <c r="M300472" i="1"/>
  <c r="M300473" i="1"/>
  <c r="M300474" i="1"/>
  <c r="M300475" i="1"/>
  <c r="M300476" i="1"/>
  <c r="M300477" i="1"/>
  <c r="M300478" i="1"/>
  <c r="M300479" i="1"/>
  <c r="M300480" i="1"/>
  <c r="M300481" i="1"/>
  <c r="M300482" i="1"/>
  <c r="M300483" i="1"/>
  <c r="M300484" i="1"/>
  <c r="M300485" i="1"/>
  <c r="M300486" i="1"/>
  <c r="M300487" i="1"/>
  <c r="M300488" i="1"/>
  <c r="M300489" i="1"/>
  <c r="M300490" i="1"/>
  <c r="M300491" i="1"/>
  <c r="M300492" i="1"/>
  <c r="M300493" i="1"/>
  <c r="M300494" i="1"/>
  <c r="M300495" i="1"/>
  <c r="M300496" i="1"/>
  <c r="M300497" i="1"/>
  <c r="M300498" i="1"/>
  <c r="M300499" i="1"/>
  <c r="M300500" i="1"/>
  <c r="M300501" i="1"/>
  <c r="M300502" i="1"/>
  <c r="M300503" i="1"/>
  <c r="M300504" i="1"/>
  <c r="M300505" i="1"/>
  <c r="M300506" i="1"/>
  <c r="M300507" i="1"/>
  <c r="M300508" i="1"/>
  <c r="M300509" i="1"/>
  <c r="M300510" i="1"/>
  <c r="M300511" i="1"/>
  <c r="M300512" i="1"/>
  <c r="M300513" i="1"/>
  <c r="M300514" i="1"/>
  <c r="M300515" i="1"/>
  <c r="M300516" i="1"/>
  <c r="M300517" i="1"/>
  <c r="M300518" i="1"/>
  <c r="M300519" i="1"/>
  <c r="M300520" i="1"/>
  <c r="M300521" i="1"/>
  <c r="M300522" i="1"/>
  <c r="M300523" i="1"/>
  <c r="M300524" i="1"/>
  <c r="M300525" i="1"/>
  <c r="M300526" i="1"/>
  <c r="M300527" i="1"/>
  <c r="M300528" i="1"/>
  <c r="M300529" i="1"/>
  <c r="M300530" i="1"/>
  <c r="M300531" i="1"/>
  <c r="M300532" i="1"/>
  <c r="M300533" i="1"/>
  <c r="M300534" i="1"/>
  <c r="M300535" i="1"/>
  <c r="M300536" i="1"/>
  <c r="M300537" i="1"/>
  <c r="M300538" i="1"/>
  <c r="M300539" i="1"/>
  <c r="M300540" i="1"/>
  <c r="M300541" i="1"/>
  <c r="M300542" i="1"/>
  <c r="M300543" i="1"/>
  <c r="M300544" i="1"/>
  <c r="M300545" i="1"/>
  <c r="M300546" i="1"/>
  <c r="M300547" i="1"/>
  <c r="M300548" i="1"/>
  <c r="M300549" i="1"/>
  <c r="M300550" i="1"/>
  <c r="M300551" i="1"/>
  <c r="M300552" i="1"/>
  <c r="M300553" i="1"/>
  <c r="M300554" i="1"/>
  <c r="M300555" i="1"/>
  <c r="M300556" i="1"/>
  <c r="M300557" i="1"/>
  <c r="M300558" i="1"/>
  <c r="M300559" i="1"/>
  <c r="M300560" i="1"/>
  <c r="M300561" i="1"/>
  <c r="M300562" i="1"/>
  <c r="M300563" i="1"/>
  <c r="M300564" i="1"/>
  <c r="M300565" i="1"/>
  <c r="M300566" i="1"/>
  <c r="M300567" i="1"/>
  <c r="M300568" i="1"/>
  <c r="M300569" i="1"/>
  <c r="M300570" i="1"/>
  <c r="M300571" i="1"/>
  <c r="M300572" i="1"/>
  <c r="M300573" i="1"/>
  <c r="M300574" i="1"/>
  <c r="M300575" i="1"/>
  <c r="M300576" i="1"/>
  <c r="M300577" i="1"/>
  <c r="M300578" i="1"/>
  <c r="M300579" i="1"/>
  <c r="M300580" i="1"/>
  <c r="M300581" i="1"/>
  <c r="M300582" i="1"/>
  <c r="M300583" i="1"/>
  <c r="M300584" i="1"/>
  <c r="M300585" i="1"/>
  <c r="M300586" i="1"/>
  <c r="M300587" i="1"/>
  <c r="M300588" i="1"/>
  <c r="M300589" i="1"/>
  <c r="M300590" i="1"/>
  <c r="M300591" i="1"/>
  <c r="M300592" i="1"/>
  <c r="M300593" i="1"/>
  <c r="M300594" i="1"/>
  <c r="M300595" i="1"/>
  <c r="M300596" i="1"/>
  <c r="M300597" i="1"/>
  <c r="M300598" i="1"/>
  <c r="M300599" i="1"/>
  <c r="M300600" i="1"/>
  <c r="M300601" i="1"/>
  <c r="M300602" i="1"/>
  <c r="M300603" i="1"/>
  <c r="M300604" i="1"/>
  <c r="M300605" i="1"/>
  <c r="M300606" i="1"/>
  <c r="M300607" i="1"/>
  <c r="M300608" i="1"/>
  <c r="M300609" i="1"/>
  <c r="M300610" i="1"/>
  <c r="M300611" i="1"/>
  <c r="M300612" i="1"/>
  <c r="M300613" i="1"/>
  <c r="M300614" i="1"/>
  <c r="M300615" i="1"/>
  <c r="M300616" i="1"/>
  <c r="M300617" i="1"/>
  <c r="M300618" i="1"/>
  <c r="M300619" i="1"/>
  <c r="M300620" i="1"/>
  <c r="M300621" i="1"/>
  <c r="M300622" i="1"/>
  <c r="M300623" i="1"/>
  <c r="M300624" i="1"/>
  <c r="M300625" i="1"/>
  <c r="M300626" i="1"/>
  <c r="M300627" i="1"/>
  <c r="M300628" i="1"/>
  <c r="M300629" i="1"/>
  <c r="M300630" i="1"/>
  <c r="M300631" i="1"/>
  <c r="M300632" i="1"/>
  <c r="M300633" i="1"/>
  <c r="M300634" i="1"/>
  <c r="M300635" i="1"/>
  <c r="M300636" i="1"/>
  <c r="M300637" i="1"/>
  <c r="M300638" i="1"/>
  <c r="M300639" i="1"/>
  <c r="M300640" i="1"/>
  <c r="M300641" i="1"/>
  <c r="M300642" i="1"/>
  <c r="M300643" i="1"/>
  <c r="M300644" i="1"/>
  <c r="M300645" i="1"/>
  <c r="M300646" i="1"/>
  <c r="M300647" i="1"/>
  <c r="M300648" i="1"/>
  <c r="M300649" i="1"/>
  <c r="M300650" i="1"/>
  <c r="M300651" i="1"/>
  <c r="M300652" i="1"/>
  <c r="M300653" i="1"/>
  <c r="M300654" i="1"/>
  <c r="M300655" i="1"/>
  <c r="M300656" i="1"/>
  <c r="M300657" i="1"/>
  <c r="M300658" i="1"/>
  <c r="M300659" i="1"/>
  <c r="M300660" i="1"/>
  <c r="M300661" i="1"/>
  <c r="M300662" i="1"/>
  <c r="M300663" i="1"/>
  <c r="M300664" i="1"/>
  <c r="M300665" i="1"/>
  <c r="M300666" i="1"/>
  <c r="M300667" i="1"/>
  <c r="M300668" i="1"/>
  <c r="M300669" i="1"/>
  <c r="M300670" i="1"/>
  <c r="M300671" i="1"/>
  <c r="M300672" i="1"/>
  <c r="M300673" i="1"/>
  <c r="M300674" i="1"/>
  <c r="M300675" i="1"/>
  <c r="M300676" i="1"/>
  <c r="M300677" i="1"/>
  <c r="M300678" i="1"/>
  <c r="M300679" i="1"/>
  <c r="M300680" i="1"/>
  <c r="M300681" i="1"/>
  <c r="M300682" i="1"/>
  <c r="M300683" i="1"/>
  <c r="M300684" i="1"/>
  <c r="M300685" i="1"/>
  <c r="M300686" i="1"/>
  <c r="M300687" i="1"/>
  <c r="M300688" i="1"/>
  <c r="M300689" i="1"/>
  <c r="M300690" i="1"/>
  <c r="M300691" i="1"/>
  <c r="M300692" i="1"/>
  <c r="M300693" i="1"/>
  <c r="M300694" i="1"/>
  <c r="M300695" i="1"/>
  <c r="M300696" i="1"/>
  <c r="M300697" i="1"/>
  <c r="M300698" i="1"/>
  <c r="M300699" i="1"/>
  <c r="M300700" i="1"/>
  <c r="M300701" i="1"/>
  <c r="M300702" i="1"/>
  <c r="M300703" i="1"/>
  <c r="M300704" i="1"/>
  <c r="M300705" i="1"/>
  <c r="M300706" i="1"/>
  <c r="M300707" i="1"/>
  <c r="M300708" i="1"/>
  <c r="M300709" i="1"/>
  <c r="M300710" i="1"/>
  <c r="M300711" i="1"/>
  <c r="M300712" i="1"/>
  <c r="M300713" i="1"/>
  <c r="M300714" i="1"/>
  <c r="M300715" i="1"/>
  <c r="M300716" i="1"/>
  <c r="M300717" i="1"/>
  <c r="M300718" i="1"/>
  <c r="M300719" i="1"/>
  <c r="M300720" i="1"/>
  <c r="M300721" i="1"/>
  <c r="M300722" i="1"/>
  <c r="M300723" i="1"/>
  <c r="M300724" i="1"/>
  <c r="M300725" i="1"/>
  <c r="M300726" i="1"/>
  <c r="M300727" i="1"/>
  <c r="M300728" i="1"/>
  <c r="M300729" i="1"/>
  <c r="M300730" i="1"/>
  <c r="M300731" i="1"/>
  <c r="M300732" i="1"/>
  <c r="M300733" i="1"/>
  <c r="M300734" i="1"/>
  <c r="M300735" i="1"/>
  <c r="M300736" i="1"/>
  <c r="M300737" i="1"/>
  <c r="M300738" i="1"/>
  <c r="M300739" i="1"/>
  <c r="M300740" i="1"/>
  <c r="M300741" i="1"/>
  <c r="M300742" i="1"/>
  <c r="M300743" i="1"/>
  <c r="M300744" i="1"/>
  <c r="M300745" i="1"/>
  <c r="M300746" i="1"/>
  <c r="M300747" i="1"/>
  <c r="M300748" i="1"/>
  <c r="M300749" i="1"/>
  <c r="M300750" i="1"/>
  <c r="M300751" i="1"/>
  <c r="M300752" i="1"/>
  <c r="M300753" i="1"/>
  <c r="M300754" i="1"/>
  <c r="M300755" i="1"/>
  <c r="M300756" i="1"/>
  <c r="M300757" i="1"/>
  <c r="M300758" i="1"/>
  <c r="M300759" i="1"/>
  <c r="M300760" i="1"/>
  <c r="M300761" i="1"/>
  <c r="M300762" i="1"/>
  <c r="M300763" i="1"/>
  <c r="M300764" i="1"/>
  <c r="M300765" i="1"/>
  <c r="M300766" i="1"/>
  <c r="M300767" i="1"/>
  <c r="M300768" i="1"/>
  <c r="M300769" i="1"/>
  <c r="M300770" i="1"/>
  <c r="M300771" i="1"/>
  <c r="M300772" i="1"/>
  <c r="M300773" i="1"/>
  <c r="M300774" i="1"/>
  <c r="M300775" i="1"/>
  <c r="M300776" i="1"/>
  <c r="M300777" i="1"/>
  <c r="M300778" i="1"/>
  <c r="M300779" i="1"/>
  <c r="M300780" i="1"/>
  <c r="M300781" i="1"/>
  <c r="M300782" i="1"/>
  <c r="M300783" i="1"/>
  <c r="M300784" i="1"/>
  <c r="M300785" i="1"/>
  <c r="M300786" i="1"/>
  <c r="M300787" i="1"/>
  <c r="M300788" i="1"/>
  <c r="M300789" i="1"/>
  <c r="M300790" i="1"/>
  <c r="M300791" i="1"/>
  <c r="M300792" i="1"/>
  <c r="M300793" i="1"/>
  <c r="M300794" i="1"/>
  <c r="M300795" i="1"/>
  <c r="M300796" i="1"/>
  <c r="M300797" i="1"/>
  <c r="M300798" i="1"/>
  <c r="M300799" i="1"/>
  <c r="M300800" i="1"/>
  <c r="M300801" i="1"/>
  <c r="M300802" i="1"/>
  <c r="M300803" i="1"/>
  <c r="M300804" i="1"/>
  <c r="M300805" i="1"/>
  <c r="M300806" i="1"/>
  <c r="M300807" i="1"/>
  <c r="M300808" i="1"/>
  <c r="M300809" i="1"/>
  <c r="M300810" i="1"/>
  <c r="M300811" i="1"/>
  <c r="M300812" i="1"/>
  <c r="M300813" i="1"/>
  <c r="M300814" i="1"/>
  <c r="M300815" i="1"/>
  <c r="M300816" i="1"/>
  <c r="M300817" i="1"/>
  <c r="M300818" i="1"/>
  <c r="M300819" i="1"/>
  <c r="M300820" i="1"/>
  <c r="M300821" i="1"/>
  <c r="M300822" i="1"/>
  <c r="M300823" i="1"/>
  <c r="M300824" i="1"/>
  <c r="M300825" i="1"/>
  <c r="M300826" i="1"/>
  <c r="M300827" i="1"/>
  <c r="M300828" i="1"/>
  <c r="M300829" i="1"/>
  <c r="M300830" i="1"/>
  <c r="M300831" i="1"/>
  <c r="M300832" i="1"/>
  <c r="M300833" i="1"/>
  <c r="M300834" i="1"/>
  <c r="M300835" i="1"/>
  <c r="M300836" i="1"/>
  <c r="M300837" i="1"/>
  <c r="M300838" i="1"/>
  <c r="M300839" i="1"/>
  <c r="M300840" i="1"/>
  <c r="M300841" i="1"/>
  <c r="M300842" i="1"/>
  <c r="M300843" i="1"/>
  <c r="M300844" i="1"/>
  <c r="M300845" i="1"/>
  <c r="M300846" i="1"/>
  <c r="M300847" i="1"/>
  <c r="M300848" i="1"/>
  <c r="M300849" i="1"/>
  <c r="M300850" i="1"/>
  <c r="M300851" i="1"/>
  <c r="M300852" i="1"/>
  <c r="M300853" i="1"/>
  <c r="M300854" i="1"/>
  <c r="M300855" i="1"/>
  <c r="M300856" i="1"/>
  <c r="M300857" i="1"/>
  <c r="M300858" i="1"/>
  <c r="M300859" i="1"/>
  <c r="M300860" i="1"/>
  <c r="M300861" i="1"/>
  <c r="M300862" i="1"/>
  <c r="M300863" i="1"/>
  <c r="M300864" i="1"/>
  <c r="M300865" i="1"/>
  <c r="M300866" i="1"/>
  <c r="M300867" i="1"/>
  <c r="M300868" i="1"/>
  <c r="M300869" i="1"/>
  <c r="M300870" i="1"/>
  <c r="M300871" i="1"/>
  <c r="M300872" i="1"/>
  <c r="M300873" i="1"/>
  <c r="M300874" i="1"/>
  <c r="M300875" i="1"/>
  <c r="M300876" i="1"/>
  <c r="M300877" i="1"/>
  <c r="M300878" i="1"/>
  <c r="M300879" i="1"/>
  <c r="M300880" i="1"/>
  <c r="M300881" i="1"/>
  <c r="M300882" i="1"/>
  <c r="M300883" i="1"/>
  <c r="M300884" i="1"/>
  <c r="M300885" i="1"/>
  <c r="M300886" i="1"/>
  <c r="M300887" i="1"/>
  <c r="M300888" i="1"/>
  <c r="M300889" i="1"/>
  <c r="M300890" i="1"/>
  <c r="M300891" i="1"/>
  <c r="M300892" i="1"/>
  <c r="M300893" i="1"/>
  <c r="M300894" i="1"/>
  <c r="M300895" i="1"/>
  <c r="M300896" i="1"/>
  <c r="M300897" i="1"/>
  <c r="M300898" i="1"/>
  <c r="M300899" i="1"/>
  <c r="M300900" i="1"/>
  <c r="M300901" i="1"/>
  <c r="M300902" i="1"/>
  <c r="M300903" i="1"/>
  <c r="M300904" i="1"/>
  <c r="M300905" i="1"/>
  <c r="M300906" i="1"/>
  <c r="M300907" i="1"/>
  <c r="M300908" i="1"/>
  <c r="M300909" i="1"/>
  <c r="M300910" i="1"/>
  <c r="M300911" i="1"/>
  <c r="M300912" i="1"/>
  <c r="M300913" i="1"/>
  <c r="M300914" i="1"/>
  <c r="M300915" i="1"/>
  <c r="M300916" i="1"/>
  <c r="M300917" i="1"/>
  <c r="M300918" i="1"/>
  <c r="M300919" i="1"/>
  <c r="M300920" i="1"/>
  <c r="M300921" i="1"/>
  <c r="M300922" i="1"/>
  <c r="M300923" i="1"/>
  <c r="M300924" i="1"/>
  <c r="M300925" i="1"/>
  <c r="M300926" i="1"/>
  <c r="M300927" i="1"/>
  <c r="M300928" i="1"/>
  <c r="M300929" i="1"/>
  <c r="M300930" i="1"/>
  <c r="M300931" i="1"/>
  <c r="M300932" i="1"/>
  <c r="M300933" i="1"/>
  <c r="M300934" i="1"/>
  <c r="M300935" i="1"/>
  <c r="M300936" i="1"/>
  <c r="M300937" i="1"/>
  <c r="M300938" i="1"/>
  <c r="M300939" i="1"/>
  <c r="M300940" i="1"/>
  <c r="M300941" i="1"/>
  <c r="M300942" i="1"/>
  <c r="M300943" i="1"/>
  <c r="M300944" i="1"/>
  <c r="M300945" i="1"/>
  <c r="M300946" i="1"/>
  <c r="M300947" i="1"/>
  <c r="M300948" i="1"/>
  <c r="M300949" i="1"/>
  <c r="M300950" i="1"/>
  <c r="M300951" i="1"/>
  <c r="M300952" i="1"/>
  <c r="M300953" i="1"/>
  <c r="M300954" i="1"/>
  <c r="M300955" i="1"/>
  <c r="M300956" i="1"/>
  <c r="M300957" i="1"/>
  <c r="M300958" i="1"/>
  <c r="M300959" i="1"/>
  <c r="M300960" i="1"/>
  <c r="M300961" i="1"/>
  <c r="M300962" i="1"/>
  <c r="M300963" i="1"/>
  <c r="M300964" i="1"/>
  <c r="M300965" i="1"/>
  <c r="M300966" i="1"/>
  <c r="M300967" i="1"/>
  <c r="M300968" i="1"/>
  <c r="M300969" i="1"/>
  <c r="M300970" i="1"/>
  <c r="M300971" i="1"/>
  <c r="M300972" i="1"/>
  <c r="M300973" i="1"/>
  <c r="M300974" i="1"/>
  <c r="M300975" i="1"/>
  <c r="M300976" i="1"/>
  <c r="M300977" i="1"/>
  <c r="M300978" i="1"/>
  <c r="M300979" i="1"/>
  <c r="M300980" i="1"/>
  <c r="M300981" i="1"/>
  <c r="M300982" i="1"/>
  <c r="M300983" i="1"/>
  <c r="M300984" i="1"/>
  <c r="M300985" i="1"/>
  <c r="M300986" i="1"/>
  <c r="M300987" i="1"/>
  <c r="M300988" i="1"/>
  <c r="M300989" i="1"/>
  <c r="M300990" i="1"/>
  <c r="M300991" i="1"/>
  <c r="M300992" i="1"/>
  <c r="M300993" i="1"/>
  <c r="M300994" i="1"/>
  <c r="M300995" i="1"/>
  <c r="M300996" i="1"/>
  <c r="M300997" i="1"/>
  <c r="M300998" i="1"/>
  <c r="M300999" i="1"/>
  <c r="M301000" i="1"/>
  <c r="M301001" i="1"/>
  <c r="M301002" i="1"/>
  <c r="M301003" i="1"/>
  <c r="M301004" i="1"/>
  <c r="M301005" i="1"/>
  <c r="M301006" i="1"/>
  <c r="M301007" i="1"/>
  <c r="M301008" i="1"/>
  <c r="M301009" i="1"/>
  <c r="M301010" i="1"/>
  <c r="M301011" i="1"/>
  <c r="M301012" i="1"/>
  <c r="M301013" i="1"/>
  <c r="M301014" i="1"/>
  <c r="M301015" i="1"/>
  <c r="M301016" i="1"/>
  <c r="M301017" i="1"/>
  <c r="M301018" i="1"/>
  <c r="M301019" i="1"/>
  <c r="M301020" i="1"/>
  <c r="M301021" i="1"/>
  <c r="M301022" i="1"/>
  <c r="M301023" i="1"/>
  <c r="M301024" i="1"/>
  <c r="M301025" i="1"/>
  <c r="M301026" i="1"/>
  <c r="M301027" i="1"/>
  <c r="M301028" i="1"/>
  <c r="M301029" i="1"/>
  <c r="M301030" i="1"/>
  <c r="M301031" i="1"/>
  <c r="M301032" i="1"/>
  <c r="M301033" i="1"/>
  <c r="M301034" i="1"/>
  <c r="M301035" i="1"/>
  <c r="M301036" i="1"/>
  <c r="M301037" i="1"/>
  <c r="M301038" i="1"/>
  <c r="M301039" i="1"/>
  <c r="M301040" i="1"/>
  <c r="M301041" i="1"/>
  <c r="M301042" i="1"/>
  <c r="M301043" i="1"/>
  <c r="M301044" i="1"/>
  <c r="M301045" i="1"/>
  <c r="M301046" i="1"/>
  <c r="M301047" i="1"/>
  <c r="M301048" i="1"/>
  <c r="M301049" i="1"/>
  <c r="M301050" i="1"/>
  <c r="M301051" i="1"/>
  <c r="M301052" i="1"/>
  <c r="M301053" i="1"/>
  <c r="M301054" i="1"/>
  <c r="M301055" i="1"/>
  <c r="M301056" i="1"/>
  <c r="M301057" i="1"/>
  <c r="M301058" i="1"/>
  <c r="M301059" i="1"/>
  <c r="M301060" i="1"/>
  <c r="M301061" i="1"/>
  <c r="M301062" i="1"/>
  <c r="M301063" i="1"/>
  <c r="M301064" i="1"/>
  <c r="M301065" i="1"/>
  <c r="M301066" i="1"/>
  <c r="M301067" i="1"/>
  <c r="M301068" i="1"/>
  <c r="M301069" i="1"/>
  <c r="M301070" i="1"/>
  <c r="M301071" i="1"/>
  <c r="M301072" i="1"/>
  <c r="M301073" i="1"/>
  <c r="M301074" i="1"/>
  <c r="M301075" i="1"/>
  <c r="M301076" i="1"/>
  <c r="M301077" i="1"/>
  <c r="M301078" i="1"/>
  <c r="M301079" i="1"/>
  <c r="M301080" i="1"/>
  <c r="M301081" i="1"/>
  <c r="M301082" i="1"/>
  <c r="M301083" i="1"/>
  <c r="M301084" i="1"/>
  <c r="M301085" i="1"/>
  <c r="M301086" i="1"/>
  <c r="M301087" i="1"/>
  <c r="M301088" i="1"/>
  <c r="M301089" i="1"/>
  <c r="M301090" i="1"/>
  <c r="M301091" i="1"/>
  <c r="M301092" i="1"/>
  <c r="M301093" i="1"/>
  <c r="M301094" i="1"/>
  <c r="M301095" i="1"/>
  <c r="M301096" i="1"/>
  <c r="M301097" i="1"/>
  <c r="M301098" i="1"/>
  <c r="M301099" i="1"/>
  <c r="M301100" i="1"/>
  <c r="M301101" i="1"/>
  <c r="M301102" i="1"/>
  <c r="M301103" i="1"/>
  <c r="M301104" i="1"/>
  <c r="M301105" i="1"/>
  <c r="M301106" i="1"/>
  <c r="M301107" i="1"/>
  <c r="M301108" i="1"/>
  <c r="M301109" i="1"/>
  <c r="M301110" i="1"/>
  <c r="M301111" i="1"/>
  <c r="M301112" i="1"/>
  <c r="M301113" i="1"/>
  <c r="M301114" i="1"/>
  <c r="M301115" i="1"/>
  <c r="M301116" i="1"/>
  <c r="M301117" i="1"/>
  <c r="M301118" i="1"/>
  <c r="M301119" i="1"/>
  <c r="M301120" i="1"/>
  <c r="M301121" i="1"/>
  <c r="M301122" i="1"/>
  <c r="M301123" i="1"/>
  <c r="M301124" i="1"/>
  <c r="M301125" i="1"/>
  <c r="M301126" i="1"/>
  <c r="M301127" i="1"/>
  <c r="M301128" i="1"/>
  <c r="M301129" i="1"/>
  <c r="M301130" i="1"/>
  <c r="M301131" i="1"/>
  <c r="M301132" i="1"/>
  <c r="M301133" i="1"/>
  <c r="M301134" i="1"/>
  <c r="M301135" i="1"/>
  <c r="M301136" i="1"/>
  <c r="M301137" i="1"/>
  <c r="M301138" i="1"/>
  <c r="M301139" i="1"/>
  <c r="M301140" i="1"/>
  <c r="M301141" i="1"/>
  <c r="M301142" i="1"/>
  <c r="M301143" i="1"/>
  <c r="M301144" i="1"/>
  <c r="M301145" i="1"/>
  <c r="M301146" i="1"/>
  <c r="M301147" i="1"/>
  <c r="M301148" i="1"/>
  <c r="M301149" i="1"/>
  <c r="M301150" i="1"/>
  <c r="M301151" i="1"/>
  <c r="M301152" i="1"/>
  <c r="M301153" i="1"/>
  <c r="M301154" i="1"/>
  <c r="M301155" i="1"/>
  <c r="M301156" i="1"/>
  <c r="M301157" i="1"/>
  <c r="M301158" i="1"/>
  <c r="M301159" i="1"/>
  <c r="M301160" i="1"/>
  <c r="M301161" i="1"/>
  <c r="M301162" i="1"/>
  <c r="M301163" i="1"/>
  <c r="M301164" i="1"/>
  <c r="M301165" i="1"/>
  <c r="M301166" i="1"/>
  <c r="M301167" i="1"/>
  <c r="M301168" i="1"/>
  <c r="M301169" i="1"/>
  <c r="M301170" i="1"/>
  <c r="M301171" i="1"/>
  <c r="M301172" i="1"/>
  <c r="M301173" i="1"/>
  <c r="M301174" i="1"/>
  <c r="M301175" i="1"/>
  <c r="M301176" i="1"/>
  <c r="M301177" i="1"/>
  <c r="M301178" i="1"/>
  <c r="M301179" i="1"/>
  <c r="M301180" i="1"/>
  <c r="M301181" i="1"/>
  <c r="M301182" i="1"/>
  <c r="M301183" i="1"/>
  <c r="M301184" i="1"/>
  <c r="M301185" i="1"/>
  <c r="M301186" i="1"/>
  <c r="M301187" i="1"/>
  <c r="M301188" i="1"/>
  <c r="M301189" i="1"/>
  <c r="M301190" i="1"/>
  <c r="M301191" i="1"/>
  <c r="M301192" i="1"/>
  <c r="M301193" i="1"/>
  <c r="M301194" i="1"/>
  <c r="M301195" i="1"/>
  <c r="M301196" i="1"/>
  <c r="M301197" i="1"/>
  <c r="M301198" i="1"/>
  <c r="M301199" i="1"/>
  <c r="M301200" i="1"/>
  <c r="M301201" i="1"/>
  <c r="M301202" i="1"/>
  <c r="M301203" i="1"/>
  <c r="M301204" i="1"/>
  <c r="M301205" i="1"/>
  <c r="M301206" i="1"/>
  <c r="M301207" i="1"/>
  <c r="M301208" i="1"/>
  <c r="M301209" i="1"/>
  <c r="M301210" i="1"/>
  <c r="M301211" i="1"/>
  <c r="M301212" i="1"/>
  <c r="M301213" i="1"/>
  <c r="M301214" i="1"/>
  <c r="M301215" i="1"/>
  <c r="M301216" i="1"/>
  <c r="M301217" i="1"/>
  <c r="M301218" i="1"/>
  <c r="M301219" i="1"/>
  <c r="M301220" i="1"/>
  <c r="M301221" i="1"/>
  <c r="M301222" i="1"/>
  <c r="M301223" i="1"/>
  <c r="M301224" i="1"/>
  <c r="M301225" i="1"/>
  <c r="M301226" i="1"/>
  <c r="M301227" i="1"/>
  <c r="M301228" i="1"/>
  <c r="M301229" i="1"/>
  <c r="M301230" i="1"/>
  <c r="M301231" i="1"/>
  <c r="M301232" i="1"/>
  <c r="M301233" i="1"/>
  <c r="M301234" i="1"/>
  <c r="M301235" i="1"/>
  <c r="M301236" i="1"/>
  <c r="M301237" i="1"/>
  <c r="M301238" i="1"/>
  <c r="M301239" i="1"/>
  <c r="M301240" i="1"/>
  <c r="M301241" i="1"/>
  <c r="M301242" i="1"/>
  <c r="M301243" i="1"/>
  <c r="M301244" i="1"/>
  <c r="M301245" i="1"/>
  <c r="M301246" i="1"/>
  <c r="M301247" i="1"/>
  <c r="M301248" i="1"/>
  <c r="M301249" i="1"/>
  <c r="M301250" i="1"/>
  <c r="M301251" i="1"/>
  <c r="M301252" i="1"/>
  <c r="M301253" i="1"/>
  <c r="M301254" i="1"/>
  <c r="M301255" i="1"/>
  <c r="M301256" i="1"/>
  <c r="M301257" i="1"/>
  <c r="M301258" i="1"/>
  <c r="M301259" i="1"/>
  <c r="M301260" i="1"/>
  <c r="M301261" i="1"/>
  <c r="M301262" i="1"/>
  <c r="M301263" i="1"/>
  <c r="M301264" i="1"/>
  <c r="M301265" i="1"/>
  <c r="M301266" i="1"/>
  <c r="M301267" i="1"/>
  <c r="M301268" i="1"/>
  <c r="M301269" i="1"/>
  <c r="M301270" i="1"/>
  <c r="M301271" i="1"/>
  <c r="M301272" i="1"/>
  <c r="M301273" i="1"/>
  <c r="M301274" i="1"/>
  <c r="M301275" i="1"/>
  <c r="M301276" i="1"/>
  <c r="M301277" i="1"/>
  <c r="M301278" i="1"/>
  <c r="M301279" i="1"/>
  <c r="M301280" i="1"/>
  <c r="M301281" i="1"/>
  <c r="M301282" i="1"/>
  <c r="M301283" i="1"/>
  <c r="M301284" i="1"/>
  <c r="M301285" i="1"/>
  <c r="M301286" i="1"/>
  <c r="M301287" i="1"/>
  <c r="M301288" i="1"/>
  <c r="M301289" i="1"/>
  <c r="M301290" i="1"/>
  <c r="M301291" i="1"/>
  <c r="M301292" i="1"/>
  <c r="M301293" i="1"/>
  <c r="M301294" i="1"/>
  <c r="M301295" i="1"/>
  <c r="M301296" i="1"/>
  <c r="M301297" i="1"/>
  <c r="M301298" i="1"/>
  <c r="M301299" i="1"/>
  <c r="M301300" i="1"/>
  <c r="M301301" i="1"/>
  <c r="M301302" i="1"/>
  <c r="M301303" i="1"/>
  <c r="M301304" i="1"/>
  <c r="M301305" i="1"/>
  <c r="M301306" i="1"/>
  <c r="M301307" i="1"/>
  <c r="M301308" i="1"/>
  <c r="M301309" i="1"/>
  <c r="M301310" i="1"/>
  <c r="M301311" i="1"/>
  <c r="M301312" i="1"/>
  <c r="M301313" i="1"/>
  <c r="M301314" i="1"/>
  <c r="M301315" i="1"/>
  <c r="M301316" i="1"/>
  <c r="M301317" i="1"/>
  <c r="M301318" i="1"/>
  <c r="M301319" i="1"/>
  <c r="M301320" i="1"/>
  <c r="M301321" i="1"/>
  <c r="M301322" i="1"/>
  <c r="M301323" i="1"/>
  <c r="M301324" i="1"/>
  <c r="M301325" i="1"/>
  <c r="M301326" i="1"/>
  <c r="M301327" i="1"/>
  <c r="M301328" i="1"/>
  <c r="M301329" i="1"/>
  <c r="M301330" i="1"/>
  <c r="M301331" i="1"/>
  <c r="M301332" i="1"/>
  <c r="M301333" i="1"/>
  <c r="M301334" i="1"/>
  <c r="M301335" i="1"/>
  <c r="M301336" i="1"/>
  <c r="M301337" i="1"/>
  <c r="M301338" i="1"/>
  <c r="M301339" i="1"/>
  <c r="M301340" i="1"/>
  <c r="M301341" i="1"/>
  <c r="M301342" i="1"/>
  <c r="M301343" i="1"/>
  <c r="M301344" i="1"/>
  <c r="M301345" i="1"/>
  <c r="M301346" i="1"/>
  <c r="M301347" i="1"/>
  <c r="M301348" i="1"/>
  <c r="M301349" i="1"/>
  <c r="M301350" i="1"/>
  <c r="M301351" i="1"/>
  <c r="M301352" i="1"/>
  <c r="M301353" i="1"/>
  <c r="M301354" i="1"/>
  <c r="M301355" i="1"/>
  <c r="M301356" i="1"/>
  <c r="M301357" i="1"/>
  <c r="M301358" i="1"/>
  <c r="M301359" i="1"/>
  <c r="M301360" i="1"/>
  <c r="M301361" i="1"/>
  <c r="M301362" i="1"/>
  <c r="M301363" i="1"/>
  <c r="M301364" i="1"/>
  <c r="M301365" i="1"/>
  <c r="M301366" i="1"/>
  <c r="M301367" i="1"/>
  <c r="M301368" i="1"/>
  <c r="M301369" i="1"/>
  <c r="M301370" i="1"/>
  <c r="M301371" i="1"/>
  <c r="M301372" i="1"/>
  <c r="M301373" i="1"/>
  <c r="M301374" i="1"/>
  <c r="M301375" i="1"/>
  <c r="M301376" i="1"/>
  <c r="M301377" i="1"/>
  <c r="M301378" i="1"/>
  <c r="M301379" i="1"/>
  <c r="M301380" i="1"/>
  <c r="M301381" i="1"/>
  <c r="M301382" i="1"/>
  <c r="M301383" i="1"/>
  <c r="M301384" i="1"/>
  <c r="M301385" i="1"/>
  <c r="M301386" i="1"/>
  <c r="M301387" i="1"/>
  <c r="M301388" i="1"/>
  <c r="M301389" i="1"/>
  <c r="M301390" i="1"/>
  <c r="M301391" i="1"/>
  <c r="M301392" i="1"/>
  <c r="M301393" i="1"/>
  <c r="M301394" i="1"/>
  <c r="M301395" i="1"/>
  <c r="M301396" i="1"/>
  <c r="M301397" i="1"/>
  <c r="M301398" i="1"/>
  <c r="M301399" i="1"/>
  <c r="M301400" i="1"/>
  <c r="M301401" i="1"/>
  <c r="M301402" i="1"/>
  <c r="M301403" i="1"/>
  <c r="M301404" i="1"/>
  <c r="M301405" i="1"/>
  <c r="M301406" i="1"/>
  <c r="M301407" i="1"/>
  <c r="M301408" i="1"/>
  <c r="M301409" i="1"/>
  <c r="M301410" i="1"/>
  <c r="M301411" i="1"/>
  <c r="M301412" i="1"/>
  <c r="M301413" i="1"/>
  <c r="M301414" i="1"/>
  <c r="M301415" i="1"/>
  <c r="M301416" i="1"/>
  <c r="M301417" i="1"/>
  <c r="M301418" i="1"/>
  <c r="M301419" i="1"/>
  <c r="M301420" i="1"/>
  <c r="M301421" i="1"/>
  <c r="M301422" i="1"/>
  <c r="M301423" i="1"/>
  <c r="M301424" i="1"/>
  <c r="M301425" i="1"/>
  <c r="M301426" i="1"/>
  <c r="M301427" i="1"/>
  <c r="M301428" i="1"/>
  <c r="M301429" i="1"/>
  <c r="M301430" i="1"/>
  <c r="M301431" i="1"/>
  <c r="M301432" i="1"/>
  <c r="M301433" i="1"/>
  <c r="M301434" i="1"/>
  <c r="M301435" i="1"/>
  <c r="M301436" i="1"/>
  <c r="M301437" i="1"/>
  <c r="M301438" i="1"/>
  <c r="M301439" i="1"/>
  <c r="M301440" i="1"/>
  <c r="M301441" i="1"/>
  <c r="M301442" i="1"/>
  <c r="M301443" i="1"/>
  <c r="M301444" i="1"/>
  <c r="M301445" i="1"/>
  <c r="M301446" i="1"/>
  <c r="M301447" i="1"/>
  <c r="M301448" i="1"/>
  <c r="M301449" i="1"/>
  <c r="M301450" i="1"/>
  <c r="M301451" i="1"/>
  <c r="M301452" i="1"/>
  <c r="M301453" i="1"/>
  <c r="M301454" i="1"/>
  <c r="M301455" i="1"/>
  <c r="M301456" i="1"/>
  <c r="M301457" i="1"/>
  <c r="M301458" i="1"/>
  <c r="M301459" i="1"/>
  <c r="M301460" i="1"/>
  <c r="M301461" i="1"/>
  <c r="M301462" i="1"/>
  <c r="M301463" i="1"/>
  <c r="M301464" i="1"/>
  <c r="M301465" i="1"/>
  <c r="M301466" i="1"/>
  <c r="M301467" i="1"/>
  <c r="M301468" i="1"/>
  <c r="M301469" i="1"/>
  <c r="M301470" i="1"/>
  <c r="M301471" i="1"/>
  <c r="M301472" i="1"/>
  <c r="M301473" i="1"/>
  <c r="M301474" i="1"/>
  <c r="M301475" i="1"/>
  <c r="M301476" i="1"/>
  <c r="M301477" i="1"/>
  <c r="M301478" i="1"/>
  <c r="M301479" i="1"/>
  <c r="M301480" i="1"/>
  <c r="M301481" i="1"/>
  <c r="M301482" i="1"/>
  <c r="M301483" i="1"/>
  <c r="M301484" i="1"/>
  <c r="M301485" i="1"/>
  <c r="M301486" i="1"/>
  <c r="M301487" i="1"/>
  <c r="M301488" i="1"/>
  <c r="M301489" i="1"/>
  <c r="M301490" i="1"/>
  <c r="M301491" i="1"/>
  <c r="M301492" i="1"/>
  <c r="M301493" i="1"/>
  <c r="M301494" i="1"/>
  <c r="M301495" i="1"/>
  <c r="M301496" i="1"/>
  <c r="M301497" i="1"/>
  <c r="M301498" i="1"/>
  <c r="M301499" i="1"/>
  <c r="M301500" i="1"/>
  <c r="M301501" i="1"/>
  <c r="M301502" i="1"/>
  <c r="M301503" i="1"/>
  <c r="M301504" i="1"/>
  <c r="M301505" i="1"/>
  <c r="M301506" i="1"/>
  <c r="M301507" i="1"/>
  <c r="M301508" i="1"/>
  <c r="M301509" i="1"/>
  <c r="M301510" i="1"/>
  <c r="M301511" i="1"/>
  <c r="M301512" i="1"/>
  <c r="M301513" i="1"/>
  <c r="M301514" i="1"/>
  <c r="M301515" i="1"/>
  <c r="M301516" i="1"/>
  <c r="M301517" i="1"/>
  <c r="M301518" i="1"/>
  <c r="M301519" i="1"/>
  <c r="M301520" i="1"/>
  <c r="M301521" i="1"/>
  <c r="M301522" i="1"/>
  <c r="M301523" i="1"/>
  <c r="M301524" i="1"/>
  <c r="M301525" i="1"/>
  <c r="M301526" i="1"/>
  <c r="M301527" i="1"/>
  <c r="M301528" i="1"/>
  <c r="M301529" i="1"/>
  <c r="M301530" i="1"/>
  <c r="M301531" i="1"/>
  <c r="M301532" i="1"/>
  <c r="M301533" i="1"/>
  <c r="M301534" i="1"/>
  <c r="M301535" i="1"/>
  <c r="M301536" i="1"/>
  <c r="M301537" i="1"/>
  <c r="M301538" i="1"/>
  <c r="M301539" i="1"/>
  <c r="M301540" i="1"/>
  <c r="M301541" i="1"/>
  <c r="M301542" i="1"/>
  <c r="M301543" i="1"/>
  <c r="M301544" i="1"/>
  <c r="M301545" i="1"/>
  <c r="M301546" i="1"/>
  <c r="M301547" i="1"/>
  <c r="M301548" i="1"/>
  <c r="M301549" i="1"/>
  <c r="M301550" i="1"/>
  <c r="M301551" i="1"/>
  <c r="M301552" i="1"/>
  <c r="M301553" i="1"/>
  <c r="M301554" i="1"/>
  <c r="M301555" i="1"/>
  <c r="M301556" i="1"/>
  <c r="M301557" i="1"/>
  <c r="M301558" i="1"/>
  <c r="M301559" i="1"/>
  <c r="M301560" i="1"/>
  <c r="M301561" i="1"/>
  <c r="M301562" i="1"/>
  <c r="M301563" i="1"/>
  <c r="M301564" i="1"/>
  <c r="M301565" i="1"/>
  <c r="M301566" i="1"/>
  <c r="M301567" i="1"/>
  <c r="M301568" i="1"/>
  <c r="M301569" i="1"/>
  <c r="M301570" i="1"/>
  <c r="M301571" i="1"/>
  <c r="M301572" i="1"/>
  <c r="M301573" i="1"/>
  <c r="M301574" i="1"/>
  <c r="M301575" i="1"/>
  <c r="M301576" i="1"/>
  <c r="M301577" i="1"/>
  <c r="M301578" i="1"/>
  <c r="M301579" i="1"/>
  <c r="M301580" i="1"/>
  <c r="M301581" i="1"/>
  <c r="M301582" i="1"/>
  <c r="M301583" i="1"/>
  <c r="M301584" i="1"/>
  <c r="M301585" i="1"/>
  <c r="M301586" i="1"/>
  <c r="M301587" i="1"/>
  <c r="M301588" i="1"/>
  <c r="M301589" i="1"/>
  <c r="M301590" i="1"/>
  <c r="M301591" i="1"/>
  <c r="M301592" i="1"/>
  <c r="M301593" i="1"/>
  <c r="M301594" i="1"/>
  <c r="M301595" i="1"/>
  <c r="M301596" i="1"/>
  <c r="M301597" i="1"/>
  <c r="M301598" i="1"/>
  <c r="M301599" i="1"/>
  <c r="M301600" i="1"/>
  <c r="M301601" i="1"/>
  <c r="M301602" i="1"/>
  <c r="M301603" i="1"/>
  <c r="M301604" i="1"/>
  <c r="M301605" i="1"/>
  <c r="M301606" i="1"/>
  <c r="M301607" i="1"/>
  <c r="M301608" i="1"/>
  <c r="M301609" i="1"/>
  <c r="M301610" i="1"/>
  <c r="M301611" i="1"/>
  <c r="M301612" i="1"/>
  <c r="M301613" i="1"/>
  <c r="M301614" i="1"/>
  <c r="M301615" i="1"/>
  <c r="M301616" i="1"/>
  <c r="M301617" i="1"/>
  <c r="M301618" i="1"/>
  <c r="M301619" i="1"/>
  <c r="M301620" i="1"/>
  <c r="M301621" i="1"/>
  <c r="M301622" i="1"/>
  <c r="M301623" i="1"/>
  <c r="M301624" i="1"/>
  <c r="M301625" i="1"/>
  <c r="M301626" i="1"/>
  <c r="M301627" i="1"/>
  <c r="M301628" i="1"/>
  <c r="M301629" i="1"/>
  <c r="M301630" i="1"/>
  <c r="M301631" i="1"/>
  <c r="M301632" i="1"/>
  <c r="M301633" i="1"/>
  <c r="M301634" i="1"/>
  <c r="M301635" i="1"/>
  <c r="M301636" i="1"/>
  <c r="M301637" i="1"/>
  <c r="M301638" i="1"/>
  <c r="M301639" i="1"/>
  <c r="M301640" i="1"/>
  <c r="M301641" i="1"/>
  <c r="M301642" i="1"/>
  <c r="M301643" i="1"/>
  <c r="M301644" i="1"/>
  <c r="M301645" i="1"/>
  <c r="M301646" i="1"/>
  <c r="M301647" i="1"/>
  <c r="M301648" i="1"/>
  <c r="M301649" i="1"/>
  <c r="M301650" i="1"/>
  <c r="M301651" i="1"/>
  <c r="M301652" i="1"/>
  <c r="M301653" i="1"/>
  <c r="M301654" i="1"/>
  <c r="M301655" i="1"/>
  <c r="M301656" i="1"/>
  <c r="M301657" i="1"/>
  <c r="M301658" i="1"/>
  <c r="M301659" i="1"/>
  <c r="M301660" i="1"/>
  <c r="M301661" i="1"/>
  <c r="M301662" i="1"/>
  <c r="M301663" i="1"/>
  <c r="M301664" i="1"/>
  <c r="M301665" i="1"/>
  <c r="M301666" i="1"/>
  <c r="M301667" i="1"/>
  <c r="M301668" i="1"/>
  <c r="M301669" i="1"/>
  <c r="M301670" i="1"/>
  <c r="M301671" i="1"/>
  <c r="M301672" i="1"/>
  <c r="M301673" i="1"/>
  <c r="M301674" i="1"/>
  <c r="M301675" i="1"/>
  <c r="M301676" i="1"/>
  <c r="M301677" i="1"/>
  <c r="M301678" i="1"/>
  <c r="M301679" i="1"/>
  <c r="M301680" i="1"/>
  <c r="M301681" i="1"/>
  <c r="M301682" i="1"/>
  <c r="M301683" i="1"/>
  <c r="M301684" i="1"/>
  <c r="M301685" i="1"/>
  <c r="M301686" i="1"/>
  <c r="M301687" i="1"/>
  <c r="M301688" i="1"/>
  <c r="M301689" i="1"/>
  <c r="M301690" i="1"/>
  <c r="M301691" i="1"/>
  <c r="M301692" i="1"/>
  <c r="M301693" i="1"/>
  <c r="M301694" i="1"/>
  <c r="M301695" i="1"/>
  <c r="M301696" i="1"/>
  <c r="M301697" i="1"/>
  <c r="M301698" i="1"/>
  <c r="M301699" i="1"/>
  <c r="M301700" i="1"/>
  <c r="M301701" i="1"/>
  <c r="M301702" i="1"/>
  <c r="M301703" i="1"/>
  <c r="M301704" i="1"/>
  <c r="M301705" i="1"/>
  <c r="M301706" i="1"/>
  <c r="M301707" i="1"/>
  <c r="M301708" i="1"/>
  <c r="M301709" i="1"/>
  <c r="M301710" i="1"/>
  <c r="M301711" i="1"/>
  <c r="M301712" i="1"/>
  <c r="M301713" i="1"/>
  <c r="M301714" i="1"/>
  <c r="M301715" i="1"/>
  <c r="M301716" i="1"/>
  <c r="M301717" i="1"/>
  <c r="M301718" i="1"/>
  <c r="M301719" i="1"/>
  <c r="M301720" i="1"/>
  <c r="M301721" i="1"/>
  <c r="M301722" i="1"/>
  <c r="M301723" i="1"/>
  <c r="M301724" i="1"/>
  <c r="M301725" i="1"/>
  <c r="M301726" i="1"/>
  <c r="M301727" i="1"/>
  <c r="M301728" i="1"/>
  <c r="M301729" i="1"/>
  <c r="M301730" i="1"/>
  <c r="M301731" i="1"/>
  <c r="M301732" i="1"/>
  <c r="M301733" i="1"/>
  <c r="M301734" i="1"/>
  <c r="M301735" i="1"/>
  <c r="M301736" i="1"/>
  <c r="M301737" i="1"/>
  <c r="M301738" i="1"/>
  <c r="M301739" i="1"/>
  <c r="M301740" i="1"/>
  <c r="M301741" i="1"/>
  <c r="M301742" i="1"/>
  <c r="M301743" i="1"/>
  <c r="M301744" i="1"/>
  <c r="M301745" i="1"/>
  <c r="M301746" i="1"/>
  <c r="M301747" i="1"/>
  <c r="M301748" i="1"/>
  <c r="M301749" i="1"/>
  <c r="M301750" i="1"/>
  <c r="M301751" i="1"/>
  <c r="M301752" i="1"/>
  <c r="M301753" i="1"/>
  <c r="M301754" i="1"/>
  <c r="M301755" i="1"/>
  <c r="M301756" i="1"/>
  <c r="M301757" i="1"/>
  <c r="M301758" i="1"/>
  <c r="M301759" i="1"/>
  <c r="M301760" i="1"/>
  <c r="M301761" i="1"/>
  <c r="M301762" i="1"/>
  <c r="M301763" i="1"/>
  <c r="M301764" i="1"/>
  <c r="M301765" i="1"/>
  <c r="M301766" i="1"/>
  <c r="M301767" i="1"/>
  <c r="M301768" i="1"/>
  <c r="M301769" i="1"/>
  <c r="M301770" i="1"/>
  <c r="M301771" i="1"/>
  <c r="M301772" i="1"/>
  <c r="M301773" i="1"/>
  <c r="M301774" i="1"/>
  <c r="M301775" i="1"/>
  <c r="M301776" i="1"/>
  <c r="M301777" i="1"/>
  <c r="M301778" i="1"/>
  <c r="M301779" i="1"/>
  <c r="M301780" i="1"/>
  <c r="M301781" i="1"/>
  <c r="M301782" i="1"/>
  <c r="M301783" i="1"/>
  <c r="M301784" i="1"/>
  <c r="M301785" i="1"/>
  <c r="M301786" i="1"/>
  <c r="M301787" i="1"/>
  <c r="M301788" i="1"/>
  <c r="M301789" i="1"/>
  <c r="M301790" i="1"/>
  <c r="M301791" i="1"/>
  <c r="M301792" i="1"/>
  <c r="M301793" i="1"/>
  <c r="M301794" i="1"/>
  <c r="M301795" i="1"/>
  <c r="M301796" i="1"/>
  <c r="M301797" i="1"/>
  <c r="M301798" i="1"/>
  <c r="M301799" i="1"/>
  <c r="M301800" i="1"/>
  <c r="M301801" i="1"/>
  <c r="M301802" i="1"/>
  <c r="M301803" i="1"/>
  <c r="M301804" i="1"/>
  <c r="M301805" i="1"/>
  <c r="M301806" i="1"/>
  <c r="M301807" i="1"/>
  <c r="M301808" i="1"/>
  <c r="M301809" i="1"/>
  <c r="M301810" i="1"/>
  <c r="M301811" i="1"/>
  <c r="M301812" i="1"/>
  <c r="M301813" i="1"/>
  <c r="M301814" i="1"/>
  <c r="M301815" i="1"/>
  <c r="M301816" i="1"/>
  <c r="M301817" i="1"/>
  <c r="M301818" i="1"/>
  <c r="M301819" i="1"/>
  <c r="M301820" i="1"/>
  <c r="M301821" i="1"/>
  <c r="M301822" i="1"/>
  <c r="M301823" i="1"/>
  <c r="M301824" i="1"/>
  <c r="M301825" i="1"/>
  <c r="M301826" i="1"/>
  <c r="M301827" i="1"/>
  <c r="M301828" i="1"/>
  <c r="M301829" i="1"/>
  <c r="M301830" i="1"/>
  <c r="M301831" i="1"/>
  <c r="M301832" i="1"/>
  <c r="M301833" i="1"/>
  <c r="M301834" i="1"/>
  <c r="M301835" i="1"/>
  <c r="M301836" i="1"/>
  <c r="M301837" i="1"/>
  <c r="M301838" i="1"/>
  <c r="M301839" i="1"/>
  <c r="M301840" i="1"/>
  <c r="M301841" i="1"/>
  <c r="M301842" i="1"/>
  <c r="M301843" i="1"/>
  <c r="M301844" i="1"/>
  <c r="M301845" i="1"/>
  <c r="M301846" i="1"/>
  <c r="M301847" i="1"/>
  <c r="M301848" i="1"/>
  <c r="M301849" i="1"/>
  <c r="M301850" i="1"/>
  <c r="M301851" i="1"/>
  <c r="M301852" i="1"/>
  <c r="M301853" i="1"/>
  <c r="M301854" i="1"/>
  <c r="M301855" i="1"/>
  <c r="M301856" i="1"/>
  <c r="M301857" i="1"/>
  <c r="M301858" i="1"/>
  <c r="M301859" i="1"/>
  <c r="M301860" i="1"/>
  <c r="M301861" i="1"/>
  <c r="M301862" i="1"/>
  <c r="M301863" i="1"/>
  <c r="M301864" i="1"/>
  <c r="M301865" i="1"/>
  <c r="M301866" i="1"/>
  <c r="M301867" i="1"/>
  <c r="M301868" i="1"/>
  <c r="M301869" i="1"/>
  <c r="M301870" i="1"/>
  <c r="M301871" i="1"/>
  <c r="M301872" i="1"/>
  <c r="M301873" i="1"/>
  <c r="M301874" i="1"/>
  <c r="M301875" i="1"/>
  <c r="M301876" i="1"/>
  <c r="M301877" i="1"/>
  <c r="M301878" i="1"/>
  <c r="M301879" i="1"/>
  <c r="M301880" i="1"/>
  <c r="M301881" i="1"/>
  <c r="M301882" i="1"/>
  <c r="M301883" i="1"/>
  <c r="M301884" i="1"/>
  <c r="M301885" i="1"/>
  <c r="M301886" i="1"/>
  <c r="M301887" i="1"/>
  <c r="M301888" i="1"/>
  <c r="M301889" i="1"/>
  <c r="M301890" i="1"/>
  <c r="M301891" i="1"/>
  <c r="M301892" i="1"/>
  <c r="M301893" i="1"/>
  <c r="M301894" i="1"/>
  <c r="M301895" i="1"/>
  <c r="M301896" i="1"/>
  <c r="M301897" i="1"/>
  <c r="M301898" i="1"/>
  <c r="M301899" i="1"/>
  <c r="M301900" i="1"/>
  <c r="M301901" i="1"/>
  <c r="M301902" i="1"/>
  <c r="M301903" i="1"/>
  <c r="M301904" i="1"/>
  <c r="M301905" i="1"/>
  <c r="M301906" i="1"/>
  <c r="M301907" i="1"/>
  <c r="M301908" i="1"/>
  <c r="M301909" i="1"/>
  <c r="M301910" i="1"/>
  <c r="M301911" i="1"/>
  <c r="M301912" i="1"/>
  <c r="M301913" i="1"/>
  <c r="M301914" i="1"/>
  <c r="M301915" i="1"/>
  <c r="M301916" i="1"/>
  <c r="M301917" i="1"/>
  <c r="M301918" i="1"/>
  <c r="M301919" i="1"/>
  <c r="M301920" i="1"/>
  <c r="M301921" i="1"/>
  <c r="M301922" i="1"/>
  <c r="M301923" i="1"/>
  <c r="M301924" i="1"/>
  <c r="M301925" i="1"/>
  <c r="M301926" i="1"/>
  <c r="M301927" i="1"/>
  <c r="M301928" i="1"/>
  <c r="M301929" i="1"/>
  <c r="M301930" i="1"/>
  <c r="M301931" i="1"/>
  <c r="M301932" i="1"/>
  <c r="M301933" i="1"/>
  <c r="M301934" i="1"/>
  <c r="M301935" i="1"/>
  <c r="M301936" i="1"/>
  <c r="M301937" i="1"/>
  <c r="M301938" i="1"/>
  <c r="M301939" i="1"/>
  <c r="M301940" i="1"/>
  <c r="M301941" i="1"/>
  <c r="M301942" i="1"/>
  <c r="M301943" i="1"/>
  <c r="M301944" i="1"/>
  <c r="M301945" i="1"/>
  <c r="M301946" i="1"/>
  <c r="M301947" i="1"/>
  <c r="M301948" i="1"/>
  <c r="M301949" i="1"/>
  <c r="M301950" i="1"/>
  <c r="M301951" i="1"/>
  <c r="M301952" i="1"/>
  <c r="M301953" i="1"/>
  <c r="M301954" i="1"/>
  <c r="M301955" i="1"/>
  <c r="M301956" i="1"/>
  <c r="M301957" i="1"/>
  <c r="M301958" i="1"/>
  <c r="M301959" i="1"/>
  <c r="M301960" i="1"/>
  <c r="M301961" i="1"/>
  <c r="M301962" i="1"/>
  <c r="M301963" i="1"/>
  <c r="M301964" i="1"/>
  <c r="M301965" i="1"/>
  <c r="M301966" i="1"/>
  <c r="M301967" i="1"/>
  <c r="M301968" i="1"/>
  <c r="M301969" i="1"/>
  <c r="M301970" i="1"/>
  <c r="M301971" i="1"/>
  <c r="M301972" i="1"/>
  <c r="M301973" i="1"/>
  <c r="M301974" i="1"/>
  <c r="M301975" i="1"/>
  <c r="M301976" i="1"/>
  <c r="M301977" i="1"/>
  <c r="M301978" i="1"/>
  <c r="M301979" i="1"/>
  <c r="M301980" i="1"/>
  <c r="M301981" i="1"/>
  <c r="M301982" i="1"/>
  <c r="M301983" i="1"/>
  <c r="M301984" i="1"/>
  <c r="M301985" i="1"/>
  <c r="M301986" i="1"/>
  <c r="M301987" i="1"/>
  <c r="M301988" i="1"/>
  <c r="M301989" i="1"/>
  <c r="M301990" i="1"/>
  <c r="M301991" i="1"/>
  <c r="M301992" i="1"/>
  <c r="M301993" i="1"/>
  <c r="M301994" i="1"/>
  <c r="M301995" i="1"/>
  <c r="M301996" i="1"/>
  <c r="M301997" i="1"/>
  <c r="M301998" i="1"/>
  <c r="M301999" i="1"/>
  <c r="M302000" i="1"/>
  <c r="M302001" i="1"/>
  <c r="M302002" i="1"/>
  <c r="M302003" i="1"/>
  <c r="M302004" i="1"/>
  <c r="M302005" i="1"/>
  <c r="M302006" i="1"/>
  <c r="M302007" i="1"/>
  <c r="M302008" i="1"/>
  <c r="M302009" i="1"/>
  <c r="M302010" i="1"/>
  <c r="M302011" i="1"/>
  <c r="M302012" i="1"/>
  <c r="M302013" i="1"/>
  <c r="M302014" i="1"/>
  <c r="M302015" i="1"/>
  <c r="M302016" i="1"/>
  <c r="M302017" i="1"/>
  <c r="M302018" i="1"/>
  <c r="M302019" i="1"/>
  <c r="M302020" i="1"/>
  <c r="M302021" i="1"/>
  <c r="M302022" i="1"/>
  <c r="M302023" i="1"/>
  <c r="M302024" i="1"/>
  <c r="M302025" i="1"/>
  <c r="M302026" i="1"/>
  <c r="M302027" i="1"/>
  <c r="M302028" i="1"/>
  <c r="M302029" i="1"/>
  <c r="M302030" i="1"/>
  <c r="M302031" i="1"/>
  <c r="M302032" i="1"/>
  <c r="M302033" i="1"/>
  <c r="M302034" i="1"/>
  <c r="M302035" i="1"/>
  <c r="M302036" i="1"/>
  <c r="M302037" i="1"/>
  <c r="M302038" i="1"/>
  <c r="M302039" i="1"/>
  <c r="M302040" i="1"/>
  <c r="M302041" i="1"/>
  <c r="M302042" i="1"/>
  <c r="M302043" i="1"/>
  <c r="M302044" i="1"/>
  <c r="M302045" i="1"/>
  <c r="M302046" i="1"/>
  <c r="M302047" i="1"/>
  <c r="M302048" i="1"/>
  <c r="M302049" i="1"/>
  <c r="M302050" i="1"/>
  <c r="M302051" i="1"/>
  <c r="M302052" i="1"/>
  <c r="M302053" i="1"/>
  <c r="M302054" i="1"/>
  <c r="M302055" i="1"/>
  <c r="M302056" i="1"/>
  <c r="M302057" i="1"/>
  <c r="M302058" i="1"/>
  <c r="M302059" i="1"/>
  <c r="M302060" i="1"/>
  <c r="M302061" i="1"/>
  <c r="M302062" i="1"/>
  <c r="M302063" i="1"/>
  <c r="M302064" i="1"/>
  <c r="M302065" i="1"/>
  <c r="M302066" i="1"/>
  <c r="M302067" i="1"/>
  <c r="M302068" i="1"/>
  <c r="M302069" i="1"/>
  <c r="M302070" i="1"/>
  <c r="M302071" i="1"/>
  <c r="M302072" i="1"/>
  <c r="M302073" i="1"/>
  <c r="M302074" i="1"/>
  <c r="M302075" i="1"/>
  <c r="M302076" i="1"/>
  <c r="M302077" i="1"/>
  <c r="M302078" i="1"/>
  <c r="M302079" i="1"/>
  <c r="M302080" i="1"/>
  <c r="M302081" i="1"/>
  <c r="M302082" i="1"/>
  <c r="M302083" i="1"/>
  <c r="M302084" i="1"/>
  <c r="M302085" i="1"/>
  <c r="M302086" i="1"/>
  <c r="M302087" i="1"/>
  <c r="M302088" i="1"/>
  <c r="M302089" i="1"/>
  <c r="M302090" i="1"/>
  <c r="M302091" i="1"/>
  <c r="M302092" i="1"/>
  <c r="M302093" i="1"/>
  <c r="M302094" i="1"/>
  <c r="M302095" i="1"/>
  <c r="M302096" i="1"/>
  <c r="M302097" i="1"/>
  <c r="M302098" i="1"/>
  <c r="M302099" i="1"/>
  <c r="M302100" i="1"/>
  <c r="M302101" i="1"/>
  <c r="M302102" i="1"/>
  <c r="M302103" i="1"/>
  <c r="M302104" i="1"/>
  <c r="M302105" i="1"/>
  <c r="M302106" i="1"/>
  <c r="M302107" i="1"/>
  <c r="M302108" i="1"/>
  <c r="M302109" i="1"/>
  <c r="M302110" i="1"/>
  <c r="M302111" i="1"/>
  <c r="M302112" i="1"/>
  <c r="M302113" i="1"/>
  <c r="M302114" i="1"/>
  <c r="M302115" i="1"/>
  <c r="M302116" i="1"/>
  <c r="M302117" i="1"/>
  <c r="M302118" i="1"/>
  <c r="M302119" i="1"/>
  <c r="M302120" i="1"/>
  <c r="M302121" i="1"/>
  <c r="M302122" i="1"/>
  <c r="M302123" i="1"/>
  <c r="M302124" i="1"/>
  <c r="M302125" i="1"/>
  <c r="M302126" i="1"/>
  <c r="M302127" i="1"/>
  <c r="M302128" i="1"/>
  <c r="M302129" i="1"/>
  <c r="M302130" i="1"/>
  <c r="M302131" i="1"/>
  <c r="M302132" i="1"/>
  <c r="M302133" i="1"/>
  <c r="M302134" i="1"/>
  <c r="M302135" i="1"/>
  <c r="M302136" i="1"/>
  <c r="M302137" i="1"/>
  <c r="M302138" i="1"/>
  <c r="M302139" i="1"/>
  <c r="M302140" i="1"/>
  <c r="M302141" i="1"/>
  <c r="M302142" i="1"/>
  <c r="M302143" i="1"/>
  <c r="M302144" i="1"/>
  <c r="M302145" i="1"/>
  <c r="M302146" i="1"/>
  <c r="M302147" i="1"/>
  <c r="M302148" i="1"/>
  <c r="M302149" i="1"/>
  <c r="M302150" i="1"/>
  <c r="M302151" i="1"/>
  <c r="M302152" i="1"/>
  <c r="M302153" i="1"/>
  <c r="M302154" i="1"/>
  <c r="M302155" i="1"/>
  <c r="M302156" i="1"/>
  <c r="M302157" i="1"/>
  <c r="M302158" i="1"/>
  <c r="M302159" i="1"/>
  <c r="M302160" i="1"/>
  <c r="M302161" i="1"/>
  <c r="M302162" i="1"/>
  <c r="M302163" i="1"/>
  <c r="M302164" i="1"/>
  <c r="M302165" i="1"/>
  <c r="M302166" i="1"/>
  <c r="M302167" i="1"/>
  <c r="M302168" i="1"/>
  <c r="M302169" i="1"/>
  <c r="M302170" i="1"/>
  <c r="M302171" i="1"/>
  <c r="M302172" i="1"/>
  <c r="M302173" i="1"/>
  <c r="M302174" i="1"/>
  <c r="M302175" i="1"/>
  <c r="M302176" i="1"/>
  <c r="M302177" i="1"/>
  <c r="M302178" i="1"/>
  <c r="M302179" i="1"/>
  <c r="M302180" i="1"/>
  <c r="M302181" i="1"/>
  <c r="M302182" i="1"/>
  <c r="M302183" i="1"/>
  <c r="M302184" i="1"/>
  <c r="M302185" i="1"/>
  <c r="M302186" i="1"/>
  <c r="M302187" i="1"/>
  <c r="M302188" i="1"/>
  <c r="M302189" i="1"/>
  <c r="M302190" i="1"/>
  <c r="M302191" i="1"/>
  <c r="M302192" i="1"/>
  <c r="M302193" i="1"/>
  <c r="M302194" i="1"/>
  <c r="M302195" i="1"/>
  <c r="M302196" i="1"/>
  <c r="M302197" i="1"/>
  <c r="M302198" i="1"/>
  <c r="M302199" i="1"/>
  <c r="M302200" i="1"/>
  <c r="M302201" i="1"/>
  <c r="M302202" i="1"/>
  <c r="M302203" i="1"/>
  <c r="M302204" i="1"/>
  <c r="M302205" i="1"/>
  <c r="M302206" i="1"/>
  <c r="M302207" i="1"/>
  <c r="M302208" i="1"/>
  <c r="M302209" i="1"/>
  <c r="M302210" i="1"/>
  <c r="M302211" i="1"/>
  <c r="M302212" i="1"/>
  <c r="M302213" i="1"/>
  <c r="M302214" i="1"/>
  <c r="M302215" i="1"/>
  <c r="M302216" i="1"/>
  <c r="M302217" i="1"/>
  <c r="M302218" i="1"/>
  <c r="M302219" i="1"/>
  <c r="M302220" i="1"/>
  <c r="M302221" i="1"/>
  <c r="M302222" i="1"/>
  <c r="M302223" i="1"/>
  <c r="M302224" i="1"/>
  <c r="M302225" i="1"/>
  <c r="M302226" i="1"/>
  <c r="M302227" i="1"/>
  <c r="M302228" i="1"/>
  <c r="M302229" i="1"/>
  <c r="M302230" i="1"/>
  <c r="M302231" i="1"/>
  <c r="M302232" i="1"/>
  <c r="M302233" i="1"/>
  <c r="M302234" i="1"/>
  <c r="M302235" i="1"/>
  <c r="M302236" i="1"/>
  <c r="M302237" i="1"/>
  <c r="M302238" i="1"/>
  <c r="M302239" i="1"/>
  <c r="M302240" i="1"/>
  <c r="M302241" i="1"/>
  <c r="M302242" i="1"/>
  <c r="M302243" i="1"/>
  <c r="M302244" i="1"/>
  <c r="M302245" i="1"/>
  <c r="M302246" i="1"/>
  <c r="M302247" i="1"/>
  <c r="M302248" i="1"/>
  <c r="M302249" i="1"/>
  <c r="M302250" i="1"/>
  <c r="M302251" i="1"/>
  <c r="M302252" i="1"/>
  <c r="M302253" i="1"/>
  <c r="M302254" i="1"/>
  <c r="M302255" i="1"/>
  <c r="M302256" i="1"/>
  <c r="M302257" i="1"/>
  <c r="M302258" i="1"/>
  <c r="M302259" i="1"/>
  <c r="M302260" i="1"/>
  <c r="M302261" i="1"/>
  <c r="M302262" i="1"/>
  <c r="M302263" i="1"/>
  <c r="M302264" i="1"/>
  <c r="M302265" i="1"/>
  <c r="M302266" i="1"/>
  <c r="M302267" i="1"/>
  <c r="M302268" i="1"/>
  <c r="M302269" i="1"/>
  <c r="M302270" i="1"/>
  <c r="M302271" i="1"/>
  <c r="M302272" i="1"/>
  <c r="M302273" i="1"/>
  <c r="M302274" i="1"/>
  <c r="M302275" i="1"/>
  <c r="M302276" i="1"/>
  <c r="M302277" i="1"/>
  <c r="M302278" i="1"/>
  <c r="M302279" i="1"/>
  <c r="M302280" i="1"/>
  <c r="M302281" i="1"/>
  <c r="M302282" i="1"/>
  <c r="M302283" i="1"/>
  <c r="M302284" i="1"/>
  <c r="M302285" i="1"/>
  <c r="M302286" i="1"/>
  <c r="M302287" i="1"/>
  <c r="M302288" i="1"/>
  <c r="M302289" i="1"/>
  <c r="M302290" i="1"/>
  <c r="M302291" i="1"/>
  <c r="M302292" i="1"/>
  <c r="M302293" i="1"/>
  <c r="M302294" i="1"/>
  <c r="M302295" i="1"/>
  <c r="M302296" i="1"/>
  <c r="M302297" i="1"/>
  <c r="M302298" i="1"/>
  <c r="M302299" i="1"/>
  <c r="M302300" i="1"/>
  <c r="M302301" i="1"/>
  <c r="M302302" i="1"/>
  <c r="M302303" i="1"/>
  <c r="M302304" i="1"/>
  <c r="M302305" i="1"/>
  <c r="M302306" i="1"/>
  <c r="M302307" i="1"/>
  <c r="M302308" i="1"/>
  <c r="M302309" i="1"/>
  <c r="M302310" i="1"/>
  <c r="M302311" i="1"/>
  <c r="M302312" i="1"/>
  <c r="M302313" i="1"/>
  <c r="M302314" i="1"/>
  <c r="M302315" i="1"/>
  <c r="M302316" i="1"/>
  <c r="M302317" i="1"/>
  <c r="M302318" i="1"/>
  <c r="M302319" i="1"/>
  <c r="M302320" i="1"/>
  <c r="M302321" i="1"/>
  <c r="M302322" i="1"/>
  <c r="M302323" i="1"/>
  <c r="M302324" i="1"/>
  <c r="M302325" i="1"/>
  <c r="M302326" i="1"/>
  <c r="M302327" i="1"/>
  <c r="M302328" i="1"/>
  <c r="M302329" i="1"/>
  <c r="M302330" i="1"/>
  <c r="M302331" i="1"/>
  <c r="M302332" i="1"/>
  <c r="M302333" i="1"/>
  <c r="M302334" i="1"/>
  <c r="M302335" i="1"/>
  <c r="M302336" i="1"/>
  <c r="M302337" i="1"/>
  <c r="M302338" i="1"/>
  <c r="M302339" i="1"/>
  <c r="M302340" i="1"/>
  <c r="M302341" i="1"/>
  <c r="M302342" i="1"/>
  <c r="M302343" i="1"/>
  <c r="M302344" i="1"/>
  <c r="M302345" i="1"/>
  <c r="M302346" i="1"/>
  <c r="M302347" i="1"/>
  <c r="M302348" i="1"/>
  <c r="M302349" i="1"/>
  <c r="M302350" i="1"/>
  <c r="M302351" i="1"/>
  <c r="M302352" i="1"/>
  <c r="M302353" i="1"/>
  <c r="M302354" i="1"/>
  <c r="M302355" i="1"/>
  <c r="M302356" i="1"/>
  <c r="M302357" i="1"/>
  <c r="M302358" i="1"/>
  <c r="M302359" i="1"/>
  <c r="M302360" i="1"/>
  <c r="M302361" i="1"/>
  <c r="M302362" i="1"/>
  <c r="M302363" i="1"/>
  <c r="M302364" i="1"/>
  <c r="M302365" i="1"/>
  <c r="M302366" i="1"/>
  <c r="M302367" i="1"/>
  <c r="M302368" i="1"/>
  <c r="M302369" i="1"/>
  <c r="M302370" i="1"/>
  <c r="M302371" i="1"/>
  <c r="M302372" i="1"/>
  <c r="M302373" i="1"/>
  <c r="M302374" i="1"/>
  <c r="M302375" i="1"/>
  <c r="M302376" i="1"/>
  <c r="M302377" i="1"/>
  <c r="M302378" i="1"/>
  <c r="M302379" i="1"/>
  <c r="M302380" i="1"/>
  <c r="M302381" i="1"/>
  <c r="M302382" i="1"/>
  <c r="M302383" i="1"/>
  <c r="M302384" i="1"/>
  <c r="M302385" i="1"/>
  <c r="M302386" i="1"/>
  <c r="M302387" i="1"/>
  <c r="M302388" i="1"/>
  <c r="M302389" i="1"/>
  <c r="M302390" i="1"/>
  <c r="M302391" i="1"/>
  <c r="M302392" i="1"/>
  <c r="M302393" i="1"/>
  <c r="M302394" i="1"/>
  <c r="M302395" i="1"/>
  <c r="M302396" i="1"/>
  <c r="M302397" i="1"/>
  <c r="M302398" i="1"/>
  <c r="M302399" i="1"/>
  <c r="M302400" i="1"/>
  <c r="M302401" i="1"/>
  <c r="M302402" i="1"/>
  <c r="M302403" i="1"/>
  <c r="M302404" i="1"/>
  <c r="M302405" i="1"/>
  <c r="M302406" i="1"/>
  <c r="M302407" i="1"/>
  <c r="M302408" i="1"/>
  <c r="M302409" i="1"/>
  <c r="M302410" i="1"/>
  <c r="M302411" i="1"/>
  <c r="M302412" i="1"/>
  <c r="M302413" i="1"/>
  <c r="M302414" i="1"/>
  <c r="M302415" i="1"/>
  <c r="M302416" i="1"/>
  <c r="M302417" i="1"/>
  <c r="M302418" i="1"/>
  <c r="M302419" i="1"/>
  <c r="M302420" i="1"/>
  <c r="M302421" i="1"/>
  <c r="M302422" i="1"/>
  <c r="M302423" i="1"/>
  <c r="M302424" i="1"/>
  <c r="M302425" i="1"/>
  <c r="M302426" i="1"/>
  <c r="M302427" i="1"/>
  <c r="M302428" i="1"/>
  <c r="M302429" i="1"/>
  <c r="M302430" i="1"/>
  <c r="M302431" i="1"/>
  <c r="M302432" i="1"/>
  <c r="M302433" i="1"/>
  <c r="M302434" i="1"/>
  <c r="M302435" i="1"/>
  <c r="M302436" i="1"/>
  <c r="M302437" i="1"/>
  <c r="M302438" i="1"/>
  <c r="M302439" i="1"/>
  <c r="M302440" i="1"/>
  <c r="M302441" i="1"/>
  <c r="M302442" i="1"/>
  <c r="M302443" i="1"/>
  <c r="M302444" i="1"/>
  <c r="M302445" i="1"/>
  <c r="M302446" i="1"/>
  <c r="M302447" i="1"/>
  <c r="M302448" i="1"/>
  <c r="M302449" i="1"/>
  <c r="M302450" i="1"/>
  <c r="M302451" i="1"/>
  <c r="M302452" i="1"/>
  <c r="M302453" i="1"/>
  <c r="M302454" i="1"/>
  <c r="M302455" i="1"/>
  <c r="M302456" i="1"/>
  <c r="M302457" i="1"/>
  <c r="M302458" i="1"/>
  <c r="M302459" i="1"/>
  <c r="M302460" i="1"/>
  <c r="M302461" i="1"/>
  <c r="M302462" i="1"/>
  <c r="M302463" i="1"/>
  <c r="M302464" i="1"/>
  <c r="M302465" i="1"/>
  <c r="M302466" i="1"/>
  <c r="M302467" i="1"/>
  <c r="M302468" i="1"/>
  <c r="M302469" i="1"/>
  <c r="M302470" i="1"/>
  <c r="M302471" i="1"/>
  <c r="M302472" i="1"/>
  <c r="M302473" i="1"/>
  <c r="M302474" i="1"/>
  <c r="M302475" i="1"/>
  <c r="M302476" i="1"/>
  <c r="M302477" i="1"/>
  <c r="M302478" i="1"/>
  <c r="M302479" i="1"/>
  <c r="M302480" i="1"/>
  <c r="M302481" i="1"/>
  <c r="M302482" i="1"/>
  <c r="M302483" i="1"/>
  <c r="M302484" i="1"/>
  <c r="M302485" i="1"/>
  <c r="M302486" i="1"/>
  <c r="M302487" i="1"/>
  <c r="M302488" i="1"/>
  <c r="M302489" i="1"/>
  <c r="M302490" i="1"/>
  <c r="M302491" i="1"/>
  <c r="M302492" i="1"/>
  <c r="M302493" i="1"/>
  <c r="M302494" i="1"/>
  <c r="M302495" i="1"/>
  <c r="M302496" i="1"/>
  <c r="M302497" i="1"/>
  <c r="M302498" i="1"/>
  <c r="M302499" i="1"/>
  <c r="M302500" i="1"/>
  <c r="M302501" i="1"/>
  <c r="M302502" i="1"/>
  <c r="M302503" i="1"/>
  <c r="M302504" i="1"/>
  <c r="M302505" i="1"/>
  <c r="M302506" i="1"/>
  <c r="M302507" i="1"/>
  <c r="M302508" i="1"/>
  <c r="M302509" i="1"/>
  <c r="M302510" i="1"/>
  <c r="M302511" i="1"/>
  <c r="M302512" i="1"/>
  <c r="M302513" i="1"/>
  <c r="M302514" i="1"/>
  <c r="M302515" i="1"/>
  <c r="M302516" i="1"/>
  <c r="M302517" i="1"/>
  <c r="M302518" i="1"/>
  <c r="M302519" i="1"/>
  <c r="M302520" i="1"/>
  <c r="M302521" i="1"/>
  <c r="M302522" i="1"/>
  <c r="M302523" i="1"/>
  <c r="M302524" i="1"/>
  <c r="M302525" i="1"/>
  <c r="M302526" i="1"/>
  <c r="M302527" i="1"/>
  <c r="M302528" i="1"/>
  <c r="M302529" i="1"/>
  <c r="M302530" i="1"/>
  <c r="M302531" i="1"/>
  <c r="M302532" i="1"/>
  <c r="M302533" i="1"/>
  <c r="M302534" i="1"/>
  <c r="M302535" i="1"/>
  <c r="M302536" i="1"/>
  <c r="M302537" i="1"/>
  <c r="M302538" i="1"/>
  <c r="M302539" i="1"/>
  <c r="M302540" i="1"/>
  <c r="M302541" i="1"/>
  <c r="M302542" i="1"/>
  <c r="M302543" i="1"/>
  <c r="M302544" i="1"/>
  <c r="M302545" i="1"/>
  <c r="M302546" i="1"/>
  <c r="M302547" i="1"/>
  <c r="M302548" i="1"/>
  <c r="M302549" i="1"/>
  <c r="M302550" i="1"/>
  <c r="M302551" i="1"/>
  <c r="M302552" i="1"/>
  <c r="M302553" i="1"/>
  <c r="M302554" i="1"/>
  <c r="M302555" i="1"/>
  <c r="M302556" i="1"/>
  <c r="M302557" i="1"/>
  <c r="M302558" i="1"/>
  <c r="M302559" i="1"/>
  <c r="M302560" i="1"/>
  <c r="M302561" i="1"/>
  <c r="M302562" i="1"/>
  <c r="M302563" i="1"/>
  <c r="M302564" i="1"/>
  <c r="M302565" i="1"/>
  <c r="M302566" i="1"/>
  <c r="M302567" i="1"/>
  <c r="M302568" i="1"/>
  <c r="M302569" i="1"/>
  <c r="M302570" i="1"/>
  <c r="M302571" i="1"/>
  <c r="M302572" i="1"/>
  <c r="M302573" i="1"/>
  <c r="M302574" i="1"/>
  <c r="M302575" i="1"/>
  <c r="M302576" i="1"/>
  <c r="M302577" i="1"/>
  <c r="M302578" i="1"/>
  <c r="M302579" i="1"/>
  <c r="M302580" i="1"/>
  <c r="M302581" i="1"/>
  <c r="M302582" i="1"/>
  <c r="M302583" i="1"/>
  <c r="M302584" i="1"/>
  <c r="M302585" i="1"/>
  <c r="M302586" i="1"/>
  <c r="M302587" i="1"/>
  <c r="M302588" i="1"/>
  <c r="M302589" i="1"/>
  <c r="M302590" i="1"/>
  <c r="M302591" i="1"/>
  <c r="M302592" i="1"/>
  <c r="M302593" i="1"/>
  <c r="M302594" i="1"/>
  <c r="M302595" i="1"/>
  <c r="M302596" i="1"/>
  <c r="M302597" i="1"/>
  <c r="M302598" i="1"/>
  <c r="M302599" i="1"/>
  <c r="M302600" i="1"/>
  <c r="M302601" i="1"/>
  <c r="M302602" i="1"/>
  <c r="M302603" i="1"/>
  <c r="M302604" i="1"/>
  <c r="M302605" i="1"/>
  <c r="M302606" i="1"/>
  <c r="M302607" i="1"/>
  <c r="M302608" i="1"/>
  <c r="M302609" i="1"/>
  <c r="M302610" i="1"/>
  <c r="M302611" i="1"/>
  <c r="M302612" i="1"/>
  <c r="M302613" i="1"/>
  <c r="M302614" i="1"/>
  <c r="M302615" i="1"/>
  <c r="M302616" i="1"/>
  <c r="M302617" i="1"/>
  <c r="M302618" i="1"/>
  <c r="M302619" i="1"/>
  <c r="M302620" i="1"/>
  <c r="M302621" i="1"/>
  <c r="M302622" i="1"/>
  <c r="M302623" i="1"/>
  <c r="M302624" i="1"/>
  <c r="M302625" i="1"/>
  <c r="M302626" i="1"/>
  <c r="M302627" i="1"/>
  <c r="M302628" i="1"/>
  <c r="M302629" i="1"/>
  <c r="M302630" i="1"/>
  <c r="M302631" i="1"/>
  <c r="M302632" i="1"/>
  <c r="M302633" i="1"/>
  <c r="M302634" i="1"/>
  <c r="M302635" i="1"/>
  <c r="M302636" i="1"/>
  <c r="M302637" i="1"/>
  <c r="M302638" i="1"/>
  <c r="M302639" i="1"/>
  <c r="M302640" i="1"/>
  <c r="M302641" i="1"/>
  <c r="M302642" i="1"/>
  <c r="M302643" i="1"/>
  <c r="M302644" i="1"/>
  <c r="M302645" i="1"/>
  <c r="M302646" i="1"/>
  <c r="M302647" i="1"/>
  <c r="M302648" i="1"/>
  <c r="M302649" i="1"/>
  <c r="M302650" i="1"/>
  <c r="M302651" i="1"/>
  <c r="M302652" i="1"/>
  <c r="M302653" i="1"/>
  <c r="M302654" i="1"/>
  <c r="M302655" i="1"/>
  <c r="M302656" i="1"/>
  <c r="M302657" i="1"/>
  <c r="M302658" i="1"/>
  <c r="M302659" i="1"/>
  <c r="M302660" i="1"/>
  <c r="M302661" i="1"/>
  <c r="M302662" i="1"/>
  <c r="M302663" i="1"/>
  <c r="M302664" i="1"/>
  <c r="M302665" i="1"/>
  <c r="M302666" i="1"/>
  <c r="M302667" i="1"/>
  <c r="M302668" i="1"/>
  <c r="M302669" i="1"/>
  <c r="M302670" i="1"/>
  <c r="M302671" i="1"/>
  <c r="M302672" i="1"/>
  <c r="M302673" i="1"/>
  <c r="M302674" i="1"/>
  <c r="M302675" i="1"/>
  <c r="M302676" i="1"/>
  <c r="M302677" i="1"/>
  <c r="M302678" i="1"/>
  <c r="M302679" i="1"/>
  <c r="M302680" i="1"/>
  <c r="M302681" i="1"/>
  <c r="M302682" i="1"/>
  <c r="M302683" i="1"/>
  <c r="M302684" i="1"/>
  <c r="M302685" i="1"/>
  <c r="M302686" i="1"/>
  <c r="M302687" i="1"/>
  <c r="M302688" i="1"/>
  <c r="M302689" i="1"/>
  <c r="M302690" i="1"/>
  <c r="M302691" i="1"/>
  <c r="M302692" i="1"/>
  <c r="M302693" i="1"/>
  <c r="M302694" i="1"/>
  <c r="M302695" i="1"/>
  <c r="M302696" i="1"/>
  <c r="M302697" i="1"/>
  <c r="M302698" i="1"/>
  <c r="M302699" i="1"/>
  <c r="M302700" i="1"/>
  <c r="M302701" i="1"/>
  <c r="M302702" i="1"/>
  <c r="M302703" i="1"/>
  <c r="M302704" i="1"/>
  <c r="M302705" i="1"/>
  <c r="M302706" i="1"/>
  <c r="M302707" i="1"/>
  <c r="M302708" i="1"/>
  <c r="M302709" i="1"/>
  <c r="M302710" i="1"/>
  <c r="M302711" i="1"/>
  <c r="M302712" i="1"/>
  <c r="M302713" i="1"/>
  <c r="M302714" i="1"/>
  <c r="M302715" i="1"/>
  <c r="M302716" i="1"/>
  <c r="M302717" i="1"/>
  <c r="M302718" i="1"/>
  <c r="M302719" i="1"/>
  <c r="M302720" i="1"/>
  <c r="M302721" i="1"/>
  <c r="M302722" i="1"/>
  <c r="M302723" i="1"/>
  <c r="M302724" i="1"/>
  <c r="M302725" i="1"/>
  <c r="M302726" i="1"/>
  <c r="M302727" i="1"/>
  <c r="M302728" i="1"/>
  <c r="M302729" i="1"/>
  <c r="M302730" i="1"/>
  <c r="M302731" i="1"/>
  <c r="M302732" i="1"/>
  <c r="M302733" i="1"/>
  <c r="M302734" i="1"/>
  <c r="M302735" i="1"/>
  <c r="M302736" i="1"/>
  <c r="M302737" i="1"/>
  <c r="M302738" i="1"/>
  <c r="M302739" i="1"/>
  <c r="M302740" i="1"/>
  <c r="M302741" i="1"/>
  <c r="M302742" i="1"/>
  <c r="M302743" i="1"/>
  <c r="M302744" i="1"/>
  <c r="M302745" i="1"/>
  <c r="M302746" i="1"/>
  <c r="M302747" i="1"/>
  <c r="M302748" i="1"/>
  <c r="M302749" i="1"/>
  <c r="M302750" i="1"/>
  <c r="M302751" i="1"/>
  <c r="M302752" i="1"/>
  <c r="M302753" i="1"/>
  <c r="M302754" i="1"/>
  <c r="M302755" i="1"/>
  <c r="M302756" i="1"/>
  <c r="M302757" i="1"/>
  <c r="M302758" i="1"/>
  <c r="M302759" i="1"/>
  <c r="M302760" i="1"/>
  <c r="M302761" i="1"/>
  <c r="M302762" i="1"/>
  <c r="M302763" i="1"/>
  <c r="M302764" i="1"/>
  <c r="M302765" i="1"/>
  <c r="M302766" i="1"/>
  <c r="M302767" i="1"/>
  <c r="M302768" i="1"/>
  <c r="M302769" i="1"/>
  <c r="M302770" i="1"/>
  <c r="M302771" i="1"/>
  <c r="M302772" i="1"/>
  <c r="M302773" i="1"/>
  <c r="M302774" i="1"/>
  <c r="M302775" i="1"/>
  <c r="M302776" i="1"/>
  <c r="M302777" i="1"/>
  <c r="M302778" i="1"/>
  <c r="M302779" i="1"/>
  <c r="M302780" i="1"/>
  <c r="M302781" i="1"/>
  <c r="M302782" i="1"/>
  <c r="M302783" i="1"/>
  <c r="M302784" i="1"/>
  <c r="M302785" i="1"/>
  <c r="M302786" i="1"/>
  <c r="M302787" i="1"/>
  <c r="M302788" i="1"/>
  <c r="M302789" i="1"/>
  <c r="M302790" i="1"/>
  <c r="M302791" i="1"/>
  <c r="M302792" i="1"/>
  <c r="M302793" i="1"/>
  <c r="M302794" i="1"/>
  <c r="M302795" i="1"/>
  <c r="M302796" i="1"/>
  <c r="M302797" i="1"/>
  <c r="M302798" i="1"/>
  <c r="M302799" i="1"/>
  <c r="M302800" i="1"/>
  <c r="M302801" i="1"/>
  <c r="M302802" i="1"/>
  <c r="M302803" i="1"/>
  <c r="M302804" i="1"/>
  <c r="M302805" i="1"/>
  <c r="M302806" i="1"/>
  <c r="M302807" i="1"/>
  <c r="M302808" i="1"/>
  <c r="M302809" i="1"/>
  <c r="M302810" i="1"/>
  <c r="M302811" i="1"/>
  <c r="M302812" i="1"/>
  <c r="M302813" i="1"/>
  <c r="M302814" i="1"/>
  <c r="M302815" i="1"/>
  <c r="M302816" i="1"/>
  <c r="M302817" i="1"/>
  <c r="M302818" i="1"/>
  <c r="M302819" i="1"/>
  <c r="M302820" i="1"/>
  <c r="M302821" i="1"/>
  <c r="M302822" i="1"/>
  <c r="M302823" i="1"/>
  <c r="M302824" i="1"/>
  <c r="M302825" i="1"/>
  <c r="M302826" i="1"/>
  <c r="M302827" i="1"/>
  <c r="M302828" i="1"/>
  <c r="M302829" i="1"/>
  <c r="M302830" i="1"/>
  <c r="M302831" i="1"/>
  <c r="M302832" i="1"/>
  <c r="M302833" i="1"/>
  <c r="M302834" i="1"/>
  <c r="M302835" i="1"/>
  <c r="M302836" i="1"/>
  <c r="M302837" i="1"/>
  <c r="M302838" i="1"/>
  <c r="M302839" i="1"/>
  <c r="M302840" i="1"/>
  <c r="M302841" i="1"/>
  <c r="M302842" i="1"/>
  <c r="M302843" i="1"/>
  <c r="M302844" i="1"/>
  <c r="M302845" i="1"/>
  <c r="M302846" i="1"/>
  <c r="M302847" i="1"/>
  <c r="M302848" i="1"/>
  <c r="M302849" i="1"/>
  <c r="M302850" i="1"/>
  <c r="M302851" i="1"/>
  <c r="M302852" i="1"/>
  <c r="M302853" i="1"/>
  <c r="M302854" i="1"/>
  <c r="M302855" i="1"/>
  <c r="M302856" i="1"/>
  <c r="M302857" i="1"/>
  <c r="M302858" i="1"/>
  <c r="M302859" i="1"/>
  <c r="M302860" i="1"/>
  <c r="M302861" i="1"/>
  <c r="M302862" i="1"/>
  <c r="M302863" i="1"/>
  <c r="M302864" i="1"/>
  <c r="M302865" i="1"/>
  <c r="M302866" i="1"/>
  <c r="M302867" i="1"/>
  <c r="M302868" i="1"/>
  <c r="M302869" i="1"/>
  <c r="M302870" i="1"/>
  <c r="M302871" i="1"/>
  <c r="M302872" i="1"/>
  <c r="M302873" i="1"/>
  <c r="M302874" i="1"/>
  <c r="M302875" i="1"/>
  <c r="M302876" i="1"/>
  <c r="M302877" i="1"/>
  <c r="M302878" i="1"/>
  <c r="M302879" i="1"/>
  <c r="M302880" i="1"/>
  <c r="M302881" i="1"/>
  <c r="M302882" i="1"/>
  <c r="M302883" i="1"/>
  <c r="M302884" i="1"/>
  <c r="M302885" i="1"/>
  <c r="M302886" i="1"/>
  <c r="M302887" i="1"/>
  <c r="M302888" i="1"/>
  <c r="M302889" i="1"/>
  <c r="M302890" i="1"/>
  <c r="M302891" i="1"/>
  <c r="M302892" i="1"/>
  <c r="M302893" i="1"/>
  <c r="M302894" i="1"/>
  <c r="M302895" i="1"/>
  <c r="M302896" i="1"/>
  <c r="M302897" i="1"/>
  <c r="M302898" i="1"/>
  <c r="M302899" i="1"/>
  <c r="M302900" i="1"/>
  <c r="M302901" i="1"/>
  <c r="M302902" i="1"/>
  <c r="M302903" i="1"/>
  <c r="M302904" i="1"/>
  <c r="M302905" i="1"/>
  <c r="M302906" i="1"/>
  <c r="M302907" i="1"/>
  <c r="M302908" i="1"/>
  <c r="M302909" i="1"/>
  <c r="M302910" i="1"/>
  <c r="M302911" i="1"/>
  <c r="M302912" i="1"/>
  <c r="M302913" i="1"/>
  <c r="M302914" i="1"/>
  <c r="M302915" i="1"/>
  <c r="M302916" i="1"/>
  <c r="M302917" i="1"/>
  <c r="M302918" i="1"/>
  <c r="M302919" i="1"/>
  <c r="M302920" i="1"/>
  <c r="M302921" i="1"/>
  <c r="M302922" i="1"/>
  <c r="M302923" i="1"/>
  <c r="M302924" i="1"/>
  <c r="M302925" i="1"/>
  <c r="M302926" i="1"/>
  <c r="M302927" i="1"/>
  <c r="M302928" i="1"/>
  <c r="M302929" i="1"/>
  <c r="M302930" i="1"/>
  <c r="M302931" i="1"/>
  <c r="M302932" i="1"/>
  <c r="M302933" i="1"/>
  <c r="M302934" i="1"/>
  <c r="M302935" i="1"/>
  <c r="M302936" i="1"/>
  <c r="M302937" i="1"/>
  <c r="M302938" i="1"/>
  <c r="M302939" i="1"/>
  <c r="M302940" i="1"/>
  <c r="M302941" i="1"/>
  <c r="M302942" i="1"/>
  <c r="M302943" i="1"/>
  <c r="M302944" i="1"/>
  <c r="M302945" i="1"/>
  <c r="M302946" i="1"/>
  <c r="M302947" i="1"/>
  <c r="M302948" i="1"/>
  <c r="M302949" i="1"/>
  <c r="M302950" i="1"/>
  <c r="M302951" i="1"/>
  <c r="M302952" i="1"/>
  <c r="M302953" i="1"/>
  <c r="M302954" i="1"/>
  <c r="M302955" i="1"/>
  <c r="M302956" i="1"/>
  <c r="M302957" i="1"/>
  <c r="M302958" i="1"/>
  <c r="M302959" i="1"/>
  <c r="M302960" i="1"/>
  <c r="M302961" i="1"/>
  <c r="M302962" i="1"/>
  <c r="M302963" i="1"/>
  <c r="M302964" i="1"/>
  <c r="M302965" i="1"/>
  <c r="M302966" i="1"/>
  <c r="M302967" i="1"/>
  <c r="M302968" i="1"/>
  <c r="M302969" i="1"/>
  <c r="M302970" i="1"/>
  <c r="M302971" i="1"/>
  <c r="M302972" i="1"/>
  <c r="M302973" i="1"/>
  <c r="M302974" i="1"/>
  <c r="M302975" i="1"/>
  <c r="M302976" i="1"/>
  <c r="M302977" i="1"/>
  <c r="M302978" i="1"/>
  <c r="M302979" i="1"/>
  <c r="M302980" i="1"/>
  <c r="M302981" i="1"/>
  <c r="M302982" i="1"/>
  <c r="M302983" i="1"/>
  <c r="M302984" i="1"/>
  <c r="M302985" i="1"/>
  <c r="M302986" i="1"/>
  <c r="M302987" i="1"/>
  <c r="M302988" i="1"/>
  <c r="M302989" i="1"/>
  <c r="M302990" i="1"/>
  <c r="M302991" i="1"/>
  <c r="M302992" i="1"/>
  <c r="M302993" i="1"/>
  <c r="M302994" i="1"/>
  <c r="M302995" i="1"/>
  <c r="M302996" i="1"/>
  <c r="M302997" i="1"/>
  <c r="M302998" i="1"/>
  <c r="M302999" i="1"/>
  <c r="M303000" i="1"/>
  <c r="M303001" i="1"/>
  <c r="M303002" i="1"/>
  <c r="M303003" i="1"/>
  <c r="M303004" i="1"/>
  <c r="M303005" i="1"/>
  <c r="M303006" i="1"/>
  <c r="M303007" i="1"/>
  <c r="M303008" i="1"/>
  <c r="M303009" i="1"/>
  <c r="M303010" i="1"/>
  <c r="M303011" i="1"/>
  <c r="M303012" i="1"/>
  <c r="M303013" i="1"/>
  <c r="M303014" i="1"/>
  <c r="M303015" i="1"/>
  <c r="M303016" i="1"/>
  <c r="M303017" i="1"/>
  <c r="M303018" i="1"/>
  <c r="M303019" i="1"/>
  <c r="M303020" i="1"/>
  <c r="M303021" i="1"/>
  <c r="M303022" i="1"/>
  <c r="M303023" i="1"/>
  <c r="M303024" i="1"/>
  <c r="M303025" i="1"/>
  <c r="M303026" i="1"/>
  <c r="M303027" i="1"/>
  <c r="M303028" i="1"/>
  <c r="M303029" i="1"/>
  <c r="M303030" i="1"/>
  <c r="M303031" i="1"/>
  <c r="M303032" i="1"/>
  <c r="M303033" i="1"/>
  <c r="M303034" i="1"/>
  <c r="M303035" i="1"/>
  <c r="M303036" i="1"/>
  <c r="M303037" i="1"/>
  <c r="M303038" i="1"/>
  <c r="M303039" i="1"/>
  <c r="M303040" i="1"/>
  <c r="M303041" i="1"/>
  <c r="M303042" i="1"/>
  <c r="M303043" i="1"/>
  <c r="M303044" i="1"/>
  <c r="M303045" i="1"/>
  <c r="M303046" i="1"/>
  <c r="M303047" i="1"/>
  <c r="M303048" i="1"/>
  <c r="M303049" i="1"/>
  <c r="M303050" i="1"/>
  <c r="M303051" i="1"/>
  <c r="M303052" i="1"/>
  <c r="M303053" i="1"/>
  <c r="M303054" i="1"/>
  <c r="M303055" i="1"/>
  <c r="M303056" i="1"/>
  <c r="M303057" i="1"/>
  <c r="M303058" i="1"/>
  <c r="M303059" i="1"/>
  <c r="M303060" i="1"/>
  <c r="M303061" i="1"/>
  <c r="M303062" i="1"/>
  <c r="M303063" i="1"/>
  <c r="M303064" i="1"/>
  <c r="M303065" i="1"/>
  <c r="M303066" i="1"/>
  <c r="M303067" i="1"/>
  <c r="M303068" i="1"/>
  <c r="M303069" i="1"/>
  <c r="M303070" i="1"/>
  <c r="M303071" i="1"/>
  <c r="M303072" i="1"/>
  <c r="M303073" i="1"/>
  <c r="M303074" i="1"/>
  <c r="M303075" i="1"/>
  <c r="M303076" i="1"/>
  <c r="M303077" i="1"/>
  <c r="M303078" i="1"/>
  <c r="M303079" i="1"/>
  <c r="M303080" i="1"/>
  <c r="M303081" i="1"/>
  <c r="M303082" i="1"/>
  <c r="M303083" i="1"/>
  <c r="M303084" i="1"/>
  <c r="M303085" i="1"/>
  <c r="M303086" i="1"/>
  <c r="M303087" i="1"/>
  <c r="M303088" i="1"/>
  <c r="M303089" i="1"/>
  <c r="M303090" i="1"/>
  <c r="M303091" i="1"/>
  <c r="M303092" i="1"/>
  <c r="M303093" i="1"/>
  <c r="M303094" i="1"/>
  <c r="M303095" i="1"/>
  <c r="M303096" i="1"/>
  <c r="M303097" i="1"/>
  <c r="M303098" i="1"/>
  <c r="M303099" i="1"/>
  <c r="M303100" i="1"/>
  <c r="M303101" i="1"/>
  <c r="M303102" i="1"/>
  <c r="M303103" i="1"/>
  <c r="M303104" i="1"/>
  <c r="M303105" i="1"/>
  <c r="M303106" i="1"/>
  <c r="M303107" i="1"/>
  <c r="M303108" i="1"/>
  <c r="M303109" i="1"/>
  <c r="M303110" i="1"/>
  <c r="M303111" i="1"/>
  <c r="M303112" i="1"/>
  <c r="M303113" i="1"/>
  <c r="M303114" i="1"/>
  <c r="M303115" i="1"/>
  <c r="M303116" i="1"/>
  <c r="M303117" i="1"/>
  <c r="M303118" i="1"/>
  <c r="M303119" i="1"/>
  <c r="M303120" i="1"/>
  <c r="M303121" i="1"/>
  <c r="M303122" i="1"/>
  <c r="M303123" i="1"/>
  <c r="M303124" i="1"/>
  <c r="M303125" i="1"/>
  <c r="M303126" i="1"/>
  <c r="M303127" i="1"/>
  <c r="M303128" i="1"/>
  <c r="M303129" i="1"/>
  <c r="M303130" i="1"/>
  <c r="M303131" i="1"/>
  <c r="M303132" i="1"/>
  <c r="M303133" i="1"/>
  <c r="M303134" i="1"/>
  <c r="M303135" i="1"/>
  <c r="M303136" i="1"/>
  <c r="M303137" i="1"/>
  <c r="M303138" i="1"/>
  <c r="M303139" i="1"/>
  <c r="M303140" i="1"/>
  <c r="M303141" i="1"/>
  <c r="M303142" i="1"/>
  <c r="M303143" i="1"/>
  <c r="M303144" i="1"/>
  <c r="M303145" i="1"/>
  <c r="M303146" i="1"/>
  <c r="M303147" i="1"/>
  <c r="M303148" i="1"/>
  <c r="M303149" i="1"/>
  <c r="M303150" i="1"/>
  <c r="M303151" i="1"/>
  <c r="M303152" i="1"/>
  <c r="M303153" i="1"/>
  <c r="M303154" i="1"/>
  <c r="M303155" i="1"/>
  <c r="M303156" i="1"/>
  <c r="M303157" i="1"/>
  <c r="M303158" i="1"/>
  <c r="M303159" i="1"/>
  <c r="M303160" i="1"/>
  <c r="M303161" i="1"/>
  <c r="M303162" i="1"/>
  <c r="M303163" i="1"/>
  <c r="M303164" i="1"/>
  <c r="M303165" i="1"/>
  <c r="M303166" i="1"/>
  <c r="M303167" i="1"/>
  <c r="M303168" i="1"/>
  <c r="M303169" i="1"/>
  <c r="M303170" i="1"/>
  <c r="M303171" i="1"/>
  <c r="M303172" i="1"/>
  <c r="M303173" i="1"/>
  <c r="M303174" i="1"/>
  <c r="M303175" i="1"/>
  <c r="M303176" i="1"/>
  <c r="M303177" i="1"/>
  <c r="M303178" i="1"/>
  <c r="M303179" i="1"/>
  <c r="M303180" i="1"/>
  <c r="M303181" i="1"/>
  <c r="M303182" i="1"/>
  <c r="M303183" i="1"/>
  <c r="M303184" i="1"/>
  <c r="M303185" i="1"/>
  <c r="M303186" i="1"/>
  <c r="M303187" i="1"/>
  <c r="M303188" i="1"/>
  <c r="M303189" i="1"/>
  <c r="M303190" i="1"/>
  <c r="M303191" i="1"/>
  <c r="M303192" i="1"/>
  <c r="M303193" i="1"/>
  <c r="M303194" i="1"/>
  <c r="M303195" i="1"/>
  <c r="M303196" i="1"/>
  <c r="M303197" i="1"/>
  <c r="M303198" i="1"/>
  <c r="M303199" i="1"/>
  <c r="M303200" i="1"/>
  <c r="M303201" i="1"/>
  <c r="M303202" i="1"/>
  <c r="M303203" i="1"/>
  <c r="M303204" i="1"/>
  <c r="M303205" i="1"/>
  <c r="M303206" i="1"/>
  <c r="M303207" i="1"/>
  <c r="M303208" i="1"/>
  <c r="M303209" i="1"/>
  <c r="M303210" i="1"/>
  <c r="M303211" i="1"/>
  <c r="M303212" i="1"/>
  <c r="M303213" i="1"/>
  <c r="M303214" i="1"/>
  <c r="M303215" i="1"/>
  <c r="M303216" i="1"/>
  <c r="M303217" i="1"/>
  <c r="M303218" i="1"/>
  <c r="M303219" i="1"/>
  <c r="M303220" i="1"/>
  <c r="M303221" i="1"/>
  <c r="M303222" i="1"/>
  <c r="M303223" i="1"/>
  <c r="M303224" i="1"/>
  <c r="M303225" i="1"/>
  <c r="M303226" i="1"/>
  <c r="M303227" i="1"/>
  <c r="M303228" i="1"/>
  <c r="M303229" i="1"/>
  <c r="M303230" i="1"/>
  <c r="M303231" i="1"/>
  <c r="M303232" i="1"/>
  <c r="M303233" i="1"/>
  <c r="M303234" i="1"/>
  <c r="M303235" i="1"/>
  <c r="M303236" i="1"/>
  <c r="M303237" i="1"/>
  <c r="M303238" i="1"/>
  <c r="M303239" i="1"/>
  <c r="M303240" i="1"/>
  <c r="M303241" i="1"/>
  <c r="M303242" i="1"/>
  <c r="M303243" i="1"/>
  <c r="M303244" i="1"/>
  <c r="M303245" i="1"/>
  <c r="M303246" i="1"/>
  <c r="M303247" i="1"/>
  <c r="M303248" i="1"/>
  <c r="M303249" i="1"/>
  <c r="M303250" i="1"/>
  <c r="M303251" i="1"/>
  <c r="M303252" i="1"/>
  <c r="M303253" i="1"/>
  <c r="M303254" i="1"/>
  <c r="M303255" i="1"/>
  <c r="M303256" i="1"/>
  <c r="M303257" i="1"/>
  <c r="M303258" i="1"/>
  <c r="M303259" i="1"/>
  <c r="M303260" i="1"/>
  <c r="M303261" i="1"/>
  <c r="M303262" i="1"/>
  <c r="M303263" i="1"/>
  <c r="M303264" i="1"/>
  <c r="M303265" i="1"/>
  <c r="M303266" i="1"/>
  <c r="M303267" i="1"/>
  <c r="M303268" i="1"/>
  <c r="M303269" i="1"/>
  <c r="M303270" i="1"/>
  <c r="M303271" i="1"/>
  <c r="M303272" i="1"/>
  <c r="M303273" i="1"/>
  <c r="M303274" i="1"/>
  <c r="M303275" i="1"/>
  <c r="M303276" i="1"/>
  <c r="M303277" i="1"/>
  <c r="M303278" i="1"/>
  <c r="M303279" i="1"/>
  <c r="M303280" i="1"/>
  <c r="M303281" i="1"/>
  <c r="M303282" i="1"/>
  <c r="M303283" i="1"/>
  <c r="M303284" i="1"/>
  <c r="M303285" i="1"/>
  <c r="M303286" i="1"/>
  <c r="M303287" i="1"/>
  <c r="M303288" i="1"/>
  <c r="M303289" i="1"/>
  <c r="M303290" i="1"/>
  <c r="M303291" i="1"/>
  <c r="M303292" i="1"/>
  <c r="M303293" i="1"/>
  <c r="M303294" i="1"/>
  <c r="M303295" i="1"/>
  <c r="M303296" i="1"/>
  <c r="M303297" i="1"/>
  <c r="M303298" i="1"/>
  <c r="M303299" i="1"/>
  <c r="M303300" i="1"/>
  <c r="M303301" i="1"/>
  <c r="M303302" i="1"/>
  <c r="M303303" i="1"/>
  <c r="M303304" i="1"/>
  <c r="M303305" i="1"/>
  <c r="M303306" i="1"/>
  <c r="M303307" i="1"/>
  <c r="M303308" i="1"/>
  <c r="M303309" i="1"/>
  <c r="M303310" i="1"/>
  <c r="M303311" i="1"/>
  <c r="M303312" i="1"/>
  <c r="M303313" i="1"/>
  <c r="M303314" i="1"/>
  <c r="M303315" i="1"/>
  <c r="M303316" i="1"/>
  <c r="M303317" i="1"/>
  <c r="M303318" i="1"/>
  <c r="M303319" i="1"/>
  <c r="M303320" i="1"/>
  <c r="M303321" i="1"/>
  <c r="M303322" i="1"/>
  <c r="M303323" i="1"/>
  <c r="M303324" i="1"/>
  <c r="M303325" i="1"/>
  <c r="M303326" i="1"/>
  <c r="M303327" i="1"/>
  <c r="M303328" i="1"/>
  <c r="M303329" i="1"/>
  <c r="M303330" i="1"/>
  <c r="M303331" i="1"/>
  <c r="M303332" i="1"/>
  <c r="M303333" i="1"/>
  <c r="M303334" i="1"/>
  <c r="M303335" i="1"/>
  <c r="M303336" i="1"/>
  <c r="M303337" i="1"/>
  <c r="M303338" i="1"/>
  <c r="M303339" i="1"/>
  <c r="M303340" i="1"/>
  <c r="M303341" i="1"/>
  <c r="M303342" i="1"/>
  <c r="M303343" i="1"/>
  <c r="M303344" i="1"/>
  <c r="M303345" i="1"/>
  <c r="M303346" i="1"/>
  <c r="M303347" i="1"/>
  <c r="M303348" i="1"/>
  <c r="M303349" i="1"/>
  <c r="M303350" i="1"/>
  <c r="M303351" i="1"/>
  <c r="M303352" i="1"/>
  <c r="M303353" i="1"/>
  <c r="M303354" i="1"/>
  <c r="M303355" i="1"/>
  <c r="M303356" i="1"/>
  <c r="M303357" i="1"/>
  <c r="M303358" i="1"/>
  <c r="M303359" i="1"/>
  <c r="M303360" i="1"/>
  <c r="M303361" i="1"/>
  <c r="M303362" i="1"/>
  <c r="M303363" i="1"/>
  <c r="M303364" i="1"/>
  <c r="M303365" i="1"/>
  <c r="M303366" i="1"/>
  <c r="M303367" i="1"/>
  <c r="M303368" i="1"/>
  <c r="M303369" i="1"/>
  <c r="M303370" i="1"/>
  <c r="M303371" i="1"/>
  <c r="M303372" i="1"/>
  <c r="M303373" i="1"/>
  <c r="M303374" i="1"/>
  <c r="M303375" i="1"/>
  <c r="M303376" i="1"/>
  <c r="M303377" i="1"/>
  <c r="M303378" i="1"/>
  <c r="M303379" i="1"/>
  <c r="M303380" i="1"/>
  <c r="M303381" i="1"/>
  <c r="M303382" i="1"/>
  <c r="M303383" i="1"/>
  <c r="M303384" i="1"/>
  <c r="M303385" i="1"/>
  <c r="M303386" i="1"/>
  <c r="M303387" i="1"/>
  <c r="M303388" i="1"/>
  <c r="M303389" i="1"/>
  <c r="M303390" i="1"/>
  <c r="M303391" i="1"/>
  <c r="M303392" i="1"/>
  <c r="M303393" i="1"/>
  <c r="M303394" i="1"/>
  <c r="M303395" i="1"/>
  <c r="M303396" i="1"/>
  <c r="M303397" i="1"/>
  <c r="M303398" i="1"/>
  <c r="M303399" i="1"/>
  <c r="M303400" i="1"/>
  <c r="M303401" i="1"/>
  <c r="M303402" i="1"/>
  <c r="M303403" i="1"/>
  <c r="M303404" i="1"/>
  <c r="M303405" i="1"/>
  <c r="M303406" i="1"/>
  <c r="M303407" i="1"/>
  <c r="M303408" i="1"/>
  <c r="M303409" i="1"/>
  <c r="M303410" i="1"/>
  <c r="M303411" i="1"/>
  <c r="M303412" i="1"/>
  <c r="M303413" i="1"/>
  <c r="M303414" i="1"/>
  <c r="M303415" i="1"/>
  <c r="M303416" i="1"/>
  <c r="M303417" i="1"/>
  <c r="M303418" i="1"/>
  <c r="M303419" i="1"/>
  <c r="M303420" i="1"/>
  <c r="M303421" i="1"/>
  <c r="M303422" i="1"/>
  <c r="M303423" i="1"/>
  <c r="M303424" i="1"/>
  <c r="M303425" i="1"/>
  <c r="M303426" i="1"/>
  <c r="M303427" i="1"/>
  <c r="M303428" i="1"/>
  <c r="M303429" i="1"/>
  <c r="M303430" i="1"/>
  <c r="M303431" i="1"/>
  <c r="M303432" i="1"/>
  <c r="M303433" i="1"/>
  <c r="M303434" i="1"/>
  <c r="M303435" i="1"/>
  <c r="M303436" i="1"/>
  <c r="M303437" i="1"/>
  <c r="M303438" i="1"/>
  <c r="M303439" i="1"/>
  <c r="M303440" i="1"/>
  <c r="M303441" i="1"/>
  <c r="M303442" i="1"/>
  <c r="M303443" i="1"/>
  <c r="M303444" i="1"/>
  <c r="M303445" i="1"/>
  <c r="M303446" i="1"/>
  <c r="M303447" i="1"/>
  <c r="M303448" i="1"/>
  <c r="M303449" i="1"/>
  <c r="M303450" i="1"/>
  <c r="M303451" i="1"/>
  <c r="M303452" i="1"/>
  <c r="M303453" i="1"/>
  <c r="M303454" i="1"/>
  <c r="M303455" i="1"/>
  <c r="M303456" i="1"/>
  <c r="M303457" i="1"/>
  <c r="M303458" i="1"/>
  <c r="M303459" i="1"/>
  <c r="M303460" i="1"/>
  <c r="M303461" i="1"/>
  <c r="M303462" i="1"/>
  <c r="M303463" i="1"/>
  <c r="M303464" i="1"/>
  <c r="M303465" i="1"/>
  <c r="M303466" i="1"/>
  <c r="M303467" i="1"/>
  <c r="M303468" i="1"/>
  <c r="M303469" i="1"/>
  <c r="M303470" i="1"/>
  <c r="M303471" i="1"/>
  <c r="M303472" i="1"/>
  <c r="M303473" i="1"/>
  <c r="M303474" i="1"/>
  <c r="M303475" i="1"/>
  <c r="M303476" i="1"/>
  <c r="M303477" i="1"/>
  <c r="M303478" i="1"/>
  <c r="M303479" i="1"/>
  <c r="M303480" i="1"/>
  <c r="M303481" i="1"/>
  <c r="M303482" i="1"/>
  <c r="M303483" i="1"/>
  <c r="M303484" i="1"/>
  <c r="M303485" i="1"/>
  <c r="M303486" i="1"/>
  <c r="M303487" i="1"/>
  <c r="M303488" i="1"/>
  <c r="M303489" i="1"/>
  <c r="M303490" i="1"/>
  <c r="M303491" i="1"/>
  <c r="M303492" i="1"/>
  <c r="M303493" i="1"/>
  <c r="M303494" i="1"/>
  <c r="M303495" i="1"/>
  <c r="M303496" i="1"/>
  <c r="M303497" i="1"/>
  <c r="M303498" i="1"/>
  <c r="M303499" i="1"/>
  <c r="M303500" i="1"/>
  <c r="M303501" i="1"/>
  <c r="M303502" i="1"/>
  <c r="M303503" i="1"/>
  <c r="M303504" i="1"/>
  <c r="M303505" i="1"/>
  <c r="M303506" i="1"/>
  <c r="M303507" i="1"/>
  <c r="M303508" i="1"/>
  <c r="M303509" i="1"/>
  <c r="M303510" i="1"/>
  <c r="M303511" i="1"/>
  <c r="M303512" i="1"/>
  <c r="M303513" i="1"/>
  <c r="M303514" i="1"/>
  <c r="M303515" i="1"/>
  <c r="M303516" i="1"/>
  <c r="M303517" i="1"/>
  <c r="M303518" i="1"/>
  <c r="M303519" i="1"/>
  <c r="M303520" i="1"/>
  <c r="M303521" i="1"/>
  <c r="M303522" i="1"/>
  <c r="M303523" i="1"/>
  <c r="M303524" i="1"/>
  <c r="M303525" i="1"/>
  <c r="M303526" i="1"/>
  <c r="M303527" i="1"/>
  <c r="M303528" i="1"/>
  <c r="M303529" i="1"/>
  <c r="M303530" i="1"/>
  <c r="M303531" i="1"/>
  <c r="M303532" i="1"/>
  <c r="M303533" i="1"/>
  <c r="M303534" i="1"/>
  <c r="M303535" i="1"/>
  <c r="M303536" i="1"/>
  <c r="M303537" i="1"/>
  <c r="M303538" i="1"/>
  <c r="M303539" i="1"/>
  <c r="M303540" i="1"/>
  <c r="M303541" i="1"/>
  <c r="M303542" i="1"/>
  <c r="M303543" i="1"/>
  <c r="M303544" i="1"/>
  <c r="M303545" i="1"/>
  <c r="M303546" i="1"/>
  <c r="M303547" i="1"/>
  <c r="M303548" i="1"/>
  <c r="M303549" i="1"/>
  <c r="M303550" i="1"/>
  <c r="M303551" i="1"/>
  <c r="M303552" i="1"/>
  <c r="M303553" i="1"/>
  <c r="M303554" i="1"/>
  <c r="M303555" i="1"/>
  <c r="M303556" i="1"/>
  <c r="M303557" i="1"/>
  <c r="M303558" i="1"/>
  <c r="M303559" i="1"/>
  <c r="M303560" i="1"/>
  <c r="M303561" i="1"/>
  <c r="M303562" i="1"/>
  <c r="M303563" i="1"/>
  <c r="M303564" i="1"/>
  <c r="M303565" i="1"/>
  <c r="M303566" i="1"/>
  <c r="M303567" i="1"/>
  <c r="M303568" i="1"/>
  <c r="M303569" i="1"/>
  <c r="M303570" i="1"/>
  <c r="M303571" i="1"/>
  <c r="M303572" i="1"/>
  <c r="M303573" i="1"/>
  <c r="M303574" i="1"/>
  <c r="M303575" i="1"/>
  <c r="M303576" i="1"/>
  <c r="M303577" i="1"/>
  <c r="M303578" i="1"/>
  <c r="M303579" i="1"/>
  <c r="M303580" i="1"/>
  <c r="M303581" i="1"/>
  <c r="M303582" i="1"/>
  <c r="M303583" i="1"/>
  <c r="M303584" i="1"/>
  <c r="M303585" i="1"/>
  <c r="M303586" i="1"/>
  <c r="M303587" i="1"/>
  <c r="M303588" i="1"/>
  <c r="M303589" i="1"/>
  <c r="M303590" i="1"/>
  <c r="M303591" i="1"/>
  <c r="M303592" i="1"/>
  <c r="M303593" i="1"/>
  <c r="M303594" i="1"/>
  <c r="M303595" i="1"/>
  <c r="M303596" i="1"/>
  <c r="M303597" i="1"/>
  <c r="M303598" i="1"/>
  <c r="M303599" i="1"/>
  <c r="M303600" i="1"/>
  <c r="M303601" i="1"/>
  <c r="M303602" i="1"/>
  <c r="M303603" i="1"/>
  <c r="M303604" i="1"/>
  <c r="M303605" i="1"/>
  <c r="M303606" i="1"/>
  <c r="M303607" i="1"/>
  <c r="M303608" i="1"/>
  <c r="M303609" i="1"/>
  <c r="M303610" i="1"/>
  <c r="M303611" i="1"/>
  <c r="M303612" i="1"/>
  <c r="M303613" i="1"/>
  <c r="M303614" i="1"/>
  <c r="M303615" i="1"/>
  <c r="M303616" i="1"/>
  <c r="M303617" i="1"/>
  <c r="M303618" i="1"/>
  <c r="M303619" i="1"/>
  <c r="M303620" i="1"/>
  <c r="M303621" i="1"/>
  <c r="M303622" i="1"/>
  <c r="M303623" i="1"/>
  <c r="M303624" i="1"/>
  <c r="M303625" i="1"/>
  <c r="M303626" i="1"/>
  <c r="M303627" i="1"/>
  <c r="M303628" i="1"/>
  <c r="M303629" i="1"/>
  <c r="M303630" i="1"/>
  <c r="M303631" i="1"/>
  <c r="M303632" i="1"/>
  <c r="M303633" i="1"/>
  <c r="M303634" i="1"/>
  <c r="M303635" i="1"/>
  <c r="M303636" i="1"/>
  <c r="M303637" i="1"/>
  <c r="M303638" i="1"/>
  <c r="M303639" i="1"/>
  <c r="M303640" i="1"/>
  <c r="M303641" i="1"/>
  <c r="M303642" i="1"/>
  <c r="M303643" i="1"/>
  <c r="M303644" i="1"/>
  <c r="M303645" i="1"/>
  <c r="M303646" i="1"/>
  <c r="M303647" i="1"/>
  <c r="M303648" i="1"/>
  <c r="M303649" i="1"/>
  <c r="M303650" i="1"/>
  <c r="M303651" i="1"/>
  <c r="M303652" i="1"/>
  <c r="M303653" i="1"/>
  <c r="M303654" i="1"/>
  <c r="M303655" i="1"/>
  <c r="M303656" i="1"/>
  <c r="M303657" i="1"/>
  <c r="M303658" i="1"/>
  <c r="M303659" i="1"/>
  <c r="M303660" i="1"/>
  <c r="M303661" i="1"/>
  <c r="M303662" i="1"/>
  <c r="M303663" i="1"/>
  <c r="M303664" i="1"/>
  <c r="M303665" i="1"/>
  <c r="M303666" i="1"/>
  <c r="M303667" i="1"/>
  <c r="M303668" i="1"/>
  <c r="M303669" i="1"/>
  <c r="M303670" i="1"/>
  <c r="M303671" i="1"/>
  <c r="M303672" i="1"/>
  <c r="M303673" i="1"/>
  <c r="M303674" i="1"/>
  <c r="M303675" i="1"/>
  <c r="M303676" i="1"/>
  <c r="M303677" i="1"/>
  <c r="M303678" i="1"/>
  <c r="M303679" i="1"/>
  <c r="M303680" i="1"/>
  <c r="M303681" i="1"/>
  <c r="M303682" i="1"/>
  <c r="M303683" i="1"/>
  <c r="M303684" i="1"/>
  <c r="M303685" i="1"/>
  <c r="M303686" i="1"/>
  <c r="M303687" i="1"/>
  <c r="M303688" i="1"/>
  <c r="M303689" i="1"/>
  <c r="M303690" i="1"/>
  <c r="M303691" i="1"/>
  <c r="M303692" i="1"/>
  <c r="M303693" i="1"/>
  <c r="M303694" i="1"/>
  <c r="M303695" i="1"/>
  <c r="M303696" i="1"/>
  <c r="M303697" i="1"/>
  <c r="M303698" i="1"/>
  <c r="M303699" i="1"/>
  <c r="M303700" i="1"/>
  <c r="M303701" i="1"/>
  <c r="M303702" i="1"/>
  <c r="M303703" i="1"/>
  <c r="M303704" i="1"/>
  <c r="M303705" i="1"/>
  <c r="M303706" i="1"/>
  <c r="M303707" i="1"/>
  <c r="M303708" i="1"/>
  <c r="M303709" i="1"/>
  <c r="M303710" i="1"/>
  <c r="M303711" i="1"/>
  <c r="M303712" i="1"/>
  <c r="M303713" i="1"/>
  <c r="M303714" i="1"/>
  <c r="M303715" i="1"/>
  <c r="M303716" i="1"/>
  <c r="M303717" i="1"/>
  <c r="M303718" i="1"/>
  <c r="M303719" i="1"/>
  <c r="M303720" i="1"/>
  <c r="M303721" i="1"/>
  <c r="M303722" i="1"/>
  <c r="M303723" i="1"/>
  <c r="M303724" i="1"/>
  <c r="M303725" i="1"/>
  <c r="M303726" i="1"/>
  <c r="M303727" i="1"/>
  <c r="M303728" i="1"/>
  <c r="M303729" i="1"/>
  <c r="M303730" i="1"/>
  <c r="M303731" i="1"/>
  <c r="M303732" i="1"/>
  <c r="M303733" i="1"/>
  <c r="M303734" i="1"/>
  <c r="M303735" i="1"/>
  <c r="M303736" i="1"/>
  <c r="M303737" i="1"/>
  <c r="M303738" i="1"/>
  <c r="M303739" i="1"/>
  <c r="M303740" i="1"/>
  <c r="M303741" i="1"/>
  <c r="M303742" i="1"/>
  <c r="M303743" i="1"/>
  <c r="M303744" i="1"/>
  <c r="M303745" i="1"/>
  <c r="M303746" i="1"/>
  <c r="M303747" i="1"/>
  <c r="M303748" i="1"/>
  <c r="M303749" i="1"/>
  <c r="M303750" i="1"/>
  <c r="M303751" i="1"/>
  <c r="M303752" i="1"/>
  <c r="M303753" i="1"/>
  <c r="M303754" i="1"/>
  <c r="M303755" i="1"/>
  <c r="M303756" i="1"/>
  <c r="M303757" i="1"/>
  <c r="M303758" i="1"/>
  <c r="M303759" i="1"/>
  <c r="M303760" i="1"/>
  <c r="M303761" i="1"/>
  <c r="M303762" i="1"/>
  <c r="M303763" i="1"/>
  <c r="M303764" i="1"/>
  <c r="M303765" i="1"/>
  <c r="M303766" i="1"/>
  <c r="M303767" i="1"/>
  <c r="M303768" i="1"/>
  <c r="M303769" i="1"/>
  <c r="M303770" i="1"/>
  <c r="M303771" i="1"/>
  <c r="M303772" i="1"/>
  <c r="M303773" i="1"/>
  <c r="M303774" i="1"/>
  <c r="M303775" i="1"/>
  <c r="M303776" i="1"/>
  <c r="M303777" i="1"/>
  <c r="M303778" i="1"/>
  <c r="M303779" i="1"/>
  <c r="M303780" i="1"/>
  <c r="M303781" i="1"/>
  <c r="M303782" i="1"/>
  <c r="M303783" i="1"/>
  <c r="M303784" i="1"/>
  <c r="M303785" i="1"/>
  <c r="M303786" i="1"/>
  <c r="M303787" i="1"/>
  <c r="M303788" i="1"/>
  <c r="M303789" i="1"/>
  <c r="M303790" i="1"/>
  <c r="M303791" i="1"/>
  <c r="M303792" i="1"/>
  <c r="M303793" i="1"/>
  <c r="M303794" i="1"/>
  <c r="M303795" i="1"/>
  <c r="M303796" i="1"/>
  <c r="M303797" i="1"/>
  <c r="M303798" i="1"/>
  <c r="M303799" i="1"/>
  <c r="M303800" i="1"/>
  <c r="M303801" i="1"/>
  <c r="M303802" i="1"/>
  <c r="M303803" i="1"/>
  <c r="M303804" i="1"/>
  <c r="M303805" i="1"/>
  <c r="M303806" i="1"/>
  <c r="M303807" i="1"/>
  <c r="M303808" i="1"/>
  <c r="M303809" i="1"/>
  <c r="M303810" i="1"/>
  <c r="M303811" i="1"/>
  <c r="M303812" i="1"/>
  <c r="M303813" i="1"/>
  <c r="M303814" i="1"/>
  <c r="M303815" i="1"/>
  <c r="M303816" i="1"/>
  <c r="M303817" i="1"/>
  <c r="M303818" i="1"/>
  <c r="M303819" i="1"/>
  <c r="M303820" i="1"/>
  <c r="M303821" i="1"/>
  <c r="M303822" i="1"/>
  <c r="M303823" i="1"/>
  <c r="M303824" i="1"/>
  <c r="M303825" i="1"/>
  <c r="M303826" i="1"/>
  <c r="M303827" i="1"/>
  <c r="M303828" i="1"/>
  <c r="M303829" i="1"/>
  <c r="M303830" i="1"/>
  <c r="M303831" i="1"/>
  <c r="M303832" i="1"/>
  <c r="M303833" i="1"/>
  <c r="M303834" i="1"/>
  <c r="M303835" i="1"/>
  <c r="M303836" i="1"/>
  <c r="M303837" i="1"/>
  <c r="M303838" i="1"/>
  <c r="M303839" i="1"/>
  <c r="M303840" i="1"/>
  <c r="M303841" i="1"/>
  <c r="M303842" i="1"/>
  <c r="M303843" i="1"/>
  <c r="M303844" i="1"/>
  <c r="M303845" i="1"/>
  <c r="M303846" i="1"/>
  <c r="M303847" i="1"/>
  <c r="M303848" i="1"/>
  <c r="M303849" i="1"/>
  <c r="M303850" i="1"/>
  <c r="M303851" i="1"/>
  <c r="M303852" i="1"/>
  <c r="M303853" i="1"/>
  <c r="M303854" i="1"/>
  <c r="M303855" i="1"/>
  <c r="M303856" i="1"/>
  <c r="M303857" i="1"/>
  <c r="M303858" i="1"/>
  <c r="M303859" i="1"/>
  <c r="M303860" i="1"/>
  <c r="M303861" i="1"/>
  <c r="M303862" i="1"/>
  <c r="M303863" i="1"/>
  <c r="M303864" i="1"/>
  <c r="M303865" i="1"/>
  <c r="M303866" i="1"/>
  <c r="M303867" i="1"/>
  <c r="M303868" i="1"/>
  <c r="M303869" i="1"/>
  <c r="M303870" i="1"/>
  <c r="M303871" i="1"/>
  <c r="M303872" i="1"/>
  <c r="M303873" i="1"/>
  <c r="M303874" i="1"/>
  <c r="M303875" i="1"/>
  <c r="M303876" i="1"/>
  <c r="M303877" i="1"/>
  <c r="M303878" i="1"/>
  <c r="M303879" i="1"/>
  <c r="M303880" i="1"/>
  <c r="M303881" i="1"/>
  <c r="M303882" i="1"/>
  <c r="M303883" i="1"/>
  <c r="M303884" i="1"/>
  <c r="M303885" i="1"/>
  <c r="M303886" i="1"/>
  <c r="M303887" i="1"/>
  <c r="M303888" i="1"/>
  <c r="M303889" i="1"/>
  <c r="M303890" i="1"/>
  <c r="M303891" i="1"/>
  <c r="M303892" i="1"/>
  <c r="M303893" i="1"/>
  <c r="M303894" i="1"/>
  <c r="M303895" i="1"/>
  <c r="M303896" i="1"/>
  <c r="M303897" i="1"/>
  <c r="M303898" i="1"/>
  <c r="M303899" i="1"/>
  <c r="M303900" i="1"/>
  <c r="M303901" i="1"/>
  <c r="M303902" i="1"/>
  <c r="M303903" i="1"/>
  <c r="M303904" i="1"/>
  <c r="M303905" i="1"/>
  <c r="M303906" i="1"/>
  <c r="M303907" i="1"/>
  <c r="M303908" i="1"/>
  <c r="M303909" i="1"/>
  <c r="M303910" i="1"/>
  <c r="M303911" i="1"/>
  <c r="M303912" i="1"/>
  <c r="M303913" i="1"/>
  <c r="M303914" i="1"/>
  <c r="M303915" i="1"/>
  <c r="M303916" i="1"/>
  <c r="M303917" i="1"/>
  <c r="M303918" i="1"/>
  <c r="M303919" i="1"/>
  <c r="M303920" i="1"/>
  <c r="M303921" i="1"/>
  <c r="M303922" i="1"/>
  <c r="M303923" i="1"/>
  <c r="M303924" i="1"/>
  <c r="M303925" i="1"/>
  <c r="M303926" i="1"/>
  <c r="M303927" i="1"/>
  <c r="M303928" i="1"/>
  <c r="M303929" i="1"/>
  <c r="M303930" i="1"/>
  <c r="M303931" i="1"/>
  <c r="M303932" i="1"/>
  <c r="M303933" i="1"/>
  <c r="M303934" i="1"/>
  <c r="M303935" i="1"/>
  <c r="M303936" i="1"/>
  <c r="M303937" i="1"/>
  <c r="M303938" i="1"/>
  <c r="M303939" i="1"/>
  <c r="M303940" i="1"/>
  <c r="M303941" i="1"/>
  <c r="M303942" i="1"/>
  <c r="M303943" i="1"/>
  <c r="M303944" i="1"/>
  <c r="M303945" i="1"/>
  <c r="M303946" i="1"/>
  <c r="M303947" i="1"/>
  <c r="M303948" i="1"/>
  <c r="M303949" i="1"/>
  <c r="M303950" i="1"/>
  <c r="M303951" i="1"/>
  <c r="M303952" i="1"/>
  <c r="M303953" i="1"/>
  <c r="M303954" i="1"/>
  <c r="M303955" i="1"/>
  <c r="M303956" i="1"/>
  <c r="M303957" i="1"/>
  <c r="M303958" i="1"/>
  <c r="M303959" i="1"/>
  <c r="M303960" i="1"/>
  <c r="M303961" i="1"/>
  <c r="M303962" i="1"/>
  <c r="M303963" i="1"/>
  <c r="M303964" i="1"/>
  <c r="M303965" i="1"/>
  <c r="M303966" i="1"/>
  <c r="M303967" i="1"/>
  <c r="M303968" i="1"/>
  <c r="M303969" i="1"/>
  <c r="M303970" i="1"/>
  <c r="M303971" i="1"/>
  <c r="M303972" i="1"/>
  <c r="M303973" i="1"/>
  <c r="M303974" i="1"/>
  <c r="M303975" i="1"/>
  <c r="M303976" i="1"/>
  <c r="M303977" i="1"/>
  <c r="M303978" i="1"/>
  <c r="M303979" i="1"/>
  <c r="M303980" i="1"/>
  <c r="M303981" i="1"/>
  <c r="M303982" i="1"/>
  <c r="M303983" i="1"/>
  <c r="M303984" i="1"/>
  <c r="M303985" i="1"/>
  <c r="M303986" i="1"/>
  <c r="M303987" i="1"/>
  <c r="M303988" i="1"/>
  <c r="M303989" i="1"/>
  <c r="M303990" i="1"/>
  <c r="M303991" i="1"/>
  <c r="M303992" i="1"/>
  <c r="M303993" i="1"/>
  <c r="M303994" i="1"/>
  <c r="M303995" i="1"/>
  <c r="M303996" i="1"/>
  <c r="M303997" i="1"/>
  <c r="M303998" i="1"/>
  <c r="M303999" i="1"/>
  <c r="M304000" i="1"/>
  <c r="M304001" i="1"/>
  <c r="M304002" i="1"/>
  <c r="M304003" i="1"/>
  <c r="M304004" i="1"/>
  <c r="M304005" i="1"/>
  <c r="M304006" i="1"/>
  <c r="M304007" i="1"/>
  <c r="M304008" i="1"/>
  <c r="M304009" i="1"/>
  <c r="M304010" i="1"/>
  <c r="M304011" i="1"/>
  <c r="M304012" i="1"/>
  <c r="M304013" i="1"/>
  <c r="M304014" i="1"/>
  <c r="M304015" i="1"/>
  <c r="M304016" i="1"/>
  <c r="M304017" i="1"/>
  <c r="M304018" i="1"/>
  <c r="M304019" i="1"/>
  <c r="M304020" i="1"/>
  <c r="M304021" i="1"/>
  <c r="M304022" i="1"/>
  <c r="M304023" i="1"/>
  <c r="M304024" i="1"/>
  <c r="M304025" i="1"/>
  <c r="M304026" i="1"/>
  <c r="M304027" i="1"/>
  <c r="M304028" i="1"/>
  <c r="M304029" i="1"/>
  <c r="M304030" i="1"/>
  <c r="M304031" i="1"/>
  <c r="M304032" i="1"/>
  <c r="M304033" i="1"/>
  <c r="M304034" i="1"/>
  <c r="M304035" i="1"/>
  <c r="M304036" i="1"/>
  <c r="M304037" i="1"/>
  <c r="M304038" i="1"/>
  <c r="M304039" i="1"/>
  <c r="M304040" i="1"/>
  <c r="M304041" i="1"/>
  <c r="M304042" i="1"/>
  <c r="M304043" i="1"/>
  <c r="M304044" i="1"/>
  <c r="M304045" i="1"/>
  <c r="M304046" i="1"/>
  <c r="M304047" i="1"/>
  <c r="M304048" i="1"/>
  <c r="M304049" i="1"/>
  <c r="M304050" i="1"/>
  <c r="M304051" i="1"/>
  <c r="M304052" i="1"/>
  <c r="M304053" i="1"/>
  <c r="M304054" i="1"/>
  <c r="M304055" i="1"/>
  <c r="M304056" i="1"/>
  <c r="M304057" i="1"/>
  <c r="M304058" i="1"/>
  <c r="M304059" i="1"/>
  <c r="M304060" i="1"/>
  <c r="M304061" i="1"/>
  <c r="M304062" i="1"/>
  <c r="M304063" i="1"/>
  <c r="M304064" i="1"/>
  <c r="M304065" i="1"/>
  <c r="M304066" i="1"/>
  <c r="M304067" i="1"/>
  <c r="M304068" i="1"/>
  <c r="M304069" i="1"/>
  <c r="M304070" i="1"/>
  <c r="M304071" i="1"/>
  <c r="M304072" i="1"/>
  <c r="M304073" i="1"/>
  <c r="M304074" i="1"/>
  <c r="M304075" i="1"/>
  <c r="M304076" i="1"/>
  <c r="M304077" i="1"/>
  <c r="M304078" i="1"/>
  <c r="M304079" i="1"/>
  <c r="M304080" i="1"/>
  <c r="M304081" i="1"/>
  <c r="M304082" i="1"/>
  <c r="M304083" i="1"/>
  <c r="M304084" i="1"/>
  <c r="M304085" i="1"/>
  <c r="M304086" i="1"/>
  <c r="M304087" i="1"/>
  <c r="M304088" i="1"/>
  <c r="M304089" i="1"/>
  <c r="M304090" i="1"/>
  <c r="M304091" i="1"/>
  <c r="M304092" i="1"/>
  <c r="M304093" i="1"/>
  <c r="M304094" i="1"/>
  <c r="M304095" i="1"/>
  <c r="M304096" i="1"/>
  <c r="M304097" i="1"/>
  <c r="M304098" i="1"/>
  <c r="M304099" i="1"/>
  <c r="M304100" i="1"/>
  <c r="M304101" i="1"/>
  <c r="M304102" i="1"/>
  <c r="M304103" i="1"/>
  <c r="M304104" i="1"/>
  <c r="M304105" i="1"/>
  <c r="M304106" i="1"/>
  <c r="M304107" i="1"/>
  <c r="M304108" i="1"/>
  <c r="M304109" i="1"/>
  <c r="M304110" i="1"/>
  <c r="M304111" i="1"/>
  <c r="M304112" i="1"/>
  <c r="M304113" i="1"/>
  <c r="M304114" i="1"/>
  <c r="M304115" i="1"/>
  <c r="M304116" i="1"/>
  <c r="M304117" i="1"/>
  <c r="M304118" i="1"/>
  <c r="M304119" i="1"/>
  <c r="M304120" i="1"/>
  <c r="M304121" i="1"/>
  <c r="M304122" i="1"/>
  <c r="M304123" i="1"/>
  <c r="M304124" i="1"/>
  <c r="M304125" i="1"/>
  <c r="M304126" i="1"/>
  <c r="M304127" i="1"/>
  <c r="M304128" i="1"/>
  <c r="M304129" i="1"/>
  <c r="M304130" i="1"/>
  <c r="M304131" i="1"/>
  <c r="M304132" i="1"/>
  <c r="M304133" i="1"/>
  <c r="M304134" i="1"/>
  <c r="M304135" i="1"/>
  <c r="M304136" i="1"/>
  <c r="M304137" i="1"/>
  <c r="M304138" i="1"/>
  <c r="M304139" i="1"/>
  <c r="M304140" i="1"/>
  <c r="M304141" i="1"/>
  <c r="M304142" i="1"/>
  <c r="M304143" i="1"/>
  <c r="M304144" i="1"/>
  <c r="M304145" i="1"/>
  <c r="M304146" i="1"/>
  <c r="M304147" i="1"/>
  <c r="M304148" i="1"/>
  <c r="M304149" i="1"/>
  <c r="M304150" i="1"/>
  <c r="M304151" i="1"/>
  <c r="M304152" i="1"/>
  <c r="M304153" i="1"/>
  <c r="M304154" i="1"/>
  <c r="M304155" i="1"/>
  <c r="M304156" i="1"/>
  <c r="M304157" i="1"/>
  <c r="M304158" i="1"/>
  <c r="M304159" i="1"/>
  <c r="M304160" i="1"/>
  <c r="M304161" i="1"/>
  <c r="M304162" i="1"/>
  <c r="M304163" i="1"/>
  <c r="M304164" i="1"/>
  <c r="M304165" i="1"/>
  <c r="M304166" i="1"/>
  <c r="M304167" i="1"/>
  <c r="M304168" i="1"/>
  <c r="M304169" i="1"/>
  <c r="M304170" i="1"/>
  <c r="M304171" i="1"/>
  <c r="M304172" i="1"/>
  <c r="M304173" i="1"/>
  <c r="M304174" i="1"/>
  <c r="M304175" i="1"/>
  <c r="M304176" i="1"/>
  <c r="M304177" i="1"/>
  <c r="M304178" i="1"/>
  <c r="M304179" i="1"/>
  <c r="M304180" i="1"/>
  <c r="M304181" i="1"/>
  <c r="M304182" i="1"/>
  <c r="M304183" i="1"/>
  <c r="M304184" i="1"/>
  <c r="M304185" i="1"/>
  <c r="M304186" i="1"/>
  <c r="M304187" i="1"/>
  <c r="M304188" i="1"/>
  <c r="M304189" i="1"/>
  <c r="M304190" i="1"/>
  <c r="M304191" i="1"/>
  <c r="M304192" i="1"/>
  <c r="M304193" i="1"/>
  <c r="M304194" i="1"/>
  <c r="M304195" i="1"/>
  <c r="M304196" i="1"/>
  <c r="M304197" i="1"/>
  <c r="M304198" i="1"/>
  <c r="M304199" i="1"/>
  <c r="M304200" i="1"/>
  <c r="M304201" i="1"/>
  <c r="M304202" i="1"/>
  <c r="M304203" i="1"/>
  <c r="M304204" i="1"/>
  <c r="M304205" i="1"/>
  <c r="M304206" i="1"/>
  <c r="M304207" i="1"/>
  <c r="M304208" i="1"/>
  <c r="M304209" i="1"/>
  <c r="M304210" i="1"/>
  <c r="M304211" i="1"/>
  <c r="M304212" i="1"/>
  <c r="M304213" i="1"/>
  <c r="M304214" i="1"/>
  <c r="M304215" i="1"/>
  <c r="M304216" i="1"/>
  <c r="M304217" i="1"/>
  <c r="M304218" i="1"/>
  <c r="M304219" i="1"/>
  <c r="M304220" i="1"/>
  <c r="M304221" i="1"/>
  <c r="M304222" i="1"/>
  <c r="M304223" i="1"/>
  <c r="M304224" i="1"/>
  <c r="M304225" i="1"/>
  <c r="M304226" i="1"/>
  <c r="M304227" i="1"/>
  <c r="M304228" i="1"/>
  <c r="M304229" i="1"/>
  <c r="M304230" i="1"/>
  <c r="M304231" i="1"/>
  <c r="M304232" i="1"/>
  <c r="M304233" i="1"/>
  <c r="M304234" i="1"/>
  <c r="M304235" i="1"/>
  <c r="M304236" i="1"/>
  <c r="M304237" i="1"/>
  <c r="M304238" i="1"/>
  <c r="M304239" i="1"/>
  <c r="M304240" i="1"/>
  <c r="M304241" i="1"/>
  <c r="M304242" i="1"/>
  <c r="M304243" i="1"/>
  <c r="M304244" i="1"/>
  <c r="M304245" i="1"/>
  <c r="M304246" i="1"/>
  <c r="M304247" i="1"/>
  <c r="M304248" i="1"/>
  <c r="M304249" i="1"/>
  <c r="M304250" i="1"/>
  <c r="M304251" i="1"/>
  <c r="M304252" i="1"/>
  <c r="M304253" i="1"/>
  <c r="M304254" i="1"/>
  <c r="M304255" i="1"/>
  <c r="M304256" i="1"/>
  <c r="M304257" i="1"/>
  <c r="M304258" i="1"/>
  <c r="M304259" i="1"/>
  <c r="M304260" i="1"/>
  <c r="M304261" i="1"/>
  <c r="M304262" i="1"/>
  <c r="M304263" i="1"/>
  <c r="M304264" i="1"/>
  <c r="M304265" i="1"/>
  <c r="M304266" i="1"/>
  <c r="M304267" i="1"/>
  <c r="M304268" i="1"/>
  <c r="M304269" i="1"/>
  <c r="M304270" i="1"/>
  <c r="M304271" i="1"/>
  <c r="M304272" i="1"/>
  <c r="M304273" i="1"/>
  <c r="M304274" i="1"/>
  <c r="M304275" i="1"/>
  <c r="M304276" i="1"/>
  <c r="M304277" i="1"/>
  <c r="M304278" i="1"/>
  <c r="M304279" i="1"/>
  <c r="M304280" i="1"/>
  <c r="M304281" i="1"/>
  <c r="M304282" i="1"/>
  <c r="M304283" i="1"/>
  <c r="M304284" i="1"/>
  <c r="M304285" i="1"/>
  <c r="M304286" i="1"/>
  <c r="M304287" i="1"/>
  <c r="M304288" i="1"/>
  <c r="M304289" i="1"/>
  <c r="M304290" i="1"/>
  <c r="M304291" i="1"/>
  <c r="M304292" i="1"/>
  <c r="M304293" i="1"/>
  <c r="M304294" i="1"/>
  <c r="M304295" i="1"/>
  <c r="M304296" i="1"/>
  <c r="M304297" i="1"/>
  <c r="M304298" i="1"/>
  <c r="M304299" i="1"/>
  <c r="M304300" i="1"/>
  <c r="M304301" i="1"/>
  <c r="M304302" i="1"/>
  <c r="M304303" i="1"/>
  <c r="M304304" i="1"/>
  <c r="M304305" i="1"/>
  <c r="M304306" i="1"/>
  <c r="M304307" i="1"/>
  <c r="M304308" i="1"/>
  <c r="M304309" i="1"/>
  <c r="M304310" i="1"/>
  <c r="M304311" i="1"/>
  <c r="M304312" i="1"/>
  <c r="M304313" i="1"/>
  <c r="M304314" i="1"/>
  <c r="M304315" i="1"/>
  <c r="M304316" i="1"/>
  <c r="M304317" i="1"/>
  <c r="M304318" i="1"/>
  <c r="M304319" i="1"/>
  <c r="M304320" i="1"/>
  <c r="M304321" i="1"/>
  <c r="M304322" i="1"/>
  <c r="M304323" i="1"/>
  <c r="M304324" i="1"/>
  <c r="M304325" i="1"/>
  <c r="M304326" i="1"/>
  <c r="M304327" i="1"/>
  <c r="M304328" i="1"/>
  <c r="M304329" i="1"/>
  <c r="M304330" i="1"/>
  <c r="M304331" i="1"/>
  <c r="M304332" i="1"/>
  <c r="M304333" i="1"/>
  <c r="M304334" i="1"/>
  <c r="M304335" i="1"/>
  <c r="M304336" i="1"/>
  <c r="M304337" i="1"/>
  <c r="M304338" i="1"/>
  <c r="M304339" i="1"/>
  <c r="M304340" i="1"/>
  <c r="M304341" i="1"/>
  <c r="M304342" i="1"/>
  <c r="M304343" i="1"/>
  <c r="M304344" i="1"/>
  <c r="M304345" i="1"/>
  <c r="M304346" i="1"/>
  <c r="M304347" i="1"/>
  <c r="M304348" i="1"/>
  <c r="M304349" i="1"/>
  <c r="M304350" i="1"/>
  <c r="M304351" i="1"/>
  <c r="M304352" i="1"/>
  <c r="M304353" i="1"/>
  <c r="M304354" i="1"/>
  <c r="M304355" i="1"/>
  <c r="M304356" i="1"/>
  <c r="M304357" i="1"/>
  <c r="M304358" i="1"/>
  <c r="M304359" i="1"/>
  <c r="M304360" i="1"/>
  <c r="M304361" i="1"/>
  <c r="M304362" i="1"/>
  <c r="M304363" i="1"/>
  <c r="M304364" i="1"/>
  <c r="M304365" i="1"/>
  <c r="M304366" i="1"/>
  <c r="M304367" i="1"/>
  <c r="M304368" i="1"/>
  <c r="M304369" i="1"/>
  <c r="M304370" i="1"/>
  <c r="M304371" i="1"/>
  <c r="M304372" i="1"/>
  <c r="M304373" i="1"/>
  <c r="M304374" i="1"/>
  <c r="M304375" i="1"/>
  <c r="M304376" i="1"/>
  <c r="M304377" i="1"/>
  <c r="M304378" i="1"/>
  <c r="M304379" i="1"/>
  <c r="M304380" i="1"/>
  <c r="M304381" i="1"/>
  <c r="M304382" i="1"/>
  <c r="M304383" i="1"/>
  <c r="M304384" i="1"/>
  <c r="M304385" i="1"/>
  <c r="M304386" i="1"/>
  <c r="M304387" i="1"/>
  <c r="M304388" i="1"/>
  <c r="M304389" i="1"/>
  <c r="M304390" i="1"/>
  <c r="M304391" i="1"/>
  <c r="M304392" i="1"/>
  <c r="M304393" i="1"/>
  <c r="M304394" i="1"/>
  <c r="M304395" i="1"/>
  <c r="M304396" i="1"/>
  <c r="M304397" i="1"/>
  <c r="M304398" i="1"/>
  <c r="M304399" i="1"/>
  <c r="M304400" i="1"/>
  <c r="M304401" i="1"/>
  <c r="M304402" i="1"/>
  <c r="M304403" i="1"/>
  <c r="M304404" i="1"/>
  <c r="M304405" i="1"/>
  <c r="M304406" i="1"/>
  <c r="M304407" i="1"/>
  <c r="M304408" i="1"/>
  <c r="M304409" i="1"/>
  <c r="M304410" i="1"/>
  <c r="M304411" i="1"/>
  <c r="M304412" i="1"/>
  <c r="M304413" i="1"/>
  <c r="M304414" i="1"/>
  <c r="M304415" i="1"/>
  <c r="M304416" i="1"/>
  <c r="M304417" i="1"/>
  <c r="M304418" i="1"/>
  <c r="M304419" i="1"/>
  <c r="M304420" i="1"/>
  <c r="M304421" i="1"/>
  <c r="M304422" i="1"/>
  <c r="M304423" i="1"/>
  <c r="M304424" i="1"/>
  <c r="M304425" i="1"/>
  <c r="M304426" i="1"/>
  <c r="M304427" i="1"/>
  <c r="M304428" i="1"/>
  <c r="M304429" i="1"/>
  <c r="M304430" i="1"/>
  <c r="M304431" i="1"/>
  <c r="M304432" i="1"/>
  <c r="M304433" i="1"/>
  <c r="M304434" i="1"/>
  <c r="M304435" i="1"/>
  <c r="M304436" i="1"/>
  <c r="M304437" i="1"/>
  <c r="M304438" i="1"/>
  <c r="M304439" i="1"/>
  <c r="M304440" i="1"/>
  <c r="M304441" i="1"/>
  <c r="M304442" i="1"/>
  <c r="M304443" i="1"/>
  <c r="M304444" i="1"/>
  <c r="M304445" i="1"/>
  <c r="M304446" i="1"/>
  <c r="M304447" i="1"/>
  <c r="M304448" i="1"/>
  <c r="M304449" i="1"/>
  <c r="M304450" i="1"/>
  <c r="M304451" i="1"/>
  <c r="M304452" i="1"/>
  <c r="M304453" i="1"/>
  <c r="M304454" i="1"/>
  <c r="M304455" i="1"/>
  <c r="M304456" i="1"/>
  <c r="M304457" i="1"/>
  <c r="M304458" i="1"/>
  <c r="M304459" i="1"/>
  <c r="M304460" i="1"/>
  <c r="M304461" i="1"/>
  <c r="M304462" i="1"/>
  <c r="M304463" i="1"/>
  <c r="M304464" i="1"/>
  <c r="M304465" i="1"/>
  <c r="M304466" i="1"/>
  <c r="M304467" i="1"/>
  <c r="M304468" i="1"/>
  <c r="M304469" i="1"/>
  <c r="M304470" i="1"/>
  <c r="M304471" i="1"/>
  <c r="M304472" i="1"/>
  <c r="M304473" i="1"/>
  <c r="M304474" i="1"/>
  <c r="M304475" i="1"/>
  <c r="M304476" i="1"/>
  <c r="M304477" i="1"/>
  <c r="M304478" i="1"/>
  <c r="M304479" i="1"/>
  <c r="M304480" i="1"/>
  <c r="M304481" i="1"/>
  <c r="M304482" i="1"/>
  <c r="M304483" i="1"/>
  <c r="M304484" i="1"/>
  <c r="M304485" i="1"/>
  <c r="M304486" i="1"/>
  <c r="M304487" i="1"/>
  <c r="M304488" i="1"/>
  <c r="M304489" i="1"/>
  <c r="M304490" i="1"/>
  <c r="M304491" i="1"/>
  <c r="M304492" i="1"/>
  <c r="M304493" i="1"/>
  <c r="M304494" i="1"/>
  <c r="M304495" i="1"/>
  <c r="M304496" i="1"/>
  <c r="M304497" i="1"/>
  <c r="M304498" i="1"/>
  <c r="M304499" i="1"/>
  <c r="M304500" i="1"/>
  <c r="M304501" i="1"/>
  <c r="M304502" i="1"/>
  <c r="M304503" i="1"/>
  <c r="M304504" i="1"/>
  <c r="M304505" i="1"/>
  <c r="M304506" i="1"/>
  <c r="M304507" i="1"/>
  <c r="M304508" i="1"/>
  <c r="M304509" i="1"/>
  <c r="M304510" i="1"/>
  <c r="M304511" i="1"/>
  <c r="M304512" i="1"/>
  <c r="M304513" i="1"/>
  <c r="M304514" i="1"/>
  <c r="M304515" i="1"/>
  <c r="M304516" i="1"/>
  <c r="M304517" i="1"/>
  <c r="M304518" i="1"/>
  <c r="M304519" i="1"/>
  <c r="M304520" i="1"/>
  <c r="M304521" i="1"/>
  <c r="M304522" i="1"/>
  <c r="M304523" i="1"/>
  <c r="M304524" i="1"/>
  <c r="M304525" i="1"/>
  <c r="M304526" i="1"/>
  <c r="M304527" i="1"/>
  <c r="M304528" i="1"/>
  <c r="M304529" i="1"/>
  <c r="M304530" i="1"/>
  <c r="M304531" i="1"/>
  <c r="M304532" i="1"/>
  <c r="M304533" i="1"/>
  <c r="M304534" i="1"/>
  <c r="M304535" i="1"/>
  <c r="M304536" i="1"/>
  <c r="M304537" i="1"/>
  <c r="M304538" i="1"/>
  <c r="M304539" i="1"/>
  <c r="M304540" i="1"/>
  <c r="M304541" i="1"/>
  <c r="M304542" i="1"/>
  <c r="M304543" i="1"/>
  <c r="M304544" i="1"/>
  <c r="M304545" i="1"/>
  <c r="M304546" i="1"/>
  <c r="M304547" i="1"/>
  <c r="M304548" i="1"/>
  <c r="M304549" i="1"/>
  <c r="M304550" i="1"/>
  <c r="M304551" i="1"/>
  <c r="M304552" i="1"/>
  <c r="M304553" i="1"/>
  <c r="M304554" i="1"/>
  <c r="M304555" i="1"/>
  <c r="M304556" i="1"/>
  <c r="M304557" i="1"/>
  <c r="M304558" i="1"/>
  <c r="M304559" i="1"/>
  <c r="M304560" i="1"/>
  <c r="M304561" i="1"/>
  <c r="M304562" i="1"/>
  <c r="M304563" i="1"/>
  <c r="M304564" i="1"/>
  <c r="M304565" i="1"/>
  <c r="M304566" i="1"/>
  <c r="M304567" i="1"/>
  <c r="M304568" i="1"/>
  <c r="M304569" i="1"/>
  <c r="M304570" i="1"/>
  <c r="M304571" i="1"/>
  <c r="M304572" i="1"/>
  <c r="M304573" i="1"/>
  <c r="M304574" i="1"/>
  <c r="M304575" i="1"/>
  <c r="M304576" i="1"/>
  <c r="M304577" i="1"/>
  <c r="M304578" i="1"/>
  <c r="M304579" i="1"/>
  <c r="M304580" i="1"/>
  <c r="M304581" i="1"/>
  <c r="M304582" i="1"/>
  <c r="M304583" i="1"/>
  <c r="M304584" i="1"/>
  <c r="M304585" i="1"/>
  <c r="M304586" i="1"/>
  <c r="M304587" i="1"/>
  <c r="M304588" i="1"/>
  <c r="M304589" i="1"/>
  <c r="M304590" i="1"/>
  <c r="M304591" i="1"/>
  <c r="M304592" i="1"/>
  <c r="M304593" i="1"/>
  <c r="M304594" i="1"/>
  <c r="M304595" i="1"/>
  <c r="M304596" i="1"/>
  <c r="M304597" i="1"/>
  <c r="M304598" i="1"/>
  <c r="M304599" i="1"/>
  <c r="M304600" i="1"/>
  <c r="M304601" i="1"/>
  <c r="M304602" i="1"/>
  <c r="M304603" i="1"/>
  <c r="M304604" i="1"/>
  <c r="M304605" i="1"/>
  <c r="M304606" i="1"/>
  <c r="M304607" i="1"/>
  <c r="M304608" i="1"/>
  <c r="M304609" i="1"/>
  <c r="M304610" i="1"/>
  <c r="M304611" i="1"/>
  <c r="M304612" i="1"/>
  <c r="M304613" i="1"/>
  <c r="M304614" i="1"/>
  <c r="M304615" i="1"/>
  <c r="M304616" i="1"/>
  <c r="M304617" i="1"/>
  <c r="M304618" i="1"/>
  <c r="M304619" i="1"/>
  <c r="M304620" i="1"/>
  <c r="M304621" i="1"/>
  <c r="M304622" i="1"/>
  <c r="M304623" i="1"/>
  <c r="M304624" i="1"/>
  <c r="M304625" i="1"/>
  <c r="M304626" i="1"/>
  <c r="M304627" i="1"/>
  <c r="M304628" i="1"/>
  <c r="M304629" i="1"/>
  <c r="M304630" i="1"/>
  <c r="M304631" i="1"/>
  <c r="M304632" i="1"/>
  <c r="M304633" i="1"/>
  <c r="M304634" i="1"/>
  <c r="M304635" i="1"/>
  <c r="M304636" i="1"/>
  <c r="M304637" i="1"/>
  <c r="M304638" i="1"/>
  <c r="M304639" i="1"/>
  <c r="M304640" i="1"/>
  <c r="M304641" i="1"/>
  <c r="M304642" i="1"/>
  <c r="M304643" i="1"/>
  <c r="M304644" i="1"/>
  <c r="M304645" i="1"/>
  <c r="M304646" i="1"/>
  <c r="M304647" i="1"/>
  <c r="M304648" i="1"/>
  <c r="M304649" i="1"/>
  <c r="M304650" i="1"/>
  <c r="M304651" i="1"/>
  <c r="M304652" i="1"/>
  <c r="M304653" i="1"/>
  <c r="M304654" i="1"/>
  <c r="M304655" i="1"/>
  <c r="M304656" i="1"/>
  <c r="M304657" i="1"/>
  <c r="M304658" i="1"/>
  <c r="M304659" i="1"/>
  <c r="M304660" i="1"/>
  <c r="M304661" i="1"/>
  <c r="M304662" i="1"/>
  <c r="M304663" i="1"/>
  <c r="M304664" i="1"/>
  <c r="M304665" i="1"/>
  <c r="M304666" i="1"/>
  <c r="M304667" i="1"/>
  <c r="M304668" i="1"/>
  <c r="M304669" i="1"/>
  <c r="M304670" i="1"/>
  <c r="M304671" i="1"/>
  <c r="M304672" i="1"/>
  <c r="M304673" i="1"/>
  <c r="M304674" i="1"/>
  <c r="M304675" i="1"/>
  <c r="M304676" i="1"/>
  <c r="M304677" i="1"/>
  <c r="M304678" i="1"/>
  <c r="M304679" i="1"/>
  <c r="M304680" i="1"/>
  <c r="M304681" i="1"/>
  <c r="M304682" i="1"/>
  <c r="M304683" i="1"/>
  <c r="M304684" i="1"/>
  <c r="M304685" i="1"/>
  <c r="M304686" i="1"/>
  <c r="M304687" i="1"/>
  <c r="M304688" i="1"/>
  <c r="M304689" i="1"/>
  <c r="M304690" i="1"/>
  <c r="M304691" i="1"/>
  <c r="M304692" i="1"/>
  <c r="M304693" i="1"/>
  <c r="M304694" i="1"/>
  <c r="M304695" i="1"/>
  <c r="M304696" i="1"/>
  <c r="M304697" i="1"/>
  <c r="M304698" i="1"/>
  <c r="M304699" i="1"/>
  <c r="M304700" i="1"/>
  <c r="M304701" i="1"/>
  <c r="M304702" i="1"/>
  <c r="M304703" i="1"/>
  <c r="M304704" i="1"/>
  <c r="M304705" i="1"/>
  <c r="M304706" i="1"/>
  <c r="M304707" i="1"/>
  <c r="M304708" i="1"/>
  <c r="M304709" i="1"/>
  <c r="M304710" i="1"/>
  <c r="M304711" i="1"/>
  <c r="M304712" i="1"/>
  <c r="M304713" i="1"/>
  <c r="M304714" i="1"/>
  <c r="M304715" i="1"/>
  <c r="M304716" i="1"/>
  <c r="M304717" i="1"/>
  <c r="M304718" i="1"/>
  <c r="M304719" i="1"/>
  <c r="M304720" i="1"/>
  <c r="M304721" i="1"/>
  <c r="M304722" i="1"/>
  <c r="M304723" i="1"/>
  <c r="M304724" i="1"/>
  <c r="M304725" i="1"/>
  <c r="M304726" i="1"/>
  <c r="M304727" i="1"/>
  <c r="M304728" i="1"/>
  <c r="M304729" i="1"/>
  <c r="M304730" i="1"/>
  <c r="M304731" i="1"/>
  <c r="M304732" i="1"/>
  <c r="M304733" i="1"/>
  <c r="M304734" i="1"/>
  <c r="M304735" i="1"/>
  <c r="M304736" i="1"/>
  <c r="M304737" i="1"/>
  <c r="M304738" i="1"/>
  <c r="M304739" i="1"/>
  <c r="M304740" i="1"/>
  <c r="M304741" i="1"/>
  <c r="M304742" i="1"/>
  <c r="M304743" i="1"/>
  <c r="M304744" i="1"/>
  <c r="M304745" i="1"/>
  <c r="M304746" i="1"/>
  <c r="M304747" i="1"/>
  <c r="M304748" i="1"/>
  <c r="M304749" i="1"/>
  <c r="M304750" i="1"/>
  <c r="M304751" i="1"/>
  <c r="M304752" i="1"/>
  <c r="M304753" i="1"/>
  <c r="M304754" i="1"/>
  <c r="M304755" i="1"/>
  <c r="M304756" i="1"/>
  <c r="M304757" i="1"/>
  <c r="M304758" i="1"/>
  <c r="M304759" i="1"/>
  <c r="M304760" i="1"/>
  <c r="M304761" i="1"/>
  <c r="M304762" i="1"/>
  <c r="M304763" i="1"/>
  <c r="M304764" i="1"/>
  <c r="M304765" i="1"/>
  <c r="M304766" i="1"/>
  <c r="M304767" i="1"/>
  <c r="M304768" i="1"/>
  <c r="M304769" i="1"/>
  <c r="M304770" i="1"/>
  <c r="M304771" i="1"/>
  <c r="M304772" i="1"/>
  <c r="M304773" i="1"/>
  <c r="M304774" i="1"/>
  <c r="M304775" i="1"/>
  <c r="M304776" i="1"/>
  <c r="M304777" i="1"/>
  <c r="M304778" i="1"/>
  <c r="M304779" i="1"/>
  <c r="M304780" i="1"/>
  <c r="M304781" i="1"/>
  <c r="M304782" i="1"/>
  <c r="M304783" i="1"/>
  <c r="M304784" i="1"/>
  <c r="M304785" i="1"/>
  <c r="M304786" i="1"/>
  <c r="M304787" i="1"/>
  <c r="M304788" i="1"/>
  <c r="M304789" i="1"/>
  <c r="M304790" i="1"/>
  <c r="M304791" i="1"/>
  <c r="M304792" i="1"/>
  <c r="M304793" i="1"/>
  <c r="M304794" i="1"/>
  <c r="M304795" i="1"/>
  <c r="M304796" i="1"/>
  <c r="M304797" i="1"/>
  <c r="M304798" i="1"/>
  <c r="M304799" i="1"/>
  <c r="M304800" i="1"/>
  <c r="M304801" i="1"/>
  <c r="M304802" i="1"/>
  <c r="M304803" i="1"/>
  <c r="M304804" i="1"/>
  <c r="M304805" i="1"/>
  <c r="M304806" i="1"/>
  <c r="M304807" i="1"/>
  <c r="M304808" i="1"/>
  <c r="M304809" i="1"/>
  <c r="M304810" i="1"/>
  <c r="M304811" i="1"/>
  <c r="M304812" i="1"/>
  <c r="M304813" i="1"/>
  <c r="M304814" i="1"/>
  <c r="M304815" i="1"/>
  <c r="M304816" i="1"/>
  <c r="M304817" i="1"/>
  <c r="M304818" i="1"/>
  <c r="M304819" i="1"/>
  <c r="M304820" i="1"/>
  <c r="M304821" i="1"/>
  <c r="M304822" i="1"/>
  <c r="M304823" i="1"/>
  <c r="M304824" i="1"/>
  <c r="M304825" i="1"/>
  <c r="M304826" i="1"/>
  <c r="M304827" i="1"/>
  <c r="M304828" i="1"/>
  <c r="M304829" i="1"/>
  <c r="M304830" i="1"/>
  <c r="M304831" i="1"/>
  <c r="M304832" i="1"/>
  <c r="M304833" i="1"/>
  <c r="M304834" i="1"/>
  <c r="M304835" i="1"/>
  <c r="M304836" i="1"/>
  <c r="M304837" i="1"/>
  <c r="M304838" i="1"/>
  <c r="M304839" i="1"/>
  <c r="M304840" i="1"/>
  <c r="M304841" i="1"/>
  <c r="M304842" i="1"/>
  <c r="M304843" i="1"/>
  <c r="M304844" i="1"/>
  <c r="M304845" i="1"/>
  <c r="M304846" i="1"/>
  <c r="M304847" i="1"/>
  <c r="M304848" i="1"/>
  <c r="M304849" i="1"/>
  <c r="M304850" i="1"/>
  <c r="M304851" i="1"/>
  <c r="M304852" i="1"/>
  <c r="M304853" i="1"/>
  <c r="M304854" i="1"/>
  <c r="M304855" i="1"/>
  <c r="M304856" i="1"/>
  <c r="M304857" i="1"/>
  <c r="M304858" i="1"/>
  <c r="M304859" i="1"/>
  <c r="M304860" i="1"/>
  <c r="M304861" i="1"/>
  <c r="M304862" i="1"/>
  <c r="M304863" i="1"/>
  <c r="M304864" i="1"/>
  <c r="M304865" i="1"/>
  <c r="M304866" i="1"/>
  <c r="M304867" i="1"/>
  <c r="M304868" i="1"/>
  <c r="M304869" i="1"/>
  <c r="M304870" i="1"/>
  <c r="M304871" i="1"/>
  <c r="M304872" i="1"/>
  <c r="M304873" i="1"/>
  <c r="M304874" i="1"/>
  <c r="M304875" i="1"/>
  <c r="M304876" i="1"/>
  <c r="M304877" i="1"/>
  <c r="M304878" i="1"/>
  <c r="M304879" i="1"/>
  <c r="M304880" i="1"/>
  <c r="M304881" i="1"/>
  <c r="M304882" i="1"/>
  <c r="M304883" i="1"/>
  <c r="M304884" i="1"/>
  <c r="M304885" i="1"/>
  <c r="M304886" i="1"/>
  <c r="M304887" i="1"/>
  <c r="M304888" i="1"/>
  <c r="M304889" i="1"/>
  <c r="M304890" i="1"/>
  <c r="M304891" i="1"/>
  <c r="M304892" i="1"/>
  <c r="M304893" i="1"/>
  <c r="M304894" i="1"/>
  <c r="M304895" i="1"/>
  <c r="M304896" i="1"/>
  <c r="M304897" i="1"/>
  <c r="M304898" i="1"/>
  <c r="M304899" i="1"/>
  <c r="M304900" i="1"/>
  <c r="M304901" i="1"/>
  <c r="M304902" i="1"/>
  <c r="M304903" i="1"/>
  <c r="M304904" i="1"/>
  <c r="M304905" i="1"/>
  <c r="M304906" i="1"/>
  <c r="M304907" i="1"/>
  <c r="M304908" i="1"/>
  <c r="M304909" i="1"/>
  <c r="M304910" i="1"/>
  <c r="M304911" i="1"/>
  <c r="M304912" i="1"/>
  <c r="M304913" i="1"/>
  <c r="M304914" i="1"/>
  <c r="M304915" i="1"/>
  <c r="M304916" i="1"/>
  <c r="M304917" i="1"/>
  <c r="M304918" i="1"/>
  <c r="M304919" i="1"/>
  <c r="M304920" i="1"/>
  <c r="M304921" i="1"/>
  <c r="M304922" i="1"/>
  <c r="M304923" i="1"/>
  <c r="M304924" i="1"/>
  <c r="M304925" i="1"/>
  <c r="M304926" i="1"/>
  <c r="M304927" i="1"/>
  <c r="M304928" i="1"/>
  <c r="M304929" i="1"/>
  <c r="M304930" i="1"/>
  <c r="M304931" i="1"/>
  <c r="M304932" i="1"/>
  <c r="M304933" i="1"/>
  <c r="M304934" i="1"/>
  <c r="M304935" i="1"/>
  <c r="M304936" i="1"/>
  <c r="M304937" i="1"/>
  <c r="M304938" i="1"/>
  <c r="M304939" i="1"/>
  <c r="M304940" i="1"/>
  <c r="M304941" i="1"/>
  <c r="M304942" i="1"/>
  <c r="M304943" i="1"/>
  <c r="M304944" i="1"/>
  <c r="M304945" i="1"/>
  <c r="M304946" i="1"/>
  <c r="M304947" i="1"/>
  <c r="M304948" i="1"/>
  <c r="M304949" i="1"/>
  <c r="M304950" i="1"/>
  <c r="M304951" i="1"/>
  <c r="M304952" i="1"/>
  <c r="M304953" i="1"/>
  <c r="M304954" i="1"/>
  <c r="M304955" i="1"/>
  <c r="M304956" i="1"/>
  <c r="M304957" i="1"/>
  <c r="M304958" i="1"/>
  <c r="M304959" i="1"/>
  <c r="M304960" i="1"/>
  <c r="M304961" i="1"/>
  <c r="M304962" i="1"/>
  <c r="M304963" i="1"/>
  <c r="M304964" i="1"/>
  <c r="M304965" i="1"/>
  <c r="M304966" i="1"/>
  <c r="M304967" i="1"/>
  <c r="M304968" i="1"/>
  <c r="M304969" i="1"/>
  <c r="M304970" i="1"/>
  <c r="M304971" i="1"/>
  <c r="M304972" i="1"/>
  <c r="M304973" i="1"/>
  <c r="M304974" i="1"/>
  <c r="M304975" i="1"/>
  <c r="M304976" i="1"/>
  <c r="M304977" i="1"/>
  <c r="M304978" i="1"/>
  <c r="M304979" i="1"/>
  <c r="M304980" i="1"/>
  <c r="M304981" i="1"/>
  <c r="M304982" i="1"/>
  <c r="M304983" i="1"/>
  <c r="M304984" i="1"/>
  <c r="M304985" i="1"/>
  <c r="M304986" i="1"/>
  <c r="M304987" i="1"/>
  <c r="M304988" i="1"/>
  <c r="M304989" i="1"/>
  <c r="M304990" i="1"/>
  <c r="M304991" i="1"/>
  <c r="M304992" i="1"/>
  <c r="M304993" i="1"/>
  <c r="M304994" i="1"/>
  <c r="M304995" i="1"/>
  <c r="M304996" i="1"/>
  <c r="M304997" i="1"/>
  <c r="M304998" i="1"/>
  <c r="M304999" i="1"/>
  <c r="M305000" i="1"/>
  <c r="M305001" i="1"/>
  <c r="M305002" i="1"/>
  <c r="M305003" i="1"/>
  <c r="M305004" i="1"/>
  <c r="M305005" i="1"/>
  <c r="M305006" i="1"/>
  <c r="M305007" i="1"/>
  <c r="M305008" i="1"/>
  <c r="M305009" i="1"/>
  <c r="M305010" i="1"/>
  <c r="M305011" i="1"/>
  <c r="M305012" i="1"/>
  <c r="M305013" i="1"/>
  <c r="M305014" i="1"/>
  <c r="M305015" i="1"/>
  <c r="M305016" i="1"/>
  <c r="M305017" i="1"/>
  <c r="M305018" i="1"/>
  <c r="M305019" i="1"/>
  <c r="M305020" i="1"/>
  <c r="M305021" i="1"/>
  <c r="M305022" i="1"/>
  <c r="M305023" i="1"/>
  <c r="M305024" i="1"/>
  <c r="M305025" i="1"/>
  <c r="M305026" i="1"/>
  <c r="M305027" i="1"/>
  <c r="M305028" i="1"/>
  <c r="M305029" i="1"/>
  <c r="M305030" i="1"/>
  <c r="M305031" i="1"/>
  <c r="M305032" i="1"/>
  <c r="M305033" i="1"/>
  <c r="M305034" i="1"/>
  <c r="M305035" i="1"/>
  <c r="M305036" i="1"/>
  <c r="M305037" i="1"/>
  <c r="M305038" i="1"/>
  <c r="M305039" i="1"/>
  <c r="M305040" i="1"/>
  <c r="M305041" i="1"/>
  <c r="M305042" i="1"/>
  <c r="M305043" i="1"/>
  <c r="M305044" i="1"/>
  <c r="M305045" i="1"/>
  <c r="M305046" i="1"/>
  <c r="M305047" i="1"/>
  <c r="M305048" i="1"/>
  <c r="M305049" i="1"/>
  <c r="M305050" i="1"/>
  <c r="M305051" i="1"/>
  <c r="M305052" i="1"/>
  <c r="M305053" i="1"/>
  <c r="M305054" i="1"/>
  <c r="M305055" i="1"/>
  <c r="M305056" i="1"/>
  <c r="M305057" i="1"/>
  <c r="M305058" i="1"/>
  <c r="M305059" i="1"/>
  <c r="M305060" i="1"/>
  <c r="M305061" i="1"/>
  <c r="M305062" i="1"/>
  <c r="M305063" i="1"/>
  <c r="M305064" i="1"/>
  <c r="M305065" i="1"/>
  <c r="M305066" i="1"/>
  <c r="M305067" i="1"/>
  <c r="M305068" i="1"/>
  <c r="M305069" i="1"/>
  <c r="M305070" i="1"/>
  <c r="M305071" i="1"/>
  <c r="M305072" i="1"/>
  <c r="M305073" i="1"/>
  <c r="M305074" i="1"/>
  <c r="M305075" i="1"/>
  <c r="M305076" i="1"/>
  <c r="M305077" i="1"/>
  <c r="M305078" i="1"/>
  <c r="M305079" i="1"/>
  <c r="M305080" i="1"/>
  <c r="M305081" i="1"/>
  <c r="M305082" i="1"/>
  <c r="M305083" i="1"/>
  <c r="M305084" i="1"/>
  <c r="M305085" i="1"/>
  <c r="M305086" i="1"/>
  <c r="M305087" i="1"/>
  <c r="M305088" i="1"/>
  <c r="M305089" i="1"/>
  <c r="M305090" i="1"/>
  <c r="M305091" i="1"/>
  <c r="M305092" i="1"/>
  <c r="M305093" i="1"/>
  <c r="M305094" i="1"/>
  <c r="M305095" i="1"/>
  <c r="M305096" i="1"/>
  <c r="M305097" i="1"/>
  <c r="M305098" i="1"/>
  <c r="M305099" i="1"/>
  <c r="M305100" i="1"/>
  <c r="M305101" i="1"/>
  <c r="M305102" i="1"/>
  <c r="M305103" i="1"/>
  <c r="M305104" i="1"/>
  <c r="M305105" i="1"/>
  <c r="M305106" i="1"/>
  <c r="M305107" i="1"/>
  <c r="M305108" i="1"/>
  <c r="M305109" i="1"/>
  <c r="M305110" i="1"/>
  <c r="M305111" i="1"/>
  <c r="M305112" i="1"/>
  <c r="M305113" i="1"/>
  <c r="M305114" i="1"/>
  <c r="M305115" i="1"/>
  <c r="M305116" i="1"/>
  <c r="M305117" i="1"/>
  <c r="M305118" i="1"/>
  <c r="M305119" i="1"/>
  <c r="M305120" i="1"/>
  <c r="M305121" i="1"/>
  <c r="M305122" i="1"/>
  <c r="M305123" i="1"/>
  <c r="M305124" i="1"/>
  <c r="M305125" i="1"/>
  <c r="M305126" i="1"/>
  <c r="M305127" i="1"/>
  <c r="M305128" i="1"/>
  <c r="M305129" i="1"/>
  <c r="M305130" i="1"/>
  <c r="M305131" i="1"/>
  <c r="M305132" i="1"/>
  <c r="M305133" i="1"/>
  <c r="M305134" i="1"/>
  <c r="M305135" i="1"/>
  <c r="M305136" i="1"/>
  <c r="M305137" i="1"/>
  <c r="M305138" i="1"/>
  <c r="M305139" i="1"/>
  <c r="M305140" i="1"/>
  <c r="M305141" i="1"/>
  <c r="M305142" i="1"/>
  <c r="M305143" i="1"/>
  <c r="M305144" i="1"/>
  <c r="M305145" i="1"/>
  <c r="M305146" i="1"/>
  <c r="M305147" i="1"/>
  <c r="M305148" i="1"/>
  <c r="M305149" i="1"/>
  <c r="M305150" i="1"/>
  <c r="M305151" i="1"/>
  <c r="M305152" i="1"/>
  <c r="M305153" i="1"/>
  <c r="M305154" i="1"/>
  <c r="M305155" i="1"/>
  <c r="M305156" i="1"/>
  <c r="M305157" i="1"/>
  <c r="M305158" i="1"/>
  <c r="M305159" i="1"/>
  <c r="M305160" i="1"/>
  <c r="M305161" i="1"/>
  <c r="M305162" i="1"/>
  <c r="M305163" i="1"/>
  <c r="M305164" i="1"/>
  <c r="M305165" i="1"/>
  <c r="M305166" i="1"/>
  <c r="M305167" i="1"/>
  <c r="M305168" i="1"/>
  <c r="M305169" i="1"/>
  <c r="M305170" i="1"/>
  <c r="M305171" i="1"/>
  <c r="M305172" i="1"/>
  <c r="M305173" i="1"/>
  <c r="M305174" i="1"/>
  <c r="M305175" i="1"/>
  <c r="M305176" i="1"/>
  <c r="M305177" i="1"/>
  <c r="M305178" i="1"/>
  <c r="M305179" i="1"/>
  <c r="M305180" i="1"/>
  <c r="M305181" i="1"/>
  <c r="M305182" i="1"/>
  <c r="M305183" i="1"/>
  <c r="M305184" i="1"/>
  <c r="M305185" i="1"/>
  <c r="M305186" i="1"/>
  <c r="M305187" i="1"/>
  <c r="M305188" i="1"/>
  <c r="M305189" i="1"/>
  <c r="M305190" i="1"/>
  <c r="M305191" i="1"/>
  <c r="M305192" i="1"/>
  <c r="M305193" i="1"/>
  <c r="M305194" i="1"/>
  <c r="M305195" i="1"/>
  <c r="M305196" i="1"/>
  <c r="M305197" i="1"/>
  <c r="M305198" i="1"/>
  <c r="M305199" i="1"/>
  <c r="M305200" i="1"/>
  <c r="M305201" i="1"/>
  <c r="M305202" i="1"/>
  <c r="M305203" i="1"/>
  <c r="M305204" i="1"/>
  <c r="M305205" i="1"/>
  <c r="M305206" i="1"/>
  <c r="M305207" i="1"/>
  <c r="M305208" i="1"/>
  <c r="M305209" i="1"/>
  <c r="M305210" i="1"/>
  <c r="M305211" i="1"/>
  <c r="M305212" i="1"/>
  <c r="M305213" i="1"/>
  <c r="M305214" i="1"/>
  <c r="M305215" i="1"/>
  <c r="M305216" i="1"/>
  <c r="M305217" i="1"/>
  <c r="M305218" i="1"/>
  <c r="M305219" i="1"/>
  <c r="M305220" i="1"/>
  <c r="M305221" i="1"/>
  <c r="M305222" i="1"/>
  <c r="M305223" i="1"/>
  <c r="M305224" i="1"/>
  <c r="M305225" i="1"/>
  <c r="M305226" i="1"/>
  <c r="M305227" i="1"/>
  <c r="M305228" i="1"/>
  <c r="M305229" i="1"/>
  <c r="M305230" i="1"/>
  <c r="M305231" i="1"/>
  <c r="M305232" i="1"/>
  <c r="M305233" i="1"/>
  <c r="M305234" i="1"/>
  <c r="M305235" i="1"/>
  <c r="M305236" i="1"/>
  <c r="M305237" i="1"/>
  <c r="M305238" i="1"/>
  <c r="M305239" i="1"/>
  <c r="M305240" i="1"/>
  <c r="M305241" i="1"/>
  <c r="M305242" i="1"/>
  <c r="M305243" i="1"/>
  <c r="M305244" i="1"/>
  <c r="M305245" i="1"/>
  <c r="M305246" i="1"/>
  <c r="M305247" i="1"/>
  <c r="M305248" i="1"/>
  <c r="M305249" i="1"/>
  <c r="M305250" i="1"/>
  <c r="M305251" i="1"/>
  <c r="M305252" i="1"/>
  <c r="M305253" i="1"/>
  <c r="M305254" i="1"/>
  <c r="M305255" i="1"/>
  <c r="M305256" i="1"/>
  <c r="M305257" i="1"/>
  <c r="M305258" i="1"/>
  <c r="M305259" i="1"/>
  <c r="M305260" i="1"/>
  <c r="M305261" i="1"/>
  <c r="M305262" i="1"/>
  <c r="M305263" i="1"/>
  <c r="M305264" i="1"/>
  <c r="M305265" i="1"/>
  <c r="M305266" i="1"/>
  <c r="M305267" i="1"/>
  <c r="M305268" i="1"/>
  <c r="M305269" i="1"/>
  <c r="M305270" i="1"/>
  <c r="M305271" i="1"/>
  <c r="M305272" i="1"/>
  <c r="M305273" i="1"/>
  <c r="M305274" i="1"/>
  <c r="M305275" i="1"/>
  <c r="M305276" i="1"/>
  <c r="M305277" i="1"/>
  <c r="M305278" i="1"/>
  <c r="M305279" i="1"/>
  <c r="M305280" i="1"/>
  <c r="M305281" i="1"/>
  <c r="M305282" i="1"/>
  <c r="M305283" i="1"/>
  <c r="M305284" i="1"/>
  <c r="M305285" i="1"/>
  <c r="M305286" i="1"/>
  <c r="M305287" i="1"/>
  <c r="M305288" i="1"/>
  <c r="M305289" i="1"/>
  <c r="M305290" i="1"/>
  <c r="M305291" i="1"/>
  <c r="M305292" i="1"/>
  <c r="M305293" i="1"/>
  <c r="M305294" i="1"/>
  <c r="M305295" i="1"/>
  <c r="M305296" i="1"/>
  <c r="M305297" i="1"/>
  <c r="M305298" i="1"/>
  <c r="M305299" i="1"/>
  <c r="M305300" i="1"/>
  <c r="M305301" i="1"/>
  <c r="M305302" i="1"/>
  <c r="M305303" i="1"/>
  <c r="M305304" i="1"/>
  <c r="M305305" i="1"/>
  <c r="M305306" i="1"/>
  <c r="M305307" i="1"/>
  <c r="M305308" i="1"/>
  <c r="M305309" i="1"/>
  <c r="M305310" i="1"/>
  <c r="M305311" i="1"/>
  <c r="M305312" i="1"/>
  <c r="M305313" i="1"/>
  <c r="M305314" i="1"/>
  <c r="M305315" i="1"/>
  <c r="M305316" i="1"/>
  <c r="M305317" i="1"/>
  <c r="M305318" i="1"/>
  <c r="M305319" i="1"/>
  <c r="M305320" i="1"/>
  <c r="M305321" i="1"/>
  <c r="M305322" i="1"/>
  <c r="M305323" i="1"/>
  <c r="M305324" i="1"/>
  <c r="M305325" i="1"/>
  <c r="M305326" i="1"/>
  <c r="M305327" i="1"/>
  <c r="M305328" i="1"/>
  <c r="M305329" i="1"/>
  <c r="M305330" i="1"/>
  <c r="M305331" i="1"/>
  <c r="M305332" i="1"/>
  <c r="M305333" i="1"/>
  <c r="M305334" i="1"/>
  <c r="M305335" i="1"/>
  <c r="M305336" i="1"/>
  <c r="M305337" i="1"/>
  <c r="M305338" i="1"/>
  <c r="M305339" i="1"/>
  <c r="M305340" i="1"/>
  <c r="M305341" i="1"/>
  <c r="M305342" i="1"/>
  <c r="M305343" i="1"/>
  <c r="M305344" i="1"/>
  <c r="M305345" i="1"/>
  <c r="M305346" i="1"/>
  <c r="M305347" i="1"/>
  <c r="M305348" i="1"/>
  <c r="M305349" i="1"/>
  <c r="M305350" i="1"/>
  <c r="M305351" i="1"/>
  <c r="M305352" i="1"/>
  <c r="M305353" i="1"/>
  <c r="M305354" i="1"/>
  <c r="M305355" i="1"/>
  <c r="M305356" i="1"/>
  <c r="M305357" i="1"/>
  <c r="M305358" i="1"/>
  <c r="M305359" i="1"/>
  <c r="M305360" i="1"/>
  <c r="M305361" i="1"/>
  <c r="M305362" i="1"/>
  <c r="M305363" i="1"/>
  <c r="M305364" i="1"/>
  <c r="M305365" i="1"/>
  <c r="M305366" i="1"/>
  <c r="M305367" i="1"/>
  <c r="M305368" i="1"/>
  <c r="M305369" i="1"/>
  <c r="M305370" i="1"/>
  <c r="M305371" i="1"/>
  <c r="M305372" i="1"/>
  <c r="M305373" i="1"/>
  <c r="M305374" i="1"/>
  <c r="M305375" i="1"/>
  <c r="M305376" i="1"/>
  <c r="M305377" i="1"/>
  <c r="M305378" i="1"/>
  <c r="M305379" i="1"/>
  <c r="M305380" i="1"/>
  <c r="M305381" i="1"/>
  <c r="M305382" i="1"/>
  <c r="M305383" i="1"/>
  <c r="M305384" i="1"/>
  <c r="M305385" i="1"/>
  <c r="M305386" i="1"/>
  <c r="M305387" i="1"/>
  <c r="M305388" i="1"/>
  <c r="M305389" i="1"/>
  <c r="M305390" i="1"/>
  <c r="M305391" i="1"/>
  <c r="M305392" i="1"/>
  <c r="M305393" i="1"/>
  <c r="M305394" i="1"/>
  <c r="M305395" i="1"/>
  <c r="M305396" i="1"/>
  <c r="M305397" i="1"/>
  <c r="M305398" i="1"/>
  <c r="M305399" i="1"/>
  <c r="M305400" i="1"/>
  <c r="M305401" i="1"/>
  <c r="M305402" i="1"/>
  <c r="M305403" i="1"/>
  <c r="M305404" i="1"/>
  <c r="M305405" i="1"/>
  <c r="M305406" i="1"/>
  <c r="M305407" i="1"/>
  <c r="M305408" i="1"/>
  <c r="M305409" i="1"/>
  <c r="M305410" i="1"/>
  <c r="M305411" i="1"/>
  <c r="M305412" i="1"/>
  <c r="M305413" i="1"/>
  <c r="M305414" i="1"/>
  <c r="M305415" i="1"/>
  <c r="M305416" i="1"/>
  <c r="M305417" i="1"/>
  <c r="M305418" i="1"/>
  <c r="M305419" i="1"/>
  <c r="M305420" i="1"/>
  <c r="M305421" i="1"/>
  <c r="M305422" i="1"/>
  <c r="M305423" i="1"/>
  <c r="M305424" i="1"/>
  <c r="M305425" i="1"/>
  <c r="M305426" i="1"/>
  <c r="M305427" i="1"/>
  <c r="M305428" i="1"/>
  <c r="M305429" i="1"/>
  <c r="M305430" i="1"/>
  <c r="M305431" i="1"/>
  <c r="M305432" i="1"/>
  <c r="M305433" i="1"/>
  <c r="M305434" i="1"/>
  <c r="M305435" i="1"/>
  <c r="M305436" i="1"/>
  <c r="M305437" i="1"/>
  <c r="M305438" i="1"/>
  <c r="M305439" i="1"/>
  <c r="M305440" i="1"/>
  <c r="M305441" i="1"/>
  <c r="M305442" i="1"/>
  <c r="M305443" i="1"/>
  <c r="M305444" i="1"/>
  <c r="M305445" i="1"/>
  <c r="M305446" i="1"/>
  <c r="M305447" i="1"/>
  <c r="M305448" i="1"/>
  <c r="M305449" i="1"/>
  <c r="M305450" i="1"/>
  <c r="M305451" i="1"/>
  <c r="M305452" i="1"/>
  <c r="M305453" i="1"/>
  <c r="M305454" i="1"/>
  <c r="M305455" i="1"/>
  <c r="M305456" i="1"/>
  <c r="M305457" i="1"/>
  <c r="M305458" i="1"/>
  <c r="M305459" i="1"/>
  <c r="M305460" i="1"/>
  <c r="M305461" i="1"/>
  <c r="M305462" i="1"/>
  <c r="M305463" i="1"/>
  <c r="M305464" i="1"/>
  <c r="M305465" i="1"/>
  <c r="M305466" i="1"/>
  <c r="M305467" i="1"/>
  <c r="M305468" i="1"/>
  <c r="M305469" i="1"/>
  <c r="M305470" i="1"/>
  <c r="M305471" i="1"/>
  <c r="M305472" i="1"/>
  <c r="M305473" i="1"/>
  <c r="M305474" i="1"/>
  <c r="M305475" i="1"/>
  <c r="M305476" i="1"/>
  <c r="M305477" i="1"/>
  <c r="M305478" i="1"/>
  <c r="M305479" i="1"/>
  <c r="M305480" i="1"/>
  <c r="M305481" i="1"/>
  <c r="M305482" i="1"/>
  <c r="M305483" i="1"/>
  <c r="M305484" i="1"/>
  <c r="M305485" i="1"/>
  <c r="M305486" i="1"/>
  <c r="M305487" i="1"/>
  <c r="M305488" i="1"/>
  <c r="M305489" i="1"/>
  <c r="M305490" i="1"/>
  <c r="M305491" i="1"/>
  <c r="M305492" i="1"/>
  <c r="M305493" i="1"/>
  <c r="M305494" i="1"/>
  <c r="M305495" i="1"/>
  <c r="M305496" i="1"/>
  <c r="M305497" i="1"/>
  <c r="M305498" i="1"/>
  <c r="M305499" i="1"/>
  <c r="M305500" i="1"/>
  <c r="M305501" i="1"/>
  <c r="M305502" i="1"/>
  <c r="M305503" i="1"/>
  <c r="M305504" i="1"/>
  <c r="M305505" i="1"/>
  <c r="M305506" i="1"/>
  <c r="M305507" i="1"/>
  <c r="M305508" i="1"/>
  <c r="M305509" i="1"/>
  <c r="M305510" i="1"/>
  <c r="M305511" i="1"/>
  <c r="M305512" i="1"/>
  <c r="M305513" i="1"/>
  <c r="M305514" i="1"/>
  <c r="M305515" i="1"/>
  <c r="M305516" i="1"/>
  <c r="M305517" i="1"/>
  <c r="M305518" i="1"/>
  <c r="M305519" i="1"/>
  <c r="M305520" i="1"/>
  <c r="M305521" i="1"/>
  <c r="M305522" i="1"/>
  <c r="M305523" i="1"/>
  <c r="M305524" i="1"/>
  <c r="M305525" i="1"/>
  <c r="M305526" i="1"/>
  <c r="M305527" i="1"/>
  <c r="M305528" i="1"/>
  <c r="M305529" i="1"/>
  <c r="M305530" i="1"/>
  <c r="M305531" i="1"/>
  <c r="M305532" i="1"/>
  <c r="M305533" i="1"/>
  <c r="M305534" i="1"/>
  <c r="M305535" i="1"/>
  <c r="M305536" i="1"/>
  <c r="M305537" i="1"/>
  <c r="M305538" i="1"/>
  <c r="M305539" i="1"/>
  <c r="M305540" i="1"/>
  <c r="M305541" i="1"/>
  <c r="M305542" i="1"/>
  <c r="M305543" i="1"/>
  <c r="M305544" i="1"/>
  <c r="M305545" i="1"/>
  <c r="M305546" i="1"/>
  <c r="M305547" i="1"/>
  <c r="M305548" i="1"/>
  <c r="M305549" i="1"/>
  <c r="M305550" i="1"/>
  <c r="M305551" i="1"/>
  <c r="M305552" i="1"/>
  <c r="M305553" i="1"/>
  <c r="M305554" i="1"/>
  <c r="M305555" i="1"/>
  <c r="M305556" i="1"/>
  <c r="M305557" i="1"/>
  <c r="M305558" i="1"/>
  <c r="M305559" i="1"/>
  <c r="M305560" i="1"/>
  <c r="M305561" i="1"/>
  <c r="M305562" i="1"/>
  <c r="M305563" i="1"/>
  <c r="M305564" i="1"/>
  <c r="M305565" i="1"/>
  <c r="M305566" i="1"/>
  <c r="M305567" i="1"/>
  <c r="M305568" i="1"/>
  <c r="M305569" i="1"/>
  <c r="M305570" i="1"/>
  <c r="M305571" i="1"/>
  <c r="M305572" i="1"/>
  <c r="M305573" i="1"/>
  <c r="M305574" i="1"/>
  <c r="M305575" i="1"/>
  <c r="M305576" i="1"/>
  <c r="M305577" i="1"/>
  <c r="M305578" i="1"/>
  <c r="M305579" i="1"/>
  <c r="M305580" i="1"/>
  <c r="M305581" i="1"/>
  <c r="M305582" i="1"/>
  <c r="M305583" i="1"/>
  <c r="M305584" i="1"/>
  <c r="M305585" i="1"/>
  <c r="M305586" i="1"/>
  <c r="M305587" i="1"/>
  <c r="M305588" i="1"/>
  <c r="M305589" i="1"/>
  <c r="M305590" i="1"/>
  <c r="M305591" i="1"/>
  <c r="M305592" i="1"/>
  <c r="M305593" i="1"/>
  <c r="M305594" i="1"/>
  <c r="M305595" i="1"/>
  <c r="M305596" i="1"/>
  <c r="M305597" i="1"/>
  <c r="M305598" i="1"/>
  <c r="M305599" i="1"/>
  <c r="M305600" i="1"/>
  <c r="M305601" i="1"/>
  <c r="M305602" i="1"/>
  <c r="M305603" i="1"/>
  <c r="M305604" i="1"/>
  <c r="M305605" i="1"/>
  <c r="M305606" i="1"/>
  <c r="M305607" i="1"/>
  <c r="M305608" i="1"/>
  <c r="M305609" i="1"/>
  <c r="M305610" i="1"/>
  <c r="M305611" i="1"/>
  <c r="M305612" i="1"/>
  <c r="M305613" i="1"/>
  <c r="M305614" i="1"/>
  <c r="M305615" i="1"/>
  <c r="M305616" i="1"/>
  <c r="M305617" i="1"/>
  <c r="M305618" i="1"/>
  <c r="M305619" i="1"/>
  <c r="M305620" i="1"/>
  <c r="M305621" i="1"/>
  <c r="M305622" i="1"/>
  <c r="M305623" i="1"/>
  <c r="M305624" i="1"/>
  <c r="M305625" i="1"/>
  <c r="M305626" i="1"/>
  <c r="M305627" i="1"/>
  <c r="M305628" i="1"/>
  <c r="M305629" i="1"/>
  <c r="M305630" i="1"/>
  <c r="M305631" i="1"/>
  <c r="M305632" i="1"/>
  <c r="M305633" i="1"/>
  <c r="M305634" i="1"/>
  <c r="M305635" i="1"/>
  <c r="M305636" i="1"/>
  <c r="M305637" i="1"/>
  <c r="M305638" i="1"/>
  <c r="M305639" i="1"/>
  <c r="M305640" i="1"/>
  <c r="M305641" i="1"/>
  <c r="M305642" i="1"/>
  <c r="M305643" i="1"/>
  <c r="M305644" i="1"/>
  <c r="M305645" i="1"/>
  <c r="M305646" i="1"/>
  <c r="M305647" i="1"/>
  <c r="M305648" i="1"/>
  <c r="M305649" i="1"/>
  <c r="M305650" i="1"/>
  <c r="M305651" i="1"/>
  <c r="M305652" i="1"/>
  <c r="M305653" i="1"/>
  <c r="M305654" i="1"/>
  <c r="M305655" i="1"/>
  <c r="M305656" i="1"/>
  <c r="M305657" i="1"/>
  <c r="M305658" i="1"/>
  <c r="M305659" i="1"/>
  <c r="M305660" i="1"/>
  <c r="M305661" i="1"/>
  <c r="M305662" i="1"/>
  <c r="M305663" i="1"/>
  <c r="M305664" i="1"/>
  <c r="M305665" i="1"/>
  <c r="M305666" i="1"/>
  <c r="M305667" i="1"/>
  <c r="M305668" i="1"/>
  <c r="M305669" i="1"/>
  <c r="M305670" i="1"/>
  <c r="M305671" i="1"/>
  <c r="M305672" i="1"/>
  <c r="M305673" i="1"/>
  <c r="M305674" i="1"/>
  <c r="M305675" i="1"/>
  <c r="M305676" i="1"/>
  <c r="M305677" i="1"/>
  <c r="M305678" i="1"/>
  <c r="M305679" i="1"/>
  <c r="M305680" i="1"/>
  <c r="M305681" i="1"/>
  <c r="M305682" i="1"/>
  <c r="M305683" i="1"/>
  <c r="M305684" i="1"/>
  <c r="M305685" i="1"/>
  <c r="M305686" i="1"/>
  <c r="M305687" i="1"/>
  <c r="M305688" i="1"/>
  <c r="M305689" i="1"/>
  <c r="M305690" i="1"/>
  <c r="M305691" i="1"/>
  <c r="M305692" i="1"/>
  <c r="M305693" i="1"/>
  <c r="M305694" i="1"/>
  <c r="M305695" i="1"/>
  <c r="M305696" i="1"/>
  <c r="M305697" i="1"/>
  <c r="M305698" i="1"/>
  <c r="M305699" i="1"/>
  <c r="M305700" i="1"/>
  <c r="M305701" i="1"/>
  <c r="M305702" i="1"/>
  <c r="M305703" i="1"/>
  <c r="M305704" i="1"/>
  <c r="M305705" i="1"/>
  <c r="M305706" i="1"/>
  <c r="M305707" i="1"/>
  <c r="M305708" i="1"/>
  <c r="M305709" i="1"/>
  <c r="M305710" i="1"/>
  <c r="M305711" i="1"/>
  <c r="M305712" i="1"/>
  <c r="M305713" i="1"/>
  <c r="M305714" i="1"/>
  <c r="M305715" i="1"/>
  <c r="M305716" i="1"/>
  <c r="M305717" i="1"/>
  <c r="M305718" i="1"/>
  <c r="M305719" i="1"/>
  <c r="M305720" i="1"/>
  <c r="M305721" i="1"/>
  <c r="M305722" i="1"/>
  <c r="M305723" i="1"/>
  <c r="M305724" i="1"/>
  <c r="M305725" i="1"/>
  <c r="M305726" i="1"/>
  <c r="M305727" i="1"/>
  <c r="M305728" i="1"/>
  <c r="M305729" i="1"/>
  <c r="M305730" i="1"/>
  <c r="M305731" i="1"/>
  <c r="M305732" i="1"/>
  <c r="M305733" i="1"/>
  <c r="M305734" i="1"/>
  <c r="M305735" i="1"/>
  <c r="M305736" i="1"/>
  <c r="M305737" i="1"/>
  <c r="M305738" i="1"/>
  <c r="M305739" i="1"/>
  <c r="M305740" i="1"/>
  <c r="M305741" i="1"/>
  <c r="M305742" i="1"/>
  <c r="M305743" i="1"/>
  <c r="M305744" i="1"/>
  <c r="M305745" i="1"/>
  <c r="M305746" i="1"/>
  <c r="M305747" i="1"/>
  <c r="M305748" i="1"/>
  <c r="M305749" i="1"/>
  <c r="M305750" i="1"/>
  <c r="M305751" i="1"/>
  <c r="M305752" i="1"/>
  <c r="M305753" i="1"/>
  <c r="M305754" i="1"/>
  <c r="M305755" i="1"/>
  <c r="M305756" i="1"/>
  <c r="M305757" i="1"/>
  <c r="M305758" i="1"/>
  <c r="M305759" i="1"/>
  <c r="M305760" i="1"/>
  <c r="M305761" i="1"/>
  <c r="M305762" i="1"/>
  <c r="M305763" i="1"/>
  <c r="M305764" i="1"/>
  <c r="M305765" i="1"/>
  <c r="M305766" i="1"/>
  <c r="M305767" i="1"/>
  <c r="M305768" i="1"/>
  <c r="M305769" i="1"/>
  <c r="M305770" i="1"/>
  <c r="M305771" i="1"/>
  <c r="M305772" i="1"/>
  <c r="M305773" i="1"/>
  <c r="M305774" i="1"/>
  <c r="M305775" i="1"/>
  <c r="M305776" i="1"/>
  <c r="M305777" i="1"/>
  <c r="M305778" i="1"/>
  <c r="M305779" i="1"/>
  <c r="M305780" i="1"/>
  <c r="M305781" i="1"/>
  <c r="M305782" i="1"/>
  <c r="M305783" i="1"/>
  <c r="M305784" i="1"/>
  <c r="M305785" i="1"/>
  <c r="M305786" i="1"/>
  <c r="M305787" i="1"/>
  <c r="M305788" i="1"/>
  <c r="M305789" i="1"/>
  <c r="M305790" i="1"/>
  <c r="M305791" i="1"/>
  <c r="M305792" i="1"/>
  <c r="M305793" i="1"/>
  <c r="M305794" i="1"/>
  <c r="M305795" i="1"/>
  <c r="M305796" i="1"/>
  <c r="M305797" i="1"/>
  <c r="M305798" i="1"/>
  <c r="M305799" i="1"/>
  <c r="M305800" i="1"/>
  <c r="M305801" i="1"/>
  <c r="M305802" i="1"/>
  <c r="M305803" i="1"/>
  <c r="M305804" i="1"/>
  <c r="M305805" i="1"/>
  <c r="M305806" i="1"/>
  <c r="M305807" i="1"/>
  <c r="M305808" i="1"/>
  <c r="M305809" i="1"/>
  <c r="M305810" i="1"/>
  <c r="M305811" i="1"/>
  <c r="M305812" i="1"/>
  <c r="M305813" i="1"/>
  <c r="M305814" i="1"/>
  <c r="M305815" i="1"/>
  <c r="M305816" i="1"/>
  <c r="M305817" i="1"/>
  <c r="M305818" i="1"/>
  <c r="M305819" i="1"/>
  <c r="M305820" i="1"/>
  <c r="M305821" i="1"/>
  <c r="M305822" i="1"/>
  <c r="M305823" i="1"/>
  <c r="M305824" i="1"/>
  <c r="M305825" i="1"/>
  <c r="M305826" i="1"/>
  <c r="M305827" i="1"/>
  <c r="M305828" i="1"/>
  <c r="M305829" i="1"/>
  <c r="M305830" i="1"/>
  <c r="M305831" i="1"/>
  <c r="M305832" i="1"/>
  <c r="M305833" i="1"/>
  <c r="M305834" i="1"/>
  <c r="M305835" i="1"/>
  <c r="M305836" i="1"/>
  <c r="M305837" i="1"/>
  <c r="M305838" i="1"/>
  <c r="M305839" i="1"/>
  <c r="M305840" i="1"/>
  <c r="M305841" i="1"/>
  <c r="M305842" i="1"/>
  <c r="M305843" i="1"/>
  <c r="M305844" i="1"/>
  <c r="M305845" i="1"/>
  <c r="M305846" i="1"/>
  <c r="M305847" i="1"/>
  <c r="M305848" i="1"/>
  <c r="M305849" i="1"/>
  <c r="M305850" i="1"/>
  <c r="M305851" i="1"/>
  <c r="M305852" i="1"/>
  <c r="M305853" i="1"/>
  <c r="M305854" i="1"/>
  <c r="M305855" i="1"/>
  <c r="M305856" i="1"/>
  <c r="M305857" i="1"/>
  <c r="M305858" i="1"/>
  <c r="M305859" i="1"/>
  <c r="M305860" i="1"/>
  <c r="M305861" i="1"/>
  <c r="M305862" i="1"/>
  <c r="M305863" i="1"/>
  <c r="M305864" i="1"/>
  <c r="M305865" i="1"/>
  <c r="M305866" i="1"/>
  <c r="M305867" i="1"/>
  <c r="M305868" i="1"/>
  <c r="M305869" i="1"/>
  <c r="M305870" i="1"/>
  <c r="M305871" i="1"/>
  <c r="M305872" i="1"/>
  <c r="M305873" i="1"/>
  <c r="M305874" i="1"/>
  <c r="M305875" i="1"/>
  <c r="M305876" i="1"/>
  <c r="M305877" i="1"/>
  <c r="M305878" i="1"/>
  <c r="M305879" i="1"/>
  <c r="M305880" i="1"/>
  <c r="M305881" i="1"/>
  <c r="M305882" i="1"/>
  <c r="M305883" i="1"/>
  <c r="M305884" i="1"/>
  <c r="M305885" i="1"/>
  <c r="M305886" i="1"/>
  <c r="M305887" i="1"/>
  <c r="M305888" i="1"/>
  <c r="M305889" i="1"/>
  <c r="M305890" i="1"/>
  <c r="M305891" i="1"/>
  <c r="M305892" i="1"/>
  <c r="M305893" i="1"/>
  <c r="M305894" i="1"/>
  <c r="M305895" i="1"/>
  <c r="M305896" i="1"/>
  <c r="M305897" i="1"/>
  <c r="M305898" i="1"/>
  <c r="M305899" i="1"/>
  <c r="M305900" i="1"/>
  <c r="M305901" i="1"/>
  <c r="M305902" i="1"/>
  <c r="M305903" i="1"/>
  <c r="M305904" i="1"/>
  <c r="M305905" i="1"/>
  <c r="M305906" i="1"/>
  <c r="M305907" i="1"/>
  <c r="M305908" i="1"/>
  <c r="M305909" i="1"/>
  <c r="M305910" i="1"/>
  <c r="M305911" i="1"/>
  <c r="M305912" i="1"/>
  <c r="M305913" i="1"/>
  <c r="M305914" i="1"/>
  <c r="M305915" i="1"/>
  <c r="M305916" i="1"/>
  <c r="M305917" i="1"/>
  <c r="M305918" i="1"/>
  <c r="M305919" i="1"/>
  <c r="M305920" i="1"/>
  <c r="M305921" i="1"/>
  <c r="M305922" i="1"/>
  <c r="M305923" i="1"/>
  <c r="M305924" i="1"/>
  <c r="M305925" i="1"/>
  <c r="M305926" i="1"/>
  <c r="M305927" i="1"/>
  <c r="M305928" i="1"/>
  <c r="M305929" i="1"/>
  <c r="M305930" i="1"/>
  <c r="M305931" i="1"/>
  <c r="M305932" i="1"/>
  <c r="M305933" i="1"/>
  <c r="M305934" i="1"/>
  <c r="M305935" i="1"/>
  <c r="M305936" i="1"/>
  <c r="M305937" i="1"/>
  <c r="M305938" i="1"/>
  <c r="M305939" i="1"/>
  <c r="M305940" i="1"/>
  <c r="M305941" i="1"/>
  <c r="M305942" i="1"/>
  <c r="M305943" i="1"/>
  <c r="M305944" i="1"/>
  <c r="M305945" i="1"/>
  <c r="M305946" i="1"/>
  <c r="M305947" i="1"/>
  <c r="M305948" i="1"/>
  <c r="M305949" i="1"/>
  <c r="M305950" i="1"/>
  <c r="M305951" i="1"/>
  <c r="M305952" i="1"/>
  <c r="M305953" i="1"/>
  <c r="M305954" i="1"/>
  <c r="M305955" i="1"/>
  <c r="M305956" i="1"/>
  <c r="M305957" i="1"/>
  <c r="M305958" i="1"/>
  <c r="M305959" i="1"/>
  <c r="M305960" i="1"/>
  <c r="M305961" i="1"/>
  <c r="M305962" i="1"/>
  <c r="M305963" i="1"/>
  <c r="M305964" i="1"/>
  <c r="M305965" i="1"/>
  <c r="M305966" i="1"/>
  <c r="M305967" i="1"/>
  <c r="M305968" i="1"/>
  <c r="M305969" i="1"/>
  <c r="M305970" i="1"/>
  <c r="M305971" i="1"/>
  <c r="M305972" i="1"/>
  <c r="M305973" i="1"/>
  <c r="M305974" i="1"/>
  <c r="M305975" i="1"/>
  <c r="M305976" i="1"/>
  <c r="M305977" i="1"/>
  <c r="M305978" i="1"/>
  <c r="M305979" i="1"/>
  <c r="M305980" i="1"/>
  <c r="M305981" i="1"/>
  <c r="M305982" i="1"/>
  <c r="M305983" i="1"/>
  <c r="M305984" i="1"/>
  <c r="M305985" i="1"/>
  <c r="M305986" i="1"/>
  <c r="M305987" i="1"/>
  <c r="M305988" i="1"/>
  <c r="M305989" i="1"/>
  <c r="M305990" i="1"/>
  <c r="M305991" i="1"/>
  <c r="M305992" i="1"/>
  <c r="M305993" i="1"/>
  <c r="M305994" i="1"/>
  <c r="M305995" i="1"/>
  <c r="M305996" i="1"/>
  <c r="M305997" i="1"/>
  <c r="M305998" i="1"/>
  <c r="M305999" i="1"/>
  <c r="M306000" i="1"/>
  <c r="M306001" i="1"/>
  <c r="M306002" i="1"/>
  <c r="M306003" i="1"/>
  <c r="M306004" i="1"/>
  <c r="M306005" i="1"/>
  <c r="M306006" i="1"/>
  <c r="M306007" i="1"/>
  <c r="M306008" i="1"/>
  <c r="M306009" i="1"/>
  <c r="M306010" i="1"/>
  <c r="M306011" i="1"/>
  <c r="M306012" i="1"/>
  <c r="M306013" i="1"/>
  <c r="M306014" i="1"/>
  <c r="M306015" i="1"/>
  <c r="M306016" i="1"/>
  <c r="M306017" i="1"/>
  <c r="M306018" i="1"/>
  <c r="M306019" i="1"/>
  <c r="M306020" i="1"/>
  <c r="M306021" i="1"/>
  <c r="M306022" i="1"/>
  <c r="M306023" i="1"/>
  <c r="M306024" i="1"/>
  <c r="M306025" i="1"/>
  <c r="M306026" i="1"/>
  <c r="M306027" i="1"/>
  <c r="M306028" i="1"/>
  <c r="M306029" i="1"/>
  <c r="M306030" i="1"/>
  <c r="M306031" i="1"/>
  <c r="M306032" i="1"/>
  <c r="M306033" i="1"/>
  <c r="M306034" i="1"/>
  <c r="M306035" i="1"/>
  <c r="M306036" i="1"/>
  <c r="M306037" i="1"/>
  <c r="M306038" i="1"/>
  <c r="M306039" i="1"/>
  <c r="M306040" i="1"/>
  <c r="M306041" i="1"/>
  <c r="M306042" i="1"/>
  <c r="M306043" i="1"/>
  <c r="M306044" i="1"/>
  <c r="M306045" i="1"/>
  <c r="M306046" i="1"/>
  <c r="M306047" i="1"/>
  <c r="M306048" i="1"/>
  <c r="M306049" i="1"/>
  <c r="M306050" i="1"/>
  <c r="M306051" i="1"/>
  <c r="M306052" i="1"/>
  <c r="M306053" i="1"/>
  <c r="M306054" i="1"/>
  <c r="M306055" i="1"/>
  <c r="M306056" i="1"/>
  <c r="M306057" i="1"/>
  <c r="M306058" i="1"/>
  <c r="M306059" i="1"/>
  <c r="M306060" i="1"/>
  <c r="M306061" i="1"/>
  <c r="M306062" i="1"/>
  <c r="M306063" i="1"/>
  <c r="M306064" i="1"/>
  <c r="M306065" i="1"/>
  <c r="M306066" i="1"/>
  <c r="M306067" i="1"/>
  <c r="M306068" i="1"/>
  <c r="M306069" i="1"/>
  <c r="M306070" i="1"/>
  <c r="M306071" i="1"/>
  <c r="M306072" i="1"/>
  <c r="M306073" i="1"/>
  <c r="M306074" i="1"/>
  <c r="M306075" i="1"/>
  <c r="M306076" i="1"/>
  <c r="M306077" i="1"/>
  <c r="M306078" i="1"/>
  <c r="M306079" i="1"/>
  <c r="M306080" i="1"/>
  <c r="M306081" i="1"/>
  <c r="M306082" i="1"/>
  <c r="M306083" i="1"/>
  <c r="M306084" i="1"/>
  <c r="M306085" i="1"/>
  <c r="M306086" i="1"/>
  <c r="M306087" i="1"/>
  <c r="M306088" i="1"/>
  <c r="M306089" i="1"/>
  <c r="M306090" i="1"/>
  <c r="M306091" i="1"/>
  <c r="M306092" i="1"/>
  <c r="M306093" i="1"/>
  <c r="M306094" i="1"/>
  <c r="M306095" i="1"/>
  <c r="M306096" i="1"/>
  <c r="M306097" i="1"/>
  <c r="M306098" i="1"/>
  <c r="M306099" i="1"/>
  <c r="M306100" i="1"/>
  <c r="M306101" i="1"/>
  <c r="M306102" i="1"/>
  <c r="M306103" i="1"/>
  <c r="M306104" i="1"/>
  <c r="M306105" i="1"/>
  <c r="M306106" i="1"/>
  <c r="M306107" i="1"/>
  <c r="M306108" i="1"/>
  <c r="M306109" i="1"/>
  <c r="M306110" i="1"/>
  <c r="M306111" i="1"/>
  <c r="M306112" i="1"/>
  <c r="M306113" i="1"/>
  <c r="M306114" i="1"/>
  <c r="M306115" i="1"/>
  <c r="M306116" i="1"/>
  <c r="M306117" i="1"/>
  <c r="M306118" i="1"/>
  <c r="M306119" i="1"/>
  <c r="M306120" i="1"/>
  <c r="M306121" i="1"/>
  <c r="M306122" i="1"/>
  <c r="M306123" i="1"/>
  <c r="M306124" i="1"/>
  <c r="M306125" i="1"/>
  <c r="M306126" i="1"/>
  <c r="M306127" i="1"/>
  <c r="M306128" i="1"/>
  <c r="M306129" i="1"/>
  <c r="M306130" i="1"/>
  <c r="M306131" i="1"/>
  <c r="M306132" i="1"/>
  <c r="M306133" i="1"/>
  <c r="M306134" i="1"/>
  <c r="M306135" i="1"/>
  <c r="M306136" i="1"/>
  <c r="M306137" i="1"/>
  <c r="M306138" i="1"/>
  <c r="M306139" i="1"/>
  <c r="M306140" i="1"/>
  <c r="M306141" i="1"/>
  <c r="M306142" i="1"/>
  <c r="M306143" i="1"/>
  <c r="M306144" i="1"/>
  <c r="M306145" i="1"/>
  <c r="M306146" i="1"/>
  <c r="M306147" i="1"/>
  <c r="M306148" i="1"/>
  <c r="M306149" i="1"/>
  <c r="M306150" i="1"/>
  <c r="M306151" i="1"/>
  <c r="M306152" i="1"/>
  <c r="M306153" i="1"/>
  <c r="M306154" i="1"/>
  <c r="M306155" i="1"/>
  <c r="M306156" i="1"/>
  <c r="M306157" i="1"/>
  <c r="M306158" i="1"/>
  <c r="M306159" i="1"/>
  <c r="M306160" i="1"/>
  <c r="M306161" i="1"/>
  <c r="M306162" i="1"/>
  <c r="M306163" i="1"/>
  <c r="M306164" i="1"/>
  <c r="M306165" i="1"/>
  <c r="M306166" i="1"/>
  <c r="M306167" i="1"/>
  <c r="M306168" i="1"/>
  <c r="M306169" i="1"/>
  <c r="M306170" i="1"/>
  <c r="M306171" i="1"/>
  <c r="M306172" i="1"/>
  <c r="M306173" i="1"/>
  <c r="M306174" i="1"/>
  <c r="M306175" i="1"/>
  <c r="M306176" i="1"/>
  <c r="M306177" i="1"/>
  <c r="M306178" i="1"/>
  <c r="M306179" i="1"/>
  <c r="M306180" i="1"/>
  <c r="M306181" i="1"/>
  <c r="M306182" i="1"/>
  <c r="M306183" i="1"/>
  <c r="M306184" i="1"/>
  <c r="M306185" i="1"/>
  <c r="M306186" i="1"/>
  <c r="M306187" i="1"/>
  <c r="M306188" i="1"/>
  <c r="M306189" i="1"/>
  <c r="M306190" i="1"/>
  <c r="M306191" i="1"/>
  <c r="M306192" i="1"/>
  <c r="M306193" i="1"/>
  <c r="M306194" i="1"/>
  <c r="M306195" i="1"/>
  <c r="M306196" i="1"/>
  <c r="M306197" i="1"/>
  <c r="M306198" i="1"/>
  <c r="M306199" i="1"/>
  <c r="M306200" i="1"/>
  <c r="M306201" i="1"/>
  <c r="M306202" i="1"/>
  <c r="M306203" i="1"/>
  <c r="M306204" i="1"/>
  <c r="M306205" i="1"/>
  <c r="M306206" i="1"/>
  <c r="M306207" i="1"/>
  <c r="M306208" i="1"/>
  <c r="M306209" i="1"/>
  <c r="M306210" i="1"/>
  <c r="M306211" i="1"/>
  <c r="M306212" i="1"/>
  <c r="M306213" i="1"/>
  <c r="M306214" i="1"/>
  <c r="M306215" i="1"/>
  <c r="M306216" i="1"/>
  <c r="M306217" i="1"/>
  <c r="M306218" i="1"/>
  <c r="M306219" i="1"/>
  <c r="M306220" i="1"/>
  <c r="M306221" i="1"/>
  <c r="M306222" i="1"/>
  <c r="M306223" i="1"/>
  <c r="M306224" i="1"/>
  <c r="M306225" i="1"/>
  <c r="M306226" i="1"/>
  <c r="M306227" i="1"/>
  <c r="M306228" i="1"/>
  <c r="M306229" i="1"/>
  <c r="M306230" i="1"/>
  <c r="M306231" i="1"/>
  <c r="M306232" i="1"/>
  <c r="M306233" i="1"/>
  <c r="M306234" i="1"/>
  <c r="M306235" i="1"/>
  <c r="M306236" i="1"/>
  <c r="M306237" i="1"/>
  <c r="M306238" i="1"/>
  <c r="M306239" i="1"/>
  <c r="M306240" i="1"/>
  <c r="M306241" i="1"/>
  <c r="M306242" i="1"/>
  <c r="M306243" i="1"/>
  <c r="M306244" i="1"/>
  <c r="M306245" i="1"/>
  <c r="M306246" i="1"/>
  <c r="M306247" i="1"/>
  <c r="M306248" i="1"/>
  <c r="M306249" i="1"/>
  <c r="M306250" i="1"/>
  <c r="M306251" i="1"/>
  <c r="M306252" i="1"/>
  <c r="M306253" i="1"/>
  <c r="M306254" i="1"/>
  <c r="M306255" i="1"/>
  <c r="M306256" i="1"/>
  <c r="M306257" i="1"/>
  <c r="M306258" i="1"/>
  <c r="M306259" i="1"/>
  <c r="M306260" i="1"/>
  <c r="M306261" i="1"/>
  <c r="M306262" i="1"/>
  <c r="M306263" i="1"/>
  <c r="M306264" i="1"/>
  <c r="M306265" i="1"/>
  <c r="M306266" i="1"/>
  <c r="M306267" i="1"/>
  <c r="M306268" i="1"/>
  <c r="M306269" i="1"/>
  <c r="M306270" i="1"/>
  <c r="M306271" i="1"/>
  <c r="M306272" i="1"/>
  <c r="M306273" i="1"/>
  <c r="M306274" i="1"/>
  <c r="M306275" i="1"/>
  <c r="M306276" i="1"/>
  <c r="M306277" i="1"/>
  <c r="M306278" i="1"/>
  <c r="M306279" i="1"/>
  <c r="M306280" i="1"/>
  <c r="M306281" i="1"/>
  <c r="M306282" i="1"/>
  <c r="M306283" i="1"/>
  <c r="M306284" i="1"/>
  <c r="M306285" i="1"/>
  <c r="M306286" i="1"/>
  <c r="M306287" i="1"/>
  <c r="M306288" i="1"/>
  <c r="M306289" i="1"/>
  <c r="M306290" i="1"/>
  <c r="M306291" i="1"/>
  <c r="M306292" i="1"/>
  <c r="M306293" i="1"/>
  <c r="M306294" i="1"/>
  <c r="M306295" i="1"/>
  <c r="M306296" i="1"/>
  <c r="M306297" i="1"/>
  <c r="M306298" i="1"/>
  <c r="M306299" i="1"/>
  <c r="M306300" i="1"/>
  <c r="M306301" i="1"/>
  <c r="M306302" i="1"/>
  <c r="M306303" i="1"/>
  <c r="M306304" i="1"/>
  <c r="M306305" i="1"/>
  <c r="M306306" i="1"/>
  <c r="M306307" i="1"/>
  <c r="M306308" i="1"/>
  <c r="M306309" i="1"/>
  <c r="M306310" i="1"/>
  <c r="M306311" i="1"/>
  <c r="M306312" i="1"/>
  <c r="M306313" i="1"/>
  <c r="M306314" i="1"/>
  <c r="M306315" i="1"/>
  <c r="M306316" i="1"/>
  <c r="M306317" i="1"/>
  <c r="M306318" i="1"/>
  <c r="M306319" i="1"/>
  <c r="M306320" i="1"/>
  <c r="M306321" i="1"/>
  <c r="M306322" i="1"/>
  <c r="M306323" i="1"/>
  <c r="M306324" i="1"/>
  <c r="M306325" i="1"/>
  <c r="M306326" i="1"/>
  <c r="M306327" i="1"/>
  <c r="M306328" i="1"/>
  <c r="M306329" i="1"/>
  <c r="M306330" i="1"/>
  <c r="M306331" i="1"/>
  <c r="M306332" i="1"/>
  <c r="M306333" i="1"/>
  <c r="M306334" i="1"/>
  <c r="M306335" i="1"/>
  <c r="M306336" i="1"/>
  <c r="M306337" i="1"/>
  <c r="M306338" i="1"/>
  <c r="M306339" i="1"/>
  <c r="M306340" i="1"/>
  <c r="M306341" i="1"/>
  <c r="M306342" i="1"/>
  <c r="M306343" i="1"/>
  <c r="M306344" i="1"/>
  <c r="M306345" i="1"/>
  <c r="M306346" i="1"/>
  <c r="M306347" i="1"/>
  <c r="M306348" i="1"/>
  <c r="M306349" i="1"/>
  <c r="M306350" i="1"/>
  <c r="M306351" i="1"/>
  <c r="M306352" i="1"/>
  <c r="M306353" i="1"/>
  <c r="M306354" i="1"/>
  <c r="M306355" i="1"/>
  <c r="M306356" i="1"/>
  <c r="M306357" i="1"/>
  <c r="M306358" i="1"/>
  <c r="M306359" i="1"/>
  <c r="M306360" i="1"/>
  <c r="M306361" i="1"/>
  <c r="M306362" i="1"/>
  <c r="M306363" i="1"/>
  <c r="M306364" i="1"/>
  <c r="M306365" i="1"/>
  <c r="M306366" i="1"/>
  <c r="M306367" i="1"/>
  <c r="M306368" i="1"/>
  <c r="M306369" i="1"/>
  <c r="M306370" i="1"/>
  <c r="M306371" i="1"/>
  <c r="M306372" i="1"/>
  <c r="M306373" i="1"/>
  <c r="M306374" i="1"/>
  <c r="M306375" i="1"/>
  <c r="M306376" i="1"/>
  <c r="M306377" i="1"/>
  <c r="M306378" i="1"/>
  <c r="M306379" i="1"/>
  <c r="M306380" i="1"/>
  <c r="M306381" i="1"/>
  <c r="M306382" i="1"/>
  <c r="M306383" i="1"/>
  <c r="M306384" i="1"/>
  <c r="M306385" i="1"/>
  <c r="M306386" i="1"/>
  <c r="M306387" i="1"/>
  <c r="M306388" i="1"/>
  <c r="M306389" i="1"/>
  <c r="M306390" i="1"/>
  <c r="M306391" i="1"/>
  <c r="M306392" i="1"/>
  <c r="M306393" i="1"/>
  <c r="M306394" i="1"/>
  <c r="M306395" i="1"/>
  <c r="M306396" i="1"/>
  <c r="M306397" i="1"/>
  <c r="M306398" i="1"/>
  <c r="M306399" i="1"/>
  <c r="M306400" i="1"/>
  <c r="M306401" i="1"/>
  <c r="M306402" i="1"/>
  <c r="M306403" i="1"/>
  <c r="M306404" i="1"/>
  <c r="M306405" i="1"/>
  <c r="M306406" i="1"/>
  <c r="M306407" i="1"/>
  <c r="M306408" i="1"/>
  <c r="M306409" i="1"/>
  <c r="M306410" i="1"/>
  <c r="M306411" i="1"/>
  <c r="M306412" i="1"/>
  <c r="M306413" i="1"/>
  <c r="M306414" i="1"/>
  <c r="M306415" i="1"/>
  <c r="M306416" i="1"/>
  <c r="M306417" i="1"/>
  <c r="M306418" i="1"/>
  <c r="M306419" i="1"/>
  <c r="M306420" i="1"/>
  <c r="M306421" i="1"/>
  <c r="M306422" i="1"/>
  <c r="M306423" i="1"/>
  <c r="M306424" i="1"/>
  <c r="M306425" i="1"/>
  <c r="M306426" i="1"/>
  <c r="M306427" i="1"/>
  <c r="M306428" i="1"/>
  <c r="M306429" i="1"/>
  <c r="M306430" i="1"/>
  <c r="M306431" i="1"/>
  <c r="M306432" i="1"/>
  <c r="M306433" i="1"/>
  <c r="M306434" i="1"/>
  <c r="M306435" i="1"/>
  <c r="M306436" i="1"/>
  <c r="M306437" i="1"/>
  <c r="M306438" i="1"/>
  <c r="M306439" i="1"/>
  <c r="M306440" i="1"/>
  <c r="M306441" i="1"/>
  <c r="M306442" i="1"/>
  <c r="M306443" i="1"/>
  <c r="M306444" i="1"/>
  <c r="M306445" i="1"/>
  <c r="M306446" i="1"/>
  <c r="M306447" i="1"/>
  <c r="M306448" i="1"/>
  <c r="M306449" i="1"/>
  <c r="M306450" i="1"/>
  <c r="M306451" i="1"/>
  <c r="M306452" i="1"/>
  <c r="M306453" i="1"/>
  <c r="M306454" i="1"/>
  <c r="M306455" i="1"/>
  <c r="M306456" i="1"/>
  <c r="M306457" i="1"/>
  <c r="M306458" i="1"/>
  <c r="M306459" i="1"/>
  <c r="M306460" i="1"/>
  <c r="M306461" i="1"/>
  <c r="M306462" i="1"/>
  <c r="M306463" i="1"/>
  <c r="M306464" i="1"/>
  <c r="M306465" i="1"/>
  <c r="M306466" i="1"/>
  <c r="M306467" i="1"/>
  <c r="M306468" i="1"/>
  <c r="M306469" i="1"/>
  <c r="M306470" i="1"/>
  <c r="M306471" i="1"/>
  <c r="M306472" i="1"/>
  <c r="M306473" i="1"/>
  <c r="M306474" i="1"/>
  <c r="M306475" i="1"/>
  <c r="M306476" i="1"/>
  <c r="M306477" i="1"/>
  <c r="M306478" i="1"/>
  <c r="M306479" i="1"/>
  <c r="M306480" i="1"/>
  <c r="M306481" i="1"/>
  <c r="M306482" i="1"/>
  <c r="M306483" i="1"/>
  <c r="M306484" i="1"/>
  <c r="M306485" i="1"/>
  <c r="M306486" i="1"/>
  <c r="M306487" i="1"/>
  <c r="M306488" i="1"/>
  <c r="M306489" i="1"/>
  <c r="M306490" i="1"/>
  <c r="M306491" i="1"/>
  <c r="M306492" i="1"/>
  <c r="M306493" i="1"/>
  <c r="M306494" i="1"/>
  <c r="M306495" i="1"/>
  <c r="M306496" i="1"/>
  <c r="M306497" i="1"/>
  <c r="M306498" i="1"/>
  <c r="M306499" i="1"/>
  <c r="M306500" i="1"/>
  <c r="M306501" i="1"/>
  <c r="M306502" i="1"/>
  <c r="M306503" i="1"/>
  <c r="M306504" i="1"/>
  <c r="M306505" i="1"/>
  <c r="M306506" i="1"/>
  <c r="M306507" i="1"/>
  <c r="M306508" i="1"/>
  <c r="M306509" i="1"/>
  <c r="M306510" i="1"/>
  <c r="M306511" i="1"/>
  <c r="M306512" i="1"/>
  <c r="M306513" i="1"/>
  <c r="M306514" i="1"/>
  <c r="M306515" i="1"/>
  <c r="M306516" i="1"/>
  <c r="M306517" i="1"/>
  <c r="M306518" i="1"/>
  <c r="M306519" i="1"/>
  <c r="M306520" i="1"/>
  <c r="M306521" i="1"/>
  <c r="M306522" i="1"/>
  <c r="M306523" i="1"/>
  <c r="M306524" i="1"/>
  <c r="M306525" i="1"/>
  <c r="M306526" i="1"/>
  <c r="M306527" i="1"/>
  <c r="M306528" i="1"/>
  <c r="M306529" i="1"/>
  <c r="M306530" i="1"/>
  <c r="M306531" i="1"/>
  <c r="M306532" i="1"/>
  <c r="M306533" i="1"/>
  <c r="M306534" i="1"/>
  <c r="M306535" i="1"/>
  <c r="M306536" i="1"/>
  <c r="M306537" i="1"/>
  <c r="M306538" i="1"/>
  <c r="M306539" i="1"/>
  <c r="M306540" i="1"/>
  <c r="M306541" i="1"/>
  <c r="M306542" i="1"/>
  <c r="M306543" i="1"/>
  <c r="M306544" i="1"/>
  <c r="M306545" i="1"/>
  <c r="M306546" i="1"/>
  <c r="M306547" i="1"/>
  <c r="M306548" i="1"/>
  <c r="M306549" i="1"/>
  <c r="M306550" i="1"/>
  <c r="M306551" i="1"/>
  <c r="M306552" i="1"/>
  <c r="M306553" i="1"/>
  <c r="M306554" i="1"/>
  <c r="M306555" i="1"/>
  <c r="M306556" i="1"/>
  <c r="M306557" i="1"/>
  <c r="M306558" i="1"/>
  <c r="M306559" i="1"/>
  <c r="M306560" i="1"/>
  <c r="M306561" i="1"/>
  <c r="M306562" i="1"/>
  <c r="M306563" i="1"/>
  <c r="M306564" i="1"/>
  <c r="M306565" i="1"/>
  <c r="M306566" i="1"/>
  <c r="M306567" i="1"/>
  <c r="M306568" i="1"/>
  <c r="M306569" i="1"/>
  <c r="M306570" i="1"/>
  <c r="M306571" i="1"/>
  <c r="M306572" i="1"/>
  <c r="M306573" i="1"/>
  <c r="M306574" i="1"/>
  <c r="M306575" i="1"/>
  <c r="M306576" i="1"/>
  <c r="M306577" i="1"/>
  <c r="M306578" i="1"/>
  <c r="M306579" i="1"/>
  <c r="M306580" i="1"/>
  <c r="M306581" i="1"/>
  <c r="M306582" i="1"/>
  <c r="M306583" i="1"/>
  <c r="M306584" i="1"/>
  <c r="M306585" i="1"/>
  <c r="M306586" i="1"/>
  <c r="M306587" i="1"/>
  <c r="M306588" i="1"/>
  <c r="M306589" i="1"/>
  <c r="M306590" i="1"/>
  <c r="M306591" i="1"/>
  <c r="M306592" i="1"/>
  <c r="M306593" i="1"/>
  <c r="M306594" i="1"/>
  <c r="M306595" i="1"/>
  <c r="M306596" i="1"/>
  <c r="M306597" i="1"/>
  <c r="M306598" i="1"/>
  <c r="M306599" i="1"/>
  <c r="M306600" i="1"/>
  <c r="M306601" i="1"/>
  <c r="M306602" i="1"/>
  <c r="M306603" i="1"/>
  <c r="M306604" i="1"/>
  <c r="M306605" i="1"/>
  <c r="M306606" i="1"/>
  <c r="M306607" i="1"/>
  <c r="M306608" i="1"/>
  <c r="M306609" i="1"/>
  <c r="M306610" i="1"/>
  <c r="M306611" i="1"/>
  <c r="M306612" i="1"/>
  <c r="M306613" i="1"/>
  <c r="M306614" i="1"/>
  <c r="M306615" i="1"/>
  <c r="M306616" i="1"/>
  <c r="M306617" i="1"/>
  <c r="M306618" i="1"/>
  <c r="M306619" i="1"/>
  <c r="M306620" i="1"/>
  <c r="M306621" i="1"/>
  <c r="M306622" i="1"/>
  <c r="M306623" i="1"/>
  <c r="M306624" i="1"/>
  <c r="M306625" i="1"/>
  <c r="M306626" i="1"/>
  <c r="M306627" i="1"/>
  <c r="M306628" i="1"/>
  <c r="M306629" i="1"/>
  <c r="M306630" i="1"/>
  <c r="M306631" i="1"/>
  <c r="M306632" i="1"/>
  <c r="M306633" i="1"/>
  <c r="M306634" i="1"/>
  <c r="M306635" i="1"/>
  <c r="M306636" i="1"/>
  <c r="M306637" i="1"/>
  <c r="M306638" i="1"/>
  <c r="M306639" i="1"/>
  <c r="M306640" i="1"/>
  <c r="M306641" i="1"/>
  <c r="M306642" i="1"/>
  <c r="M306643" i="1"/>
  <c r="M306644" i="1"/>
  <c r="M306645" i="1"/>
  <c r="M306646" i="1"/>
  <c r="M306647" i="1"/>
  <c r="M306648" i="1"/>
  <c r="M306649" i="1"/>
  <c r="M306650" i="1"/>
  <c r="M306651" i="1"/>
  <c r="M306652" i="1"/>
  <c r="M306653" i="1"/>
  <c r="M306654" i="1"/>
  <c r="M306655" i="1"/>
  <c r="M306656" i="1"/>
  <c r="M306657" i="1"/>
  <c r="M306658" i="1"/>
  <c r="M306659" i="1"/>
  <c r="M306660" i="1"/>
  <c r="M306661" i="1"/>
  <c r="M306662" i="1"/>
  <c r="M306663" i="1"/>
  <c r="M306664" i="1"/>
  <c r="M306665" i="1"/>
  <c r="M306666" i="1"/>
  <c r="M306667" i="1"/>
  <c r="M306668" i="1"/>
  <c r="M306669" i="1"/>
  <c r="M306670" i="1"/>
  <c r="M306671" i="1"/>
  <c r="M306672" i="1"/>
  <c r="M306673" i="1"/>
  <c r="M306674" i="1"/>
  <c r="M306675" i="1"/>
  <c r="M306676" i="1"/>
  <c r="M306677" i="1"/>
  <c r="M306678" i="1"/>
  <c r="M306679" i="1"/>
  <c r="M306680" i="1"/>
  <c r="M306681" i="1"/>
  <c r="M306682" i="1"/>
  <c r="M306683" i="1"/>
  <c r="M306684" i="1"/>
  <c r="M306685" i="1"/>
  <c r="M306686" i="1"/>
  <c r="M306687" i="1"/>
  <c r="M306688" i="1"/>
  <c r="M306689" i="1"/>
  <c r="M306690" i="1"/>
  <c r="M306691" i="1"/>
  <c r="M306692" i="1"/>
  <c r="M306693" i="1"/>
  <c r="M306694" i="1"/>
  <c r="M306695" i="1"/>
  <c r="M306696" i="1"/>
  <c r="M306697" i="1"/>
  <c r="M306698" i="1"/>
  <c r="M306699" i="1"/>
  <c r="M306700" i="1"/>
  <c r="M306701" i="1"/>
  <c r="M306702" i="1"/>
  <c r="M306703" i="1"/>
  <c r="M306704" i="1"/>
  <c r="M306705" i="1"/>
  <c r="M306706" i="1"/>
  <c r="M306707" i="1"/>
  <c r="M306708" i="1"/>
  <c r="M306709" i="1"/>
  <c r="M306710" i="1"/>
  <c r="M306711" i="1"/>
  <c r="M306712" i="1"/>
  <c r="M306713" i="1"/>
  <c r="M306714" i="1"/>
  <c r="M306715" i="1"/>
  <c r="M306716" i="1"/>
  <c r="M306717" i="1"/>
  <c r="M306718" i="1"/>
  <c r="M306719" i="1"/>
  <c r="M306720" i="1"/>
  <c r="M306721" i="1"/>
  <c r="M306722" i="1"/>
  <c r="M306723" i="1"/>
  <c r="M306724" i="1"/>
  <c r="M306725" i="1"/>
  <c r="M306726" i="1"/>
  <c r="M306727" i="1"/>
  <c r="M306728" i="1"/>
  <c r="M306729" i="1"/>
  <c r="M306730" i="1"/>
  <c r="M306731" i="1"/>
  <c r="M306732" i="1"/>
  <c r="M306733" i="1"/>
  <c r="M306734" i="1"/>
  <c r="M306735" i="1"/>
  <c r="M306736" i="1"/>
  <c r="M306737" i="1"/>
  <c r="M306738" i="1"/>
  <c r="M306739" i="1"/>
  <c r="M306740" i="1"/>
  <c r="M306741" i="1"/>
  <c r="M306742" i="1"/>
  <c r="M306743" i="1"/>
  <c r="M306744" i="1"/>
  <c r="M306745" i="1"/>
  <c r="M306746" i="1"/>
  <c r="M306747" i="1"/>
  <c r="M306748" i="1"/>
  <c r="M306749" i="1"/>
  <c r="M306750" i="1"/>
  <c r="M306751" i="1"/>
  <c r="M306752" i="1"/>
  <c r="M306753" i="1"/>
  <c r="M306754" i="1"/>
  <c r="M306755" i="1"/>
  <c r="M306756" i="1"/>
  <c r="M306757" i="1"/>
  <c r="M306758" i="1"/>
  <c r="M306759" i="1"/>
  <c r="M306760" i="1"/>
  <c r="M306761" i="1"/>
  <c r="M306762" i="1"/>
  <c r="M306763" i="1"/>
  <c r="M306764" i="1"/>
  <c r="M306765" i="1"/>
  <c r="M306766" i="1"/>
  <c r="M306767" i="1"/>
  <c r="M306768" i="1"/>
  <c r="M306769" i="1"/>
  <c r="M306770" i="1"/>
  <c r="M306771" i="1"/>
  <c r="M306772" i="1"/>
  <c r="M306773" i="1"/>
  <c r="M306774" i="1"/>
  <c r="M306775" i="1"/>
  <c r="M306776" i="1"/>
  <c r="M306777" i="1"/>
  <c r="M306778" i="1"/>
  <c r="M306779" i="1"/>
  <c r="M306780" i="1"/>
  <c r="M306781" i="1"/>
  <c r="M306782" i="1"/>
  <c r="M306783" i="1"/>
  <c r="M306784" i="1"/>
  <c r="M306785" i="1"/>
  <c r="M306786" i="1"/>
  <c r="M306787" i="1"/>
  <c r="M306788" i="1"/>
  <c r="M306789" i="1"/>
  <c r="M306790" i="1"/>
  <c r="M306791" i="1"/>
  <c r="M306792" i="1"/>
  <c r="M306793" i="1"/>
  <c r="M306794" i="1"/>
  <c r="M306795" i="1"/>
  <c r="M306796" i="1"/>
  <c r="M306797" i="1"/>
  <c r="M306798" i="1"/>
  <c r="M306799" i="1"/>
  <c r="M306800" i="1"/>
  <c r="M306801" i="1"/>
  <c r="M306802" i="1"/>
  <c r="M306803" i="1"/>
  <c r="M306804" i="1"/>
  <c r="M306805" i="1"/>
  <c r="M306806" i="1"/>
  <c r="M306807" i="1"/>
  <c r="M306808" i="1"/>
  <c r="M306809" i="1"/>
  <c r="M306810" i="1"/>
  <c r="M306811" i="1"/>
  <c r="M306812" i="1"/>
  <c r="M306813" i="1"/>
  <c r="M306814" i="1"/>
  <c r="M306815" i="1"/>
  <c r="M306816" i="1"/>
  <c r="M306817" i="1"/>
  <c r="M306818" i="1"/>
  <c r="M306819" i="1"/>
  <c r="M306820" i="1"/>
  <c r="M306821" i="1"/>
  <c r="M306822" i="1"/>
  <c r="M306823" i="1"/>
  <c r="M306824" i="1"/>
  <c r="M306825" i="1"/>
  <c r="M306826" i="1"/>
  <c r="M306827" i="1"/>
  <c r="M306828" i="1"/>
  <c r="M306829" i="1"/>
  <c r="M306830" i="1"/>
  <c r="M306831" i="1"/>
  <c r="M306832" i="1"/>
  <c r="M306833" i="1"/>
  <c r="M306834" i="1"/>
  <c r="M306835" i="1"/>
  <c r="M306836" i="1"/>
  <c r="M306837" i="1"/>
  <c r="M306838" i="1"/>
  <c r="M306839" i="1"/>
  <c r="M306840" i="1"/>
  <c r="M306841" i="1"/>
  <c r="M306842" i="1"/>
  <c r="M306843" i="1"/>
  <c r="M306844" i="1"/>
  <c r="M306845" i="1"/>
  <c r="M306846" i="1"/>
  <c r="M306847" i="1"/>
  <c r="M306848" i="1"/>
  <c r="M306849" i="1"/>
  <c r="M306850" i="1"/>
  <c r="M306851" i="1"/>
  <c r="M306852" i="1"/>
  <c r="M306853" i="1"/>
  <c r="M306854" i="1"/>
  <c r="M306855" i="1"/>
  <c r="M306856" i="1"/>
  <c r="M306857" i="1"/>
  <c r="M306858" i="1"/>
  <c r="M306859" i="1"/>
  <c r="M306860" i="1"/>
  <c r="M306861" i="1"/>
  <c r="M306862" i="1"/>
  <c r="M306863" i="1"/>
  <c r="M306864" i="1"/>
  <c r="M306865" i="1"/>
  <c r="M306866" i="1"/>
  <c r="M306867" i="1"/>
  <c r="M306868" i="1"/>
  <c r="M306869" i="1"/>
  <c r="M306870" i="1"/>
  <c r="M306871" i="1"/>
  <c r="M306872" i="1"/>
  <c r="M306873" i="1"/>
  <c r="M306874" i="1"/>
  <c r="M306875" i="1"/>
  <c r="M306876" i="1"/>
  <c r="M306877" i="1"/>
  <c r="M306878" i="1"/>
  <c r="M306879" i="1"/>
  <c r="M306880" i="1"/>
  <c r="M306881" i="1"/>
  <c r="M306882" i="1"/>
  <c r="M306883" i="1"/>
  <c r="M306884" i="1"/>
  <c r="M306885" i="1"/>
  <c r="M306886" i="1"/>
  <c r="M306887" i="1"/>
  <c r="M306888" i="1"/>
  <c r="M306889" i="1"/>
  <c r="M306890" i="1"/>
  <c r="M306891" i="1"/>
  <c r="M306892" i="1"/>
  <c r="M306893" i="1"/>
  <c r="M306894" i="1"/>
  <c r="M306895" i="1"/>
  <c r="M306896" i="1"/>
  <c r="M306897" i="1"/>
  <c r="M306898" i="1"/>
  <c r="M306899" i="1"/>
  <c r="M306900" i="1"/>
  <c r="M306901" i="1"/>
  <c r="M306902" i="1"/>
  <c r="M306903" i="1"/>
  <c r="M306904" i="1"/>
  <c r="M306905" i="1"/>
  <c r="M306906" i="1"/>
  <c r="M306907" i="1"/>
  <c r="M306908" i="1"/>
  <c r="M306909" i="1"/>
  <c r="M306910" i="1"/>
  <c r="M306911" i="1"/>
  <c r="M306912" i="1"/>
  <c r="M306913" i="1"/>
  <c r="M306914" i="1"/>
  <c r="M306915" i="1"/>
  <c r="M306916" i="1"/>
  <c r="M306917" i="1"/>
  <c r="M306918" i="1"/>
  <c r="M306919" i="1"/>
  <c r="M306920" i="1"/>
  <c r="M306921" i="1"/>
  <c r="M306922" i="1"/>
  <c r="M306923" i="1"/>
  <c r="M306924" i="1"/>
  <c r="M306925" i="1"/>
  <c r="M306926" i="1"/>
  <c r="M306927" i="1"/>
  <c r="M306928" i="1"/>
  <c r="M306929" i="1"/>
  <c r="M306930" i="1"/>
  <c r="M306931" i="1"/>
  <c r="M306932" i="1"/>
  <c r="M306933" i="1"/>
  <c r="M306934" i="1"/>
  <c r="M306935" i="1"/>
  <c r="M306936" i="1"/>
  <c r="M306937" i="1"/>
  <c r="M306938" i="1"/>
  <c r="M306939" i="1"/>
  <c r="M306940" i="1"/>
  <c r="M306941" i="1"/>
  <c r="M306942" i="1"/>
  <c r="M306943" i="1"/>
  <c r="M306944" i="1"/>
  <c r="M306945" i="1"/>
  <c r="M306946" i="1"/>
  <c r="M306947" i="1"/>
  <c r="M306948" i="1"/>
  <c r="M306949" i="1"/>
  <c r="M306950" i="1"/>
  <c r="M306951" i="1"/>
  <c r="M306952" i="1"/>
  <c r="M306953" i="1"/>
  <c r="M306954" i="1"/>
  <c r="M306955" i="1"/>
  <c r="M306956" i="1"/>
  <c r="M306957" i="1"/>
  <c r="M306958" i="1"/>
  <c r="M306959" i="1"/>
  <c r="M306960" i="1"/>
  <c r="M306961" i="1"/>
  <c r="M306962" i="1"/>
  <c r="M306963" i="1"/>
  <c r="M306964" i="1"/>
  <c r="M306965" i="1"/>
  <c r="M306966" i="1"/>
  <c r="M306967" i="1"/>
  <c r="M306968" i="1"/>
  <c r="M306969" i="1"/>
  <c r="M306970" i="1"/>
  <c r="M306971" i="1"/>
  <c r="M306972" i="1"/>
  <c r="M306973" i="1"/>
  <c r="M306974" i="1"/>
  <c r="M306975" i="1"/>
  <c r="M306976" i="1"/>
  <c r="M306977" i="1"/>
  <c r="M306978" i="1"/>
  <c r="M306979" i="1"/>
  <c r="M306980" i="1"/>
  <c r="M306981" i="1"/>
  <c r="M306982" i="1"/>
  <c r="M306983" i="1"/>
  <c r="M306984" i="1"/>
  <c r="M306985" i="1"/>
  <c r="M306986" i="1"/>
  <c r="M306987" i="1"/>
  <c r="M306988" i="1"/>
  <c r="M306989" i="1"/>
  <c r="M306990" i="1"/>
  <c r="M306991" i="1"/>
  <c r="M306992" i="1"/>
  <c r="M306993" i="1"/>
  <c r="M306994" i="1"/>
  <c r="M306995" i="1"/>
  <c r="M306996" i="1"/>
  <c r="M306997" i="1"/>
  <c r="M306998" i="1"/>
  <c r="M306999" i="1"/>
  <c r="M307000" i="1"/>
  <c r="M307001" i="1"/>
  <c r="M307002" i="1"/>
  <c r="M307003" i="1"/>
  <c r="M307004" i="1"/>
  <c r="M307005" i="1"/>
  <c r="M307006" i="1"/>
  <c r="M307007" i="1"/>
  <c r="M307008" i="1"/>
  <c r="M307009" i="1"/>
  <c r="M307010" i="1"/>
  <c r="M307011" i="1"/>
  <c r="M307012" i="1"/>
  <c r="M307013" i="1"/>
  <c r="M307014" i="1"/>
  <c r="M307015" i="1"/>
  <c r="M307016" i="1"/>
  <c r="M307017" i="1"/>
  <c r="M307018" i="1"/>
  <c r="M307019" i="1"/>
  <c r="M307020" i="1"/>
  <c r="M307021" i="1"/>
  <c r="M307022" i="1"/>
  <c r="M307023" i="1"/>
  <c r="M307024" i="1"/>
  <c r="M307025" i="1"/>
  <c r="M307026" i="1"/>
  <c r="M307027" i="1"/>
  <c r="M307028" i="1"/>
  <c r="M307029" i="1"/>
  <c r="M307030" i="1"/>
  <c r="M307031" i="1"/>
  <c r="M307032" i="1"/>
  <c r="M307033" i="1"/>
  <c r="M307034" i="1"/>
  <c r="M307035" i="1"/>
  <c r="M307036" i="1"/>
  <c r="M307037" i="1"/>
  <c r="M307038" i="1"/>
  <c r="M307039" i="1"/>
  <c r="M307040" i="1"/>
  <c r="M307041" i="1"/>
  <c r="M307042" i="1"/>
  <c r="M307043" i="1"/>
  <c r="M307044" i="1"/>
  <c r="M307045" i="1"/>
  <c r="M307046" i="1"/>
  <c r="M307047" i="1"/>
  <c r="M307048" i="1"/>
  <c r="M307049" i="1"/>
  <c r="M307050" i="1"/>
  <c r="M307051" i="1"/>
  <c r="M307052" i="1"/>
  <c r="M307053" i="1"/>
  <c r="M307054" i="1"/>
  <c r="M307055" i="1"/>
  <c r="M307056" i="1"/>
  <c r="M307057" i="1"/>
  <c r="M307058" i="1"/>
  <c r="M307059" i="1"/>
  <c r="M307060" i="1"/>
  <c r="M307061" i="1"/>
  <c r="M307062" i="1"/>
  <c r="M307063" i="1"/>
  <c r="M307064" i="1"/>
  <c r="M307065" i="1"/>
  <c r="M307066" i="1"/>
  <c r="M307067" i="1"/>
  <c r="M307068" i="1"/>
  <c r="M307069" i="1"/>
  <c r="M307070" i="1"/>
  <c r="M307071" i="1"/>
  <c r="M307072" i="1"/>
  <c r="M307073" i="1"/>
  <c r="M307074" i="1"/>
  <c r="M307075" i="1"/>
  <c r="M307076" i="1"/>
  <c r="M307077" i="1"/>
  <c r="M307078" i="1"/>
  <c r="M307079" i="1"/>
  <c r="M307080" i="1"/>
  <c r="M307081" i="1"/>
  <c r="M307082" i="1"/>
  <c r="M307083" i="1"/>
  <c r="M307084" i="1"/>
  <c r="M307085" i="1"/>
  <c r="M307086" i="1"/>
  <c r="M307087" i="1"/>
  <c r="M307088" i="1"/>
  <c r="M307089" i="1"/>
  <c r="M307090" i="1"/>
  <c r="M307091" i="1"/>
  <c r="M307092" i="1"/>
  <c r="M307093" i="1"/>
  <c r="M307094" i="1"/>
  <c r="M307095" i="1"/>
  <c r="M307096" i="1"/>
  <c r="M307097" i="1"/>
  <c r="M307098" i="1"/>
  <c r="M307099" i="1"/>
  <c r="M307100" i="1"/>
  <c r="M307101" i="1"/>
  <c r="M307102" i="1"/>
  <c r="M307103" i="1"/>
  <c r="M307104" i="1"/>
  <c r="M307105" i="1"/>
  <c r="M307106" i="1"/>
  <c r="M307107" i="1"/>
  <c r="M307108" i="1"/>
  <c r="M307109" i="1"/>
  <c r="M307110" i="1"/>
  <c r="M307111" i="1"/>
  <c r="M307112" i="1"/>
  <c r="M307113" i="1"/>
  <c r="M307114" i="1"/>
  <c r="M307115" i="1"/>
  <c r="M307116" i="1"/>
  <c r="M307117" i="1"/>
  <c r="M307118" i="1"/>
  <c r="M307119" i="1"/>
  <c r="M307120" i="1"/>
  <c r="M307121" i="1"/>
  <c r="M307122" i="1"/>
  <c r="M307123" i="1"/>
  <c r="M307124" i="1"/>
  <c r="M307125" i="1"/>
  <c r="M307126" i="1"/>
  <c r="M307127" i="1"/>
  <c r="M307128" i="1"/>
  <c r="M307129" i="1"/>
  <c r="M307130" i="1"/>
  <c r="M307131" i="1"/>
  <c r="M307132" i="1"/>
  <c r="M307133" i="1"/>
  <c r="M307134" i="1"/>
  <c r="M307135" i="1"/>
  <c r="M307136" i="1"/>
  <c r="M307137" i="1"/>
  <c r="M307138" i="1"/>
  <c r="M307139" i="1"/>
  <c r="M307140" i="1"/>
  <c r="M307141" i="1"/>
  <c r="M307142" i="1"/>
  <c r="M307143" i="1"/>
  <c r="M307144" i="1"/>
  <c r="M307145" i="1"/>
  <c r="M307146" i="1"/>
  <c r="M307147" i="1"/>
  <c r="M307148" i="1"/>
  <c r="M307149" i="1"/>
  <c r="M307150" i="1"/>
  <c r="M307151" i="1"/>
  <c r="M307152" i="1"/>
  <c r="M307153" i="1"/>
  <c r="M307154" i="1"/>
  <c r="M307155" i="1"/>
  <c r="M307156" i="1"/>
  <c r="M307157" i="1"/>
  <c r="M307158" i="1"/>
  <c r="M307159" i="1"/>
  <c r="M307160" i="1"/>
  <c r="M307161" i="1"/>
  <c r="M307162" i="1"/>
  <c r="M307163" i="1"/>
  <c r="M307164" i="1"/>
  <c r="M307165" i="1"/>
  <c r="M307166" i="1"/>
  <c r="M307167" i="1"/>
  <c r="M307168" i="1"/>
  <c r="M307169" i="1"/>
  <c r="M307170" i="1"/>
  <c r="M307171" i="1"/>
  <c r="M307172" i="1"/>
  <c r="M307173" i="1"/>
  <c r="M307174" i="1"/>
  <c r="M307175" i="1"/>
  <c r="M307176" i="1"/>
  <c r="M307177" i="1"/>
  <c r="M307178" i="1"/>
  <c r="M307179" i="1"/>
  <c r="M307180" i="1"/>
  <c r="M307181" i="1"/>
  <c r="M307182" i="1"/>
  <c r="M307183" i="1"/>
  <c r="M307184" i="1"/>
  <c r="M307185" i="1"/>
  <c r="M307186" i="1"/>
  <c r="M307187" i="1"/>
  <c r="M307188" i="1"/>
  <c r="M307189" i="1"/>
  <c r="M307190" i="1"/>
  <c r="M307191" i="1"/>
  <c r="M307192" i="1"/>
  <c r="M307193" i="1"/>
  <c r="M307194" i="1"/>
  <c r="M307195" i="1"/>
  <c r="M307196" i="1"/>
  <c r="M307197" i="1"/>
  <c r="M307198" i="1"/>
  <c r="M307199" i="1"/>
  <c r="M307200" i="1"/>
  <c r="M307201" i="1"/>
  <c r="M307202" i="1"/>
  <c r="M307203" i="1"/>
  <c r="M307204" i="1"/>
  <c r="M307205" i="1"/>
  <c r="M307206" i="1"/>
  <c r="M307207" i="1"/>
  <c r="M307208" i="1"/>
  <c r="M307209" i="1"/>
  <c r="M307210" i="1"/>
  <c r="M307211" i="1"/>
  <c r="M307212" i="1"/>
  <c r="M307213" i="1"/>
  <c r="M307214" i="1"/>
  <c r="M307215" i="1"/>
  <c r="M307216" i="1"/>
  <c r="M307217" i="1"/>
  <c r="M307218" i="1"/>
  <c r="M307219" i="1"/>
  <c r="M307220" i="1"/>
  <c r="M307221" i="1"/>
  <c r="M307222" i="1"/>
  <c r="M307223" i="1"/>
  <c r="M307224" i="1"/>
  <c r="M307225" i="1"/>
  <c r="M307226" i="1"/>
  <c r="M307227" i="1"/>
  <c r="M307228" i="1"/>
  <c r="M307229" i="1"/>
  <c r="M307230" i="1"/>
  <c r="M307231" i="1"/>
  <c r="M307232" i="1"/>
  <c r="M307233" i="1"/>
  <c r="M307234" i="1"/>
  <c r="M307235" i="1"/>
  <c r="M307236" i="1"/>
  <c r="M307237" i="1"/>
  <c r="M307238" i="1"/>
  <c r="M307239" i="1"/>
  <c r="M307240" i="1"/>
  <c r="M307241" i="1"/>
  <c r="M307242" i="1"/>
  <c r="M307243" i="1"/>
  <c r="M307244" i="1"/>
  <c r="M307245" i="1"/>
  <c r="M307246" i="1"/>
  <c r="M307247" i="1"/>
  <c r="M307248" i="1"/>
  <c r="M307249" i="1"/>
  <c r="M307250" i="1"/>
  <c r="M307251" i="1"/>
  <c r="M307252" i="1"/>
  <c r="M307253" i="1"/>
  <c r="M307254" i="1"/>
  <c r="M307255" i="1"/>
  <c r="M307256" i="1"/>
  <c r="M307257" i="1"/>
  <c r="M307258" i="1"/>
  <c r="M307259" i="1"/>
  <c r="M307260" i="1"/>
  <c r="M307261" i="1"/>
  <c r="M307262" i="1"/>
  <c r="M307263" i="1"/>
  <c r="M307264" i="1"/>
  <c r="M307265" i="1"/>
  <c r="M307266" i="1"/>
  <c r="M307267" i="1"/>
  <c r="M307268" i="1"/>
  <c r="M307269" i="1"/>
  <c r="M307270" i="1"/>
  <c r="M307271" i="1"/>
  <c r="M307272" i="1"/>
  <c r="M307273" i="1"/>
  <c r="M307274" i="1"/>
  <c r="M307275" i="1"/>
  <c r="M307276" i="1"/>
  <c r="M307277" i="1"/>
  <c r="M307278" i="1"/>
  <c r="M307279" i="1"/>
  <c r="M307280" i="1"/>
  <c r="M307281" i="1"/>
  <c r="M307282" i="1"/>
  <c r="M307283" i="1"/>
  <c r="M307284" i="1"/>
  <c r="M307285" i="1"/>
  <c r="M307286" i="1"/>
  <c r="M307287" i="1"/>
  <c r="M307288" i="1"/>
  <c r="M307289" i="1"/>
  <c r="M307290" i="1"/>
  <c r="M307291" i="1"/>
  <c r="M307292" i="1"/>
  <c r="M307293" i="1"/>
  <c r="M307294" i="1"/>
  <c r="M307295" i="1"/>
  <c r="M307296" i="1"/>
  <c r="M307297" i="1"/>
  <c r="M307298" i="1"/>
  <c r="M307299" i="1"/>
  <c r="M307300" i="1"/>
  <c r="M307301" i="1"/>
  <c r="M307302" i="1"/>
  <c r="M307303" i="1"/>
  <c r="M307304" i="1"/>
  <c r="M307305" i="1"/>
  <c r="M307306" i="1"/>
  <c r="M307307" i="1"/>
  <c r="M307308" i="1"/>
  <c r="M307309" i="1"/>
  <c r="M307310" i="1"/>
  <c r="M307311" i="1"/>
  <c r="M307312" i="1"/>
  <c r="M307313" i="1"/>
  <c r="M307314" i="1"/>
  <c r="M307315" i="1"/>
  <c r="M307316" i="1"/>
  <c r="M307317" i="1"/>
  <c r="M307318" i="1"/>
  <c r="M307319" i="1"/>
  <c r="M307320" i="1"/>
  <c r="M307321" i="1"/>
  <c r="M307322" i="1"/>
  <c r="M307323" i="1"/>
  <c r="M307324" i="1"/>
  <c r="M307325" i="1"/>
  <c r="M307326" i="1"/>
  <c r="M307327" i="1"/>
  <c r="M307328" i="1"/>
  <c r="M307329" i="1"/>
  <c r="M307330" i="1"/>
  <c r="M307331" i="1"/>
  <c r="M307332" i="1"/>
  <c r="M307333" i="1"/>
  <c r="M307334" i="1"/>
  <c r="M307335" i="1"/>
  <c r="M307336" i="1"/>
  <c r="M307337" i="1"/>
  <c r="M307338" i="1"/>
  <c r="M307339" i="1"/>
  <c r="M307340" i="1"/>
  <c r="M307341" i="1"/>
  <c r="M307342" i="1"/>
  <c r="M307343" i="1"/>
  <c r="M307344" i="1"/>
  <c r="M307345" i="1"/>
  <c r="M307346" i="1"/>
  <c r="M307347" i="1"/>
  <c r="M307348" i="1"/>
  <c r="M307349" i="1"/>
  <c r="M307350" i="1"/>
  <c r="M307351" i="1"/>
  <c r="M307352" i="1"/>
  <c r="M307353" i="1"/>
  <c r="M307354" i="1"/>
  <c r="M307355" i="1"/>
  <c r="M307356" i="1"/>
  <c r="M307357" i="1"/>
  <c r="M307358" i="1"/>
  <c r="M307359" i="1"/>
  <c r="M307360" i="1"/>
  <c r="M307361" i="1"/>
  <c r="M307362" i="1"/>
  <c r="M307363" i="1"/>
  <c r="M307364" i="1"/>
  <c r="M307365" i="1"/>
  <c r="M307366" i="1"/>
  <c r="M307367" i="1"/>
  <c r="M307368" i="1"/>
  <c r="M307369" i="1"/>
  <c r="M307370" i="1"/>
  <c r="M307371" i="1"/>
  <c r="M307372" i="1"/>
  <c r="M307373" i="1"/>
  <c r="M307374" i="1"/>
  <c r="M307375" i="1"/>
  <c r="M307376" i="1"/>
  <c r="M307377" i="1"/>
  <c r="M307378" i="1"/>
  <c r="M307379" i="1"/>
  <c r="M307380" i="1"/>
  <c r="M307381" i="1"/>
  <c r="M307382" i="1"/>
  <c r="M307383" i="1"/>
  <c r="M307384" i="1"/>
  <c r="M307385" i="1"/>
  <c r="M307386" i="1"/>
  <c r="M307387" i="1"/>
  <c r="M307388" i="1"/>
  <c r="M307389" i="1"/>
  <c r="M307390" i="1"/>
  <c r="M307391" i="1"/>
  <c r="M307392" i="1"/>
  <c r="M307393" i="1"/>
  <c r="M307394" i="1"/>
  <c r="M307395" i="1"/>
  <c r="M307396" i="1"/>
  <c r="M307397" i="1"/>
  <c r="M307398" i="1"/>
  <c r="M307399" i="1"/>
  <c r="M307400" i="1"/>
  <c r="M307401" i="1"/>
  <c r="M307402" i="1"/>
  <c r="M307403" i="1"/>
  <c r="M307404" i="1"/>
  <c r="M307405" i="1"/>
  <c r="M307406" i="1"/>
  <c r="M307407" i="1"/>
  <c r="M307408" i="1"/>
  <c r="M307409" i="1"/>
  <c r="M307410" i="1"/>
  <c r="M307411" i="1"/>
  <c r="M307412" i="1"/>
  <c r="M307413" i="1"/>
  <c r="M307414" i="1"/>
  <c r="M307415" i="1"/>
  <c r="M307416" i="1"/>
  <c r="M307417" i="1"/>
  <c r="M307418" i="1"/>
  <c r="M307419" i="1"/>
  <c r="M307420" i="1"/>
  <c r="M307421" i="1"/>
  <c r="M307422" i="1"/>
  <c r="M307423" i="1"/>
  <c r="M307424" i="1"/>
  <c r="M307425" i="1"/>
  <c r="M307426" i="1"/>
  <c r="M307427" i="1"/>
  <c r="M307428" i="1"/>
  <c r="M307429" i="1"/>
  <c r="M307430" i="1"/>
  <c r="M307431" i="1"/>
  <c r="M307432" i="1"/>
  <c r="M307433" i="1"/>
  <c r="M307434" i="1"/>
  <c r="M307435" i="1"/>
  <c r="M307436" i="1"/>
  <c r="M307437" i="1"/>
  <c r="M307438" i="1"/>
  <c r="M307439" i="1"/>
  <c r="M307440" i="1"/>
  <c r="M307441" i="1"/>
  <c r="M307442" i="1"/>
  <c r="M307443" i="1"/>
  <c r="M307444" i="1"/>
  <c r="M307445" i="1"/>
  <c r="M307446" i="1"/>
  <c r="M307447" i="1"/>
  <c r="M307448" i="1"/>
  <c r="M307449" i="1"/>
  <c r="M307450" i="1"/>
  <c r="M307451" i="1"/>
  <c r="M307452" i="1"/>
  <c r="M307453" i="1"/>
  <c r="M307454" i="1"/>
  <c r="M307455" i="1"/>
  <c r="M307456" i="1"/>
  <c r="M307457" i="1"/>
  <c r="M307458" i="1"/>
  <c r="M307459" i="1"/>
  <c r="M307460" i="1"/>
  <c r="M307461" i="1"/>
  <c r="M307462" i="1"/>
  <c r="M307463" i="1"/>
  <c r="M307464" i="1"/>
  <c r="M307465" i="1"/>
  <c r="M307466" i="1"/>
  <c r="M307467" i="1"/>
  <c r="M307468" i="1"/>
  <c r="M307469" i="1"/>
  <c r="M307470" i="1"/>
  <c r="M307471" i="1"/>
  <c r="M307472" i="1"/>
  <c r="M307473" i="1"/>
  <c r="M307474" i="1"/>
  <c r="M307475" i="1"/>
  <c r="M307476" i="1"/>
  <c r="M307477" i="1"/>
  <c r="M307478" i="1"/>
  <c r="M307479" i="1"/>
  <c r="M307480" i="1"/>
  <c r="M307481" i="1"/>
  <c r="M307482" i="1"/>
  <c r="M307483" i="1"/>
  <c r="M307484" i="1"/>
  <c r="M307485" i="1"/>
  <c r="M307486" i="1"/>
  <c r="M307487" i="1"/>
  <c r="M307488" i="1"/>
  <c r="M307489" i="1"/>
  <c r="M307490" i="1"/>
  <c r="M307491" i="1"/>
  <c r="M307492" i="1"/>
  <c r="M307493" i="1"/>
  <c r="M307494" i="1"/>
  <c r="M307495" i="1"/>
  <c r="M307496" i="1"/>
  <c r="M307497" i="1"/>
  <c r="M307498" i="1"/>
  <c r="M307499" i="1"/>
  <c r="M307500" i="1"/>
  <c r="M307501" i="1"/>
  <c r="M307502" i="1"/>
  <c r="M307503" i="1"/>
  <c r="M307504" i="1"/>
  <c r="M307505" i="1"/>
  <c r="M307506" i="1"/>
  <c r="M307507" i="1"/>
  <c r="M307508" i="1"/>
  <c r="M307509" i="1"/>
  <c r="M307510" i="1"/>
  <c r="M307511" i="1"/>
  <c r="M307512" i="1"/>
  <c r="M307513" i="1"/>
  <c r="M307514" i="1"/>
  <c r="M307515" i="1"/>
  <c r="M307516" i="1"/>
  <c r="M307517" i="1"/>
  <c r="M307518" i="1"/>
  <c r="M307519" i="1"/>
  <c r="M307520" i="1"/>
  <c r="M307521" i="1"/>
  <c r="M307522" i="1"/>
  <c r="M307523" i="1"/>
  <c r="M307524" i="1"/>
  <c r="M307525" i="1"/>
  <c r="M307526" i="1"/>
  <c r="M307527" i="1"/>
  <c r="M307528" i="1"/>
  <c r="M307529" i="1"/>
  <c r="M307530" i="1"/>
  <c r="M307531" i="1"/>
  <c r="M307532" i="1"/>
  <c r="M307533" i="1"/>
  <c r="M307534" i="1"/>
  <c r="M307535" i="1"/>
  <c r="M307536" i="1"/>
  <c r="M307537" i="1"/>
  <c r="M307538" i="1"/>
  <c r="M307539" i="1"/>
  <c r="M307540" i="1"/>
  <c r="M307541" i="1"/>
  <c r="M307542" i="1"/>
  <c r="M307543" i="1"/>
  <c r="M307544" i="1"/>
  <c r="M307545" i="1"/>
  <c r="M307546" i="1"/>
  <c r="M307547" i="1"/>
  <c r="M307548" i="1"/>
  <c r="M307549" i="1"/>
  <c r="M307550" i="1"/>
  <c r="M307551" i="1"/>
  <c r="M307552" i="1"/>
  <c r="M307553" i="1"/>
  <c r="M307554" i="1"/>
  <c r="M307555" i="1"/>
  <c r="M307556" i="1"/>
  <c r="M307557" i="1"/>
  <c r="M307558" i="1"/>
  <c r="M307559" i="1"/>
  <c r="M307560" i="1"/>
  <c r="M307561" i="1"/>
  <c r="M307562" i="1"/>
  <c r="M307563" i="1"/>
  <c r="M307564" i="1"/>
  <c r="M307565" i="1"/>
  <c r="M307566" i="1"/>
  <c r="M307567" i="1"/>
  <c r="M307568" i="1"/>
  <c r="M307569" i="1"/>
  <c r="M307570" i="1"/>
  <c r="M307571" i="1"/>
  <c r="M307572" i="1"/>
  <c r="M307573" i="1"/>
  <c r="M307574" i="1"/>
  <c r="M307575" i="1"/>
  <c r="M307576" i="1"/>
  <c r="M307577" i="1"/>
  <c r="M307578" i="1"/>
  <c r="M307579" i="1"/>
  <c r="M307580" i="1"/>
  <c r="M307581" i="1"/>
  <c r="M307582" i="1"/>
  <c r="M307583" i="1"/>
  <c r="M307584" i="1"/>
  <c r="M307585" i="1"/>
  <c r="M307586" i="1"/>
  <c r="M307587" i="1"/>
  <c r="M307588" i="1"/>
  <c r="M307589" i="1"/>
  <c r="M307590" i="1"/>
  <c r="M307591" i="1"/>
  <c r="M307592" i="1"/>
  <c r="M307593" i="1"/>
  <c r="M307594" i="1"/>
  <c r="M307595" i="1"/>
  <c r="M307596" i="1"/>
  <c r="M307597" i="1"/>
  <c r="M307598" i="1"/>
  <c r="M307599" i="1"/>
  <c r="M307600" i="1"/>
  <c r="M307601" i="1"/>
  <c r="M307602" i="1"/>
  <c r="M307603" i="1"/>
  <c r="M307604" i="1"/>
  <c r="M307605" i="1"/>
  <c r="M307606" i="1"/>
  <c r="M307607" i="1"/>
  <c r="M307608" i="1"/>
  <c r="M307609" i="1"/>
  <c r="M307610" i="1"/>
  <c r="M307611" i="1"/>
  <c r="M307612" i="1"/>
  <c r="M307613" i="1"/>
  <c r="M307614" i="1"/>
  <c r="M307615" i="1"/>
  <c r="M307616" i="1"/>
  <c r="M307617" i="1"/>
  <c r="M307618" i="1"/>
  <c r="M307619" i="1"/>
  <c r="M307620" i="1"/>
  <c r="M307621" i="1"/>
  <c r="M307622" i="1"/>
  <c r="M307623" i="1"/>
  <c r="M307624" i="1"/>
  <c r="M307625" i="1"/>
  <c r="M307626" i="1"/>
  <c r="M307627" i="1"/>
  <c r="M307628" i="1"/>
  <c r="M307629" i="1"/>
  <c r="M307630" i="1"/>
  <c r="M307631" i="1"/>
  <c r="M307632" i="1"/>
  <c r="M307633" i="1"/>
  <c r="M307634" i="1"/>
  <c r="M307635" i="1"/>
  <c r="M307636" i="1"/>
  <c r="M307637" i="1"/>
  <c r="M307638" i="1"/>
  <c r="M307639" i="1"/>
  <c r="M307640" i="1"/>
  <c r="M307641" i="1"/>
  <c r="M307642" i="1"/>
  <c r="M307643" i="1"/>
  <c r="M307644" i="1"/>
  <c r="M307645" i="1"/>
  <c r="M307646" i="1"/>
  <c r="M307647" i="1"/>
  <c r="M307648" i="1"/>
  <c r="M307649" i="1"/>
  <c r="M307650" i="1"/>
  <c r="M307651" i="1"/>
  <c r="M307652" i="1"/>
  <c r="M307653" i="1"/>
  <c r="M307654" i="1"/>
  <c r="M307655" i="1"/>
  <c r="M307656" i="1"/>
  <c r="M307657" i="1"/>
  <c r="M307658" i="1"/>
  <c r="M307659" i="1"/>
  <c r="M307660" i="1"/>
  <c r="M307661" i="1"/>
  <c r="M307662" i="1"/>
  <c r="M307663" i="1"/>
  <c r="M307664" i="1"/>
  <c r="M307665" i="1"/>
  <c r="M307666" i="1"/>
  <c r="M307667" i="1"/>
  <c r="M307668" i="1"/>
  <c r="M307669" i="1"/>
  <c r="M307670" i="1"/>
  <c r="M307671" i="1"/>
  <c r="M307672" i="1"/>
  <c r="M307673" i="1"/>
  <c r="M307674" i="1"/>
  <c r="M307675" i="1"/>
  <c r="M307676" i="1"/>
  <c r="M307677" i="1"/>
  <c r="M307678" i="1"/>
  <c r="M307679" i="1"/>
  <c r="M307680" i="1"/>
  <c r="M307681" i="1"/>
  <c r="M307682" i="1"/>
  <c r="M307683" i="1"/>
  <c r="M307684" i="1"/>
  <c r="M307685" i="1"/>
  <c r="M307686" i="1"/>
  <c r="M307687" i="1"/>
  <c r="M307688" i="1"/>
  <c r="M307689" i="1"/>
  <c r="M307690" i="1"/>
  <c r="M307691" i="1"/>
  <c r="M307692" i="1"/>
  <c r="M307693" i="1"/>
  <c r="M307694" i="1"/>
  <c r="M307695" i="1"/>
  <c r="M307696" i="1"/>
  <c r="M307697" i="1"/>
  <c r="M307698" i="1"/>
  <c r="M307699" i="1"/>
  <c r="M307700" i="1"/>
  <c r="M307701" i="1"/>
  <c r="M307702" i="1"/>
  <c r="M307703" i="1"/>
  <c r="M307704" i="1"/>
  <c r="M307705" i="1"/>
  <c r="M307706" i="1"/>
  <c r="M307707" i="1"/>
  <c r="M307708" i="1"/>
  <c r="M307709" i="1"/>
  <c r="M307710" i="1"/>
  <c r="M307711" i="1"/>
  <c r="M307712" i="1"/>
  <c r="M307713" i="1"/>
  <c r="M307714" i="1"/>
  <c r="M307715" i="1"/>
  <c r="M307716" i="1"/>
  <c r="M307717" i="1"/>
  <c r="M307718" i="1"/>
  <c r="M307719" i="1"/>
  <c r="M307720" i="1"/>
  <c r="M307721" i="1"/>
  <c r="M307722" i="1"/>
  <c r="M307723" i="1"/>
  <c r="M307724" i="1"/>
  <c r="M307725" i="1"/>
  <c r="M307726" i="1"/>
  <c r="M307727" i="1"/>
  <c r="M307728" i="1"/>
  <c r="M307729" i="1"/>
  <c r="M307730" i="1"/>
  <c r="M307731" i="1"/>
  <c r="M307732" i="1"/>
  <c r="M307733" i="1"/>
  <c r="M307734" i="1"/>
  <c r="M307735" i="1"/>
  <c r="M307736" i="1"/>
  <c r="M307737" i="1"/>
  <c r="M307738" i="1"/>
  <c r="M307739" i="1"/>
  <c r="M307740" i="1"/>
  <c r="M307741" i="1"/>
  <c r="M307742" i="1"/>
  <c r="M307743" i="1"/>
  <c r="M307744" i="1"/>
  <c r="M307745" i="1"/>
  <c r="M307746" i="1"/>
  <c r="M307747" i="1"/>
  <c r="M307748" i="1"/>
  <c r="M307749" i="1"/>
  <c r="M307750" i="1"/>
  <c r="M307751" i="1"/>
  <c r="M307752" i="1"/>
  <c r="M307753" i="1"/>
  <c r="M307754" i="1"/>
  <c r="M307755" i="1"/>
  <c r="M307756" i="1"/>
  <c r="M307757" i="1"/>
  <c r="M307758" i="1"/>
  <c r="M307759" i="1"/>
  <c r="M307760" i="1"/>
  <c r="M307761" i="1"/>
  <c r="M307762" i="1"/>
  <c r="M307763" i="1"/>
  <c r="M307764" i="1"/>
  <c r="M307765" i="1"/>
  <c r="M307766" i="1"/>
  <c r="M307767" i="1"/>
  <c r="M307768" i="1"/>
  <c r="M307769" i="1"/>
  <c r="M307770" i="1"/>
  <c r="M307771" i="1"/>
  <c r="M307772" i="1"/>
  <c r="M307773" i="1"/>
  <c r="M307774" i="1"/>
  <c r="M307775" i="1"/>
  <c r="M307776" i="1"/>
  <c r="M307777" i="1"/>
  <c r="M307778" i="1"/>
  <c r="M307779" i="1"/>
  <c r="M307780" i="1"/>
  <c r="M307781" i="1"/>
  <c r="M307782" i="1"/>
  <c r="M307783" i="1"/>
  <c r="M307784" i="1"/>
  <c r="M307785" i="1"/>
  <c r="M307786" i="1"/>
  <c r="M307787" i="1"/>
  <c r="M307788" i="1"/>
  <c r="M307789" i="1"/>
  <c r="M307790" i="1"/>
  <c r="M307791" i="1"/>
  <c r="M307792" i="1"/>
  <c r="M307793" i="1"/>
  <c r="M307794" i="1"/>
  <c r="M307795" i="1"/>
  <c r="M307796" i="1"/>
  <c r="M307797" i="1"/>
  <c r="M307798" i="1"/>
  <c r="M307799" i="1"/>
  <c r="M307800" i="1"/>
  <c r="M307801" i="1"/>
  <c r="M307802" i="1"/>
  <c r="M307803" i="1"/>
  <c r="M307804" i="1"/>
  <c r="M307805" i="1"/>
  <c r="M307806" i="1"/>
  <c r="M307807" i="1"/>
  <c r="M307808" i="1"/>
  <c r="M307809" i="1"/>
  <c r="M307810" i="1"/>
  <c r="M307811" i="1"/>
  <c r="M307812" i="1"/>
  <c r="M307813" i="1"/>
  <c r="M307814" i="1"/>
  <c r="M307815" i="1"/>
  <c r="M307816" i="1"/>
  <c r="M307817" i="1"/>
  <c r="M307818" i="1"/>
  <c r="M307819" i="1"/>
  <c r="M307820" i="1"/>
  <c r="M307821" i="1"/>
  <c r="M307822" i="1"/>
  <c r="M307823" i="1"/>
  <c r="M307824" i="1"/>
  <c r="M307825" i="1"/>
  <c r="M307826" i="1"/>
  <c r="M307827" i="1"/>
  <c r="M307828" i="1"/>
  <c r="M307829" i="1"/>
  <c r="M307830" i="1"/>
  <c r="M307831" i="1"/>
  <c r="M307832" i="1"/>
  <c r="M307833" i="1"/>
  <c r="M307834" i="1"/>
  <c r="M307835" i="1"/>
  <c r="M307836" i="1"/>
  <c r="M307837" i="1"/>
  <c r="M307838" i="1"/>
  <c r="M307839" i="1"/>
  <c r="M307840" i="1"/>
  <c r="M307841" i="1"/>
  <c r="M307842" i="1"/>
  <c r="M307843" i="1"/>
  <c r="M307844" i="1"/>
  <c r="M307845" i="1"/>
  <c r="M307846" i="1"/>
  <c r="M307847" i="1"/>
  <c r="M307848" i="1"/>
  <c r="M307849" i="1"/>
  <c r="M307850" i="1"/>
  <c r="M307851" i="1"/>
  <c r="M307852" i="1"/>
  <c r="M307853" i="1"/>
  <c r="M307854" i="1"/>
  <c r="M307855" i="1"/>
  <c r="M307856" i="1"/>
  <c r="M307857" i="1"/>
  <c r="M307858" i="1"/>
  <c r="M307859" i="1"/>
  <c r="M307860" i="1"/>
  <c r="M307861" i="1"/>
  <c r="M307862" i="1"/>
  <c r="M307863" i="1"/>
  <c r="M307864" i="1"/>
  <c r="M307865" i="1"/>
  <c r="M307866" i="1"/>
  <c r="M307867" i="1"/>
  <c r="M307868" i="1"/>
  <c r="M307869" i="1"/>
  <c r="M307870" i="1"/>
  <c r="M307871" i="1"/>
  <c r="M307872" i="1"/>
  <c r="M307873" i="1"/>
  <c r="M307874" i="1"/>
  <c r="M307875" i="1"/>
  <c r="M307876" i="1"/>
  <c r="M307877" i="1"/>
  <c r="M307878" i="1"/>
  <c r="M307879" i="1"/>
  <c r="M307880" i="1"/>
  <c r="M307881" i="1"/>
  <c r="M307882" i="1"/>
  <c r="M307883" i="1"/>
  <c r="M307884" i="1"/>
  <c r="M307885" i="1"/>
  <c r="M307886" i="1"/>
  <c r="M307887" i="1"/>
  <c r="M307888" i="1"/>
  <c r="M307889" i="1"/>
  <c r="M307890" i="1"/>
  <c r="M307891" i="1"/>
  <c r="M307892" i="1"/>
  <c r="M307893" i="1"/>
  <c r="M307894" i="1"/>
  <c r="M307895" i="1"/>
  <c r="M307896" i="1"/>
  <c r="M307897" i="1"/>
  <c r="M307898" i="1"/>
  <c r="M307899" i="1"/>
  <c r="M307900" i="1"/>
  <c r="M307901" i="1"/>
  <c r="M307902" i="1"/>
  <c r="M307903" i="1"/>
  <c r="M307904" i="1"/>
  <c r="M307905" i="1"/>
  <c r="M307906" i="1"/>
  <c r="M307907" i="1"/>
  <c r="M307908" i="1"/>
  <c r="M307909" i="1"/>
  <c r="M307910" i="1"/>
  <c r="M307911" i="1"/>
  <c r="M307912" i="1"/>
  <c r="M307913" i="1"/>
  <c r="M307914" i="1"/>
  <c r="M307915" i="1"/>
  <c r="M307916" i="1"/>
  <c r="M307917" i="1"/>
  <c r="M307918" i="1"/>
  <c r="M307919" i="1"/>
  <c r="M307920" i="1"/>
  <c r="M307921" i="1"/>
  <c r="M307922" i="1"/>
  <c r="M307923" i="1"/>
  <c r="M307924" i="1"/>
  <c r="M307925" i="1"/>
  <c r="M307926" i="1"/>
  <c r="M307927" i="1"/>
  <c r="M307928" i="1"/>
  <c r="M307929" i="1"/>
  <c r="M307930" i="1"/>
  <c r="M307931" i="1"/>
  <c r="M307932" i="1"/>
  <c r="M307933" i="1"/>
  <c r="M307934" i="1"/>
  <c r="M307935" i="1"/>
  <c r="M307936" i="1"/>
  <c r="M307937" i="1"/>
  <c r="M307938" i="1"/>
  <c r="M307939" i="1"/>
  <c r="M307940" i="1"/>
  <c r="M307941" i="1"/>
  <c r="M307942" i="1"/>
  <c r="M307943" i="1"/>
  <c r="M307944" i="1"/>
  <c r="M307945" i="1"/>
  <c r="M307946" i="1"/>
  <c r="M307947" i="1"/>
  <c r="M307948" i="1"/>
  <c r="M307949" i="1"/>
  <c r="M307950" i="1"/>
  <c r="M307951" i="1"/>
  <c r="M307952" i="1"/>
  <c r="M307953" i="1"/>
  <c r="M307954" i="1"/>
  <c r="M307955" i="1"/>
  <c r="M307956" i="1"/>
  <c r="M307957" i="1"/>
  <c r="M307958" i="1"/>
  <c r="M307959" i="1"/>
  <c r="M307960" i="1"/>
  <c r="M307961" i="1"/>
  <c r="M307962" i="1"/>
  <c r="M307963" i="1"/>
  <c r="M307964" i="1"/>
  <c r="M307965" i="1"/>
  <c r="M307966" i="1"/>
  <c r="M307967" i="1"/>
  <c r="M307968" i="1"/>
  <c r="M307969" i="1"/>
  <c r="M307970" i="1"/>
  <c r="M307971" i="1"/>
  <c r="M307972" i="1"/>
  <c r="M307973" i="1"/>
  <c r="M307974" i="1"/>
  <c r="M307975" i="1"/>
  <c r="M307976" i="1"/>
  <c r="M307977" i="1"/>
  <c r="M307978" i="1"/>
  <c r="M307979" i="1"/>
  <c r="M307980" i="1"/>
  <c r="M307981" i="1"/>
  <c r="M307982" i="1"/>
  <c r="M307983" i="1"/>
  <c r="M307984" i="1"/>
  <c r="M307985" i="1"/>
  <c r="M307986" i="1"/>
  <c r="M307987" i="1"/>
  <c r="M307988" i="1"/>
  <c r="M307989" i="1"/>
  <c r="M307990" i="1"/>
  <c r="M307991" i="1"/>
  <c r="M307992" i="1"/>
  <c r="M307993" i="1"/>
  <c r="M307994" i="1"/>
  <c r="M307995" i="1"/>
  <c r="M307996" i="1"/>
  <c r="M307997" i="1"/>
  <c r="M307998" i="1"/>
  <c r="M307999" i="1"/>
  <c r="M308000" i="1"/>
  <c r="M308001" i="1"/>
  <c r="M308002" i="1"/>
  <c r="M308003" i="1"/>
  <c r="M308004" i="1"/>
  <c r="M308005" i="1"/>
  <c r="M308006" i="1"/>
  <c r="M308007" i="1"/>
  <c r="M308008" i="1"/>
  <c r="M308009" i="1"/>
  <c r="M308010" i="1"/>
  <c r="M308011" i="1"/>
  <c r="M308012" i="1"/>
  <c r="M308013" i="1"/>
  <c r="M308014" i="1"/>
  <c r="M308015" i="1"/>
  <c r="M308016" i="1"/>
  <c r="M308017" i="1"/>
  <c r="M308018" i="1"/>
  <c r="M308019" i="1"/>
  <c r="M308020" i="1"/>
  <c r="M308021" i="1"/>
  <c r="M308022" i="1"/>
  <c r="M308023" i="1"/>
  <c r="M308024" i="1"/>
  <c r="M308025" i="1"/>
  <c r="M308026" i="1"/>
  <c r="M308027" i="1"/>
  <c r="M308028" i="1"/>
  <c r="M308029" i="1"/>
  <c r="M308030" i="1"/>
  <c r="M308031" i="1"/>
  <c r="M308032" i="1"/>
  <c r="M308033" i="1"/>
  <c r="M308034" i="1"/>
  <c r="M308035" i="1"/>
  <c r="M308036" i="1"/>
  <c r="M308037" i="1"/>
  <c r="M308038" i="1"/>
  <c r="M308039" i="1"/>
  <c r="M308040" i="1"/>
  <c r="M308041" i="1"/>
  <c r="M308042" i="1"/>
  <c r="M308043" i="1"/>
  <c r="M308044" i="1"/>
  <c r="M308045" i="1"/>
  <c r="M308046" i="1"/>
  <c r="M308047" i="1"/>
  <c r="M308048" i="1"/>
  <c r="M308049" i="1"/>
  <c r="M308050" i="1"/>
  <c r="M308051" i="1"/>
  <c r="M308052" i="1"/>
  <c r="M308053" i="1"/>
  <c r="M308054" i="1"/>
  <c r="M308055" i="1"/>
  <c r="M308056" i="1"/>
  <c r="M308057" i="1"/>
  <c r="M308058" i="1"/>
  <c r="M308059" i="1"/>
  <c r="M308060" i="1"/>
  <c r="M308061" i="1"/>
  <c r="M308062" i="1"/>
  <c r="M308063" i="1"/>
  <c r="M308064" i="1"/>
  <c r="M308065" i="1"/>
  <c r="M308066" i="1"/>
  <c r="M308067" i="1"/>
  <c r="M308068" i="1"/>
  <c r="M308069" i="1"/>
  <c r="M308070" i="1"/>
  <c r="M308071" i="1"/>
  <c r="M308072" i="1"/>
  <c r="M308073" i="1"/>
  <c r="M308074" i="1"/>
  <c r="M308075" i="1"/>
  <c r="M308076" i="1"/>
  <c r="M308077" i="1"/>
  <c r="M308078" i="1"/>
  <c r="M308079" i="1"/>
  <c r="M308080" i="1"/>
  <c r="M308081" i="1"/>
  <c r="M308082" i="1"/>
  <c r="M308083" i="1"/>
  <c r="M308084" i="1"/>
  <c r="M308085" i="1"/>
  <c r="M308086" i="1"/>
  <c r="M308087" i="1"/>
  <c r="M308088" i="1"/>
  <c r="M308089" i="1"/>
  <c r="M308090" i="1"/>
  <c r="M308091" i="1"/>
  <c r="M308092" i="1"/>
  <c r="M308093" i="1"/>
  <c r="M308094" i="1"/>
  <c r="M308095" i="1"/>
  <c r="M308096" i="1"/>
  <c r="M308097" i="1"/>
  <c r="M308098" i="1"/>
  <c r="M308099" i="1"/>
  <c r="M308100" i="1"/>
  <c r="M308101" i="1"/>
  <c r="M308102" i="1"/>
  <c r="M308103" i="1"/>
  <c r="M308104" i="1"/>
  <c r="M308105" i="1"/>
  <c r="M308106" i="1"/>
  <c r="M308107" i="1"/>
  <c r="M308108" i="1"/>
  <c r="M308109" i="1"/>
  <c r="M308110" i="1"/>
  <c r="M308111" i="1"/>
  <c r="M308112" i="1"/>
  <c r="M308113" i="1"/>
  <c r="M308114" i="1"/>
  <c r="M308115" i="1"/>
  <c r="M308116" i="1"/>
  <c r="M308117" i="1"/>
  <c r="M308118" i="1"/>
  <c r="M308119" i="1"/>
  <c r="M308120" i="1"/>
  <c r="M308121" i="1"/>
  <c r="M308122" i="1"/>
  <c r="M308123" i="1"/>
  <c r="M308124" i="1"/>
  <c r="M308125" i="1"/>
  <c r="M308126" i="1"/>
  <c r="M308127" i="1"/>
  <c r="M308128" i="1"/>
  <c r="M308129" i="1"/>
  <c r="M308130" i="1"/>
  <c r="M308131" i="1"/>
  <c r="M308132" i="1"/>
  <c r="M308133" i="1"/>
  <c r="M308134" i="1"/>
  <c r="M308135" i="1"/>
  <c r="M308136" i="1"/>
  <c r="M308137" i="1"/>
  <c r="M308138" i="1"/>
  <c r="M308139" i="1"/>
  <c r="M308140" i="1"/>
  <c r="M308141" i="1"/>
  <c r="M308142" i="1"/>
  <c r="M308143" i="1"/>
  <c r="M308144" i="1"/>
  <c r="M308145" i="1"/>
  <c r="M308146" i="1"/>
  <c r="M308147" i="1"/>
  <c r="M308148" i="1"/>
  <c r="M308149" i="1"/>
  <c r="M308150" i="1"/>
  <c r="M308151" i="1"/>
  <c r="M308152" i="1"/>
  <c r="M308153" i="1"/>
  <c r="M308154" i="1"/>
  <c r="M308155" i="1"/>
  <c r="M308156" i="1"/>
  <c r="M308157" i="1"/>
  <c r="M308158" i="1"/>
  <c r="M308159" i="1"/>
  <c r="M308160" i="1"/>
  <c r="M308161" i="1"/>
  <c r="M308162" i="1"/>
  <c r="M308163" i="1"/>
  <c r="M308164" i="1"/>
  <c r="M308165" i="1"/>
  <c r="M308166" i="1"/>
  <c r="M308167" i="1"/>
  <c r="M308168" i="1"/>
  <c r="M308169" i="1"/>
  <c r="M308170" i="1"/>
  <c r="M308171" i="1"/>
  <c r="M308172" i="1"/>
  <c r="M308173" i="1"/>
  <c r="M308174" i="1"/>
  <c r="M308175" i="1"/>
  <c r="M308176" i="1"/>
  <c r="M308177" i="1"/>
  <c r="M308178" i="1"/>
  <c r="M308179" i="1"/>
  <c r="M308180" i="1"/>
  <c r="M308181" i="1"/>
  <c r="M308182" i="1"/>
  <c r="M308183" i="1"/>
  <c r="M308184" i="1"/>
  <c r="M308185" i="1"/>
  <c r="M308186" i="1"/>
  <c r="M308187" i="1"/>
  <c r="M308188" i="1"/>
  <c r="M308189" i="1"/>
  <c r="M308190" i="1"/>
  <c r="M308191" i="1"/>
  <c r="M308192" i="1"/>
  <c r="M308193" i="1"/>
  <c r="M308194" i="1"/>
  <c r="M308195" i="1"/>
  <c r="M308196" i="1"/>
  <c r="M308197" i="1"/>
  <c r="M308198" i="1"/>
  <c r="M308199" i="1"/>
  <c r="M308200" i="1"/>
  <c r="M308201" i="1"/>
  <c r="M308202" i="1"/>
  <c r="M308203" i="1"/>
  <c r="M308204" i="1"/>
  <c r="M308205" i="1"/>
  <c r="M308206" i="1"/>
  <c r="M308207" i="1"/>
  <c r="M308208" i="1"/>
  <c r="M308209" i="1"/>
  <c r="M308210" i="1"/>
  <c r="M308211" i="1"/>
  <c r="M308212" i="1"/>
  <c r="M308213" i="1"/>
  <c r="M308214" i="1"/>
  <c r="M308215" i="1"/>
  <c r="M308216" i="1"/>
  <c r="M308217" i="1"/>
  <c r="M308218" i="1"/>
  <c r="M308219" i="1"/>
  <c r="M308220" i="1"/>
  <c r="M308221" i="1"/>
  <c r="M308222" i="1"/>
  <c r="M308223" i="1"/>
  <c r="M308224" i="1"/>
  <c r="M308225" i="1"/>
  <c r="M308226" i="1"/>
  <c r="M308227" i="1"/>
  <c r="M308228" i="1"/>
  <c r="M308229" i="1"/>
  <c r="M308230" i="1"/>
  <c r="M308231" i="1"/>
  <c r="M308232" i="1"/>
  <c r="M308233" i="1"/>
  <c r="M308234" i="1"/>
  <c r="M308235" i="1"/>
  <c r="M308236" i="1"/>
  <c r="M308237" i="1"/>
  <c r="M308238" i="1"/>
  <c r="M308239" i="1"/>
  <c r="M308240" i="1"/>
  <c r="M308241" i="1"/>
  <c r="M308242" i="1"/>
  <c r="M308243" i="1"/>
  <c r="M308244" i="1"/>
  <c r="M308245" i="1"/>
  <c r="M308246" i="1"/>
  <c r="M308247" i="1"/>
  <c r="M308248" i="1"/>
  <c r="M308249" i="1"/>
  <c r="M308250" i="1"/>
  <c r="M308251" i="1"/>
  <c r="M308252" i="1"/>
  <c r="M308253" i="1"/>
  <c r="M308254" i="1"/>
  <c r="M308255" i="1"/>
  <c r="M308256" i="1"/>
  <c r="M308257" i="1"/>
  <c r="M308258" i="1"/>
  <c r="M308259" i="1"/>
  <c r="M308260" i="1"/>
  <c r="M308261" i="1"/>
  <c r="M308262" i="1"/>
  <c r="M308263" i="1"/>
  <c r="M308264" i="1"/>
  <c r="M308265" i="1"/>
  <c r="M308266" i="1"/>
  <c r="M308267" i="1"/>
  <c r="M308268" i="1"/>
  <c r="M308269" i="1"/>
  <c r="M308270" i="1"/>
  <c r="M308271" i="1"/>
  <c r="M308272" i="1"/>
  <c r="M308273" i="1"/>
  <c r="M308274" i="1"/>
  <c r="M308275" i="1"/>
  <c r="M308276" i="1"/>
  <c r="M308277" i="1"/>
  <c r="M308278" i="1"/>
  <c r="M308279" i="1"/>
  <c r="M308280" i="1"/>
  <c r="M308281" i="1"/>
  <c r="M308282" i="1"/>
  <c r="M308283" i="1"/>
  <c r="M308284" i="1"/>
  <c r="M308285" i="1"/>
  <c r="M308286" i="1"/>
  <c r="M308287" i="1"/>
  <c r="M308288" i="1"/>
  <c r="M308289" i="1"/>
  <c r="M308290" i="1"/>
  <c r="M308291" i="1"/>
  <c r="M308292" i="1"/>
  <c r="M308293" i="1"/>
  <c r="M308294" i="1"/>
  <c r="M308295" i="1"/>
  <c r="M308296" i="1"/>
  <c r="M308297" i="1"/>
  <c r="M308298" i="1"/>
  <c r="M308299" i="1"/>
  <c r="M308300" i="1"/>
  <c r="M308301" i="1"/>
  <c r="M308302" i="1"/>
  <c r="M308303" i="1"/>
  <c r="M308304" i="1"/>
  <c r="M308305" i="1"/>
  <c r="M308306" i="1"/>
  <c r="M308307" i="1"/>
  <c r="M308308" i="1"/>
  <c r="M308309" i="1"/>
  <c r="M308310" i="1"/>
  <c r="M308311" i="1"/>
  <c r="M308312" i="1"/>
  <c r="M308313" i="1"/>
  <c r="M308314" i="1"/>
  <c r="M308315" i="1"/>
  <c r="M308316" i="1"/>
  <c r="M308317" i="1"/>
  <c r="M308318" i="1"/>
  <c r="M308319" i="1"/>
  <c r="M308320" i="1"/>
  <c r="M308321" i="1"/>
  <c r="M308322" i="1"/>
  <c r="M308323" i="1"/>
  <c r="M308324" i="1"/>
  <c r="M308325" i="1"/>
  <c r="M308326" i="1"/>
  <c r="M308327" i="1"/>
  <c r="M308328" i="1"/>
  <c r="M308329" i="1"/>
  <c r="M308330" i="1"/>
  <c r="M308331" i="1"/>
  <c r="M308332" i="1"/>
  <c r="M308333" i="1"/>
  <c r="M308334" i="1"/>
  <c r="M308335" i="1"/>
  <c r="M308336" i="1"/>
  <c r="M308337" i="1"/>
  <c r="M308338" i="1"/>
  <c r="M308339" i="1"/>
  <c r="M308340" i="1"/>
  <c r="M308341" i="1"/>
  <c r="M308342" i="1"/>
  <c r="M308343" i="1"/>
  <c r="M308344" i="1"/>
  <c r="M308345" i="1"/>
  <c r="M308346" i="1"/>
  <c r="M308347" i="1"/>
  <c r="M308348" i="1"/>
  <c r="M308349" i="1"/>
  <c r="M308350" i="1"/>
  <c r="M308351" i="1"/>
  <c r="M308352" i="1"/>
  <c r="M308353" i="1"/>
  <c r="M308354" i="1"/>
  <c r="M308355" i="1"/>
  <c r="M308356" i="1"/>
  <c r="M308357" i="1"/>
  <c r="M308358" i="1"/>
  <c r="M308359" i="1"/>
  <c r="M308360" i="1"/>
  <c r="M308361" i="1"/>
  <c r="M308362" i="1"/>
  <c r="M308363" i="1"/>
  <c r="M308364" i="1"/>
  <c r="M308365" i="1"/>
  <c r="M308366" i="1"/>
  <c r="M308367" i="1"/>
  <c r="M308368" i="1"/>
  <c r="M308369" i="1"/>
  <c r="M308370" i="1"/>
  <c r="M308371" i="1"/>
  <c r="M308372" i="1"/>
  <c r="M308373" i="1"/>
  <c r="M308374" i="1"/>
  <c r="M308375" i="1"/>
  <c r="M308376" i="1"/>
  <c r="M308377" i="1"/>
  <c r="M308378" i="1"/>
  <c r="M308379" i="1"/>
  <c r="M308380" i="1"/>
  <c r="M308381" i="1"/>
  <c r="M308382" i="1"/>
  <c r="M308383" i="1"/>
  <c r="M308384" i="1"/>
  <c r="M308385" i="1"/>
  <c r="M308386" i="1"/>
  <c r="M308387" i="1"/>
  <c r="M308388" i="1"/>
  <c r="M308389" i="1"/>
  <c r="M308390" i="1"/>
  <c r="M308391" i="1"/>
  <c r="M308392" i="1"/>
  <c r="M308393" i="1"/>
  <c r="M308394" i="1"/>
  <c r="M308395" i="1"/>
  <c r="M308396" i="1"/>
  <c r="M308397" i="1"/>
  <c r="M308398" i="1"/>
  <c r="M308399" i="1"/>
  <c r="M308400" i="1"/>
  <c r="M308401" i="1"/>
  <c r="M308402" i="1"/>
  <c r="M308403" i="1"/>
  <c r="M308404" i="1"/>
  <c r="M308405" i="1"/>
  <c r="M308406" i="1"/>
  <c r="M308407" i="1"/>
  <c r="M308408" i="1"/>
  <c r="M308409" i="1"/>
  <c r="M308410" i="1"/>
  <c r="M308411" i="1"/>
  <c r="M308412" i="1"/>
  <c r="M308413" i="1"/>
  <c r="M308414" i="1"/>
  <c r="M308415" i="1"/>
  <c r="M308416" i="1"/>
  <c r="M308417" i="1"/>
  <c r="M308418" i="1"/>
  <c r="M308419" i="1"/>
  <c r="M308420" i="1"/>
  <c r="M308421" i="1"/>
  <c r="M308422" i="1"/>
  <c r="M308423" i="1"/>
  <c r="M308424" i="1"/>
  <c r="M308425" i="1"/>
  <c r="M308426" i="1"/>
  <c r="M308427" i="1"/>
  <c r="M308428" i="1"/>
  <c r="M308429" i="1"/>
  <c r="M308430" i="1"/>
  <c r="M308431" i="1"/>
  <c r="M308432" i="1"/>
  <c r="M308433" i="1"/>
  <c r="M308434" i="1"/>
  <c r="M308435" i="1"/>
  <c r="M308436" i="1"/>
  <c r="M308437" i="1"/>
  <c r="M308438" i="1"/>
  <c r="M308439" i="1"/>
  <c r="M308440" i="1"/>
  <c r="M308441" i="1"/>
  <c r="M308442" i="1"/>
  <c r="M308443" i="1"/>
  <c r="M308444" i="1"/>
  <c r="M308445" i="1"/>
  <c r="M308446" i="1"/>
  <c r="M308447" i="1"/>
  <c r="M308448" i="1"/>
  <c r="M308449" i="1"/>
  <c r="M308450" i="1"/>
  <c r="M308451" i="1"/>
  <c r="M308452" i="1"/>
  <c r="M308453" i="1"/>
  <c r="M308454" i="1"/>
  <c r="M308455" i="1"/>
  <c r="M308456" i="1"/>
  <c r="M308457" i="1"/>
  <c r="M308458" i="1"/>
  <c r="M308459" i="1"/>
  <c r="M308460" i="1"/>
  <c r="M308461" i="1"/>
  <c r="M308462" i="1"/>
  <c r="M308463" i="1"/>
  <c r="M308464" i="1"/>
  <c r="M308465" i="1"/>
  <c r="M308466" i="1"/>
  <c r="M308467" i="1"/>
  <c r="M308468" i="1"/>
  <c r="M308469" i="1"/>
  <c r="M308470" i="1"/>
  <c r="M308471" i="1"/>
  <c r="M308472" i="1"/>
  <c r="M308473" i="1"/>
  <c r="M308474" i="1"/>
  <c r="M308475" i="1"/>
  <c r="M308476" i="1"/>
  <c r="M308477" i="1"/>
  <c r="M308478" i="1"/>
  <c r="M308479" i="1"/>
  <c r="M308480" i="1"/>
  <c r="M308481" i="1"/>
  <c r="M308482" i="1"/>
  <c r="M308483" i="1"/>
  <c r="M308484" i="1"/>
  <c r="M308485" i="1"/>
  <c r="M308486" i="1"/>
  <c r="M308487" i="1"/>
  <c r="M308488" i="1"/>
  <c r="M308489" i="1"/>
  <c r="M308490" i="1"/>
  <c r="M308491" i="1"/>
  <c r="M308492" i="1"/>
  <c r="M308493" i="1"/>
  <c r="M308494" i="1"/>
  <c r="M308495" i="1"/>
  <c r="M308496" i="1"/>
  <c r="M308497" i="1"/>
  <c r="M308498" i="1"/>
  <c r="M308499" i="1"/>
  <c r="M308500" i="1"/>
  <c r="M308501" i="1"/>
  <c r="M308502" i="1"/>
  <c r="M308503" i="1"/>
  <c r="M308504" i="1"/>
  <c r="M308505" i="1"/>
  <c r="M308506" i="1"/>
  <c r="M308507" i="1"/>
  <c r="M308508" i="1"/>
  <c r="M308509" i="1"/>
  <c r="M308510" i="1"/>
  <c r="M308511" i="1"/>
  <c r="M308512" i="1"/>
  <c r="M308513" i="1"/>
  <c r="M308514" i="1"/>
  <c r="M308515" i="1"/>
  <c r="M308516" i="1"/>
  <c r="M308517" i="1"/>
  <c r="M308518" i="1"/>
  <c r="M308519" i="1"/>
  <c r="M308520" i="1"/>
  <c r="M308521" i="1"/>
  <c r="M308522" i="1"/>
  <c r="M308523" i="1"/>
  <c r="M308524" i="1"/>
  <c r="M308525" i="1"/>
  <c r="M308526" i="1"/>
  <c r="M308527" i="1"/>
  <c r="M308528" i="1"/>
  <c r="M308529" i="1"/>
  <c r="M308530" i="1"/>
  <c r="M308531" i="1"/>
  <c r="M308532" i="1"/>
  <c r="M308533" i="1"/>
  <c r="M308534" i="1"/>
  <c r="M308535" i="1"/>
  <c r="M308536" i="1"/>
  <c r="M308537" i="1"/>
  <c r="M308538" i="1"/>
  <c r="M308539" i="1"/>
  <c r="M308540" i="1"/>
  <c r="M308541" i="1"/>
  <c r="M308542" i="1"/>
  <c r="M308543" i="1"/>
  <c r="M308544" i="1"/>
  <c r="M308545" i="1"/>
  <c r="M308546" i="1"/>
  <c r="M308547" i="1"/>
  <c r="M308548" i="1"/>
  <c r="M308549" i="1"/>
  <c r="M308550" i="1"/>
  <c r="M308551" i="1"/>
  <c r="M308552" i="1"/>
  <c r="M308553" i="1"/>
  <c r="M308554" i="1"/>
  <c r="M308555" i="1"/>
  <c r="M308556" i="1"/>
  <c r="M308557" i="1"/>
  <c r="M308558" i="1"/>
  <c r="M308559" i="1"/>
  <c r="M308560" i="1"/>
  <c r="M308561" i="1"/>
  <c r="M308562" i="1"/>
  <c r="M308563" i="1"/>
  <c r="M308564" i="1"/>
  <c r="M308565" i="1"/>
  <c r="M308566" i="1"/>
  <c r="M308567" i="1"/>
  <c r="M308568" i="1"/>
  <c r="M308569" i="1"/>
  <c r="M308570" i="1"/>
  <c r="M308571" i="1"/>
  <c r="M308572" i="1"/>
  <c r="M308573" i="1"/>
  <c r="M308574" i="1"/>
  <c r="M308575" i="1"/>
  <c r="M308576" i="1"/>
  <c r="M308577" i="1"/>
  <c r="M308578" i="1"/>
  <c r="M308579" i="1"/>
  <c r="M308580" i="1"/>
  <c r="M308581" i="1"/>
  <c r="M308582" i="1"/>
  <c r="M308583" i="1"/>
  <c r="M308584" i="1"/>
  <c r="M308585" i="1"/>
  <c r="M308586" i="1"/>
  <c r="M308587" i="1"/>
  <c r="M308588" i="1"/>
  <c r="M308589" i="1"/>
  <c r="M308590" i="1"/>
  <c r="M308591" i="1"/>
  <c r="M308592" i="1"/>
  <c r="M308593" i="1"/>
  <c r="M308594" i="1"/>
  <c r="M308595" i="1"/>
  <c r="M308596" i="1"/>
  <c r="M308597" i="1"/>
  <c r="M308598" i="1"/>
  <c r="M308599" i="1"/>
  <c r="M308600" i="1"/>
  <c r="M308601" i="1"/>
  <c r="M308602" i="1"/>
  <c r="M308603" i="1"/>
  <c r="M308604" i="1"/>
  <c r="M308605" i="1"/>
  <c r="M308606" i="1"/>
  <c r="M308607" i="1"/>
  <c r="M308608" i="1"/>
  <c r="M308609" i="1"/>
  <c r="M308610" i="1"/>
  <c r="M308611" i="1"/>
  <c r="M308612" i="1"/>
  <c r="M308613" i="1"/>
  <c r="M308614" i="1"/>
  <c r="M308615" i="1"/>
  <c r="M308616" i="1"/>
  <c r="M308617" i="1"/>
  <c r="M308618" i="1"/>
  <c r="M308619" i="1"/>
  <c r="M308620" i="1"/>
  <c r="M308621" i="1"/>
  <c r="M308622" i="1"/>
  <c r="M308623" i="1"/>
  <c r="M308624" i="1"/>
  <c r="M308625" i="1"/>
  <c r="M308626" i="1"/>
  <c r="M308627" i="1"/>
  <c r="M308628" i="1"/>
  <c r="M308629" i="1"/>
  <c r="M308630" i="1"/>
  <c r="M308631" i="1"/>
  <c r="M308632" i="1"/>
  <c r="M308633" i="1"/>
  <c r="M308634" i="1"/>
  <c r="M308635" i="1"/>
  <c r="M308636" i="1"/>
  <c r="M308637" i="1"/>
  <c r="M308638" i="1"/>
  <c r="M308639" i="1"/>
  <c r="M308640" i="1"/>
  <c r="M308641" i="1"/>
  <c r="M308642" i="1"/>
  <c r="M308643" i="1"/>
  <c r="M308644" i="1"/>
  <c r="M308645" i="1"/>
  <c r="M308646" i="1"/>
  <c r="M308647" i="1"/>
  <c r="M308648" i="1"/>
  <c r="M308649" i="1"/>
  <c r="M308650" i="1"/>
  <c r="M308651" i="1"/>
  <c r="M308652" i="1"/>
  <c r="M308653" i="1"/>
  <c r="M308654" i="1"/>
  <c r="M308655" i="1"/>
  <c r="M308656" i="1"/>
  <c r="M308657" i="1"/>
  <c r="M308658" i="1"/>
  <c r="M308659" i="1"/>
  <c r="M308660" i="1"/>
  <c r="M308661" i="1"/>
  <c r="M308662" i="1"/>
  <c r="M308663" i="1"/>
  <c r="M308664" i="1"/>
  <c r="M308665" i="1"/>
  <c r="M308666" i="1"/>
  <c r="M308667" i="1"/>
  <c r="M308668" i="1"/>
  <c r="M308669" i="1"/>
  <c r="M308670" i="1"/>
  <c r="M308671" i="1"/>
  <c r="M308672" i="1"/>
  <c r="M308673" i="1"/>
  <c r="M308674" i="1"/>
  <c r="M308675" i="1"/>
  <c r="M308676" i="1"/>
  <c r="M308677" i="1"/>
  <c r="M308678" i="1"/>
  <c r="M308679" i="1"/>
  <c r="M308680" i="1"/>
  <c r="M308681" i="1"/>
  <c r="M308682" i="1"/>
  <c r="M308683" i="1"/>
  <c r="M308684" i="1"/>
  <c r="M308685" i="1"/>
  <c r="M308686" i="1"/>
  <c r="M308687" i="1"/>
  <c r="M308688" i="1"/>
  <c r="M308689" i="1"/>
  <c r="M308690" i="1"/>
  <c r="M308691" i="1"/>
  <c r="M308692" i="1"/>
  <c r="M308693" i="1"/>
  <c r="M308694" i="1"/>
  <c r="M308695" i="1"/>
  <c r="M308696" i="1"/>
  <c r="M308697" i="1"/>
  <c r="M308698" i="1"/>
  <c r="M308699" i="1"/>
  <c r="M308700" i="1"/>
  <c r="M308701" i="1"/>
  <c r="M308702" i="1"/>
  <c r="M308703" i="1"/>
  <c r="M308704" i="1"/>
  <c r="M308705" i="1"/>
  <c r="M308706" i="1"/>
  <c r="M308707" i="1"/>
  <c r="M308708" i="1"/>
  <c r="M308709" i="1"/>
  <c r="M308710" i="1"/>
  <c r="M308711" i="1"/>
  <c r="M308712" i="1"/>
  <c r="M308713" i="1"/>
  <c r="M308714" i="1"/>
  <c r="M308715" i="1"/>
  <c r="M308716" i="1"/>
  <c r="M308717" i="1"/>
  <c r="M308718" i="1"/>
  <c r="M308719" i="1"/>
  <c r="M308720" i="1"/>
  <c r="M308721" i="1"/>
  <c r="M308722" i="1"/>
  <c r="M308723" i="1"/>
  <c r="M308724" i="1"/>
  <c r="M308725" i="1"/>
  <c r="M308726" i="1"/>
  <c r="M308727" i="1"/>
  <c r="M308728" i="1"/>
  <c r="M308729" i="1"/>
  <c r="M308730" i="1"/>
  <c r="M308731" i="1"/>
  <c r="M308732" i="1"/>
  <c r="M308733" i="1"/>
  <c r="M308734" i="1"/>
  <c r="M308735" i="1"/>
  <c r="M308736" i="1"/>
  <c r="M308737" i="1"/>
  <c r="M308738" i="1"/>
  <c r="M308739" i="1"/>
  <c r="M308740" i="1"/>
  <c r="M308741" i="1"/>
  <c r="M308742" i="1"/>
  <c r="M308743" i="1"/>
  <c r="M308744" i="1"/>
  <c r="M308745" i="1"/>
  <c r="M308746" i="1"/>
  <c r="M308747" i="1"/>
  <c r="M308748" i="1"/>
  <c r="M308749" i="1"/>
  <c r="M308750" i="1"/>
  <c r="M308751" i="1"/>
  <c r="M308752" i="1"/>
  <c r="M308753" i="1"/>
  <c r="M308754" i="1"/>
  <c r="M308755" i="1"/>
  <c r="M308756" i="1"/>
  <c r="M308757" i="1"/>
  <c r="M308758" i="1"/>
  <c r="M308759" i="1"/>
  <c r="M308760" i="1"/>
  <c r="M308761" i="1"/>
  <c r="M308762" i="1"/>
  <c r="M308763" i="1"/>
  <c r="M308764" i="1"/>
  <c r="M308765" i="1"/>
  <c r="M308766" i="1"/>
  <c r="M308767" i="1"/>
  <c r="M308768" i="1"/>
  <c r="M308769" i="1"/>
  <c r="M308770" i="1"/>
  <c r="M308771" i="1"/>
  <c r="M308772" i="1"/>
  <c r="M308773" i="1"/>
  <c r="M308774" i="1"/>
  <c r="M308775" i="1"/>
  <c r="M308776" i="1"/>
  <c r="M308777" i="1"/>
  <c r="M308778" i="1"/>
  <c r="M308779" i="1"/>
  <c r="M308780" i="1"/>
  <c r="M308781" i="1"/>
  <c r="M308782" i="1"/>
  <c r="M308783" i="1"/>
  <c r="M308784" i="1"/>
  <c r="M308785" i="1"/>
  <c r="M308786" i="1"/>
  <c r="M308787" i="1"/>
  <c r="M308788" i="1"/>
  <c r="M308789" i="1"/>
  <c r="M308790" i="1"/>
  <c r="M308791" i="1"/>
  <c r="M308792" i="1"/>
  <c r="M308793" i="1"/>
  <c r="M308794" i="1"/>
  <c r="M308795" i="1"/>
  <c r="M308796" i="1"/>
  <c r="M308797" i="1"/>
  <c r="M308798" i="1"/>
  <c r="M308799" i="1"/>
  <c r="M308800" i="1"/>
  <c r="M308801" i="1"/>
  <c r="M308802" i="1"/>
  <c r="M308803" i="1"/>
  <c r="M308804" i="1"/>
  <c r="M308805" i="1"/>
  <c r="M308806" i="1"/>
  <c r="M308807" i="1"/>
  <c r="M308808" i="1"/>
  <c r="M308809" i="1"/>
  <c r="M308810" i="1"/>
  <c r="M308811" i="1"/>
  <c r="M308812" i="1"/>
  <c r="M308813" i="1"/>
  <c r="M308814" i="1"/>
  <c r="M308815" i="1"/>
  <c r="M308816" i="1"/>
  <c r="M308817" i="1"/>
  <c r="M308818" i="1"/>
  <c r="M308819" i="1"/>
  <c r="M308820" i="1"/>
  <c r="M308821" i="1"/>
  <c r="M308822" i="1"/>
  <c r="M308823" i="1"/>
  <c r="M308824" i="1"/>
  <c r="M308825" i="1"/>
  <c r="M308826" i="1"/>
  <c r="M308827" i="1"/>
  <c r="M308828" i="1"/>
  <c r="M308829" i="1"/>
  <c r="M308830" i="1"/>
  <c r="M308831" i="1"/>
  <c r="M308832" i="1"/>
  <c r="M308833" i="1"/>
  <c r="M308834" i="1"/>
  <c r="M308835" i="1"/>
  <c r="M308836" i="1"/>
  <c r="M308837" i="1"/>
  <c r="M308838" i="1"/>
  <c r="M308839" i="1"/>
  <c r="M308840" i="1"/>
  <c r="M308841" i="1"/>
  <c r="M308842" i="1"/>
  <c r="M308843" i="1"/>
  <c r="M308844" i="1"/>
  <c r="M308845" i="1"/>
  <c r="M308846" i="1"/>
  <c r="M308847" i="1"/>
  <c r="M308848" i="1"/>
  <c r="M308849" i="1"/>
  <c r="M308850" i="1"/>
  <c r="M308851" i="1"/>
  <c r="M308852" i="1"/>
  <c r="M308853" i="1"/>
  <c r="M308854" i="1"/>
  <c r="M308855" i="1"/>
  <c r="M308856" i="1"/>
  <c r="M308857" i="1"/>
  <c r="M308858" i="1"/>
  <c r="M308859" i="1"/>
  <c r="M308860" i="1"/>
  <c r="M308861" i="1"/>
  <c r="M308862" i="1"/>
  <c r="M308863" i="1"/>
  <c r="M308864" i="1"/>
  <c r="M308865" i="1"/>
  <c r="M308866" i="1"/>
  <c r="M308867" i="1"/>
  <c r="M308868" i="1"/>
  <c r="M308869" i="1"/>
  <c r="M308870" i="1"/>
  <c r="M308871" i="1"/>
  <c r="M308872" i="1"/>
  <c r="M308873" i="1"/>
  <c r="M308874" i="1"/>
  <c r="M308875" i="1"/>
  <c r="M308876" i="1"/>
  <c r="M308877" i="1"/>
  <c r="M308878" i="1"/>
  <c r="M308879" i="1"/>
  <c r="M308880" i="1"/>
  <c r="M308881" i="1"/>
  <c r="M308882" i="1"/>
  <c r="M308883" i="1"/>
  <c r="M308884" i="1"/>
  <c r="M308885" i="1"/>
  <c r="M308886" i="1"/>
  <c r="M308887" i="1"/>
  <c r="M308888" i="1"/>
  <c r="M308889" i="1"/>
  <c r="M308890" i="1"/>
  <c r="M308891" i="1"/>
  <c r="M308892" i="1"/>
  <c r="M308893" i="1"/>
  <c r="M308894" i="1"/>
  <c r="M308895" i="1"/>
  <c r="M308896" i="1"/>
  <c r="M308897" i="1"/>
  <c r="M308898" i="1"/>
  <c r="M308899" i="1"/>
  <c r="M308900" i="1"/>
  <c r="M308901" i="1"/>
  <c r="M308902" i="1"/>
  <c r="M308903" i="1"/>
  <c r="M308904" i="1"/>
  <c r="M308905" i="1"/>
  <c r="M308906" i="1"/>
  <c r="M308907" i="1"/>
  <c r="M308908" i="1"/>
  <c r="M308909" i="1"/>
  <c r="M308910" i="1"/>
  <c r="M308911" i="1"/>
  <c r="M308912" i="1"/>
  <c r="M308913" i="1"/>
  <c r="M308914" i="1"/>
  <c r="M308915" i="1"/>
  <c r="M308916" i="1"/>
  <c r="M308917" i="1"/>
  <c r="M308918" i="1"/>
  <c r="M308919" i="1"/>
  <c r="M308920" i="1"/>
  <c r="M308921" i="1"/>
  <c r="M308922" i="1"/>
  <c r="M308923" i="1"/>
  <c r="M308924" i="1"/>
  <c r="M308925" i="1"/>
  <c r="M308926" i="1"/>
  <c r="M308927" i="1"/>
  <c r="M308928" i="1"/>
  <c r="M308929" i="1"/>
  <c r="M308930" i="1"/>
  <c r="M308931" i="1"/>
  <c r="M308932" i="1"/>
  <c r="M308933" i="1"/>
  <c r="M308934" i="1"/>
  <c r="M308935" i="1"/>
  <c r="M308936" i="1"/>
  <c r="M308937" i="1"/>
  <c r="M308938" i="1"/>
  <c r="M308939" i="1"/>
  <c r="M308940" i="1"/>
  <c r="M308941" i="1"/>
  <c r="M308942" i="1"/>
  <c r="M308943" i="1"/>
  <c r="M308944" i="1"/>
  <c r="M308945" i="1"/>
  <c r="M308946" i="1"/>
  <c r="M308947" i="1"/>
  <c r="M308948" i="1"/>
  <c r="M308949" i="1"/>
  <c r="M308950" i="1"/>
  <c r="M308951" i="1"/>
  <c r="M308952" i="1"/>
  <c r="M308953" i="1"/>
  <c r="M308954" i="1"/>
  <c r="M308955" i="1"/>
  <c r="M308956" i="1"/>
  <c r="M308957" i="1"/>
  <c r="M308958" i="1"/>
  <c r="M308959" i="1"/>
  <c r="M308960" i="1"/>
  <c r="M308961" i="1"/>
  <c r="M308962" i="1"/>
  <c r="M308963" i="1"/>
  <c r="M308964" i="1"/>
  <c r="M308965" i="1"/>
  <c r="M308966" i="1"/>
  <c r="M308967" i="1"/>
  <c r="M308968" i="1"/>
  <c r="M308969" i="1"/>
  <c r="M308970" i="1"/>
  <c r="M308971" i="1"/>
  <c r="M308972" i="1"/>
  <c r="M308973" i="1"/>
  <c r="M308974" i="1"/>
  <c r="M308975" i="1"/>
  <c r="M308976" i="1"/>
  <c r="M308977" i="1"/>
  <c r="M308978" i="1"/>
  <c r="M308979" i="1"/>
  <c r="M308980" i="1"/>
  <c r="M308981" i="1"/>
  <c r="M308982" i="1"/>
  <c r="M308983" i="1"/>
  <c r="M308984" i="1"/>
  <c r="M308985" i="1"/>
  <c r="M308986" i="1"/>
  <c r="M308987" i="1"/>
  <c r="M308988" i="1"/>
  <c r="M308989" i="1"/>
  <c r="M308990" i="1"/>
  <c r="M308991" i="1"/>
  <c r="M308992" i="1"/>
  <c r="M308993" i="1"/>
  <c r="M308994" i="1"/>
  <c r="M308995" i="1"/>
  <c r="M308996" i="1"/>
  <c r="M308997" i="1"/>
  <c r="M308998" i="1"/>
  <c r="M308999" i="1"/>
  <c r="M309000" i="1"/>
  <c r="M309001" i="1"/>
  <c r="M309002" i="1"/>
  <c r="M309003" i="1"/>
  <c r="M309004" i="1"/>
  <c r="M309005" i="1"/>
  <c r="M309006" i="1"/>
  <c r="M309007" i="1"/>
  <c r="M309008" i="1"/>
  <c r="M309009" i="1"/>
  <c r="M309010" i="1"/>
  <c r="M309011" i="1"/>
  <c r="M309012" i="1"/>
  <c r="M309013" i="1"/>
  <c r="M309014" i="1"/>
  <c r="M309015" i="1"/>
  <c r="M309016" i="1"/>
  <c r="M309017" i="1"/>
  <c r="M309018" i="1"/>
  <c r="M309019" i="1"/>
  <c r="M309020" i="1"/>
  <c r="M309021" i="1"/>
  <c r="M309022" i="1"/>
  <c r="M309023" i="1"/>
  <c r="M309024" i="1"/>
  <c r="M309025" i="1"/>
  <c r="M309026" i="1"/>
  <c r="M309027" i="1"/>
  <c r="M309028" i="1"/>
  <c r="M309029" i="1"/>
  <c r="M309030" i="1"/>
  <c r="M309031" i="1"/>
  <c r="M309032" i="1"/>
  <c r="M309033" i="1"/>
  <c r="M309034" i="1"/>
  <c r="M309035" i="1"/>
  <c r="M309036" i="1"/>
  <c r="M309037" i="1"/>
  <c r="M309038" i="1"/>
  <c r="M309039" i="1"/>
  <c r="M309040" i="1"/>
  <c r="M309041" i="1"/>
  <c r="M309042" i="1"/>
  <c r="M309043" i="1"/>
  <c r="M309044" i="1"/>
  <c r="M309045" i="1"/>
  <c r="M309046" i="1"/>
  <c r="M309047" i="1"/>
  <c r="M309048" i="1"/>
  <c r="M309049" i="1"/>
  <c r="M309050" i="1"/>
  <c r="M309051" i="1"/>
  <c r="M309052" i="1"/>
  <c r="M309053" i="1"/>
  <c r="M309054" i="1"/>
  <c r="M309055" i="1"/>
  <c r="M309056" i="1"/>
  <c r="M309057" i="1"/>
  <c r="M309058" i="1"/>
  <c r="M309059" i="1"/>
  <c r="M309060" i="1"/>
  <c r="M309061" i="1"/>
  <c r="M309062" i="1"/>
  <c r="M309063" i="1"/>
  <c r="M309064" i="1"/>
  <c r="M309065" i="1"/>
  <c r="M309066" i="1"/>
  <c r="M309067" i="1"/>
  <c r="M309068" i="1"/>
  <c r="M309069" i="1"/>
  <c r="M309070" i="1"/>
  <c r="M309071" i="1"/>
  <c r="M309072" i="1"/>
  <c r="M309073" i="1"/>
  <c r="M309074" i="1"/>
  <c r="M309075" i="1"/>
  <c r="M309076" i="1"/>
  <c r="M309077" i="1"/>
  <c r="M309078" i="1"/>
  <c r="M309079" i="1"/>
  <c r="M309080" i="1"/>
  <c r="M309081" i="1"/>
  <c r="M309082" i="1"/>
  <c r="M309083" i="1"/>
  <c r="M309084" i="1"/>
  <c r="M309085" i="1"/>
  <c r="M309086" i="1"/>
  <c r="M309087" i="1"/>
  <c r="M309088" i="1"/>
  <c r="M309089" i="1"/>
  <c r="M309090" i="1"/>
  <c r="M309091" i="1"/>
  <c r="M309092" i="1"/>
  <c r="M309093" i="1"/>
  <c r="M309094" i="1"/>
  <c r="M309095" i="1"/>
  <c r="M309096" i="1"/>
  <c r="M309097" i="1"/>
  <c r="M309098" i="1"/>
  <c r="M309099" i="1"/>
  <c r="M309100" i="1"/>
  <c r="M309101" i="1"/>
  <c r="M309102" i="1"/>
  <c r="M309103" i="1"/>
  <c r="M309104" i="1"/>
  <c r="M309105" i="1"/>
  <c r="M309106" i="1"/>
  <c r="M309107" i="1"/>
  <c r="M309108" i="1"/>
  <c r="M309109" i="1"/>
  <c r="M309110" i="1"/>
  <c r="M309111" i="1"/>
  <c r="M309112" i="1"/>
  <c r="M309113" i="1"/>
  <c r="M309114" i="1"/>
  <c r="M309115" i="1"/>
  <c r="M309116" i="1"/>
  <c r="M309117" i="1"/>
  <c r="M309118" i="1"/>
  <c r="M309119" i="1"/>
  <c r="M309120" i="1"/>
  <c r="M309121" i="1"/>
  <c r="M309122" i="1"/>
  <c r="M309123" i="1"/>
  <c r="M309124" i="1"/>
  <c r="M309125" i="1"/>
  <c r="M309126" i="1"/>
  <c r="M309127" i="1"/>
  <c r="M309128" i="1"/>
  <c r="M309129" i="1"/>
  <c r="M309130" i="1"/>
  <c r="M309131" i="1"/>
  <c r="M309132" i="1"/>
  <c r="M309133" i="1"/>
  <c r="M309134" i="1"/>
  <c r="M309135" i="1"/>
  <c r="M309136" i="1"/>
  <c r="M309137" i="1"/>
  <c r="M309138" i="1"/>
  <c r="M309139" i="1"/>
  <c r="M309140" i="1"/>
  <c r="M309141" i="1"/>
  <c r="M309142" i="1"/>
  <c r="M309143" i="1"/>
  <c r="M309144" i="1"/>
  <c r="M309145" i="1"/>
  <c r="M309146" i="1"/>
  <c r="M309147" i="1"/>
  <c r="M309148" i="1"/>
  <c r="M309149" i="1"/>
  <c r="M309150" i="1"/>
  <c r="M309151" i="1"/>
  <c r="M309152" i="1"/>
  <c r="M309153" i="1"/>
  <c r="M309154" i="1"/>
  <c r="M309155" i="1"/>
  <c r="M309156" i="1"/>
  <c r="M309157" i="1"/>
  <c r="M309158" i="1"/>
  <c r="M309159" i="1"/>
  <c r="M309160" i="1"/>
  <c r="M309161" i="1"/>
  <c r="M309162" i="1"/>
  <c r="M309163" i="1"/>
  <c r="M309164" i="1"/>
  <c r="M309165" i="1"/>
  <c r="M309166" i="1"/>
  <c r="M309167" i="1"/>
  <c r="M309168" i="1"/>
  <c r="M309169" i="1"/>
  <c r="M309170" i="1"/>
  <c r="M309171" i="1"/>
  <c r="M309172" i="1"/>
  <c r="M309173" i="1"/>
  <c r="M309174" i="1"/>
  <c r="M309175" i="1"/>
  <c r="M309176" i="1"/>
  <c r="M309177" i="1"/>
  <c r="M309178" i="1"/>
  <c r="M309179" i="1"/>
  <c r="M309180" i="1"/>
  <c r="M309181" i="1"/>
  <c r="M309182" i="1"/>
  <c r="M309183" i="1"/>
  <c r="M309184" i="1"/>
  <c r="M309185" i="1"/>
  <c r="M309186" i="1"/>
  <c r="M309187" i="1"/>
  <c r="M309188" i="1"/>
  <c r="M309189" i="1"/>
  <c r="M309190" i="1"/>
  <c r="M309191" i="1"/>
  <c r="M309192" i="1"/>
  <c r="M309193" i="1"/>
  <c r="M309194" i="1"/>
  <c r="M309195" i="1"/>
  <c r="M309196" i="1"/>
  <c r="M309197" i="1"/>
  <c r="M309198" i="1"/>
  <c r="M309199" i="1"/>
  <c r="M309200" i="1"/>
  <c r="M309201" i="1"/>
  <c r="M309202" i="1"/>
  <c r="M309203" i="1"/>
  <c r="M309204" i="1"/>
  <c r="M309205" i="1"/>
  <c r="M309206" i="1"/>
  <c r="M309207" i="1"/>
  <c r="M309208" i="1"/>
  <c r="M309209" i="1"/>
  <c r="M309210" i="1"/>
  <c r="M309211" i="1"/>
  <c r="M309212" i="1"/>
  <c r="M309213" i="1"/>
  <c r="M309214" i="1"/>
  <c r="M309215" i="1"/>
  <c r="M309216" i="1"/>
  <c r="M309217" i="1"/>
  <c r="M309218" i="1"/>
  <c r="M309219" i="1"/>
  <c r="M309220" i="1"/>
  <c r="M309221" i="1"/>
  <c r="M309222" i="1"/>
  <c r="M309223" i="1"/>
  <c r="M309224" i="1"/>
  <c r="M309225" i="1"/>
  <c r="M309226" i="1"/>
  <c r="M309227" i="1"/>
  <c r="M309228" i="1"/>
  <c r="M309229" i="1"/>
  <c r="M309230" i="1"/>
  <c r="M309231" i="1"/>
  <c r="M309232" i="1"/>
  <c r="M309233" i="1"/>
  <c r="M309234" i="1"/>
  <c r="M309235" i="1"/>
  <c r="M309236" i="1"/>
  <c r="M309237" i="1"/>
  <c r="M309238" i="1"/>
  <c r="M309239" i="1"/>
  <c r="M309240" i="1"/>
  <c r="M309241" i="1"/>
  <c r="M309242" i="1"/>
  <c r="M309243" i="1"/>
  <c r="M309244" i="1"/>
  <c r="M309245" i="1"/>
  <c r="M309246" i="1"/>
  <c r="M309247" i="1"/>
  <c r="M309248" i="1"/>
  <c r="M309249" i="1"/>
  <c r="M309250" i="1"/>
  <c r="M309251" i="1"/>
  <c r="M309252" i="1"/>
  <c r="M309253" i="1"/>
  <c r="M309254" i="1"/>
  <c r="M309255" i="1"/>
  <c r="M309256" i="1"/>
  <c r="M309257" i="1"/>
  <c r="M309258" i="1"/>
  <c r="M309259" i="1"/>
  <c r="M309260" i="1"/>
  <c r="M309261" i="1"/>
  <c r="M309262" i="1"/>
  <c r="M309263" i="1"/>
  <c r="M309264" i="1"/>
  <c r="M309265" i="1"/>
  <c r="M309266" i="1"/>
  <c r="M309267" i="1"/>
  <c r="M309268" i="1"/>
  <c r="M309269" i="1"/>
  <c r="M309270" i="1"/>
  <c r="M309271" i="1"/>
  <c r="M309272" i="1"/>
  <c r="M309273" i="1"/>
  <c r="M309274" i="1"/>
  <c r="M309275" i="1"/>
  <c r="M309276" i="1"/>
  <c r="M309277" i="1"/>
  <c r="M309278" i="1"/>
  <c r="M309279" i="1"/>
  <c r="M309280" i="1"/>
  <c r="M309281" i="1"/>
  <c r="M309282" i="1"/>
  <c r="M309283" i="1"/>
  <c r="M309284" i="1"/>
  <c r="M309285" i="1"/>
  <c r="M309286" i="1"/>
  <c r="M309287" i="1"/>
  <c r="M309288" i="1"/>
  <c r="M309289" i="1"/>
  <c r="M309290" i="1"/>
  <c r="M309291" i="1"/>
  <c r="M309292" i="1"/>
  <c r="M309293" i="1"/>
  <c r="M309294" i="1"/>
  <c r="M309295" i="1"/>
  <c r="M309296" i="1"/>
  <c r="M309297" i="1"/>
  <c r="M309298" i="1"/>
  <c r="M309299" i="1"/>
  <c r="M309300" i="1"/>
  <c r="M309301" i="1"/>
  <c r="M309302" i="1"/>
  <c r="M309303" i="1"/>
  <c r="M309304" i="1"/>
  <c r="M309305" i="1"/>
  <c r="M309306" i="1"/>
  <c r="M309307" i="1"/>
  <c r="M309308" i="1"/>
  <c r="M309309" i="1"/>
  <c r="M309310" i="1"/>
  <c r="M309311" i="1"/>
  <c r="M309312" i="1"/>
  <c r="M309313" i="1"/>
  <c r="M309314" i="1"/>
  <c r="M309315" i="1"/>
  <c r="M309316" i="1"/>
  <c r="M309317" i="1"/>
  <c r="M309318" i="1"/>
  <c r="M309319" i="1"/>
  <c r="M309320" i="1"/>
  <c r="M309321" i="1"/>
  <c r="M309322" i="1"/>
  <c r="M309323" i="1"/>
  <c r="M309324" i="1"/>
  <c r="M309325" i="1"/>
  <c r="M309326" i="1"/>
  <c r="M309327" i="1"/>
  <c r="M309328" i="1"/>
  <c r="M309329" i="1"/>
  <c r="M309330" i="1"/>
  <c r="M309331" i="1"/>
  <c r="M309332" i="1"/>
  <c r="M309333" i="1"/>
  <c r="M309334" i="1"/>
  <c r="M309335" i="1"/>
  <c r="M309336" i="1"/>
  <c r="M309337" i="1"/>
  <c r="M309338" i="1"/>
  <c r="M309339" i="1"/>
  <c r="M309340" i="1"/>
  <c r="M309341" i="1"/>
  <c r="M309342" i="1"/>
  <c r="M309343" i="1"/>
  <c r="M309344" i="1"/>
  <c r="M309345" i="1"/>
  <c r="M309346" i="1"/>
  <c r="M309347" i="1"/>
  <c r="M309348" i="1"/>
  <c r="M309349" i="1"/>
  <c r="M309350" i="1"/>
  <c r="M309351" i="1"/>
  <c r="M309352" i="1"/>
  <c r="M309353" i="1"/>
  <c r="M309354" i="1"/>
  <c r="M309355" i="1"/>
  <c r="M309356" i="1"/>
  <c r="M309357" i="1"/>
  <c r="M309358" i="1"/>
  <c r="M309359" i="1"/>
  <c r="M309360" i="1"/>
  <c r="M309361" i="1"/>
  <c r="M309362" i="1"/>
  <c r="M309363" i="1"/>
  <c r="M309364" i="1"/>
  <c r="M309365" i="1"/>
  <c r="M309366" i="1"/>
  <c r="M309367" i="1"/>
  <c r="M309368" i="1"/>
  <c r="M309369" i="1"/>
  <c r="M309370" i="1"/>
  <c r="M309371" i="1"/>
  <c r="M309372" i="1"/>
  <c r="M309373" i="1"/>
  <c r="M309374" i="1"/>
  <c r="M309375" i="1"/>
  <c r="M309376" i="1"/>
  <c r="M309377" i="1"/>
  <c r="M309378" i="1"/>
  <c r="M309379" i="1"/>
  <c r="M309380" i="1"/>
  <c r="M309381" i="1"/>
  <c r="M309382" i="1"/>
  <c r="M309383" i="1"/>
  <c r="M309384" i="1"/>
  <c r="M309385" i="1"/>
  <c r="M309386" i="1"/>
  <c r="M309387" i="1"/>
  <c r="M309388" i="1"/>
  <c r="M309389" i="1"/>
  <c r="M309390" i="1"/>
  <c r="M309391" i="1"/>
  <c r="M309392" i="1"/>
  <c r="M309393" i="1"/>
  <c r="M309394" i="1"/>
  <c r="M309395" i="1"/>
  <c r="M309396" i="1"/>
  <c r="M309397" i="1"/>
  <c r="M309398" i="1"/>
  <c r="M309399" i="1"/>
  <c r="M309400" i="1"/>
  <c r="M309401" i="1"/>
  <c r="M309402" i="1"/>
  <c r="M309403" i="1"/>
  <c r="M309404" i="1"/>
  <c r="M309405" i="1"/>
  <c r="M309406" i="1"/>
  <c r="M309407" i="1"/>
  <c r="M309408" i="1"/>
  <c r="M309409" i="1"/>
  <c r="M309410" i="1"/>
  <c r="M309411" i="1"/>
  <c r="M309412" i="1"/>
  <c r="M309413" i="1"/>
  <c r="M309414" i="1"/>
  <c r="M309415" i="1"/>
  <c r="M309416" i="1"/>
  <c r="M309417" i="1"/>
  <c r="M309418" i="1"/>
  <c r="M309419" i="1"/>
  <c r="M309420" i="1"/>
  <c r="M309421" i="1"/>
  <c r="M309422" i="1"/>
  <c r="M309423" i="1"/>
  <c r="M309424" i="1"/>
  <c r="M309425" i="1"/>
  <c r="M309426" i="1"/>
  <c r="M309427" i="1"/>
  <c r="M309428" i="1"/>
  <c r="M309429" i="1"/>
  <c r="M309430" i="1"/>
  <c r="M309431" i="1"/>
  <c r="M309432" i="1"/>
  <c r="M309433" i="1"/>
  <c r="M309434" i="1"/>
  <c r="M309435" i="1"/>
  <c r="M309436" i="1"/>
  <c r="M309437" i="1"/>
  <c r="M309438" i="1"/>
  <c r="M309439" i="1"/>
  <c r="M309440" i="1"/>
  <c r="M309441" i="1"/>
  <c r="M309442" i="1"/>
  <c r="M309443" i="1"/>
  <c r="M309444" i="1"/>
  <c r="M309445" i="1"/>
  <c r="M309446" i="1"/>
  <c r="M309447" i="1"/>
  <c r="M309448" i="1"/>
  <c r="M309449" i="1"/>
  <c r="M309450" i="1"/>
  <c r="M309451" i="1"/>
  <c r="M309452" i="1"/>
  <c r="M309453" i="1"/>
  <c r="M309454" i="1"/>
  <c r="M309455" i="1"/>
  <c r="M309456" i="1"/>
  <c r="M309457" i="1"/>
  <c r="M309458" i="1"/>
  <c r="M309459" i="1"/>
  <c r="M309460" i="1"/>
  <c r="M309461" i="1"/>
  <c r="M309462" i="1"/>
  <c r="M309463" i="1"/>
  <c r="M309464" i="1"/>
  <c r="M309465" i="1"/>
  <c r="M309466" i="1"/>
  <c r="M309467" i="1"/>
  <c r="M309468" i="1"/>
  <c r="M309469" i="1"/>
  <c r="M309470" i="1"/>
  <c r="M309471" i="1"/>
  <c r="M309472" i="1"/>
  <c r="M309473" i="1"/>
  <c r="M309474" i="1"/>
  <c r="M309475" i="1"/>
  <c r="M309476" i="1"/>
  <c r="M309477" i="1"/>
  <c r="M309478" i="1"/>
  <c r="M309479" i="1"/>
  <c r="M309480" i="1"/>
  <c r="M309481" i="1"/>
  <c r="M309482" i="1"/>
  <c r="M309483" i="1"/>
  <c r="M309484" i="1"/>
  <c r="M309485" i="1"/>
  <c r="M309486" i="1"/>
  <c r="M309487" i="1"/>
  <c r="M309488" i="1"/>
  <c r="M309489" i="1"/>
  <c r="M309490" i="1"/>
  <c r="M309491" i="1"/>
  <c r="M309492" i="1"/>
  <c r="M309493" i="1"/>
  <c r="M309494" i="1"/>
  <c r="M309495" i="1"/>
  <c r="M309496" i="1"/>
  <c r="M309497" i="1"/>
  <c r="M309498" i="1"/>
  <c r="M309499" i="1"/>
  <c r="M309500" i="1"/>
  <c r="M309501" i="1"/>
  <c r="M309502" i="1"/>
  <c r="M309503" i="1"/>
  <c r="M309504" i="1"/>
  <c r="M309505" i="1"/>
  <c r="M309506" i="1"/>
  <c r="M309507" i="1"/>
  <c r="M309508" i="1"/>
  <c r="M309509" i="1"/>
  <c r="M309510" i="1"/>
  <c r="M309511" i="1"/>
  <c r="M309512" i="1"/>
  <c r="M309513" i="1"/>
  <c r="M309514" i="1"/>
  <c r="M309515" i="1"/>
  <c r="M309516" i="1"/>
  <c r="M309517" i="1"/>
  <c r="M309518" i="1"/>
  <c r="M309519" i="1"/>
  <c r="M309520" i="1"/>
  <c r="M309521" i="1"/>
  <c r="M309522" i="1"/>
  <c r="M309523" i="1"/>
  <c r="M309524" i="1"/>
  <c r="M309525" i="1"/>
  <c r="M309526" i="1"/>
  <c r="M309527" i="1"/>
  <c r="M309528" i="1"/>
  <c r="M309529" i="1"/>
  <c r="M309530" i="1"/>
  <c r="M309531" i="1"/>
  <c r="M309532" i="1"/>
  <c r="M309533" i="1"/>
  <c r="M309534" i="1"/>
  <c r="M309535" i="1"/>
  <c r="M309536" i="1"/>
  <c r="M309537" i="1"/>
  <c r="M309538" i="1"/>
  <c r="M309539" i="1"/>
  <c r="M309540" i="1"/>
  <c r="M309541" i="1"/>
  <c r="M309542" i="1"/>
  <c r="M309543" i="1"/>
  <c r="M309544" i="1"/>
  <c r="M309545" i="1"/>
  <c r="M309546" i="1"/>
  <c r="M309547" i="1"/>
  <c r="M309548" i="1"/>
  <c r="M309549" i="1"/>
  <c r="M309550" i="1"/>
  <c r="M309551" i="1"/>
  <c r="M309552" i="1"/>
  <c r="M309553" i="1"/>
  <c r="M309554" i="1"/>
  <c r="M309555" i="1"/>
  <c r="M309556" i="1"/>
  <c r="M309557" i="1"/>
  <c r="M309558" i="1"/>
  <c r="M309559" i="1"/>
  <c r="M309560" i="1"/>
  <c r="M309561" i="1"/>
  <c r="M309562" i="1"/>
  <c r="M309563" i="1"/>
  <c r="M309564" i="1"/>
  <c r="M309565" i="1"/>
  <c r="M309566" i="1"/>
  <c r="M309567" i="1"/>
  <c r="M309568" i="1"/>
  <c r="M309569" i="1"/>
  <c r="M309570" i="1"/>
  <c r="M309571" i="1"/>
  <c r="M309572" i="1"/>
  <c r="M309573" i="1"/>
  <c r="M309574" i="1"/>
  <c r="M309575" i="1"/>
  <c r="M309576" i="1"/>
  <c r="M309577" i="1"/>
  <c r="M309578" i="1"/>
  <c r="M309579" i="1"/>
  <c r="M309580" i="1"/>
  <c r="M309581" i="1"/>
  <c r="M309582" i="1"/>
  <c r="M309583" i="1"/>
  <c r="M309584" i="1"/>
  <c r="M309585" i="1"/>
  <c r="M309586" i="1"/>
  <c r="M309587" i="1"/>
  <c r="M309588" i="1"/>
  <c r="M309589" i="1"/>
  <c r="M309590" i="1"/>
  <c r="M309591" i="1"/>
  <c r="M309592" i="1"/>
  <c r="M309593" i="1"/>
  <c r="M309594" i="1"/>
  <c r="M309595" i="1"/>
  <c r="M309596" i="1"/>
  <c r="M309597" i="1"/>
  <c r="M309598" i="1"/>
  <c r="M309599" i="1"/>
  <c r="M309600" i="1"/>
  <c r="M309601" i="1"/>
  <c r="M309602" i="1"/>
  <c r="M309603" i="1"/>
  <c r="M309604" i="1"/>
  <c r="M309605" i="1"/>
  <c r="M309606" i="1"/>
  <c r="M309607" i="1"/>
  <c r="M309608" i="1"/>
  <c r="M309609" i="1"/>
  <c r="M309610" i="1"/>
  <c r="M309611" i="1"/>
  <c r="M309612" i="1"/>
  <c r="M309613" i="1"/>
  <c r="M309614" i="1"/>
  <c r="M309615" i="1"/>
  <c r="M309616" i="1"/>
  <c r="M309617" i="1"/>
  <c r="M309618" i="1"/>
  <c r="M309619" i="1"/>
  <c r="M309620" i="1"/>
  <c r="M309621" i="1"/>
  <c r="M309622" i="1"/>
  <c r="M309623" i="1"/>
  <c r="M309624" i="1"/>
  <c r="M309625" i="1"/>
  <c r="M309626" i="1"/>
  <c r="M309627" i="1"/>
  <c r="M309628" i="1"/>
  <c r="M309629" i="1"/>
  <c r="M309630" i="1"/>
  <c r="M309631" i="1"/>
  <c r="M309632" i="1"/>
  <c r="M309633" i="1"/>
  <c r="M309634" i="1"/>
  <c r="M309635" i="1"/>
  <c r="M309636" i="1"/>
  <c r="M309637" i="1"/>
  <c r="M309638" i="1"/>
  <c r="M309639" i="1"/>
  <c r="M309640" i="1"/>
  <c r="M309641" i="1"/>
  <c r="M309642" i="1"/>
  <c r="M309643" i="1"/>
  <c r="M309644" i="1"/>
  <c r="M309645" i="1"/>
  <c r="M309646" i="1"/>
  <c r="M309647" i="1"/>
  <c r="M309648" i="1"/>
  <c r="M309649" i="1"/>
  <c r="M309650" i="1"/>
  <c r="M309651" i="1"/>
  <c r="M309652" i="1"/>
  <c r="M309653" i="1"/>
  <c r="M309654" i="1"/>
  <c r="M309655" i="1"/>
  <c r="M309656" i="1"/>
  <c r="M309657" i="1"/>
  <c r="M309658" i="1"/>
  <c r="M309659" i="1"/>
  <c r="M309660" i="1"/>
  <c r="M309661" i="1"/>
  <c r="M309662" i="1"/>
  <c r="M309663" i="1"/>
  <c r="M309664" i="1"/>
  <c r="M309665" i="1"/>
  <c r="M309666" i="1"/>
  <c r="M309667" i="1"/>
  <c r="M309668" i="1"/>
  <c r="M309669" i="1"/>
  <c r="M309670" i="1"/>
  <c r="M309671" i="1"/>
  <c r="M309672" i="1"/>
  <c r="M309673" i="1"/>
  <c r="M309674" i="1"/>
  <c r="M309675" i="1"/>
  <c r="M309676" i="1"/>
  <c r="M309677" i="1"/>
  <c r="M309678" i="1"/>
  <c r="M309679" i="1"/>
  <c r="M309680" i="1"/>
  <c r="M309681" i="1"/>
  <c r="M309682" i="1"/>
  <c r="M309683" i="1"/>
  <c r="M309684" i="1"/>
  <c r="M309685" i="1"/>
  <c r="M309686" i="1"/>
  <c r="M309687" i="1"/>
  <c r="M309688" i="1"/>
  <c r="M309689" i="1"/>
  <c r="M309690" i="1"/>
  <c r="M309691" i="1"/>
  <c r="M309692" i="1"/>
  <c r="M309693" i="1"/>
  <c r="M309694" i="1"/>
  <c r="M309695" i="1"/>
  <c r="M309696" i="1"/>
  <c r="M309697" i="1"/>
  <c r="M309698" i="1"/>
  <c r="M309699" i="1"/>
  <c r="M309700" i="1"/>
  <c r="M309701" i="1"/>
  <c r="M309702" i="1"/>
  <c r="M309703" i="1"/>
  <c r="M309704" i="1"/>
  <c r="M309705" i="1"/>
  <c r="M309706" i="1"/>
  <c r="M309707" i="1"/>
  <c r="M309708" i="1"/>
  <c r="M309709" i="1"/>
  <c r="M309710" i="1"/>
  <c r="M309711" i="1"/>
  <c r="M309712" i="1"/>
  <c r="M309713" i="1"/>
  <c r="M309714" i="1"/>
  <c r="M309715" i="1"/>
  <c r="M309716" i="1"/>
  <c r="M309717" i="1"/>
  <c r="M309718" i="1"/>
  <c r="M309719" i="1"/>
  <c r="M309720" i="1"/>
  <c r="M309721" i="1"/>
  <c r="M309722" i="1"/>
  <c r="M309723" i="1"/>
  <c r="M309724" i="1"/>
  <c r="M309725" i="1"/>
  <c r="M309726" i="1"/>
  <c r="M309727" i="1"/>
  <c r="M309728" i="1"/>
  <c r="M309729" i="1"/>
  <c r="M309730" i="1"/>
  <c r="M309731" i="1"/>
  <c r="M309732" i="1"/>
  <c r="M309733" i="1"/>
  <c r="M309734" i="1"/>
  <c r="M309735" i="1"/>
  <c r="M309736" i="1"/>
  <c r="M309737" i="1"/>
  <c r="M309738" i="1"/>
  <c r="M309739" i="1"/>
  <c r="M309740" i="1"/>
  <c r="M309741" i="1"/>
  <c r="M309742" i="1"/>
  <c r="M309743" i="1"/>
  <c r="M309744" i="1"/>
  <c r="M309745" i="1"/>
  <c r="M309746" i="1"/>
  <c r="M309747" i="1"/>
  <c r="M309748" i="1"/>
  <c r="M309749" i="1"/>
  <c r="M309750" i="1"/>
  <c r="M309751" i="1"/>
  <c r="M309752" i="1"/>
  <c r="M309753" i="1"/>
  <c r="M309754" i="1"/>
  <c r="M309755" i="1"/>
  <c r="M309756" i="1"/>
  <c r="M309757" i="1"/>
  <c r="M309758" i="1"/>
  <c r="M309759" i="1"/>
  <c r="M309760" i="1"/>
  <c r="M309761" i="1"/>
  <c r="M309762" i="1"/>
  <c r="M309763" i="1"/>
  <c r="M309764" i="1"/>
  <c r="M309765" i="1"/>
  <c r="M309766" i="1"/>
  <c r="M309767" i="1"/>
  <c r="M309768" i="1"/>
  <c r="M309769" i="1"/>
  <c r="M309770" i="1"/>
  <c r="M309771" i="1"/>
  <c r="M309772" i="1"/>
  <c r="M309773" i="1"/>
  <c r="M309774" i="1"/>
  <c r="M309775" i="1"/>
  <c r="M309776" i="1"/>
  <c r="M309777" i="1"/>
  <c r="M309778" i="1"/>
  <c r="M309779" i="1"/>
  <c r="M309780" i="1"/>
  <c r="M309781" i="1"/>
  <c r="M309782" i="1"/>
  <c r="M309783" i="1"/>
  <c r="M309784" i="1"/>
  <c r="M309785" i="1"/>
  <c r="M309786" i="1"/>
  <c r="M309787" i="1"/>
  <c r="M309788" i="1"/>
  <c r="M309789" i="1"/>
  <c r="M309790" i="1"/>
  <c r="M309791" i="1"/>
  <c r="M309792" i="1"/>
  <c r="M309793" i="1"/>
  <c r="M309794" i="1"/>
  <c r="M309795" i="1"/>
  <c r="M309796" i="1"/>
  <c r="M309797" i="1"/>
  <c r="M309798" i="1"/>
  <c r="M309799" i="1"/>
  <c r="M309800" i="1"/>
  <c r="M309801" i="1"/>
  <c r="M309802" i="1"/>
  <c r="M309803" i="1"/>
  <c r="M309804" i="1"/>
  <c r="M309805" i="1"/>
  <c r="M309806" i="1"/>
  <c r="M309807" i="1"/>
  <c r="M309808" i="1"/>
  <c r="M309809" i="1"/>
  <c r="M309810" i="1"/>
  <c r="M309811" i="1"/>
  <c r="M309812" i="1"/>
  <c r="M309813" i="1"/>
  <c r="M309814" i="1"/>
  <c r="M309815" i="1"/>
  <c r="M309816" i="1"/>
  <c r="M309817" i="1"/>
  <c r="M309818" i="1"/>
  <c r="M309819" i="1"/>
  <c r="M309820" i="1"/>
  <c r="M309821" i="1"/>
  <c r="M309822" i="1"/>
  <c r="M309823" i="1"/>
  <c r="M309824" i="1"/>
  <c r="M309825" i="1"/>
  <c r="M309826" i="1"/>
  <c r="M309827" i="1"/>
  <c r="M309828" i="1"/>
  <c r="M309829" i="1"/>
  <c r="M309830" i="1"/>
  <c r="M309831" i="1"/>
  <c r="M309832" i="1"/>
  <c r="M309833" i="1"/>
  <c r="M309834" i="1"/>
  <c r="M309835" i="1"/>
  <c r="M309836" i="1"/>
  <c r="M309837" i="1"/>
  <c r="M309838" i="1"/>
  <c r="M309839" i="1"/>
  <c r="M309840" i="1"/>
  <c r="M309841" i="1"/>
  <c r="M309842" i="1"/>
  <c r="M309843" i="1"/>
  <c r="M309844" i="1"/>
  <c r="M309845" i="1"/>
  <c r="M309846" i="1"/>
  <c r="M309847" i="1"/>
  <c r="M309848" i="1"/>
  <c r="M309849" i="1"/>
  <c r="M309850" i="1"/>
  <c r="M309851" i="1"/>
  <c r="M309852" i="1"/>
  <c r="M309853" i="1"/>
  <c r="M309854" i="1"/>
  <c r="M309855" i="1"/>
  <c r="M309856" i="1"/>
  <c r="M309857" i="1"/>
  <c r="M309858" i="1"/>
  <c r="M309859" i="1"/>
  <c r="M309860" i="1"/>
  <c r="M309861" i="1"/>
  <c r="M309862" i="1"/>
  <c r="M309863" i="1"/>
  <c r="M309864" i="1"/>
  <c r="M309865" i="1"/>
  <c r="M309866" i="1"/>
  <c r="M309867" i="1"/>
  <c r="M309868" i="1"/>
  <c r="M309869" i="1"/>
  <c r="M309870" i="1"/>
  <c r="M309871" i="1"/>
  <c r="M309872" i="1"/>
  <c r="M309873" i="1"/>
  <c r="M309874" i="1"/>
  <c r="M309875" i="1"/>
  <c r="M309876" i="1"/>
  <c r="M309877" i="1"/>
  <c r="M309878" i="1"/>
  <c r="M309879" i="1"/>
  <c r="M309880" i="1"/>
  <c r="M309881" i="1"/>
  <c r="M309882" i="1"/>
  <c r="M309883" i="1"/>
  <c r="M309884" i="1"/>
  <c r="M309885" i="1"/>
  <c r="M309886" i="1"/>
  <c r="M309887" i="1"/>
  <c r="M309888" i="1"/>
  <c r="M309889" i="1"/>
  <c r="M309890" i="1"/>
  <c r="M309891" i="1"/>
  <c r="M309892" i="1"/>
  <c r="M309893" i="1"/>
  <c r="M309894" i="1"/>
  <c r="M309895" i="1"/>
  <c r="M309896" i="1"/>
  <c r="M309897" i="1"/>
  <c r="M309898" i="1"/>
  <c r="M309899" i="1"/>
  <c r="M309900" i="1"/>
  <c r="M309901" i="1"/>
  <c r="M309902" i="1"/>
  <c r="M309903" i="1"/>
  <c r="M309904" i="1"/>
  <c r="M309905" i="1"/>
  <c r="M309906" i="1"/>
  <c r="M309907" i="1"/>
  <c r="M309908" i="1"/>
  <c r="M309909" i="1"/>
  <c r="M309910" i="1"/>
  <c r="M309911" i="1"/>
  <c r="M309912" i="1"/>
  <c r="M309913" i="1"/>
  <c r="M309914" i="1"/>
  <c r="M309915" i="1"/>
  <c r="M309916" i="1"/>
  <c r="M309917" i="1"/>
  <c r="M309918" i="1"/>
  <c r="M309919" i="1"/>
  <c r="M309920" i="1"/>
  <c r="M309921" i="1"/>
  <c r="M309922" i="1"/>
  <c r="M309923" i="1"/>
  <c r="M309924" i="1"/>
  <c r="M309925" i="1"/>
  <c r="M309926" i="1"/>
  <c r="M309927" i="1"/>
  <c r="M309928" i="1"/>
  <c r="M309929" i="1"/>
  <c r="M309930" i="1"/>
  <c r="M309931" i="1"/>
  <c r="M309932" i="1"/>
  <c r="M309933" i="1"/>
  <c r="M309934" i="1"/>
  <c r="M309935" i="1"/>
  <c r="M309936" i="1"/>
  <c r="M309937" i="1"/>
  <c r="M309938" i="1"/>
  <c r="M309939" i="1"/>
  <c r="M309940" i="1"/>
  <c r="M309941" i="1"/>
  <c r="M309942" i="1"/>
  <c r="M309943" i="1"/>
  <c r="M309944" i="1"/>
  <c r="M309945" i="1"/>
  <c r="M309946" i="1"/>
  <c r="M309947" i="1"/>
  <c r="M309948" i="1"/>
  <c r="M309949" i="1"/>
  <c r="M309950" i="1"/>
  <c r="M309951" i="1"/>
  <c r="M309952" i="1"/>
  <c r="M309953" i="1"/>
  <c r="M309954" i="1"/>
  <c r="M309955" i="1"/>
  <c r="M309956" i="1"/>
  <c r="M309957" i="1"/>
  <c r="M309958" i="1"/>
  <c r="M309959" i="1"/>
  <c r="M309960" i="1"/>
  <c r="M309961" i="1"/>
  <c r="M309962" i="1"/>
  <c r="M309963" i="1"/>
  <c r="M309964" i="1"/>
  <c r="M309965" i="1"/>
  <c r="M309966" i="1"/>
  <c r="M309967" i="1"/>
  <c r="M309968" i="1"/>
  <c r="M309969" i="1"/>
  <c r="M309970" i="1"/>
  <c r="M309971" i="1"/>
  <c r="M309972" i="1"/>
  <c r="M309973" i="1"/>
  <c r="M309974" i="1"/>
  <c r="M309975" i="1"/>
  <c r="M309976" i="1"/>
  <c r="M309977" i="1"/>
  <c r="M309978" i="1"/>
  <c r="M309979" i="1"/>
  <c r="M309980" i="1"/>
  <c r="M309981" i="1"/>
  <c r="M309982" i="1"/>
  <c r="M309983" i="1"/>
  <c r="M309984" i="1"/>
  <c r="M309985" i="1"/>
  <c r="M309986" i="1"/>
  <c r="M309987" i="1"/>
  <c r="M309988" i="1"/>
  <c r="M309989" i="1"/>
  <c r="M309990" i="1"/>
  <c r="M309991" i="1"/>
  <c r="M309992" i="1"/>
  <c r="M309993" i="1"/>
  <c r="M309994" i="1"/>
  <c r="M309995" i="1"/>
  <c r="M309996" i="1"/>
  <c r="M309997" i="1"/>
  <c r="M309998" i="1"/>
  <c r="M309999" i="1"/>
  <c r="M310000" i="1"/>
  <c r="M310001" i="1"/>
  <c r="M310002" i="1"/>
  <c r="M310003" i="1"/>
  <c r="M310004" i="1"/>
  <c r="M310005" i="1"/>
  <c r="M310006" i="1"/>
  <c r="M310007" i="1"/>
  <c r="M310008" i="1"/>
  <c r="M310009" i="1"/>
  <c r="M310010" i="1"/>
  <c r="M310011" i="1"/>
  <c r="M310012" i="1"/>
  <c r="M310013" i="1"/>
  <c r="M310014" i="1"/>
  <c r="M310015" i="1"/>
  <c r="M310016" i="1"/>
  <c r="M310017" i="1"/>
  <c r="M310018" i="1"/>
  <c r="M310019" i="1"/>
  <c r="M310020" i="1"/>
  <c r="M310021" i="1"/>
  <c r="M310022" i="1"/>
  <c r="M310023" i="1"/>
  <c r="M310024" i="1"/>
  <c r="M310025" i="1"/>
  <c r="M310026" i="1"/>
  <c r="M310027" i="1"/>
  <c r="M310028" i="1"/>
  <c r="M310029" i="1"/>
  <c r="M310030" i="1"/>
  <c r="M310031" i="1"/>
  <c r="M310032" i="1"/>
  <c r="M310033" i="1"/>
  <c r="M310034" i="1"/>
  <c r="M310035" i="1"/>
  <c r="M310036" i="1"/>
  <c r="M310037" i="1"/>
  <c r="M310038" i="1"/>
  <c r="M310039" i="1"/>
  <c r="M310040" i="1"/>
  <c r="M310041" i="1"/>
  <c r="M310042" i="1"/>
  <c r="M310043" i="1"/>
  <c r="M310044" i="1"/>
  <c r="M310045" i="1"/>
  <c r="M310046" i="1"/>
  <c r="M310047" i="1"/>
  <c r="M310048" i="1"/>
  <c r="M310049" i="1"/>
  <c r="M310050" i="1"/>
  <c r="M310051" i="1"/>
  <c r="M310052" i="1"/>
  <c r="M310053" i="1"/>
  <c r="M310054" i="1"/>
  <c r="M310055" i="1"/>
  <c r="M310056" i="1"/>
  <c r="M310057" i="1"/>
  <c r="M310058" i="1"/>
  <c r="M310059" i="1"/>
  <c r="M310060" i="1"/>
  <c r="M310061" i="1"/>
  <c r="M310062" i="1"/>
  <c r="M310063" i="1"/>
  <c r="M310064" i="1"/>
  <c r="M310065" i="1"/>
  <c r="M310066" i="1"/>
  <c r="M310067" i="1"/>
  <c r="M310068" i="1"/>
  <c r="M310069" i="1"/>
  <c r="M310070" i="1"/>
  <c r="M310071" i="1"/>
  <c r="M310072" i="1"/>
  <c r="M310073" i="1"/>
  <c r="M310074" i="1"/>
  <c r="M310075" i="1"/>
  <c r="M310076" i="1"/>
  <c r="M310077" i="1"/>
  <c r="M310078" i="1"/>
  <c r="M310079" i="1"/>
  <c r="M310080" i="1"/>
  <c r="M310081" i="1"/>
  <c r="M310082" i="1"/>
  <c r="M310083" i="1"/>
  <c r="M310084" i="1"/>
  <c r="M310085" i="1"/>
  <c r="M310086" i="1"/>
  <c r="M310087" i="1"/>
  <c r="M310088" i="1"/>
  <c r="M310089" i="1"/>
  <c r="M310090" i="1"/>
  <c r="M310091" i="1"/>
  <c r="M310092" i="1"/>
  <c r="M310093" i="1"/>
  <c r="M310094" i="1"/>
  <c r="M310095" i="1"/>
  <c r="M310096" i="1"/>
  <c r="M310097" i="1"/>
  <c r="M310098" i="1"/>
  <c r="M310099" i="1"/>
  <c r="M310100" i="1"/>
  <c r="M310101" i="1"/>
  <c r="M310102" i="1"/>
  <c r="M310103" i="1"/>
  <c r="M310104" i="1"/>
  <c r="M310105" i="1"/>
  <c r="M310106" i="1"/>
  <c r="M310107" i="1"/>
  <c r="M310108" i="1"/>
  <c r="M310109" i="1"/>
  <c r="M310110" i="1"/>
  <c r="M310111" i="1"/>
  <c r="M310112" i="1"/>
  <c r="M310113" i="1"/>
  <c r="M310114" i="1"/>
  <c r="M310115" i="1"/>
  <c r="M310116" i="1"/>
  <c r="M310117" i="1"/>
  <c r="M310118" i="1"/>
  <c r="M310119" i="1"/>
  <c r="M310120" i="1"/>
  <c r="M310121" i="1"/>
  <c r="M310122" i="1"/>
  <c r="M310123" i="1"/>
  <c r="M310124" i="1"/>
  <c r="M310125" i="1"/>
  <c r="M310126" i="1"/>
  <c r="M310127" i="1"/>
  <c r="M310128" i="1"/>
  <c r="M310129" i="1"/>
  <c r="M310130" i="1"/>
  <c r="M310131" i="1"/>
  <c r="M310132" i="1"/>
  <c r="M310133" i="1"/>
  <c r="M310134" i="1"/>
  <c r="M310135" i="1"/>
  <c r="M310136" i="1"/>
  <c r="M310137" i="1"/>
  <c r="M310138" i="1"/>
  <c r="M310139" i="1"/>
  <c r="M310140" i="1"/>
  <c r="M310141" i="1"/>
  <c r="M310142" i="1"/>
  <c r="M310143" i="1"/>
  <c r="M310144" i="1"/>
  <c r="M310145" i="1"/>
  <c r="M310146" i="1"/>
  <c r="M310147" i="1"/>
  <c r="M310148" i="1"/>
  <c r="M310149" i="1"/>
  <c r="M310150" i="1"/>
  <c r="M310151" i="1"/>
  <c r="M310152" i="1"/>
  <c r="M310153" i="1"/>
  <c r="M310154" i="1"/>
  <c r="M310155" i="1"/>
  <c r="M310156" i="1"/>
  <c r="M310157" i="1"/>
  <c r="M310158" i="1"/>
  <c r="M310159" i="1"/>
  <c r="M310160" i="1"/>
  <c r="M310161" i="1"/>
  <c r="M310162" i="1"/>
  <c r="M310163" i="1"/>
  <c r="M310164" i="1"/>
  <c r="M310165" i="1"/>
  <c r="M310166" i="1"/>
  <c r="M310167" i="1"/>
  <c r="M310168" i="1"/>
  <c r="M310169" i="1"/>
  <c r="M310170" i="1"/>
  <c r="M310171" i="1"/>
  <c r="M310172" i="1"/>
  <c r="M310173" i="1"/>
  <c r="M310174" i="1"/>
  <c r="M310175" i="1"/>
  <c r="M310176" i="1"/>
  <c r="M310177" i="1"/>
  <c r="M310178" i="1"/>
  <c r="M310179" i="1"/>
  <c r="M310180" i="1"/>
  <c r="M310181" i="1"/>
  <c r="M310182" i="1"/>
  <c r="M310183" i="1"/>
  <c r="M310184" i="1"/>
  <c r="M310185" i="1"/>
  <c r="M310186" i="1"/>
  <c r="M310187" i="1"/>
  <c r="M310188" i="1"/>
  <c r="M310189" i="1"/>
  <c r="M310190" i="1"/>
  <c r="M310191" i="1"/>
  <c r="M310192" i="1"/>
  <c r="M310193" i="1"/>
  <c r="M310194" i="1"/>
  <c r="M310195" i="1"/>
  <c r="M310196" i="1"/>
  <c r="M310197" i="1"/>
  <c r="M310198" i="1"/>
  <c r="M310199" i="1"/>
  <c r="M310200" i="1"/>
  <c r="M310201" i="1"/>
  <c r="M310202" i="1"/>
  <c r="M310203" i="1"/>
  <c r="M310204" i="1"/>
  <c r="M310205" i="1"/>
  <c r="M310206" i="1"/>
  <c r="M310207" i="1"/>
  <c r="M310208" i="1"/>
  <c r="M310209" i="1"/>
  <c r="M310210" i="1"/>
  <c r="M310211" i="1"/>
  <c r="M310212" i="1"/>
  <c r="M310213" i="1"/>
  <c r="M310214" i="1"/>
  <c r="M310215" i="1"/>
  <c r="M310216" i="1"/>
  <c r="M310217" i="1"/>
  <c r="M310218" i="1"/>
  <c r="M310219" i="1"/>
  <c r="M310220" i="1"/>
  <c r="M310221" i="1"/>
  <c r="M310222" i="1"/>
  <c r="M310223" i="1"/>
  <c r="M310224" i="1"/>
  <c r="M310225" i="1"/>
  <c r="M310226" i="1"/>
  <c r="M310227" i="1"/>
  <c r="M310228" i="1"/>
  <c r="M310229" i="1"/>
  <c r="M310230" i="1"/>
  <c r="M310231" i="1"/>
  <c r="M310232" i="1"/>
  <c r="M310233" i="1"/>
  <c r="M310234" i="1"/>
  <c r="M310235" i="1"/>
  <c r="M310236" i="1"/>
  <c r="M310237" i="1"/>
  <c r="M310238" i="1"/>
  <c r="M310239" i="1"/>
  <c r="M310240" i="1"/>
  <c r="M310241" i="1"/>
  <c r="M310242" i="1"/>
  <c r="M310243" i="1"/>
  <c r="M310244" i="1"/>
  <c r="M310245" i="1"/>
  <c r="M310246" i="1"/>
  <c r="M310247" i="1"/>
  <c r="M310248" i="1"/>
  <c r="M310249" i="1"/>
  <c r="M310250" i="1"/>
  <c r="M310251" i="1"/>
  <c r="M310252" i="1"/>
  <c r="M310253" i="1"/>
  <c r="M310254" i="1"/>
  <c r="M310255" i="1"/>
  <c r="M310256" i="1"/>
  <c r="M310257" i="1"/>
  <c r="M310258" i="1"/>
  <c r="M310259" i="1"/>
  <c r="M310260" i="1"/>
  <c r="M310261" i="1"/>
  <c r="M310262" i="1"/>
  <c r="M310263" i="1"/>
  <c r="M310264" i="1"/>
  <c r="M310265" i="1"/>
  <c r="M310266" i="1"/>
  <c r="M310267" i="1"/>
  <c r="M310268" i="1"/>
  <c r="M310269" i="1"/>
  <c r="M310270" i="1"/>
  <c r="M310271" i="1"/>
  <c r="M310272" i="1"/>
  <c r="M310273" i="1"/>
  <c r="M310274" i="1"/>
  <c r="M310275" i="1"/>
  <c r="M310276" i="1"/>
  <c r="M310277" i="1"/>
  <c r="M310278" i="1"/>
  <c r="M310279" i="1"/>
  <c r="M310280" i="1"/>
  <c r="M310281" i="1"/>
  <c r="M310282" i="1"/>
  <c r="M310283" i="1"/>
  <c r="M310284" i="1"/>
  <c r="M310285" i="1"/>
  <c r="M310286" i="1"/>
  <c r="M310287" i="1"/>
  <c r="M310288" i="1"/>
  <c r="M310289" i="1"/>
  <c r="M310290" i="1"/>
  <c r="M310291" i="1"/>
  <c r="M310292" i="1"/>
  <c r="M310293" i="1"/>
  <c r="M310294" i="1"/>
  <c r="M310295" i="1"/>
  <c r="M310296" i="1"/>
  <c r="M310297" i="1"/>
  <c r="M310298" i="1"/>
  <c r="M310299" i="1"/>
  <c r="M310300" i="1"/>
  <c r="M310301" i="1"/>
  <c r="M310302" i="1"/>
  <c r="M310303" i="1"/>
  <c r="M310304" i="1"/>
  <c r="M310305" i="1"/>
  <c r="M310306" i="1"/>
  <c r="M310307" i="1"/>
  <c r="M310308" i="1"/>
  <c r="M310309" i="1"/>
  <c r="M310310" i="1"/>
  <c r="M310311" i="1"/>
  <c r="M310312" i="1"/>
  <c r="M310313" i="1"/>
  <c r="M310314" i="1"/>
  <c r="M310315" i="1"/>
  <c r="M310316" i="1"/>
  <c r="M310317" i="1"/>
  <c r="M310318" i="1"/>
  <c r="M310319" i="1"/>
  <c r="M310320" i="1"/>
  <c r="M310321" i="1"/>
  <c r="M310322" i="1"/>
  <c r="M310323" i="1"/>
  <c r="M310324" i="1"/>
  <c r="M310325" i="1"/>
  <c r="M310326" i="1"/>
  <c r="M310327" i="1"/>
  <c r="M310328" i="1"/>
  <c r="M310329" i="1"/>
  <c r="M310330" i="1"/>
  <c r="M310331" i="1"/>
  <c r="M310332" i="1"/>
  <c r="M310333" i="1"/>
  <c r="M310334" i="1"/>
  <c r="M310335" i="1"/>
  <c r="M310336" i="1"/>
  <c r="M310337" i="1"/>
  <c r="M310338" i="1"/>
  <c r="M310339" i="1"/>
  <c r="M310340" i="1"/>
  <c r="M310341" i="1"/>
  <c r="M310342" i="1"/>
  <c r="M310343" i="1"/>
  <c r="M310344" i="1"/>
  <c r="M310345" i="1"/>
  <c r="M310346" i="1"/>
  <c r="M310347" i="1"/>
  <c r="M310348" i="1"/>
  <c r="M310349" i="1"/>
  <c r="M310350" i="1"/>
  <c r="M310351" i="1"/>
  <c r="M310352" i="1"/>
  <c r="M310353" i="1"/>
  <c r="M310354" i="1"/>
  <c r="M310355" i="1"/>
  <c r="M310356" i="1"/>
  <c r="M310357" i="1"/>
  <c r="M310358" i="1"/>
  <c r="M310359" i="1"/>
  <c r="M310360" i="1"/>
  <c r="M310361" i="1"/>
  <c r="M310362" i="1"/>
  <c r="M310363" i="1"/>
  <c r="M310364" i="1"/>
  <c r="M310365" i="1"/>
  <c r="M310366" i="1"/>
  <c r="M310367" i="1"/>
  <c r="M310368" i="1"/>
  <c r="M310369" i="1"/>
  <c r="M310370" i="1"/>
  <c r="M310371" i="1"/>
  <c r="M310372" i="1"/>
  <c r="M310373" i="1"/>
  <c r="M310374" i="1"/>
  <c r="M310375" i="1"/>
  <c r="M310376" i="1"/>
  <c r="M310377" i="1"/>
  <c r="M310378" i="1"/>
  <c r="M310379" i="1"/>
  <c r="M310380" i="1"/>
  <c r="M310381" i="1"/>
  <c r="M310382" i="1"/>
  <c r="M310383" i="1"/>
  <c r="M310384" i="1"/>
  <c r="M310385" i="1"/>
  <c r="M310386" i="1"/>
  <c r="M310387" i="1"/>
  <c r="M310388" i="1"/>
  <c r="M310389" i="1"/>
  <c r="M310390" i="1"/>
  <c r="M310391" i="1"/>
  <c r="M310392" i="1"/>
  <c r="M310393" i="1"/>
  <c r="M310394" i="1"/>
  <c r="M310395" i="1"/>
  <c r="M310396" i="1"/>
  <c r="M310397" i="1"/>
  <c r="M310398" i="1"/>
  <c r="M310399" i="1"/>
  <c r="M310400" i="1"/>
  <c r="M310401" i="1"/>
  <c r="M310402" i="1"/>
  <c r="M310403" i="1"/>
  <c r="M310404" i="1"/>
  <c r="M310405" i="1"/>
  <c r="M310406" i="1"/>
  <c r="M310407" i="1"/>
  <c r="M310408" i="1"/>
  <c r="M310409" i="1"/>
  <c r="M310410" i="1"/>
  <c r="M310411" i="1"/>
  <c r="M310412" i="1"/>
  <c r="M310413" i="1"/>
  <c r="M310414" i="1"/>
  <c r="M310415" i="1"/>
  <c r="M310416" i="1"/>
  <c r="M310417" i="1"/>
  <c r="M310418" i="1"/>
  <c r="M310419" i="1"/>
  <c r="M310420" i="1"/>
  <c r="M310421" i="1"/>
  <c r="M310422" i="1"/>
  <c r="M310423" i="1"/>
  <c r="M310424" i="1"/>
  <c r="M310425" i="1"/>
  <c r="M310426" i="1"/>
  <c r="M310427" i="1"/>
  <c r="M310428" i="1"/>
  <c r="M310429" i="1"/>
  <c r="M310430" i="1"/>
  <c r="M310431" i="1"/>
  <c r="M310432" i="1"/>
  <c r="M310433" i="1"/>
  <c r="M310434" i="1"/>
  <c r="M310435" i="1"/>
  <c r="M310436" i="1"/>
  <c r="M310437" i="1"/>
  <c r="M310438" i="1"/>
  <c r="M310439" i="1"/>
  <c r="M310440" i="1"/>
  <c r="M310441" i="1"/>
  <c r="M310442" i="1"/>
  <c r="M310443" i="1"/>
  <c r="M310444" i="1"/>
  <c r="M310445" i="1"/>
  <c r="M310446" i="1"/>
  <c r="M310447" i="1"/>
  <c r="M310448" i="1"/>
  <c r="M310449" i="1"/>
  <c r="M310450" i="1"/>
  <c r="M310451" i="1"/>
  <c r="M310452" i="1"/>
  <c r="M310453" i="1"/>
  <c r="M310454" i="1"/>
  <c r="M310455" i="1"/>
  <c r="M310456" i="1"/>
  <c r="M310457" i="1"/>
  <c r="M310458" i="1"/>
  <c r="M310459" i="1"/>
  <c r="M310460" i="1"/>
  <c r="M310461" i="1"/>
  <c r="M310462" i="1"/>
  <c r="M310463" i="1"/>
  <c r="M310464" i="1"/>
  <c r="M310465" i="1"/>
  <c r="M310466" i="1"/>
  <c r="M310467" i="1"/>
  <c r="M310468" i="1"/>
  <c r="M310469" i="1"/>
  <c r="M310470" i="1"/>
  <c r="M310471" i="1"/>
  <c r="M310472" i="1"/>
  <c r="M310473" i="1"/>
  <c r="M310474" i="1"/>
  <c r="M310475" i="1"/>
  <c r="M310476" i="1"/>
  <c r="M310477" i="1"/>
  <c r="M310478" i="1"/>
  <c r="M310479" i="1"/>
  <c r="M310480" i="1"/>
  <c r="M310481" i="1"/>
  <c r="M310482" i="1"/>
  <c r="M310483" i="1"/>
  <c r="M310484" i="1"/>
  <c r="M310485" i="1"/>
  <c r="M310486" i="1"/>
  <c r="M310487" i="1"/>
  <c r="M310488" i="1"/>
  <c r="M310489" i="1"/>
  <c r="M310490" i="1"/>
  <c r="M310491" i="1"/>
  <c r="M310492" i="1"/>
  <c r="M310493" i="1"/>
  <c r="M310494" i="1"/>
  <c r="M310495" i="1"/>
  <c r="M310496" i="1"/>
  <c r="M310497" i="1"/>
  <c r="M310498" i="1"/>
  <c r="M310499" i="1"/>
  <c r="M310500" i="1"/>
  <c r="M310501" i="1"/>
  <c r="M310502" i="1"/>
  <c r="M310503" i="1"/>
  <c r="M310504" i="1"/>
  <c r="M310505" i="1"/>
  <c r="M310506" i="1"/>
  <c r="M310507" i="1"/>
  <c r="M310508" i="1"/>
  <c r="M310509" i="1"/>
  <c r="M310510" i="1"/>
  <c r="M310511" i="1"/>
  <c r="M310512" i="1"/>
  <c r="M310513" i="1"/>
  <c r="M310514" i="1"/>
  <c r="M310515" i="1"/>
  <c r="M310516" i="1"/>
  <c r="M310517" i="1"/>
  <c r="M310518" i="1"/>
  <c r="M310519" i="1"/>
  <c r="M310520" i="1"/>
  <c r="M310521" i="1"/>
  <c r="M310522" i="1"/>
  <c r="M310523" i="1"/>
  <c r="M310524" i="1"/>
  <c r="M310525" i="1"/>
  <c r="M310526" i="1"/>
  <c r="M310527" i="1"/>
  <c r="M310528" i="1"/>
  <c r="M310529" i="1"/>
  <c r="M310530" i="1"/>
  <c r="M310531" i="1"/>
  <c r="M310532" i="1"/>
  <c r="M310533" i="1"/>
  <c r="M310534" i="1"/>
  <c r="M310535" i="1"/>
  <c r="M310536" i="1"/>
  <c r="M310537" i="1"/>
  <c r="M310538" i="1"/>
  <c r="M310539" i="1"/>
  <c r="M310540" i="1"/>
  <c r="M310541" i="1"/>
  <c r="M310542" i="1"/>
  <c r="M310543" i="1"/>
  <c r="M310544" i="1"/>
  <c r="M310545" i="1"/>
  <c r="M310546" i="1"/>
  <c r="M310547" i="1"/>
  <c r="M310548" i="1"/>
  <c r="M310549" i="1"/>
  <c r="M310550" i="1"/>
  <c r="M310551" i="1"/>
  <c r="M310552" i="1"/>
  <c r="M310553" i="1"/>
  <c r="M310554" i="1"/>
  <c r="M310555" i="1"/>
  <c r="M310556" i="1"/>
  <c r="M310557" i="1"/>
  <c r="M310558" i="1"/>
  <c r="M310559" i="1"/>
  <c r="M310560" i="1"/>
  <c r="M310561" i="1"/>
  <c r="M310562" i="1"/>
  <c r="M310563" i="1"/>
  <c r="M310564" i="1"/>
  <c r="M310565" i="1"/>
  <c r="M310566" i="1"/>
  <c r="M310567" i="1"/>
  <c r="M310568" i="1"/>
  <c r="M310569" i="1"/>
  <c r="M310570" i="1"/>
  <c r="M310571" i="1"/>
  <c r="M310572" i="1"/>
  <c r="M310573" i="1"/>
  <c r="M310574" i="1"/>
  <c r="M310575" i="1"/>
  <c r="M310576" i="1"/>
  <c r="M310577" i="1"/>
  <c r="M310578" i="1"/>
  <c r="M310579" i="1"/>
  <c r="M310580" i="1"/>
  <c r="M310581" i="1"/>
  <c r="M310582" i="1"/>
  <c r="M310583" i="1"/>
  <c r="M310584" i="1"/>
  <c r="M310585" i="1"/>
  <c r="M310586" i="1"/>
  <c r="M310587" i="1"/>
  <c r="M310588" i="1"/>
  <c r="M310589" i="1"/>
  <c r="M310590" i="1"/>
  <c r="M310591" i="1"/>
  <c r="M310592" i="1"/>
  <c r="M310593" i="1"/>
  <c r="M310594" i="1"/>
  <c r="M310595" i="1"/>
  <c r="M310596" i="1"/>
  <c r="M310597" i="1"/>
  <c r="M310598" i="1"/>
  <c r="M310599" i="1"/>
  <c r="M310600" i="1"/>
  <c r="M310601" i="1"/>
  <c r="M310602" i="1"/>
  <c r="M310603" i="1"/>
  <c r="M310604" i="1"/>
  <c r="M310605" i="1"/>
  <c r="M310606" i="1"/>
  <c r="M310607" i="1"/>
  <c r="M310608" i="1"/>
  <c r="M310609" i="1"/>
  <c r="M310610" i="1"/>
  <c r="M310611" i="1"/>
  <c r="M310612" i="1"/>
  <c r="M310613" i="1"/>
  <c r="M310614" i="1"/>
  <c r="M310615" i="1"/>
  <c r="M310616" i="1"/>
  <c r="M310617" i="1"/>
  <c r="M310618" i="1"/>
  <c r="M310619" i="1"/>
  <c r="M310620" i="1"/>
  <c r="M310621" i="1"/>
  <c r="M310622" i="1"/>
  <c r="M310623" i="1"/>
  <c r="M310624" i="1"/>
  <c r="M310625" i="1"/>
  <c r="M310626" i="1"/>
  <c r="M310627" i="1"/>
  <c r="M310628" i="1"/>
  <c r="M310629" i="1"/>
  <c r="M310630" i="1"/>
  <c r="M310631" i="1"/>
  <c r="M310632" i="1"/>
  <c r="M310633" i="1"/>
  <c r="M310634" i="1"/>
  <c r="M310635" i="1"/>
  <c r="M310636" i="1"/>
  <c r="M310637" i="1"/>
  <c r="M310638" i="1"/>
  <c r="M310639" i="1"/>
  <c r="M310640" i="1"/>
  <c r="M310641" i="1"/>
  <c r="M310642" i="1"/>
  <c r="M310643" i="1"/>
  <c r="M310644" i="1"/>
  <c r="M310645" i="1"/>
  <c r="M310646" i="1"/>
  <c r="M310647" i="1"/>
  <c r="M310648" i="1"/>
  <c r="M310649" i="1"/>
  <c r="M310650" i="1"/>
  <c r="M310651" i="1"/>
  <c r="M310652" i="1"/>
  <c r="M310653" i="1"/>
  <c r="M310654" i="1"/>
  <c r="M310655" i="1"/>
  <c r="M310656" i="1"/>
  <c r="M310657" i="1"/>
  <c r="M310658" i="1"/>
  <c r="M310659" i="1"/>
  <c r="M310660" i="1"/>
  <c r="M310661" i="1"/>
  <c r="M310662" i="1"/>
  <c r="M310663" i="1"/>
  <c r="M310664" i="1"/>
  <c r="M310665" i="1"/>
  <c r="M310666" i="1"/>
  <c r="M310667" i="1"/>
  <c r="M310668" i="1"/>
  <c r="M310669" i="1"/>
  <c r="M310670" i="1"/>
  <c r="M310671" i="1"/>
  <c r="M310672" i="1"/>
  <c r="M310673" i="1"/>
  <c r="M310674" i="1"/>
  <c r="M310675" i="1"/>
  <c r="M310676" i="1"/>
  <c r="M310677" i="1"/>
  <c r="M310678" i="1"/>
  <c r="M310679" i="1"/>
  <c r="M310680" i="1"/>
  <c r="M310681" i="1"/>
  <c r="M310682" i="1"/>
  <c r="M310683" i="1"/>
  <c r="M310684" i="1"/>
  <c r="M310685" i="1"/>
  <c r="M310686" i="1"/>
  <c r="M310687" i="1"/>
  <c r="M310688" i="1"/>
  <c r="M310689" i="1"/>
  <c r="M310690" i="1"/>
  <c r="M310691" i="1"/>
  <c r="M310692" i="1"/>
  <c r="M310693" i="1"/>
  <c r="M310694" i="1"/>
  <c r="M310695" i="1"/>
  <c r="M310696" i="1"/>
  <c r="M310697" i="1"/>
  <c r="M310698" i="1"/>
  <c r="M310699" i="1"/>
  <c r="M310700" i="1"/>
  <c r="M310701" i="1"/>
  <c r="M310702" i="1"/>
  <c r="M310703" i="1"/>
  <c r="M310704" i="1"/>
  <c r="M310705" i="1"/>
  <c r="M310706" i="1"/>
  <c r="M310707" i="1"/>
  <c r="M310708" i="1"/>
  <c r="M310709" i="1"/>
  <c r="M310710" i="1"/>
  <c r="M310711" i="1"/>
  <c r="M310712" i="1"/>
  <c r="M310713" i="1"/>
  <c r="M310714" i="1"/>
  <c r="M310715" i="1"/>
  <c r="M310716" i="1"/>
  <c r="M310717" i="1"/>
  <c r="M310718" i="1"/>
  <c r="M310719" i="1"/>
  <c r="M310720" i="1"/>
  <c r="M310721" i="1"/>
  <c r="M310722" i="1"/>
  <c r="M310723" i="1"/>
  <c r="M310724" i="1"/>
  <c r="M310725" i="1"/>
  <c r="M310726" i="1"/>
  <c r="M310727" i="1"/>
  <c r="M310728" i="1"/>
  <c r="M310729" i="1"/>
  <c r="M310730" i="1"/>
  <c r="M310731" i="1"/>
  <c r="M310732" i="1"/>
  <c r="M310733" i="1"/>
  <c r="M310734" i="1"/>
  <c r="M310735" i="1"/>
  <c r="M310736" i="1"/>
  <c r="M310737" i="1"/>
  <c r="M310738" i="1"/>
  <c r="M310739" i="1"/>
  <c r="M310740" i="1"/>
  <c r="M310741" i="1"/>
  <c r="M310742" i="1"/>
  <c r="M310743" i="1"/>
  <c r="M310744" i="1"/>
  <c r="M310745" i="1"/>
  <c r="M310746" i="1"/>
  <c r="M310747" i="1"/>
  <c r="M310748" i="1"/>
  <c r="M310749" i="1"/>
  <c r="M310750" i="1"/>
  <c r="M310751" i="1"/>
  <c r="M310752" i="1"/>
  <c r="M310753" i="1"/>
  <c r="M310754" i="1"/>
  <c r="M310755" i="1"/>
  <c r="M310756" i="1"/>
  <c r="M310757" i="1"/>
  <c r="M310758" i="1"/>
  <c r="M310759" i="1"/>
  <c r="M310760" i="1"/>
  <c r="M310761" i="1"/>
  <c r="M310762" i="1"/>
  <c r="M310763" i="1"/>
  <c r="M310764" i="1"/>
  <c r="M310765" i="1"/>
  <c r="M310766" i="1"/>
  <c r="M310767" i="1"/>
  <c r="M310768" i="1"/>
  <c r="M310769" i="1"/>
  <c r="M310770" i="1"/>
  <c r="M310771" i="1"/>
  <c r="M310772" i="1"/>
  <c r="M310773" i="1"/>
  <c r="M310774" i="1"/>
  <c r="M310775" i="1"/>
  <c r="M310776" i="1"/>
  <c r="M310777" i="1"/>
  <c r="M310778" i="1"/>
  <c r="M310779" i="1"/>
  <c r="M310780" i="1"/>
  <c r="M310781" i="1"/>
  <c r="M310782" i="1"/>
  <c r="M310783" i="1"/>
  <c r="M310784" i="1"/>
  <c r="M310785" i="1"/>
  <c r="M310786" i="1"/>
  <c r="M310787" i="1"/>
  <c r="M310788" i="1"/>
  <c r="M310789" i="1"/>
  <c r="M310790" i="1"/>
  <c r="M310791" i="1"/>
  <c r="M310792" i="1"/>
  <c r="M310793" i="1"/>
  <c r="M310794" i="1"/>
  <c r="M310795" i="1"/>
  <c r="M310796" i="1"/>
  <c r="M310797" i="1"/>
  <c r="M310798" i="1"/>
  <c r="M310799" i="1"/>
  <c r="M310800" i="1"/>
  <c r="M310801" i="1"/>
  <c r="M310802" i="1"/>
  <c r="M310803" i="1"/>
  <c r="M310804" i="1"/>
  <c r="M310805" i="1"/>
  <c r="M310806" i="1"/>
  <c r="M310807" i="1"/>
  <c r="M310808" i="1"/>
  <c r="M310809" i="1"/>
  <c r="M310810" i="1"/>
  <c r="M310811" i="1"/>
  <c r="M310812" i="1"/>
  <c r="M310813" i="1"/>
  <c r="M310814" i="1"/>
  <c r="M310815" i="1"/>
  <c r="M310816" i="1"/>
  <c r="M310817" i="1"/>
  <c r="M310818" i="1"/>
  <c r="M310819" i="1"/>
  <c r="M310820" i="1"/>
  <c r="M310821" i="1"/>
  <c r="M310822" i="1"/>
  <c r="M310823" i="1"/>
  <c r="M310824" i="1"/>
  <c r="M310825" i="1"/>
  <c r="M310826" i="1"/>
  <c r="M310827" i="1"/>
  <c r="M310828" i="1"/>
  <c r="M310829" i="1"/>
  <c r="M310830" i="1"/>
  <c r="M310831" i="1"/>
  <c r="M310832" i="1"/>
  <c r="M310833" i="1"/>
  <c r="M310834" i="1"/>
  <c r="M310835" i="1"/>
  <c r="M310836" i="1"/>
  <c r="M310837" i="1"/>
  <c r="M310838" i="1"/>
  <c r="M310839" i="1"/>
  <c r="M310840" i="1"/>
  <c r="M310841" i="1"/>
  <c r="M310842" i="1"/>
  <c r="M310843" i="1"/>
  <c r="M310844" i="1"/>
  <c r="M310845" i="1"/>
  <c r="M310846" i="1"/>
  <c r="M310847" i="1"/>
  <c r="M310848" i="1"/>
  <c r="M310849" i="1"/>
  <c r="M310850" i="1"/>
  <c r="M310851" i="1"/>
  <c r="M310852" i="1"/>
  <c r="M310853" i="1"/>
  <c r="M310854" i="1"/>
  <c r="M310855" i="1"/>
  <c r="M310856" i="1"/>
  <c r="M310857" i="1"/>
  <c r="M310858" i="1"/>
  <c r="M310859" i="1"/>
  <c r="M310860" i="1"/>
  <c r="M310861" i="1"/>
  <c r="M310862" i="1"/>
  <c r="M310863" i="1"/>
  <c r="M310864" i="1"/>
  <c r="M310865" i="1"/>
  <c r="M310866" i="1"/>
  <c r="M310867" i="1"/>
  <c r="M310868" i="1"/>
  <c r="M310869" i="1"/>
  <c r="M310870" i="1"/>
  <c r="M310871" i="1"/>
  <c r="M310872" i="1"/>
  <c r="M310873" i="1"/>
  <c r="M310874" i="1"/>
  <c r="M310875" i="1"/>
  <c r="M310876" i="1"/>
  <c r="M310877" i="1"/>
  <c r="M310878" i="1"/>
  <c r="M310879" i="1"/>
  <c r="M310880" i="1"/>
  <c r="M310881" i="1"/>
  <c r="M310882" i="1"/>
  <c r="M310883" i="1"/>
  <c r="M310884" i="1"/>
  <c r="M310885" i="1"/>
  <c r="M310886" i="1"/>
  <c r="M310887" i="1"/>
  <c r="M310888" i="1"/>
  <c r="M310889" i="1"/>
  <c r="M310890" i="1"/>
  <c r="M310891" i="1"/>
  <c r="M310892" i="1"/>
  <c r="M310893" i="1"/>
  <c r="M310894" i="1"/>
  <c r="M310895" i="1"/>
  <c r="M310896" i="1"/>
  <c r="M310897" i="1"/>
  <c r="M310898" i="1"/>
  <c r="M310899" i="1"/>
  <c r="M310900" i="1"/>
  <c r="M310901" i="1"/>
  <c r="M310902" i="1"/>
  <c r="M310903" i="1"/>
  <c r="M310904" i="1"/>
  <c r="M310905" i="1"/>
  <c r="M310906" i="1"/>
  <c r="M310907" i="1"/>
  <c r="M310908" i="1"/>
  <c r="M310909" i="1"/>
  <c r="M310910" i="1"/>
  <c r="M310911" i="1"/>
  <c r="M310912" i="1"/>
  <c r="M310913" i="1"/>
  <c r="M310914" i="1"/>
  <c r="M310915" i="1"/>
  <c r="M310916" i="1"/>
  <c r="M310917" i="1"/>
  <c r="M310918" i="1"/>
  <c r="M310919" i="1"/>
  <c r="M310920" i="1"/>
  <c r="M310921" i="1"/>
  <c r="M310922" i="1"/>
  <c r="M310923" i="1"/>
  <c r="M310924" i="1"/>
  <c r="M310925" i="1"/>
  <c r="M310926" i="1"/>
  <c r="M310927" i="1"/>
  <c r="M310928" i="1"/>
  <c r="M310929" i="1"/>
  <c r="M310930" i="1"/>
  <c r="M310931" i="1"/>
  <c r="M310932" i="1"/>
  <c r="M310933" i="1"/>
  <c r="M310934" i="1"/>
  <c r="M310935" i="1"/>
  <c r="M310936" i="1"/>
  <c r="M310937" i="1"/>
  <c r="M310938" i="1"/>
  <c r="M310939" i="1"/>
  <c r="M310940" i="1"/>
  <c r="M310941" i="1"/>
  <c r="M310942" i="1"/>
  <c r="M310943" i="1"/>
  <c r="M310944" i="1"/>
  <c r="M310945" i="1"/>
  <c r="M310946" i="1"/>
  <c r="M310947" i="1"/>
  <c r="M310948" i="1"/>
  <c r="M310949" i="1"/>
  <c r="M310950" i="1"/>
  <c r="M310951" i="1"/>
  <c r="M310952" i="1"/>
  <c r="M310953" i="1"/>
  <c r="M310954" i="1"/>
  <c r="M310955" i="1"/>
  <c r="M310956" i="1"/>
  <c r="M310957" i="1"/>
  <c r="M310958" i="1"/>
  <c r="M310959" i="1"/>
  <c r="M310960" i="1"/>
  <c r="M310961" i="1"/>
  <c r="M310962" i="1"/>
  <c r="M310963" i="1"/>
  <c r="M310964" i="1"/>
  <c r="M310965" i="1"/>
  <c r="M310966" i="1"/>
  <c r="M310967" i="1"/>
  <c r="M310968" i="1"/>
  <c r="M310969" i="1"/>
  <c r="M310970" i="1"/>
  <c r="M310971" i="1"/>
  <c r="M310972" i="1"/>
  <c r="M310973" i="1"/>
  <c r="M310974" i="1"/>
  <c r="M310975" i="1"/>
  <c r="M310976" i="1"/>
  <c r="M310977" i="1"/>
  <c r="M310978" i="1"/>
  <c r="M310979" i="1"/>
  <c r="M310980" i="1"/>
  <c r="M310981" i="1"/>
  <c r="M310982" i="1"/>
  <c r="M310983" i="1"/>
  <c r="M310984" i="1"/>
  <c r="M310985" i="1"/>
  <c r="M310986" i="1"/>
  <c r="M310987" i="1"/>
  <c r="M310988" i="1"/>
  <c r="M310989" i="1"/>
  <c r="M310990" i="1"/>
  <c r="M310991" i="1"/>
  <c r="M310992" i="1"/>
  <c r="M310993" i="1"/>
  <c r="M310994" i="1"/>
  <c r="M310995" i="1"/>
  <c r="M310996" i="1"/>
  <c r="M310997" i="1"/>
  <c r="M310998" i="1"/>
  <c r="M310999" i="1"/>
  <c r="M311000" i="1"/>
  <c r="M311001" i="1"/>
  <c r="M311002" i="1"/>
  <c r="M311003" i="1"/>
  <c r="M311004" i="1"/>
  <c r="M311005" i="1"/>
  <c r="M311006" i="1"/>
  <c r="M311007" i="1"/>
  <c r="M311008" i="1"/>
  <c r="M311009" i="1"/>
  <c r="M311010" i="1"/>
  <c r="M311011" i="1"/>
  <c r="M311012" i="1"/>
  <c r="M311013" i="1"/>
  <c r="M311014" i="1"/>
  <c r="M311015" i="1"/>
  <c r="M311016" i="1"/>
  <c r="M311017" i="1"/>
  <c r="M311018" i="1"/>
  <c r="M311019" i="1"/>
  <c r="M311020" i="1"/>
  <c r="M311021" i="1"/>
  <c r="M311022" i="1"/>
  <c r="M311023" i="1"/>
  <c r="M311024" i="1"/>
  <c r="M311025" i="1"/>
  <c r="M311026" i="1"/>
  <c r="M311027" i="1"/>
  <c r="M311028" i="1"/>
  <c r="M311029" i="1"/>
  <c r="M311030" i="1"/>
  <c r="M311031" i="1"/>
  <c r="M311032" i="1"/>
  <c r="M311033" i="1"/>
  <c r="M311034" i="1"/>
  <c r="M311035" i="1"/>
  <c r="M311036" i="1"/>
  <c r="M311037" i="1"/>
  <c r="M311038" i="1"/>
  <c r="M311039" i="1"/>
  <c r="M311040" i="1"/>
  <c r="M311041" i="1"/>
  <c r="M311042" i="1"/>
  <c r="M311043" i="1"/>
  <c r="M311044" i="1"/>
  <c r="M311045" i="1"/>
  <c r="M311046" i="1"/>
  <c r="M311047" i="1"/>
  <c r="M311048" i="1"/>
  <c r="M311049" i="1"/>
  <c r="M311050" i="1"/>
  <c r="M311051" i="1"/>
  <c r="M311052" i="1"/>
  <c r="M311053" i="1"/>
  <c r="M311054" i="1"/>
  <c r="M311055" i="1"/>
  <c r="M311056" i="1"/>
  <c r="M311057" i="1"/>
  <c r="M311058" i="1"/>
  <c r="M311059" i="1"/>
  <c r="M311060" i="1"/>
  <c r="M311061" i="1"/>
  <c r="M311062" i="1"/>
  <c r="M311063" i="1"/>
  <c r="M311064" i="1"/>
  <c r="M311065" i="1"/>
  <c r="M311066" i="1"/>
  <c r="M311067" i="1"/>
  <c r="M311068" i="1"/>
  <c r="M311069" i="1"/>
  <c r="M311070" i="1"/>
  <c r="M311071" i="1"/>
  <c r="M311072" i="1"/>
  <c r="M311073" i="1"/>
  <c r="M311074" i="1"/>
  <c r="M311075" i="1"/>
  <c r="M311076" i="1"/>
  <c r="M311077" i="1"/>
  <c r="M311078" i="1"/>
  <c r="M311079" i="1"/>
  <c r="M311080" i="1"/>
  <c r="M311081" i="1"/>
  <c r="M311082" i="1"/>
  <c r="M311083" i="1"/>
  <c r="M311084" i="1"/>
  <c r="M311085" i="1"/>
  <c r="M311086" i="1"/>
  <c r="M311087" i="1"/>
  <c r="M311088" i="1"/>
  <c r="M311089" i="1"/>
  <c r="M311090" i="1"/>
  <c r="M311091" i="1"/>
  <c r="M311092" i="1"/>
  <c r="M311093" i="1"/>
  <c r="M311094" i="1"/>
  <c r="M311095" i="1"/>
  <c r="M311096" i="1"/>
  <c r="M311097" i="1"/>
  <c r="M311098" i="1"/>
  <c r="M311099" i="1"/>
  <c r="M311100" i="1"/>
  <c r="M311101" i="1"/>
  <c r="M311102" i="1"/>
  <c r="M311103" i="1"/>
  <c r="M311104" i="1"/>
  <c r="M311105" i="1"/>
  <c r="M311106" i="1"/>
  <c r="M311107" i="1"/>
  <c r="M311108" i="1"/>
  <c r="M311109" i="1"/>
  <c r="M311110" i="1"/>
  <c r="M311111" i="1"/>
  <c r="M311112" i="1"/>
  <c r="M311113" i="1"/>
  <c r="M311114" i="1"/>
  <c r="M311115" i="1"/>
  <c r="M311116" i="1"/>
  <c r="M311117" i="1"/>
  <c r="M311118" i="1"/>
  <c r="M311119" i="1"/>
  <c r="M311120" i="1"/>
  <c r="M311121" i="1"/>
  <c r="M311122" i="1"/>
  <c r="M311123" i="1"/>
  <c r="M311124" i="1"/>
  <c r="M311125" i="1"/>
  <c r="M311126" i="1"/>
  <c r="M311127" i="1"/>
  <c r="M311128" i="1"/>
  <c r="M311129" i="1"/>
  <c r="M311130" i="1"/>
  <c r="M311131" i="1"/>
  <c r="M311132" i="1"/>
  <c r="M311133" i="1"/>
  <c r="M311134" i="1"/>
  <c r="M311135" i="1"/>
  <c r="M311136" i="1"/>
  <c r="M311137" i="1"/>
  <c r="M311138" i="1"/>
  <c r="M311139" i="1"/>
  <c r="M311140" i="1"/>
  <c r="M311141" i="1"/>
  <c r="M311142" i="1"/>
  <c r="M311143" i="1"/>
  <c r="M311144" i="1"/>
  <c r="M311145" i="1"/>
  <c r="M311146" i="1"/>
  <c r="M311147" i="1"/>
  <c r="M311148" i="1"/>
  <c r="M311149" i="1"/>
  <c r="M311150" i="1"/>
  <c r="M311151" i="1"/>
  <c r="M311152" i="1"/>
  <c r="M311153" i="1"/>
  <c r="M311154" i="1"/>
  <c r="M311155" i="1"/>
  <c r="M311156" i="1"/>
  <c r="M311157" i="1"/>
  <c r="M311158" i="1"/>
  <c r="M311159" i="1"/>
  <c r="M311160" i="1"/>
  <c r="M311161" i="1"/>
  <c r="M311162" i="1"/>
  <c r="M311163" i="1"/>
  <c r="M311164" i="1"/>
  <c r="M311165" i="1"/>
  <c r="M311166" i="1"/>
  <c r="M311167" i="1"/>
  <c r="M311168" i="1"/>
  <c r="M311169" i="1"/>
  <c r="M311170" i="1"/>
  <c r="M311171" i="1"/>
  <c r="M311172" i="1"/>
  <c r="M311173" i="1"/>
  <c r="M311174" i="1"/>
  <c r="M311175" i="1"/>
  <c r="M311176" i="1"/>
  <c r="M311177" i="1"/>
  <c r="M311178" i="1"/>
  <c r="M311179" i="1"/>
  <c r="M311180" i="1"/>
  <c r="M311181" i="1"/>
  <c r="M311182" i="1"/>
  <c r="M311183" i="1"/>
  <c r="M311184" i="1"/>
  <c r="M311185" i="1"/>
  <c r="M311186" i="1"/>
  <c r="M311187" i="1"/>
  <c r="M311188" i="1"/>
  <c r="M311189" i="1"/>
  <c r="M311190" i="1"/>
  <c r="M311191" i="1"/>
  <c r="M311192" i="1"/>
  <c r="M311193" i="1"/>
  <c r="M311194" i="1"/>
  <c r="M311195" i="1"/>
  <c r="M311196" i="1"/>
  <c r="M311197" i="1"/>
  <c r="M311198" i="1"/>
  <c r="M311199" i="1"/>
  <c r="M311200" i="1"/>
  <c r="M311201" i="1"/>
  <c r="M311202" i="1"/>
  <c r="M311203" i="1"/>
  <c r="M311204" i="1"/>
  <c r="M311205" i="1"/>
  <c r="M311206" i="1"/>
  <c r="M311207" i="1"/>
  <c r="M311208" i="1"/>
  <c r="M311209" i="1"/>
  <c r="M311210" i="1"/>
  <c r="M311211" i="1"/>
  <c r="M311212" i="1"/>
  <c r="M311213" i="1"/>
  <c r="M311214" i="1"/>
  <c r="M311215" i="1"/>
  <c r="M311216" i="1"/>
  <c r="M311217" i="1"/>
  <c r="M311218" i="1"/>
  <c r="M311219" i="1"/>
  <c r="M311220" i="1"/>
  <c r="M311221" i="1"/>
  <c r="M311222" i="1"/>
  <c r="M311223" i="1"/>
  <c r="M311224" i="1"/>
  <c r="M311225" i="1"/>
  <c r="M311226" i="1"/>
  <c r="M311227" i="1"/>
  <c r="M311228" i="1"/>
  <c r="M311229" i="1"/>
  <c r="M311230" i="1"/>
  <c r="M311231" i="1"/>
  <c r="M311232" i="1"/>
  <c r="M311233" i="1"/>
  <c r="M311234" i="1"/>
  <c r="M311235" i="1"/>
  <c r="M311236" i="1"/>
  <c r="M311237" i="1"/>
  <c r="M311238" i="1"/>
  <c r="M311239" i="1"/>
  <c r="M311240" i="1"/>
  <c r="M311241" i="1"/>
  <c r="M311242" i="1"/>
  <c r="M311243" i="1"/>
  <c r="M311244" i="1"/>
  <c r="M311245" i="1"/>
  <c r="M311246" i="1"/>
  <c r="M311247" i="1"/>
  <c r="M311248" i="1"/>
  <c r="M311249" i="1"/>
  <c r="M311250" i="1"/>
  <c r="M311251" i="1"/>
  <c r="M311252" i="1"/>
  <c r="M311253" i="1"/>
  <c r="M311254" i="1"/>
  <c r="M311255" i="1"/>
  <c r="M311256" i="1"/>
  <c r="M311257" i="1"/>
  <c r="M311258" i="1"/>
  <c r="M311259" i="1"/>
  <c r="M311260" i="1"/>
  <c r="M311261" i="1"/>
  <c r="M311262" i="1"/>
  <c r="M311263" i="1"/>
  <c r="M311264" i="1"/>
  <c r="M311265" i="1"/>
  <c r="M311266" i="1"/>
  <c r="M311267" i="1"/>
  <c r="M311268" i="1"/>
  <c r="M311269" i="1"/>
  <c r="M311270" i="1"/>
  <c r="M311271" i="1"/>
  <c r="M311272" i="1"/>
  <c r="M311273" i="1"/>
  <c r="M311274" i="1"/>
  <c r="M311275" i="1"/>
  <c r="M311276" i="1"/>
  <c r="M311277" i="1"/>
  <c r="M311278" i="1"/>
  <c r="M311279" i="1"/>
  <c r="M311280" i="1"/>
  <c r="M311281" i="1"/>
  <c r="M311282" i="1"/>
  <c r="M311283" i="1"/>
  <c r="M311284" i="1"/>
  <c r="M311285" i="1"/>
  <c r="M311286" i="1"/>
  <c r="M311287" i="1"/>
  <c r="M311288" i="1"/>
  <c r="M311289" i="1"/>
  <c r="M311290" i="1"/>
  <c r="M311291" i="1"/>
  <c r="M311292" i="1"/>
  <c r="M311293" i="1"/>
  <c r="M311294" i="1"/>
  <c r="M311295" i="1"/>
  <c r="M311296" i="1"/>
  <c r="M311297" i="1"/>
  <c r="M311298" i="1"/>
  <c r="M311299" i="1"/>
  <c r="M311300" i="1"/>
  <c r="M311301" i="1"/>
  <c r="M311302" i="1"/>
  <c r="M311303" i="1"/>
  <c r="M311304" i="1"/>
  <c r="M311305" i="1"/>
  <c r="M311306" i="1"/>
  <c r="M311307" i="1"/>
  <c r="M311308" i="1"/>
  <c r="M311309" i="1"/>
  <c r="M311310" i="1"/>
  <c r="M311311" i="1"/>
  <c r="M311312" i="1"/>
  <c r="M311313" i="1"/>
  <c r="M311314" i="1"/>
  <c r="M311315" i="1"/>
  <c r="M311316" i="1"/>
  <c r="M311317" i="1"/>
  <c r="M311318" i="1"/>
  <c r="M311319" i="1"/>
  <c r="M311320" i="1"/>
  <c r="M311321" i="1"/>
  <c r="M311322" i="1"/>
  <c r="M311323" i="1"/>
  <c r="M311324" i="1"/>
  <c r="M311325" i="1"/>
  <c r="M311326" i="1"/>
  <c r="M311327" i="1"/>
  <c r="M311328" i="1"/>
  <c r="M311329" i="1"/>
  <c r="M311330" i="1"/>
  <c r="M311331" i="1"/>
  <c r="M311332" i="1"/>
  <c r="M311333" i="1"/>
  <c r="M311334" i="1"/>
  <c r="M311335" i="1"/>
  <c r="M311336" i="1"/>
  <c r="M311337" i="1"/>
  <c r="M311338" i="1"/>
  <c r="M311339" i="1"/>
  <c r="M311340" i="1"/>
  <c r="M311341" i="1"/>
  <c r="M311342" i="1"/>
  <c r="M311343" i="1"/>
  <c r="M311344" i="1"/>
  <c r="M311345" i="1"/>
  <c r="M311346" i="1"/>
  <c r="M311347" i="1"/>
  <c r="M311348" i="1"/>
  <c r="M311349" i="1"/>
  <c r="M311350" i="1"/>
  <c r="M311351" i="1"/>
  <c r="M311352" i="1"/>
  <c r="M311353" i="1"/>
  <c r="M311354" i="1"/>
  <c r="M311355" i="1"/>
  <c r="M311356" i="1"/>
  <c r="M311357" i="1"/>
  <c r="M311358" i="1"/>
  <c r="M311359" i="1"/>
  <c r="M311360" i="1"/>
  <c r="M311361" i="1"/>
  <c r="M311362" i="1"/>
  <c r="M311363" i="1"/>
  <c r="M311364" i="1"/>
  <c r="M311365" i="1"/>
  <c r="M311366" i="1"/>
  <c r="M311367" i="1"/>
  <c r="M311368" i="1"/>
  <c r="M311369" i="1"/>
  <c r="M311370" i="1"/>
  <c r="M311371" i="1"/>
  <c r="M311372" i="1"/>
  <c r="M311373" i="1"/>
  <c r="M311374" i="1"/>
  <c r="M311375" i="1"/>
  <c r="M311376" i="1"/>
  <c r="M311377" i="1"/>
  <c r="M311378" i="1"/>
  <c r="M311379" i="1"/>
  <c r="M311380" i="1"/>
  <c r="M311381" i="1"/>
  <c r="M311382" i="1"/>
  <c r="M311383" i="1"/>
  <c r="M311384" i="1"/>
  <c r="M311385" i="1"/>
  <c r="M311386" i="1"/>
  <c r="M311387" i="1"/>
  <c r="M311388" i="1"/>
  <c r="M311389" i="1"/>
  <c r="M311390" i="1"/>
  <c r="M311391" i="1"/>
  <c r="M311392" i="1"/>
  <c r="M311393" i="1"/>
  <c r="M311394" i="1"/>
  <c r="M311395" i="1"/>
  <c r="M311396" i="1"/>
  <c r="M311397" i="1"/>
  <c r="M311398" i="1"/>
  <c r="M311399" i="1"/>
  <c r="M311400" i="1"/>
  <c r="M311401" i="1"/>
  <c r="M311402" i="1"/>
  <c r="M311403" i="1"/>
  <c r="M311404" i="1"/>
  <c r="M311405" i="1"/>
  <c r="M311406" i="1"/>
  <c r="M311407" i="1"/>
  <c r="M311408" i="1"/>
  <c r="M311409" i="1"/>
  <c r="M311410" i="1"/>
  <c r="M311411" i="1"/>
  <c r="M311412" i="1"/>
  <c r="M311413" i="1"/>
  <c r="M311414" i="1"/>
  <c r="M311415" i="1"/>
  <c r="M311416" i="1"/>
  <c r="M311417" i="1"/>
  <c r="M311418" i="1"/>
  <c r="M311419" i="1"/>
  <c r="M311420" i="1"/>
  <c r="M311421" i="1"/>
  <c r="M311422" i="1"/>
  <c r="M311423" i="1"/>
  <c r="M311424" i="1"/>
  <c r="M311425" i="1"/>
  <c r="M311426" i="1"/>
  <c r="M311427" i="1"/>
  <c r="M311428" i="1"/>
  <c r="M311429" i="1"/>
  <c r="M311430" i="1"/>
  <c r="M311431" i="1"/>
  <c r="M311432" i="1"/>
  <c r="M311433" i="1"/>
  <c r="M311434" i="1"/>
  <c r="M311435" i="1"/>
  <c r="M311436" i="1"/>
  <c r="M311437" i="1"/>
  <c r="M311438" i="1"/>
  <c r="M311439" i="1"/>
  <c r="M311440" i="1"/>
  <c r="M311441" i="1"/>
  <c r="M311442" i="1"/>
  <c r="M311443" i="1"/>
  <c r="M311444" i="1"/>
  <c r="M311445" i="1"/>
  <c r="M311446" i="1"/>
  <c r="M311447" i="1"/>
  <c r="M311448" i="1"/>
  <c r="M311449" i="1"/>
  <c r="M311450" i="1"/>
  <c r="M311451" i="1"/>
  <c r="M311452" i="1"/>
  <c r="M311453" i="1"/>
  <c r="M311454" i="1"/>
  <c r="M311455" i="1"/>
  <c r="M311456" i="1"/>
  <c r="M311457" i="1"/>
  <c r="M311458" i="1"/>
  <c r="M311459" i="1"/>
  <c r="M311460" i="1"/>
  <c r="M311461" i="1"/>
  <c r="M311462" i="1"/>
  <c r="M311463" i="1"/>
  <c r="M311464" i="1"/>
  <c r="M311465" i="1"/>
  <c r="M311466" i="1"/>
  <c r="M311467" i="1"/>
  <c r="M311468" i="1"/>
  <c r="M311469" i="1"/>
  <c r="M311470" i="1"/>
  <c r="M311471" i="1"/>
  <c r="M311472" i="1"/>
  <c r="M311473" i="1"/>
  <c r="M311474" i="1"/>
  <c r="M311475" i="1"/>
  <c r="M311476" i="1"/>
  <c r="M311477" i="1"/>
  <c r="M311478" i="1"/>
  <c r="M311479" i="1"/>
  <c r="M311480" i="1"/>
  <c r="M311481" i="1"/>
  <c r="M311482" i="1"/>
  <c r="M311483" i="1"/>
  <c r="M311484" i="1"/>
  <c r="M311485" i="1"/>
  <c r="M311486" i="1"/>
  <c r="M311487" i="1"/>
  <c r="M311488" i="1"/>
  <c r="M311489" i="1"/>
  <c r="M311490" i="1"/>
  <c r="M311491" i="1"/>
  <c r="M311492" i="1"/>
  <c r="M311493" i="1"/>
  <c r="M311494" i="1"/>
  <c r="M311495" i="1"/>
  <c r="M311496" i="1"/>
  <c r="M311497" i="1"/>
  <c r="M311498" i="1"/>
  <c r="M311499" i="1"/>
  <c r="M311500" i="1"/>
  <c r="M311501" i="1"/>
  <c r="M311502" i="1"/>
  <c r="M311503" i="1"/>
  <c r="M311504" i="1"/>
  <c r="M311505" i="1"/>
  <c r="M311506" i="1"/>
  <c r="M311507" i="1"/>
  <c r="M311508" i="1"/>
  <c r="M311509" i="1"/>
  <c r="M311510" i="1"/>
  <c r="M311511" i="1"/>
  <c r="M311512" i="1"/>
  <c r="M311513" i="1"/>
  <c r="M311514" i="1"/>
  <c r="M311515" i="1"/>
  <c r="M311516" i="1"/>
  <c r="M311517" i="1"/>
  <c r="M311518" i="1"/>
  <c r="M311519" i="1"/>
  <c r="M311520" i="1"/>
  <c r="M311521" i="1"/>
  <c r="M311522" i="1"/>
  <c r="M311523" i="1"/>
  <c r="M311524" i="1"/>
  <c r="M311525" i="1"/>
  <c r="M311526" i="1"/>
  <c r="M311527" i="1"/>
  <c r="M311528" i="1"/>
  <c r="M311529" i="1"/>
  <c r="M311530" i="1"/>
  <c r="M311531" i="1"/>
  <c r="M311532" i="1"/>
  <c r="M311533" i="1"/>
  <c r="M311534" i="1"/>
  <c r="M311535" i="1"/>
  <c r="M311536" i="1"/>
  <c r="M311537" i="1"/>
  <c r="M311538" i="1"/>
  <c r="M311539" i="1"/>
  <c r="M311540" i="1"/>
  <c r="M311541" i="1"/>
  <c r="M311542" i="1"/>
  <c r="M311543" i="1"/>
  <c r="M311544" i="1"/>
  <c r="M311545" i="1"/>
  <c r="M311546" i="1"/>
  <c r="M311547" i="1"/>
  <c r="M311548" i="1"/>
  <c r="M311549" i="1"/>
  <c r="M311550" i="1"/>
  <c r="M311551" i="1"/>
  <c r="M311552" i="1"/>
  <c r="M311553" i="1"/>
  <c r="M311554" i="1"/>
  <c r="M311555" i="1"/>
  <c r="M311556" i="1"/>
  <c r="M311557" i="1"/>
  <c r="M311558" i="1"/>
  <c r="M311559" i="1"/>
  <c r="M311560" i="1"/>
  <c r="M311561" i="1"/>
  <c r="M311562" i="1"/>
  <c r="M311563" i="1"/>
  <c r="M311564" i="1"/>
  <c r="M311565" i="1"/>
  <c r="M311566" i="1"/>
  <c r="M311567" i="1"/>
  <c r="M311568" i="1"/>
  <c r="M311569" i="1"/>
  <c r="M311570" i="1"/>
  <c r="M311571" i="1"/>
  <c r="M311572" i="1"/>
  <c r="M311573" i="1"/>
  <c r="M311574" i="1"/>
  <c r="M311575" i="1"/>
  <c r="M311576" i="1"/>
  <c r="M311577" i="1"/>
  <c r="M311578" i="1"/>
  <c r="M311579" i="1"/>
  <c r="M311580" i="1"/>
  <c r="M311581" i="1"/>
  <c r="M311582" i="1"/>
  <c r="M311583" i="1"/>
  <c r="M311584" i="1"/>
  <c r="M311585" i="1"/>
  <c r="M311586" i="1"/>
  <c r="M311587" i="1"/>
  <c r="M311588" i="1"/>
  <c r="M311589" i="1"/>
  <c r="M311590" i="1"/>
  <c r="M311591" i="1"/>
  <c r="M311592" i="1"/>
  <c r="M311593" i="1"/>
  <c r="M311594" i="1"/>
  <c r="M311595" i="1"/>
  <c r="M311596" i="1"/>
  <c r="M311597" i="1"/>
  <c r="M311598" i="1"/>
  <c r="M311599" i="1"/>
  <c r="M311600" i="1"/>
  <c r="M311601" i="1"/>
  <c r="M311602" i="1"/>
  <c r="M311603" i="1"/>
  <c r="M311604" i="1"/>
  <c r="M311605" i="1"/>
  <c r="M311606" i="1"/>
  <c r="M311607" i="1"/>
  <c r="M311608" i="1"/>
  <c r="M311609" i="1"/>
  <c r="M311610" i="1"/>
  <c r="M311611" i="1"/>
  <c r="M311612" i="1"/>
  <c r="M311613" i="1"/>
  <c r="M311614" i="1"/>
  <c r="M311615" i="1"/>
  <c r="M311616" i="1"/>
  <c r="M311617" i="1"/>
  <c r="M311618" i="1"/>
  <c r="M311619" i="1"/>
  <c r="M311620" i="1"/>
  <c r="M311621" i="1"/>
  <c r="M311622" i="1"/>
  <c r="M311623" i="1"/>
  <c r="M311624" i="1"/>
  <c r="M311625" i="1"/>
  <c r="M311626" i="1"/>
  <c r="M311627" i="1"/>
  <c r="M311628" i="1"/>
  <c r="M311629" i="1"/>
  <c r="M311630" i="1"/>
  <c r="M311631" i="1"/>
  <c r="M311632" i="1"/>
  <c r="M311633" i="1"/>
  <c r="M311634" i="1"/>
  <c r="M311635" i="1"/>
  <c r="M311636" i="1"/>
  <c r="M311637" i="1"/>
  <c r="M311638" i="1"/>
  <c r="M311639" i="1"/>
  <c r="M311640" i="1"/>
  <c r="M311641" i="1"/>
  <c r="M311642" i="1"/>
  <c r="M311643" i="1"/>
  <c r="M311644" i="1"/>
  <c r="M311645" i="1"/>
  <c r="M311646" i="1"/>
  <c r="M311647" i="1"/>
  <c r="M311648" i="1"/>
  <c r="M311649" i="1"/>
  <c r="M311650" i="1"/>
  <c r="M311651" i="1"/>
  <c r="M311652" i="1"/>
  <c r="M311653" i="1"/>
  <c r="M311654" i="1"/>
  <c r="M311655" i="1"/>
  <c r="M311656" i="1"/>
  <c r="M311657" i="1"/>
  <c r="M311658" i="1"/>
  <c r="M311659" i="1"/>
  <c r="M311660" i="1"/>
  <c r="M311661" i="1"/>
  <c r="M311662" i="1"/>
  <c r="M311663" i="1"/>
  <c r="M311664" i="1"/>
  <c r="M311665" i="1"/>
  <c r="M311666" i="1"/>
  <c r="M311667" i="1"/>
  <c r="M311668" i="1"/>
  <c r="M311669" i="1"/>
  <c r="M311670" i="1"/>
  <c r="M311671" i="1"/>
  <c r="M311672" i="1"/>
  <c r="M311673" i="1"/>
  <c r="M311674" i="1"/>
  <c r="M311675" i="1"/>
  <c r="M311676" i="1"/>
  <c r="M311677" i="1"/>
  <c r="M311678" i="1"/>
  <c r="M311679" i="1"/>
  <c r="M311680" i="1"/>
  <c r="M311681" i="1"/>
  <c r="M311682" i="1"/>
  <c r="M311683" i="1"/>
  <c r="M311684" i="1"/>
  <c r="M311685" i="1"/>
  <c r="M311686" i="1"/>
  <c r="M311687" i="1"/>
  <c r="M311688" i="1"/>
  <c r="M311689" i="1"/>
  <c r="M311690" i="1"/>
  <c r="M311691" i="1"/>
  <c r="M311692" i="1"/>
  <c r="M311693" i="1"/>
  <c r="M311694" i="1"/>
  <c r="M311695" i="1"/>
  <c r="M311696" i="1"/>
  <c r="M311697" i="1"/>
  <c r="M311698" i="1"/>
  <c r="M311699" i="1"/>
  <c r="M311700" i="1"/>
  <c r="M311701" i="1"/>
  <c r="M311702" i="1"/>
  <c r="M311703" i="1"/>
  <c r="M311704" i="1"/>
  <c r="M311705" i="1"/>
  <c r="M311706" i="1"/>
  <c r="M311707" i="1"/>
  <c r="M311708" i="1"/>
  <c r="M311709" i="1"/>
  <c r="M311710" i="1"/>
  <c r="M311711" i="1"/>
  <c r="M311712" i="1"/>
  <c r="M311713" i="1"/>
  <c r="M311714" i="1"/>
  <c r="M311715" i="1"/>
  <c r="M311716" i="1"/>
  <c r="M311717" i="1"/>
  <c r="M311718" i="1"/>
  <c r="M311719" i="1"/>
  <c r="M311720" i="1"/>
  <c r="M311721" i="1"/>
  <c r="M311722" i="1"/>
  <c r="M311723" i="1"/>
  <c r="M311724" i="1"/>
  <c r="M311725" i="1"/>
  <c r="M311726" i="1"/>
  <c r="M311727" i="1"/>
  <c r="M311728" i="1"/>
  <c r="M311729" i="1"/>
  <c r="M311730" i="1"/>
  <c r="M311731" i="1"/>
  <c r="M311732" i="1"/>
  <c r="M311733" i="1"/>
  <c r="M311734" i="1"/>
  <c r="M311735" i="1"/>
  <c r="M311736" i="1"/>
  <c r="M311737" i="1"/>
  <c r="M311738" i="1"/>
  <c r="M311739" i="1"/>
  <c r="M311740" i="1"/>
  <c r="M311741" i="1"/>
  <c r="M311742" i="1"/>
  <c r="M311743" i="1"/>
  <c r="M311744" i="1"/>
  <c r="M311745" i="1"/>
  <c r="M311746" i="1"/>
  <c r="M311747" i="1"/>
  <c r="M311748" i="1"/>
  <c r="M311749" i="1"/>
  <c r="M311750" i="1"/>
  <c r="M311751" i="1"/>
  <c r="M311752" i="1"/>
  <c r="M311753" i="1"/>
  <c r="M311754" i="1"/>
  <c r="M311755" i="1"/>
  <c r="M311756" i="1"/>
  <c r="M311757" i="1"/>
  <c r="M311758" i="1"/>
  <c r="M311759" i="1"/>
  <c r="M311760" i="1"/>
  <c r="M311761" i="1"/>
  <c r="M311762" i="1"/>
  <c r="M311763" i="1"/>
  <c r="M311764" i="1"/>
  <c r="M311765" i="1"/>
  <c r="M311766" i="1"/>
  <c r="M311767" i="1"/>
  <c r="M311768" i="1"/>
  <c r="M311769" i="1"/>
  <c r="M311770" i="1"/>
  <c r="M311771" i="1"/>
  <c r="M311772" i="1"/>
  <c r="M311773" i="1"/>
  <c r="M311774" i="1"/>
  <c r="M311775" i="1"/>
  <c r="M311776" i="1"/>
  <c r="M311777" i="1"/>
  <c r="M311778" i="1"/>
  <c r="M311779" i="1"/>
  <c r="M311780" i="1"/>
  <c r="M311781" i="1"/>
  <c r="M311782" i="1"/>
  <c r="M311783" i="1"/>
  <c r="M311784" i="1"/>
  <c r="M311785" i="1"/>
  <c r="M311786" i="1"/>
  <c r="M311787" i="1"/>
  <c r="M311788" i="1"/>
  <c r="M311789" i="1"/>
  <c r="M311790" i="1"/>
  <c r="M311791" i="1"/>
  <c r="M311792" i="1"/>
  <c r="M311793" i="1"/>
  <c r="M311794" i="1"/>
  <c r="M311795" i="1"/>
  <c r="M311796" i="1"/>
  <c r="M311797" i="1"/>
  <c r="M311798" i="1"/>
  <c r="M311799" i="1"/>
  <c r="M311800" i="1"/>
  <c r="M311801" i="1"/>
  <c r="M311802" i="1"/>
  <c r="M311803" i="1"/>
  <c r="M311804" i="1"/>
  <c r="M311805" i="1"/>
  <c r="M311806" i="1"/>
  <c r="M311807" i="1"/>
  <c r="M311808" i="1"/>
  <c r="M311809" i="1"/>
  <c r="M311810" i="1"/>
  <c r="M311811" i="1"/>
  <c r="M311812" i="1"/>
  <c r="M311813" i="1"/>
  <c r="M311814" i="1"/>
  <c r="M311815" i="1"/>
  <c r="M311816" i="1"/>
  <c r="M311817" i="1"/>
  <c r="M311818" i="1"/>
  <c r="M311819" i="1"/>
  <c r="M311820" i="1"/>
  <c r="M311821" i="1"/>
  <c r="M311822" i="1"/>
  <c r="M311823" i="1"/>
  <c r="M311824" i="1"/>
  <c r="M311825" i="1"/>
  <c r="M311826" i="1"/>
  <c r="M311827" i="1"/>
  <c r="M311828" i="1"/>
  <c r="M311829" i="1"/>
  <c r="M311830" i="1"/>
  <c r="M311831" i="1"/>
  <c r="M311832" i="1"/>
  <c r="M311833" i="1"/>
  <c r="M311834" i="1"/>
  <c r="M311835" i="1"/>
  <c r="M311836" i="1"/>
  <c r="M311837" i="1"/>
  <c r="M311838" i="1"/>
  <c r="M311839" i="1"/>
  <c r="M311840" i="1"/>
  <c r="M311841" i="1"/>
  <c r="M311842" i="1"/>
  <c r="M311843" i="1"/>
  <c r="M311844" i="1"/>
  <c r="M311845" i="1"/>
  <c r="M311846" i="1"/>
  <c r="M311847" i="1"/>
  <c r="M311848" i="1"/>
  <c r="M311849" i="1"/>
  <c r="M311850" i="1"/>
  <c r="M311851" i="1"/>
  <c r="M311852" i="1"/>
  <c r="M311853" i="1"/>
  <c r="M311854" i="1"/>
  <c r="M311855" i="1"/>
  <c r="M311856" i="1"/>
  <c r="M311857" i="1"/>
  <c r="M311858" i="1"/>
  <c r="M311859" i="1"/>
  <c r="M311860" i="1"/>
  <c r="M311861" i="1"/>
  <c r="M311862" i="1"/>
  <c r="M311863" i="1"/>
  <c r="M311864" i="1"/>
  <c r="M311865" i="1"/>
  <c r="M311866" i="1"/>
  <c r="M311867" i="1"/>
  <c r="M311868" i="1"/>
  <c r="M311869" i="1"/>
  <c r="M311870" i="1"/>
  <c r="M311871" i="1"/>
  <c r="M311872" i="1"/>
  <c r="M311873" i="1"/>
  <c r="M311874" i="1"/>
  <c r="M311875" i="1"/>
  <c r="M311876" i="1"/>
  <c r="M311877" i="1"/>
  <c r="M311878" i="1"/>
  <c r="M311879" i="1"/>
  <c r="M311880" i="1"/>
  <c r="M311881" i="1"/>
  <c r="M311882" i="1"/>
  <c r="M311883" i="1"/>
  <c r="M311884" i="1"/>
  <c r="M311885" i="1"/>
  <c r="M311886" i="1"/>
  <c r="M311887" i="1"/>
  <c r="M311888" i="1"/>
  <c r="M311889" i="1"/>
  <c r="M311890" i="1"/>
  <c r="M311891" i="1"/>
  <c r="M311892" i="1"/>
  <c r="M311893" i="1"/>
  <c r="M311894" i="1"/>
  <c r="M311895" i="1"/>
  <c r="M311896" i="1"/>
  <c r="M311897" i="1"/>
  <c r="M311898" i="1"/>
  <c r="M311899" i="1"/>
  <c r="M311900" i="1"/>
  <c r="M311901" i="1"/>
  <c r="M311902" i="1"/>
  <c r="M311903" i="1"/>
  <c r="M311904" i="1"/>
  <c r="M311905" i="1"/>
  <c r="M311906" i="1"/>
  <c r="M311907" i="1"/>
  <c r="M311908" i="1"/>
  <c r="M311909" i="1"/>
  <c r="M311910" i="1"/>
  <c r="M311911" i="1"/>
  <c r="M311912" i="1"/>
  <c r="M311913" i="1"/>
  <c r="M311914" i="1"/>
  <c r="M311915" i="1"/>
  <c r="M311916" i="1"/>
  <c r="M311917" i="1"/>
  <c r="M311918" i="1"/>
  <c r="M311919" i="1"/>
  <c r="M311920" i="1"/>
  <c r="M311921" i="1"/>
  <c r="M311922" i="1"/>
  <c r="M311923" i="1"/>
  <c r="M311924" i="1"/>
  <c r="M311925" i="1"/>
  <c r="M311926" i="1"/>
  <c r="M311927" i="1"/>
  <c r="M311928" i="1"/>
  <c r="M311929" i="1"/>
  <c r="M311930" i="1"/>
  <c r="M311931" i="1"/>
  <c r="M311932" i="1"/>
  <c r="M311933" i="1"/>
  <c r="M311934" i="1"/>
  <c r="M311935" i="1"/>
  <c r="M311936" i="1"/>
  <c r="M311937" i="1"/>
  <c r="M311938" i="1"/>
  <c r="M311939" i="1"/>
  <c r="M311940" i="1"/>
  <c r="M311941" i="1"/>
  <c r="M311942" i="1"/>
  <c r="M311943" i="1"/>
  <c r="M311944" i="1"/>
  <c r="M311945" i="1"/>
  <c r="M311946" i="1"/>
  <c r="M311947" i="1"/>
  <c r="M311948" i="1"/>
  <c r="M311949" i="1"/>
  <c r="M311950" i="1"/>
  <c r="M311951" i="1"/>
  <c r="M311952" i="1"/>
  <c r="M311953" i="1"/>
  <c r="M311954" i="1"/>
  <c r="M311955" i="1"/>
  <c r="M311956" i="1"/>
  <c r="M311957" i="1"/>
  <c r="M311958" i="1"/>
  <c r="M311959" i="1"/>
  <c r="M311960" i="1"/>
  <c r="M311961" i="1"/>
  <c r="M311962" i="1"/>
  <c r="M311963" i="1"/>
  <c r="M311964" i="1"/>
  <c r="M311965" i="1"/>
  <c r="M311966" i="1"/>
  <c r="M311967" i="1"/>
  <c r="M311968" i="1"/>
  <c r="M311969" i="1"/>
  <c r="M311970" i="1"/>
  <c r="M311971" i="1"/>
  <c r="M311972" i="1"/>
  <c r="M311973" i="1"/>
  <c r="M311974" i="1"/>
  <c r="M311975" i="1"/>
  <c r="M311976" i="1"/>
  <c r="M311977" i="1"/>
  <c r="M311978" i="1"/>
  <c r="M311979" i="1"/>
  <c r="M311980" i="1"/>
  <c r="M311981" i="1"/>
  <c r="M311982" i="1"/>
  <c r="M311983" i="1"/>
  <c r="M311984" i="1"/>
  <c r="M311985" i="1"/>
  <c r="M311986" i="1"/>
  <c r="M311987" i="1"/>
  <c r="M311988" i="1"/>
  <c r="M311989" i="1"/>
  <c r="M311990" i="1"/>
  <c r="M311991" i="1"/>
  <c r="M311992" i="1"/>
  <c r="M311993" i="1"/>
  <c r="M311994" i="1"/>
  <c r="M311995" i="1"/>
  <c r="M311996" i="1"/>
  <c r="M311997" i="1"/>
  <c r="M311998" i="1"/>
  <c r="M311999" i="1"/>
  <c r="M312000" i="1"/>
  <c r="M312001" i="1"/>
  <c r="M312002" i="1"/>
  <c r="M312003" i="1"/>
  <c r="M312004" i="1"/>
  <c r="M312005" i="1"/>
  <c r="M312006" i="1"/>
  <c r="M312007" i="1"/>
  <c r="M312008" i="1"/>
  <c r="M312009" i="1"/>
  <c r="M312010" i="1"/>
  <c r="M312011" i="1"/>
  <c r="M312012" i="1"/>
  <c r="M312013" i="1"/>
  <c r="M312014" i="1"/>
  <c r="M312015" i="1"/>
  <c r="M312016" i="1"/>
  <c r="M312017" i="1"/>
  <c r="M312018" i="1"/>
  <c r="M312019" i="1"/>
  <c r="M312020" i="1"/>
  <c r="M312021" i="1"/>
  <c r="M312022" i="1"/>
  <c r="M312023" i="1"/>
  <c r="M312024" i="1"/>
  <c r="M312025" i="1"/>
  <c r="M312026" i="1"/>
  <c r="M312027" i="1"/>
  <c r="M312028" i="1"/>
  <c r="M312029" i="1"/>
  <c r="M312030" i="1"/>
  <c r="M312031" i="1"/>
  <c r="M312032" i="1"/>
  <c r="M312033" i="1"/>
  <c r="M312034" i="1"/>
  <c r="M312035" i="1"/>
  <c r="M312036" i="1"/>
  <c r="M312037" i="1"/>
  <c r="M312038" i="1"/>
  <c r="M312039" i="1"/>
  <c r="M312040" i="1"/>
  <c r="M312041" i="1"/>
  <c r="M312042" i="1"/>
  <c r="M312043" i="1"/>
  <c r="M312044" i="1"/>
  <c r="M312045" i="1"/>
  <c r="M312046" i="1"/>
  <c r="M312047" i="1"/>
  <c r="M312048" i="1"/>
  <c r="M312049" i="1"/>
  <c r="M312050" i="1"/>
  <c r="M312051" i="1"/>
  <c r="M312052" i="1"/>
  <c r="M312053" i="1"/>
  <c r="M312054" i="1"/>
  <c r="M312055" i="1"/>
  <c r="M312056" i="1"/>
  <c r="M312057" i="1"/>
  <c r="M312058" i="1"/>
  <c r="M312059" i="1"/>
  <c r="M312060" i="1"/>
  <c r="M312061" i="1"/>
  <c r="M312062" i="1"/>
  <c r="M312063" i="1"/>
  <c r="M312064" i="1"/>
  <c r="M312065" i="1"/>
  <c r="M312066" i="1"/>
  <c r="M312067" i="1"/>
  <c r="M312068" i="1"/>
  <c r="M312069" i="1"/>
  <c r="M312070" i="1"/>
  <c r="M312071" i="1"/>
  <c r="M312072" i="1"/>
  <c r="M312073" i="1"/>
  <c r="M312074" i="1"/>
  <c r="M312075" i="1"/>
  <c r="M312076" i="1"/>
  <c r="M312077" i="1"/>
  <c r="M312078" i="1"/>
  <c r="M312079" i="1"/>
  <c r="M312080" i="1"/>
  <c r="M312081" i="1"/>
  <c r="M312082" i="1"/>
  <c r="M312083" i="1"/>
  <c r="M312084" i="1"/>
  <c r="M312085" i="1"/>
  <c r="M312086" i="1"/>
  <c r="M312087" i="1"/>
  <c r="M312088" i="1"/>
  <c r="M312089" i="1"/>
  <c r="M312090" i="1"/>
  <c r="M312091" i="1"/>
  <c r="M312092" i="1"/>
  <c r="M312093" i="1"/>
  <c r="M312094" i="1"/>
  <c r="M312095" i="1"/>
  <c r="M312096" i="1"/>
  <c r="M312097" i="1"/>
  <c r="M312098" i="1"/>
  <c r="M312099" i="1"/>
  <c r="M312100" i="1"/>
  <c r="M312101" i="1"/>
  <c r="M312102" i="1"/>
  <c r="M312103" i="1"/>
  <c r="M312104" i="1"/>
  <c r="M312105" i="1"/>
  <c r="M312106" i="1"/>
  <c r="M312107" i="1"/>
  <c r="M312108" i="1"/>
  <c r="M312109" i="1"/>
  <c r="M312110" i="1"/>
  <c r="M312111" i="1"/>
  <c r="M312112" i="1"/>
  <c r="M312113" i="1"/>
  <c r="M312114" i="1"/>
  <c r="M312115" i="1"/>
  <c r="M312116" i="1"/>
  <c r="M312117" i="1"/>
  <c r="M312118" i="1"/>
  <c r="M312119" i="1"/>
  <c r="M312120" i="1"/>
  <c r="M312121" i="1"/>
  <c r="M312122" i="1"/>
  <c r="M312123" i="1"/>
  <c r="M312124" i="1"/>
  <c r="M312125" i="1"/>
  <c r="M312126" i="1"/>
  <c r="M312127" i="1"/>
  <c r="M312128" i="1"/>
  <c r="M312129" i="1"/>
  <c r="M312130" i="1"/>
  <c r="M312131" i="1"/>
  <c r="M312132" i="1"/>
  <c r="M312133" i="1"/>
  <c r="M312134" i="1"/>
  <c r="M312135" i="1"/>
  <c r="M312136" i="1"/>
  <c r="M312137" i="1"/>
  <c r="M312138" i="1"/>
  <c r="M312139" i="1"/>
  <c r="M312140" i="1"/>
  <c r="M312141" i="1"/>
  <c r="M312142" i="1"/>
  <c r="M312143" i="1"/>
  <c r="M312144" i="1"/>
  <c r="M312145" i="1"/>
  <c r="M312146" i="1"/>
  <c r="M312147" i="1"/>
  <c r="M312148" i="1"/>
  <c r="M312149" i="1"/>
  <c r="M312150" i="1"/>
  <c r="M312151" i="1"/>
  <c r="M312152" i="1"/>
  <c r="M312153" i="1"/>
  <c r="M312154" i="1"/>
  <c r="M312155" i="1"/>
  <c r="M312156" i="1"/>
  <c r="M312157" i="1"/>
  <c r="M312158" i="1"/>
  <c r="M312159" i="1"/>
  <c r="M312160" i="1"/>
  <c r="M312161" i="1"/>
  <c r="M312162" i="1"/>
  <c r="M312163" i="1"/>
  <c r="M312164" i="1"/>
  <c r="M312165" i="1"/>
  <c r="M312166" i="1"/>
  <c r="M312167" i="1"/>
  <c r="M312168" i="1"/>
  <c r="M312169" i="1"/>
  <c r="M312170" i="1"/>
  <c r="M312171" i="1"/>
  <c r="M312172" i="1"/>
  <c r="M312173" i="1"/>
  <c r="M312174" i="1"/>
  <c r="M312175" i="1"/>
  <c r="M312176" i="1"/>
  <c r="M312177" i="1"/>
  <c r="M312178" i="1"/>
  <c r="M312179" i="1"/>
  <c r="M312180" i="1"/>
  <c r="M312181" i="1"/>
  <c r="M312182" i="1"/>
  <c r="M312183" i="1"/>
  <c r="M312184" i="1"/>
  <c r="M312185" i="1"/>
  <c r="M312186" i="1"/>
  <c r="M312187" i="1"/>
  <c r="M312188" i="1"/>
  <c r="M312189" i="1"/>
  <c r="M312190" i="1"/>
  <c r="M312191" i="1"/>
  <c r="M312192" i="1"/>
  <c r="M312193" i="1"/>
  <c r="M312194" i="1"/>
  <c r="M312195" i="1"/>
  <c r="M312196" i="1"/>
  <c r="M312197" i="1"/>
  <c r="M312198" i="1"/>
  <c r="M312199" i="1"/>
  <c r="M312200" i="1"/>
  <c r="M312201" i="1"/>
  <c r="M312202" i="1"/>
  <c r="M312203" i="1"/>
  <c r="M312204" i="1"/>
  <c r="M312205" i="1"/>
  <c r="M312206" i="1"/>
  <c r="M312207" i="1"/>
  <c r="M312208" i="1"/>
  <c r="M312209" i="1"/>
  <c r="M312210" i="1"/>
  <c r="M312211" i="1"/>
  <c r="M312212" i="1"/>
  <c r="M312213" i="1"/>
  <c r="M312214" i="1"/>
  <c r="M312215" i="1"/>
  <c r="M312216" i="1"/>
  <c r="M312217" i="1"/>
  <c r="M312218" i="1"/>
  <c r="M312219" i="1"/>
  <c r="M312220" i="1"/>
  <c r="M312221" i="1"/>
  <c r="M312222" i="1"/>
  <c r="M312223" i="1"/>
  <c r="M312224" i="1"/>
  <c r="M312225" i="1"/>
  <c r="M312226" i="1"/>
  <c r="M312227" i="1"/>
  <c r="M312228" i="1"/>
  <c r="M312229" i="1"/>
  <c r="M312230" i="1"/>
  <c r="M312231" i="1"/>
  <c r="M312232" i="1"/>
  <c r="M312233" i="1"/>
  <c r="M312234" i="1"/>
  <c r="M312235" i="1"/>
  <c r="M312236" i="1"/>
  <c r="M312237" i="1"/>
  <c r="M312238" i="1"/>
  <c r="M312239" i="1"/>
  <c r="M312240" i="1"/>
  <c r="M312241" i="1"/>
  <c r="M312242" i="1"/>
  <c r="M312243" i="1"/>
  <c r="M312244" i="1"/>
  <c r="M312245" i="1"/>
  <c r="M312246" i="1"/>
  <c r="M312247" i="1"/>
  <c r="M312248" i="1"/>
  <c r="M312249" i="1"/>
  <c r="M312250" i="1"/>
  <c r="M312251" i="1"/>
  <c r="M312252" i="1"/>
  <c r="M312253" i="1"/>
  <c r="M312254" i="1"/>
  <c r="M312255" i="1"/>
  <c r="M312256" i="1"/>
  <c r="M312257" i="1"/>
  <c r="M312258" i="1"/>
  <c r="M312259" i="1"/>
  <c r="M312260" i="1"/>
  <c r="M312261" i="1"/>
  <c r="M312262" i="1"/>
  <c r="M312263" i="1"/>
  <c r="M312264" i="1"/>
  <c r="M312265" i="1"/>
  <c r="M312266" i="1"/>
  <c r="M312267" i="1"/>
  <c r="M312268" i="1"/>
  <c r="M312269" i="1"/>
  <c r="M312270" i="1"/>
  <c r="M312271" i="1"/>
  <c r="M312272" i="1"/>
  <c r="M312273" i="1"/>
  <c r="M312274" i="1"/>
  <c r="M312275" i="1"/>
  <c r="M312276" i="1"/>
  <c r="M312277" i="1"/>
  <c r="M312278" i="1"/>
  <c r="M312279" i="1"/>
  <c r="M312280" i="1"/>
  <c r="M312281" i="1"/>
  <c r="M312282" i="1"/>
  <c r="M312283" i="1"/>
  <c r="M312284" i="1"/>
  <c r="M312285" i="1"/>
  <c r="M312286" i="1"/>
  <c r="M312287" i="1"/>
  <c r="M312288" i="1"/>
  <c r="M312289" i="1"/>
  <c r="M312290" i="1"/>
  <c r="M312291" i="1"/>
  <c r="M312292" i="1"/>
  <c r="M312293" i="1"/>
  <c r="M312294" i="1"/>
  <c r="M312295" i="1"/>
  <c r="M312296" i="1"/>
  <c r="M312297" i="1"/>
  <c r="M312298" i="1"/>
  <c r="M312299" i="1"/>
  <c r="M312300" i="1"/>
  <c r="M312301" i="1"/>
  <c r="M312302" i="1"/>
  <c r="M312303" i="1"/>
  <c r="M312304" i="1"/>
  <c r="M312305" i="1"/>
  <c r="M312306" i="1"/>
  <c r="M312307" i="1"/>
  <c r="M312308" i="1"/>
  <c r="M312309" i="1"/>
  <c r="M312310" i="1"/>
  <c r="M312311" i="1"/>
  <c r="M312312" i="1"/>
  <c r="M312313" i="1"/>
  <c r="M312314" i="1"/>
  <c r="M312315" i="1"/>
  <c r="M312316" i="1"/>
  <c r="M312317" i="1"/>
  <c r="M312318" i="1"/>
  <c r="M312319" i="1"/>
  <c r="M312320" i="1"/>
  <c r="M312321" i="1"/>
  <c r="M312322" i="1"/>
  <c r="M312323" i="1"/>
  <c r="M312324" i="1"/>
  <c r="M312325" i="1"/>
  <c r="M312326" i="1"/>
  <c r="M312327" i="1"/>
  <c r="M312328" i="1"/>
  <c r="M312329" i="1"/>
  <c r="M312330" i="1"/>
  <c r="M312331" i="1"/>
  <c r="M312332" i="1"/>
  <c r="M312333" i="1"/>
  <c r="M312334" i="1"/>
  <c r="M312335" i="1"/>
  <c r="M312336" i="1"/>
  <c r="M312337" i="1"/>
  <c r="M312338" i="1"/>
  <c r="M312339" i="1"/>
  <c r="M312340" i="1"/>
  <c r="M312341" i="1"/>
  <c r="M312342" i="1"/>
  <c r="M312343" i="1"/>
  <c r="M312344" i="1"/>
  <c r="M312345" i="1"/>
  <c r="M312346" i="1"/>
  <c r="M312347" i="1"/>
  <c r="M312348" i="1"/>
  <c r="M312349" i="1"/>
  <c r="M312350" i="1"/>
  <c r="M312351" i="1"/>
  <c r="M312352" i="1"/>
  <c r="M312353" i="1"/>
  <c r="M312354" i="1"/>
  <c r="M312355" i="1"/>
  <c r="M312356" i="1"/>
  <c r="M312357" i="1"/>
  <c r="M312358" i="1"/>
  <c r="M312359" i="1"/>
  <c r="M312360" i="1"/>
  <c r="M312361" i="1"/>
  <c r="M312362" i="1"/>
  <c r="M312363" i="1"/>
  <c r="M312364" i="1"/>
  <c r="M312365" i="1"/>
  <c r="M312366" i="1"/>
  <c r="M312367" i="1"/>
  <c r="M312368" i="1"/>
  <c r="M312369" i="1"/>
  <c r="M312370" i="1"/>
  <c r="M312371" i="1"/>
  <c r="M312372" i="1"/>
  <c r="M312373" i="1"/>
  <c r="M312374" i="1"/>
  <c r="M312375" i="1"/>
  <c r="M312376" i="1"/>
  <c r="M312377" i="1"/>
  <c r="M312378" i="1"/>
  <c r="M312379" i="1"/>
  <c r="M312380" i="1"/>
  <c r="M312381" i="1"/>
  <c r="M312382" i="1"/>
  <c r="M312383" i="1"/>
  <c r="M312384" i="1"/>
  <c r="M312385" i="1"/>
  <c r="M312386" i="1"/>
  <c r="M312387" i="1"/>
  <c r="M312388" i="1"/>
  <c r="M312389" i="1"/>
  <c r="M312390" i="1"/>
  <c r="M312391" i="1"/>
  <c r="M312392" i="1"/>
  <c r="M312393" i="1"/>
  <c r="M312394" i="1"/>
  <c r="M312395" i="1"/>
  <c r="M312396" i="1"/>
  <c r="M312397" i="1"/>
  <c r="M312398" i="1"/>
  <c r="M312399" i="1"/>
  <c r="M312400" i="1"/>
  <c r="M312401" i="1"/>
  <c r="M312402" i="1"/>
  <c r="M312403" i="1"/>
  <c r="M312404" i="1"/>
  <c r="M312405" i="1"/>
  <c r="M312406" i="1"/>
  <c r="M312407" i="1"/>
  <c r="M312408" i="1"/>
  <c r="M312409" i="1"/>
  <c r="M312410" i="1"/>
  <c r="M312411" i="1"/>
  <c r="M312412" i="1"/>
  <c r="M312413" i="1"/>
  <c r="M312414" i="1"/>
  <c r="M312415" i="1"/>
  <c r="M312416" i="1"/>
  <c r="M312417" i="1"/>
  <c r="M312418" i="1"/>
  <c r="M312419" i="1"/>
  <c r="M312420" i="1"/>
  <c r="M312421" i="1"/>
  <c r="M312422" i="1"/>
  <c r="M312423" i="1"/>
  <c r="M312424" i="1"/>
  <c r="M312425" i="1"/>
  <c r="M312426" i="1"/>
  <c r="M312427" i="1"/>
  <c r="M312428" i="1"/>
  <c r="M312429" i="1"/>
  <c r="M312430" i="1"/>
  <c r="M312431" i="1"/>
  <c r="M312432" i="1"/>
  <c r="M312433" i="1"/>
  <c r="M312434" i="1"/>
  <c r="M312435" i="1"/>
  <c r="M312436" i="1"/>
  <c r="M312437" i="1"/>
  <c r="M312438" i="1"/>
  <c r="M312439" i="1"/>
  <c r="M312440" i="1"/>
  <c r="M312441" i="1"/>
  <c r="M312442" i="1"/>
  <c r="M312443" i="1"/>
  <c r="M312444" i="1"/>
  <c r="M312445" i="1"/>
  <c r="M312446" i="1"/>
  <c r="M312447" i="1"/>
  <c r="M312448" i="1"/>
  <c r="M312449" i="1"/>
  <c r="M312450" i="1"/>
  <c r="M312451" i="1"/>
  <c r="M312452" i="1"/>
  <c r="M312453" i="1"/>
  <c r="M312454" i="1"/>
  <c r="M312455" i="1"/>
  <c r="M312456" i="1"/>
  <c r="M312457" i="1"/>
  <c r="M312458" i="1"/>
  <c r="M312459" i="1"/>
  <c r="M312460" i="1"/>
  <c r="M312461" i="1"/>
  <c r="M312462" i="1"/>
  <c r="M312463" i="1"/>
  <c r="M312464" i="1"/>
  <c r="M312465" i="1"/>
  <c r="M312466" i="1"/>
  <c r="M312467" i="1"/>
  <c r="M312468" i="1"/>
  <c r="M312469" i="1"/>
  <c r="M312470" i="1"/>
  <c r="M312471" i="1"/>
  <c r="M312472" i="1"/>
  <c r="M312473" i="1"/>
  <c r="M312474" i="1"/>
  <c r="M312475" i="1"/>
  <c r="M312476" i="1"/>
  <c r="M312477" i="1"/>
  <c r="M312478" i="1"/>
  <c r="M312479" i="1"/>
  <c r="M312480" i="1"/>
  <c r="M312481" i="1"/>
  <c r="M312482" i="1"/>
  <c r="M312483" i="1"/>
  <c r="M312484" i="1"/>
  <c r="M312485" i="1"/>
  <c r="M312486" i="1"/>
  <c r="M312487" i="1"/>
  <c r="M312488" i="1"/>
  <c r="M312489" i="1"/>
  <c r="M312490" i="1"/>
  <c r="M312491" i="1"/>
  <c r="M312492" i="1"/>
  <c r="M312493" i="1"/>
  <c r="M312494" i="1"/>
  <c r="M312495" i="1"/>
  <c r="M312496" i="1"/>
  <c r="M312497" i="1"/>
  <c r="M312498" i="1"/>
  <c r="M312499" i="1"/>
  <c r="M312500" i="1"/>
  <c r="M312501" i="1"/>
  <c r="M312502" i="1"/>
  <c r="M312503" i="1"/>
  <c r="M312504" i="1"/>
  <c r="M312505" i="1"/>
  <c r="M312506" i="1"/>
  <c r="M312507" i="1"/>
  <c r="M312508" i="1"/>
  <c r="M312509" i="1"/>
  <c r="M312510" i="1"/>
  <c r="M312511" i="1"/>
  <c r="M312512" i="1"/>
  <c r="M312513" i="1"/>
  <c r="M312514" i="1"/>
  <c r="M312515" i="1"/>
  <c r="M312516" i="1"/>
  <c r="M312517" i="1"/>
  <c r="M312518" i="1"/>
  <c r="M312519" i="1"/>
  <c r="M312520" i="1"/>
  <c r="M312521" i="1"/>
  <c r="M312522" i="1"/>
  <c r="M312523" i="1"/>
  <c r="M312524" i="1"/>
  <c r="M312525" i="1"/>
  <c r="M312526" i="1"/>
  <c r="M312527" i="1"/>
  <c r="M312528" i="1"/>
  <c r="M312529" i="1"/>
  <c r="M312530" i="1"/>
  <c r="M312531" i="1"/>
  <c r="M312532" i="1"/>
  <c r="M312533" i="1"/>
  <c r="M312534" i="1"/>
  <c r="M312535" i="1"/>
  <c r="M312536" i="1"/>
  <c r="M312537" i="1"/>
  <c r="M312538" i="1"/>
  <c r="M312539" i="1"/>
  <c r="M312540" i="1"/>
  <c r="M312541" i="1"/>
  <c r="M312542" i="1"/>
  <c r="M312543" i="1"/>
  <c r="M312544" i="1"/>
  <c r="M312545" i="1"/>
  <c r="M312546" i="1"/>
  <c r="M312547" i="1"/>
  <c r="M312548" i="1"/>
  <c r="M312549" i="1"/>
  <c r="M312550" i="1"/>
  <c r="M312551" i="1"/>
  <c r="M312552" i="1"/>
  <c r="M312553" i="1"/>
  <c r="M312554" i="1"/>
  <c r="M312555" i="1"/>
  <c r="M312556" i="1"/>
  <c r="M312557" i="1"/>
  <c r="M312558" i="1"/>
  <c r="M312559" i="1"/>
  <c r="M312560" i="1"/>
  <c r="M312561" i="1"/>
  <c r="M312562" i="1"/>
  <c r="M312563" i="1"/>
  <c r="M312564" i="1"/>
  <c r="M312565" i="1"/>
  <c r="M312566" i="1"/>
  <c r="M312567" i="1"/>
  <c r="M312568" i="1"/>
  <c r="M312569" i="1"/>
  <c r="M312570" i="1"/>
  <c r="M312571" i="1"/>
  <c r="M312572" i="1"/>
  <c r="M312573" i="1"/>
  <c r="M312574" i="1"/>
  <c r="M312575" i="1"/>
  <c r="M312576" i="1"/>
  <c r="M312577" i="1"/>
  <c r="M312578" i="1"/>
  <c r="M312579" i="1"/>
  <c r="M312580" i="1"/>
  <c r="M312581" i="1"/>
  <c r="M312582" i="1"/>
  <c r="M312583" i="1"/>
  <c r="M312584" i="1"/>
  <c r="M312585" i="1"/>
  <c r="M312586" i="1"/>
  <c r="M312587" i="1"/>
  <c r="M312588" i="1"/>
  <c r="M312589" i="1"/>
  <c r="M312590" i="1"/>
  <c r="M312591" i="1"/>
  <c r="M312592" i="1"/>
  <c r="M312593" i="1"/>
  <c r="M312594" i="1"/>
  <c r="M312595" i="1"/>
  <c r="M312596" i="1"/>
  <c r="M312597" i="1"/>
  <c r="M312598" i="1"/>
  <c r="M312599" i="1"/>
  <c r="M312600" i="1"/>
  <c r="M312601" i="1"/>
  <c r="M312602" i="1"/>
  <c r="M312603" i="1"/>
  <c r="M312604" i="1"/>
  <c r="M312605" i="1"/>
  <c r="M312606" i="1"/>
  <c r="M312607" i="1"/>
  <c r="M312608" i="1"/>
  <c r="M312609" i="1"/>
  <c r="M312610" i="1"/>
  <c r="M312611" i="1"/>
  <c r="M312612" i="1"/>
  <c r="M312613" i="1"/>
  <c r="M312614" i="1"/>
  <c r="M312615" i="1"/>
  <c r="M312616" i="1"/>
  <c r="M312617" i="1"/>
  <c r="M312618" i="1"/>
  <c r="M312619" i="1"/>
  <c r="M312620" i="1"/>
  <c r="M312621" i="1"/>
  <c r="M312622" i="1"/>
  <c r="M312623" i="1"/>
  <c r="M312624" i="1"/>
  <c r="M312625" i="1"/>
  <c r="M312626" i="1"/>
  <c r="M312627" i="1"/>
  <c r="M312628" i="1"/>
  <c r="M312629" i="1"/>
  <c r="M312630" i="1"/>
  <c r="M312631" i="1"/>
  <c r="M312632" i="1"/>
  <c r="M312633" i="1"/>
  <c r="M312634" i="1"/>
  <c r="M312635" i="1"/>
  <c r="M312636" i="1"/>
  <c r="M312637" i="1"/>
  <c r="M312638" i="1"/>
  <c r="M312639" i="1"/>
  <c r="M312640" i="1"/>
  <c r="M312641" i="1"/>
  <c r="M312642" i="1"/>
  <c r="M312643" i="1"/>
  <c r="M312644" i="1"/>
  <c r="M312645" i="1"/>
  <c r="M312646" i="1"/>
  <c r="M312647" i="1"/>
  <c r="M312648" i="1"/>
  <c r="M312649" i="1"/>
  <c r="M312650" i="1"/>
  <c r="M312651" i="1"/>
  <c r="M312652" i="1"/>
  <c r="M312653" i="1"/>
  <c r="M312654" i="1"/>
  <c r="M312655" i="1"/>
  <c r="M312656" i="1"/>
  <c r="M312657" i="1"/>
  <c r="M312658" i="1"/>
  <c r="M312659" i="1"/>
  <c r="M312660" i="1"/>
  <c r="M312661" i="1"/>
  <c r="M312662" i="1"/>
  <c r="M312663" i="1"/>
  <c r="M312664" i="1"/>
  <c r="M312665" i="1"/>
  <c r="M312666" i="1"/>
  <c r="M312667" i="1"/>
  <c r="M312668" i="1"/>
  <c r="M312669" i="1"/>
  <c r="M312670" i="1"/>
  <c r="M312671" i="1"/>
  <c r="M312672" i="1"/>
  <c r="M312673" i="1"/>
  <c r="M312674" i="1"/>
  <c r="M312675" i="1"/>
  <c r="M312676" i="1"/>
  <c r="M312677" i="1"/>
  <c r="M312678" i="1"/>
  <c r="M312679" i="1"/>
  <c r="M312680" i="1"/>
  <c r="M312681" i="1"/>
  <c r="M312682" i="1"/>
  <c r="M312683" i="1"/>
  <c r="M312684" i="1"/>
  <c r="M312685" i="1"/>
  <c r="M312686" i="1"/>
  <c r="M312687" i="1"/>
  <c r="M312688" i="1"/>
  <c r="M312689" i="1"/>
  <c r="M312690" i="1"/>
  <c r="M312691" i="1"/>
  <c r="M312692" i="1"/>
  <c r="M312693" i="1"/>
  <c r="M312694" i="1"/>
  <c r="M312695" i="1"/>
  <c r="M312696" i="1"/>
  <c r="M312697" i="1"/>
  <c r="M312698" i="1"/>
  <c r="M312699" i="1"/>
  <c r="M312700" i="1"/>
  <c r="M312701" i="1"/>
  <c r="M312702" i="1"/>
  <c r="M312703" i="1"/>
  <c r="M312704" i="1"/>
  <c r="M312705" i="1"/>
  <c r="M312706" i="1"/>
  <c r="M312707" i="1"/>
  <c r="M312708" i="1"/>
  <c r="M312709" i="1"/>
  <c r="M312710" i="1"/>
  <c r="M312711" i="1"/>
  <c r="M312712" i="1"/>
  <c r="M312713" i="1"/>
  <c r="M312714" i="1"/>
  <c r="M312715" i="1"/>
  <c r="M312716" i="1"/>
  <c r="M312717" i="1"/>
  <c r="M312718" i="1"/>
  <c r="M312719" i="1"/>
  <c r="M312720" i="1"/>
  <c r="M312721" i="1"/>
  <c r="M312722" i="1"/>
  <c r="M312723" i="1"/>
  <c r="M312724" i="1"/>
  <c r="M312725" i="1"/>
  <c r="M312726" i="1"/>
  <c r="M312727" i="1"/>
  <c r="M312728" i="1"/>
  <c r="M312729" i="1"/>
  <c r="M312730" i="1"/>
  <c r="M312731" i="1"/>
  <c r="M312732" i="1"/>
  <c r="M312733" i="1"/>
  <c r="M312734" i="1"/>
  <c r="M312735" i="1"/>
  <c r="M312736" i="1"/>
  <c r="M312737" i="1"/>
  <c r="M312738" i="1"/>
  <c r="M312739" i="1"/>
  <c r="M312740" i="1"/>
  <c r="M312741" i="1"/>
  <c r="M312742" i="1"/>
  <c r="M312743" i="1"/>
  <c r="M312744" i="1"/>
  <c r="M312745" i="1"/>
  <c r="M312746" i="1"/>
  <c r="M312747" i="1"/>
  <c r="M312748" i="1"/>
  <c r="M312749" i="1"/>
  <c r="M312750" i="1"/>
  <c r="M312751" i="1"/>
  <c r="M312752" i="1"/>
  <c r="M312753" i="1"/>
  <c r="M312754" i="1"/>
  <c r="M312755" i="1"/>
  <c r="M312756" i="1"/>
  <c r="M312757" i="1"/>
  <c r="M312758" i="1"/>
  <c r="M312759" i="1"/>
  <c r="M312760" i="1"/>
  <c r="M312761" i="1"/>
  <c r="M312762" i="1"/>
  <c r="M312763" i="1"/>
  <c r="M312764" i="1"/>
  <c r="M312765" i="1"/>
  <c r="M312766" i="1"/>
  <c r="M312767" i="1"/>
  <c r="M312768" i="1"/>
  <c r="M312769" i="1"/>
  <c r="M312770" i="1"/>
  <c r="M312771" i="1"/>
  <c r="M312772" i="1"/>
  <c r="M312773" i="1"/>
  <c r="M312774" i="1"/>
  <c r="M312775" i="1"/>
  <c r="M312776" i="1"/>
  <c r="M312777" i="1"/>
  <c r="M312778" i="1"/>
  <c r="M312779" i="1"/>
  <c r="M312780" i="1"/>
  <c r="M312781" i="1"/>
  <c r="M312782" i="1"/>
  <c r="M312783" i="1"/>
  <c r="M312784" i="1"/>
  <c r="M312785" i="1"/>
  <c r="M312786" i="1"/>
  <c r="M312787" i="1"/>
  <c r="M312788" i="1"/>
  <c r="M312789" i="1"/>
  <c r="M312790" i="1"/>
  <c r="M312791" i="1"/>
  <c r="M312792" i="1"/>
  <c r="M312793" i="1"/>
  <c r="M312794" i="1"/>
  <c r="M312795" i="1"/>
  <c r="M312796" i="1"/>
  <c r="M312797" i="1"/>
  <c r="M312798" i="1"/>
  <c r="M312799" i="1"/>
  <c r="M312800" i="1"/>
  <c r="M312801" i="1"/>
  <c r="M312802" i="1"/>
  <c r="M312803" i="1"/>
  <c r="M312804" i="1"/>
  <c r="M312805" i="1"/>
  <c r="M312806" i="1"/>
  <c r="M312807" i="1"/>
  <c r="M312808" i="1"/>
  <c r="M312809" i="1"/>
  <c r="M312810" i="1"/>
  <c r="M312811" i="1"/>
  <c r="M312812" i="1"/>
  <c r="M312813" i="1"/>
  <c r="M312814" i="1"/>
  <c r="M312815" i="1"/>
  <c r="M312816" i="1"/>
  <c r="M312817" i="1"/>
  <c r="M312818" i="1"/>
  <c r="M312819" i="1"/>
  <c r="M312820" i="1"/>
  <c r="M312821" i="1"/>
  <c r="M312822" i="1"/>
  <c r="M312823" i="1"/>
  <c r="M312824" i="1"/>
  <c r="M312825" i="1"/>
  <c r="M312826" i="1"/>
  <c r="M312827" i="1"/>
  <c r="M312828" i="1"/>
  <c r="M312829" i="1"/>
  <c r="M312830" i="1"/>
  <c r="M312831" i="1"/>
  <c r="M312832" i="1"/>
  <c r="M312833" i="1"/>
  <c r="M312834" i="1"/>
  <c r="M312835" i="1"/>
  <c r="M312836" i="1"/>
  <c r="M312837" i="1"/>
  <c r="M312838" i="1"/>
  <c r="M312839" i="1"/>
  <c r="M312840" i="1"/>
  <c r="M312841" i="1"/>
  <c r="M312842" i="1"/>
  <c r="M312843" i="1"/>
  <c r="M312844" i="1"/>
  <c r="M312845" i="1"/>
  <c r="M312846" i="1"/>
  <c r="M312847" i="1"/>
  <c r="M312848" i="1"/>
  <c r="M312849" i="1"/>
  <c r="M312850" i="1"/>
  <c r="M312851" i="1"/>
  <c r="M312852" i="1"/>
  <c r="M312853" i="1"/>
  <c r="M312854" i="1"/>
  <c r="M312855" i="1"/>
  <c r="M312856" i="1"/>
  <c r="M312857" i="1"/>
  <c r="M312858" i="1"/>
  <c r="M312859" i="1"/>
  <c r="M312860" i="1"/>
  <c r="M312861" i="1"/>
  <c r="M312862" i="1"/>
  <c r="M312863" i="1"/>
  <c r="M312864" i="1"/>
  <c r="M312865" i="1"/>
  <c r="M312866" i="1"/>
  <c r="M312867" i="1"/>
  <c r="M312868" i="1"/>
  <c r="M312869" i="1"/>
  <c r="M312870" i="1"/>
  <c r="M312871" i="1"/>
  <c r="M312872" i="1"/>
  <c r="M312873" i="1"/>
  <c r="M312874" i="1"/>
  <c r="M312875" i="1"/>
  <c r="M312876" i="1"/>
  <c r="M312877" i="1"/>
  <c r="M312878" i="1"/>
  <c r="M312879" i="1"/>
  <c r="M312880" i="1"/>
  <c r="M312881" i="1"/>
  <c r="M312882" i="1"/>
  <c r="M312883" i="1"/>
  <c r="M312884" i="1"/>
  <c r="M312885" i="1"/>
  <c r="M312886" i="1"/>
  <c r="M312887" i="1"/>
  <c r="M312888" i="1"/>
  <c r="M312889" i="1"/>
  <c r="M312890" i="1"/>
  <c r="M312891" i="1"/>
  <c r="M312892" i="1"/>
  <c r="M312893" i="1"/>
  <c r="M312894" i="1"/>
  <c r="M312895" i="1"/>
  <c r="M312896" i="1"/>
  <c r="M312897" i="1"/>
  <c r="M312898" i="1"/>
  <c r="M312899" i="1"/>
  <c r="M312900" i="1"/>
  <c r="M312901" i="1"/>
  <c r="M312902" i="1"/>
  <c r="M312903" i="1"/>
  <c r="M312904" i="1"/>
  <c r="M312905" i="1"/>
  <c r="M312906" i="1"/>
  <c r="M312907" i="1"/>
  <c r="M312908" i="1"/>
  <c r="M312909" i="1"/>
  <c r="M312910" i="1"/>
  <c r="M312911" i="1"/>
  <c r="M312912" i="1"/>
  <c r="M312913" i="1"/>
  <c r="M312914" i="1"/>
  <c r="M312915" i="1"/>
  <c r="M312916" i="1"/>
  <c r="M312917" i="1"/>
  <c r="M312918" i="1"/>
  <c r="M312919" i="1"/>
  <c r="M312920" i="1"/>
  <c r="M312921" i="1"/>
  <c r="M312922" i="1"/>
  <c r="M312923" i="1"/>
  <c r="M312924" i="1"/>
  <c r="M312925" i="1"/>
  <c r="M312926" i="1"/>
  <c r="M312927" i="1"/>
  <c r="M312928" i="1"/>
  <c r="M312929" i="1"/>
  <c r="M312930" i="1"/>
  <c r="M312931" i="1"/>
  <c r="M312932" i="1"/>
  <c r="M312933" i="1"/>
  <c r="M312934" i="1"/>
  <c r="M312935" i="1"/>
  <c r="M312936" i="1"/>
  <c r="M312937" i="1"/>
  <c r="M312938" i="1"/>
  <c r="M312939" i="1"/>
  <c r="M312940" i="1"/>
  <c r="M312941" i="1"/>
  <c r="M312942" i="1"/>
  <c r="M312943" i="1"/>
  <c r="M312944" i="1"/>
  <c r="M312945" i="1"/>
  <c r="M312946" i="1"/>
  <c r="M312947" i="1"/>
  <c r="M312948" i="1"/>
  <c r="M312949" i="1"/>
  <c r="M312950" i="1"/>
  <c r="M312951" i="1"/>
  <c r="M312952" i="1"/>
  <c r="M312953" i="1"/>
  <c r="M312954" i="1"/>
  <c r="M312955" i="1"/>
  <c r="M312956" i="1"/>
  <c r="M312957" i="1"/>
  <c r="M312958" i="1"/>
  <c r="M312959" i="1"/>
  <c r="M312960" i="1"/>
  <c r="M312961" i="1"/>
  <c r="M312962" i="1"/>
  <c r="M312963" i="1"/>
  <c r="M312964" i="1"/>
  <c r="M312965" i="1"/>
  <c r="M312966" i="1"/>
  <c r="M312967" i="1"/>
  <c r="M312968" i="1"/>
  <c r="M312969" i="1"/>
  <c r="M312970" i="1"/>
  <c r="M312971" i="1"/>
  <c r="M312972" i="1"/>
  <c r="M312973" i="1"/>
  <c r="M312974" i="1"/>
  <c r="M312975" i="1"/>
  <c r="M312976" i="1"/>
  <c r="M312977" i="1"/>
  <c r="M312978" i="1"/>
  <c r="M312979" i="1"/>
  <c r="M312980" i="1"/>
  <c r="M312981" i="1"/>
  <c r="M312982" i="1"/>
  <c r="M312983" i="1"/>
  <c r="M312984" i="1"/>
  <c r="M312985" i="1"/>
  <c r="M312986" i="1"/>
  <c r="M312987" i="1"/>
  <c r="M312988" i="1"/>
  <c r="M312989" i="1"/>
  <c r="M312990" i="1"/>
  <c r="M312991" i="1"/>
  <c r="M312992" i="1"/>
  <c r="M312993" i="1"/>
  <c r="M312994" i="1"/>
  <c r="M312995" i="1"/>
  <c r="M312996" i="1"/>
  <c r="M312997" i="1"/>
  <c r="M312998" i="1"/>
  <c r="M312999" i="1"/>
  <c r="M313000" i="1"/>
  <c r="M313001" i="1"/>
  <c r="M313002" i="1"/>
  <c r="M313003" i="1"/>
  <c r="M313004" i="1"/>
  <c r="M313005" i="1"/>
  <c r="M313006" i="1"/>
  <c r="M313007" i="1"/>
  <c r="M313008" i="1"/>
  <c r="M313009" i="1"/>
  <c r="M313010" i="1"/>
  <c r="M313011" i="1"/>
  <c r="M313012" i="1"/>
  <c r="M313013" i="1"/>
  <c r="M313014" i="1"/>
  <c r="M313015" i="1"/>
  <c r="M313016" i="1"/>
  <c r="M313017" i="1"/>
  <c r="M313018" i="1"/>
  <c r="M313019" i="1"/>
  <c r="M313020" i="1"/>
  <c r="M313021" i="1"/>
  <c r="M313022" i="1"/>
  <c r="M313023" i="1"/>
  <c r="M313024" i="1"/>
  <c r="M313025" i="1"/>
  <c r="M313026" i="1"/>
  <c r="M313027" i="1"/>
  <c r="M313028" i="1"/>
  <c r="M313029" i="1"/>
  <c r="M313030" i="1"/>
  <c r="M313031" i="1"/>
  <c r="M313032" i="1"/>
  <c r="M313033" i="1"/>
  <c r="M313034" i="1"/>
  <c r="M313035" i="1"/>
  <c r="M313036" i="1"/>
  <c r="M313037" i="1"/>
  <c r="M313038" i="1"/>
  <c r="M313039" i="1"/>
  <c r="M313040" i="1"/>
  <c r="M313041" i="1"/>
  <c r="M313042" i="1"/>
  <c r="M313043" i="1"/>
  <c r="M313044" i="1"/>
  <c r="M313045" i="1"/>
  <c r="M313046" i="1"/>
  <c r="M313047" i="1"/>
  <c r="M313048" i="1"/>
  <c r="M313049" i="1"/>
  <c r="M313050" i="1"/>
  <c r="M313051" i="1"/>
  <c r="M313052" i="1"/>
  <c r="M313053" i="1"/>
  <c r="M313054" i="1"/>
  <c r="M313055" i="1"/>
  <c r="M313056" i="1"/>
  <c r="M313057" i="1"/>
  <c r="M313058" i="1"/>
  <c r="M313059" i="1"/>
  <c r="M313060" i="1"/>
  <c r="M313061" i="1"/>
  <c r="M313062" i="1"/>
  <c r="M313063" i="1"/>
  <c r="M313064" i="1"/>
  <c r="M313065" i="1"/>
  <c r="M313066" i="1"/>
  <c r="M313067" i="1"/>
  <c r="M313068" i="1"/>
  <c r="M313069" i="1"/>
  <c r="M313070" i="1"/>
  <c r="M313071" i="1"/>
  <c r="M313072" i="1"/>
  <c r="M313073" i="1"/>
  <c r="M313074" i="1"/>
  <c r="M313075" i="1"/>
  <c r="M313076" i="1"/>
  <c r="M313077" i="1"/>
  <c r="M313078" i="1"/>
  <c r="M313079" i="1"/>
  <c r="M313080" i="1"/>
  <c r="M313081" i="1"/>
  <c r="M313082" i="1"/>
  <c r="M313083" i="1"/>
  <c r="M313084" i="1"/>
  <c r="M313085" i="1"/>
  <c r="M313086" i="1"/>
  <c r="M313087" i="1"/>
  <c r="M313088" i="1"/>
  <c r="M313089" i="1"/>
  <c r="M313090" i="1"/>
  <c r="M313091" i="1"/>
  <c r="M313092" i="1"/>
  <c r="M313093" i="1"/>
  <c r="M313094" i="1"/>
  <c r="M313095" i="1"/>
  <c r="M313096" i="1"/>
  <c r="M313097" i="1"/>
  <c r="M313098" i="1"/>
  <c r="M313099" i="1"/>
  <c r="M313100" i="1"/>
  <c r="M313101" i="1"/>
  <c r="M313102" i="1"/>
  <c r="M313103" i="1"/>
  <c r="M313104" i="1"/>
  <c r="M313105" i="1"/>
  <c r="M313106" i="1"/>
  <c r="M313107" i="1"/>
  <c r="M313108" i="1"/>
  <c r="M313109" i="1"/>
  <c r="M313110" i="1"/>
  <c r="M313111" i="1"/>
  <c r="M313112" i="1"/>
  <c r="M313113" i="1"/>
  <c r="M313114" i="1"/>
  <c r="M313115" i="1"/>
  <c r="M313116" i="1"/>
  <c r="M313117" i="1"/>
  <c r="M313118" i="1"/>
  <c r="M313119" i="1"/>
  <c r="M313120" i="1"/>
  <c r="M313121" i="1"/>
  <c r="M313122" i="1"/>
  <c r="M313123" i="1"/>
  <c r="M313124" i="1"/>
  <c r="M313125" i="1"/>
  <c r="M313126" i="1"/>
  <c r="M313127" i="1"/>
  <c r="M313128" i="1"/>
  <c r="M313129" i="1"/>
  <c r="M313130" i="1"/>
  <c r="M313131" i="1"/>
  <c r="M313132" i="1"/>
  <c r="M313133" i="1"/>
  <c r="M313134" i="1"/>
  <c r="M313135" i="1"/>
  <c r="M313136" i="1"/>
  <c r="M313137" i="1"/>
  <c r="M313138" i="1"/>
  <c r="M313139" i="1"/>
  <c r="M313140" i="1"/>
  <c r="M313141" i="1"/>
  <c r="M313142" i="1"/>
  <c r="M313143" i="1"/>
  <c r="M313144" i="1"/>
  <c r="M313145" i="1"/>
  <c r="M313146" i="1"/>
  <c r="M313147" i="1"/>
  <c r="M313148" i="1"/>
  <c r="M313149" i="1"/>
  <c r="M313150" i="1"/>
  <c r="M313151" i="1"/>
  <c r="M313152" i="1"/>
  <c r="M313153" i="1"/>
  <c r="M313154" i="1"/>
  <c r="M313155" i="1"/>
  <c r="M313156" i="1"/>
  <c r="M313157" i="1"/>
  <c r="M313158" i="1"/>
  <c r="M313159" i="1"/>
  <c r="M313160" i="1"/>
  <c r="M313161" i="1"/>
  <c r="M313162" i="1"/>
  <c r="M313163" i="1"/>
  <c r="M313164" i="1"/>
  <c r="M313165" i="1"/>
  <c r="M313166" i="1"/>
  <c r="M313167" i="1"/>
  <c r="M313168" i="1"/>
  <c r="M313169" i="1"/>
  <c r="M313170" i="1"/>
  <c r="M313171" i="1"/>
  <c r="M313172" i="1"/>
  <c r="M313173" i="1"/>
  <c r="M313174" i="1"/>
  <c r="M313175" i="1"/>
  <c r="M313176" i="1"/>
  <c r="M313177" i="1"/>
  <c r="M313178" i="1"/>
  <c r="M313179" i="1"/>
  <c r="M313180" i="1"/>
  <c r="M313181" i="1"/>
  <c r="M313182" i="1"/>
  <c r="M313183" i="1"/>
  <c r="M313184" i="1"/>
  <c r="M313185" i="1"/>
  <c r="M313186" i="1"/>
  <c r="M313187" i="1"/>
  <c r="M313188" i="1"/>
  <c r="M313189" i="1"/>
  <c r="M313190" i="1"/>
  <c r="M313191" i="1"/>
  <c r="M313192" i="1"/>
  <c r="M313193" i="1"/>
  <c r="M313194" i="1"/>
  <c r="M313195" i="1"/>
  <c r="M313196" i="1"/>
  <c r="M313197" i="1"/>
  <c r="M313198" i="1"/>
  <c r="M313199" i="1"/>
  <c r="M313200" i="1"/>
  <c r="M313201" i="1"/>
  <c r="M313202" i="1"/>
  <c r="M313203" i="1"/>
  <c r="M313204" i="1"/>
  <c r="M313205" i="1"/>
  <c r="M313206" i="1"/>
  <c r="M313207" i="1"/>
  <c r="M313208" i="1"/>
  <c r="M313209" i="1"/>
  <c r="M313210" i="1"/>
  <c r="M313211" i="1"/>
  <c r="M313212" i="1"/>
  <c r="M313213" i="1"/>
  <c r="M313214" i="1"/>
  <c r="M313215" i="1"/>
  <c r="M313216" i="1"/>
  <c r="M313217" i="1"/>
  <c r="M313218" i="1"/>
  <c r="M313219" i="1"/>
  <c r="M313220" i="1"/>
  <c r="M313221" i="1"/>
  <c r="M313222" i="1"/>
  <c r="M313223" i="1"/>
  <c r="M313224" i="1"/>
  <c r="M313225" i="1"/>
  <c r="M313226" i="1"/>
  <c r="M313227" i="1"/>
  <c r="M313228" i="1"/>
  <c r="M313229" i="1"/>
  <c r="M313230" i="1"/>
  <c r="M313231" i="1"/>
  <c r="M313232" i="1"/>
  <c r="M313233" i="1"/>
  <c r="M313234" i="1"/>
  <c r="M313235" i="1"/>
  <c r="M313236" i="1"/>
  <c r="M313237" i="1"/>
  <c r="M313238" i="1"/>
  <c r="M313239" i="1"/>
  <c r="M313240" i="1"/>
  <c r="M313241" i="1"/>
  <c r="M313242" i="1"/>
  <c r="M313243" i="1"/>
  <c r="M313244" i="1"/>
  <c r="M313245" i="1"/>
  <c r="M313246" i="1"/>
  <c r="M313247" i="1"/>
  <c r="M313248" i="1"/>
  <c r="M313249" i="1"/>
  <c r="M313250" i="1"/>
  <c r="M313251" i="1"/>
  <c r="M313252" i="1"/>
  <c r="M313253" i="1"/>
  <c r="M313254" i="1"/>
  <c r="M313255" i="1"/>
  <c r="M313256" i="1"/>
  <c r="M313257" i="1"/>
  <c r="M313258" i="1"/>
  <c r="M313259" i="1"/>
  <c r="M313260" i="1"/>
  <c r="M313261" i="1"/>
  <c r="M313262" i="1"/>
  <c r="M313263" i="1"/>
  <c r="M313264" i="1"/>
  <c r="M313265" i="1"/>
  <c r="M313266" i="1"/>
  <c r="M313267" i="1"/>
  <c r="M313268" i="1"/>
  <c r="M313269" i="1"/>
  <c r="M313270" i="1"/>
  <c r="M313271" i="1"/>
  <c r="M313272" i="1"/>
  <c r="M313273" i="1"/>
  <c r="M313274" i="1"/>
  <c r="M313275" i="1"/>
  <c r="M313276" i="1"/>
  <c r="M313277" i="1"/>
  <c r="M313278" i="1"/>
  <c r="M313279" i="1"/>
  <c r="M313280" i="1"/>
  <c r="M313281" i="1"/>
  <c r="M313282" i="1"/>
  <c r="M313283" i="1"/>
  <c r="M313284" i="1"/>
  <c r="M313285" i="1"/>
  <c r="M313286" i="1"/>
  <c r="M313287" i="1"/>
  <c r="M313288" i="1"/>
  <c r="M313289" i="1"/>
  <c r="M313290" i="1"/>
  <c r="M313291" i="1"/>
  <c r="M313292" i="1"/>
  <c r="M313293" i="1"/>
  <c r="M313294" i="1"/>
  <c r="M313295" i="1"/>
  <c r="M313296" i="1"/>
  <c r="M313297" i="1"/>
  <c r="M313298" i="1"/>
  <c r="M313299" i="1"/>
  <c r="M313300" i="1"/>
  <c r="M313301" i="1"/>
  <c r="M313302" i="1"/>
  <c r="M313303" i="1"/>
  <c r="M313304" i="1"/>
  <c r="M313305" i="1"/>
  <c r="M313306" i="1"/>
  <c r="M313307" i="1"/>
  <c r="M313308" i="1"/>
  <c r="M313309" i="1"/>
  <c r="M313310" i="1"/>
  <c r="M313311" i="1"/>
  <c r="M313312" i="1"/>
  <c r="M313313" i="1"/>
  <c r="M313314" i="1"/>
  <c r="M313315" i="1"/>
  <c r="M313316" i="1"/>
  <c r="M313317" i="1"/>
  <c r="M313318" i="1"/>
  <c r="M313319" i="1"/>
  <c r="M313320" i="1"/>
  <c r="M313321" i="1"/>
  <c r="M313322" i="1"/>
  <c r="M313323" i="1"/>
  <c r="M313324" i="1"/>
  <c r="M313325" i="1"/>
  <c r="M313326" i="1"/>
  <c r="M313327" i="1"/>
  <c r="M313328" i="1"/>
  <c r="M313329" i="1"/>
  <c r="M313330" i="1"/>
  <c r="M313331" i="1"/>
  <c r="M313332" i="1"/>
  <c r="M313333" i="1"/>
  <c r="M313334" i="1"/>
  <c r="M313335" i="1"/>
  <c r="M313336" i="1"/>
  <c r="M313337" i="1"/>
  <c r="M313338" i="1"/>
  <c r="M313339" i="1"/>
  <c r="M313340" i="1"/>
  <c r="M313341" i="1"/>
  <c r="M313342" i="1"/>
  <c r="M313343" i="1"/>
  <c r="M313344" i="1"/>
  <c r="M313345" i="1"/>
  <c r="M313346" i="1"/>
  <c r="M313347" i="1"/>
  <c r="M313348" i="1"/>
  <c r="M313349" i="1"/>
  <c r="M313350" i="1"/>
  <c r="M313351" i="1"/>
  <c r="M313352" i="1"/>
  <c r="M313353" i="1"/>
  <c r="M313354" i="1"/>
  <c r="M313355" i="1"/>
  <c r="M313356" i="1"/>
  <c r="M313357" i="1"/>
  <c r="M313358" i="1"/>
  <c r="M313359" i="1"/>
  <c r="M313360" i="1"/>
  <c r="M313361" i="1"/>
  <c r="M313362" i="1"/>
  <c r="M313363" i="1"/>
  <c r="M313364" i="1"/>
  <c r="M313365" i="1"/>
  <c r="M313366" i="1"/>
  <c r="M313367" i="1"/>
  <c r="M313368" i="1"/>
  <c r="M313369" i="1"/>
  <c r="M313370" i="1"/>
  <c r="M313371" i="1"/>
  <c r="M313372" i="1"/>
  <c r="M313373" i="1"/>
  <c r="M313374" i="1"/>
  <c r="M313375" i="1"/>
  <c r="M313376" i="1"/>
  <c r="M313377" i="1"/>
  <c r="M313378" i="1"/>
  <c r="M313379" i="1"/>
  <c r="M313380" i="1"/>
  <c r="M313381" i="1"/>
  <c r="M313382" i="1"/>
  <c r="M313383" i="1"/>
  <c r="M313384" i="1"/>
  <c r="M313385" i="1"/>
  <c r="M313386" i="1"/>
  <c r="M313387" i="1"/>
  <c r="M313388" i="1"/>
  <c r="M313389" i="1"/>
  <c r="M313390" i="1"/>
  <c r="M313391" i="1"/>
  <c r="M313392" i="1"/>
  <c r="M313393" i="1"/>
  <c r="M313394" i="1"/>
  <c r="M313395" i="1"/>
  <c r="M313396" i="1"/>
  <c r="M313397" i="1"/>
  <c r="M313398" i="1"/>
  <c r="M313399" i="1"/>
  <c r="M313400" i="1"/>
  <c r="M313401" i="1"/>
  <c r="M313402" i="1"/>
  <c r="M313403" i="1"/>
  <c r="M313404" i="1"/>
  <c r="M313405" i="1"/>
  <c r="M313406" i="1"/>
  <c r="M313407" i="1"/>
  <c r="M313408" i="1"/>
  <c r="M313409" i="1"/>
  <c r="M313410" i="1"/>
  <c r="M313411" i="1"/>
  <c r="M313412" i="1"/>
  <c r="M313413" i="1"/>
  <c r="M313414" i="1"/>
  <c r="M313415" i="1"/>
  <c r="M313416" i="1"/>
  <c r="M313417" i="1"/>
  <c r="M313418" i="1"/>
  <c r="M313419" i="1"/>
  <c r="M313420" i="1"/>
  <c r="M313421" i="1"/>
  <c r="M313422" i="1"/>
  <c r="M313423" i="1"/>
  <c r="M313424" i="1"/>
  <c r="M313425" i="1"/>
  <c r="M313426" i="1"/>
  <c r="M313427" i="1"/>
  <c r="M313428" i="1"/>
  <c r="M313429" i="1"/>
  <c r="M313430" i="1"/>
  <c r="M313431" i="1"/>
  <c r="M313432" i="1"/>
  <c r="M313433" i="1"/>
  <c r="M313434" i="1"/>
  <c r="M313435" i="1"/>
  <c r="M313436" i="1"/>
  <c r="M313437" i="1"/>
  <c r="M313438" i="1"/>
  <c r="M313439" i="1"/>
  <c r="M313440" i="1"/>
  <c r="M313441" i="1"/>
  <c r="M313442" i="1"/>
  <c r="M313443" i="1"/>
  <c r="M313444" i="1"/>
  <c r="M313445" i="1"/>
  <c r="M313446" i="1"/>
  <c r="M313447" i="1"/>
  <c r="M313448" i="1"/>
  <c r="M313449" i="1"/>
  <c r="M313450" i="1"/>
  <c r="M313451" i="1"/>
  <c r="M313452" i="1"/>
  <c r="M313453" i="1"/>
  <c r="M313454" i="1"/>
  <c r="M313455" i="1"/>
  <c r="M313456" i="1"/>
  <c r="M313457" i="1"/>
  <c r="M313458" i="1"/>
  <c r="M313459" i="1"/>
  <c r="M313460" i="1"/>
  <c r="M313461" i="1"/>
  <c r="M313462" i="1"/>
  <c r="M313463" i="1"/>
  <c r="M313464" i="1"/>
  <c r="M313465" i="1"/>
  <c r="M313466" i="1"/>
  <c r="M313467" i="1"/>
  <c r="M313468" i="1"/>
  <c r="M313469" i="1"/>
  <c r="M313470" i="1"/>
  <c r="M313471" i="1"/>
  <c r="M313472" i="1"/>
  <c r="M313473" i="1"/>
  <c r="M313474" i="1"/>
  <c r="M313475" i="1"/>
  <c r="M313476" i="1"/>
  <c r="M313477" i="1"/>
  <c r="M313478" i="1"/>
  <c r="M313479" i="1"/>
  <c r="M313480" i="1"/>
  <c r="M313481" i="1"/>
  <c r="M313482" i="1"/>
  <c r="M313483" i="1"/>
  <c r="M313484" i="1"/>
  <c r="M313485" i="1"/>
  <c r="M313486" i="1"/>
  <c r="M313487" i="1"/>
  <c r="M313488" i="1"/>
  <c r="M313489" i="1"/>
  <c r="M313490" i="1"/>
  <c r="M313491" i="1"/>
  <c r="M313492" i="1"/>
  <c r="M313493" i="1"/>
  <c r="M313494" i="1"/>
  <c r="M313495" i="1"/>
  <c r="M313496" i="1"/>
  <c r="M313497" i="1"/>
  <c r="M313498" i="1"/>
  <c r="M313499" i="1"/>
  <c r="M313500" i="1"/>
  <c r="M313501" i="1"/>
  <c r="M313502" i="1"/>
  <c r="M313503" i="1"/>
  <c r="M313504" i="1"/>
  <c r="M313505" i="1"/>
  <c r="M313506" i="1"/>
  <c r="M313507" i="1"/>
  <c r="M313508" i="1"/>
  <c r="M313509" i="1"/>
  <c r="M313510" i="1"/>
  <c r="M313511" i="1"/>
  <c r="M313512" i="1"/>
  <c r="M313513" i="1"/>
  <c r="M313514" i="1"/>
  <c r="M313515" i="1"/>
  <c r="M313516" i="1"/>
  <c r="M313517" i="1"/>
  <c r="M313518" i="1"/>
  <c r="M313519" i="1"/>
  <c r="M313520" i="1"/>
  <c r="M313521" i="1"/>
  <c r="M313522" i="1"/>
  <c r="M313523" i="1"/>
  <c r="M313524" i="1"/>
  <c r="M313525" i="1"/>
  <c r="M313526" i="1"/>
  <c r="M313527" i="1"/>
  <c r="M313528" i="1"/>
  <c r="M313529" i="1"/>
  <c r="M313530" i="1"/>
  <c r="M313531" i="1"/>
  <c r="M313532" i="1"/>
  <c r="M313533" i="1"/>
  <c r="M313534" i="1"/>
  <c r="M313535" i="1"/>
  <c r="M313536" i="1"/>
  <c r="M313537" i="1"/>
  <c r="M313538" i="1"/>
  <c r="M313539" i="1"/>
  <c r="M313540" i="1"/>
  <c r="M313541" i="1"/>
  <c r="M313542" i="1"/>
  <c r="M313543" i="1"/>
  <c r="M313544" i="1"/>
  <c r="M313545" i="1"/>
  <c r="M313546" i="1"/>
  <c r="M313547" i="1"/>
  <c r="M313548" i="1"/>
  <c r="M313549" i="1"/>
  <c r="M313550" i="1"/>
  <c r="M313551" i="1"/>
  <c r="M313552" i="1"/>
  <c r="M313553" i="1"/>
  <c r="M313554" i="1"/>
  <c r="M313555" i="1"/>
  <c r="M313556" i="1"/>
  <c r="M313557" i="1"/>
  <c r="M313558" i="1"/>
  <c r="M313559" i="1"/>
  <c r="M313560" i="1"/>
  <c r="M313561" i="1"/>
  <c r="M313562" i="1"/>
  <c r="M313563" i="1"/>
  <c r="M313564" i="1"/>
  <c r="M313565" i="1"/>
  <c r="M313566" i="1"/>
  <c r="M313567" i="1"/>
  <c r="M313568" i="1"/>
  <c r="M313569" i="1"/>
  <c r="M313570" i="1"/>
  <c r="M313571" i="1"/>
  <c r="M313572" i="1"/>
  <c r="M313573" i="1"/>
  <c r="M313574" i="1"/>
  <c r="M313575" i="1"/>
  <c r="M313576" i="1"/>
  <c r="M313577" i="1"/>
  <c r="M313578" i="1"/>
  <c r="M313579" i="1"/>
  <c r="M313580" i="1"/>
  <c r="M313581" i="1"/>
  <c r="M313582" i="1"/>
  <c r="M313583" i="1"/>
  <c r="M313584" i="1"/>
  <c r="M313585" i="1"/>
  <c r="M313586" i="1"/>
  <c r="M313587" i="1"/>
  <c r="M313588" i="1"/>
  <c r="M313589" i="1"/>
  <c r="M313590" i="1"/>
  <c r="M313591" i="1"/>
  <c r="M313592" i="1"/>
  <c r="M313593" i="1"/>
  <c r="M313594" i="1"/>
  <c r="M313595" i="1"/>
  <c r="M313596" i="1"/>
  <c r="M313597" i="1"/>
  <c r="M313598" i="1"/>
  <c r="M313599" i="1"/>
  <c r="M313600" i="1"/>
  <c r="M313601" i="1"/>
  <c r="M313602" i="1"/>
  <c r="M313603" i="1"/>
  <c r="M313604" i="1"/>
  <c r="M313605" i="1"/>
  <c r="M313606" i="1"/>
  <c r="M313607" i="1"/>
  <c r="M313608" i="1"/>
  <c r="M313609" i="1"/>
  <c r="M313610" i="1"/>
  <c r="M313611" i="1"/>
  <c r="M313612" i="1"/>
  <c r="M313613" i="1"/>
  <c r="M313614" i="1"/>
  <c r="M313615" i="1"/>
  <c r="M313616" i="1"/>
  <c r="M313617" i="1"/>
  <c r="M313618" i="1"/>
  <c r="M313619" i="1"/>
  <c r="M313620" i="1"/>
  <c r="M313621" i="1"/>
  <c r="M313622" i="1"/>
  <c r="M313623" i="1"/>
  <c r="M313624" i="1"/>
  <c r="M313625" i="1"/>
  <c r="M313626" i="1"/>
  <c r="M313627" i="1"/>
  <c r="M313628" i="1"/>
  <c r="M313629" i="1"/>
  <c r="M313630" i="1"/>
  <c r="M313631" i="1"/>
  <c r="M313632" i="1"/>
  <c r="M313633" i="1"/>
  <c r="M313634" i="1"/>
  <c r="M313635" i="1"/>
  <c r="M313636" i="1"/>
  <c r="M313637" i="1"/>
  <c r="M313638" i="1"/>
  <c r="M313639" i="1"/>
  <c r="M313640" i="1"/>
  <c r="M313641" i="1"/>
  <c r="M313642" i="1"/>
  <c r="M313643" i="1"/>
  <c r="M313644" i="1"/>
  <c r="M313645" i="1"/>
  <c r="M313646" i="1"/>
  <c r="M313647" i="1"/>
  <c r="M313648" i="1"/>
  <c r="M313649" i="1"/>
  <c r="M313650" i="1"/>
  <c r="M313651" i="1"/>
  <c r="M313652" i="1"/>
  <c r="M313653" i="1"/>
  <c r="M313654" i="1"/>
  <c r="M313655" i="1"/>
  <c r="M313656" i="1"/>
  <c r="M313657" i="1"/>
  <c r="M313658" i="1"/>
  <c r="M313659" i="1"/>
  <c r="M313660" i="1"/>
  <c r="M313661" i="1"/>
  <c r="M313662" i="1"/>
  <c r="M313663" i="1"/>
  <c r="M313664" i="1"/>
  <c r="M313665" i="1"/>
  <c r="M313666" i="1"/>
  <c r="M313667" i="1"/>
  <c r="M313668" i="1"/>
  <c r="M313669" i="1"/>
  <c r="M313670" i="1"/>
  <c r="M313671" i="1"/>
  <c r="M313672" i="1"/>
  <c r="M313673" i="1"/>
  <c r="M313674" i="1"/>
  <c r="M313675" i="1"/>
  <c r="M313676" i="1"/>
  <c r="M313677" i="1"/>
  <c r="M313678" i="1"/>
  <c r="M313679" i="1"/>
  <c r="M313680" i="1"/>
  <c r="M313681" i="1"/>
  <c r="M313682" i="1"/>
  <c r="M313683" i="1"/>
  <c r="M313684" i="1"/>
  <c r="M313685" i="1"/>
  <c r="M313686" i="1"/>
  <c r="M313687" i="1"/>
  <c r="M313688" i="1"/>
  <c r="M313689" i="1"/>
  <c r="M313690" i="1"/>
  <c r="M313691" i="1"/>
  <c r="M313692" i="1"/>
  <c r="M313693" i="1"/>
  <c r="M313694" i="1"/>
  <c r="M313695" i="1"/>
  <c r="M313696" i="1"/>
  <c r="M313697" i="1"/>
  <c r="M313698" i="1"/>
  <c r="M313699" i="1"/>
  <c r="M313700" i="1"/>
  <c r="M313701" i="1"/>
  <c r="M313702" i="1"/>
  <c r="M313703" i="1"/>
  <c r="M313704" i="1"/>
  <c r="M313705" i="1"/>
  <c r="M313706" i="1"/>
  <c r="M313707" i="1"/>
  <c r="M313708" i="1"/>
  <c r="M313709" i="1"/>
  <c r="M313710" i="1"/>
  <c r="M313711" i="1"/>
  <c r="M313712" i="1"/>
  <c r="M313713" i="1"/>
  <c r="M313714" i="1"/>
  <c r="M313715" i="1"/>
  <c r="M313716" i="1"/>
  <c r="M313717" i="1"/>
  <c r="M313718" i="1"/>
  <c r="M313719" i="1"/>
  <c r="M313720" i="1"/>
  <c r="M313721" i="1"/>
  <c r="M313722" i="1"/>
  <c r="M313723" i="1"/>
  <c r="M313724" i="1"/>
  <c r="M313725" i="1"/>
  <c r="M313726" i="1"/>
  <c r="M313727" i="1"/>
  <c r="M313728" i="1"/>
  <c r="M313729" i="1"/>
  <c r="M313730" i="1"/>
  <c r="M313731" i="1"/>
  <c r="M313732" i="1"/>
  <c r="M313733" i="1"/>
  <c r="M313734" i="1"/>
  <c r="M313735" i="1"/>
  <c r="M313736" i="1"/>
  <c r="M313737" i="1"/>
  <c r="M313738" i="1"/>
  <c r="M313739" i="1"/>
  <c r="M313740" i="1"/>
  <c r="M313741" i="1"/>
  <c r="M313742" i="1"/>
  <c r="M313743" i="1"/>
  <c r="M313744" i="1"/>
  <c r="M313745" i="1"/>
  <c r="M313746" i="1"/>
  <c r="M313747" i="1"/>
  <c r="M313748" i="1"/>
  <c r="M313749" i="1"/>
  <c r="M313750" i="1"/>
  <c r="M313751" i="1"/>
  <c r="M313752" i="1"/>
  <c r="M313753" i="1"/>
  <c r="M313754" i="1"/>
  <c r="M313755" i="1"/>
  <c r="M313756" i="1"/>
  <c r="M313757" i="1"/>
  <c r="M313758" i="1"/>
  <c r="M313759" i="1"/>
  <c r="M313760" i="1"/>
  <c r="M313761" i="1"/>
  <c r="M313762" i="1"/>
  <c r="M313763" i="1"/>
  <c r="M313764" i="1"/>
  <c r="M313765" i="1"/>
  <c r="M313766" i="1"/>
  <c r="M313767" i="1"/>
  <c r="M313768" i="1"/>
  <c r="M313769" i="1"/>
  <c r="M313770" i="1"/>
  <c r="M313771" i="1"/>
  <c r="M313772" i="1"/>
  <c r="M313773" i="1"/>
  <c r="M313774" i="1"/>
  <c r="M313775" i="1"/>
  <c r="M313776" i="1"/>
  <c r="M313777" i="1"/>
  <c r="M313778" i="1"/>
  <c r="M313779" i="1"/>
  <c r="M313780" i="1"/>
  <c r="M313781" i="1"/>
  <c r="M313782" i="1"/>
  <c r="M313783" i="1"/>
  <c r="M313784" i="1"/>
  <c r="M313785" i="1"/>
  <c r="M313786" i="1"/>
  <c r="M313787" i="1"/>
  <c r="M313788" i="1"/>
  <c r="M313789" i="1"/>
  <c r="M313790" i="1"/>
  <c r="M313791" i="1"/>
  <c r="M313792" i="1"/>
  <c r="M313793" i="1"/>
  <c r="M313794" i="1"/>
  <c r="M313795" i="1"/>
  <c r="M313796" i="1"/>
  <c r="M313797" i="1"/>
  <c r="M313798" i="1"/>
  <c r="M313799" i="1"/>
  <c r="M313800" i="1"/>
  <c r="M313801" i="1"/>
  <c r="M313802" i="1"/>
  <c r="M313803" i="1"/>
  <c r="M313804" i="1"/>
  <c r="M313805" i="1"/>
  <c r="M313806" i="1"/>
  <c r="M313807" i="1"/>
  <c r="M313808" i="1"/>
  <c r="M313809" i="1"/>
  <c r="M313810" i="1"/>
  <c r="M313811" i="1"/>
  <c r="M313812" i="1"/>
  <c r="M313813" i="1"/>
  <c r="M313814" i="1"/>
  <c r="M313815" i="1"/>
  <c r="M313816" i="1"/>
  <c r="M313817" i="1"/>
  <c r="M313818" i="1"/>
  <c r="M313819" i="1"/>
  <c r="M313820" i="1"/>
  <c r="M313821" i="1"/>
  <c r="M313822" i="1"/>
  <c r="M313823" i="1"/>
  <c r="M313824" i="1"/>
  <c r="M313825" i="1"/>
  <c r="M313826" i="1"/>
  <c r="M313827" i="1"/>
  <c r="M313828" i="1"/>
  <c r="M313829" i="1"/>
  <c r="M313830" i="1"/>
  <c r="M313831" i="1"/>
  <c r="M313832" i="1"/>
  <c r="M313833" i="1"/>
  <c r="M313834" i="1"/>
  <c r="M313835" i="1"/>
  <c r="M313836" i="1"/>
  <c r="M313837" i="1"/>
  <c r="M313838" i="1"/>
  <c r="M313839" i="1"/>
  <c r="M313840" i="1"/>
  <c r="M313841" i="1"/>
  <c r="M313842" i="1"/>
  <c r="M313843" i="1"/>
  <c r="M313844" i="1"/>
  <c r="M313845" i="1"/>
  <c r="M313846" i="1"/>
  <c r="M313847" i="1"/>
  <c r="M313848" i="1"/>
  <c r="M313849" i="1"/>
  <c r="M313850" i="1"/>
  <c r="M313851" i="1"/>
  <c r="M313852" i="1"/>
  <c r="M313853" i="1"/>
  <c r="M313854" i="1"/>
  <c r="M313855" i="1"/>
  <c r="M313856" i="1"/>
  <c r="M313857" i="1"/>
  <c r="M313858" i="1"/>
  <c r="M313859" i="1"/>
  <c r="M313860" i="1"/>
  <c r="M313861" i="1"/>
  <c r="M313862" i="1"/>
  <c r="M313863" i="1"/>
  <c r="M313864" i="1"/>
  <c r="M313865" i="1"/>
  <c r="M313866" i="1"/>
  <c r="M313867" i="1"/>
  <c r="M313868" i="1"/>
  <c r="M313869" i="1"/>
  <c r="M313870" i="1"/>
  <c r="M313871" i="1"/>
  <c r="M313872" i="1"/>
  <c r="M313873" i="1"/>
  <c r="M313874" i="1"/>
  <c r="M313875" i="1"/>
  <c r="M313876" i="1"/>
  <c r="M313877" i="1"/>
  <c r="M313878" i="1"/>
  <c r="M313879" i="1"/>
  <c r="M313880" i="1"/>
  <c r="M313881" i="1"/>
  <c r="M313882" i="1"/>
  <c r="M313883" i="1"/>
  <c r="M313884" i="1"/>
  <c r="M313885" i="1"/>
  <c r="M313886" i="1"/>
  <c r="M313887" i="1"/>
  <c r="M313888" i="1"/>
  <c r="M313889" i="1"/>
  <c r="M313890" i="1"/>
  <c r="M313891" i="1"/>
  <c r="M313892" i="1"/>
  <c r="M313893" i="1"/>
  <c r="M313894" i="1"/>
  <c r="M313895" i="1"/>
  <c r="M313896" i="1"/>
  <c r="M313897" i="1"/>
  <c r="M313898" i="1"/>
  <c r="M313899" i="1"/>
  <c r="M313900" i="1"/>
  <c r="M313901" i="1"/>
  <c r="M313902" i="1"/>
  <c r="M313903" i="1"/>
  <c r="M313904" i="1"/>
  <c r="M313905" i="1"/>
  <c r="M313906" i="1"/>
  <c r="M313907" i="1"/>
  <c r="M313908" i="1"/>
  <c r="M313909" i="1"/>
  <c r="M313910" i="1"/>
  <c r="M313911" i="1"/>
  <c r="M313912" i="1"/>
  <c r="M313913" i="1"/>
  <c r="M313914" i="1"/>
  <c r="M313915" i="1"/>
  <c r="M313916" i="1"/>
  <c r="M313917" i="1"/>
  <c r="M313918" i="1"/>
  <c r="M313919" i="1"/>
  <c r="M313920" i="1"/>
  <c r="M313921" i="1"/>
  <c r="M313922" i="1"/>
  <c r="M313923" i="1"/>
  <c r="M313924" i="1"/>
  <c r="M313925" i="1"/>
  <c r="M313926" i="1"/>
  <c r="M313927" i="1"/>
  <c r="M313928" i="1"/>
  <c r="M313929" i="1"/>
  <c r="M313930" i="1"/>
  <c r="M313931" i="1"/>
  <c r="M313932" i="1"/>
  <c r="M313933" i="1"/>
  <c r="M313934" i="1"/>
  <c r="M313935" i="1"/>
  <c r="M313936" i="1"/>
  <c r="M313937" i="1"/>
  <c r="M313938" i="1"/>
  <c r="M313939" i="1"/>
  <c r="M313940" i="1"/>
  <c r="M313941" i="1"/>
  <c r="M313942" i="1"/>
  <c r="M313943" i="1"/>
  <c r="M313944" i="1"/>
  <c r="M313945" i="1"/>
  <c r="M313946" i="1"/>
  <c r="M313947" i="1"/>
  <c r="M313948" i="1"/>
  <c r="M313949" i="1"/>
  <c r="M313950" i="1"/>
  <c r="M313951" i="1"/>
  <c r="M313952" i="1"/>
  <c r="M313953" i="1"/>
  <c r="M313954" i="1"/>
  <c r="M313955" i="1"/>
  <c r="M313956" i="1"/>
  <c r="M313957" i="1"/>
  <c r="M313958" i="1"/>
  <c r="M313959" i="1"/>
  <c r="M313960" i="1"/>
  <c r="M313961" i="1"/>
  <c r="M313962" i="1"/>
  <c r="M313963" i="1"/>
  <c r="M313964" i="1"/>
  <c r="M313965" i="1"/>
  <c r="M313966" i="1"/>
  <c r="M313967" i="1"/>
  <c r="M313968" i="1"/>
  <c r="M313969" i="1"/>
  <c r="M313970" i="1"/>
  <c r="M313971" i="1"/>
  <c r="M313972" i="1"/>
  <c r="M313973" i="1"/>
  <c r="M313974" i="1"/>
  <c r="M313975" i="1"/>
  <c r="M313976" i="1"/>
  <c r="M313977" i="1"/>
  <c r="M313978" i="1"/>
  <c r="M313979" i="1"/>
  <c r="M313980" i="1"/>
  <c r="M313981" i="1"/>
  <c r="M313982" i="1"/>
  <c r="M313983" i="1"/>
  <c r="M313984" i="1"/>
  <c r="M313985" i="1"/>
  <c r="M313986" i="1"/>
  <c r="M313987" i="1"/>
  <c r="M313988" i="1"/>
  <c r="M313989" i="1"/>
  <c r="M313990" i="1"/>
  <c r="M313991" i="1"/>
  <c r="M313992" i="1"/>
  <c r="M313993" i="1"/>
  <c r="M313994" i="1"/>
  <c r="M313995" i="1"/>
  <c r="M313996" i="1"/>
  <c r="M313997" i="1"/>
  <c r="M313998" i="1"/>
  <c r="M313999" i="1"/>
  <c r="M314000" i="1"/>
  <c r="M314001" i="1"/>
  <c r="M314002" i="1"/>
  <c r="M314003" i="1"/>
  <c r="M314004" i="1"/>
  <c r="M314005" i="1"/>
  <c r="M314006" i="1"/>
  <c r="M314007" i="1"/>
  <c r="M314008" i="1"/>
  <c r="M314009" i="1"/>
  <c r="M314010" i="1"/>
  <c r="M314011" i="1"/>
  <c r="M314012" i="1"/>
  <c r="M314013" i="1"/>
  <c r="M314014" i="1"/>
  <c r="M314015" i="1"/>
  <c r="M314016" i="1"/>
  <c r="M314017" i="1"/>
  <c r="M314018" i="1"/>
  <c r="M314019" i="1"/>
  <c r="M314020" i="1"/>
  <c r="M314021" i="1"/>
  <c r="M314022" i="1"/>
  <c r="M314023" i="1"/>
  <c r="M314024" i="1"/>
  <c r="M314025" i="1"/>
  <c r="M314026" i="1"/>
  <c r="M314027" i="1"/>
  <c r="M314028" i="1"/>
  <c r="M314029" i="1"/>
  <c r="M314030" i="1"/>
  <c r="M314031" i="1"/>
  <c r="M314032" i="1"/>
  <c r="M314033" i="1"/>
  <c r="M314034" i="1"/>
  <c r="M314035" i="1"/>
  <c r="M314036" i="1"/>
  <c r="M314037" i="1"/>
  <c r="M314038" i="1"/>
  <c r="M314039" i="1"/>
  <c r="M314040" i="1"/>
  <c r="M314041" i="1"/>
  <c r="M314042" i="1"/>
  <c r="M314043" i="1"/>
  <c r="M314044" i="1"/>
  <c r="M314045" i="1"/>
  <c r="M314046" i="1"/>
  <c r="M314047" i="1"/>
  <c r="M314048" i="1"/>
  <c r="M314049" i="1"/>
  <c r="M314050" i="1"/>
  <c r="M314051" i="1"/>
  <c r="M314052" i="1"/>
  <c r="M314053" i="1"/>
  <c r="M314054" i="1"/>
  <c r="M314055" i="1"/>
  <c r="M314056" i="1"/>
  <c r="M314057" i="1"/>
  <c r="M314058" i="1"/>
  <c r="M314059" i="1"/>
  <c r="M314060" i="1"/>
  <c r="M314061" i="1"/>
  <c r="M314062" i="1"/>
  <c r="M314063" i="1"/>
  <c r="M314064" i="1"/>
  <c r="M314065" i="1"/>
  <c r="M314066" i="1"/>
  <c r="M314067" i="1"/>
  <c r="M314068" i="1"/>
  <c r="M314069" i="1"/>
  <c r="M314070" i="1"/>
  <c r="M314071" i="1"/>
  <c r="M314072" i="1"/>
  <c r="M314073" i="1"/>
  <c r="M314074" i="1"/>
  <c r="M314075" i="1"/>
  <c r="M314076" i="1"/>
  <c r="M314077" i="1"/>
  <c r="M314078" i="1"/>
  <c r="M314079" i="1"/>
  <c r="M314080" i="1"/>
  <c r="M314081" i="1"/>
  <c r="M314082" i="1"/>
  <c r="M314083" i="1"/>
  <c r="M314084" i="1"/>
  <c r="M314085" i="1"/>
  <c r="M314086" i="1"/>
  <c r="M314087" i="1"/>
  <c r="M314088" i="1"/>
  <c r="M314089" i="1"/>
  <c r="M314090" i="1"/>
  <c r="M314091" i="1"/>
  <c r="M314092" i="1"/>
  <c r="M314093" i="1"/>
  <c r="M314094" i="1"/>
  <c r="M314095" i="1"/>
  <c r="M314096" i="1"/>
  <c r="M314097" i="1"/>
  <c r="M314098" i="1"/>
  <c r="M314099" i="1"/>
  <c r="M314100" i="1"/>
  <c r="M314101" i="1"/>
  <c r="M314102" i="1"/>
  <c r="M314103" i="1"/>
  <c r="M314104" i="1"/>
  <c r="M314105" i="1"/>
  <c r="M314106" i="1"/>
  <c r="M314107" i="1"/>
  <c r="M314108" i="1"/>
  <c r="M314109" i="1"/>
  <c r="M314110" i="1"/>
  <c r="M314111" i="1"/>
  <c r="M314112" i="1"/>
  <c r="M314113" i="1"/>
  <c r="M314114" i="1"/>
  <c r="M314115" i="1"/>
  <c r="M314116" i="1"/>
  <c r="M314117" i="1"/>
  <c r="M314118" i="1"/>
  <c r="M314119" i="1"/>
  <c r="M314120" i="1"/>
  <c r="M314121" i="1"/>
  <c r="M314122" i="1"/>
  <c r="M314123" i="1"/>
  <c r="M314124" i="1"/>
  <c r="M314125" i="1"/>
  <c r="M314126" i="1"/>
  <c r="M314127" i="1"/>
  <c r="M314128" i="1"/>
  <c r="M314129" i="1"/>
  <c r="M314130" i="1"/>
  <c r="M314131" i="1"/>
  <c r="M314132" i="1"/>
  <c r="M314133" i="1"/>
  <c r="M314134" i="1"/>
  <c r="M314135" i="1"/>
  <c r="M314136" i="1"/>
  <c r="M314137" i="1"/>
  <c r="M314138" i="1"/>
  <c r="M314139" i="1"/>
  <c r="M314140" i="1"/>
  <c r="M314141" i="1"/>
  <c r="M314142" i="1"/>
  <c r="M314143" i="1"/>
  <c r="M314144" i="1"/>
  <c r="M314145" i="1"/>
  <c r="M314146" i="1"/>
  <c r="M314147" i="1"/>
  <c r="M314148" i="1"/>
  <c r="M314149" i="1"/>
  <c r="M314150" i="1"/>
  <c r="M314151" i="1"/>
  <c r="M314152" i="1"/>
  <c r="M314153" i="1"/>
  <c r="M314154" i="1"/>
  <c r="M314155" i="1"/>
  <c r="M314156" i="1"/>
  <c r="M314157" i="1"/>
  <c r="M314158" i="1"/>
  <c r="M314159" i="1"/>
  <c r="M314160" i="1"/>
  <c r="M314161" i="1"/>
  <c r="M314162" i="1"/>
  <c r="M314163" i="1"/>
  <c r="M314164" i="1"/>
  <c r="M314165" i="1"/>
  <c r="M314166" i="1"/>
  <c r="M314167" i="1"/>
  <c r="M314168" i="1"/>
  <c r="M314169" i="1"/>
  <c r="M314170" i="1"/>
  <c r="M314171" i="1"/>
  <c r="M314172" i="1"/>
  <c r="M314173" i="1"/>
  <c r="M314174" i="1"/>
  <c r="M314175" i="1"/>
  <c r="M314176" i="1"/>
  <c r="M314177" i="1"/>
  <c r="M314178" i="1"/>
  <c r="M314179" i="1"/>
  <c r="M314180" i="1"/>
  <c r="M314181" i="1"/>
  <c r="M314182" i="1"/>
  <c r="M314183" i="1"/>
  <c r="M314184" i="1"/>
  <c r="M314185" i="1"/>
  <c r="M314186" i="1"/>
  <c r="M314187" i="1"/>
  <c r="M314188" i="1"/>
  <c r="M314189" i="1"/>
  <c r="M314190" i="1"/>
  <c r="M314191" i="1"/>
  <c r="M314192" i="1"/>
  <c r="M314193" i="1"/>
  <c r="M314194" i="1"/>
  <c r="M314195" i="1"/>
  <c r="M314196" i="1"/>
  <c r="M314197" i="1"/>
  <c r="M314198" i="1"/>
  <c r="M314199" i="1"/>
  <c r="M314200" i="1"/>
  <c r="M314201" i="1"/>
  <c r="M314202" i="1"/>
  <c r="M314203" i="1"/>
  <c r="M314204" i="1"/>
  <c r="M314205" i="1"/>
  <c r="M314206" i="1"/>
  <c r="M314207" i="1"/>
  <c r="M314208" i="1"/>
  <c r="M314209" i="1"/>
  <c r="M314210" i="1"/>
  <c r="M314211" i="1"/>
  <c r="M314212" i="1"/>
  <c r="M314213" i="1"/>
  <c r="M314214" i="1"/>
  <c r="M314215" i="1"/>
  <c r="M314216" i="1"/>
  <c r="M314217" i="1"/>
  <c r="M314218" i="1"/>
  <c r="M314219" i="1"/>
  <c r="M314220" i="1"/>
  <c r="M314221" i="1"/>
  <c r="M314222" i="1"/>
  <c r="M314223" i="1"/>
  <c r="M314224" i="1"/>
  <c r="M314225" i="1"/>
  <c r="M314226" i="1"/>
  <c r="M314227" i="1"/>
  <c r="M314228" i="1"/>
  <c r="M314229" i="1"/>
  <c r="M314230" i="1"/>
  <c r="M314231" i="1"/>
  <c r="M314232" i="1"/>
  <c r="M314233" i="1"/>
  <c r="M314234" i="1"/>
  <c r="M314235" i="1"/>
  <c r="M314236" i="1"/>
  <c r="M314237" i="1"/>
  <c r="M314238" i="1"/>
  <c r="M314239" i="1"/>
  <c r="M314240" i="1"/>
  <c r="M314241" i="1"/>
  <c r="M314242" i="1"/>
  <c r="M314243" i="1"/>
  <c r="M314244" i="1"/>
  <c r="M314245" i="1"/>
  <c r="M314246" i="1"/>
  <c r="M314247" i="1"/>
  <c r="M314248" i="1"/>
  <c r="M314249" i="1"/>
  <c r="M314250" i="1"/>
  <c r="M314251" i="1"/>
  <c r="M314252" i="1"/>
  <c r="M314253" i="1"/>
  <c r="M314254" i="1"/>
  <c r="M314255" i="1"/>
  <c r="M314256" i="1"/>
  <c r="M314257" i="1"/>
  <c r="M314258" i="1"/>
  <c r="M314259" i="1"/>
  <c r="M314260" i="1"/>
  <c r="M314261" i="1"/>
  <c r="M314262" i="1"/>
  <c r="M314263" i="1"/>
  <c r="M314264" i="1"/>
  <c r="M314265" i="1"/>
  <c r="M314266" i="1"/>
  <c r="M314267" i="1"/>
  <c r="M314268" i="1"/>
  <c r="M314269" i="1"/>
  <c r="M314270" i="1"/>
  <c r="M314271" i="1"/>
  <c r="M314272" i="1"/>
  <c r="M314273" i="1"/>
  <c r="M314274" i="1"/>
  <c r="M314275" i="1"/>
  <c r="M314276" i="1"/>
  <c r="M314277" i="1"/>
  <c r="M314278" i="1"/>
  <c r="M314279" i="1"/>
  <c r="M314280" i="1"/>
  <c r="M314281" i="1"/>
  <c r="M314282" i="1"/>
  <c r="M314283" i="1"/>
  <c r="M314284" i="1"/>
  <c r="M314285" i="1"/>
  <c r="M314286" i="1"/>
  <c r="M314287" i="1"/>
  <c r="M314288" i="1"/>
  <c r="M314289" i="1"/>
  <c r="M314290" i="1"/>
  <c r="M314291" i="1"/>
  <c r="M314292" i="1"/>
  <c r="M314293" i="1"/>
  <c r="M314294" i="1"/>
  <c r="M314295" i="1"/>
  <c r="M314296" i="1"/>
  <c r="M314297" i="1"/>
  <c r="M314298" i="1"/>
  <c r="M314299" i="1"/>
  <c r="M314300" i="1"/>
  <c r="M314301" i="1"/>
  <c r="M314302" i="1"/>
  <c r="M314303" i="1"/>
  <c r="M314304" i="1"/>
  <c r="M314305" i="1"/>
  <c r="M314306" i="1"/>
  <c r="M314307" i="1"/>
  <c r="M314308" i="1"/>
  <c r="M314309" i="1"/>
  <c r="M314310" i="1"/>
  <c r="M314311" i="1"/>
  <c r="M314312" i="1"/>
  <c r="M314313" i="1"/>
  <c r="M314314" i="1"/>
  <c r="M314315" i="1"/>
  <c r="M314316" i="1"/>
  <c r="M314317" i="1"/>
  <c r="M314318" i="1"/>
  <c r="M314319" i="1"/>
  <c r="M314320" i="1"/>
  <c r="M314321" i="1"/>
  <c r="M314322" i="1"/>
  <c r="M314323" i="1"/>
  <c r="M314324" i="1"/>
  <c r="M314325" i="1"/>
  <c r="M314326" i="1"/>
  <c r="M314327" i="1"/>
  <c r="M314328" i="1"/>
  <c r="M314329" i="1"/>
  <c r="M314330" i="1"/>
  <c r="M314331" i="1"/>
  <c r="M314332" i="1"/>
  <c r="M314333" i="1"/>
  <c r="M314334" i="1"/>
  <c r="M314335" i="1"/>
  <c r="M314336" i="1"/>
  <c r="M314337" i="1"/>
  <c r="M314338" i="1"/>
  <c r="M314339" i="1"/>
  <c r="M314340" i="1"/>
  <c r="M314341" i="1"/>
  <c r="M314342" i="1"/>
  <c r="M314343" i="1"/>
  <c r="M314344" i="1"/>
  <c r="M314345" i="1"/>
  <c r="M314346" i="1"/>
  <c r="M314347" i="1"/>
  <c r="M314348" i="1"/>
  <c r="M314349" i="1"/>
  <c r="M314350" i="1"/>
  <c r="M314351" i="1"/>
  <c r="M314352" i="1"/>
  <c r="M314353" i="1"/>
  <c r="M314354" i="1"/>
  <c r="M314355" i="1"/>
  <c r="M314356" i="1"/>
  <c r="M314357" i="1"/>
  <c r="M314358" i="1"/>
  <c r="M314359" i="1"/>
  <c r="M314360" i="1"/>
  <c r="M314361" i="1"/>
  <c r="M314362" i="1"/>
  <c r="M314363" i="1"/>
  <c r="M314364" i="1"/>
  <c r="M314365" i="1"/>
  <c r="M314366" i="1"/>
  <c r="M314367" i="1"/>
  <c r="M314368" i="1"/>
  <c r="M314369" i="1"/>
  <c r="M314370" i="1"/>
  <c r="M314371" i="1"/>
  <c r="M314372" i="1"/>
  <c r="M314373" i="1"/>
  <c r="M314374" i="1"/>
  <c r="M314375" i="1"/>
  <c r="M314376" i="1"/>
  <c r="M314377" i="1"/>
  <c r="M314378" i="1"/>
  <c r="M314379" i="1"/>
  <c r="M314380" i="1"/>
  <c r="M314381" i="1"/>
  <c r="M314382" i="1"/>
  <c r="M314383" i="1"/>
  <c r="M314384" i="1"/>
  <c r="M314385" i="1"/>
  <c r="M314386" i="1"/>
  <c r="M314387" i="1"/>
  <c r="M314388" i="1"/>
  <c r="M314389" i="1"/>
  <c r="M314390" i="1"/>
  <c r="M314391" i="1"/>
  <c r="M314392" i="1"/>
  <c r="M314393" i="1"/>
  <c r="M314394" i="1"/>
  <c r="M314395" i="1"/>
  <c r="M314396" i="1"/>
  <c r="M314397" i="1"/>
  <c r="M314398" i="1"/>
  <c r="M314399" i="1"/>
  <c r="M314400" i="1"/>
  <c r="M314401" i="1"/>
  <c r="M314402" i="1"/>
  <c r="M314403" i="1"/>
  <c r="M314404" i="1"/>
  <c r="M314405" i="1"/>
  <c r="M314406" i="1"/>
  <c r="M314407" i="1"/>
  <c r="M314408" i="1"/>
  <c r="M314409" i="1"/>
  <c r="M314410" i="1"/>
  <c r="M314411" i="1"/>
  <c r="M314412" i="1"/>
  <c r="M314413" i="1"/>
  <c r="M314414" i="1"/>
  <c r="M314415" i="1"/>
  <c r="M314416" i="1"/>
  <c r="M314417" i="1"/>
  <c r="M314418" i="1"/>
  <c r="M314419" i="1"/>
  <c r="M314420" i="1"/>
  <c r="M314421" i="1"/>
  <c r="M314422" i="1"/>
  <c r="M314423" i="1"/>
  <c r="M314424" i="1"/>
  <c r="M314425" i="1"/>
  <c r="M314426" i="1"/>
  <c r="M314427" i="1"/>
  <c r="M314428" i="1"/>
  <c r="M314429" i="1"/>
  <c r="M314430" i="1"/>
  <c r="M314431" i="1"/>
  <c r="M314432" i="1"/>
  <c r="M314433" i="1"/>
  <c r="M314434" i="1"/>
  <c r="M314435" i="1"/>
  <c r="M314436" i="1"/>
  <c r="M314437" i="1"/>
  <c r="M314438" i="1"/>
  <c r="M314439" i="1"/>
  <c r="M314440" i="1"/>
  <c r="M314441" i="1"/>
  <c r="M314442" i="1"/>
  <c r="M314443" i="1"/>
  <c r="M314444" i="1"/>
  <c r="M314445" i="1"/>
  <c r="M314446" i="1"/>
  <c r="M314447" i="1"/>
  <c r="M314448" i="1"/>
  <c r="M314449" i="1"/>
  <c r="M314450" i="1"/>
  <c r="M314451" i="1"/>
  <c r="M314452" i="1"/>
  <c r="M314453" i="1"/>
  <c r="M314454" i="1"/>
  <c r="M314455" i="1"/>
  <c r="M314456" i="1"/>
  <c r="M314457" i="1"/>
  <c r="M314458" i="1"/>
  <c r="M314459" i="1"/>
  <c r="M314460" i="1"/>
  <c r="M314461" i="1"/>
  <c r="M314462" i="1"/>
  <c r="M314463" i="1"/>
  <c r="M314464" i="1"/>
  <c r="M314465" i="1"/>
  <c r="M314466" i="1"/>
  <c r="M314467" i="1"/>
  <c r="M314468" i="1"/>
  <c r="M314469" i="1"/>
  <c r="M314470" i="1"/>
  <c r="M314471" i="1"/>
  <c r="M314472" i="1"/>
  <c r="M314473" i="1"/>
  <c r="M314474" i="1"/>
  <c r="M314475" i="1"/>
  <c r="M314476" i="1"/>
  <c r="M314477" i="1"/>
  <c r="M314478" i="1"/>
  <c r="M314479" i="1"/>
  <c r="M314480" i="1"/>
  <c r="M314481" i="1"/>
  <c r="M314482" i="1"/>
  <c r="M314483" i="1"/>
  <c r="M314484" i="1"/>
  <c r="M314485" i="1"/>
  <c r="M314486" i="1"/>
  <c r="M314487" i="1"/>
  <c r="M314488" i="1"/>
  <c r="M314489" i="1"/>
  <c r="M314490" i="1"/>
  <c r="M314491" i="1"/>
  <c r="M314492" i="1"/>
  <c r="M314493" i="1"/>
  <c r="M314494" i="1"/>
  <c r="M314495" i="1"/>
  <c r="M314496" i="1"/>
  <c r="M314497" i="1"/>
  <c r="M314498" i="1"/>
  <c r="M314499" i="1"/>
  <c r="M314500" i="1"/>
  <c r="M314501" i="1"/>
  <c r="M314502" i="1"/>
  <c r="M314503" i="1"/>
  <c r="M314504" i="1"/>
  <c r="M314505" i="1"/>
  <c r="M314506" i="1"/>
  <c r="M314507" i="1"/>
  <c r="M314508" i="1"/>
  <c r="M314509" i="1"/>
  <c r="M314510" i="1"/>
  <c r="M314511" i="1"/>
  <c r="M314512" i="1"/>
  <c r="M314513" i="1"/>
  <c r="M314514" i="1"/>
  <c r="M314515" i="1"/>
  <c r="M314516" i="1"/>
  <c r="M314517" i="1"/>
  <c r="M314518" i="1"/>
  <c r="M314519" i="1"/>
  <c r="M314520" i="1"/>
  <c r="M314521" i="1"/>
  <c r="M314522" i="1"/>
  <c r="M314523" i="1"/>
  <c r="M314524" i="1"/>
  <c r="M314525" i="1"/>
  <c r="M314526" i="1"/>
  <c r="M314527" i="1"/>
  <c r="M314528" i="1"/>
  <c r="M314529" i="1"/>
  <c r="M314530" i="1"/>
  <c r="M314531" i="1"/>
  <c r="M314532" i="1"/>
  <c r="M314533" i="1"/>
  <c r="M314534" i="1"/>
  <c r="M314535" i="1"/>
  <c r="M314536" i="1"/>
  <c r="M314537" i="1"/>
  <c r="M314538" i="1"/>
  <c r="M314539" i="1"/>
  <c r="M314540" i="1"/>
  <c r="M314541" i="1"/>
  <c r="M314542" i="1"/>
  <c r="M314543" i="1"/>
  <c r="M314544" i="1"/>
  <c r="M314545" i="1"/>
  <c r="M314546" i="1"/>
  <c r="M314547" i="1"/>
  <c r="M314548" i="1"/>
  <c r="M314549" i="1"/>
  <c r="M314550" i="1"/>
  <c r="M314551" i="1"/>
  <c r="M314552" i="1"/>
  <c r="M314553" i="1"/>
  <c r="M314554" i="1"/>
  <c r="M314555" i="1"/>
  <c r="M314556" i="1"/>
  <c r="M314557" i="1"/>
  <c r="M314558" i="1"/>
  <c r="M314559" i="1"/>
  <c r="M314560" i="1"/>
  <c r="M314561" i="1"/>
  <c r="M314562" i="1"/>
  <c r="M314563" i="1"/>
  <c r="M314564" i="1"/>
  <c r="M314565" i="1"/>
  <c r="M314566" i="1"/>
  <c r="M314567" i="1"/>
  <c r="M314568" i="1"/>
  <c r="M314569" i="1"/>
  <c r="M314570" i="1"/>
  <c r="M314571" i="1"/>
  <c r="M314572" i="1"/>
  <c r="M314573" i="1"/>
  <c r="M314574" i="1"/>
  <c r="M314575" i="1"/>
  <c r="M314576" i="1"/>
  <c r="M314577" i="1"/>
  <c r="M314578" i="1"/>
  <c r="M314579" i="1"/>
  <c r="M314580" i="1"/>
  <c r="M314581" i="1"/>
  <c r="M314582" i="1"/>
  <c r="M314583" i="1"/>
  <c r="M314584" i="1"/>
  <c r="M314585" i="1"/>
  <c r="M314586" i="1"/>
  <c r="M314587" i="1"/>
  <c r="M314588" i="1"/>
  <c r="M314589" i="1"/>
  <c r="M314590" i="1"/>
  <c r="M314591" i="1"/>
  <c r="M314592" i="1"/>
  <c r="M314593" i="1"/>
  <c r="M314594" i="1"/>
  <c r="M314595" i="1"/>
  <c r="M314596" i="1"/>
  <c r="M314597" i="1"/>
  <c r="M314598" i="1"/>
  <c r="M314599" i="1"/>
  <c r="M314600" i="1"/>
  <c r="M314601" i="1"/>
  <c r="M314602" i="1"/>
  <c r="M314603" i="1"/>
  <c r="M314604" i="1"/>
  <c r="M314605" i="1"/>
  <c r="M314606" i="1"/>
  <c r="M314607" i="1"/>
  <c r="M314608" i="1"/>
  <c r="M314609" i="1"/>
  <c r="M314610" i="1"/>
  <c r="M314611" i="1"/>
  <c r="M314612" i="1"/>
  <c r="M314613" i="1"/>
  <c r="M314614" i="1"/>
  <c r="M314615" i="1"/>
  <c r="M314616" i="1"/>
  <c r="M314617" i="1"/>
  <c r="M314618" i="1"/>
  <c r="M314619" i="1"/>
  <c r="M314620" i="1"/>
  <c r="M314621" i="1"/>
  <c r="M314622" i="1"/>
  <c r="M314623" i="1"/>
  <c r="M314624" i="1"/>
  <c r="M314625" i="1"/>
  <c r="M314626" i="1"/>
  <c r="M314627" i="1"/>
  <c r="M314628" i="1"/>
  <c r="M314629" i="1"/>
  <c r="M314630" i="1"/>
  <c r="M314631" i="1"/>
  <c r="M314632" i="1"/>
  <c r="M314633" i="1"/>
  <c r="M314634" i="1"/>
  <c r="M314635" i="1"/>
  <c r="M314636" i="1"/>
  <c r="M314637" i="1"/>
  <c r="M314638" i="1"/>
  <c r="M314639" i="1"/>
  <c r="M314640" i="1"/>
  <c r="M314641" i="1"/>
  <c r="M314642" i="1"/>
  <c r="M314643" i="1"/>
  <c r="M314644" i="1"/>
  <c r="M314645" i="1"/>
  <c r="M314646" i="1"/>
  <c r="M314647" i="1"/>
  <c r="M314648" i="1"/>
  <c r="M314649" i="1"/>
  <c r="M314650" i="1"/>
  <c r="M314651" i="1"/>
  <c r="M314652" i="1"/>
  <c r="M314653" i="1"/>
  <c r="M314654" i="1"/>
  <c r="M314655" i="1"/>
  <c r="M314656" i="1"/>
  <c r="M314657" i="1"/>
  <c r="M314658" i="1"/>
  <c r="M314659" i="1"/>
  <c r="M314660" i="1"/>
  <c r="M314661" i="1"/>
  <c r="M314662" i="1"/>
  <c r="M314663" i="1"/>
  <c r="M314664" i="1"/>
  <c r="M314665" i="1"/>
  <c r="M314666" i="1"/>
  <c r="M314667" i="1"/>
  <c r="M314668" i="1"/>
  <c r="M314669" i="1"/>
  <c r="M314670" i="1"/>
  <c r="M314671" i="1"/>
  <c r="M314672" i="1"/>
  <c r="M314673" i="1"/>
  <c r="M314674" i="1"/>
  <c r="M314675" i="1"/>
  <c r="M314676" i="1"/>
  <c r="M314677" i="1"/>
  <c r="M314678" i="1"/>
  <c r="M314679" i="1"/>
  <c r="M314680" i="1"/>
  <c r="M314681" i="1"/>
  <c r="M314682" i="1"/>
  <c r="M314683" i="1"/>
  <c r="M314684" i="1"/>
  <c r="M314685" i="1"/>
  <c r="M314686" i="1"/>
  <c r="M314687" i="1"/>
  <c r="M314688" i="1"/>
  <c r="M314689" i="1"/>
  <c r="M314690" i="1"/>
  <c r="M314691" i="1"/>
  <c r="M314692" i="1"/>
  <c r="M314693" i="1"/>
  <c r="M314694" i="1"/>
  <c r="M314695" i="1"/>
  <c r="M314696" i="1"/>
  <c r="M314697" i="1"/>
  <c r="M314698" i="1"/>
  <c r="M314699" i="1"/>
  <c r="M314700" i="1"/>
  <c r="M314701" i="1"/>
  <c r="M314702" i="1"/>
  <c r="M314703" i="1"/>
  <c r="M314704" i="1"/>
  <c r="M314705" i="1"/>
  <c r="M314706" i="1"/>
  <c r="M314707" i="1"/>
  <c r="M314708" i="1"/>
  <c r="M314709" i="1"/>
  <c r="M314710" i="1"/>
  <c r="M314711" i="1"/>
  <c r="M314712" i="1"/>
  <c r="M314713" i="1"/>
  <c r="M314714" i="1"/>
  <c r="M314715" i="1"/>
  <c r="M314716" i="1"/>
  <c r="M314717" i="1"/>
  <c r="M314718" i="1"/>
  <c r="M314719" i="1"/>
  <c r="M314720" i="1"/>
  <c r="M314721" i="1"/>
  <c r="M314722" i="1"/>
  <c r="M314723" i="1"/>
  <c r="M314724" i="1"/>
  <c r="M314725" i="1"/>
  <c r="M314726" i="1"/>
  <c r="M314727" i="1"/>
  <c r="M314728" i="1"/>
  <c r="M314729" i="1"/>
  <c r="M314730" i="1"/>
  <c r="M314731" i="1"/>
  <c r="M314732" i="1"/>
  <c r="M314733" i="1"/>
  <c r="M314734" i="1"/>
  <c r="M314735" i="1"/>
  <c r="M314736" i="1"/>
  <c r="M314737" i="1"/>
  <c r="M314738" i="1"/>
  <c r="M314739" i="1"/>
  <c r="M314740" i="1"/>
  <c r="M314741" i="1"/>
  <c r="M314742" i="1"/>
  <c r="M314743" i="1"/>
  <c r="M314744" i="1"/>
  <c r="M314745" i="1"/>
  <c r="M314746" i="1"/>
  <c r="M314747" i="1"/>
  <c r="M314748" i="1"/>
  <c r="M314749" i="1"/>
  <c r="M314750" i="1"/>
  <c r="M314751" i="1"/>
  <c r="M314752" i="1"/>
  <c r="M314753" i="1"/>
  <c r="M314754" i="1"/>
  <c r="M314755" i="1"/>
  <c r="M314756" i="1"/>
  <c r="M314757" i="1"/>
  <c r="M314758" i="1"/>
  <c r="M314759" i="1"/>
  <c r="M314760" i="1"/>
  <c r="M314761" i="1"/>
  <c r="M314762" i="1"/>
  <c r="M314763" i="1"/>
  <c r="M314764" i="1"/>
  <c r="M314765" i="1"/>
  <c r="M314766" i="1"/>
  <c r="M314767" i="1"/>
  <c r="M314768" i="1"/>
  <c r="M314769" i="1"/>
  <c r="M314770" i="1"/>
  <c r="M314771" i="1"/>
  <c r="M314772" i="1"/>
  <c r="M314773" i="1"/>
  <c r="M314774" i="1"/>
  <c r="M314775" i="1"/>
  <c r="M314776" i="1"/>
  <c r="M314777" i="1"/>
  <c r="M314778" i="1"/>
  <c r="M314779" i="1"/>
  <c r="M314780" i="1"/>
  <c r="M314781" i="1"/>
  <c r="M314782" i="1"/>
  <c r="M314783" i="1"/>
  <c r="M314784" i="1"/>
  <c r="M314785" i="1"/>
  <c r="M314786" i="1"/>
  <c r="M314787" i="1"/>
  <c r="M314788" i="1"/>
  <c r="M314789" i="1"/>
  <c r="M314790" i="1"/>
  <c r="M314791" i="1"/>
  <c r="M314792" i="1"/>
  <c r="M314793" i="1"/>
  <c r="M314794" i="1"/>
  <c r="M314795" i="1"/>
  <c r="M314796" i="1"/>
  <c r="M314797" i="1"/>
  <c r="M314798" i="1"/>
  <c r="M314799" i="1"/>
  <c r="M314800" i="1"/>
  <c r="M314801" i="1"/>
  <c r="M314802" i="1"/>
  <c r="M314803" i="1"/>
  <c r="M314804" i="1"/>
  <c r="M314805" i="1"/>
  <c r="M314806" i="1"/>
  <c r="M314807" i="1"/>
  <c r="M314808" i="1"/>
  <c r="M314809" i="1"/>
  <c r="M314810" i="1"/>
  <c r="M314811" i="1"/>
  <c r="M314812" i="1"/>
  <c r="M314813" i="1"/>
  <c r="M314814" i="1"/>
  <c r="M314815" i="1"/>
  <c r="M314816" i="1"/>
  <c r="M314817" i="1"/>
  <c r="M314818" i="1"/>
  <c r="M314819" i="1"/>
  <c r="M314820" i="1"/>
  <c r="M314821" i="1"/>
  <c r="M314822" i="1"/>
  <c r="M314823" i="1"/>
  <c r="M314824" i="1"/>
  <c r="M314825" i="1"/>
  <c r="M314826" i="1"/>
  <c r="M314827" i="1"/>
  <c r="M314828" i="1"/>
  <c r="M314829" i="1"/>
  <c r="M314830" i="1"/>
  <c r="M314831" i="1"/>
  <c r="M314832" i="1"/>
  <c r="M314833" i="1"/>
  <c r="M314834" i="1"/>
  <c r="M314835" i="1"/>
  <c r="M314836" i="1"/>
  <c r="M314837" i="1"/>
  <c r="M314838" i="1"/>
  <c r="M314839" i="1"/>
  <c r="M314840" i="1"/>
  <c r="M314841" i="1"/>
  <c r="M314842" i="1"/>
  <c r="M314843" i="1"/>
  <c r="M314844" i="1"/>
  <c r="M314845" i="1"/>
  <c r="M314846" i="1"/>
  <c r="M314847" i="1"/>
  <c r="M314848" i="1"/>
  <c r="M314849" i="1"/>
  <c r="M314850" i="1"/>
  <c r="M314851" i="1"/>
  <c r="M314852" i="1"/>
  <c r="M314853" i="1"/>
  <c r="M314854" i="1"/>
  <c r="M314855" i="1"/>
  <c r="M314856" i="1"/>
  <c r="M314857" i="1"/>
  <c r="M314858" i="1"/>
  <c r="M314859" i="1"/>
  <c r="M314860" i="1"/>
  <c r="M314861" i="1"/>
  <c r="M314862" i="1"/>
  <c r="M314863" i="1"/>
  <c r="M314864" i="1"/>
  <c r="M314865" i="1"/>
  <c r="M314866" i="1"/>
  <c r="M314867" i="1"/>
  <c r="M314868" i="1"/>
  <c r="M314869" i="1"/>
  <c r="M314870" i="1"/>
  <c r="M314871" i="1"/>
  <c r="M314872" i="1"/>
  <c r="M314873" i="1"/>
  <c r="M314874" i="1"/>
  <c r="M314875" i="1"/>
  <c r="M314876" i="1"/>
  <c r="M314877" i="1"/>
  <c r="M314878" i="1"/>
  <c r="M314879" i="1"/>
  <c r="M314880" i="1"/>
  <c r="M314881" i="1"/>
  <c r="M314882" i="1"/>
  <c r="M314883" i="1"/>
  <c r="M314884" i="1"/>
  <c r="M314885" i="1"/>
  <c r="M314886" i="1"/>
  <c r="M314887" i="1"/>
  <c r="M314888" i="1"/>
  <c r="M314889" i="1"/>
  <c r="M314890" i="1"/>
  <c r="M314891" i="1"/>
  <c r="M314892" i="1"/>
  <c r="M314893" i="1"/>
  <c r="M314894" i="1"/>
  <c r="M314895" i="1"/>
  <c r="M314896" i="1"/>
  <c r="M314897" i="1"/>
  <c r="M314898" i="1"/>
  <c r="M314899" i="1"/>
  <c r="M314900" i="1"/>
  <c r="M314901" i="1"/>
  <c r="M314902" i="1"/>
  <c r="M314903" i="1"/>
  <c r="M314904" i="1"/>
  <c r="M314905" i="1"/>
  <c r="M314906" i="1"/>
  <c r="M314907" i="1"/>
  <c r="M314908" i="1"/>
  <c r="M314909" i="1"/>
  <c r="M314910" i="1"/>
  <c r="M314911" i="1"/>
  <c r="M314912" i="1"/>
  <c r="M314913" i="1"/>
  <c r="M314914" i="1"/>
  <c r="M314915" i="1"/>
  <c r="M314916" i="1"/>
  <c r="M314917" i="1"/>
  <c r="M314918" i="1"/>
  <c r="M314919" i="1"/>
  <c r="M314920" i="1"/>
  <c r="M314921" i="1"/>
  <c r="M314922" i="1"/>
  <c r="M314923" i="1"/>
  <c r="M314924" i="1"/>
  <c r="M314925" i="1"/>
  <c r="M314926" i="1"/>
  <c r="M314927" i="1"/>
  <c r="M314928" i="1"/>
  <c r="M314929" i="1"/>
  <c r="M314930" i="1"/>
  <c r="M314931" i="1"/>
  <c r="M314932" i="1"/>
  <c r="M314933" i="1"/>
  <c r="M314934" i="1"/>
  <c r="M314935" i="1"/>
  <c r="M314936" i="1"/>
  <c r="M314937" i="1"/>
  <c r="M314938" i="1"/>
  <c r="M314939" i="1"/>
  <c r="M314940" i="1"/>
  <c r="M314941" i="1"/>
  <c r="M314942" i="1"/>
  <c r="M314943" i="1"/>
  <c r="M314944" i="1"/>
  <c r="M314945" i="1"/>
  <c r="M314946" i="1"/>
  <c r="M314947" i="1"/>
  <c r="M314948" i="1"/>
  <c r="M314949" i="1"/>
  <c r="M314950" i="1"/>
  <c r="M314951" i="1"/>
  <c r="M314952" i="1"/>
  <c r="M314953" i="1"/>
  <c r="M314954" i="1"/>
  <c r="M314955" i="1"/>
  <c r="M314956" i="1"/>
  <c r="M314957" i="1"/>
  <c r="M314958" i="1"/>
  <c r="M314959" i="1"/>
  <c r="M314960" i="1"/>
  <c r="M314961" i="1"/>
  <c r="M314962" i="1"/>
  <c r="M314963" i="1"/>
  <c r="M314964" i="1"/>
  <c r="M314965" i="1"/>
  <c r="M314966" i="1"/>
  <c r="M314967" i="1"/>
  <c r="M314968" i="1"/>
  <c r="M314969" i="1"/>
  <c r="M314970" i="1"/>
  <c r="M314971" i="1"/>
  <c r="M314972" i="1"/>
  <c r="M314973" i="1"/>
  <c r="M314974" i="1"/>
  <c r="M314975" i="1"/>
  <c r="M314976" i="1"/>
  <c r="M314977" i="1"/>
  <c r="M314978" i="1"/>
  <c r="M314979" i="1"/>
  <c r="M314980" i="1"/>
  <c r="M314981" i="1"/>
  <c r="M314982" i="1"/>
  <c r="M314983" i="1"/>
  <c r="M314984" i="1"/>
  <c r="M314985" i="1"/>
  <c r="M314986" i="1"/>
  <c r="M314987" i="1"/>
  <c r="M314988" i="1"/>
  <c r="M314989" i="1"/>
  <c r="M314990" i="1"/>
  <c r="M314991" i="1"/>
  <c r="M314992" i="1"/>
  <c r="M314993" i="1"/>
  <c r="M314994" i="1"/>
  <c r="M314995" i="1"/>
  <c r="M314996" i="1"/>
  <c r="M314997" i="1"/>
  <c r="M314998" i="1"/>
  <c r="M314999" i="1"/>
  <c r="M315000" i="1"/>
  <c r="M315001" i="1"/>
  <c r="M315002" i="1"/>
  <c r="M315003" i="1"/>
  <c r="M315004" i="1"/>
  <c r="M315005" i="1"/>
  <c r="M315006" i="1"/>
  <c r="M315007" i="1"/>
  <c r="M315008" i="1"/>
  <c r="M315009" i="1"/>
  <c r="M315010" i="1"/>
  <c r="M315011" i="1"/>
  <c r="M315012" i="1"/>
  <c r="M315013" i="1"/>
  <c r="M315014" i="1"/>
  <c r="M315015" i="1"/>
  <c r="M315016" i="1"/>
  <c r="M315017" i="1"/>
  <c r="M315018" i="1"/>
  <c r="M315019" i="1"/>
  <c r="M315020" i="1"/>
  <c r="M315021" i="1"/>
  <c r="M315022" i="1"/>
  <c r="M315023" i="1"/>
  <c r="M315024" i="1"/>
  <c r="M315025" i="1"/>
  <c r="M315026" i="1"/>
  <c r="M315027" i="1"/>
  <c r="M315028" i="1"/>
  <c r="M315029" i="1"/>
  <c r="M315030" i="1"/>
  <c r="M315031" i="1"/>
  <c r="M315032" i="1"/>
  <c r="M315033" i="1"/>
  <c r="M315034" i="1"/>
  <c r="M315035" i="1"/>
  <c r="M315036" i="1"/>
  <c r="M315037" i="1"/>
  <c r="M315038" i="1"/>
  <c r="M315039" i="1"/>
  <c r="M315040" i="1"/>
  <c r="M315041" i="1"/>
  <c r="M315042" i="1"/>
  <c r="M315043" i="1"/>
  <c r="M315044" i="1"/>
  <c r="M315045" i="1"/>
  <c r="M315046" i="1"/>
  <c r="M315047" i="1"/>
  <c r="M315048" i="1"/>
  <c r="M315049" i="1"/>
  <c r="M315050" i="1"/>
  <c r="M315051" i="1"/>
  <c r="M315052" i="1"/>
  <c r="M315053" i="1"/>
  <c r="M315054" i="1"/>
  <c r="M315055" i="1"/>
  <c r="M315056" i="1"/>
  <c r="M315057" i="1"/>
  <c r="M315058" i="1"/>
  <c r="M315059" i="1"/>
  <c r="M315060" i="1"/>
  <c r="M315061" i="1"/>
  <c r="M315062" i="1"/>
  <c r="M315063" i="1"/>
  <c r="M315064" i="1"/>
  <c r="M315065" i="1"/>
  <c r="M315066" i="1"/>
  <c r="M315067" i="1"/>
  <c r="M315068" i="1"/>
  <c r="M315069" i="1"/>
  <c r="M315070" i="1"/>
  <c r="M315071" i="1"/>
  <c r="M315072" i="1"/>
  <c r="M315073" i="1"/>
  <c r="M315074" i="1"/>
  <c r="M315075" i="1"/>
  <c r="M315076" i="1"/>
  <c r="M315077" i="1"/>
  <c r="M315078" i="1"/>
  <c r="M315079" i="1"/>
  <c r="M315080" i="1"/>
  <c r="M315081" i="1"/>
  <c r="M315082" i="1"/>
  <c r="M315083" i="1"/>
  <c r="M315084" i="1"/>
  <c r="M315085" i="1"/>
  <c r="M315086" i="1"/>
  <c r="M315087" i="1"/>
  <c r="M315088" i="1"/>
  <c r="M315089" i="1"/>
  <c r="M315090" i="1"/>
  <c r="M315091" i="1"/>
  <c r="M315092" i="1"/>
  <c r="M315093" i="1"/>
  <c r="M315094" i="1"/>
  <c r="M315095" i="1"/>
  <c r="M315096" i="1"/>
  <c r="M315097" i="1"/>
  <c r="M315098" i="1"/>
  <c r="M315099" i="1"/>
  <c r="M315100" i="1"/>
  <c r="M315101" i="1"/>
  <c r="M315102" i="1"/>
  <c r="M315103" i="1"/>
  <c r="M315104" i="1"/>
  <c r="M315105" i="1"/>
  <c r="M315106" i="1"/>
  <c r="M315107" i="1"/>
  <c r="M315108" i="1"/>
  <c r="M315109" i="1"/>
  <c r="M315110" i="1"/>
  <c r="M315111" i="1"/>
  <c r="M315112" i="1"/>
  <c r="M315113" i="1"/>
  <c r="M315114" i="1"/>
  <c r="M315115" i="1"/>
  <c r="M315116" i="1"/>
  <c r="M315117" i="1"/>
  <c r="M315118" i="1"/>
  <c r="M315119" i="1"/>
  <c r="M315120" i="1"/>
  <c r="M315121" i="1"/>
  <c r="M315122" i="1"/>
  <c r="M315123" i="1"/>
  <c r="M315124" i="1"/>
  <c r="M315125" i="1"/>
  <c r="M315126" i="1"/>
  <c r="M315127" i="1"/>
  <c r="M315128" i="1"/>
  <c r="M315129" i="1"/>
  <c r="M315130" i="1"/>
  <c r="M315131" i="1"/>
  <c r="M315132" i="1"/>
  <c r="M315133" i="1"/>
  <c r="M315134" i="1"/>
  <c r="M315135" i="1"/>
  <c r="M315136" i="1"/>
  <c r="M315137" i="1"/>
  <c r="M315138" i="1"/>
  <c r="M315139" i="1"/>
  <c r="M315140" i="1"/>
  <c r="M315141" i="1"/>
  <c r="M315142" i="1"/>
  <c r="M315143" i="1"/>
  <c r="M315144" i="1"/>
  <c r="M315145" i="1"/>
  <c r="M315146" i="1"/>
  <c r="M315147" i="1"/>
  <c r="M315148" i="1"/>
  <c r="M315149" i="1"/>
  <c r="M315150" i="1"/>
  <c r="M315151" i="1"/>
  <c r="M315152" i="1"/>
  <c r="M315153" i="1"/>
  <c r="M315154" i="1"/>
  <c r="M315155" i="1"/>
  <c r="M315156" i="1"/>
  <c r="M315157" i="1"/>
  <c r="M315158" i="1"/>
  <c r="M315159" i="1"/>
  <c r="M315160" i="1"/>
  <c r="M315161" i="1"/>
  <c r="M315162" i="1"/>
  <c r="M315163" i="1"/>
  <c r="M315164" i="1"/>
  <c r="M315165" i="1"/>
  <c r="M315166" i="1"/>
  <c r="M315167" i="1"/>
  <c r="M315168" i="1"/>
  <c r="M315169" i="1"/>
  <c r="M315170" i="1"/>
  <c r="M315171" i="1"/>
  <c r="M315172" i="1"/>
  <c r="M315173" i="1"/>
  <c r="M315174" i="1"/>
  <c r="M315175" i="1"/>
  <c r="M315176" i="1"/>
  <c r="M315177" i="1"/>
  <c r="M315178" i="1"/>
  <c r="M315179" i="1"/>
  <c r="M315180" i="1"/>
  <c r="M315181" i="1"/>
  <c r="M315182" i="1"/>
  <c r="M315183" i="1"/>
  <c r="M315184" i="1"/>
  <c r="M315185" i="1"/>
  <c r="M315186" i="1"/>
  <c r="M315187" i="1"/>
  <c r="M315188" i="1"/>
  <c r="M315189" i="1"/>
  <c r="M315190" i="1"/>
  <c r="M315191" i="1"/>
  <c r="M315192" i="1"/>
  <c r="M315193" i="1"/>
  <c r="M315194" i="1"/>
  <c r="M315195" i="1"/>
  <c r="M315196" i="1"/>
  <c r="M315197" i="1"/>
  <c r="M315198" i="1"/>
  <c r="M315199" i="1"/>
  <c r="M315200" i="1"/>
  <c r="M315201" i="1"/>
  <c r="M315202" i="1"/>
  <c r="M315203" i="1"/>
  <c r="M315204" i="1"/>
  <c r="M315205" i="1"/>
  <c r="M315206" i="1"/>
  <c r="M315207" i="1"/>
  <c r="M315208" i="1"/>
  <c r="M315209" i="1"/>
  <c r="M315210" i="1"/>
  <c r="M315211" i="1"/>
  <c r="M315212" i="1"/>
  <c r="M315213" i="1"/>
  <c r="M315214" i="1"/>
  <c r="M315215" i="1"/>
  <c r="M315216" i="1"/>
  <c r="M315217" i="1"/>
  <c r="M315218" i="1"/>
  <c r="M315219" i="1"/>
  <c r="M315220" i="1"/>
  <c r="M315221" i="1"/>
  <c r="M315222" i="1"/>
  <c r="M315223" i="1"/>
  <c r="M315224" i="1"/>
  <c r="M315225" i="1"/>
  <c r="M315226" i="1"/>
  <c r="M315227" i="1"/>
  <c r="M315228" i="1"/>
  <c r="M315229" i="1"/>
  <c r="M315230" i="1"/>
  <c r="M315231" i="1"/>
  <c r="M315232" i="1"/>
  <c r="M315233" i="1"/>
  <c r="M315234" i="1"/>
  <c r="M315235" i="1"/>
  <c r="M315236" i="1"/>
  <c r="M315237" i="1"/>
  <c r="M315238" i="1"/>
  <c r="M315239" i="1"/>
  <c r="M315240" i="1"/>
  <c r="M315241" i="1"/>
  <c r="M315242" i="1"/>
  <c r="M315243" i="1"/>
  <c r="M315244" i="1"/>
  <c r="M315245" i="1"/>
  <c r="M315246" i="1"/>
  <c r="M315247" i="1"/>
  <c r="M315248" i="1"/>
  <c r="M315249" i="1"/>
  <c r="M315250" i="1"/>
  <c r="M315251" i="1"/>
  <c r="M315252" i="1"/>
  <c r="M315253" i="1"/>
  <c r="M315254" i="1"/>
  <c r="M315255" i="1"/>
  <c r="M315256" i="1"/>
  <c r="M315257" i="1"/>
  <c r="M315258" i="1"/>
  <c r="M315259" i="1"/>
  <c r="M315260" i="1"/>
  <c r="M315261" i="1"/>
  <c r="M315262" i="1"/>
  <c r="M315263" i="1"/>
  <c r="M315264" i="1"/>
  <c r="M315265" i="1"/>
  <c r="M315266" i="1"/>
  <c r="M315267" i="1"/>
  <c r="M315268" i="1"/>
  <c r="M315269" i="1"/>
  <c r="M315270" i="1"/>
  <c r="M315271" i="1"/>
  <c r="M315272" i="1"/>
  <c r="M315273" i="1"/>
  <c r="M315274" i="1"/>
  <c r="M315275" i="1"/>
  <c r="M315276" i="1"/>
  <c r="M315277" i="1"/>
  <c r="M315278" i="1"/>
  <c r="M315279" i="1"/>
  <c r="M315280" i="1"/>
  <c r="M315281" i="1"/>
  <c r="M315282" i="1"/>
  <c r="M315283" i="1"/>
  <c r="M315284" i="1"/>
  <c r="M315285" i="1"/>
  <c r="M315286" i="1"/>
  <c r="M315287" i="1"/>
  <c r="M315288" i="1"/>
  <c r="M315289" i="1"/>
  <c r="M315290" i="1"/>
  <c r="M315291" i="1"/>
  <c r="M315292" i="1"/>
  <c r="M315293" i="1"/>
  <c r="M315294" i="1"/>
  <c r="M315295" i="1"/>
  <c r="M315296" i="1"/>
  <c r="M315297" i="1"/>
  <c r="M315298" i="1"/>
  <c r="M315299" i="1"/>
  <c r="M315300" i="1"/>
  <c r="M315301" i="1"/>
  <c r="M315302" i="1"/>
  <c r="M315303" i="1"/>
  <c r="M315304" i="1"/>
  <c r="M315305" i="1"/>
  <c r="M315306" i="1"/>
  <c r="M315307" i="1"/>
  <c r="M315308" i="1"/>
  <c r="M315309" i="1"/>
  <c r="M315310" i="1"/>
  <c r="M315311" i="1"/>
  <c r="M315312" i="1"/>
  <c r="M315313" i="1"/>
  <c r="M315314" i="1"/>
  <c r="M315315" i="1"/>
  <c r="M315316" i="1"/>
  <c r="M315317" i="1"/>
  <c r="M315318" i="1"/>
  <c r="M315319" i="1"/>
  <c r="M315320" i="1"/>
  <c r="M315321" i="1"/>
  <c r="M315322" i="1"/>
  <c r="M315323" i="1"/>
  <c r="M315324" i="1"/>
  <c r="M315325" i="1"/>
  <c r="M315326" i="1"/>
  <c r="M315327" i="1"/>
  <c r="M315328" i="1"/>
  <c r="M315329" i="1"/>
  <c r="M315330" i="1"/>
  <c r="M315331" i="1"/>
  <c r="M315332" i="1"/>
  <c r="M315333" i="1"/>
  <c r="M315334" i="1"/>
  <c r="M315335" i="1"/>
  <c r="M315336" i="1"/>
  <c r="M315337" i="1"/>
  <c r="M315338" i="1"/>
  <c r="M315339" i="1"/>
  <c r="M315340" i="1"/>
  <c r="M315341" i="1"/>
  <c r="M315342" i="1"/>
  <c r="M315343" i="1"/>
  <c r="M315344" i="1"/>
  <c r="M315345" i="1"/>
  <c r="M315346" i="1"/>
  <c r="M315347" i="1"/>
  <c r="M315348" i="1"/>
  <c r="M315349" i="1"/>
  <c r="M315350" i="1"/>
  <c r="M315351" i="1"/>
  <c r="M315352" i="1"/>
  <c r="M315353" i="1"/>
  <c r="M315354" i="1"/>
  <c r="M315355" i="1"/>
  <c r="M315356" i="1"/>
  <c r="M315357" i="1"/>
  <c r="M315358" i="1"/>
  <c r="M315359" i="1"/>
  <c r="M315360" i="1"/>
  <c r="M315361" i="1"/>
  <c r="M315362" i="1"/>
  <c r="M315363" i="1"/>
  <c r="M315364" i="1"/>
  <c r="M315365" i="1"/>
  <c r="M315366" i="1"/>
  <c r="M315367" i="1"/>
  <c r="M315368" i="1"/>
  <c r="M315369" i="1"/>
  <c r="M315370" i="1"/>
  <c r="M315371" i="1"/>
  <c r="M315372" i="1"/>
  <c r="M315373" i="1"/>
  <c r="M315374" i="1"/>
  <c r="M315375" i="1"/>
  <c r="M315376" i="1"/>
  <c r="M315377" i="1"/>
  <c r="M315378" i="1"/>
  <c r="M315379" i="1"/>
  <c r="M315380" i="1"/>
  <c r="M315381" i="1"/>
  <c r="M315382" i="1"/>
  <c r="M315383" i="1"/>
  <c r="M315384" i="1"/>
  <c r="M315385" i="1"/>
  <c r="M315386" i="1"/>
  <c r="M315387" i="1"/>
  <c r="M315388" i="1"/>
  <c r="M315389" i="1"/>
  <c r="M315390" i="1"/>
  <c r="M315391" i="1"/>
  <c r="M315392" i="1"/>
  <c r="M315393" i="1"/>
  <c r="M315394" i="1"/>
  <c r="M315395" i="1"/>
  <c r="M315396" i="1"/>
  <c r="M315397" i="1"/>
  <c r="M315398" i="1"/>
  <c r="M315399" i="1"/>
  <c r="M315400" i="1"/>
  <c r="M315401" i="1"/>
  <c r="M315402" i="1"/>
  <c r="M315403" i="1"/>
  <c r="M315404" i="1"/>
  <c r="M315405" i="1"/>
  <c r="M315406" i="1"/>
  <c r="M315407" i="1"/>
  <c r="M315408" i="1"/>
  <c r="M315409" i="1"/>
  <c r="M315410" i="1"/>
  <c r="M315411" i="1"/>
  <c r="M315412" i="1"/>
  <c r="M315413" i="1"/>
  <c r="M315414" i="1"/>
  <c r="M315415" i="1"/>
  <c r="M315416" i="1"/>
  <c r="M315417" i="1"/>
  <c r="M315418" i="1"/>
  <c r="M315419" i="1"/>
  <c r="M315420" i="1"/>
  <c r="M315421" i="1"/>
  <c r="M315422" i="1"/>
  <c r="M315423" i="1"/>
  <c r="M315424" i="1"/>
  <c r="M315425" i="1"/>
  <c r="M315426" i="1"/>
  <c r="M315427" i="1"/>
  <c r="M315428" i="1"/>
  <c r="M315429" i="1"/>
  <c r="M315430" i="1"/>
  <c r="M315431" i="1"/>
  <c r="M315432" i="1"/>
  <c r="M315433" i="1"/>
  <c r="M315434" i="1"/>
  <c r="M315435" i="1"/>
  <c r="M315436" i="1"/>
  <c r="M315437" i="1"/>
  <c r="M315438" i="1"/>
  <c r="M315439" i="1"/>
  <c r="M315440" i="1"/>
  <c r="M315441" i="1"/>
  <c r="M315442" i="1"/>
  <c r="M315443" i="1"/>
  <c r="M315444" i="1"/>
  <c r="M315445" i="1"/>
  <c r="M315446" i="1"/>
  <c r="M315447" i="1"/>
  <c r="M315448" i="1"/>
  <c r="M315449" i="1"/>
  <c r="M315450" i="1"/>
  <c r="M315451" i="1"/>
  <c r="M315452" i="1"/>
  <c r="M315453" i="1"/>
  <c r="M315454" i="1"/>
  <c r="M315455" i="1"/>
  <c r="M315456" i="1"/>
  <c r="M315457" i="1"/>
  <c r="M315458" i="1"/>
  <c r="M315459" i="1"/>
  <c r="M315460" i="1"/>
  <c r="M315461" i="1"/>
  <c r="M315462" i="1"/>
  <c r="M315463" i="1"/>
  <c r="M315464" i="1"/>
  <c r="M315465" i="1"/>
  <c r="M315466" i="1"/>
  <c r="M315467" i="1"/>
  <c r="M315468" i="1"/>
  <c r="M315469" i="1"/>
  <c r="M315470" i="1"/>
  <c r="M315471" i="1"/>
  <c r="M315472" i="1"/>
  <c r="M315473" i="1"/>
  <c r="M315474" i="1"/>
  <c r="M315475" i="1"/>
  <c r="M315476" i="1"/>
  <c r="M315477" i="1"/>
  <c r="M315478" i="1"/>
  <c r="M315479" i="1"/>
  <c r="M315480" i="1"/>
  <c r="M315481" i="1"/>
  <c r="M315482" i="1"/>
  <c r="M315483" i="1"/>
  <c r="M315484" i="1"/>
  <c r="M315485" i="1"/>
  <c r="M315486" i="1"/>
  <c r="M315487" i="1"/>
  <c r="M315488" i="1"/>
  <c r="M315489" i="1"/>
  <c r="M315490" i="1"/>
  <c r="M315491" i="1"/>
  <c r="M315492" i="1"/>
  <c r="M315493" i="1"/>
  <c r="M315494" i="1"/>
  <c r="M315495" i="1"/>
  <c r="M315496" i="1"/>
  <c r="M315497" i="1"/>
  <c r="M315498" i="1"/>
  <c r="M315499" i="1"/>
  <c r="M315500" i="1"/>
  <c r="M315501" i="1"/>
  <c r="M315502" i="1"/>
  <c r="M315503" i="1"/>
  <c r="M315504" i="1"/>
  <c r="M315505" i="1"/>
  <c r="M315506" i="1"/>
  <c r="M315507" i="1"/>
  <c r="M315508" i="1"/>
  <c r="M315509" i="1"/>
  <c r="M315510" i="1"/>
  <c r="M315511" i="1"/>
  <c r="M315512" i="1"/>
  <c r="M315513" i="1"/>
  <c r="M315514" i="1"/>
  <c r="M315515" i="1"/>
  <c r="M315516" i="1"/>
  <c r="M315517" i="1"/>
  <c r="M315518" i="1"/>
  <c r="M315519" i="1"/>
  <c r="M315520" i="1"/>
  <c r="M315521" i="1"/>
  <c r="M315522" i="1"/>
  <c r="M315523" i="1"/>
  <c r="M315524" i="1"/>
  <c r="M315525" i="1"/>
  <c r="M315526" i="1"/>
  <c r="M315527" i="1"/>
  <c r="M315528" i="1"/>
  <c r="M315529" i="1"/>
  <c r="M315530" i="1"/>
  <c r="M315531" i="1"/>
  <c r="M315532" i="1"/>
  <c r="M315533" i="1"/>
  <c r="M315534" i="1"/>
  <c r="M315535" i="1"/>
  <c r="M315536" i="1"/>
  <c r="M315537" i="1"/>
  <c r="M315538" i="1"/>
  <c r="M315539" i="1"/>
  <c r="M315540" i="1"/>
  <c r="M315541" i="1"/>
  <c r="M315542" i="1"/>
  <c r="M315543" i="1"/>
  <c r="M315544" i="1"/>
  <c r="M315545" i="1"/>
  <c r="M315546" i="1"/>
  <c r="M315547" i="1"/>
  <c r="M315548" i="1"/>
  <c r="M315549" i="1"/>
  <c r="M315550" i="1"/>
  <c r="M315551" i="1"/>
  <c r="M315552" i="1"/>
  <c r="M315553" i="1"/>
  <c r="M315554" i="1"/>
  <c r="M315555" i="1"/>
  <c r="M315556" i="1"/>
  <c r="M315557" i="1"/>
  <c r="M315558" i="1"/>
  <c r="M315559" i="1"/>
  <c r="M315560" i="1"/>
  <c r="M315561" i="1"/>
  <c r="M315562" i="1"/>
  <c r="M315563" i="1"/>
  <c r="M315564" i="1"/>
  <c r="M315565" i="1"/>
  <c r="M315566" i="1"/>
  <c r="M315567" i="1"/>
  <c r="M315568" i="1"/>
  <c r="M315569" i="1"/>
  <c r="M315570" i="1"/>
  <c r="M315571" i="1"/>
  <c r="M315572" i="1"/>
  <c r="M315573" i="1"/>
  <c r="M315574" i="1"/>
  <c r="M315575" i="1"/>
  <c r="M315576" i="1"/>
  <c r="M315577" i="1"/>
  <c r="M315578" i="1"/>
  <c r="M315579" i="1"/>
  <c r="M315580" i="1"/>
  <c r="M315581" i="1"/>
  <c r="M315582" i="1"/>
  <c r="M315583" i="1"/>
  <c r="M315584" i="1"/>
  <c r="M315585" i="1"/>
  <c r="M315586" i="1"/>
  <c r="M315587" i="1"/>
  <c r="M315588" i="1"/>
  <c r="M315589" i="1"/>
  <c r="M315590" i="1"/>
  <c r="M315591" i="1"/>
  <c r="M315592" i="1"/>
  <c r="M315593" i="1"/>
  <c r="M315594" i="1"/>
  <c r="M315595" i="1"/>
  <c r="M315596" i="1"/>
  <c r="M315597" i="1"/>
  <c r="M315598" i="1"/>
  <c r="M315599" i="1"/>
  <c r="M315600" i="1"/>
  <c r="M315601" i="1"/>
  <c r="M315602" i="1"/>
  <c r="M315603" i="1"/>
  <c r="M315604" i="1"/>
  <c r="M315605" i="1"/>
  <c r="M315606" i="1"/>
  <c r="M315607" i="1"/>
  <c r="M315608" i="1"/>
  <c r="M315609" i="1"/>
  <c r="M315610" i="1"/>
  <c r="M315611" i="1"/>
  <c r="M315612" i="1"/>
  <c r="M315613" i="1"/>
  <c r="M315614" i="1"/>
  <c r="M315615" i="1"/>
  <c r="M315616" i="1"/>
  <c r="M315617" i="1"/>
  <c r="M315618" i="1"/>
  <c r="M315619" i="1"/>
  <c r="M315620" i="1"/>
  <c r="M315621" i="1"/>
  <c r="M315622" i="1"/>
  <c r="M315623" i="1"/>
  <c r="M315624" i="1"/>
  <c r="M315625" i="1"/>
  <c r="M315626" i="1"/>
  <c r="M315627" i="1"/>
  <c r="M315628" i="1"/>
  <c r="M315629" i="1"/>
  <c r="M315630" i="1"/>
  <c r="M315631" i="1"/>
  <c r="M315632" i="1"/>
  <c r="M315633" i="1"/>
  <c r="M315634" i="1"/>
  <c r="M315635" i="1"/>
  <c r="M315636" i="1"/>
  <c r="M315637" i="1"/>
  <c r="M315638" i="1"/>
  <c r="M315639" i="1"/>
  <c r="M315640" i="1"/>
  <c r="M315641" i="1"/>
  <c r="M315642" i="1"/>
  <c r="M315643" i="1"/>
  <c r="M315644" i="1"/>
  <c r="M315645" i="1"/>
  <c r="M315646" i="1"/>
  <c r="M315647" i="1"/>
  <c r="M315648" i="1"/>
  <c r="M315649" i="1"/>
  <c r="M315650" i="1"/>
  <c r="M315651" i="1"/>
  <c r="M315652" i="1"/>
  <c r="M315653" i="1"/>
  <c r="M315654" i="1"/>
  <c r="M315655" i="1"/>
  <c r="M315656" i="1"/>
  <c r="M315657" i="1"/>
  <c r="M315658" i="1"/>
  <c r="M315659" i="1"/>
  <c r="M315660" i="1"/>
  <c r="M315661" i="1"/>
  <c r="M315662" i="1"/>
  <c r="M315663" i="1"/>
  <c r="M315664" i="1"/>
  <c r="M315665" i="1"/>
  <c r="M315666" i="1"/>
  <c r="M315667" i="1"/>
  <c r="M315668" i="1"/>
  <c r="M315669" i="1"/>
  <c r="M315670" i="1"/>
  <c r="M315671" i="1"/>
  <c r="M315672" i="1"/>
  <c r="M315673" i="1"/>
  <c r="M315674" i="1"/>
  <c r="M315675" i="1"/>
  <c r="M315676" i="1"/>
  <c r="M315677" i="1"/>
  <c r="M315678" i="1"/>
  <c r="M315679" i="1"/>
  <c r="M315680" i="1"/>
  <c r="M315681" i="1"/>
  <c r="M315682" i="1"/>
  <c r="M315683" i="1"/>
  <c r="M315684" i="1"/>
  <c r="M315685" i="1"/>
  <c r="M315686" i="1"/>
  <c r="M315687" i="1"/>
  <c r="M315688" i="1"/>
  <c r="M315689" i="1"/>
  <c r="M315690" i="1"/>
  <c r="M315691" i="1"/>
  <c r="M315692" i="1"/>
  <c r="M315693" i="1"/>
  <c r="M315694" i="1"/>
  <c r="M315695" i="1"/>
  <c r="M315696" i="1"/>
  <c r="M315697" i="1"/>
  <c r="M315698" i="1"/>
  <c r="M315699" i="1"/>
  <c r="M315700" i="1"/>
  <c r="M315701" i="1"/>
  <c r="M315702" i="1"/>
  <c r="M315703" i="1"/>
  <c r="M315704" i="1"/>
  <c r="M315705" i="1"/>
  <c r="M315706" i="1"/>
  <c r="M315707" i="1"/>
  <c r="M315708" i="1"/>
  <c r="M315709" i="1"/>
  <c r="M315710" i="1"/>
  <c r="M315711" i="1"/>
  <c r="M315712" i="1"/>
  <c r="M315713" i="1"/>
  <c r="M315714" i="1"/>
  <c r="M315715" i="1"/>
  <c r="M315716" i="1"/>
  <c r="M315717" i="1"/>
  <c r="M315718" i="1"/>
  <c r="M315719" i="1"/>
  <c r="M315720" i="1"/>
  <c r="M315721" i="1"/>
  <c r="M315722" i="1"/>
  <c r="M315723" i="1"/>
  <c r="M315724" i="1"/>
  <c r="M315725" i="1"/>
  <c r="M315726" i="1"/>
  <c r="M315727" i="1"/>
  <c r="M315728" i="1"/>
  <c r="M315729" i="1"/>
  <c r="M315730" i="1"/>
  <c r="M315731" i="1"/>
  <c r="M315732" i="1"/>
  <c r="M315733" i="1"/>
  <c r="M315734" i="1"/>
  <c r="M315735" i="1"/>
  <c r="M315736" i="1"/>
  <c r="M315737" i="1"/>
  <c r="M315738" i="1"/>
  <c r="M315739" i="1"/>
  <c r="M315740" i="1"/>
  <c r="M315741" i="1"/>
  <c r="M315742" i="1"/>
  <c r="M315743" i="1"/>
  <c r="M315744" i="1"/>
  <c r="M315745" i="1"/>
  <c r="M315746" i="1"/>
  <c r="M315747" i="1"/>
  <c r="M315748" i="1"/>
  <c r="M315749" i="1"/>
  <c r="M315750" i="1"/>
  <c r="M315751" i="1"/>
  <c r="M315752" i="1"/>
  <c r="M315753" i="1"/>
  <c r="M315754" i="1"/>
  <c r="M315755" i="1"/>
  <c r="M315756" i="1"/>
  <c r="M315757" i="1"/>
  <c r="M315758" i="1"/>
  <c r="M315759" i="1"/>
  <c r="M315760" i="1"/>
  <c r="M315761" i="1"/>
  <c r="M315762" i="1"/>
  <c r="M315763" i="1"/>
  <c r="M315764" i="1"/>
  <c r="M315765" i="1"/>
  <c r="M315766" i="1"/>
  <c r="M315767" i="1"/>
  <c r="M315768" i="1"/>
  <c r="M315769" i="1"/>
  <c r="M315770" i="1"/>
  <c r="M315771" i="1"/>
  <c r="M315772" i="1"/>
  <c r="M315773" i="1"/>
  <c r="M315774" i="1"/>
  <c r="M315775" i="1"/>
  <c r="M315776" i="1"/>
  <c r="M315777" i="1"/>
  <c r="M315778" i="1"/>
  <c r="M315779" i="1"/>
  <c r="M315780" i="1"/>
  <c r="M315781" i="1"/>
  <c r="M315782" i="1"/>
  <c r="M315783" i="1"/>
  <c r="M315784" i="1"/>
  <c r="M315785" i="1"/>
  <c r="M315786" i="1"/>
  <c r="M315787" i="1"/>
  <c r="M315788" i="1"/>
  <c r="M315789" i="1"/>
  <c r="M315790" i="1"/>
  <c r="M315791" i="1"/>
  <c r="M315792" i="1"/>
  <c r="M315793" i="1"/>
  <c r="M315794" i="1"/>
  <c r="M315795" i="1"/>
  <c r="M315796" i="1"/>
  <c r="M315797" i="1"/>
  <c r="M315798" i="1"/>
  <c r="M315799" i="1"/>
  <c r="M315800" i="1"/>
  <c r="M315801" i="1"/>
  <c r="M315802" i="1"/>
  <c r="M315803" i="1"/>
  <c r="M315804" i="1"/>
  <c r="M315805" i="1"/>
  <c r="M315806" i="1"/>
  <c r="M315807" i="1"/>
  <c r="M315808" i="1"/>
  <c r="M315809" i="1"/>
  <c r="M315810" i="1"/>
  <c r="M315811" i="1"/>
  <c r="M315812" i="1"/>
  <c r="M315813" i="1"/>
  <c r="M315814" i="1"/>
  <c r="M315815" i="1"/>
  <c r="M315816" i="1"/>
  <c r="M315817" i="1"/>
  <c r="M315818" i="1"/>
  <c r="M315819" i="1"/>
  <c r="M315820" i="1"/>
  <c r="M315821" i="1"/>
  <c r="M315822" i="1"/>
  <c r="M315823" i="1"/>
  <c r="M315824" i="1"/>
  <c r="M315825" i="1"/>
  <c r="M315826" i="1"/>
  <c r="M315827" i="1"/>
  <c r="M315828" i="1"/>
  <c r="M315829" i="1"/>
  <c r="M315830" i="1"/>
  <c r="M315831" i="1"/>
  <c r="M315832" i="1"/>
  <c r="M315833" i="1"/>
  <c r="M315834" i="1"/>
  <c r="M315835" i="1"/>
  <c r="M315836" i="1"/>
  <c r="M315837" i="1"/>
  <c r="M315838" i="1"/>
  <c r="M315839" i="1"/>
  <c r="M315840" i="1"/>
  <c r="M315841" i="1"/>
  <c r="M315842" i="1"/>
  <c r="M315843" i="1"/>
  <c r="M315844" i="1"/>
  <c r="M315845" i="1"/>
  <c r="M315846" i="1"/>
  <c r="M315847" i="1"/>
  <c r="M315848" i="1"/>
  <c r="M315849" i="1"/>
  <c r="M315850" i="1"/>
  <c r="M315851" i="1"/>
  <c r="M315852" i="1"/>
  <c r="M315853" i="1"/>
  <c r="M315854" i="1"/>
  <c r="M315855" i="1"/>
  <c r="M315856" i="1"/>
  <c r="M315857" i="1"/>
  <c r="M315858" i="1"/>
  <c r="M315859" i="1"/>
  <c r="M315860" i="1"/>
  <c r="M315861" i="1"/>
  <c r="M315862" i="1"/>
  <c r="M315863" i="1"/>
  <c r="M315864" i="1"/>
  <c r="M315865" i="1"/>
  <c r="M315866" i="1"/>
  <c r="M315867" i="1"/>
  <c r="M315868" i="1"/>
  <c r="M315869" i="1"/>
  <c r="M315870" i="1"/>
  <c r="M315871" i="1"/>
  <c r="M315872" i="1"/>
  <c r="M315873" i="1"/>
  <c r="M315874" i="1"/>
  <c r="M315875" i="1"/>
  <c r="M315876" i="1"/>
  <c r="M315877" i="1"/>
  <c r="M315878" i="1"/>
  <c r="M315879" i="1"/>
  <c r="M315880" i="1"/>
  <c r="M315881" i="1"/>
  <c r="M315882" i="1"/>
  <c r="M315883" i="1"/>
  <c r="M315884" i="1"/>
  <c r="M315885" i="1"/>
  <c r="M315886" i="1"/>
  <c r="M315887" i="1"/>
  <c r="M315888" i="1"/>
  <c r="M315889" i="1"/>
  <c r="M315890" i="1"/>
  <c r="M315891" i="1"/>
  <c r="M315892" i="1"/>
  <c r="M315893" i="1"/>
  <c r="M315894" i="1"/>
  <c r="M315895" i="1"/>
  <c r="M315896" i="1"/>
  <c r="M315897" i="1"/>
  <c r="M315898" i="1"/>
  <c r="M315899" i="1"/>
  <c r="M315900" i="1"/>
  <c r="M315901" i="1"/>
  <c r="M315902" i="1"/>
  <c r="M315903" i="1"/>
  <c r="M315904" i="1"/>
  <c r="M315905" i="1"/>
  <c r="M315906" i="1"/>
  <c r="M315907" i="1"/>
  <c r="M315908" i="1"/>
  <c r="M315909" i="1"/>
  <c r="M315910" i="1"/>
  <c r="M315911" i="1"/>
  <c r="M315912" i="1"/>
  <c r="M315913" i="1"/>
  <c r="M315914" i="1"/>
  <c r="M315915" i="1"/>
  <c r="M315916" i="1"/>
  <c r="M315917" i="1"/>
  <c r="M315918" i="1"/>
  <c r="M315919" i="1"/>
  <c r="M315920" i="1"/>
  <c r="M315921" i="1"/>
  <c r="M315922" i="1"/>
  <c r="M315923" i="1"/>
  <c r="M315924" i="1"/>
  <c r="M315925" i="1"/>
  <c r="M315926" i="1"/>
  <c r="M315927" i="1"/>
  <c r="M315928" i="1"/>
  <c r="M315929" i="1"/>
  <c r="M315930" i="1"/>
  <c r="M315931" i="1"/>
  <c r="M315932" i="1"/>
  <c r="M315933" i="1"/>
  <c r="M315934" i="1"/>
  <c r="M315935" i="1"/>
  <c r="M315936" i="1"/>
  <c r="M315937" i="1"/>
  <c r="M315938" i="1"/>
  <c r="M315939" i="1"/>
  <c r="M315940" i="1"/>
  <c r="M315941" i="1"/>
  <c r="M315942" i="1"/>
  <c r="M315943" i="1"/>
  <c r="M315944" i="1"/>
  <c r="M315945" i="1"/>
  <c r="M315946" i="1"/>
  <c r="M315947" i="1"/>
  <c r="M315948" i="1"/>
  <c r="M315949" i="1"/>
  <c r="M315950" i="1"/>
  <c r="M315951" i="1"/>
  <c r="M315952" i="1"/>
  <c r="M315953" i="1"/>
  <c r="M315954" i="1"/>
  <c r="M315955" i="1"/>
  <c r="M315956" i="1"/>
  <c r="M315957" i="1"/>
  <c r="M315958" i="1"/>
  <c r="M315959" i="1"/>
  <c r="M315960" i="1"/>
  <c r="M315961" i="1"/>
  <c r="M315962" i="1"/>
  <c r="M315963" i="1"/>
  <c r="M315964" i="1"/>
  <c r="M315965" i="1"/>
  <c r="M315966" i="1"/>
  <c r="M315967" i="1"/>
  <c r="M315968" i="1"/>
  <c r="M315969" i="1"/>
  <c r="M315970" i="1"/>
  <c r="M315971" i="1"/>
  <c r="M315972" i="1"/>
  <c r="M315973" i="1"/>
  <c r="M315974" i="1"/>
  <c r="M315975" i="1"/>
  <c r="M315976" i="1"/>
  <c r="M315977" i="1"/>
  <c r="M315978" i="1"/>
  <c r="M315979" i="1"/>
  <c r="M315980" i="1"/>
  <c r="M315981" i="1"/>
  <c r="M315982" i="1"/>
  <c r="M315983" i="1"/>
  <c r="M315984" i="1"/>
  <c r="M315985" i="1"/>
  <c r="M315986" i="1"/>
  <c r="M315987" i="1"/>
  <c r="M315988" i="1"/>
  <c r="M315989" i="1"/>
  <c r="M315990" i="1"/>
  <c r="M315991" i="1"/>
  <c r="M315992" i="1"/>
  <c r="M315993" i="1"/>
  <c r="M315994" i="1"/>
  <c r="M315995" i="1"/>
  <c r="M315996" i="1"/>
  <c r="M315997" i="1"/>
  <c r="M315998" i="1"/>
  <c r="M315999" i="1"/>
  <c r="M316000" i="1"/>
  <c r="M316001" i="1"/>
  <c r="M316002" i="1"/>
  <c r="M316003" i="1"/>
  <c r="M316004" i="1"/>
  <c r="M316005" i="1"/>
  <c r="M316006" i="1"/>
  <c r="M316007" i="1"/>
  <c r="M316008" i="1"/>
  <c r="M316009" i="1"/>
  <c r="M316010" i="1"/>
  <c r="M316011" i="1"/>
  <c r="M316012" i="1"/>
  <c r="M316013" i="1"/>
  <c r="M316014" i="1"/>
  <c r="M316015" i="1"/>
  <c r="M316016" i="1"/>
  <c r="M316017" i="1"/>
  <c r="M316018" i="1"/>
  <c r="M316019" i="1"/>
  <c r="M316020" i="1"/>
  <c r="M316021" i="1"/>
  <c r="M316022" i="1"/>
  <c r="M316023" i="1"/>
  <c r="M316024" i="1"/>
  <c r="M316025" i="1"/>
  <c r="M316026" i="1"/>
  <c r="M316027" i="1"/>
  <c r="M316028" i="1"/>
  <c r="M316029" i="1"/>
  <c r="M316030" i="1"/>
  <c r="M316031" i="1"/>
  <c r="M316032" i="1"/>
  <c r="M316033" i="1"/>
  <c r="M316034" i="1"/>
  <c r="M316035" i="1"/>
  <c r="M316036" i="1"/>
  <c r="M316037" i="1"/>
  <c r="M316038" i="1"/>
  <c r="M316039" i="1"/>
  <c r="M316040" i="1"/>
  <c r="M316041" i="1"/>
  <c r="M316042" i="1"/>
  <c r="M316043" i="1"/>
  <c r="M316044" i="1"/>
  <c r="M316045" i="1"/>
  <c r="M316046" i="1"/>
  <c r="M316047" i="1"/>
  <c r="M316048" i="1"/>
  <c r="M316049" i="1"/>
  <c r="M316050" i="1"/>
  <c r="M316051" i="1"/>
  <c r="M316052" i="1"/>
  <c r="M316053" i="1"/>
  <c r="M316054" i="1"/>
  <c r="M316055" i="1"/>
  <c r="M316056" i="1"/>
  <c r="M316057" i="1"/>
  <c r="M316058" i="1"/>
  <c r="M316059" i="1"/>
  <c r="M316060" i="1"/>
  <c r="M316061" i="1"/>
  <c r="M316062" i="1"/>
  <c r="M316063" i="1"/>
  <c r="M316064" i="1"/>
  <c r="M316065" i="1"/>
  <c r="M316066" i="1"/>
  <c r="M316067" i="1"/>
  <c r="M316068" i="1"/>
  <c r="M316069" i="1"/>
  <c r="M316070" i="1"/>
  <c r="M316071" i="1"/>
  <c r="M316072" i="1"/>
  <c r="M316073" i="1"/>
  <c r="M316074" i="1"/>
  <c r="M316075" i="1"/>
  <c r="M316076" i="1"/>
  <c r="M316077" i="1"/>
  <c r="M316078" i="1"/>
  <c r="M316079" i="1"/>
  <c r="M316080" i="1"/>
  <c r="M316081" i="1"/>
  <c r="M316082" i="1"/>
  <c r="M316083" i="1"/>
  <c r="M316084" i="1"/>
  <c r="M316085" i="1"/>
  <c r="M316086" i="1"/>
  <c r="M316087" i="1"/>
  <c r="M316088" i="1"/>
  <c r="M316089" i="1"/>
  <c r="M316090" i="1"/>
  <c r="M316091" i="1"/>
  <c r="M316092" i="1"/>
  <c r="M316093" i="1"/>
  <c r="M316094" i="1"/>
  <c r="M316095" i="1"/>
  <c r="M316096" i="1"/>
  <c r="M316097" i="1"/>
  <c r="M316098" i="1"/>
  <c r="M316099" i="1"/>
  <c r="M316100" i="1"/>
  <c r="M316101" i="1"/>
  <c r="M316102" i="1"/>
  <c r="M316103" i="1"/>
  <c r="M316104" i="1"/>
  <c r="M316105" i="1"/>
  <c r="M316106" i="1"/>
  <c r="M316107" i="1"/>
  <c r="M316108" i="1"/>
  <c r="M316109" i="1"/>
  <c r="M316110" i="1"/>
  <c r="M316111" i="1"/>
  <c r="M316112" i="1"/>
  <c r="M316113" i="1"/>
  <c r="M316114" i="1"/>
  <c r="M316115" i="1"/>
  <c r="M316116" i="1"/>
  <c r="M316117" i="1"/>
  <c r="M316118" i="1"/>
  <c r="M316119" i="1"/>
  <c r="M316120" i="1"/>
  <c r="M316121" i="1"/>
  <c r="M316122" i="1"/>
  <c r="M316123" i="1"/>
  <c r="M316124" i="1"/>
  <c r="M316125" i="1"/>
  <c r="M316126" i="1"/>
  <c r="M316127" i="1"/>
  <c r="M316128" i="1"/>
  <c r="M316129" i="1"/>
  <c r="M316130" i="1"/>
  <c r="M316131" i="1"/>
  <c r="M316132" i="1"/>
  <c r="M316133" i="1"/>
  <c r="M316134" i="1"/>
  <c r="M316135" i="1"/>
  <c r="M316136" i="1"/>
  <c r="M316137" i="1"/>
  <c r="M316138" i="1"/>
  <c r="M316139" i="1"/>
  <c r="M316140" i="1"/>
  <c r="M316141" i="1"/>
  <c r="M316142" i="1"/>
  <c r="M316143" i="1"/>
  <c r="M316144" i="1"/>
  <c r="M316145" i="1"/>
  <c r="M316146" i="1"/>
  <c r="M316147" i="1"/>
  <c r="M316148" i="1"/>
  <c r="M316149" i="1"/>
  <c r="M316150" i="1"/>
  <c r="M316151" i="1"/>
  <c r="M316152" i="1"/>
  <c r="M316153" i="1"/>
  <c r="M316154" i="1"/>
  <c r="M316155" i="1"/>
  <c r="M316156" i="1"/>
  <c r="M316157" i="1"/>
  <c r="M316158" i="1"/>
  <c r="M316159" i="1"/>
  <c r="M316160" i="1"/>
  <c r="M316161" i="1"/>
  <c r="M316162" i="1"/>
  <c r="M316163" i="1"/>
  <c r="M316164" i="1"/>
  <c r="M316165" i="1"/>
  <c r="M316166" i="1"/>
  <c r="M316167" i="1"/>
  <c r="M316168" i="1"/>
  <c r="M316169" i="1"/>
  <c r="M316170" i="1"/>
  <c r="M316171" i="1"/>
  <c r="M316172" i="1"/>
  <c r="M316173" i="1"/>
  <c r="M316174" i="1"/>
  <c r="M316175" i="1"/>
  <c r="M316176" i="1"/>
  <c r="M316177" i="1"/>
  <c r="M316178" i="1"/>
  <c r="M316179" i="1"/>
  <c r="M316180" i="1"/>
  <c r="M316181" i="1"/>
  <c r="M316182" i="1"/>
  <c r="M316183" i="1"/>
  <c r="M316184" i="1"/>
  <c r="M316185" i="1"/>
  <c r="M316186" i="1"/>
  <c r="M316187" i="1"/>
  <c r="M316188" i="1"/>
  <c r="M316189" i="1"/>
  <c r="M316190" i="1"/>
  <c r="M316191" i="1"/>
  <c r="M316192" i="1"/>
  <c r="M316193" i="1"/>
  <c r="M316194" i="1"/>
  <c r="M316195" i="1"/>
  <c r="M316196" i="1"/>
  <c r="M316197" i="1"/>
  <c r="M316198" i="1"/>
  <c r="M316199" i="1"/>
  <c r="M316200" i="1"/>
  <c r="M316201" i="1"/>
  <c r="M316202" i="1"/>
  <c r="M316203" i="1"/>
  <c r="M316204" i="1"/>
  <c r="M316205" i="1"/>
  <c r="M316206" i="1"/>
  <c r="M316207" i="1"/>
  <c r="M316208" i="1"/>
  <c r="M316209" i="1"/>
  <c r="M316210" i="1"/>
  <c r="M316211" i="1"/>
  <c r="M316212" i="1"/>
  <c r="M316213" i="1"/>
  <c r="M316214" i="1"/>
  <c r="M316215" i="1"/>
  <c r="M316216" i="1"/>
  <c r="M316217" i="1"/>
  <c r="M316218" i="1"/>
  <c r="M316219" i="1"/>
  <c r="M316220" i="1"/>
  <c r="M316221" i="1"/>
  <c r="M316222" i="1"/>
  <c r="M316223" i="1"/>
  <c r="M316224" i="1"/>
  <c r="M316225" i="1"/>
  <c r="M316226" i="1"/>
  <c r="M316227" i="1"/>
  <c r="M316228" i="1"/>
  <c r="M316229" i="1"/>
  <c r="M316230" i="1"/>
  <c r="M316231" i="1"/>
  <c r="M316232" i="1"/>
  <c r="M316233" i="1"/>
  <c r="M316234" i="1"/>
  <c r="M316235" i="1"/>
  <c r="M316236" i="1"/>
  <c r="M316237" i="1"/>
  <c r="M316238" i="1"/>
  <c r="M316239" i="1"/>
  <c r="M316240" i="1"/>
  <c r="M316241" i="1"/>
  <c r="M316242" i="1"/>
  <c r="M316243" i="1"/>
  <c r="M316244" i="1"/>
  <c r="M316245" i="1"/>
  <c r="M316246" i="1"/>
  <c r="M316247" i="1"/>
  <c r="M316248" i="1"/>
  <c r="M316249" i="1"/>
  <c r="M316250" i="1"/>
  <c r="M316251" i="1"/>
  <c r="M316252" i="1"/>
  <c r="M316253" i="1"/>
  <c r="M316254" i="1"/>
  <c r="M316255" i="1"/>
  <c r="M316256" i="1"/>
  <c r="M316257" i="1"/>
  <c r="M316258" i="1"/>
  <c r="M316259" i="1"/>
  <c r="M316260" i="1"/>
  <c r="M316261" i="1"/>
  <c r="M316262" i="1"/>
  <c r="M316263" i="1"/>
  <c r="M316264" i="1"/>
  <c r="M316265" i="1"/>
  <c r="M316266" i="1"/>
  <c r="M316267" i="1"/>
  <c r="M316268" i="1"/>
  <c r="M316269" i="1"/>
  <c r="M316270" i="1"/>
  <c r="M316271" i="1"/>
  <c r="M316272" i="1"/>
  <c r="M316273" i="1"/>
  <c r="M316274" i="1"/>
  <c r="M316275" i="1"/>
  <c r="M316276" i="1"/>
  <c r="M316277" i="1"/>
  <c r="M316278" i="1"/>
  <c r="M316279" i="1"/>
  <c r="M316280" i="1"/>
  <c r="M316281" i="1"/>
  <c r="M316282" i="1"/>
  <c r="M316283" i="1"/>
  <c r="M316284" i="1"/>
  <c r="M316285" i="1"/>
  <c r="M316286" i="1"/>
  <c r="M316287" i="1"/>
  <c r="M316288" i="1"/>
  <c r="M316289" i="1"/>
  <c r="M316290" i="1"/>
  <c r="M316291" i="1"/>
  <c r="M316292" i="1"/>
  <c r="M316293" i="1"/>
  <c r="M316294" i="1"/>
  <c r="M316295" i="1"/>
  <c r="M316296" i="1"/>
  <c r="M316297" i="1"/>
  <c r="M316298" i="1"/>
  <c r="M316299" i="1"/>
  <c r="M316300" i="1"/>
  <c r="M316301" i="1"/>
  <c r="M316302" i="1"/>
  <c r="M316303" i="1"/>
  <c r="M316304" i="1"/>
  <c r="M316305" i="1"/>
  <c r="M316306" i="1"/>
  <c r="M316307" i="1"/>
  <c r="M316308" i="1"/>
  <c r="M316309" i="1"/>
  <c r="M316310" i="1"/>
  <c r="M316311" i="1"/>
  <c r="M316312" i="1"/>
  <c r="M316313" i="1"/>
  <c r="M316314" i="1"/>
  <c r="M316315" i="1"/>
  <c r="M316316" i="1"/>
  <c r="M316317" i="1"/>
  <c r="M316318" i="1"/>
  <c r="M316319" i="1"/>
  <c r="M316320" i="1"/>
  <c r="M316321" i="1"/>
  <c r="M316322" i="1"/>
  <c r="M316323" i="1"/>
  <c r="M316324" i="1"/>
  <c r="M316325" i="1"/>
  <c r="M316326" i="1"/>
  <c r="M316327" i="1"/>
  <c r="M316328" i="1"/>
  <c r="M316329" i="1"/>
  <c r="M316330" i="1"/>
  <c r="M316331" i="1"/>
  <c r="M316332" i="1"/>
  <c r="M316333" i="1"/>
  <c r="M316334" i="1"/>
  <c r="M316335" i="1"/>
  <c r="M316336" i="1"/>
  <c r="M316337" i="1"/>
  <c r="M316338" i="1"/>
  <c r="M316339" i="1"/>
  <c r="M316340" i="1"/>
  <c r="M316341" i="1"/>
  <c r="M316342" i="1"/>
  <c r="M316343" i="1"/>
  <c r="M316344" i="1"/>
  <c r="M316345" i="1"/>
  <c r="M316346" i="1"/>
  <c r="M316347" i="1"/>
  <c r="M316348" i="1"/>
  <c r="M316349" i="1"/>
  <c r="M316350" i="1"/>
  <c r="M316351" i="1"/>
  <c r="M316352" i="1"/>
  <c r="M316353" i="1"/>
  <c r="M316354" i="1"/>
  <c r="M316355" i="1"/>
  <c r="M316356" i="1"/>
  <c r="M316357" i="1"/>
  <c r="M316358" i="1"/>
  <c r="M316359" i="1"/>
  <c r="M316360" i="1"/>
  <c r="M316361" i="1"/>
  <c r="M316362" i="1"/>
  <c r="M316363" i="1"/>
  <c r="M316364" i="1"/>
  <c r="M316365" i="1"/>
  <c r="M316366" i="1"/>
  <c r="M316367" i="1"/>
  <c r="M316368" i="1"/>
  <c r="M316369" i="1"/>
  <c r="M316370" i="1"/>
  <c r="M316371" i="1"/>
  <c r="M316372" i="1"/>
  <c r="M316373" i="1"/>
  <c r="M316374" i="1"/>
  <c r="M316375" i="1"/>
  <c r="M316376" i="1"/>
  <c r="M316377" i="1"/>
  <c r="M316378" i="1"/>
  <c r="M316379" i="1"/>
  <c r="M316380" i="1"/>
  <c r="M316381" i="1"/>
  <c r="M316382" i="1"/>
  <c r="M316383" i="1"/>
  <c r="M316384" i="1"/>
  <c r="M316385" i="1"/>
  <c r="M316386" i="1"/>
  <c r="M316387" i="1"/>
  <c r="M316388" i="1"/>
  <c r="M316389" i="1"/>
  <c r="M316390" i="1"/>
  <c r="M316391" i="1"/>
  <c r="M316392" i="1"/>
  <c r="M316393" i="1"/>
  <c r="M316394" i="1"/>
  <c r="M316395" i="1"/>
  <c r="M316396" i="1"/>
  <c r="M316397" i="1"/>
  <c r="M316398" i="1"/>
  <c r="M316399" i="1"/>
  <c r="M316400" i="1"/>
  <c r="M316401" i="1"/>
  <c r="M316402" i="1"/>
  <c r="M316403" i="1"/>
  <c r="M316404" i="1"/>
  <c r="M316405" i="1"/>
  <c r="M316406" i="1"/>
  <c r="M316407" i="1"/>
  <c r="M316408" i="1"/>
  <c r="M316409" i="1"/>
  <c r="M316410" i="1"/>
  <c r="M316411" i="1"/>
  <c r="M316412" i="1"/>
  <c r="M316413" i="1"/>
  <c r="M316414" i="1"/>
  <c r="M316415" i="1"/>
  <c r="M316416" i="1"/>
  <c r="M316417" i="1"/>
  <c r="M316418" i="1"/>
  <c r="M316419" i="1"/>
  <c r="M316420" i="1"/>
  <c r="M316421" i="1"/>
  <c r="M316422" i="1"/>
  <c r="M316423" i="1"/>
  <c r="M316424" i="1"/>
  <c r="M316425" i="1"/>
  <c r="M316426" i="1"/>
  <c r="M316427" i="1"/>
  <c r="M316428" i="1"/>
  <c r="M316429" i="1"/>
  <c r="M316430" i="1"/>
  <c r="M316431" i="1"/>
  <c r="M316432" i="1"/>
  <c r="M316433" i="1"/>
  <c r="M316434" i="1"/>
  <c r="M316435" i="1"/>
  <c r="M316436" i="1"/>
  <c r="M316437" i="1"/>
  <c r="M316438" i="1"/>
  <c r="M316439" i="1"/>
  <c r="M316440" i="1"/>
  <c r="M316441" i="1"/>
  <c r="M316442" i="1"/>
  <c r="M316443" i="1"/>
  <c r="M316444" i="1"/>
  <c r="M316445" i="1"/>
  <c r="M316446" i="1"/>
  <c r="M316447" i="1"/>
  <c r="M316448" i="1"/>
  <c r="M316449" i="1"/>
  <c r="M316450" i="1"/>
  <c r="M316451" i="1"/>
  <c r="M316452" i="1"/>
  <c r="M316453" i="1"/>
  <c r="M316454" i="1"/>
  <c r="M316455" i="1"/>
  <c r="M316456" i="1"/>
  <c r="M316457" i="1"/>
  <c r="M316458" i="1"/>
  <c r="M316459" i="1"/>
  <c r="M316460" i="1"/>
  <c r="M316461" i="1"/>
  <c r="M316462" i="1"/>
  <c r="M316463" i="1"/>
  <c r="M316464" i="1"/>
  <c r="M316465" i="1"/>
  <c r="M316466" i="1"/>
  <c r="M316467" i="1"/>
  <c r="M316468" i="1"/>
  <c r="M316469" i="1"/>
  <c r="M316470" i="1"/>
  <c r="M316471" i="1"/>
  <c r="M316472" i="1"/>
  <c r="M316473" i="1"/>
  <c r="M316474" i="1"/>
  <c r="M316475" i="1"/>
  <c r="M316476" i="1"/>
  <c r="M316477" i="1"/>
  <c r="M316478" i="1"/>
  <c r="M316479" i="1"/>
  <c r="M316480" i="1"/>
  <c r="M316481" i="1"/>
  <c r="M316482" i="1"/>
  <c r="M316483" i="1"/>
  <c r="M316484" i="1"/>
  <c r="M316485" i="1"/>
  <c r="M316486" i="1"/>
  <c r="M316487" i="1"/>
  <c r="M316488" i="1"/>
  <c r="M316489" i="1"/>
  <c r="M316490" i="1"/>
  <c r="M316491" i="1"/>
  <c r="M316492" i="1"/>
  <c r="M316493" i="1"/>
  <c r="M316494" i="1"/>
  <c r="M316495" i="1"/>
  <c r="M316496" i="1"/>
  <c r="M316497" i="1"/>
  <c r="M316498" i="1"/>
  <c r="M316499" i="1"/>
  <c r="M316500" i="1"/>
  <c r="M316501" i="1"/>
  <c r="M316502" i="1"/>
  <c r="M316503" i="1"/>
  <c r="M316504" i="1"/>
  <c r="M316505" i="1"/>
  <c r="M316506" i="1"/>
  <c r="M316507" i="1"/>
  <c r="M316508" i="1"/>
  <c r="M316509" i="1"/>
  <c r="M316510" i="1"/>
  <c r="M316511" i="1"/>
  <c r="M316512" i="1"/>
  <c r="M316513" i="1"/>
  <c r="M316514" i="1"/>
  <c r="M316515" i="1"/>
  <c r="M316516" i="1"/>
  <c r="M316517" i="1"/>
  <c r="M316518" i="1"/>
  <c r="M316519" i="1"/>
  <c r="M316520" i="1"/>
  <c r="M316521" i="1"/>
  <c r="M316522" i="1"/>
  <c r="M316523" i="1"/>
  <c r="M316524" i="1"/>
  <c r="M316525" i="1"/>
  <c r="M316526" i="1"/>
  <c r="M316527" i="1"/>
  <c r="M316528" i="1"/>
  <c r="M316529" i="1"/>
  <c r="M316530" i="1"/>
  <c r="M316531" i="1"/>
  <c r="M316532" i="1"/>
  <c r="M316533" i="1"/>
  <c r="M316534" i="1"/>
  <c r="M316535" i="1"/>
  <c r="M316536" i="1"/>
  <c r="M316537" i="1"/>
  <c r="M316538" i="1"/>
  <c r="M316539" i="1"/>
  <c r="M316540" i="1"/>
  <c r="M316541" i="1"/>
  <c r="M316542" i="1"/>
  <c r="M316543" i="1"/>
  <c r="M316544" i="1"/>
  <c r="M316545" i="1"/>
  <c r="M316546" i="1"/>
  <c r="M316547" i="1"/>
  <c r="M316548" i="1"/>
  <c r="M316549" i="1"/>
  <c r="M316550" i="1"/>
  <c r="M316551" i="1"/>
  <c r="M316552" i="1"/>
  <c r="M316553" i="1"/>
  <c r="M316554" i="1"/>
  <c r="M316555" i="1"/>
  <c r="M316556" i="1"/>
  <c r="M316557" i="1"/>
  <c r="M316558" i="1"/>
  <c r="M316559" i="1"/>
  <c r="M316560" i="1"/>
  <c r="M316561" i="1"/>
  <c r="M316562" i="1"/>
  <c r="M316563" i="1"/>
  <c r="M316564" i="1"/>
  <c r="M316565" i="1"/>
  <c r="M316566" i="1"/>
  <c r="M316567" i="1"/>
  <c r="M316568" i="1"/>
  <c r="M316569" i="1"/>
  <c r="M316570" i="1"/>
  <c r="M316571" i="1"/>
  <c r="M316572" i="1"/>
  <c r="M316573" i="1"/>
  <c r="M316574" i="1"/>
  <c r="M316575" i="1"/>
  <c r="M316576" i="1"/>
  <c r="M316577" i="1"/>
  <c r="M316578" i="1"/>
  <c r="M316579" i="1"/>
  <c r="M316580" i="1"/>
  <c r="M316581" i="1"/>
  <c r="M316582" i="1"/>
  <c r="M316583" i="1"/>
  <c r="M316584" i="1"/>
  <c r="M316585" i="1"/>
  <c r="M316586" i="1"/>
  <c r="M316587" i="1"/>
  <c r="M316588" i="1"/>
  <c r="M316589" i="1"/>
  <c r="M316590" i="1"/>
  <c r="M316591" i="1"/>
  <c r="M316592" i="1"/>
  <c r="M316593" i="1"/>
  <c r="M316594" i="1"/>
  <c r="M316595" i="1"/>
  <c r="M316596" i="1"/>
  <c r="M316597" i="1"/>
  <c r="M316598" i="1"/>
  <c r="M316599" i="1"/>
  <c r="M316600" i="1"/>
  <c r="M316601" i="1"/>
  <c r="M316602" i="1"/>
  <c r="M316603" i="1"/>
  <c r="M316604" i="1"/>
  <c r="M316605" i="1"/>
  <c r="M316606" i="1"/>
  <c r="M316607" i="1"/>
  <c r="M316608" i="1"/>
  <c r="M316609" i="1"/>
  <c r="M316610" i="1"/>
  <c r="M316611" i="1"/>
  <c r="M316612" i="1"/>
  <c r="M316613" i="1"/>
  <c r="M316614" i="1"/>
  <c r="M316615" i="1"/>
  <c r="M316616" i="1"/>
  <c r="M316617" i="1"/>
  <c r="M316618" i="1"/>
  <c r="M316619" i="1"/>
  <c r="M316620" i="1"/>
  <c r="M316621" i="1"/>
  <c r="M316622" i="1"/>
  <c r="M316623" i="1"/>
  <c r="M316624" i="1"/>
  <c r="M316625" i="1"/>
  <c r="M316626" i="1"/>
  <c r="M316627" i="1"/>
  <c r="M316628" i="1"/>
  <c r="M316629" i="1"/>
  <c r="M316630" i="1"/>
  <c r="M316631" i="1"/>
  <c r="M316632" i="1"/>
  <c r="M316633" i="1"/>
  <c r="M316634" i="1"/>
  <c r="M316635" i="1"/>
  <c r="M316636" i="1"/>
  <c r="M316637" i="1"/>
  <c r="M316638" i="1"/>
  <c r="M316639" i="1"/>
  <c r="M316640" i="1"/>
  <c r="M316641" i="1"/>
  <c r="M316642" i="1"/>
  <c r="M316643" i="1"/>
  <c r="M316644" i="1"/>
  <c r="M316645" i="1"/>
  <c r="M316646" i="1"/>
  <c r="M316647" i="1"/>
  <c r="M316648" i="1"/>
  <c r="M316649" i="1"/>
  <c r="M316650" i="1"/>
  <c r="M316651" i="1"/>
  <c r="M316652" i="1"/>
  <c r="M316653" i="1"/>
  <c r="M316654" i="1"/>
  <c r="M316655" i="1"/>
  <c r="M316656" i="1"/>
  <c r="M316657" i="1"/>
  <c r="M316658" i="1"/>
  <c r="M316659" i="1"/>
  <c r="M316660" i="1"/>
  <c r="M316661" i="1"/>
  <c r="M316662" i="1"/>
  <c r="M316663" i="1"/>
  <c r="M316664" i="1"/>
  <c r="M316665" i="1"/>
  <c r="M316666" i="1"/>
  <c r="M316667" i="1"/>
  <c r="M316668" i="1"/>
  <c r="M316669" i="1"/>
  <c r="M316670" i="1"/>
  <c r="M316671" i="1"/>
  <c r="M316672" i="1"/>
  <c r="M316673" i="1"/>
  <c r="M316674" i="1"/>
  <c r="M316675" i="1"/>
  <c r="M316676" i="1"/>
  <c r="M316677" i="1"/>
  <c r="M316678" i="1"/>
  <c r="M316679" i="1"/>
  <c r="M316680" i="1"/>
  <c r="M316681" i="1"/>
  <c r="M316682" i="1"/>
  <c r="M316683" i="1"/>
  <c r="M316684" i="1"/>
  <c r="M316685" i="1"/>
  <c r="M316686" i="1"/>
  <c r="M316687" i="1"/>
  <c r="M316688" i="1"/>
  <c r="M316689" i="1"/>
  <c r="M316690" i="1"/>
  <c r="M316691" i="1"/>
  <c r="M316692" i="1"/>
  <c r="M316693" i="1"/>
  <c r="M316694" i="1"/>
  <c r="M316695" i="1"/>
  <c r="M316696" i="1"/>
  <c r="M316697" i="1"/>
  <c r="M316698" i="1"/>
  <c r="M316699" i="1"/>
  <c r="M316700" i="1"/>
  <c r="M316701" i="1"/>
  <c r="M316702" i="1"/>
  <c r="M316703" i="1"/>
  <c r="M316704" i="1"/>
  <c r="M316705" i="1"/>
  <c r="M316706" i="1"/>
  <c r="M316707" i="1"/>
  <c r="M316708" i="1"/>
  <c r="M316709" i="1"/>
  <c r="M316710" i="1"/>
  <c r="M316711" i="1"/>
  <c r="M316712" i="1"/>
  <c r="M316713" i="1"/>
  <c r="M316714" i="1"/>
  <c r="M316715" i="1"/>
  <c r="M316716" i="1"/>
  <c r="M316717" i="1"/>
  <c r="M316718" i="1"/>
  <c r="M316719" i="1"/>
  <c r="M316720" i="1"/>
  <c r="M316721" i="1"/>
  <c r="M316722" i="1"/>
  <c r="M316723" i="1"/>
  <c r="M316724" i="1"/>
  <c r="M316725" i="1"/>
  <c r="M316726" i="1"/>
  <c r="M316727" i="1"/>
  <c r="M316728" i="1"/>
  <c r="M316729" i="1"/>
  <c r="M316730" i="1"/>
  <c r="M316731" i="1"/>
  <c r="M316732" i="1"/>
  <c r="M316733" i="1"/>
  <c r="M316734" i="1"/>
  <c r="M316735" i="1"/>
  <c r="M316736" i="1"/>
  <c r="M316737" i="1"/>
  <c r="M316738" i="1"/>
  <c r="M316739" i="1"/>
  <c r="M316740" i="1"/>
  <c r="M316741" i="1"/>
  <c r="M316742" i="1"/>
  <c r="M316743" i="1"/>
  <c r="M316744" i="1"/>
  <c r="M316745" i="1"/>
  <c r="M316746" i="1"/>
  <c r="M316747" i="1"/>
  <c r="M316748" i="1"/>
  <c r="M316749" i="1"/>
  <c r="M316750" i="1"/>
  <c r="M316751" i="1"/>
  <c r="M316752" i="1"/>
  <c r="M316753" i="1"/>
  <c r="M316754" i="1"/>
  <c r="M316755" i="1"/>
  <c r="M316756" i="1"/>
  <c r="M316757" i="1"/>
  <c r="M316758" i="1"/>
  <c r="M316759" i="1"/>
  <c r="M316760" i="1"/>
  <c r="M316761" i="1"/>
  <c r="M316762" i="1"/>
  <c r="M316763" i="1"/>
  <c r="M316764" i="1"/>
  <c r="M316765" i="1"/>
  <c r="M316766" i="1"/>
  <c r="M316767" i="1"/>
  <c r="M316768" i="1"/>
  <c r="M316769" i="1"/>
  <c r="M316770" i="1"/>
  <c r="M316771" i="1"/>
  <c r="M316772" i="1"/>
  <c r="M316773" i="1"/>
  <c r="M316774" i="1"/>
  <c r="M316775" i="1"/>
  <c r="M316776" i="1"/>
  <c r="M316777" i="1"/>
  <c r="M316778" i="1"/>
  <c r="M316779" i="1"/>
  <c r="M316780" i="1"/>
  <c r="M316781" i="1"/>
  <c r="M316782" i="1"/>
  <c r="M316783" i="1"/>
  <c r="M316784" i="1"/>
  <c r="M316785" i="1"/>
  <c r="M316786" i="1"/>
  <c r="M316787" i="1"/>
  <c r="M316788" i="1"/>
  <c r="M316789" i="1"/>
  <c r="M316790" i="1"/>
  <c r="M316791" i="1"/>
  <c r="M316792" i="1"/>
  <c r="M316793" i="1"/>
  <c r="M316794" i="1"/>
  <c r="M316795" i="1"/>
  <c r="M316796" i="1"/>
  <c r="M316797" i="1"/>
  <c r="M316798" i="1"/>
  <c r="M316799" i="1"/>
  <c r="M316800" i="1"/>
  <c r="M316801" i="1"/>
  <c r="M316802" i="1"/>
  <c r="M316803" i="1"/>
  <c r="M316804" i="1"/>
  <c r="M316805" i="1"/>
  <c r="M316806" i="1"/>
  <c r="M316807" i="1"/>
  <c r="M316808" i="1"/>
  <c r="M316809" i="1"/>
  <c r="M316810" i="1"/>
  <c r="M316811" i="1"/>
  <c r="M316812" i="1"/>
  <c r="M316813" i="1"/>
  <c r="M316814" i="1"/>
  <c r="M316815" i="1"/>
  <c r="M316816" i="1"/>
  <c r="M316817" i="1"/>
  <c r="M316818" i="1"/>
  <c r="M316819" i="1"/>
  <c r="M316820" i="1"/>
  <c r="M316821" i="1"/>
  <c r="M316822" i="1"/>
  <c r="M316823" i="1"/>
  <c r="M316824" i="1"/>
  <c r="M316825" i="1"/>
  <c r="M316826" i="1"/>
  <c r="M316827" i="1"/>
  <c r="M316828" i="1"/>
  <c r="M316829" i="1"/>
  <c r="M316830" i="1"/>
  <c r="M316831" i="1"/>
  <c r="M316832" i="1"/>
  <c r="M316833" i="1"/>
  <c r="M316834" i="1"/>
  <c r="M316835" i="1"/>
  <c r="M316836" i="1"/>
  <c r="M316837" i="1"/>
  <c r="M316838" i="1"/>
  <c r="M316839" i="1"/>
  <c r="M316840" i="1"/>
  <c r="M316841" i="1"/>
  <c r="M316842" i="1"/>
  <c r="M316843" i="1"/>
  <c r="M316844" i="1"/>
  <c r="M316845" i="1"/>
  <c r="M316846" i="1"/>
  <c r="M316847" i="1"/>
  <c r="M316848" i="1"/>
  <c r="M316849" i="1"/>
  <c r="M316850" i="1"/>
  <c r="M316851" i="1"/>
  <c r="M316852" i="1"/>
  <c r="M316853" i="1"/>
  <c r="M316854" i="1"/>
  <c r="M316855" i="1"/>
  <c r="M316856" i="1"/>
  <c r="M316857" i="1"/>
  <c r="M316858" i="1"/>
  <c r="M316859" i="1"/>
  <c r="M316860" i="1"/>
  <c r="M316861" i="1"/>
  <c r="M316862" i="1"/>
  <c r="M316863" i="1"/>
  <c r="M316864" i="1"/>
  <c r="M316865" i="1"/>
  <c r="M316866" i="1"/>
  <c r="M316867" i="1"/>
  <c r="M316868" i="1"/>
  <c r="M316869" i="1"/>
  <c r="M316870" i="1"/>
  <c r="M316871" i="1"/>
  <c r="M316872" i="1"/>
  <c r="M316873" i="1"/>
  <c r="M316874" i="1"/>
  <c r="M316875" i="1"/>
  <c r="M316876" i="1"/>
  <c r="M316877" i="1"/>
  <c r="M316878" i="1"/>
  <c r="M316879" i="1"/>
  <c r="M316880" i="1"/>
  <c r="M316881" i="1"/>
  <c r="M316882" i="1"/>
  <c r="M316883" i="1"/>
  <c r="M316884" i="1"/>
  <c r="M316885" i="1"/>
  <c r="M316886" i="1"/>
  <c r="M316887" i="1"/>
  <c r="M316888" i="1"/>
  <c r="M316889" i="1"/>
  <c r="M316890" i="1"/>
  <c r="M316891" i="1"/>
  <c r="M316892" i="1"/>
  <c r="M316893" i="1"/>
  <c r="M316894" i="1"/>
  <c r="M316895" i="1"/>
  <c r="M316896" i="1"/>
  <c r="M316897" i="1"/>
  <c r="M316898" i="1"/>
  <c r="M316899" i="1"/>
  <c r="M316900" i="1"/>
  <c r="M316901" i="1"/>
  <c r="M316902" i="1"/>
  <c r="M316903" i="1"/>
  <c r="M316904" i="1"/>
  <c r="M316905" i="1"/>
  <c r="M316906" i="1"/>
  <c r="M316907" i="1"/>
  <c r="M316908" i="1"/>
  <c r="M316909" i="1"/>
  <c r="M316910" i="1"/>
  <c r="M316911" i="1"/>
  <c r="M316912" i="1"/>
  <c r="M316913" i="1"/>
  <c r="M316914" i="1"/>
  <c r="M316915" i="1"/>
  <c r="M316916" i="1"/>
  <c r="M316917" i="1"/>
  <c r="M316918" i="1"/>
  <c r="M316919" i="1"/>
  <c r="M316920" i="1"/>
  <c r="M316921" i="1"/>
  <c r="M316922" i="1"/>
  <c r="M316923" i="1"/>
  <c r="M316924" i="1"/>
  <c r="M316925" i="1"/>
  <c r="M316926" i="1"/>
  <c r="M316927" i="1"/>
  <c r="M316928" i="1"/>
  <c r="M316929" i="1"/>
  <c r="M316930" i="1"/>
  <c r="M316931" i="1"/>
  <c r="M316932" i="1"/>
  <c r="M316933" i="1"/>
  <c r="M316934" i="1"/>
  <c r="M316935" i="1"/>
  <c r="M316936" i="1"/>
  <c r="M316937" i="1"/>
  <c r="M316938" i="1"/>
  <c r="M316939" i="1"/>
  <c r="M316940" i="1"/>
  <c r="M316941" i="1"/>
  <c r="M316942" i="1"/>
  <c r="M316943" i="1"/>
  <c r="M316944" i="1"/>
  <c r="M316945" i="1"/>
  <c r="M316946" i="1"/>
  <c r="M316947" i="1"/>
  <c r="M316948" i="1"/>
  <c r="M316949" i="1"/>
  <c r="M316950" i="1"/>
  <c r="M316951" i="1"/>
  <c r="M316952" i="1"/>
  <c r="M316953" i="1"/>
  <c r="M316954" i="1"/>
  <c r="M316955" i="1"/>
  <c r="M316956" i="1"/>
  <c r="M316957" i="1"/>
  <c r="M316958" i="1"/>
  <c r="M316959" i="1"/>
  <c r="M316960" i="1"/>
  <c r="M316961" i="1"/>
  <c r="M316962" i="1"/>
  <c r="M316963" i="1"/>
  <c r="M316964" i="1"/>
  <c r="M316965" i="1"/>
  <c r="M316966" i="1"/>
  <c r="M316967" i="1"/>
  <c r="M316968" i="1"/>
  <c r="M316969" i="1"/>
  <c r="M316970" i="1"/>
  <c r="M316971" i="1"/>
  <c r="M316972" i="1"/>
  <c r="M316973" i="1"/>
  <c r="M316974" i="1"/>
  <c r="M316975" i="1"/>
  <c r="M316976" i="1"/>
  <c r="M316977" i="1"/>
  <c r="M316978" i="1"/>
  <c r="M316979" i="1"/>
  <c r="M316980" i="1"/>
  <c r="M316981" i="1"/>
  <c r="M316982" i="1"/>
  <c r="M316983" i="1"/>
  <c r="M316984" i="1"/>
  <c r="M316985" i="1"/>
  <c r="M316986" i="1"/>
  <c r="M316987" i="1"/>
  <c r="M316988" i="1"/>
  <c r="M316989" i="1"/>
  <c r="M316990" i="1"/>
  <c r="M316991" i="1"/>
  <c r="M316992" i="1"/>
  <c r="M316993" i="1"/>
  <c r="M316994" i="1"/>
  <c r="M316995" i="1"/>
  <c r="M316996" i="1"/>
  <c r="M316997" i="1"/>
  <c r="M316998" i="1"/>
  <c r="M316999" i="1"/>
  <c r="M317000" i="1"/>
  <c r="M317001" i="1"/>
  <c r="M317002" i="1"/>
  <c r="M317003" i="1"/>
  <c r="M317004" i="1"/>
  <c r="M317005" i="1"/>
  <c r="M317006" i="1"/>
  <c r="M317007" i="1"/>
  <c r="M317008" i="1"/>
  <c r="M317009" i="1"/>
  <c r="M317010" i="1"/>
  <c r="M317011" i="1"/>
  <c r="M317012" i="1"/>
  <c r="M317013" i="1"/>
  <c r="M317014" i="1"/>
  <c r="M317015" i="1"/>
  <c r="M317016" i="1"/>
  <c r="M317017" i="1"/>
  <c r="M317018" i="1"/>
  <c r="M317019" i="1"/>
  <c r="M317020" i="1"/>
  <c r="M317021" i="1"/>
  <c r="M317022" i="1"/>
  <c r="M317023" i="1"/>
  <c r="M317024" i="1"/>
  <c r="M317025" i="1"/>
  <c r="M317026" i="1"/>
  <c r="M317027" i="1"/>
  <c r="M317028" i="1"/>
  <c r="M317029" i="1"/>
  <c r="M317030" i="1"/>
  <c r="M317031" i="1"/>
  <c r="M317032" i="1"/>
  <c r="M317033" i="1"/>
  <c r="M317034" i="1"/>
  <c r="M317035" i="1"/>
  <c r="M317036" i="1"/>
  <c r="M317037" i="1"/>
  <c r="M317038" i="1"/>
  <c r="M317039" i="1"/>
  <c r="M317040" i="1"/>
  <c r="M317041" i="1"/>
  <c r="M317042" i="1"/>
  <c r="M317043" i="1"/>
  <c r="M317044" i="1"/>
  <c r="M317045" i="1"/>
  <c r="M317046" i="1"/>
  <c r="M317047" i="1"/>
  <c r="M317048" i="1"/>
  <c r="M317049" i="1"/>
  <c r="M317050" i="1"/>
  <c r="M317051" i="1"/>
  <c r="M317052" i="1"/>
  <c r="M317053" i="1"/>
  <c r="M317054" i="1"/>
  <c r="M317055" i="1"/>
  <c r="M317056" i="1"/>
  <c r="M317057" i="1"/>
  <c r="M317058" i="1"/>
  <c r="M317059" i="1"/>
  <c r="M317060" i="1"/>
  <c r="M317061" i="1"/>
  <c r="M317062" i="1"/>
  <c r="M317063" i="1"/>
  <c r="M317064" i="1"/>
  <c r="M317065" i="1"/>
  <c r="M317066" i="1"/>
  <c r="M317067" i="1"/>
  <c r="M317068" i="1"/>
  <c r="M317069" i="1"/>
  <c r="M317070" i="1"/>
  <c r="M317071" i="1"/>
  <c r="M317072" i="1"/>
  <c r="M317073" i="1"/>
  <c r="M317074" i="1"/>
  <c r="M317075" i="1"/>
  <c r="M317076" i="1"/>
  <c r="M317077" i="1"/>
  <c r="M317078" i="1"/>
  <c r="M317079" i="1"/>
  <c r="M317080" i="1"/>
  <c r="M317081" i="1"/>
  <c r="M317082" i="1"/>
  <c r="M317083" i="1"/>
  <c r="M317084" i="1"/>
  <c r="M317085" i="1"/>
  <c r="M317086" i="1"/>
  <c r="M317087" i="1"/>
  <c r="M317088" i="1"/>
  <c r="M317089" i="1"/>
  <c r="M317090" i="1"/>
  <c r="M317091" i="1"/>
  <c r="M317092" i="1"/>
  <c r="M317093" i="1"/>
  <c r="M317094" i="1"/>
  <c r="M317095" i="1"/>
  <c r="M317096" i="1"/>
  <c r="M317097" i="1"/>
  <c r="M317098" i="1"/>
  <c r="M317099" i="1"/>
  <c r="M317100" i="1"/>
  <c r="M317101" i="1"/>
  <c r="M317102" i="1"/>
  <c r="M317103" i="1"/>
  <c r="M317104" i="1"/>
  <c r="M317105" i="1"/>
  <c r="M317106" i="1"/>
  <c r="M317107" i="1"/>
  <c r="M317108" i="1"/>
  <c r="M317109" i="1"/>
  <c r="M317110" i="1"/>
  <c r="M317111" i="1"/>
  <c r="M317112" i="1"/>
  <c r="M317113" i="1"/>
  <c r="M317114" i="1"/>
  <c r="M317115" i="1"/>
  <c r="M317116" i="1"/>
  <c r="M317117" i="1"/>
  <c r="M317118" i="1"/>
  <c r="M317119" i="1"/>
  <c r="M317120" i="1"/>
  <c r="M317121" i="1"/>
  <c r="M317122" i="1"/>
  <c r="M317123" i="1"/>
  <c r="M317124" i="1"/>
  <c r="M317125" i="1"/>
  <c r="M317126" i="1"/>
  <c r="M317127" i="1"/>
  <c r="M317128" i="1"/>
  <c r="M317129" i="1"/>
  <c r="M317130" i="1"/>
  <c r="M317131" i="1"/>
  <c r="M317132" i="1"/>
  <c r="M317133" i="1"/>
  <c r="M317134" i="1"/>
  <c r="M317135" i="1"/>
  <c r="M317136" i="1"/>
  <c r="M317137" i="1"/>
  <c r="M317138" i="1"/>
  <c r="M317139" i="1"/>
  <c r="M317140" i="1"/>
  <c r="M317141" i="1"/>
  <c r="M317142" i="1"/>
  <c r="M317143" i="1"/>
  <c r="M317144" i="1"/>
  <c r="M317145" i="1"/>
  <c r="M317146" i="1"/>
  <c r="M317147" i="1"/>
  <c r="M317148" i="1"/>
  <c r="M317149" i="1"/>
  <c r="M317150" i="1"/>
  <c r="M317151" i="1"/>
  <c r="M317152" i="1"/>
  <c r="M317153" i="1"/>
  <c r="M317154" i="1"/>
  <c r="M317155" i="1"/>
  <c r="M317156" i="1"/>
  <c r="M317157" i="1"/>
  <c r="M317158" i="1"/>
  <c r="M317159" i="1"/>
  <c r="M317160" i="1"/>
  <c r="M317161" i="1"/>
  <c r="M317162" i="1"/>
  <c r="M317163" i="1"/>
  <c r="M317164" i="1"/>
  <c r="M317165" i="1"/>
  <c r="M317166" i="1"/>
  <c r="M317167" i="1"/>
  <c r="M317168" i="1"/>
  <c r="M317169" i="1"/>
  <c r="M317170" i="1"/>
  <c r="M317171" i="1"/>
  <c r="M317172" i="1"/>
  <c r="M317173" i="1"/>
  <c r="M317174" i="1"/>
  <c r="M317175" i="1"/>
  <c r="M317176" i="1"/>
  <c r="M317177" i="1"/>
  <c r="M317178" i="1"/>
  <c r="M317179" i="1"/>
  <c r="M317180" i="1"/>
  <c r="M317181" i="1"/>
  <c r="M317182" i="1"/>
  <c r="M317183" i="1"/>
  <c r="M317184" i="1"/>
  <c r="M317185" i="1"/>
  <c r="M317186" i="1"/>
  <c r="M317187" i="1"/>
  <c r="M317188" i="1"/>
  <c r="M317189" i="1"/>
  <c r="M317190" i="1"/>
  <c r="M317191" i="1"/>
  <c r="M317192" i="1"/>
  <c r="M317193" i="1"/>
  <c r="M317194" i="1"/>
  <c r="M317195" i="1"/>
  <c r="M317196" i="1"/>
  <c r="M317197" i="1"/>
  <c r="M317198" i="1"/>
  <c r="M317199" i="1"/>
  <c r="M317200" i="1"/>
  <c r="M317201" i="1"/>
  <c r="M317202" i="1"/>
  <c r="M317203" i="1"/>
  <c r="M317204" i="1"/>
  <c r="M317205" i="1"/>
  <c r="M317206" i="1"/>
  <c r="M317207" i="1"/>
  <c r="M317208" i="1"/>
  <c r="M317209" i="1"/>
  <c r="M317210" i="1"/>
  <c r="M317211" i="1"/>
  <c r="M317212" i="1"/>
  <c r="M317213" i="1"/>
  <c r="M317214" i="1"/>
  <c r="M317215" i="1"/>
  <c r="M317216" i="1"/>
  <c r="M317217" i="1"/>
  <c r="M317218" i="1"/>
  <c r="M317219" i="1"/>
  <c r="M317220" i="1"/>
  <c r="M317221" i="1"/>
  <c r="M317222" i="1"/>
  <c r="M317223" i="1"/>
  <c r="M317224" i="1"/>
  <c r="M317225" i="1"/>
  <c r="M317226" i="1"/>
  <c r="M317227" i="1"/>
  <c r="M317228" i="1"/>
  <c r="M317229" i="1"/>
  <c r="M317230" i="1"/>
  <c r="M317231" i="1"/>
  <c r="M317232" i="1"/>
  <c r="M317233" i="1"/>
  <c r="M317234" i="1"/>
  <c r="M317235" i="1"/>
  <c r="M317236" i="1"/>
  <c r="M317237" i="1"/>
  <c r="M317238" i="1"/>
  <c r="M317239" i="1"/>
  <c r="M317240" i="1"/>
  <c r="M317241" i="1"/>
  <c r="M317242" i="1"/>
  <c r="M317243" i="1"/>
  <c r="M317244" i="1"/>
  <c r="M317245" i="1"/>
  <c r="M317246" i="1"/>
  <c r="M317247" i="1"/>
  <c r="M317248" i="1"/>
  <c r="M317249" i="1"/>
  <c r="M317250" i="1"/>
  <c r="M317251" i="1"/>
  <c r="M317252" i="1"/>
  <c r="M317253" i="1"/>
  <c r="M317254" i="1"/>
  <c r="M317255" i="1"/>
  <c r="M317256" i="1"/>
  <c r="M317257" i="1"/>
  <c r="M317258" i="1"/>
  <c r="M317259" i="1"/>
  <c r="M317260" i="1"/>
  <c r="M317261" i="1"/>
  <c r="M317262" i="1"/>
  <c r="M317263" i="1"/>
  <c r="M317264" i="1"/>
  <c r="M317265" i="1"/>
  <c r="M317266" i="1"/>
  <c r="M317267" i="1"/>
  <c r="M317268" i="1"/>
  <c r="M317269" i="1"/>
  <c r="M317270" i="1"/>
  <c r="M317271" i="1"/>
  <c r="M317272" i="1"/>
  <c r="M317273" i="1"/>
  <c r="M317274" i="1"/>
  <c r="M317275" i="1"/>
  <c r="M317276" i="1"/>
  <c r="M317277" i="1"/>
  <c r="M317278" i="1"/>
  <c r="M317279" i="1"/>
  <c r="M317280" i="1"/>
  <c r="M317281" i="1"/>
  <c r="M317282" i="1"/>
  <c r="M317283" i="1"/>
  <c r="M317284" i="1"/>
  <c r="M317285" i="1"/>
  <c r="M317286" i="1"/>
  <c r="M317287" i="1"/>
  <c r="M317288" i="1"/>
  <c r="M317289" i="1"/>
  <c r="M317290" i="1"/>
  <c r="M317291" i="1"/>
  <c r="M317292" i="1"/>
  <c r="M317293" i="1"/>
  <c r="M317294" i="1"/>
  <c r="M317295" i="1"/>
  <c r="M317296" i="1"/>
  <c r="M317297" i="1"/>
  <c r="M317298" i="1"/>
  <c r="M317299" i="1"/>
  <c r="M317300" i="1"/>
  <c r="M317301" i="1"/>
  <c r="M317302" i="1"/>
  <c r="M317303" i="1"/>
  <c r="M317304" i="1"/>
  <c r="M317305" i="1"/>
  <c r="M317306" i="1"/>
  <c r="M317307" i="1"/>
  <c r="M317308" i="1"/>
  <c r="M317309" i="1"/>
  <c r="M317310" i="1"/>
  <c r="M317311" i="1"/>
  <c r="M317312" i="1"/>
  <c r="M317313" i="1"/>
  <c r="M317314" i="1"/>
  <c r="M317315" i="1"/>
  <c r="M317316" i="1"/>
  <c r="M317317" i="1"/>
  <c r="M317318" i="1"/>
  <c r="M317319" i="1"/>
  <c r="M317320" i="1"/>
  <c r="M317321" i="1"/>
  <c r="M317322" i="1"/>
  <c r="M317323" i="1"/>
  <c r="M317324" i="1"/>
  <c r="M317325" i="1"/>
  <c r="M317326" i="1"/>
  <c r="M317327" i="1"/>
  <c r="M317328" i="1"/>
  <c r="M317329" i="1"/>
  <c r="M317330" i="1"/>
  <c r="M317331" i="1"/>
  <c r="M317332" i="1"/>
  <c r="M317333" i="1"/>
  <c r="M317334" i="1"/>
  <c r="M317335" i="1"/>
  <c r="M317336" i="1"/>
  <c r="M317337" i="1"/>
  <c r="M317338" i="1"/>
  <c r="M317339" i="1"/>
  <c r="M317340" i="1"/>
  <c r="M317341" i="1"/>
  <c r="M317342" i="1"/>
  <c r="M317343" i="1"/>
  <c r="M317344" i="1"/>
  <c r="M317345" i="1"/>
  <c r="M317346" i="1"/>
  <c r="M317347" i="1"/>
  <c r="M317348" i="1"/>
  <c r="M317349" i="1"/>
  <c r="M317350" i="1"/>
  <c r="M317351" i="1"/>
  <c r="M317352" i="1"/>
  <c r="M317353" i="1"/>
  <c r="M317354" i="1"/>
  <c r="M317355" i="1"/>
  <c r="M317356" i="1"/>
  <c r="M317357" i="1"/>
  <c r="M317358" i="1"/>
  <c r="M317359" i="1"/>
  <c r="M317360" i="1"/>
  <c r="M317361" i="1"/>
  <c r="M317362" i="1"/>
  <c r="M317363" i="1"/>
  <c r="M317364" i="1"/>
  <c r="M317365" i="1"/>
  <c r="M317366" i="1"/>
  <c r="M317367" i="1"/>
  <c r="M317368" i="1"/>
  <c r="M317369" i="1"/>
  <c r="M317370" i="1"/>
  <c r="M317371" i="1"/>
  <c r="M317372" i="1"/>
  <c r="M317373" i="1"/>
  <c r="M317374" i="1"/>
  <c r="M317375" i="1"/>
  <c r="M317376" i="1"/>
  <c r="M317377" i="1"/>
  <c r="M317378" i="1"/>
  <c r="M317379" i="1"/>
  <c r="M317380" i="1"/>
  <c r="M317381" i="1"/>
  <c r="M317382" i="1"/>
  <c r="M317383" i="1"/>
  <c r="M317384" i="1"/>
  <c r="M317385" i="1"/>
  <c r="M317386" i="1"/>
  <c r="M317387" i="1"/>
  <c r="M317388" i="1"/>
  <c r="M317389" i="1"/>
  <c r="M317390" i="1"/>
  <c r="M317391" i="1"/>
  <c r="M317392" i="1"/>
  <c r="M317393" i="1"/>
  <c r="M317394" i="1"/>
  <c r="M317395" i="1"/>
  <c r="M317396" i="1"/>
  <c r="M317397" i="1"/>
  <c r="M317398" i="1"/>
  <c r="M317399" i="1"/>
  <c r="M317400" i="1"/>
  <c r="M317401" i="1"/>
  <c r="M317402" i="1"/>
  <c r="M317403" i="1"/>
  <c r="M317404" i="1"/>
  <c r="M317405" i="1"/>
  <c r="M317406" i="1"/>
  <c r="M317407" i="1"/>
  <c r="M317408" i="1"/>
  <c r="M317409" i="1"/>
  <c r="M317410" i="1"/>
  <c r="M317411" i="1"/>
  <c r="M317412" i="1"/>
  <c r="M317413" i="1"/>
  <c r="M317414" i="1"/>
  <c r="M317415" i="1"/>
  <c r="M317416" i="1"/>
  <c r="M317417" i="1"/>
  <c r="M317418" i="1"/>
  <c r="M317419" i="1"/>
  <c r="M317420" i="1"/>
  <c r="M317421" i="1"/>
  <c r="M317422" i="1"/>
  <c r="M317423" i="1"/>
  <c r="M317424" i="1"/>
  <c r="M317425" i="1"/>
  <c r="M317426" i="1"/>
  <c r="M317427" i="1"/>
  <c r="M317428" i="1"/>
  <c r="M317429" i="1"/>
  <c r="M317430" i="1"/>
  <c r="M317431" i="1"/>
  <c r="M317432" i="1"/>
  <c r="M317433" i="1"/>
  <c r="M317434" i="1"/>
  <c r="M317435" i="1"/>
  <c r="M317436" i="1"/>
  <c r="M317437" i="1"/>
  <c r="M317438" i="1"/>
  <c r="M317439" i="1"/>
  <c r="M317440" i="1"/>
  <c r="M317441" i="1"/>
  <c r="M317442" i="1"/>
  <c r="M317443" i="1"/>
  <c r="M317444" i="1"/>
  <c r="M317445" i="1"/>
  <c r="M317446" i="1"/>
  <c r="M317447" i="1"/>
  <c r="M317448" i="1"/>
  <c r="M317449" i="1"/>
  <c r="M317450" i="1"/>
  <c r="M317451" i="1"/>
  <c r="M317452" i="1"/>
  <c r="M317453" i="1"/>
  <c r="M317454" i="1"/>
  <c r="M317455" i="1"/>
  <c r="M317456" i="1"/>
  <c r="M317457" i="1"/>
  <c r="M317458" i="1"/>
  <c r="M317459" i="1"/>
  <c r="M317460" i="1"/>
  <c r="M317461" i="1"/>
  <c r="M317462" i="1"/>
  <c r="M317463" i="1"/>
  <c r="M317464" i="1"/>
  <c r="M317465" i="1"/>
  <c r="M317466" i="1"/>
  <c r="M317467" i="1"/>
  <c r="M317468" i="1"/>
  <c r="M317469" i="1"/>
  <c r="M317470" i="1"/>
  <c r="M317471" i="1"/>
  <c r="M317472" i="1"/>
  <c r="M317473" i="1"/>
  <c r="M317474" i="1"/>
  <c r="M317475" i="1"/>
  <c r="M317476" i="1"/>
  <c r="M317477" i="1"/>
  <c r="M317478" i="1"/>
  <c r="M317479" i="1"/>
  <c r="M317480" i="1"/>
  <c r="M317481" i="1"/>
  <c r="M317482" i="1"/>
  <c r="M317483" i="1"/>
  <c r="M317484" i="1"/>
  <c r="M317485" i="1"/>
  <c r="M317486" i="1"/>
  <c r="M317487" i="1"/>
  <c r="M317488" i="1"/>
  <c r="M317489" i="1"/>
  <c r="M317490" i="1"/>
  <c r="M317491" i="1"/>
  <c r="M317492" i="1"/>
  <c r="M317493" i="1"/>
  <c r="M317494" i="1"/>
  <c r="M317495" i="1"/>
  <c r="M317496" i="1"/>
  <c r="M317497" i="1"/>
  <c r="M317498" i="1"/>
  <c r="M317499" i="1"/>
  <c r="M317500" i="1"/>
  <c r="M317501" i="1"/>
  <c r="M317502" i="1"/>
  <c r="M317503" i="1"/>
  <c r="M317504" i="1"/>
  <c r="M317505" i="1"/>
  <c r="M317506" i="1"/>
  <c r="M317507" i="1"/>
  <c r="M317508" i="1"/>
  <c r="M317509" i="1"/>
  <c r="M317510" i="1"/>
  <c r="M317511" i="1"/>
  <c r="M317512" i="1"/>
  <c r="M317513" i="1"/>
  <c r="M317514" i="1"/>
  <c r="M317515" i="1"/>
  <c r="M317516" i="1"/>
  <c r="M317517" i="1"/>
  <c r="M317518" i="1"/>
  <c r="M317519" i="1"/>
  <c r="M317520" i="1"/>
  <c r="M317521" i="1"/>
  <c r="M317522" i="1"/>
  <c r="M317523" i="1"/>
  <c r="M317524" i="1"/>
  <c r="M317525" i="1"/>
  <c r="M317526" i="1"/>
  <c r="M317527" i="1"/>
  <c r="M317528" i="1"/>
  <c r="M317529" i="1"/>
  <c r="M317530" i="1"/>
  <c r="M317531" i="1"/>
  <c r="M317532" i="1"/>
  <c r="M317533" i="1"/>
  <c r="M317534" i="1"/>
  <c r="M317535" i="1"/>
  <c r="M317536" i="1"/>
  <c r="M317537" i="1"/>
  <c r="M317538" i="1"/>
  <c r="M317539" i="1"/>
  <c r="M317540" i="1"/>
  <c r="M317541" i="1"/>
  <c r="M317542" i="1"/>
  <c r="M317543" i="1"/>
  <c r="M317544" i="1"/>
  <c r="M317545" i="1"/>
  <c r="M317546" i="1"/>
  <c r="M317547" i="1"/>
  <c r="M317548" i="1"/>
  <c r="M317549" i="1"/>
  <c r="M317550" i="1"/>
  <c r="M317551" i="1"/>
  <c r="M317552" i="1"/>
  <c r="M317553" i="1"/>
  <c r="M317554" i="1"/>
  <c r="M317555" i="1"/>
  <c r="M317556" i="1"/>
  <c r="M317557" i="1"/>
  <c r="M317558" i="1"/>
  <c r="M317559" i="1"/>
  <c r="M317560" i="1"/>
  <c r="M317561" i="1"/>
  <c r="M317562" i="1"/>
  <c r="M317563" i="1"/>
  <c r="M317564" i="1"/>
  <c r="M317565" i="1"/>
  <c r="M317566" i="1"/>
  <c r="M317567" i="1"/>
  <c r="M317568" i="1"/>
  <c r="M317569" i="1"/>
  <c r="M317570" i="1"/>
  <c r="M317571" i="1"/>
  <c r="M317572" i="1"/>
  <c r="M317573" i="1"/>
  <c r="M317574" i="1"/>
  <c r="M317575" i="1"/>
  <c r="M317576" i="1"/>
  <c r="M317577" i="1"/>
  <c r="M317578" i="1"/>
  <c r="M317579" i="1"/>
  <c r="M317580" i="1"/>
  <c r="M317581" i="1"/>
  <c r="M317582" i="1"/>
  <c r="M317583" i="1"/>
  <c r="M317584" i="1"/>
  <c r="M317585" i="1"/>
  <c r="M317586" i="1"/>
  <c r="M317587" i="1"/>
  <c r="M317588" i="1"/>
  <c r="M317589" i="1"/>
  <c r="M317590" i="1"/>
  <c r="M317591" i="1"/>
  <c r="M317592" i="1"/>
  <c r="M317593" i="1"/>
  <c r="M317594" i="1"/>
  <c r="M317595" i="1"/>
  <c r="M317596" i="1"/>
  <c r="M317597" i="1"/>
  <c r="M317598" i="1"/>
  <c r="M317599" i="1"/>
  <c r="M317600" i="1"/>
  <c r="M317601" i="1"/>
  <c r="M317602" i="1"/>
  <c r="M317603" i="1"/>
  <c r="M317604" i="1"/>
  <c r="M317605" i="1"/>
  <c r="M317606" i="1"/>
  <c r="M317607" i="1"/>
  <c r="M317608" i="1"/>
  <c r="M317609" i="1"/>
  <c r="M317610" i="1"/>
  <c r="M317611" i="1"/>
  <c r="M317612" i="1"/>
  <c r="M317613" i="1"/>
  <c r="M317614" i="1"/>
  <c r="M317615" i="1"/>
  <c r="M317616" i="1"/>
  <c r="M317617" i="1"/>
  <c r="M317618" i="1"/>
  <c r="M317619" i="1"/>
  <c r="M317620" i="1"/>
  <c r="M317621" i="1"/>
  <c r="M317622" i="1"/>
  <c r="M317623" i="1"/>
  <c r="M317624" i="1"/>
  <c r="M317625" i="1"/>
  <c r="M317626" i="1"/>
  <c r="M317627" i="1"/>
  <c r="M317628" i="1"/>
  <c r="M317629" i="1"/>
  <c r="M317630" i="1"/>
  <c r="M317631" i="1"/>
  <c r="M317632" i="1"/>
  <c r="M317633" i="1"/>
  <c r="M317634" i="1"/>
  <c r="M317635" i="1"/>
  <c r="M317636" i="1"/>
  <c r="M317637" i="1"/>
  <c r="M317638" i="1"/>
  <c r="M317639" i="1"/>
  <c r="M317640" i="1"/>
  <c r="M317641" i="1"/>
  <c r="M317642" i="1"/>
  <c r="M317643" i="1"/>
  <c r="M317644" i="1"/>
  <c r="M317645" i="1"/>
  <c r="M317646" i="1"/>
  <c r="M317647" i="1"/>
  <c r="M317648" i="1"/>
  <c r="M317649" i="1"/>
  <c r="M317650" i="1"/>
  <c r="M317651" i="1"/>
  <c r="M317652" i="1"/>
  <c r="M317653" i="1"/>
  <c r="M317654" i="1"/>
  <c r="M317655" i="1"/>
  <c r="M317656" i="1"/>
  <c r="M317657" i="1"/>
  <c r="M317658" i="1"/>
  <c r="M317659" i="1"/>
  <c r="M317660" i="1"/>
  <c r="M317661" i="1"/>
  <c r="M317662" i="1"/>
  <c r="M317663" i="1"/>
  <c r="M317664" i="1"/>
  <c r="M317665" i="1"/>
  <c r="M317666" i="1"/>
  <c r="M317667" i="1"/>
  <c r="M317668" i="1"/>
  <c r="M317669" i="1"/>
  <c r="M317670" i="1"/>
  <c r="M317671" i="1"/>
  <c r="M317672" i="1"/>
  <c r="M317673" i="1"/>
  <c r="M317674" i="1"/>
  <c r="M317675" i="1"/>
  <c r="M317676" i="1"/>
  <c r="M317677" i="1"/>
  <c r="M317678" i="1"/>
  <c r="M317679" i="1"/>
  <c r="M317680" i="1"/>
  <c r="M317681" i="1"/>
  <c r="M317682" i="1"/>
  <c r="M317683" i="1"/>
  <c r="M317684" i="1"/>
  <c r="M317685" i="1"/>
  <c r="M317686" i="1"/>
  <c r="M317687" i="1"/>
  <c r="M317688" i="1"/>
  <c r="M317689" i="1"/>
  <c r="M317690" i="1"/>
  <c r="M317691" i="1"/>
  <c r="M317692" i="1"/>
  <c r="M317693" i="1"/>
  <c r="M317694" i="1"/>
  <c r="M317695" i="1"/>
  <c r="M317696" i="1"/>
  <c r="M317697" i="1"/>
  <c r="M317698" i="1"/>
  <c r="M317699" i="1"/>
  <c r="M317700" i="1"/>
  <c r="M317701" i="1"/>
  <c r="M317702" i="1"/>
  <c r="M317703" i="1"/>
  <c r="M317704" i="1"/>
  <c r="M317705" i="1"/>
  <c r="M317706" i="1"/>
  <c r="M317707" i="1"/>
  <c r="M317708" i="1"/>
  <c r="M317709" i="1"/>
  <c r="M317710" i="1"/>
  <c r="M317711" i="1"/>
  <c r="M317712" i="1"/>
  <c r="M317713" i="1"/>
  <c r="M317714" i="1"/>
  <c r="M317715" i="1"/>
  <c r="M317716" i="1"/>
  <c r="M317717" i="1"/>
  <c r="M317718" i="1"/>
  <c r="M317719" i="1"/>
  <c r="M317720" i="1"/>
  <c r="M317721" i="1"/>
  <c r="M317722" i="1"/>
  <c r="M317723" i="1"/>
  <c r="M317724" i="1"/>
  <c r="M317725" i="1"/>
  <c r="M317726" i="1"/>
  <c r="M317727" i="1"/>
  <c r="M317728" i="1"/>
  <c r="M317729" i="1"/>
  <c r="M317730" i="1"/>
  <c r="M317731" i="1"/>
  <c r="M317732" i="1"/>
  <c r="M317733" i="1"/>
  <c r="M317734" i="1"/>
  <c r="M317735" i="1"/>
  <c r="M317736" i="1"/>
  <c r="M317737" i="1"/>
  <c r="M317738" i="1"/>
  <c r="M317739" i="1"/>
  <c r="M317740" i="1"/>
  <c r="M317741" i="1"/>
  <c r="M317742" i="1"/>
  <c r="M317743" i="1"/>
  <c r="M317744" i="1"/>
  <c r="M317745" i="1"/>
  <c r="M317746" i="1"/>
  <c r="M317747" i="1"/>
  <c r="M317748" i="1"/>
  <c r="M317749" i="1"/>
  <c r="M317750" i="1"/>
  <c r="M317751" i="1"/>
  <c r="M317752" i="1"/>
  <c r="M317753" i="1"/>
  <c r="M317754" i="1"/>
  <c r="M317755" i="1"/>
  <c r="M317756" i="1"/>
  <c r="M317757" i="1"/>
  <c r="M317758" i="1"/>
  <c r="M317759" i="1"/>
  <c r="M317760" i="1"/>
  <c r="M317761" i="1"/>
  <c r="M317762" i="1"/>
  <c r="M317763" i="1"/>
  <c r="M317764" i="1"/>
  <c r="M317765" i="1"/>
  <c r="M317766" i="1"/>
  <c r="M317767" i="1"/>
  <c r="M317768" i="1"/>
  <c r="M317769" i="1"/>
  <c r="M317770" i="1"/>
  <c r="M317771" i="1"/>
  <c r="M317772" i="1"/>
  <c r="M317773" i="1"/>
  <c r="M317774" i="1"/>
  <c r="M317775" i="1"/>
  <c r="M317776" i="1"/>
  <c r="M317777" i="1"/>
  <c r="M317778" i="1"/>
  <c r="M317779" i="1"/>
  <c r="M317780" i="1"/>
  <c r="M317781" i="1"/>
  <c r="M317782" i="1"/>
  <c r="M317783" i="1"/>
  <c r="M317784" i="1"/>
  <c r="M317785" i="1"/>
  <c r="M317786" i="1"/>
  <c r="M317787" i="1"/>
  <c r="M317788" i="1"/>
  <c r="M317789" i="1"/>
  <c r="M317790" i="1"/>
  <c r="M317791" i="1"/>
  <c r="M317792" i="1"/>
  <c r="M317793" i="1"/>
  <c r="M317794" i="1"/>
  <c r="M317795" i="1"/>
  <c r="M317796" i="1"/>
  <c r="M317797" i="1"/>
  <c r="M317798" i="1"/>
  <c r="M317799" i="1"/>
  <c r="M317800" i="1"/>
  <c r="M317801" i="1"/>
  <c r="M317802" i="1"/>
  <c r="M317803" i="1"/>
  <c r="M317804" i="1"/>
  <c r="M317805" i="1"/>
  <c r="M317806" i="1"/>
  <c r="M317807" i="1"/>
  <c r="M317808" i="1"/>
  <c r="M317809" i="1"/>
  <c r="M317810" i="1"/>
  <c r="M317811" i="1"/>
  <c r="M317812" i="1"/>
  <c r="M317813" i="1"/>
  <c r="M317814" i="1"/>
  <c r="M317815" i="1"/>
  <c r="M317816" i="1"/>
  <c r="M317817" i="1"/>
  <c r="M317818" i="1"/>
  <c r="M317819" i="1"/>
  <c r="M317820" i="1"/>
  <c r="M317821" i="1"/>
  <c r="M317822" i="1"/>
  <c r="M317823" i="1"/>
  <c r="M317824" i="1"/>
  <c r="M317825" i="1"/>
  <c r="M317826" i="1"/>
  <c r="M317827" i="1"/>
  <c r="M317828" i="1"/>
  <c r="M317829" i="1"/>
  <c r="M317830" i="1"/>
  <c r="M317831" i="1"/>
  <c r="M317832" i="1"/>
  <c r="M317833" i="1"/>
  <c r="M317834" i="1"/>
  <c r="M317835" i="1"/>
  <c r="M317836" i="1"/>
  <c r="M317837" i="1"/>
  <c r="M317838" i="1"/>
  <c r="M317839" i="1"/>
  <c r="M317840" i="1"/>
  <c r="M317841" i="1"/>
  <c r="M317842" i="1"/>
  <c r="M317843" i="1"/>
  <c r="M317844" i="1"/>
  <c r="M317845" i="1"/>
  <c r="M317846" i="1"/>
  <c r="M317847" i="1"/>
  <c r="M317848" i="1"/>
  <c r="M317849" i="1"/>
  <c r="M317850" i="1"/>
  <c r="M317851" i="1"/>
  <c r="M317852" i="1"/>
  <c r="M317853" i="1"/>
  <c r="M317854" i="1"/>
  <c r="M317855" i="1"/>
  <c r="M317856" i="1"/>
  <c r="M317857" i="1"/>
  <c r="M317858" i="1"/>
  <c r="M317859" i="1"/>
  <c r="M317860" i="1"/>
  <c r="M317861" i="1"/>
  <c r="M317862" i="1"/>
  <c r="M317863" i="1"/>
  <c r="M317864" i="1"/>
  <c r="M317865" i="1"/>
  <c r="M317866" i="1"/>
  <c r="M317867" i="1"/>
  <c r="M317868" i="1"/>
  <c r="M317869" i="1"/>
  <c r="M317870" i="1"/>
  <c r="M317871" i="1"/>
  <c r="M317872" i="1"/>
  <c r="M317873" i="1"/>
  <c r="M317874" i="1"/>
  <c r="M317875" i="1"/>
  <c r="M317876" i="1"/>
  <c r="M317877" i="1"/>
  <c r="M317878" i="1"/>
  <c r="M317879" i="1"/>
  <c r="M317880" i="1"/>
  <c r="M317881" i="1"/>
  <c r="M317882" i="1"/>
  <c r="M317883" i="1"/>
  <c r="M317884" i="1"/>
  <c r="M317885" i="1"/>
  <c r="M317886" i="1"/>
  <c r="M317887" i="1"/>
  <c r="M317888" i="1"/>
  <c r="M317889" i="1"/>
  <c r="M317890" i="1"/>
  <c r="M317891" i="1"/>
  <c r="M317892" i="1"/>
  <c r="M317893" i="1"/>
  <c r="M317894" i="1"/>
  <c r="M317895" i="1"/>
  <c r="M317896" i="1"/>
  <c r="M317897" i="1"/>
  <c r="M317898" i="1"/>
  <c r="M317899" i="1"/>
  <c r="M317900" i="1"/>
  <c r="M317901" i="1"/>
  <c r="M317902" i="1"/>
  <c r="M317903" i="1"/>
  <c r="M317904" i="1"/>
  <c r="M317905" i="1"/>
  <c r="M317906" i="1"/>
  <c r="M317907" i="1"/>
  <c r="M317908" i="1"/>
  <c r="M317909" i="1"/>
  <c r="M317910" i="1"/>
  <c r="M317911" i="1"/>
  <c r="M317912" i="1"/>
  <c r="M317913" i="1"/>
  <c r="M317914" i="1"/>
  <c r="M317915" i="1"/>
  <c r="M317916" i="1"/>
  <c r="M317917" i="1"/>
  <c r="M317918" i="1"/>
  <c r="M317919" i="1"/>
  <c r="M317920" i="1"/>
  <c r="M317921" i="1"/>
  <c r="M317922" i="1"/>
  <c r="M317923" i="1"/>
  <c r="M317924" i="1"/>
  <c r="M317925" i="1"/>
  <c r="M317926" i="1"/>
  <c r="M317927" i="1"/>
  <c r="M317928" i="1"/>
  <c r="M317929" i="1"/>
  <c r="M317930" i="1"/>
  <c r="M317931" i="1"/>
  <c r="M317932" i="1"/>
  <c r="M317933" i="1"/>
  <c r="M317934" i="1"/>
  <c r="M317935" i="1"/>
  <c r="M317936" i="1"/>
  <c r="M317937" i="1"/>
  <c r="M317938" i="1"/>
  <c r="M317939" i="1"/>
  <c r="M317940" i="1"/>
  <c r="M317941" i="1"/>
  <c r="M317942" i="1"/>
  <c r="M317943" i="1"/>
  <c r="M317944" i="1"/>
  <c r="M317945" i="1"/>
  <c r="M317946" i="1"/>
  <c r="M317947" i="1"/>
  <c r="M317948" i="1"/>
  <c r="M317949" i="1"/>
  <c r="M317950" i="1"/>
  <c r="M317951" i="1"/>
  <c r="M317952" i="1"/>
  <c r="M317953" i="1"/>
  <c r="M317954" i="1"/>
  <c r="M317955" i="1"/>
  <c r="M317956" i="1"/>
  <c r="M317957" i="1"/>
  <c r="M317958" i="1"/>
  <c r="M317959" i="1"/>
  <c r="M317960" i="1"/>
  <c r="M317961" i="1"/>
  <c r="M317962" i="1"/>
  <c r="M317963" i="1"/>
  <c r="M317964" i="1"/>
  <c r="M317965" i="1"/>
  <c r="M317966" i="1"/>
  <c r="M317967" i="1"/>
  <c r="M317968" i="1"/>
  <c r="M317969" i="1"/>
  <c r="M317970" i="1"/>
  <c r="M317971" i="1"/>
  <c r="M317972" i="1"/>
  <c r="M317973" i="1"/>
  <c r="M317974" i="1"/>
  <c r="M317975" i="1"/>
  <c r="M317976" i="1"/>
  <c r="M317977" i="1"/>
  <c r="M317978" i="1"/>
  <c r="M317979" i="1"/>
  <c r="M317980" i="1"/>
  <c r="M317981" i="1"/>
  <c r="M317982" i="1"/>
  <c r="M317983" i="1"/>
  <c r="M317984" i="1"/>
  <c r="M317985" i="1"/>
  <c r="M317986" i="1"/>
  <c r="M317987" i="1"/>
  <c r="M317988" i="1"/>
  <c r="M317989" i="1"/>
  <c r="M317990" i="1"/>
  <c r="M317991" i="1"/>
  <c r="M317992" i="1"/>
  <c r="M317993" i="1"/>
  <c r="M317994" i="1"/>
  <c r="M317995" i="1"/>
  <c r="M317996" i="1"/>
  <c r="M317997" i="1"/>
  <c r="M317998" i="1"/>
  <c r="M317999" i="1"/>
  <c r="M318000" i="1"/>
  <c r="M318001" i="1"/>
  <c r="M318002" i="1"/>
  <c r="M318003" i="1"/>
  <c r="M318004" i="1"/>
  <c r="M318005" i="1"/>
  <c r="M318006" i="1"/>
  <c r="M318007" i="1"/>
  <c r="M318008" i="1"/>
  <c r="M318009" i="1"/>
  <c r="M318010" i="1"/>
  <c r="M318011" i="1"/>
  <c r="M318012" i="1"/>
  <c r="M318013" i="1"/>
  <c r="M318014" i="1"/>
  <c r="M318015" i="1"/>
  <c r="M318016" i="1"/>
  <c r="M318017" i="1"/>
  <c r="M318018" i="1"/>
  <c r="M318019" i="1"/>
  <c r="M318020" i="1"/>
  <c r="M318021" i="1"/>
  <c r="M318022" i="1"/>
  <c r="M318023" i="1"/>
  <c r="M318024" i="1"/>
  <c r="M318025" i="1"/>
  <c r="M318026" i="1"/>
  <c r="M318027" i="1"/>
  <c r="M318028" i="1"/>
  <c r="M318029" i="1"/>
  <c r="M318030" i="1"/>
  <c r="M318031" i="1"/>
  <c r="M318032" i="1"/>
  <c r="M318033" i="1"/>
  <c r="M318034" i="1"/>
  <c r="M318035" i="1"/>
  <c r="M318036" i="1"/>
  <c r="M318037" i="1"/>
  <c r="M318038" i="1"/>
  <c r="M318039" i="1"/>
  <c r="M318040" i="1"/>
  <c r="M318041" i="1"/>
  <c r="M318042" i="1"/>
  <c r="M318043" i="1"/>
  <c r="M318044" i="1"/>
  <c r="M318045" i="1"/>
  <c r="M318046" i="1"/>
  <c r="M318047" i="1"/>
  <c r="M318048" i="1"/>
  <c r="M318049" i="1"/>
  <c r="M318050" i="1"/>
  <c r="M318051" i="1"/>
  <c r="M318052" i="1"/>
  <c r="M318053" i="1"/>
  <c r="M318054" i="1"/>
  <c r="M318055" i="1"/>
  <c r="M318056" i="1"/>
  <c r="M318057" i="1"/>
  <c r="M318058" i="1"/>
  <c r="M318059" i="1"/>
  <c r="M318060" i="1"/>
  <c r="M318061" i="1"/>
  <c r="M318062" i="1"/>
  <c r="M318063" i="1"/>
  <c r="M318064" i="1"/>
  <c r="M318065" i="1"/>
  <c r="M318066" i="1"/>
  <c r="M318067" i="1"/>
  <c r="M318068" i="1"/>
  <c r="M318069" i="1"/>
  <c r="M318070" i="1"/>
  <c r="M318071" i="1"/>
  <c r="M318072" i="1"/>
  <c r="M318073" i="1"/>
  <c r="M318074" i="1"/>
  <c r="M318075" i="1"/>
  <c r="M318076" i="1"/>
  <c r="M318077" i="1"/>
  <c r="M318078" i="1"/>
  <c r="M318079" i="1"/>
  <c r="M318080" i="1"/>
  <c r="M318081" i="1"/>
  <c r="M318082" i="1"/>
  <c r="M318083" i="1"/>
  <c r="M318084" i="1"/>
  <c r="M318085" i="1"/>
  <c r="M318086" i="1"/>
  <c r="M318087" i="1"/>
  <c r="M318088" i="1"/>
  <c r="M318089" i="1"/>
  <c r="M318090" i="1"/>
  <c r="M318091" i="1"/>
  <c r="M318092" i="1"/>
  <c r="M318093" i="1"/>
  <c r="M318094" i="1"/>
  <c r="M318095" i="1"/>
  <c r="M318096" i="1"/>
  <c r="M318097" i="1"/>
  <c r="M318098" i="1"/>
  <c r="M318099" i="1"/>
  <c r="M318100" i="1"/>
  <c r="M318101" i="1"/>
  <c r="M318102" i="1"/>
  <c r="M318103" i="1"/>
  <c r="M318104" i="1"/>
  <c r="M318105" i="1"/>
  <c r="M318106" i="1"/>
  <c r="M318107" i="1"/>
  <c r="M318108" i="1"/>
  <c r="M318109" i="1"/>
  <c r="M318110" i="1"/>
  <c r="M318111" i="1"/>
  <c r="M318112" i="1"/>
  <c r="M318113" i="1"/>
  <c r="M318114" i="1"/>
  <c r="M318115" i="1"/>
  <c r="M318116" i="1"/>
  <c r="M318117" i="1"/>
  <c r="M318118" i="1"/>
  <c r="M318119" i="1"/>
  <c r="M318120" i="1"/>
  <c r="M318121" i="1"/>
  <c r="M318122" i="1"/>
  <c r="M318123" i="1"/>
  <c r="M318124" i="1"/>
  <c r="M318125" i="1"/>
  <c r="M318126" i="1"/>
  <c r="M318127" i="1"/>
  <c r="M318128" i="1"/>
  <c r="M318129" i="1"/>
  <c r="M318130" i="1"/>
  <c r="M318131" i="1"/>
  <c r="M318132" i="1"/>
  <c r="M318133" i="1"/>
  <c r="M318134" i="1"/>
  <c r="M318135" i="1"/>
  <c r="M318136" i="1"/>
  <c r="M318137" i="1"/>
  <c r="M318138" i="1"/>
  <c r="M318139" i="1"/>
  <c r="M318140" i="1"/>
  <c r="M318141" i="1"/>
  <c r="M318142" i="1"/>
  <c r="M318143" i="1"/>
  <c r="M318144" i="1"/>
  <c r="M318145" i="1"/>
  <c r="M318146" i="1"/>
  <c r="M318147" i="1"/>
  <c r="M318148" i="1"/>
  <c r="M318149" i="1"/>
  <c r="M318150" i="1"/>
  <c r="M318151" i="1"/>
  <c r="M318152" i="1"/>
  <c r="M318153" i="1"/>
  <c r="M318154" i="1"/>
  <c r="M318155" i="1"/>
  <c r="M318156" i="1"/>
  <c r="M318157" i="1"/>
  <c r="M318158" i="1"/>
  <c r="M318159" i="1"/>
  <c r="M318160" i="1"/>
  <c r="M318161" i="1"/>
  <c r="M318162" i="1"/>
  <c r="M318163" i="1"/>
  <c r="M318164" i="1"/>
  <c r="M318165" i="1"/>
  <c r="M318166" i="1"/>
  <c r="M318167" i="1"/>
  <c r="M318168" i="1"/>
  <c r="M318169" i="1"/>
  <c r="M318170" i="1"/>
  <c r="M318171" i="1"/>
  <c r="M318172" i="1"/>
  <c r="M318173" i="1"/>
  <c r="M318174" i="1"/>
  <c r="M318175" i="1"/>
  <c r="M318176" i="1"/>
  <c r="M318177" i="1"/>
  <c r="M318178" i="1"/>
  <c r="M318179" i="1"/>
  <c r="M318180" i="1"/>
  <c r="M318181" i="1"/>
  <c r="M318182" i="1"/>
  <c r="M318183" i="1"/>
  <c r="M318184" i="1"/>
  <c r="M318185" i="1"/>
  <c r="M318186" i="1"/>
  <c r="M318187" i="1"/>
  <c r="M318188" i="1"/>
  <c r="M318189" i="1"/>
  <c r="M318190" i="1"/>
  <c r="M318191" i="1"/>
  <c r="M318192" i="1"/>
  <c r="M318193" i="1"/>
  <c r="M318194" i="1"/>
  <c r="M318195" i="1"/>
  <c r="M318196" i="1"/>
  <c r="M318197" i="1"/>
  <c r="M318198" i="1"/>
  <c r="M318199" i="1"/>
  <c r="M318200" i="1"/>
  <c r="M318201" i="1"/>
  <c r="M318202" i="1"/>
  <c r="M318203" i="1"/>
  <c r="M318204" i="1"/>
  <c r="M318205" i="1"/>
  <c r="M318206" i="1"/>
  <c r="M318207" i="1"/>
  <c r="M318208" i="1"/>
  <c r="M318209" i="1"/>
  <c r="M318210" i="1"/>
  <c r="M318211" i="1"/>
  <c r="M318212" i="1"/>
  <c r="M318213" i="1"/>
  <c r="M318214" i="1"/>
  <c r="M318215" i="1"/>
  <c r="M318216" i="1"/>
  <c r="M318217" i="1"/>
  <c r="M318218" i="1"/>
  <c r="M318219" i="1"/>
  <c r="M318220" i="1"/>
  <c r="M318221" i="1"/>
  <c r="M318222" i="1"/>
  <c r="M318223" i="1"/>
  <c r="M318224" i="1"/>
  <c r="M318225" i="1"/>
  <c r="M318226" i="1"/>
  <c r="M318227" i="1"/>
  <c r="M318228" i="1"/>
  <c r="M318229" i="1"/>
  <c r="M318230" i="1"/>
  <c r="M318231" i="1"/>
  <c r="M318232" i="1"/>
  <c r="M318233" i="1"/>
  <c r="M318234" i="1"/>
  <c r="M318235" i="1"/>
  <c r="M318236" i="1"/>
  <c r="M318237" i="1"/>
  <c r="M318238" i="1"/>
  <c r="M318239" i="1"/>
  <c r="M318240" i="1"/>
  <c r="M318241" i="1"/>
  <c r="M318242" i="1"/>
  <c r="M318243" i="1"/>
  <c r="M318244" i="1"/>
  <c r="M318245" i="1"/>
  <c r="M318246" i="1"/>
  <c r="M318247" i="1"/>
  <c r="M318248" i="1"/>
  <c r="M318249" i="1"/>
  <c r="M318250" i="1"/>
  <c r="M318251" i="1"/>
  <c r="M318252" i="1"/>
  <c r="M318253" i="1"/>
  <c r="M318254" i="1"/>
  <c r="M318255" i="1"/>
  <c r="M318256" i="1"/>
  <c r="M318257" i="1"/>
  <c r="M318258" i="1"/>
  <c r="M318259" i="1"/>
  <c r="M318260" i="1"/>
  <c r="M318261" i="1"/>
  <c r="M318262" i="1"/>
  <c r="M318263" i="1"/>
  <c r="M318264" i="1"/>
  <c r="M318265" i="1"/>
  <c r="M318266" i="1"/>
  <c r="M318267" i="1"/>
  <c r="M318268" i="1"/>
  <c r="M318269" i="1"/>
  <c r="M318270" i="1"/>
  <c r="M318271" i="1"/>
  <c r="M318272" i="1"/>
  <c r="M318273" i="1"/>
  <c r="M318274" i="1"/>
  <c r="M318275" i="1"/>
  <c r="M318276" i="1"/>
  <c r="M318277" i="1"/>
  <c r="M318278" i="1"/>
  <c r="M318279" i="1"/>
  <c r="M318280" i="1"/>
  <c r="M318281" i="1"/>
  <c r="M318282" i="1"/>
  <c r="M318283" i="1"/>
  <c r="M318284" i="1"/>
  <c r="M318285" i="1"/>
  <c r="M318286" i="1"/>
  <c r="M318287" i="1"/>
  <c r="M318288" i="1"/>
  <c r="M318289" i="1"/>
  <c r="M318290" i="1"/>
  <c r="M318291" i="1"/>
  <c r="M318292" i="1"/>
  <c r="M318293" i="1"/>
  <c r="M318294" i="1"/>
  <c r="M318295" i="1"/>
  <c r="M318296" i="1"/>
  <c r="M318297" i="1"/>
  <c r="M318298" i="1"/>
  <c r="M318299" i="1"/>
  <c r="M318300" i="1"/>
  <c r="M318301" i="1"/>
  <c r="M318302" i="1"/>
  <c r="M318303" i="1"/>
  <c r="M318304" i="1"/>
  <c r="M318305" i="1"/>
  <c r="M318306" i="1"/>
  <c r="M318307" i="1"/>
  <c r="M318308" i="1"/>
  <c r="M318309" i="1"/>
  <c r="M318310" i="1"/>
  <c r="M318311" i="1"/>
  <c r="M318312" i="1"/>
  <c r="M318313" i="1"/>
  <c r="M318314" i="1"/>
  <c r="M318315" i="1"/>
  <c r="M318316" i="1"/>
  <c r="M318317" i="1"/>
  <c r="M318318" i="1"/>
  <c r="M318319" i="1"/>
  <c r="M318320" i="1"/>
  <c r="M318321" i="1"/>
  <c r="M318322" i="1"/>
  <c r="M318323" i="1"/>
  <c r="M318324" i="1"/>
  <c r="M318325" i="1"/>
  <c r="M318326" i="1"/>
  <c r="M318327" i="1"/>
  <c r="M318328" i="1"/>
  <c r="M318329" i="1"/>
  <c r="M318330" i="1"/>
  <c r="M318331" i="1"/>
  <c r="M318332" i="1"/>
  <c r="M318333" i="1"/>
  <c r="M318334" i="1"/>
  <c r="M318335" i="1"/>
  <c r="M318336" i="1"/>
  <c r="M318337" i="1"/>
  <c r="M318338" i="1"/>
  <c r="M318339" i="1"/>
  <c r="M318340" i="1"/>
  <c r="M318341" i="1"/>
  <c r="M318342" i="1"/>
  <c r="M318343" i="1"/>
  <c r="M318344" i="1"/>
  <c r="M318345" i="1"/>
  <c r="M318346" i="1"/>
  <c r="M318347" i="1"/>
  <c r="M318348" i="1"/>
  <c r="M318349" i="1"/>
  <c r="M318350" i="1"/>
  <c r="M318351" i="1"/>
  <c r="M318352" i="1"/>
  <c r="M318353" i="1"/>
  <c r="M318354" i="1"/>
  <c r="M318355" i="1"/>
  <c r="M318356" i="1"/>
  <c r="M318357" i="1"/>
  <c r="M318358" i="1"/>
  <c r="M318359" i="1"/>
  <c r="M318360" i="1"/>
  <c r="M318361" i="1"/>
  <c r="M318362" i="1"/>
  <c r="M318363" i="1"/>
  <c r="M318364" i="1"/>
  <c r="M318365" i="1"/>
  <c r="M318366" i="1"/>
  <c r="M318367" i="1"/>
  <c r="M318368" i="1"/>
  <c r="M318369" i="1"/>
  <c r="M318370" i="1"/>
  <c r="M318371" i="1"/>
  <c r="M318372" i="1"/>
  <c r="M318373" i="1"/>
  <c r="M318374" i="1"/>
  <c r="M318375" i="1"/>
  <c r="M318376" i="1"/>
  <c r="M318377" i="1"/>
  <c r="M318378" i="1"/>
  <c r="M318379" i="1"/>
  <c r="M318380" i="1"/>
  <c r="M318381" i="1"/>
  <c r="M318382" i="1"/>
  <c r="M318383" i="1"/>
  <c r="M318384" i="1"/>
  <c r="M318385" i="1"/>
  <c r="M318386" i="1"/>
  <c r="M318387" i="1"/>
  <c r="M318388" i="1"/>
  <c r="M318389" i="1"/>
  <c r="M318390" i="1"/>
  <c r="M318391" i="1"/>
  <c r="M318392" i="1"/>
  <c r="M318393" i="1"/>
  <c r="M318394" i="1"/>
  <c r="M318395" i="1"/>
  <c r="M318396" i="1"/>
  <c r="M318397" i="1"/>
  <c r="M318398" i="1"/>
  <c r="M318399" i="1"/>
  <c r="M318400" i="1"/>
  <c r="M318401" i="1"/>
  <c r="M318402" i="1"/>
  <c r="M318403" i="1"/>
  <c r="M318404" i="1"/>
  <c r="M318405" i="1"/>
  <c r="M318406" i="1"/>
  <c r="M318407" i="1"/>
  <c r="M318408" i="1"/>
  <c r="M318409" i="1"/>
  <c r="M318410" i="1"/>
  <c r="M318411" i="1"/>
  <c r="M318412" i="1"/>
  <c r="M318413" i="1"/>
  <c r="M318414" i="1"/>
  <c r="M318415" i="1"/>
  <c r="M318416" i="1"/>
  <c r="M318417" i="1"/>
  <c r="M318418" i="1"/>
  <c r="M318419" i="1"/>
  <c r="M318420" i="1"/>
  <c r="M318421" i="1"/>
  <c r="M318422" i="1"/>
  <c r="M318423" i="1"/>
  <c r="M318424" i="1"/>
  <c r="M318425" i="1"/>
  <c r="M318426" i="1"/>
  <c r="M318427" i="1"/>
  <c r="M318428" i="1"/>
  <c r="M318429" i="1"/>
  <c r="M318430" i="1"/>
  <c r="M318431" i="1"/>
  <c r="M318432" i="1"/>
  <c r="M318433" i="1"/>
  <c r="M318434" i="1"/>
  <c r="M318435" i="1"/>
  <c r="M318436" i="1"/>
  <c r="M318437" i="1"/>
  <c r="M318438" i="1"/>
  <c r="M318439" i="1"/>
  <c r="M318440" i="1"/>
  <c r="M318441" i="1"/>
  <c r="M318442" i="1"/>
  <c r="M318443" i="1"/>
  <c r="M318444" i="1"/>
  <c r="M318445" i="1"/>
  <c r="M318446" i="1"/>
  <c r="M318447" i="1"/>
  <c r="M318448" i="1"/>
  <c r="M318449" i="1"/>
  <c r="M318450" i="1"/>
  <c r="M318451" i="1"/>
  <c r="M318452" i="1"/>
  <c r="M318453" i="1"/>
  <c r="M318454" i="1"/>
  <c r="M318455" i="1"/>
  <c r="M318456" i="1"/>
  <c r="M318457" i="1"/>
  <c r="M318458" i="1"/>
  <c r="M318459" i="1"/>
  <c r="M318460" i="1"/>
  <c r="M318461" i="1"/>
  <c r="M318462" i="1"/>
  <c r="M318463" i="1"/>
  <c r="M318464" i="1"/>
  <c r="M318465" i="1"/>
  <c r="M318466" i="1"/>
  <c r="M318467" i="1"/>
  <c r="M318468" i="1"/>
  <c r="M318469" i="1"/>
  <c r="M318470" i="1"/>
  <c r="M318471" i="1"/>
  <c r="M318472" i="1"/>
  <c r="M318473" i="1"/>
  <c r="M318474" i="1"/>
  <c r="M318475" i="1"/>
  <c r="M318476" i="1"/>
  <c r="M318477" i="1"/>
  <c r="M318478" i="1"/>
  <c r="M318479" i="1"/>
  <c r="M318480" i="1"/>
  <c r="M318481" i="1"/>
  <c r="M318482" i="1"/>
  <c r="M318483" i="1"/>
  <c r="M318484" i="1"/>
  <c r="M318485" i="1"/>
  <c r="M318486" i="1"/>
  <c r="M318487" i="1"/>
  <c r="M318488" i="1"/>
  <c r="M318489" i="1"/>
  <c r="M318490" i="1"/>
  <c r="M318491" i="1"/>
  <c r="M318492" i="1"/>
  <c r="M318493" i="1"/>
  <c r="M318494" i="1"/>
  <c r="M318495" i="1"/>
  <c r="M318496" i="1"/>
  <c r="M318497" i="1"/>
  <c r="M318498" i="1"/>
  <c r="M318499" i="1"/>
  <c r="M318500" i="1"/>
  <c r="M318501" i="1"/>
  <c r="M318502" i="1"/>
  <c r="M318503" i="1"/>
  <c r="M318504" i="1"/>
  <c r="M318505" i="1"/>
  <c r="M318506" i="1"/>
  <c r="M318507" i="1"/>
  <c r="M318508" i="1"/>
  <c r="M318509" i="1"/>
  <c r="M318510" i="1"/>
  <c r="M318511" i="1"/>
  <c r="M318512" i="1"/>
  <c r="M318513" i="1"/>
  <c r="M318514" i="1"/>
  <c r="M318515" i="1"/>
  <c r="M318516" i="1"/>
  <c r="M318517" i="1"/>
  <c r="M318518" i="1"/>
  <c r="M318519" i="1"/>
  <c r="M318520" i="1"/>
  <c r="M318521" i="1"/>
  <c r="M318522" i="1"/>
  <c r="M318523" i="1"/>
  <c r="M318524" i="1"/>
  <c r="M318525" i="1"/>
  <c r="M318526" i="1"/>
  <c r="M318527" i="1"/>
  <c r="M318528" i="1"/>
  <c r="M318529" i="1"/>
  <c r="M318530" i="1"/>
  <c r="M318531" i="1"/>
  <c r="M318532" i="1"/>
  <c r="M318533" i="1"/>
  <c r="M318534" i="1"/>
  <c r="M318535" i="1"/>
  <c r="M318536" i="1"/>
  <c r="M318537" i="1"/>
  <c r="M318538" i="1"/>
  <c r="M318539" i="1"/>
  <c r="M318540" i="1"/>
  <c r="M318541" i="1"/>
  <c r="M318542" i="1"/>
  <c r="M318543" i="1"/>
  <c r="M318544" i="1"/>
  <c r="M318545" i="1"/>
  <c r="M318546" i="1"/>
  <c r="M318547" i="1"/>
  <c r="M318548" i="1"/>
  <c r="M318549" i="1"/>
  <c r="M318550" i="1"/>
  <c r="M318551" i="1"/>
  <c r="M318552" i="1"/>
  <c r="M318553" i="1"/>
  <c r="M318554" i="1"/>
  <c r="M318555" i="1"/>
  <c r="M318556" i="1"/>
  <c r="M318557" i="1"/>
  <c r="M318558" i="1"/>
  <c r="M318559" i="1"/>
  <c r="M318560" i="1"/>
  <c r="M318561" i="1"/>
  <c r="M318562" i="1"/>
  <c r="M318563" i="1"/>
  <c r="M318564" i="1"/>
  <c r="M318565" i="1"/>
  <c r="M318566" i="1"/>
  <c r="M318567" i="1"/>
  <c r="M318568" i="1"/>
  <c r="M318569" i="1"/>
  <c r="M318570" i="1"/>
  <c r="M318571" i="1"/>
  <c r="M318572" i="1"/>
  <c r="M318573" i="1"/>
  <c r="M318574" i="1"/>
  <c r="M318575" i="1"/>
  <c r="M318576" i="1"/>
  <c r="M318577" i="1"/>
  <c r="M318578" i="1"/>
  <c r="M318579" i="1"/>
  <c r="M318580" i="1"/>
  <c r="M318581" i="1"/>
  <c r="M318582" i="1"/>
  <c r="M318583" i="1"/>
  <c r="M318584" i="1"/>
  <c r="M318585" i="1"/>
  <c r="M318586" i="1"/>
  <c r="M318587" i="1"/>
  <c r="M318588" i="1"/>
  <c r="M318589" i="1"/>
  <c r="M318590" i="1"/>
  <c r="M318591" i="1"/>
  <c r="M318592" i="1"/>
  <c r="M318593" i="1"/>
  <c r="M318594" i="1"/>
  <c r="M318595" i="1"/>
  <c r="M318596" i="1"/>
  <c r="M318597" i="1"/>
  <c r="M318598" i="1"/>
  <c r="M318599" i="1"/>
  <c r="M318600" i="1"/>
  <c r="M318601" i="1"/>
  <c r="M318602" i="1"/>
  <c r="M318603" i="1"/>
  <c r="M318604" i="1"/>
  <c r="M318605" i="1"/>
  <c r="M318606" i="1"/>
  <c r="M318607" i="1"/>
  <c r="M318608" i="1"/>
  <c r="M318609" i="1"/>
  <c r="M318610" i="1"/>
  <c r="M318611" i="1"/>
  <c r="M318612" i="1"/>
  <c r="M318613" i="1"/>
  <c r="M318614" i="1"/>
  <c r="M318615" i="1"/>
  <c r="M318616" i="1"/>
  <c r="M318617" i="1"/>
  <c r="M318618" i="1"/>
  <c r="M318619" i="1"/>
  <c r="M318620" i="1"/>
  <c r="M318621" i="1"/>
  <c r="M318622" i="1"/>
  <c r="M318623" i="1"/>
  <c r="M318624" i="1"/>
  <c r="M318625" i="1"/>
  <c r="M318626" i="1"/>
  <c r="M318627" i="1"/>
  <c r="M318628" i="1"/>
  <c r="M318629" i="1"/>
  <c r="M318630" i="1"/>
  <c r="M318631" i="1"/>
  <c r="M318632" i="1"/>
  <c r="M318633" i="1"/>
  <c r="M318634" i="1"/>
  <c r="M318635" i="1"/>
  <c r="M318636" i="1"/>
  <c r="M318637" i="1"/>
  <c r="M318638" i="1"/>
  <c r="M318639" i="1"/>
  <c r="M318640" i="1"/>
  <c r="M318641" i="1"/>
  <c r="M318642" i="1"/>
  <c r="M318643" i="1"/>
  <c r="M318644" i="1"/>
  <c r="M318645" i="1"/>
  <c r="M318646" i="1"/>
  <c r="M318647" i="1"/>
  <c r="M318648" i="1"/>
  <c r="M318649" i="1"/>
  <c r="M318650" i="1"/>
  <c r="M318651" i="1"/>
  <c r="M318652" i="1"/>
  <c r="M318653" i="1"/>
  <c r="M318654" i="1"/>
  <c r="M318655" i="1"/>
  <c r="M318656" i="1"/>
  <c r="M318657" i="1"/>
  <c r="M318658" i="1"/>
  <c r="M318659" i="1"/>
  <c r="M318660" i="1"/>
  <c r="M318661" i="1"/>
  <c r="M318662" i="1"/>
  <c r="M318663" i="1"/>
  <c r="M318664" i="1"/>
  <c r="M318665" i="1"/>
  <c r="M318666" i="1"/>
  <c r="M318667" i="1"/>
  <c r="M318668" i="1"/>
  <c r="M318669" i="1"/>
  <c r="M318670" i="1"/>
  <c r="M318671" i="1"/>
  <c r="M318672" i="1"/>
  <c r="M318673" i="1"/>
  <c r="M318674" i="1"/>
  <c r="M318675" i="1"/>
  <c r="M318676" i="1"/>
  <c r="M318677" i="1"/>
  <c r="M318678" i="1"/>
  <c r="M318679" i="1"/>
  <c r="M318680" i="1"/>
  <c r="M318681" i="1"/>
  <c r="M318682" i="1"/>
  <c r="M318683" i="1"/>
  <c r="M318684" i="1"/>
  <c r="M318685" i="1"/>
  <c r="M318686" i="1"/>
  <c r="M318687" i="1"/>
  <c r="M318688" i="1"/>
  <c r="M318689" i="1"/>
  <c r="M318690" i="1"/>
  <c r="M318691" i="1"/>
  <c r="M318692" i="1"/>
  <c r="M318693" i="1"/>
  <c r="M318694" i="1"/>
  <c r="M318695" i="1"/>
  <c r="M318696" i="1"/>
  <c r="M318697" i="1"/>
  <c r="M318698" i="1"/>
  <c r="M318699" i="1"/>
  <c r="M318700" i="1"/>
  <c r="M318701" i="1"/>
  <c r="M318702" i="1"/>
  <c r="M318703" i="1"/>
  <c r="M318704" i="1"/>
  <c r="M318705" i="1"/>
  <c r="M318706" i="1"/>
  <c r="M318707" i="1"/>
  <c r="M318708" i="1"/>
  <c r="M318709" i="1"/>
  <c r="M318710" i="1"/>
  <c r="M318711" i="1"/>
  <c r="M318712" i="1"/>
  <c r="M318713" i="1"/>
  <c r="M318714" i="1"/>
  <c r="M318715" i="1"/>
  <c r="M318716" i="1"/>
  <c r="M318717" i="1"/>
  <c r="M318718" i="1"/>
  <c r="M318719" i="1"/>
  <c r="M318720" i="1"/>
  <c r="M318721" i="1"/>
  <c r="M318722" i="1"/>
  <c r="M318723" i="1"/>
  <c r="M318724" i="1"/>
  <c r="M318725" i="1"/>
  <c r="M318726" i="1"/>
  <c r="M318727" i="1"/>
  <c r="M318728" i="1"/>
  <c r="M318729" i="1"/>
  <c r="M318730" i="1"/>
  <c r="M318731" i="1"/>
  <c r="M318732" i="1"/>
  <c r="M318733" i="1"/>
  <c r="M318734" i="1"/>
  <c r="M318735" i="1"/>
  <c r="M318736" i="1"/>
  <c r="M318737" i="1"/>
  <c r="M318738" i="1"/>
  <c r="M318739" i="1"/>
  <c r="M318740" i="1"/>
  <c r="M318741" i="1"/>
  <c r="M318742" i="1"/>
  <c r="M318743" i="1"/>
  <c r="M318744" i="1"/>
  <c r="M318745" i="1"/>
  <c r="M318746" i="1"/>
  <c r="M318747" i="1"/>
  <c r="M318748" i="1"/>
  <c r="M318749" i="1"/>
  <c r="M318750" i="1"/>
  <c r="M318751" i="1"/>
  <c r="M318752" i="1"/>
  <c r="M318753" i="1"/>
  <c r="M318754" i="1"/>
  <c r="M318755" i="1"/>
  <c r="M318756" i="1"/>
  <c r="M318757" i="1"/>
  <c r="M318758" i="1"/>
  <c r="M318759" i="1"/>
  <c r="M318760" i="1"/>
  <c r="M318761" i="1"/>
  <c r="M318762" i="1"/>
  <c r="M318763" i="1"/>
  <c r="M318764" i="1"/>
  <c r="M318765" i="1"/>
  <c r="M318766" i="1"/>
  <c r="M318767" i="1"/>
  <c r="M318768" i="1"/>
  <c r="M318769" i="1"/>
  <c r="M318770" i="1"/>
  <c r="M318771" i="1"/>
  <c r="M318772" i="1"/>
  <c r="M318773" i="1"/>
  <c r="M318774" i="1"/>
  <c r="M318775" i="1"/>
  <c r="M318776" i="1"/>
  <c r="M318777" i="1"/>
  <c r="M318778" i="1"/>
  <c r="M318779" i="1"/>
  <c r="M318780" i="1"/>
  <c r="M318781" i="1"/>
  <c r="M318782" i="1"/>
  <c r="M318783" i="1"/>
  <c r="M318784" i="1"/>
  <c r="M318785" i="1"/>
  <c r="M318786" i="1"/>
  <c r="M318787" i="1"/>
  <c r="M318788" i="1"/>
  <c r="M318789" i="1"/>
  <c r="M318790" i="1"/>
  <c r="M318791" i="1"/>
  <c r="M318792" i="1"/>
  <c r="M318793" i="1"/>
  <c r="M318794" i="1"/>
  <c r="M318795" i="1"/>
  <c r="M318796" i="1"/>
  <c r="M318797" i="1"/>
  <c r="M318798" i="1"/>
  <c r="M318799" i="1"/>
  <c r="M318800" i="1"/>
  <c r="M318801" i="1"/>
  <c r="M318802" i="1"/>
  <c r="M318803" i="1"/>
  <c r="M318804" i="1"/>
  <c r="M318805" i="1"/>
  <c r="M318806" i="1"/>
  <c r="M318807" i="1"/>
  <c r="M318808" i="1"/>
  <c r="M318809" i="1"/>
  <c r="M318810" i="1"/>
  <c r="M318811" i="1"/>
  <c r="M318812" i="1"/>
  <c r="M318813" i="1"/>
  <c r="M318814" i="1"/>
  <c r="M318815" i="1"/>
  <c r="M318816" i="1"/>
  <c r="M318817" i="1"/>
  <c r="M318818" i="1"/>
  <c r="M318819" i="1"/>
  <c r="M318820" i="1"/>
  <c r="M318821" i="1"/>
  <c r="M318822" i="1"/>
  <c r="M318823" i="1"/>
  <c r="M318824" i="1"/>
  <c r="M318825" i="1"/>
  <c r="M318826" i="1"/>
  <c r="M318827" i="1"/>
  <c r="M318828" i="1"/>
  <c r="M318829" i="1"/>
  <c r="M318830" i="1"/>
  <c r="M318831" i="1"/>
  <c r="M318832" i="1"/>
  <c r="M318833" i="1"/>
  <c r="M318834" i="1"/>
  <c r="M318835" i="1"/>
  <c r="M318836" i="1"/>
  <c r="M318837" i="1"/>
  <c r="M318838" i="1"/>
  <c r="M318839" i="1"/>
  <c r="M318840" i="1"/>
  <c r="M318841" i="1"/>
  <c r="M318842" i="1"/>
  <c r="M318843" i="1"/>
  <c r="M318844" i="1"/>
  <c r="M318845" i="1"/>
  <c r="M318846" i="1"/>
  <c r="M318847" i="1"/>
  <c r="M318848" i="1"/>
  <c r="M318849" i="1"/>
  <c r="M318850" i="1"/>
  <c r="M318851" i="1"/>
  <c r="M318852" i="1"/>
  <c r="M318853" i="1"/>
  <c r="M318854" i="1"/>
  <c r="M318855" i="1"/>
  <c r="M318856" i="1"/>
  <c r="M318857" i="1"/>
  <c r="M318858" i="1"/>
  <c r="M318859" i="1"/>
  <c r="M318860" i="1"/>
  <c r="M318861" i="1"/>
  <c r="M318862" i="1"/>
  <c r="M318863" i="1"/>
  <c r="M318864" i="1"/>
  <c r="M318865" i="1"/>
  <c r="M318866" i="1"/>
  <c r="M318867" i="1"/>
  <c r="M318868" i="1"/>
  <c r="M318869" i="1"/>
  <c r="M318870" i="1"/>
  <c r="M318871" i="1"/>
  <c r="M318872" i="1"/>
  <c r="M318873" i="1"/>
  <c r="M318874" i="1"/>
  <c r="M318875" i="1"/>
  <c r="M318876" i="1"/>
  <c r="M318877" i="1"/>
  <c r="M318878" i="1"/>
  <c r="M318879" i="1"/>
  <c r="M318880" i="1"/>
  <c r="M318881" i="1"/>
  <c r="M318882" i="1"/>
  <c r="M318883" i="1"/>
  <c r="M318884" i="1"/>
  <c r="M318885" i="1"/>
  <c r="M318886" i="1"/>
  <c r="M318887" i="1"/>
  <c r="M318888" i="1"/>
  <c r="M318889" i="1"/>
  <c r="M318890" i="1"/>
  <c r="M318891" i="1"/>
  <c r="M318892" i="1"/>
  <c r="M318893" i="1"/>
  <c r="M318894" i="1"/>
  <c r="M318895" i="1"/>
  <c r="M318896" i="1"/>
  <c r="M318897" i="1"/>
  <c r="M318898" i="1"/>
  <c r="M318899" i="1"/>
  <c r="M318900" i="1"/>
  <c r="M318901" i="1"/>
  <c r="M318902" i="1"/>
  <c r="M318903" i="1"/>
  <c r="M318904" i="1"/>
  <c r="M318905" i="1"/>
  <c r="M318906" i="1"/>
  <c r="M318907" i="1"/>
  <c r="M318908" i="1"/>
  <c r="M318909" i="1"/>
  <c r="M318910" i="1"/>
  <c r="M318911" i="1"/>
  <c r="M318912" i="1"/>
  <c r="M318913" i="1"/>
  <c r="M318914" i="1"/>
  <c r="M318915" i="1"/>
  <c r="M318916" i="1"/>
  <c r="M318917" i="1"/>
  <c r="M318918" i="1"/>
  <c r="M318919" i="1"/>
  <c r="M318920" i="1"/>
  <c r="M318921" i="1"/>
  <c r="M318922" i="1"/>
  <c r="M318923" i="1"/>
  <c r="M318924" i="1"/>
  <c r="M318925" i="1"/>
  <c r="M318926" i="1"/>
  <c r="M318927" i="1"/>
  <c r="M318928" i="1"/>
  <c r="M318929" i="1"/>
  <c r="M318930" i="1"/>
  <c r="M318931" i="1"/>
  <c r="M318932" i="1"/>
  <c r="M318933" i="1"/>
  <c r="M318934" i="1"/>
  <c r="M318935" i="1"/>
  <c r="M318936" i="1"/>
  <c r="M318937" i="1"/>
  <c r="M318938" i="1"/>
  <c r="M318939" i="1"/>
  <c r="M318940" i="1"/>
  <c r="M318941" i="1"/>
  <c r="M318942" i="1"/>
  <c r="M318943" i="1"/>
  <c r="M318944" i="1"/>
  <c r="M318945" i="1"/>
  <c r="M318946" i="1"/>
  <c r="M318947" i="1"/>
  <c r="M318948" i="1"/>
  <c r="M318949" i="1"/>
  <c r="M318950" i="1"/>
  <c r="M318951" i="1"/>
  <c r="M318952" i="1"/>
  <c r="M318953" i="1"/>
  <c r="M318954" i="1"/>
  <c r="M318955" i="1"/>
  <c r="M318956" i="1"/>
  <c r="M318957" i="1"/>
  <c r="M318958" i="1"/>
  <c r="M318959" i="1"/>
  <c r="M318960" i="1"/>
  <c r="M318961" i="1"/>
  <c r="M318962" i="1"/>
  <c r="M318963" i="1"/>
  <c r="M318964" i="1"/>
  <c r="M318965" i="1"/>
  <c r="M318966" i="1"/>
  <c r="M318967" i="1"/>
  <c r="M318968" i="1"/>
  <c r="M318969" i="1"/>
  <c r="M318970" i="1"/>
  <c r="M318971" i="1"/>
  <c r="M318972" i="1"/>
  <c r="M318973" i="1"/>
  <c r="M318974" i="1"/>
  <c r="M318975" i="1"/>
  <c r="M318976" i="1"/>
  <c r="M318977" i="1"/>
  <c r="M318978" i="1"/>
  <c r="M318979" i="1"/>
  <c r="M318980" i="1"/>
  <c r="M318981" i="1"/>
  <c r="M318982" i="1"/>
  <c r="M318983" i="1"/>
  <c r="M318984" i="1"/>
  <c r="M318985" i="1"/>
  <c r="M318986" i="1"/>
  <c r="M318987" i="1"/>
  <c r="M318988" i="1"/>
  <c r="M318989" i="1"/>
  <c r="M318990" i="1"/>
  <c r="M318991" i="1"/>
  <c r="M318992" i="1"/>
  <c r="M318993" i="1"/>
  <c r="M318994" i="1"/>
  <c r="M318995" i="1"/>
  <c r="M318996" i="1"/>
  <c r="M318997" i="1"/>
  <c r="M318998" i="1"/>
  <c r="M318999" i="1"/>
  <c r="M319000" i="1"/>
  <c r="M319001" i="1"/>
  <c r="M319002" i="1"/>
  <c r="M319003" i="1"/>
  <c r="M319004" i="1"/>
  <c r="M319005" i="1"/>
  <c r="M319006" i="1"/>
  <c r="M319007" i="1"/>
  <c r="M319008" i="1"/>
  <c r="M319009" i="1"/>
  <c r="M319010" i="1"/>
  <c r="M319011" i="1"/>
  <c r="M319012" i="1"/>
  <c r="M319013" i="1"/>
  <c r="M319014" i="1"/>
  <c r="M319015" i="1"/>
  <c r="M319016" i="1"/>
  <c r="M319017" i="1"/>
  <c r="M319018" i="1"/>
  <c r="M319019" i="1"/>
  <c r="M319020" i="1"/>
  <c r="M319021" i="1"/>
  <c r="M319022" i="1"/>
  <c r="M319023" i="1"/>
  <c r="M319024" i="1"/>
  <c r="M319025" i="1"/>
  <c r="M319026" i="1"/>
  <c r="M319027" i="1"/>
  <c r="M319028" i="1"/>
  <c r="M319029" i="1"/>
  <c r="M319030" i="1"/>
  <c r="M319031" i="1"/>
  <c r="M319032" i="1"/>
  <c r="M319033" i="1"/>
  <c r="M319034" i="1"/>
  <c r="M319035" i="1"/>
  <c r="M319036" i="1"/>
  <c r="M319037" i="1"/>
  <c r="M319038" i="1"/>
  <c r="M319039" i="1"/>
  <c r="M319040" i="1"/>
  <c r="M319041" i="1"/>
  <c r="M319042" i="1"/>
  <c r="M319043" i="1"/>
  <c r="M319044" i="1"/>
  <c r="M319045" i="1"/>
  <c r="M319046" i="1"/>
  <c r="M319047" i="1"/>
  <c r="M319048" i="1"/>
  <c r="M319049" i="1"/>
  <c r="M319050" i="1"/>
  <c r="M319051" i="1"/>
  <c r="M319052" i="1"/>
  <c r="M319053" i="1"/>
  <c r="M319054" i="1"/>
  <c r="M319055" i="1"/>
  <c r="M319056" i="1"/>
  <c r="M319057" i="1"/>
  <c r="M319058" i="1"/>
  <c r="M319059" i="1"/>
  <c r="M319060" i="1"/>
  <c r="M319061" i="1"/>
  <c r="M319062" i="1"/>
  <c r="M319063" i="1"/>
  <c r="M319064" i="1"/>
  <c r="M319065" i="1"/>
  <c r="M319066" i="1"/>
  <c r="M319067" i="1"/>
  <c r="M319068" i="1"/>
  <c r="M319069" i="1"/>
  <c r="M319070" i="1"/>
  <c r="M319071" i="1"/>
  <c r="M319072" i="1"/>
  <c r="M319073" i="1"/>
  <c r="M319074" i="1"/>
  <c r="M319075" i="1"/>
  <c r="M319076" i="1"/>
  <c r="M319077" i="1"/>
  <c r="M319078" i="1"/>
  <c r="M319079" i="1"/>
  <c r="M319080" i="1"/>
  <c r="M319081" i="1"/>
  <c r="M319082" i="1"/>
  <c r="M319083" i="1"/>
  <c r="M319084" i="1"/>
  <c r="M319085" i="1"/>
  <c r="M319086" i="1"/>
  <c r="M319087" i="1"/>
  <c r="M319088" i="1"/>
  <c r="M319089" i="1"/>
  <c r="M319090" i="1"/>
  <c r="M319091" i="1"/>
  <c r="M319092" i="1"/>
  <c r="M319093" i="1"/>
  <c r="M319094" i="1"/>
  <c r="M319095" i="1"/>
  <c r="M319096" i="1"/>
  <c r="M319097" i="1"/>
  <c r="M319098" i="1"/>
  <c r="M319099" i="1"/>
  <c r="M319100" i="1"/>
  <c r="M319101" i="1"/>
  <c r="M319102" i="1"/>
  <c r="M319103" i="1"/>
  <c r="M319104" i="1"/>
  <c r="M319105" i="1"/>
  <c r="M319106" i="1"/>
  <c r="M319107" i="1"/>
  <c r="M319108" i="1"/>
  <c r="M319109" i="1"/>
  <c r="M319110" i="1"/>
  <c r="M319111" i="1"/>
  <c r="M319112" i="1"/>
  <c r="M319113" i="1"/>
  <c r="M319114" i="1"/>
  <c r="M319115" i="1"/>
  <c r="M319116" i="1"/>
  <c r="M319117" i="1"/>
  <c r="M319118" i="1"/>
  <c r="M319119" i="1"/>
  <c r="M319120" i="1"/>
  <c r="M319121" i="1"/>
  <c r="M319122" i="1"/>
  <c r="M319123" i="1"/>
  <c r="M319124" i="1"/>
  <c r="M319125" i="1"/>
  <c r="M319126" i="1"/>
  <c r="M319127" i="1"/>
  <c r="M319128" i="1"/>
  <c r="M319129" i="1"/>
  <c r="M319130" i="1"/>
  <c r="M319131" i="1"/>
  <c r="M319132" i="1"/>
  <c r="M319133" i="1"/>
  <c r="M319134" i="1"/>
  <c r="M319135" i="1"/>
  <c r="M319136" i="1"/>
  <c r="M319137" i="1"/>
  <c r="M319138" i="1"/>
  <c r="M319139" i="1"/>
  <c r="M319140" i="1"/>
  <c r="M319141" i="1"/>
  <c r="M319142" i="1"/>
  <c r="M319143" i="1"/>
  <c r="M319144" i="1"/>
  <c r="M319145" i="1"/>
  <c r="M319146" i="1"/>
  <c r="M319147" i="1"/>
  <c r="M319148" i="1"/>
  <c r="M319149" i="1"/>
  <c r="M319150" i="1"/>
  <c r="M319151" i="1"/>
  <c r="M319152" i="1"/>
  <c r="M319153" i="1"/>
  <c r="M319154" i="1"/>
  <c r="M319155" i="1"/>
  <c r="M319156" i="1"/>
  <c r="M319157" i="1"/>
  <c r="M319158" i="1"/>
  <c r="M319159" i="1"/>
  <c r="M319160" i="1"/>
  <c r="M319161" i="1"/>
  <c r="M319162" i="1"/>
  <c r="M319163" i="1"/>
  <c r="M319164" i="1"/>
  <c r="M319165" i="1"/>
  <c r="M319166" i="1"/>
  <c r="M319167" i="1"/>
  <c r="M319168" i="1"/>
  <c r="M319169" i="1"/>
  <c r="M319170" i="1"/>
  <c r="M319171" i="1"/>
  <c r="M319172" i="1"/>
  <c r="M319173" i="1"/>
  <c r="M319174" i="1"/>
  <c r="M319175" i="1"/>
  <c r="M319176" i="1"/>
  <c r="M319177" i="1"/>
  <c r="M319178" i="1"/>
  <c r="M319179" i="1"/>
  <c r="M319180" i="1"/>
  <c r="M319181" i="1"/>
  <c r="M319182" i="1"/>
  <c r="M319183" i="1"/>
  <c r="M319184" i="1"/>
  <c r="M319185" i="1"/>
  <c r="M319186" i="1"/>
  <c r="M319187" i="1"/>
  <c r="M319188" i="1"/>
  <c r="M319189" i="1"/>
  <c r="M319190" i="1"/>
  <c r="M319191" i="1"/>
  <c r="M319192" i="1"/>
  <c r="M319193" i="1"/>
  <c r="M319194" i="1"/>
  <c r="M319195" i="1"/>
  <c r="M319196" i="1"/>
  <c r="M319197" i="1"/>
  <c r="M319198" i="1"/>
  <c r="M319199" i="1"/>
  <c r="M319200" i="1"/>
  <c r="M319201" i="1"/>
  <c r="M319202" i="1"/>
  <c r="M319203" i="1"/>
  <c r="M319204" i="1"/>
  <c r="M319205" i="1"/>
  <c r="M319206" i="1"/>
  <c r="M319207" i="1"/>
  <c r="M319208" i="1"/>
  <c r="M319209" i="1"/>
  <c r="M319210" i="1"/>
  <c r="M319211" i="1"/>
  <c r="M319212" i="1"/>
  <c r="M319213" i="1"/>
  <c r="M319214" i="1"/>
  <c r="M319215" i="1"/>
  <c r="M319216" i="1"/>
  <c r="M319217" i="1"/>
  <c r="M319218" i="1"/>
  <c r="M319219" i="1"/>
  <c r="M319220" i="1"/>
  <c r="M319221" i="1"/>
  <c r="M319222" i="1"/>
  <c r="M319223" i="1"/>
  <c r="M319224" i="1"/>
  <c r="M319225" i="1"/>
  <c r="M319226" i="1"/>
  <c r="M319227" i="1"/>
  <c r="M319228" i="1"/>
  <c r="M319229" i="1"/>
  <c r="M319230" i="1"/>
  <c r="M319231" i="1"/>
  <c r="M319232" i="1"/>
  <c r="M319233" i="1"/>
  <c r="M319234" i="1"/>
  <c r="M319235" i="1"/>
  <c r="M319236" i="1"/>
  <c r="M319237" i="1"/>
  <c r="M319238" i="1"/>
  <c r="M319239" i="1"/>
  <c r="M319240" i="1"/>
  <c r="M319241" i="1"/>
  <c r="M319242" i="1"/>
  <c r="M319243" i="1"/>
  <c r="M319244" i="1"/>
  <c r="M319245" i="1"/>
  <c r="M319246" i="1"/>
  <c r="M319247" i="1"/>
  <c r="M319248" i="1"/>
  <c r="M319249" i="1"/>
  <c r="M319250" i="1"/>
  <c r="M319251" i="1"/>
  <c r="M319252" i="1"/>
  <c r="M319253" i="1"/>
  <c r="M319254" i="1"/>
  <c r="M319255" i="1"/>
  <c r="M319256" i="1"/>
  <c r="M319257" i="1"/>
  <c r="M319258" i="1"/>
  <c r="M319259" i="1"/>
  <c r="M319260" i="1"/>
  <c r="M319261" i="1"/>
  <c r="M319262" i="1"/>
  <c r="M319263" i="1"/>
  <c r="M319264" i="1"/>
  <c r="M319265" i="1"/>
  <c r="M319266" i="1"/>
  <c r="M319267" i="1"/>
  <c r="M319268" i="1"/>
  <c r="M319269" i="1"/>
  <c r="M319270" i="1"/>
  <c r="M319271" i="1"/>
  <c r="M319272" i="1"/>
  <c r="M319273" i="1"/>
  <c r="M319274" i="1"/>
  <c r="M319275" i="1"/>
  <c r="M319276" i="1"/>
  <c r="M319277" i="1"/>
  <c r="M319278" i="1"/>
  <c r="M319279" i="1"/>
  <c r="M319280" i="1"/>
  <c r="M319281" i="1"/>
  <c r="M319282" i="1"/>
  <c r="M319283" i="1"/>
  <c r="M319284" i="1"/>
  <c r="M319285" i="1"/>
  <c r="M319286" i="1"/>
  <c r="M319287" i="1"/>
  <c r="M319288" i="1"/>
  <c r="M319289" i="1"/>
  <c r="M319290" i="1"/>
  <c r="M319291" i="1"/>
  <c r="M319292" i="1"/>
  <c r="M319293" i="1"/>
  <c r="M319294" i="1"/>
  <c r="M319295" i="1"/>
  <c r="M319296" i="1"/>
  <c r="M319297" i="1"/>
  <c r="M319298" i="1"/>
  <c r="M319299" i="1"/>
  <c r="M319300" i="1"/>
  <c r="M319301" i="1"/>
  <c r="M319302" i="1"/>
  <c r="M319303" i="1"/>
  <c r="M319304" i="1"/>
  <c r="M319305" i="1"/>
  <c r="M319306" i="1"/>
  <c r="M319307" i="1"/>
  <c r="M319308" i="1"/>
  <c r="M319309" i="1"/>
  <c r="M319310" i="1"/>
  <c r="M319311" i="1"/>
  <c r="M319312" i="1"/>
  <c r="M319313" i="1"/>
  <c r="M319314" i="1"/>
  <c r="M319315" i="1"/>
  <c r="M319316" i="1"/>
  <c r="M319317" i="1"/>
  <c r="M319318" i="1"/>
  <c r="M319319" i="1"/>
  <c r="M319320" i="1"/>
  <c r="M319321" i="1"/>
  <c r="M319322" i="1"/>
  <c r="M319323" i="1"/>
  <c r="M319324" i="1"/>
  <c r="M319325" i="1"/>
  <c r="M319326" i="1"/>
  <c r="M319327" i="1"/>
  <c r="M319328" i="1"/>
  <c r="M319329" i="1"/>
  <c r="M319330" i="1"/>
  <c r="M319331" i="1"/>
  <c r="M319332" i="1"/>
  <c r="M319333" i="1"/>
  <c r="M319334" i="1"/>
  <c r="M319335" i="1"/>
  <c r="M319336" i="1"/>
  <c r="M319337" i="1"/>
  <c r="M319338" i="1"/>
  <c r="M319339" i="1"/>
  <c r="M319340" i="1"/>
  <c r="M319341" i="1"/>
  <c r="M319342" i="1"/>
  <c r="M319343" i="1"/>
  <c r="M319344" i="1"/>
  <c r="M319345" i="1"/>
  <c r="M319346" i="1"/>
  <c r="M319347" i="1"/>
  <c r="M319348" i="1"/>
  <c r="M319349" i="1"/>
  <c r="M319350" i="1"/>
  <c r="M319351" i="1"/>
  <c r="M319352" i="1"/>
  <c r="M319353" i="1"/>
  <c r="M319354" i="1"/>
  <c r="M319355" i="1"/>
  <c r="M319356" i="1"/>
  <c r="M319357" i="1"/>
  <c r="M319358" i="1"/>
  <c r="M319359" i="1"/>
  <c r="M319360" i="1"/>
  <c r="M319361" i="1"/>
  <c r="M319362" i="1"/>
  <c r="M319363" i="1"/>
  <c r="M319364" i="1"/>
  <c r="M319365" i="1"/>
  <c r="M319366" i="1"/>
  <c r="M319367" i="1"/>
  <c r="M319368" i="1"/>
  <c r="M319369" i="1"/>
  <c r="M319370" i="1"/>
  <c r="M319371" i="1"/>
  <c r="M319372" i="1"/>
  <c r="M319373" i="1"/>
  <c r="M319374" i="1"/>
  <c r="M319375" i="1"/>
  <c r="M319376" i="1"/>
  <c r="M319377" i="1"/>
  <c r="M319378" i="1"/>
  <c r="M319379" i="1"/>
  <c r="M319380" i="1"/>
  <c r="M319381" i="1"/>
  <c r="M319382" i="1"/>
  <c r="M319383" i="1"/>
  <c r="M319384" i="1"/>
  <c r="M319385" i="1"/>
  <c r="M319386" i="1"/>
  <c r="M319387" i="1"/>
  <c r="M319388" i="1"/>
  <c r="M319389" i="1"/>
  <c r="M319390" i="1"/>
  <c r="M319391" i="1"/>
  <c r="M319392" i="1"/>
  <c r="M319393" i="1"/>
  <c r="M319394" i="1"/>
  <c r="M319395" i="1"/>
  <c r="M319396" i="1"/>
  <c r="M319397" i="1"/>
  <c r="M319398" i="1"/>
  <c r="M319399" i="1"/>
  <c r="M319400" i="1"/>
  <c r="M319401" i="1"/>
  <c r="M319402" i="1"/>
  <c r="M319403" i="1"/>
  <c r="M319404" i="1"/>
  <c r="M319405" i="1"/>
  <c r="M319406" i="1"/>
  <c r="M319407" i="1"/>
  <c r="M319408" i="1"/>
  <c r="M319409" i="1"/>
  <c r="M319410" i="1"/>
  <c r="M319411" i="1"/>
  <c r="M319412" i="1"/>
  <c r="M319413" i="1"/>
  <c r="M319414" i="1"/>
  <c r="M319415" i="1"/>
  <c r="M319416" i="1"/>
  <c r="M319417" i="1"/>
  <c r="M319418" i="1"/>
  <c r="M319419" i="1"/>
  <c r="M319420" i="1"/>
  <c r="M319421" i="1"/>
  <c r="M319422" i="1"/>
  <c r="M319423" i="1"/>
  <c r="M319424" i="1"/>
  <c r="M319425" i="1"/>
  <c r="M319426" i="1"/>
  <c r="M319427" i="1"/>
  <c r="M319428" i="1"/>
  <c r="M319429" i="1"/>
  <c r="M319430" i="1"/>
  <c r="M319431" i="1"/>
  <c r="M319432" i="1"/>
  <c r="M319433" i="1"/>
  <c r="M319434" i="1"/>
  <c r="M319435" i="1"/>
  <c r="M319436" i="1"/>
  <c r="M319437" i="1"/>
  <c r="M319438" i="1"/>
  <c r="M319439" i="1"/>
  <c r="M319440" i="1"/>
  <c r="M319441" i="1"/>
  <c r="M319442" i="1"/>
  <c r="M319443" i="1"/>
  <c r="M319444" i="1"/>
  <c r="M319445" i="1"/>
  <c r="M319446" i="1"/>
  <c r="M319447" i="1"/>
  <c r="M319448" i="1"/>
  <c r="M319449" i="1"/>
  <c r="M319450" i="1"/>
  <c r="M319451" i="1"/>
  <c r="M319452" i="1"/>
  <c r="M319453" i="1"/>
  <c r="M319454" i="1"/>
  <c r="M319455" i="1"/>
  <c r="M319456" i="1"/>
  <c r="M319457" i="1"/>
  <c r="M319458" i="1"/>
  <c r="M319459" i="1"/>
  <c r="M319460" i="1"/>
  <c r="M319461" i="1"/>
  <c r="M319462" i="1"/>
  <c r="M319463" i="1"/>
  <c r="M319464" i="1"/>
  <c r="M319465" i="1"/>
  <c r="M319466" i="1"/>
  <c r="M319467" i="1"/>
  <c r="M319468" i="1"/>
  <c r="M319469" i="1"/>
  <c r="M319470" i="1"/>
  <c r="M319471" i="1"/>
  <c r="M319472" i="1"/>
  <c r="M319473" i="1"/>
  <c r="M319474" i="1"/>
  <c r="M319475" i="1"/>
  <c r="M319476" i="1"/>
  <c r="M319477" i="1"/>
  <c r="M319478" i="1"/>
  <c r="M319479" i="1"/>
  <c r="M319480" i="1"/>
  <c r="M319481" i="1"/>
  <c r="M319482" i="1"/>
  <c r="M319483" i="1"/>
  <c r="M319484" i="1"/>
  <c r="M319485" i="1"/>
  <c r="M319486" i="1"/>
  <c r="M319487" i="1"/>
  <c r="M319488" i="1"/>
  <c r="M319489" i="1"/>
  <c r="M319490" i="1"/>
  <c r="M319491" i="1"/>
  <c r="M319492" i="1"/>
  <c r="M319493" i="1"/>
  <c r="M319494" i="1"/>
  <c r="M319495" i="1"/>
  <c r="M319496" i="1"/>
  <c r="M319497" i="1"/>
  <c r="M319498" i="1"/>
  <c r="M319499" i="1"/>
  <c r="M319500" i="1"/>
  <c r="M319501" i="1"/>
  <c r="M319502" i="1"/>
  <c r="M319503" i="1"/>
  <c r="M319504" i="1"/>
  <c r="M319505" i="1"/>
  <c r="M319506" i="1"/>
  <c r="M319507" i="1"/>
  <c r="M319508" i="1"/>
  <c r="M319509" i="1"/>
  <c r="M319510" i="1"/>
  <c r="M319511" i="1"/>
  <c r="M319512" i="1"/>
  <c r="M319513" i="1"/>
  <c r="M319514" i="1"/>
  <c r="M319515" i="1"/>
  <c r="M319516" i="1"/>
  <c r="M319517" i="1"/>
  <c r="M319518" i="1"/>
  <c r="M319519" i="1"/>
  <c r="M319520" i="1"/>
  <c r="M319521" i="1"/>
  <c r="M319522" i="1"/>
  <c r="M319523" i="1"/>
  <c r="M319524" i="1"/>
  <c r="M319525" i="1"/>
  <c r="M319526" i="1"/>
  <c r="M319527" i="1"/>
  <c r="M319528" i="1"/>
  <c r="M319529" i="1"/>
  <c r="M319530" i="1"/>
  <c r="M319531" i="1"/>
  <c r="M319532" i="1"/>
  <c r="M319533" i="1"/>
  <c r="M319534" i="1"/>
  <c r="M319535" i="1"/>
  <c r="M319536" i="1"/>
  <c r="M319537" i="1"/>
  <c r="M319538" i="1"/>
  <c r="M319539" i="1"/>
  <c r="M319540" i="1"/>
  <c r="M319541" i="1"/>
  <c r="M319542" i="1"/>
  <c r="M319543" i="1"/>
  <c r="M319544" i="1"/>
  <c r="M319545" i="1"/>
  <c r="M319546" i="1"/>
  <c r="M319547" i="1"/>
  <c r="M319548" i="1"/>
  <c r="M319549" i="1"/>
  <c r="M319550" i="1"/>
  <c r="M319551" i="1"/>
  <c r="M319552" i="1"/>
  <c r="M319553" i="1"/>
  <c r="M319554" i="1"/>
  <c r="M319555" i="1"/>
  <c r="M319556" i="1"/>
  <c r="M319557" i="1"/>
  <c r="M319558" i="1"/>
  <c r="M319559" i="1"/>
  <c r="M319560" i="1"/>
  <c r="M319561" i="1"/>
  <c r="M319562" i="1"/>
  <c r="M319563" i="1"/>
  <c r="M319564" i="1"/>
  <c r="M319565" i="1"/>
  <c r="M319566" i="1"/>
  <c r="M319567" i="1"/>
  <c r="M319568" i="1"/>
  <c r="M319569" i="1"/>
  <c r="M319570" i="1"/>
  <c r="M319571" i="1"/>
  <c r="M319572" i="1"/>
  <c r="M319573" i="1"/>
  <c r="M319574" i="1"/>
  <c r="M319575" i="1"/>
  <c r="M319576" i="1"/>
  <c r="M319577" i="1"/>
  <c r="M319578" i="1"/>
  <c r="M319579" i="1"/>
  <c r="M319580" i="1"/>
  <c r="M319581" i="1"/>
  <c r="M319582" i="1"/>
  <c r="M319583" i="1"/>
  <c r="M319584" i="1"/>
  <c r="M319585" i="1"/>
  <c r="M319586" i="1"/>
  <c r="M319587" i="1"/>
  <c r="M319588" i="1"/>
  <c r="M319589" i="1"/>
  <c r="M319590" i="1"/>
  <c r="M319591" i="1"/>
  <c r="M319592" i="1"/>
  <c r="M319593" i="1"/>
  <c r="M319594" i="1"/>
  <c r="M319595" i="1"/>
  <c r="M319596" i="1"/>
  <c r="M319597" i="1"/>
  <c r="M319598" i="1"/>
  <c r="M319599" i="1"/>
  <c r="M319600" i="1"/>
  <c r="M319601" i="1"/>
  <c r="M319602" i="1"/>
  <c r="M319603" i="1"/>
  <c r="M319604" i="1"/>
  <c r="M319605" i="1"/>
  <c r="M319606" i="1"/>
  <c r="M319607" i="1"/>
  <c r="M319608" i="1"/>
  <c r="M319609" i="1"/>
  <c r="M319610" i="1"/>
  <c r="M319611" i="1"/>
  <c r="M319612" i="1"/>
  <c r="M319613" i="1"/>
  <c r="M319614" i="1"/>
  <c r="M319615" i="1"/>
  <c r="M319616" i="1"/>
  <c r="M319617" i="1"/>
  <c r="M319618" i="1"/>
  <c r="M319619" i="1"/>
  <c r="M319620" i="1"/>
  <c r="M319621" i="1"/>
  <c r="M319622" i="1"/>
  <c r="M319623" i="1"/>
  <c r="M319624" i="1"/>
  <c r="M319625" i="1"/>
  <c r="M319626" i="1"/>
  <c r="M319627" i="1"/>
  <c r="M319628" i="1"/>
  <c r="M319629" i="1"/>
  <c r="M319630" i="1"/>
  <c r="M319631" i="1"/>
  <c r="M319632" i="1"/>
  <c r="M319633" i="1"/>
  <c r="M319634" i="1"/>
  <c r="M319635" i="1"/>
  <c r="M319636" i="1"/>
  <c r="M319637" i="1"/>
  <c r="M319638" i="1"/>
  <c r="M319639" i="1"/>
  <c r="M319640" i="1"/>
  <c r="M319641" i="1"/>
  <c r="M319642" i="1"/>
  <c r="M319643" i="1"/>
  <c r="M319644" i="1"/>
  <c r="M319645" i="1"/>
  <c r="M319646" i="1"/>
  <c r="M319647" i="1"/>
  <c r="M319648" i="1"/>
  <c r="M319649" i="1"/>
  <c r="M319650" i="1"/>
  <c r="M319651" i="1"/>
  <c r="M319652" i="1"/>
  <c r="M319653" i="1"/>
  <c r="M319654" i="1"/>
  <c r="M319655" i="1"/>
  <c r="M319656" i="1"/>
  <c r="M319657" i="1"/>
  <c r="M319658" i="1"/>
  <c r="M319659" i="1"/>
  <c r="M319660" i="1"/>
  <c r="M319661" i="1"/>
  <c r="M319662" i="1"/>
  <c r="M319663" i="1"/>
  <c r="M319664" i="1"/>
  <c r="M319665" i="1"/>
  <c r="M319666" i="1"/>
  <c r="M319667" i="1"/>
  <c r="M319668" i="1"/>
  <c r="M319669" i="1"/>
  <c r="M319670" i="1"/>
  <c r="M319671" i="1"/>
  <c r="M319672" i="1"/>
  <c r="M319673" i="1"/>
  <c r="M319674" i="1"/>
  <c r="M319675" i="1"/>
  <c r="M319676" i="1"/>
  <c r="M319677" i="1"/>
  <c r="M319678" i="1"/>
  <c r="M319679" i="1"/>
  <c r="M319680" i="1"/>
  <c r="M319681" i="1"/>
  <c r="M319682" i="1"/>
  <c r="M319683" i="1"/>
  <c r="M319684" i="1"/>
  <c r="M319685" i="1"/>
  <c r="M319686" i="1"/>
  <c r="M319687" i="1"/>
  <c r="M319688" i="1"/>
  <c r="M319689" i="1"/>
  <c r="M319690" i="1"/>
  <c r="M319691" i="1"/>
  <c r="M319692" i="1"/>
  <c r="M319693" i="1"/>
  <c r="M319694" i="1"/>
  <c r="M319695" i="1"/>
  <c r="M319696" i="1"/>
  <c r="M319697" i="1"/>
  <c r="M319698" i="1"/>
  <c r="M319699" i="1"/>
  <c r="M319700" i="1"/>
  <c r="M319701" i="1"/>
  <c r="M319702" i="1"/>
  <c r="M319703" i="1"/>
  <c r="M319704" i="1"/>
  <c r="M319705" i="1"/>
  <c r="M319706" i="1"/>
  <c r="M319707" i="1"/>
  <c r="M319708" i="1"/>
  <c r="M319709" i="1"/>
  <c r="M319710" i="1"/>
  <c r="M319711" i="1"/>
  <c r="M319712" i="1"/>
  <c r="M319713" i="1"/>
  <c r="M319714" i="1"/>
  <c r="M319715" i="1"/>
  <c r="M319716" i="1"/>
  <c r="M319717" i="1"/>
  <c r="M319718" i="1"/>
  <c r="M319719" i="1"/>
  <c r="M319720" i="1"/>
  <c r="M319721" i="1"/>
  <c r="M319722" i="1"/>
  <c r="M319723" i="1"/>
  <c r="M319724" i="1"/>
  <c r="M319725" i="1"/>
  <c r="M319726" i="1"/>
  <c r="M319727" i="1"/>
  <c r="M319728" i="1"/>
  <c r="M319729" i="1"/>
  <c r="M319730" i="1"/>
  <c r="M319731" i="1"/>
  <c r="M319732" i="1"/>
  <c r="M319733" i="1"/>
  <c r="M319734" i="1"/>
  <c r="M319735" i="1"/>
  <c r="M319736" i="1"/>
  <c r="M319737" i="1"/>
  <c r="M319738" i="1"/>
  <c r="M319739" i="1"/>
  <c r="M319740" i="1"/>
  <c r="M319741" i="1"/>
  <c r="M319742" i="1"/>
  <c r="M319743" i="1"/>
  <c r="M319744" i="1"/>
  <c r="M319745" i="1"/>
  <c r="M319746" i="1"/>
  <c r="M319747" i="1"/>
  <c r="M319748" i="1"/>
  <c r="M319749" i="1"/>
  <c r="M319750" i="1"/>
  <c r="M319751" i="1"/>
  <c r="M319752" i="1"/>
  <c r="M319753" i="1"/>
  <c r="M319754" i="1"/>
  <c r="M319755" i="1"/>
  <c r="M319756" i="1"/>
  <c r="M319757" i="1"/>
  <c r="M319758" i="1"/>
  <c r="M319759" i="1"/>
  <c r="M319760" i="1"/>
  <c r="M319761" i="1"/>
  <c r="M319762" i="1"/>
  <c r="M319763" i="1"/>
  <c r="M319764" i="1"/>
  <c r="M319765" i="1"/>
  <c r="M319766" i="1"/>
  <c r="M319767" i="1"/>
  <c r="M319768" i="1"/>
  <c r="M319769" i="1"/>
  <c r="M319770" i="1"/>
  <c r="M319771" i="1"/>
  <c r="M319772" i="1"/>
  <c r="M319773" i="1"/>
  <c r="M319774" i="1"/>
  <c r="M319775" i="1"/>
  <c r="M319776" i="1"/>
  <c r="M319777" i="1"/>
  <c r="M319778" i="1"/>
  <c r="M319779" i="1"/>
  <c r="M319780" i="1"/>
  <c r="M319781" i="1"/>
  <c r="M319782" i="1"/>
  <c r="M319783" i="1"/>
  <c r="M319784" i="1"/>
  <c r="M319785" i="1"/>
  <c r="M319786" i="1"/>
  <c r="M319787" i="1"/>
  <c r="M319788" i="1"/>
  <c r="M319789" i="1"/>
  <c r="M319790" i="1"/>
  <c r="M319791" i="1"/>
  <c r="M319792" i="1"/>
  <c r="M319793" i="1"/>
  <c r="M319794" i="1"/>
  <c r="M319795" i="1"/>
  <c r="M319796" i="1"/>
  <c r="M319797" i="1"/>
  <c r="M319798" i="1"/>
  <c r="M319799" i="1"/>
  <c r="M319800" i="1"/>
  <c r="M319801" i="1"/>
  <c r="M319802" i="1"/>
  <c r="M319803" i="1"/>
  <c r="M319804" i="1"/>
  <c r="M319805" i="1"/>
  <c r="M319806" i="1"/>
  <c r="M319807" i="1"/>
  <c r="M319808" i="1"/>
  <c r="M319809" i="1"/>
  <c r="M319810" i="1"/>
  <c r="M319811" i="1"/>
  <c r="M319812" i="1"/>
  <c r="M319813" i="1"/>
  <c r="M319814" i="1"/>
  <c r="M319815" i="1"/>
  <c r="M319816" i="1"/>
  <c r="M319817" i="1"/>
  <c r="M319818" i="1"/>
  <c r="M319819" i="1"/>
  <c r="M319820" i="1"/>
  <c r="M319821" i="1"/>
  <c r="M319822" i="1"/>
  <c r="M319823" i="1"/>
  <c r="M319824" i="1"/>
  <c r="M319825" i="1"/>
  <c r="M319826" i="1"/>
  <c r="M319827" i="1"/>
  <c r="M319828" i="1"/>
  <c r="M319829" i="1"/>
  <c r="M319830" i="1"/>
  <c r="M319831" i="1"/>
  <c r="M319832" i="1"/>
  <c r="M319833" i="1"/>
  <c r="M319834" i="1"/>
  <c r="M319835" i="1"/>
  <c r="M319836" i="1"/>
  <c r="M319837" i="1"/>
  <c r="M319838" i="1"/>
  <c r="M319839" i="1"/>
  <c r="M319840" i="1"/>
  <c r="M319841" i="1"/>
  <c r="M319842" i="1"/>
  <c r="M319843" i="1"/>
  <c r="M319844" i="1"/>
  <c r="M319845" i="1"/>
  <c r="M319846" i="1"/>
  <c r="M319847" i="1"/>
  <c r="M319848" i="1"/>
  <c r="M319849" i="1"/>
  <c r="M319850" i="1"/>
  <c r="M319851" i="1"/>
  <c r="M319852" i="1"/>
  <c r="M319853" i="1"/>
  <c r="M319854" i="1"/>
  <c r="M319855" i="1"/>
  <c r="M319856" i="1"/>
  <c r="M319857" i="1"/>
  <c r="M319858" i="1"/>
  <c r="M319859" i="1"/>
  <c r="M319860" i="1"/>
  <c r="M319861" i="1"/>
  <c r="M319862" i="1"/>
  <c r="M319863" i="1"/>
  <c r="M319864" i="1"/>
  <c r="M319865" i="1"/>
  <c r="M319866" i="1"/>
  <c r="M319867" i="1"/>
  <c r="M319868" i="1"/>
  <c r="M319869" i="1"/>
  <c r="M319870" i="1"/>
  <c r="M319871" i="1"/>
  <c r="M319872" i="1"/>
  <c r="M319873" i="1"/>
  <c r="M319874" i="1"/>
  <c r="M319875" i="1"/>
  <c r="M319876" i="1"/>
  <c r="M319877" i="1"/>
  <c r="M319878" i="1"/>
  <c r="M319879" i="1"/>
  <c r="M319880" i="1"/>
  <c r="M319881" i="1"/>
  <c r="M319882" i="1"/>
  <c r="M319883" i="1"/>
  <c r="M319884" i="1"/>
  <c r="M319885" i="1"/>
  <c r="M319886" i="1"/>
  <c r="M319887" i="1"/>
  <c r="M319888" i="1"/>
  <c r="M319889" i="1"/>
  <c r="M319890" i="1"/>
  <c r="M319891" i="1"/>
  <c r="M319892" i="1"/>
  <c r="M319893" i="1"/>
  <c r="M319894" i="1"/>
  <c r="M319895" i="1"/>
  <c r="M319896" i="1"/>
  <c r="M319897" i="1"/>
  <c r="M319898" i="1"/>
  <c r="M319899" i="1"/>
  <c r="M319900" i="1"/>
  <c r="M319901" i="1"/>
  <c r="M319902" i="1"/>
  <c r="M319903" i="1"/>
  <c r="M319904" i="1"/>
  <c r="M319905" i="1"/>
  <c r="M319906" i="1"/>
  <c r="M319907" i="1"/>
  <c r="M319908" i="1"/>
  <c r="M319909" i="1"/>
  <c r="M319910" i="1"/>
  <c r="M319911" i="1"/>
  <c r="M319912" i="1"/>
  <c r="M319913" i="1"/>
  <c r="M319914" i="1"/>
  <c r="M319915" i="1"/>
  <c r="M319916" i="1"/>
  <c r="M319917" i="1"/>
  <c r="M319918" i="1"/>
  <c r="M319919" i="1"/>
  <c r="M319920" i="1"/>
  <c r="M319921" i="1"/>
  <c r="M319922" i="1"/>
  <c r="M319923" i="1"/>
  <c r="M319924" i="1"/>
  <c r="M319925" i="1"/>
  <c r="M319926" i="1"/>
  <c r="M319927" i="1"/>
  <c r="M319928" i="1"/>
  <c r="M319929" i="1"/>
  <c r="M319930" i="1"/>
  <c r="M319931" i="1"/>
  <c r="M319932" i="1"/>
  <c r="M319933" i="1"/>
  <c r="M319934" i="1"/>
  <c r="M319935" i="1"/>
  <c r="M319936" i="1"/>
  <c r="M319937" i="1"/>
  <c r="M319938" i="1"/>
  <c r="M319939" i="1"/>
  <c r="M319940" i="1"/>
  <c r="M319941" i="1"/>
  <c r="M319942" i="1"/>
  <c r="M319943" i="1"/>
  <c r="M319944" i="1"/>
  <c r="M319945" i="1"/>
  <c r="M319946" i="1"/>
  <c r="M319947" i="1"/>
  <c r="M319948" i="1"/>
  <c r="M319949" i="1"/>
  <c r="M319950" i="1"/>
  <c r="M319951" i="1"/>
  <c r="M319952" i="1"/>
  <c r="M319953" i="1"/>
  <c r="M319954" i="1"/>
  <c r="M319955" i="1"/>
  <c r="M319956" i="1"/>
  <c r="M319957" i="1"/>
  <c r="M319958" i="1"/>
  <c r="M319959" i="1"/>
  <c r="M319960" i="1"/>
  <c r="M319961" i="1"/>
  <c r="M319962" i="1"/>
  <c r="M319963" i="1"/>
  <c r="M319964" i="1"/>
  <c r="M319965" i="1"/>
  <c r="M319966" i="1"/>
  <c r="M319967" i="1"/>
  <c r="M319968" i="1"/>
  <c r="M319969" i="1"/>
  <c r="M319970" i="1"/>
  <c r="M319971" i="1"/>
  <c r="M319972" i="1"/>
  <c r="M319973" i="1"/>
  <c r="M319974" i="1"/>
  <c r="M319975" i="1"/>
  <c r="M319976" i="1"/>
  <c r="M319977" i="1"/>
  <c r="M319978" i="1"/>
  <c r="M319979" i="1"/>
  <c r="M319980" i="1"/>
  <c r="M319981" i="1"/>
  <c r="M319982" i="1"/>
  <c r="M319983" i="1"/>
  <c r="M319984" i="1"/>
  <c r="M319985" i="1"/>
  <c r="M319986" i="1"/>
  <c r="M319987" i="1"/>
  <c r="M319988" i="1"/>
  <c r="M319989" i="1"/>
  <c r="M319990" i="1"/>
  <c r="M319991" i="1"/>
  <c r="M319992" i="1"/>
  <c r="M319993" i="1"/>
  <c r="M319994" i="1"/>
  <c r="M319995" i="1"/>
  <c r="M319996" i="1"/>
  <c r="M319997" i="1"/>
  <c r="M319998" i="1"/>
  <c r="M319999" i="1"/>
  <c r="M320000" i="1"/>
  <c r="M320001" i="1"/>
  <c r="M320002" i="1"/>
  <c r="M320003" i="1"/>
  <c r="M320004" i="1"/>
  <c r="M320005" i="1"/>
  <c r="M320006" i="1"/>
  <c r="M320007" i="1"/>
  <c r="M320008" i="1"/>
  <c r="M320009" i="1"/>
  <c r="M320010" i="1"/>
  <c r="M320011" i="1"/>
  <c r="M320012" i="1"/>
  <c r="M320013" i="1"/>
  <c r="M320014" i="1"/>
  <c r="M320015" i="1"/>
  <c r="M320016" i="1"/>
  <c r="M320017" i="1"/>
  <c r="M320018" i="1"/>
  <c r="M320019" i="1"/>
  <c r="M320020" i="1"/>
  <c r="M320021" i="1"/>
  <c r="M320022" i="1"/>
  <c r="M320023" i="1"/>
  <c r="M320024" i="1"/>
  <c r="M320025" i="1"/>
  <c r="M320026" i="1"/>
  <c r="M320027" i="1"/>
  <c r="M320028" i="1"/>
  <c r="M320029" i="1"/>
  <c r="M320030" i="1"/>
  <c r="M320031" i="1"/>
  <c r="M320032" i="1"/>
  <c r="M320033" i="1"/>
  <c r="M320034" i="1"/>
  <c r="M320035" i="1"/>
  <c r="M320036" i="1"/>
  <c r="M320037" i="1"/>
  <c r="M320038" i="1"/>
  <c r="M320039" i="1"/>
  <c r="M320040" i="1"/>
  <c r="M320041" i="1"/>
  <c r="M320042" i="1"/>
  <c r="M320043" i="1"/>
  <c r="M320044" i="1"/>
  <c r="M320045" i="1"/>
  <c r="M320046" i="1"/>
  <c r="M320047" i="1"/>
  <c r="M320048" i="1"/>
  <c r="M320049" i="1"/>
  <c r="M320050" i="1"/>
  <c r="M320051" i="1"/>
  <c r="M320052" i="1"/>
  <c r="M320053" i="1"/>
  <c r="M320054" i="1"/>
  <c r="M320055" i="1"/>
  <c r="M320056" i="1"/>
  <c r="M320057" i="1"/>
  <c r="M320058" i="1"/>
  <c r="M320059" i="1"/>
  <c r="M320060" i="1"/>
  <c r="M320061" i="1"/>
  <c r="M320062" i="1"/>
  <c r="M320063" i="1"/>
  <c r="M320064" i="1"/>
  <c r="M320065" i="1"/>
  <c r="M320066" i="1"/>
  <c r="M320067" i="1"/>
  <c r="M320068" i="1"/>
  <c r="M320069" i="1"/>
  <c r="M320070" i="1"/>
  <c r="M320071" i="1"/>
  <c r="M320072" i="1"/>
  <c r="M320073" i="1"/>
  <c r="M320074" i="1"/>
  <c r="M320075" i="1"/>
  <c r="M320076" i="1"/>
  <c r="M320077" i="1"/>
  <c r="M320078" i="1"/>
  <c r="M320079" i="1"/>
  <c r="M320080" i="1"/>
  <c r="M320081" i="1"/>
  <c r="M320082" i="1"/>
  <c r="M320083" i="1"/>
  <c r="M320084" i="1"/>
  <c r="M320085" i="1"/>
  <c r="M320086" i="1"/>
  <c r="M320087" i="1"/>
  <c r="M320088" i="1"/>
  <c r="M320089" i="1"/>
  <c r="M320090" i="1"/>
  <c r="M320091" i="1"/>
  <c r="M320092" i="1"/>
  <c r="M320093" i="1"/>
  <c r="M320094" i="1"/>
  <c r="M320095" i="1"/>
  <c r="M320096" i="1"/>
  <c r="M320097" i="1"/>
  <c r="M320098" i="1"/>
  <c r="M320099" i="1"/>
  <c r="M320100" i="1"/>
  <c r="M320101" i="1"/>
  <c r="M320102" i="1"/>
  <c r="M320103" i="1"/>
  <c r="M320104" i="1"/>
  <c r="M320105" i="1"/>
  <c r="M320106" i="1"/>
  <c r="M320107" i="1"/>
  <c r="M320108" i="1"/>
  <c r="M320109" i="1"/>
  <c r="M320110" i="1"/>
  <c r="M320111" i="1"/>
  <c r="M320112" i="1"/>
  <c r="M320113" i="1"/>
  <c r="M320114" i="1"/>
  <c r="M320115" i="1"/>
  <c r="M320116" i="1"/>
  <c r="M320117" i="1"/>
  <c r="M320118" i="1"/>
  <c r="M320119" i="1"/>
  <c r="M320120" i="1"/>
  <c r="M320121" i="1"/>
  <c r="M320122" i="1"/>
  <c r="M320123" i="1"/>
  <c r="M320124" i="1"/>
  <c r="M320125" i="1"/>
  <c r="M320126" i="1"/>
  <c r="M320127" i="1"/>
  <c r="M320128" i="1"/>
  <c r="M320129" i="1"/>
  <c r="M320130" i="1"/>
  <c r="M320131" i="1"/>
  <c r="M320132" i="1"/>
  <c r="M320133" i="1"/>
  <c r="M320134" i="1"/>
  <c r="M320135" i="1"/>
  <c r="M320136" i="1"/>
  <c r="M320137" i="1"/>
  <c r="M320138" i="1"/>
  <c r="M320139" i="1"/>
  <c r="M320140" i="1"/>
  <c r="M320141" i="1"/>
  <c r="M320142" i="1"/>
  <c r="M320143" i="1"/>
  <c r="M320144" i="1"/>
  <c r="M320145" i="1"/>
  <c r="M320146" i="1"/>
  <c r="M320147" i="1"/>
  <c r="M320148" i="1"/>
  <c r="M320149" i="1"/>
  <c r="M320150" i="1"/>
  <c r="M320151" i="1"/>
  <c r="M320152" i="1"/>
  <c r="M320153" i="1"/>
  <c r="M320154" i="1"/>
  <c r="M320155" i="1"/>
  <c r="M320156" i="1"/>
  <c r="M320157" i="1"/>
  <c r="M320158" i="1"/>
  <c r="M320159" i="1"/>
  <c r="M320160" i="1"/>
  <c r="M320161" i="1"/>
  <c r="M320162" i="1"/>
  <c r="M320163" i="1"/>
  <c r="M320164" i="1"/>
  <c r="M320165" i="1"/>
  <c r="M320166" i="1"/>
  <c r="M320167" i="1"/>
  <c r="M320168" i="1"/>
  <c r="M320169" i="1"/>
  <c r="M320170" i="1"/>
  <c r="M320171" i="1"/>
  <c r="M320172" i="1"/>
  <c r="M320173" i="1"/>
  <c r="M320174" i="1"/>
  <c r="M320175" i="1"/>
  <c r="M320176" i="1"/>
  <c r="M320177" i="1"/>
  <c r="M320178" i="1"/>
  <c r="M320179" i="1"/>
  <c r="M320180" i="1"/>
  <c r="M320181" i="1"/>
  <c r="M320182" i="1"/>
  <c r="M320183" i="1"/>
  <c r="M320184" i="1"/>
  <c r="M320185" i="1"/>
  <c r="M320186" i="1"/>
  <c r="M320187" i="1"/>
  <c r="M320188" i="1"/>
  <c r="M320189" i="1"/>
  <c r="M320190" i="1"/>
  <c r="M320191" i="1"/>
  <c r="M320192" i="1"/>
  <c r="M320193" i="1"/>
  <c r="M320194" i="1"/>
  <c r="M320195" i="1"/>
  <c r="M320196" i="1"/>
  <c r="M320197" i="1"/>
  <c r="M320198" i="1"/>
  <c r="M320199" i="1"/>
  <c r="M320200" i="1"/>
  <c r="M320201" i="1"/>
  <c r="M320202" i="1"/>
  <c r="M320203" i="1"/>
  <c r="M320204" i="1"/>
  <c r="M320205" i="1"/>
  <c r="M320206" i="1"/>
  <c r="M320207" i="1"/>
  <c r="M320208" i="1"/>
  <c r="M320209" i="1"/>
  <c r="M320210" i="1"/>
  <c r="M320211" i="1"/>
  <c r="M320212" i="1"/>
  <c r="M320213" i="1"/>
  <c r="M320214" i="1"/>
  <c r="M320215" i="1"/>
  <c r="M320216" i="1"/>
  <c r="M320217" i="1"/>
  <c r="M320218" i="1"/>
  <c r="M320219" i="1"/>
  <c r="M320220" i="1"/>
  <c r="M320221" i="1"/>
  <c r="M320222" i="1"/>
  <c r="M320223" i="1"/>
  <c r="M320224" i="1"/>
  <c r="M320225" i="1"/>
  <c r="M320226" i="1"/>
  <c r="M320227" i="1"/>
  <c r="M320228" i="1"/>
  <c r="M320229" i="1"/>
  <c r="M320230" i="1"/>
  <c r="M320231" i="1"/>
  <c r="M320232" i="1"/>
  <c r="M320233" i="1"/>
  <c r="M320234" i="1"/>
  <c r="M320235" i="1"/>
  <c r="M320236" i="1"/>
  <c r="M320237" i="1"/>
  <c r="M320238" i="1"/>
  <c r="M320239" i="1"/>
  <c r="M320240" i="1"/>
  <c r="M320241" i="1"/>
  <c r="M320242" i="1"/>
  <c r="M320243" i="1"/>
  <c r="M320244" i="1"/>
  <c r="M320245" i="1"/>
  <c r="M320246" i="1"/>
  <c r="M320247" i="1"/>
  <c r="M320248" i="1"/>
  <c r="M320249" i="1"/>
  <c r="M320250" i="1"/>
  <c r="M320251" i="1"/>
  <c r="M320252" i="1"/>
  <c r="M320253" i="1"/>
  <c r="M320254" i="1"/>
  <c r="M320255" i="1"/>
  <c r="M320256" i="1"/>
  <c r="M320257" i="1"/>
  <c r="M320258" i="1"/>
  <c r="M320259" i="1"/>
  <c r="M320260" i="1"/>
  <c r="M320261" i="1"/>
  <c r="M320262" i="1"/>
  <c r="M320263" i="1"/>
  <c r="M320264" i="1"/>
  <c r="M320265" i="1"/>
  <c r="M320266" i="1"/>
  <c r="M320267" i="1"/>
  <c r="M320268" i="1"/>
  <c r="M320269" i="1"/>
  <c r="M320270" i="1"/>
  <c r="M320271" i="1"/>
  <c r="M320272" i="1"/>
  <c r="M320273" i="1"/>
  <c r="M320274" i="1"/>
  <c r="M320275" i="1"/>
  <c r="M320276" i="1"/>
  <c r="M320277" i="1"/>
  <c r="M320278" i="1"/>
  <c r="M320279" i="1"/>
  <c r="M320280" i="1"/>
  <c r="M320281" i="1"/>
  <c r="M320282" i="1"/>
  <c r="M320283" i="1"/>
  <c r="M320284" i="1"/>
  <c r="M320285" i="1"/>
  <c r="M320286" i="1"/>
  <c r="M320287" i="1"/>
  <c r="M320288" i="1"/>
  <c r="M320289" i="1"/>
  <c r="M320290" i="1"/>
  <c r="M320291" i="1"/>
  <c r="M320292" i="1"/>
  <c r="M320293" i="1"/>
  <c r="M320294" i="1"/>
  <c r="M320295" i="1"/>
  <c r="M320296" i="1"/>
  <c r="M320297" i="1"/>
  <c r="M320298" i="1"/>
  <c r="M320299" i="1"/>
  <c r="M320300" i="1"/>
  <c r="M320301" i="1"/>
  <c r="M320302" i="1"/>
  <c r="M320303" i="1"/>
  <c r="M320304" i="1"/>
  <c r="M320305" i="1"/>
  <c r="M320306" i="1"/>
  <c r="M320307" i="1"/>
  <c r="M320308" i="1"/>
  <c r="M320309" i="1"/>
  <c r="M320310" i="1"/>
  <c r="M320311" i="1"/>
  <c r="M320312" i="1"/>
  <c r="M320313" i="1"/>
  <c r="M320314" i="1"/>
  <c r="M320315" i="1"/>
  <c r="M320316" i="1"/>
  <c r="M320317" i="1"/>
  <c r="M320318" i="1"/>
  <c r="M320319" i="1"/>
  <c r="M320320" i="1"/>
  <c r="M320321" i="1"/>
  <c r="M320322" i="1"/>
  <c r="M320323" i="1"/>
  <c r="M320324" i="1"/>
  <c r="M320325" i="1"/>
  <c r="M320326" i="1"/>
  <c r="M320327" i="1"/>
  <c r="M320328" i="1"/>
  <c r="M320329" i="1"/>
  <c r="M320330" i="1"/>
  <c r="M320331" i="1"/>
  <c r="M320332" i="1"/>
  <c r="M320333" i="1"/>
  <c r="M320334" i="1"/>
  <c r="M320335" i="1"/>
  <c r="M320336" i="1"/>
  <c r="M320337" i="1"/>
  <c r="M320338" i="1"/>
  <c r="M320339" i="1"/>
  <c r="M320340" i="1"/>
  <c r="M320341" i="1"/>
  <c r="M320342" i="1"/>
  <c r="M320343" i="1"/>
  <c r="M320344" i="1"/>
  <c r="M320345" i="1"/>
  <c r="M320346" i="1"/>
  <c r="M320347" i="1"/>
  <c r="M320348" i="1"/>
  <c r="M320349" i="1"/>
  <c r="M320350" i="1"/>
  <c r="M320351" i="1"/>
  <c r="M320352" i="1"/>
  <c r="M320353" i="1"/>
  <c r="M320354" i="1"/>
  <c r="M320355" i="1"/>
  <c r="M320356" i="1"/>
  <c r="M320357" i="1"/>
  <c r="M320358" i="1"/>
  <c r="M320359" i="1"/>
  <c r="M320360" i="1"/>
  <c r="M320361" i="1"/>
  <c r="M320362" i="1"/>
  <c r="M320363" i="1"/>
  <c r="M320364" i="1"/>
  <c r="M320365" i="1"/>
  <c r="M320366" i="1"/>
  <c r="M320367" i="1"/>
  <c r="M320368" i="1"/>
  <c r="M320369" i="1"/>
  <c r="M320370" i="1"/>
  <c r="M320371" i="1"/>
  <c r="M320372" i="1"/>
  <c r="M320373" i="1"/>
  <c r="M320374" i="1"/>
  <c r="M320375" i="1"/>
  <c r="M320376" i="1"/>
  <c r="M320377" i="1"/>
  <c r="M320378" i="1"/>
  <c r="M320379" i="1"/>
  <c r="M320380" i="1"/>
  <c r="M320381" i="1"/>
  <c r="M320382" i="1"/>
  <c r="M320383" i="1"/>
  <c r="M320384" i="1"/>
  <c r="M320385" i="1"/>
  <c r="M320386" i="1"/>
  <c r="M320387" i="1"/>
  <c r="M320388" i="1"/>
  <c r="M320389" i="1"/>
  <c r="M320390" i="1"/>
  <c r="M320391" i="1"/>
  <c r="M320392" i="1"/>
  <c r="M320393" i="1"/>
  <c r="M320394" i="1"/>
  <c r="M320395" i="1"/>
  <c r="M320396" i="1"/>
  <c r="M320397" i="1"/>
  <c r="M320398" i="1"/>
  <c r="M320399" i="1"/>
  <c r="M320400" i="1"/>
  <c r="M320401" i="1"/>
  <c r="M320402" i="1"/>
  <c r="M320403" i="1"/>
  <c r="M320404" i="1"/>
  <c r="M320405" i="1"/>
  <c r="M320406" i="1"/>
  <c r="M320407" i="1"/>
  <c r="M320408" i="1"/>
  <c r="M320409" i="1"/>
  <c r="M320410" i="1"/>
  <c r="M320411" i="1"/>
  <c r="M320412" i="1"/>
  <c r="M320413" i="1"/>
  <c r="M320414" i="1"/>
  <c r="M320415" i="1"/>
  <c r="M320416" i="1"/>
  <c r="M320417" i="1"/>
  <c r="M320418" i="1"/>
  <c r="M320419" i="1"/>
  <c r="M320420" i="1"/>
  <c r="M320421" i="1"/>
  <c r="M320422" i="1"/>
  <c r="M320423" i="1"/>
  <c r="M320424" i="1"/>
  <c r="M320425" i="1"/>
  <c r="M320426" i="1"/>
  <c r="M320427" i="1"/>
  <c r="M320428" i="1"/>
  <c r="M320429" i="1"/>
  <c r="M320430" i="1"/>
  <c r="M320431" i="1"/>
  <c r="M320432" i="1"/>
  <c r="M320433" i="1"/>
  <c r="M320434" i="1"/>
  <c r="M320435" i="1"/>
  <c r="M320436" i="1"/>
  <c r="M320437" i="1"/>
  <c r="M320438" i="1"/>
  <c r="M320439" i="1"/>
  <c r="M320440" i="1"/>
  <c r="M320441" i="1"/>
  <c r="M320442" i="1"/>
  <c r="M320443" i="1"/>
  <c r="M320444" i="1"/>
  <c r="M320445" i="1"/>
  <c r="M320446" i="1"/>
  <c r="M320447" i="1"/>
  <c r="M320448" i="1"/>
  <c r="M320449" i="1"/>
  <c r="M320450" i="1"/>
  <c r="M320451" i="1"/>
  <c r="M320452" i="1"/>
  <c r="M320453" i="1"/>
  <c r="M320454" i="1"/>
  <c r="M320455" i="1"/>
  <c r="M320456" i="1"/>
  <c r="M320457" i="1"/>
  <c r="M320458" i="1"/>
  <c r="M320459" i="1"/>
  <c r="M320460" i="1"/>
  <c r="M320461" i="1"/>
  <c r="M320462" i="1"/>
  <c r="M320463" i="1"/>
  <c r="M320464" i="1"/>
  <c r="M320465" i="1"/>
  <c r="M320466" i="1"/>
  <c r="M320467" i="1"/>
  <c r="M320468" i="1"/>
  <c r="M320469" i="1"/>
  <c r="M320470" i="1"/>
  <c r="M320471" i="1"/>
  <c r="M320472" i="1"/>
  <c r="M320473" i="1"/>
  <c r="M320474" i="1"/>
  <c r="M320475" i="1"/>
  <c r="M320476" i="1"/>
  <c r="M320477" i="1"/>
  <c r="M320478" i="1"/>
  <c r="M320479" i="1"/>
  <c r="M320480" i="1"/>
  <c r="M320481" i="1"/>
  <c r="M320482" i="1"/>
  <c r="M320483" i="1"/>
  <c r="M320484" i="1"/>
  <c r="M320485" i="1"/>
  <c r="M320486" i="1"/>
  <c r="M320487" i="1"/>
  <c r="M320488" i="1"/>
  <c r="M320489" i="1"/>
  <c r="M320490" i="1"/>
  <c r="M320491" i="1"/>
  <c r="M320492" i="1"/>
  <c r="M320493" i="1"/>
  <c r="M320494" i="1"/>
  <c r="M320495" i="1"/>
  <c r="M320496" i="1"/>
  <c r="M320497" i="1"/>
  <c r="M320498" i="1"/>
  <c r="M320499" i="1"/>
  <c r="M320500" i="1"/>
  <c r="M320501" i="1"/>
  <c r="M320502" i="1"/>
  <c r="M320503" i="1"/>
  <c r="M320504" i="1"/>
  <c r="M320505" i="1"/>
  <c r="M320506" i="1"/>
  <c r="M320507" i="1"/>
  <c r="M320508" i="1"/>
  <c r="M320509" i="1"/>
  <c r="M320510" i="1"/>
  <c r="M320511" i="1"/>
  <c r="M320512" i="1"/>
  <c r="M320513" i="1"/>
  <c r="M320514" i="1"/>
  <c r="M320515" i="1"/>
  <c r="M320516" i="1"/>
  <c r="M320517" i="1"/>
  <c r="M320518" i="1"/>
  <c r="M320519" i="1"/>
  <c r="M320520" i="1"/>
  <c r="M320521" i="1"/>
  <c r="M320522" i="1"/>
  <c r="M320523" i="1"/>
  <c r="M320524" i="1"/>
  <c r="M320525" i="1"/>
  <c r="M320526" i="1"/>
  <c r="M320527" i="1"/>
  <c r="M320528" i="1"/>
  <c r="M320529" i="1"/>
  <c r="M320530" i="1"/>
  <c r="M320531" i="1"/>
  <c r="M320532" i="1"/>
  <c r="M320533" i="1"/>
  <c r="M320534" i="1"/>
  <c r="M320535" i="1"/>
  <c r="M320536" i="1"/>
  <c r="M320537" i="1"/>
  <c r="M320538" i="1"/>
  <c r="M320539" i="1"/>
  <c r="M320540" i="1"/>
  <c r="M320541" i="1"/>
  <c r="M320542" i="1"/>
  <c r="M320543" i="1"/>
  <c r="M320544" i="1"/>
  <c r="M320545" i="1"/>
  <c r="M320546" i="1"/>
  <c r="M320547" i="1"/>
  <c r="M320548" i="1"/>
  <c r="M320549" i="1"/>
  <c r="M320550" i="1"/>
  <c r="M320551" i="1"/>
  <c r="M320552" i="1"/>
  <c r="M320553" i="1"/>
  <c r="M320554" i="1"/>
  <c r="M320555" i="1"/>
  <c r="M320556" i="1"/>
  <c r="M320557" i="1"/>
  <c r="M320558" i="1"/>
  <c r="M320559" i="1"/>
  <c r="M320560" i="1"/>
  <c r="M320561" i="1"/>
  <c r="M320562" i="1"/>
  <c r="M320563" i="1"/>
  <c r="M320564" i="1"/>
  <c r="M320565" i="1"/>
  <c r="M320566" i="1"/>
  <c r="M320567" i="1"/>
  <c r="M320568" i="1"/>
  <c r="M320569" i="1"/>
  <c r="M320570" i="1"/>
  <c r="M320571" i="1"/>
  <c r="M320572" i="1"/>
  <c r="M320573" i="1"/>
  <c r="M320574" i="1"/>
  <c r="M320575" i="1"/>
  <c r="M320576" i="1"/>
  <c r="M320577" i="1"/>
  <c r="M320578" i="1"/>
  <c r="M320579" i="1"/>
  <c r="M320580" i="1"/>
  <c r="M320581" i="1"/>
  <c r="M320582" i="1"/>
  <c r="M320583" i="1"/>
  <c r="M320584" i="1"/>
  <c r="M320585" i="1"/>
  <c r="M320586" i="1"/>
  <c r="M320587" i="1"/>
  <c r="M320588" i="1"/>
  <c r="M320589" i="1"/>
  <c r="M320590" i="1"/>
  <c r="M320591" i="1"/>
  <c r="M320592" i="1"/>
  <c r="M320593" i="1"/>
  <c r="M320594" i="1"/>
  <c r="M320595" i="1"/>
  <c r="M320596" i="1"/>
  <c r="M320597" i="1"/>
  <c r="M320598" i="1"/>
  <c r="M320599" i="1"/>
  <c r="M320600" i="1"/>
  <c r="M320601" i="1"/>
  <c r="M320602" i="1"/>
  <c r="M320603" i="1"/>
  <c r="M320604" i="1"/>
  <c r="M320605" i="1"/>
  <c r="M320606" i="1"/>
  <c r="M320607" i="1"/>
  <c r="M320608" i="1"/>
  <c r="M320609" i="1"/>
  <c r="M320610" i="1"/>
  <c r="M320611" i="1"/>
  <c r="M320612" i="1"/>
  <c r="M320613" i="1"/>
  <c r="M320614" i="1"/>
  <c r="M320615" i="1"/>
  <c r="M320616" i="1"/>
  <c r="M320617" i="1"/>
  <c r="M320618" i="1"/>
  <c r="M320619" i="1"/>
  <c r="M320620" i="1"/>
  <c r="M320621" i="1"/>
  <c r="M320622" i="1"/>
  <c r="M320623" i="1"/>
  <c r="M320624" i="1"/>
  <c r="M320625" i="1"/>
  <c r="M320626" i="1"/>
  <c r="M320627" i="1"/>
  <c r="M320628" i="1"/>
  <c r="M320629" i="1"/>
  <c r="M320630" i="1"/>
  <c r="M320631" i="1"/>
  <c r="M320632" i="1"/>
  <c r="M320633" i="1"/>
  <c r="M320634" i="1"/>
  <c r="M320635" i="1"/>
  <c r="M320636" i="1"/>
  <c r="M320637" i="1"/>
  <c r="M320638" i="1"/>
  <c r="M320639" i="1"/>
  <c r="M320640" i="1"/>
  <c r="M320641" i="1"/>
  <c r="M320642" i="1"/>
  <c r="M320643" i="1"/>
  <c r="M320644" i="1"/>
  <c r="M320645" i="1"/>
  <c r="M320646" i="1"/>
  <c r="M320647" i="1"/>
  <c r="M320648" i="1"/>
  <c r="M320649" i="1"/>
  <c r="M320650" i="1"/>
  <c r="M320651" i="1"/>
  <c r="M320652" i="1"/>
  <c r="M320653" i="1"/>
  <c r="M320654" i="1"/>
  <c r="M320655" i="1"/>
  <c r="M320656" i="1"/>
  <c r="M320657" i="1"/>
  <c r="M320658" i="1"/>
  <c r="M320659" i="1"/>
  <c r="M320660" i="1"/>
  <c r="M320661" i="1"/>
  <c r="M320662" i="1"/>
  <c r="M320663" i="1"/>
  <c r="M320664" i="1"/>
  <c r="M320665" i="1"/>
  <c r="M320666" i="1"/>
  <c r="M320667" i="1"/>
  <c r="M320668" i="1"/>
  <c r="M320669" i="1"/>
  <c r="M320670" i="1"/>
  <c r="M320671" i="1"/>
  <c r="M320672" i="1"/>
  <c r="M320673" i="1"/>
  <c r="M320674" i="1"/>
  <c r="M320675" i="1"/>
  <c r="M320676" i="1"/>
  <c r="M320677" i="1"/>
  <c r="M320678" i="1"/>
  <c r="M320679" i="1"/>
  <c r="M320680" i="1"/>
  <c r="M320681" i="1"/>
  <c r="M320682" i="1"/>
  <c r="M320683" i="1"/>
  <c r="M320684" i="1"/>
  <c r="M320685" i="1"/>
  <c r="M320686" i="1"/>
  <c r="M320687" i="1"/>
  <c r="M320688" i="1"/>
  <c r="M320689" i="1"/>
  <c r="M320690" i="1"/>
  <c r="M320691" i="1"/>
  <c r="M320692" i="1"/>
  <c r="M320693" i="1"/>
  <c r="M320694" i="1"/>
  <c r="M320695" i="1"/>
  <c r="M320696" i="1"/>
  <c r="M320697" i="1"/>
  <c r="M320698" i="1"/>
  <c r="M320699" i="1"/>
  <c r="M320700" i="1"/>
  <c r="M320701" i="1"/>
  <c r="M320702" i="1"/>
  <c r="M320703" i="1"/>
  <c r="M320704" i="1"/>
  <c r="M320705" i="1"/>
  <c r="M320706" i="1"/>
  <c r="M320707" i="1"/>
  <c r="M320708" i="1"/>
  <c r="M320709" i="1"/>
  <c r="M320710" i="1"/>
  <c r="M320711" i="1"/>
  <c r="M320712" i="1"/>
  <c r="M320713" i="1"/>
  <c r="M320714" i="1"/>
  <c r="M320715" i="1"/>
  <c r="M320716" i="1"/>
  <c r="M320717" i="1"/>
  <c r="M320718" i="1"/>
  <c r="M320719" i="1"/>
  <c r="M320720" i="1"/>
  <c r="M320721" i="1"/>
  <c r="M320722" i="1"/>
  <c r="M320723" i="1"/>
  <c r="M320724" i="1"/>
  <c r="M320725" i="1"/>
  <c r="M320726" i="1"/>
  <c r="M320727" i="1"/>
  <c r="M320728" i="1"/>
  <c r="M320729" i="1"/>
  <c r="M320730" i="1"/>
  <c r="M320731" i="1"/>
  <c r="M320732" i="1"/>
  <c r="M320733" i="1"/>
  <c r="M320734" i="1"/>
  <c r="M320735" i="1"/>
  <c r="M320736" i="1"/>
  <c r="M320737" i="1"/>
  <c r="M320738" i="1"/>
  <c r="M320739" i="1"/>
  <c r="M320740" i="1"/>
  <c r="M320741" i="1"/>
  <c r="M320742" i="1"/>
  <c r="M320743" i="1"/>
  <c r="M320744" i="1"/>
  <c r="M320745" i="1"/>
  <c r="M320746" i="1"/>
  <c r="M320747" i="1"/>
  <c r="M320748" i="1"/>
  <c r="M320749" i="1"/>
  <c r="M320750" i="1"/>
  <c r="M320751" i="1"/>
  <c r="M320752" i="1"/>
  <c r="M320753" i="1"/>
  <c r="M320754" i="1"/>
  <c r="M320755" i="1"/>
  <c r="M320756" i="1"/>
  <c r="M320757" i="1"/>
  <c r="M320758" i="1"/>
  <c r="M320759" i="1"/>
  <c r="M320760" i="1"/>
  <c r="M320761" i="1"/>
  <c r="M320762" i="1"/>
  <c r="M320763" i="1"/>
  <c r="M320764" i="1"/>
  <c r="M320765" i="1"/>
  <c r="M320766" i="1"/>
  <c r="M320767" i="1"/>
  <c r="M320768" i="1"/>
  <c r="M320769" i="1"/>
  <c r="M320770" i="1"/>
  <c r="M320771" i="1"/>
  <c r="M320772" i="1"/>
  <c r="M320773" i="1"/>
  <c r="M320774" i="1"/>
  <c r="M320775" i="1"/>
  <c r="M320776" i="1"/>
  <c r="M320777" i="1"/>
  <c r="M320778" i="1"/>
  <c r="M320779" i="1"/>
  <c r="M320780" i="1"/>
  <c r="M320781" i="1"/>
  <c r="M320782" i="1"/>
  <c r="M320783" i="1"/>
  <c r="M320784" i="1"/>
  <c r="M320785" i="1"/>
  <c r="M320786" i="1"/>
  <c r="M320787" i="1"/>
  <c r="M320788" i="1"/>
  <c r="M320789" i="1"/>
  <c r="M320790" i="1"/>
  <c r="M320791" i="1"/>
  <c r="M320792" i="1"/>
  <c r="M320793" i="1"/>
  <c r="M320794" i="1"/>
  <c r="M320795" i="1"/>
  <c r="M320796" i="1"/>
  <c r="M320797" i="1"/>
  <c r="M320798" i="1"/>
  <c r="M320799" i="1"/>
  <c r="M320800" i="1"/>
  <c r="M320801" i="1"/>
  <c r="M320802" i="1"/>
  <c r="M320803" i="1"/>
  <c r="M320804" i="1"/>
  <c r="M320805" i="1"/>
  <c r="M320806" i="1"/>
  <c r="M320807" i="1"/>
  <c r="M320808" i="1"/>
  <c r="M320809" i="1"/>
  <c r="M320810" i="1"/>
  <c r="M320811" i="1"/>
  <c r="M320812" i="1"/>
  <c r="M320813" i="1"/>
  <c r="M320814" i="1"/>
  <c r="M320815" i="1"/>
  <c r="M320816" i="1"/>
  <c r="M320817" i="1"/>
  <c r="M320818" i="1"/>
  <c r="M320819" i="1"/>
  <c r="M320820" i="1"/>
  <c r="M320821" i="1"/>
  <c r="M320822" i="1"/>
  <c r="M320823" i="1"/>
  <c r="M320824" i="1"/>
  <c r="M320825" i="1"/>
  <c r="M320826" i="1"/>
  <c r="M320827" i="1"/>
  <c r="M320828" i="1"/>
  <c r="M320829" i="1"/>
  <c r="M320830" i="1"/>
  <c r="M320831" i="1"/>
  <c r="M320832" i="1"/>
  <c r="M320833" i="1"/>
  <c r="M320834" i="1"/>
  <c r="M320835" i="1"/>
  <c r="M320836" i="1"/>
  <c r="M320837" i="1"/>
  <c r="M320838" i="1"/>
  <c r="M320839" i="1"/>
  <c r="M320840" i="1"/>
  <c r="M320841" i="1"/>
  <c r="M320842" i="1"/>
  <c r="M320843" i="1"/>
  <c r="M320844" i="1"/>
  <c r="M320845" i="1"/>
  <c r="M320846" i="1"/>
  <c r="M320847" i="1"/>
  <c r="M320848" i="1"/>
  <c r="M320849" i="1"/>
  <c r="M320850" i="1"/>
  <c r="M320851" i="1"/>
  <c r="M320852" i="1"/>
  <c r="M320853" i="1"/>
  <c r="M320854" i="1"/>
  <c r="M320855" i="1"/>
  <c r="M320856" i="1"/>
  <c r="M320857" i="1"/>
  <c r="M320858" i="1"/>
  <c r="M320859" i="1"/>
  <c r="M320860" i="1"/>
  <c r="M320861" i="1"/>
  <c r="M320862" i="1"/>
  <c r="M320863" i="1"/>
  <c r="M320864" i="1"/>
  <c r="M320865" i="1"/>
  <c r="M320866" i="1"/>
  <c r="M320867" i="1"/>
  <c r="M320868" i="1"/>
  <c r="M320869" i="1"/>
  <c r="M320870" i="1"/>
  <c r="M320871" i="1"/>
  <c r="M320872" i="1"/>
  <c r="M320873" i="1"/>
  <c r="M320874" i="1"/>
  <c r="M320875" i="1"/>
  <c r="M320876" i="1"/>
  <c r="M320877" i="1"/>
  <c r="M320878" i="1"/>
  <c r="M320879" i="1"/>
  <c r="M320880" i="1"/>
  <c r="M320881" i="1"/>
  <c r="M320882" i="1"/>
  <c r="M320883" i="1"/>
  <c r="M320884" i="1"/>
  <c r="M320885" i="1"/>
  <c r="M320886" i="1"/>
  <c r="M320887" i="1"/>
  <c r="M320888" i="1"/>
  <c r="M320889" i="1"/>
  <c r="M320890" i="1"/>
  <c r="M320891" i="1"/>
  <c r="M320892" i="1"/>
  <c r="M320893" i="1"/>
  <c r="M320894" i="1"/>
  <c r="M320895" i="1"/>
  <c r="M320896" i="1"/>
  <c r="M320897" i="1"/>
  <c r="M320898" i="1"/>
  <c r="M320899" i="1"/>
  <c r="M320900" i="1"/>
  <c r="M320901" i="1"/>
  <c r="M320902" i="1"/>
  <c r="M320903" i="1"/>
  <c r="M320904" i="1"/>
  <c r="M320905" i="1"/>
  <c r="M320906" i="1"/>
  <c r="M320907" i="1"/>
  <c r="M320908" i="1"/>
  <c r="M320909" i="1"/>
  <c r="M320910" i="1"/>
  <c r="M320911" i="1"/>
  <c r="M320912" i="1"/>
  <c r="M320913" i="1"/>
  <c r="M320914" i="1"/>
  <c r="M320915" i="1"/>
  <c r="M320916" i="1"/>
  <c r="M320917" i="1"/>
  <c r="M320918" i="1"/>
  <c r="M320919" i="1"/>
  <c r="M320920" i="1"/>
  <c r="M320921" i="1"/>
  <c r="M320922" i="1"/>
  <c r="M320923" i="1"/>
  <c r="M320924" i="1"/>
  <c r="M320925" i="1"/>
  <c r="M320926" i="1"/>
  <c r="M320927" i="1"/>
  <c r="M320928" i="1"/>
  <c r="M320929" i="1"/>
  <c r="M320930" i="1"/>
  <c r="M320931" i="1"/>
  <c r="M320932" i="1"/>
  <c r="M320933" i="1"/>
  <c r="M320934" i="1"/>
  <c r="M320935" i="1"/>
  <c r="M320936" i="1"/>
  <c r="M320937" i="1"/>
  <c r="M320938" i="1"/>
  <c r="M320939" i="1"/>
  <c r="M320940" i="1"/>
  <c r="M320941" i="1"/>
  <c r="M320942" i="1"/>
  <c r="M320943" i="1"/>
  <c r="M320944" i="1"/>
  <c r="M320945" i="1"/>
  <c r="M320946" i="1"/>
  <c r="M320947" i="1"/>
  <c r="M320948" i="1"/>
  <c r="M320949" i="1"/>
  <c r="M320950" i="1"/>
  <c r="M320951" i="1"/>
  <c r="M320952" i="1"/>
  <c r="M320953" i="1"/>
  <c r="M320954" i="1"/>
  <c r="M320955" i="1"/>
  <c r="M320956" i="1"/>
  <c r="M320957" i="1"/>
  <c r="M320958" i="1"/>
  <c r="M320959" i="1"/>
  <c r="M320960" i="1"/>
  <c r="M320961" i="1"/>
  <c r="M320962" i="1"/>
  <c r="M320963" i="1"/>
  <c r="M320964" i="1"/>
  <c r="M320965" i="1"/>
  <c r="M320966" i="1"/>
  <c r="M320967" i="1"/>
  <c r="M320968" i="1"/>
  <c r="M320969" i="1"/>
  <c r="M320970" i="1"/>
  <c r="M320971" i="1"/>
  <c r="M320972" i="1"/>
  <c r="M320973" i="1"/>
  <c r="M320974" i="1"/>
  <c r="M320975" i="1"/>
  <c r="M320976" i="1"/>
  <c r="M320977" i="1"/>
  <c r="M320978" i="1"/>
  <c r="M320979" i="1"/>
  <c r="M320980" i="1"/>
  <c r="M320981" i="1"/>
  <c r="M320982" i="1"/>
  <c r="M320983" i="1"/>
  <c r="M320984" i="1"/>
  <c r="M320985" i="1"/>
  <c r="M320986" i="1"/>
  <c r="M320987" i="1"/>
  <c r="M320988" i="1"/>
  <c r="M320989" i="1"/>
  <c r="M320990" i="1"/>
  <c r="M320991" i="1"/>
  <c r="M320992" i="1"/>
  <c r="M320993" i="1"/>
  <c r="M320994" i="1"/>
  <c r="M320995" i="1"/>
  <c r="M320996" i="1"/>
  <c r="M320997" i="1"/>
  <c r="M320998" i="1"/>
  <c r="M320999" i="1"/>
  <c r="M321000" i="1"/>
  <c r="M321001" i="1"/>
  <c r="M321002" i="1"/>
  <c r="M321003" i="1"/>
  <c r="M321004" i="1"/>
  <c r="M321005" i="1"/>
  <c r="M321006" i="1"/>
  <c r="M321007" i="1"/>
  <c r="M321008" i="1"/>
  <c r="M321009" i="1"/>
  <c r="M321010" i="1"/>
  <c r="M321011" i="1"/>
  <c r="M321012" i="1"/>
  <c r="M321013" i="1"/>
  <c r="M321014" i="1"/>
  <c r="M321015" i="1"/>
  <c r="M321016" i="1"/>
  <c r="M321017" i="1"/>
  <c r="M321018" i="1"/>
  <c r="M321019" i="1"/>
  <c r="M321020" i="1"/>
  <c r="M321021" i="1"/>
  <c r="M321022" i="1"/>
  <c r="M321023" i="1"/>
  <c r="M321024" i="1"/>
  <c r="M321025" i="1"/>
  <c r="M321026" i="1"/>
  <c r="M321027" i="1"/>
  <c r="M321028" i="1"/>
  <c r="M321029" i="1"/>
  <c r="M321030" i="1"/>
  <c r="M321031" i="1"/>
  <c r="M321032" i="1"/>
  <c r="M321033" i="1"/>
  <c r="M321034" i="1"/>
  <c r="M321035" i="1"/>
  <c r="M321036" i="1"/>
  <c r="M321037" i="1"/>
  <c r="M321038" i="1"/>
  <c r="M321039" i="1"/>
  <c r="M321040" i="1"/>
  <c r="M321041" i="1"/>
  <c r="M321042" i="1"/>
  <c r="M321043" i="1"/>
  <c r="M321044" i="1"/>
  <c r="M321045" i="1"/>
  <c r="M321046" i="1"/>
  <c r="M321047" i="1"/>
  <c r="M321048" i="1"/>
  <c r="M321049" i="1"/>
  <c r="M321050" i="1"/>
  <c r="M321051" i="1"/>
  <c r="M321052" i="1"/>
  <c r="M321053" i="1"/>
  <c r="M321054" i="1"/>
  <c r="M321055" i="1"/>
  <c r="M321056" i="1"/>
  <c r="M321057" i="1"/>
  <c r="M321058" i="1"/>
  <c r="M321059" i="1"/>
  <c r="M321060" i="1"/>
  <c r="M321061" i="1"/>
  <c r="M321062" i="1"/>
  <c r="M321063" i="1"/>
  <c r="M321064" i="1"/>
  <c r="M321065" i="1"/>
  <c r="M321066" i="1"/>
  <c r="M321067" i="1"/>
  <c r="M321068" i="1"/>
  <c r="M321069" i="1"/>
  <c r="M321070" i="1"/>
  <c r="M321071" i="1"/>
  <c r="M321072" i="1"/>
  <c r="M321073" i="1"/>
  <c r="M321074" i="1"/>
  <c r="M321075" i="1"/>
  <c r="M321076" i="1"/>
  <c r="M321077" i="1"/>
  <c r="M321078" i="1"/>
  <c r="M321079" i="1"/>
  <c r="M321080" i="1"/>
  <c r="M321081" i="1"/>
  <c r="M321082" i="1"/>
  <c r="M321083" i="1"/>
  <c r="M321084" i="1"/>
  <c r="M321085" i="1"/>
  <c r="M321086" i="1"/>
  <c r="M321087" i="1"/>
  <c r="M321088" i="1"/>
  <c r="M321089" i="1"/>
  <c r="M321090" i="1"/>
  <c r="M321091" i="1"/>
  <c r="M321092" i="1"/>
  <c r="M321093" i="1"/>
  <c r="M321094" i="1"/>
  <c r="M321095" i="1"/>
  <c r="M321096" i="1"/>
  <c r="M321097" i="1"/>
  <c r="M321098" i="1"/>
  <c r="M321099" i="1"/>
  <c r="M321100" i="1"/>
  <c r="M321101" i="1"/>
  <c r="M321102" i="1"/>
  <c r="M321103" i="1"/>
  <c r="M321104" i="1"/>
  <c r="M321105" i="1"/>
  <c r="M321106" i="1"/>
  <c r="M321107" i="1"/>
  <c r="M321108" i="1"/>
  <c r="M321109" i="1"/>
  <c r="M321110" i="1"/>
  <c r="M321111" i="1"/>
  <c r="M321112" i="1"/>
  <c r="M321113" i="1"/>
  <c r="M321114" i="1"/>
  <c r="M321115" i="1"/>
  <c r="M321116" i="1"/>
  <c r="M321117" i="1"/>
  <c r="M321118" i="1"/>
  <c r="M321119" i="1"/>
  <c r="M321120" i="1"/>
  <c r="M321121" i="1"/>
  <c r="M321122" i="1"/>
  <c r="M321123" i="1"/>
  <c r="M321124" i="1"/>
  <c r="M321125" i="1"/>
  <c r="M321126" i="1"/>
  <c r="M321127" i="1"/>
  <c r="M321128" i="1"/>
  <c r="M321129" i="1"/>
  <c r="M321130" i="1"/>
  <c r="M321131" i="1"/>
  <c r="M321132" i="1"/>
  <c r="M321133" i="1"/>
  <c r="M321134" i="1"/>
  <c r="M321135" i="1"/>
  <c r="M321136" i="1"/>
  <c r="M321137" i="1"/>
  <c r="M321138" i="1"/>
  <c r="M321139" i="1"/>
  <c r="M321140" i="1"/>
  <c r="M321141" i="1"/>
  <c r="M321142" i="1"/>
  <c r="M321143" i="1"/>
  <c r="M321144" i="1"/>
  <c r="M321145" i="1"/>
  <c r="M321146" i="1"/>
  <c r="M321147" i="1"/>
  <c r="M321148" i="1"/>
  <c r="M321149" i="1"/>
  <c r="M321150" i="1"/>
  <c r="M321151" i="1"/>
  <c r="M321152" i="1"/>
  <c r="M321153" i="1"/>
  <c r="M321154" i="1"/>
  <c r="M321155" i="1"/>
  <c r="M321156" i="1"/>
  <c r="M321157" i="1"/>
  <c r="M321158" i="1"/>
  <c r="M321159" i="1"/>
  <c r="M321160" i="1"/>
  <c r="M321161" i="1"/>
  <c r="M321162" i="1"/>
  <c r="M321163" i="1"/>
  <c r="M321164" i="1"/>
  <c r="M321165" i="1"/>
  <c r="M321166" i="1"/>
  <c r="M321167" i="1"/>
  <c r="M321168" i="1"/>
  <c r="M321169" i="1"/>
  <c r="M321170" i="1"/>
  <c r="M321171" i="1"/>
  <c r="M321172" i="1"/>
  <c r="M321173" i="1"/>
  <c r="M321174" i="1"/>
  <c r="M321175" i="1"/>
  <c r="M321176" i="1"/>
  <c r="M321177" i="1"/>
  <c r="M321178" i="1"/>
  <c r="M321179" i="1"/>
  <c r="M321180" i="1"/>
  <c r="M321181" i="1"/>
  <c r="M321182" i="1"/>
  <c r="M321183" i="1"/>
  <c r="M321184" i="1"/>
  <c r="M321185" i="1"/>
  <c r="M321186" i="1"/>
  <c r="M321187" i="1"/>
  <c r="M321188" i="1"/>
  <c r="M321189" i="1"/>
  <c r="M321190" i="1"/>
  <c r="M321191" i="1"/>
  <c r="M321192" i="1"/>
  <c r="M321193" i="1"/>
  <c r="M321194" i="1"/>
  <c r="M321195" i="1"/>
  <c r="M321196" i="1"/>
  <c r="M321197" i="1"/>
  <c r="M321198" i="1"/>
  <c r="M321199" i="1"/>
  <c r="M321200" i="1"/>
  <c r="M321201" i="1"/>
  <c r="M321202" i="1"/>
  <c r="M321203" i="1"/>
  <c r="M321204" i="1"/>
  <c r="M321205" i="1"/>
  <c r="M321206" i="1"/>
  <c r="M321207" i="1"/>
  <c r="M321208" i="1"/>
  <c r="M321209" i="1"/>
  <c r="M321210" i="1"/>
  <c r="M321211" i="1"/>
  <c r="M321212" i="1"/>
  <c r="M321213" i="1"/>
  <c r="M321214" i="1"/>
  <c r="M321215" i="1"/>
  <c r="M321216" i="1"/>
  <c r="M321217" i="1"/>
  <c r="M321218" i="1"/>
  <c r="M321219" i="1"/>
  <c r="M321220" i="1"/>
  <c r="M321221" i="1"/>
  <c r="M321222" i="1"/>
  <c r="M321223" i="1"/>
  <c r="M321224" i="1"/>
  <c r="M321225" i="1"/>
  <c r="M321226" i="1"/>
  <c r="M321227" i="1"/>
  <c r="M321228" i="1"/>
  <c r="M321229" i="1"/>
  <c r="M321230" i="1"/>
  <c r="M321231" i="1"/>
  <c r="M321232" i="1"/>
  <c r="M321233" i="1"/>
  <c r="M321234" i="1"/>
  <c r="M321235" i="1"/>
  <c r="M321236" i="1"/>
  <c r="M321237" i="1"/>
  <c r="M321238" i="1"/>
  <c r="M321239" i="1"/>
  <c r="M321240" i="1"/>
  <c r="M321241" i="1"/>
  <c r="M321242" i="1"/>
  <c r="M321243" i="1"/>
  <c r="M321244" i="1"/>
  <c r="M321245" i="1"/>
  <c r="M321246" i="1"/>
  <c r="M321247" i="1"/>
  <c r="M321248" i="1"/>
  <c r="M321249" i="1"/>
  <c r="M321250" i="1"/>
  <c r="M321251" i="1"/>
  <c r="M321252" i="1"/>
  <c r="M321253" i="1"/>
  <c r="M321254" i="1"/>
  <c r="M321255" i="1"/>
  <c r="M321256" i="1"/>
  <c r="M321257" i="1"/>
  <c r="M321258" i="1"/>
  <c r="M321259" i="1"/>
  <c r="M321260" i="1"/>
  <c r="M321261" i="1"/>
  <c r="M321262" i="1"/>
  <c r="M321263" i="1"/>
  <c r="M321264" i="1"/>
  <c r="M321265" i="1"/>
  <c r="M321266" i="1"/>
  <c r="M321267" i="1"/>
  <c r="M321268" i="1"/>
  <c r="M321269" i="1"/>
  <c r="M321270" i="1"/>
  <c r="M321271" i="1"/>
  <c r="M321272" i="1"/>
  <c r="M321273" i="1"/>
  <c r="M321274" i="1"/>
  <c r="M321275" i="1"/>
  <c r="M321276" i="1"/>
  <c r="M321277" i="1"/>
  <c r="M321278" i="1"/>
  <c r="M321279" i="1"/>
  <c r="M321280" i="1"/>
  <c r="M321281" i="1"/>
  <c r="M321282" i="1"/>
  <c r="M321283" i="1"/>
  <c r="M321284" i="1"/>
  <c r="M321285" i="1"/>
  <c r="M321286" i="1"/>
  <c r="M321287" i="1"/>
  <c r="M321288" i="1"/>
  <c r="M321289" i="1"/>
  <c r="M321290" i="1"/>
  <c r="M321291" i="1"/>
  <c r="M321292" i="1"/>
  <c r="M321293" i="1"/>
  <c r="M321294" i="1"/>
  <c r="M321295" i="1"/>
  <c r="M321296" i="1"/>
  <c r="M321297" i="1"/>
  <c r="M321298" i="1"/>
  <c r="M321299" i="1"/>
  <c r="M321300" i="1"/>
  <c r="M321301" i="1"/>
  <c r="M321302" i="1"/>
  <c r="M321303" i="1"/>
  <c r="M321304" i="1"/>
  <c r="M321305" i="1"/>
  <c r="M321306" i="1"/>
  <c r="M321307" i="1"/>
  <c r="M321308" i="1"/>
  <c r="M321309" i="1"/>
  <c r="M321310" i="1"/>
  <c r="M321311" i="1"/>
  <c r="M321312" i="1"/>
  <c r="M321313" i="1"/>
  <c r="M321314" i="1"/>
  <c r="M321315" i="1"/>
  <c r="M321316" i="1"/>
  <c r="M321317" i="1"/>
  <c r="M321318" i="1"/>
  <c r="M321319" i="1"/>
  <c r="M321320" i="1"/>
  <c r="M321321" i="1"/>
  <c r="M321322" i="1"/>
  <c r="M321323" i="1"/>
  <c r="M321324" i="1"/>
  <c r="M321325" i="1"/>
  <c r="M321326" i="1"/>
  <c r="M321327" i="1"/>
  <c r="M321328" i="1"/>
  <c r="M321329" i="1"/>
  <c r="M321330" i="1"/>
  <c r="M321331" i="1"/>
  <c r="M321332" i="1"/>
  <c r="M321333" i="1"/>
  <c r="M321334" i="1"/>
  <c r="M321335" i="1"/>
  <c r="M321336" i="1"/>
  <c r="M321337" i="1"/>
  <c r="M321338" i="1"/>
  <c r="M321339" i="1"/>
  <c r="M321340" i="1"/>
  <c r="M321341" i="1"/>
  <c r="M321342" i="1"/>
  <c r="M321343" i="1"/>
  <c r="M321344" i="1"/>
  <c r="M321345" i="1"/>
  <c r="M321346" i="1"/>
  <c r="M321347" i="1"/>
  <c r="M321348" i="1"/>
  <c r="M321349" i="1"/>
  <c r="M321350" i="1"/>
  <c r="M321351" i="1"/>
  <c r="M321352" i="1"/>
  <c r="M321353" i="1"/>
  <c r="M321354" i="1"/>
  <c r="M321355" i="1"/>
  <c r="M321356" i="1"/>
  <c r="M321357" i="1"/>
  <c r="M321358" i="1"/>
  <c r="M321359" i="1"/>
  <c r="M321360" i="1"/>
  <c r="M321361" i="1"/>
  <c r="M321362" i="1"/>
  <c r="M321363" i="1"/>
  <c r="M321364" i="1"/>
  <c r="M321365" i="1"/>
  <c r="M321366" i="1"/>
  <c r="M321367" i="1"/>
  <c r="M321368" i="1"/>
  <c r="M321369" i="1"/>
  <c r="M321370" i="1"/>
  <c r="M321371" i="1"/>
  <c r="M321372" i="1"/>
  <c r="M321373" i="1"/>
  <c r="M321374" i="1"/>
  <c r="M321375" i="1"/>
  <c r="M321376" i="1"/>
  <c r="M321377" i="1"/>
  <c r="M321378" i="1"/>
  <c r="M321379" i="1"/>
  <c r="M321380" i="1"/>
  <c r="M321381" i="1"/>
  <c r="M321382" i="1"/>
  <c r="M321383" i="1"/>
  <c r="M321384" i="1"/>
  <c r="M321385" i="1"/>
  <c r="M321386" i="1"/>
  <c r="M321387" i="1"/>
  <c r="M321388" i="1"/>
  <c r="M321389" i="1"/>
  <c r="M321390" i="1"/>
  <c r="M321391" i="1"/>
  <c r="M321392" i="1"/>
  <c r="M321393" i="1"/>
  <c r="M321394" i="1"/>
  <c r="M321395" i="1"/>
  <c r="M321396" i="1"/>
  <c r="M321397" i="1"/>
  <c r="M321398" i="1"/>
  <c r="M321399" i="1"/>
  <c r="M321400" i="1"/>
  <c r="M321401" i="1"/>
  <c r="M321402" i="1"/>
  <c r="M321403" i="1"/>
  <c r="M321404" i="1"/>
  <c r="M321405" i="1"/>
  <c r="M321406" i="1"/>
  <c r="M321407" i="1"/>
  <c r="M321408" i="1"/>
  <c r="M321409" i="1"/>
  <c r="M321410" i="1"/>
  <c r="M321411" i="1"/>
  <c r="M321412" i="1"/>
  <c r="M321413" i="1"/>
  <c r="M321414" i="1"/>
  <c r="M321415" i="1"/>
  <c r="M321416" i="1"/>
  <c r="M321417" i="1"/>
  <c r="M321418" i="1"/>
  <c r="M321419" i="1"/>
  <c r="M321420" i="1"/>
  <c r="M321421" i="1"/>
  <c r="M321422" i="1"/>
  <c r="M321423" i="1"/>
  <c r="M321424" i="1"/>
  <c r="M321425" i="1"/>
  <c r="M321426" i="1"/>
  <c r="M321427" i="1"/>
  <c r="M321428" i="1"/>
  <c r="M321429" i="1"/>
  <c r="M321430" i="1"/>
  <c r="M321431" i="1"/>
  <c r="M321432" i="1"/>
  <c r="M321433" i="1"/>
  <c r="M321434" i="1"/>
  <c r="M321435" i="1"/>
  <c r="M321436" i="1"/>
  <c r="M321437" i="1"/>
  <c r="M321438" i="1"/>
  <c r="M321439" i="1"/>
  <c r="M321440" i="1"/>
  <c r="M321441" i="1"/>
  <c r="M321442" i="1"/>
  <c r="M321443" i="1"/>
  <c r="M321444" i="1"/>
  <c r="M321445" i="1"/>
  <c r="M321446" i="1"/>
  <c r="M321447" i="1"/>
  <c r="M321448" i="1"/>
  <c r="M321449" i="1"/>
  <c r="M321450" i="1"/>
  <c r="M321451" i="1"/>
  <c r="M321452" i="1"/>
  <c r="M321453" i="1"/>
  <c r="M321454" i="1"/>
  <c r="M321455" i="1"/>
  <c r="M321456" i="1"/>
  <c r="M321457" i="1"/>
  <c r="M321458" i="1"/>
  <c r="M321459" i="1"/>
  <c r="M321460" i="1"/>
  <c r="M321461" i="1"/>
  <c r="M321462" i="1"/>
  <c r="M321463" i="1"/>
  <c r="M321464" i="1"/>
  <c r="M321465" i="1"/>
  <c r="M321466" i="1"/>
  <c r="M321467" i="1"/>
  <c r="M321468" i="1"/>
  <c r="M321469" i="1"/>
  <c r="M321470" i="1"/>
  <c r="M321471" i="1"/>
  <c r="M321472" i="1"/>
  <c r="M321473" i="1"/>
  <c r="M321474" i="1"/>
  <c r="M321475" i="1"/>
  <c r="M321476" i="1"/>
  <c r="M321477" i="1"/>
  <c r="M321478" i="1"/>
  <c r="M321479" i="1"/>
  <c r="M321480" i="1"/>
  <c r="M321481" i="1"/>
  <c r="M321482" i="1"/>
  <c r="M321483" i="1"/>
  <c r="M321484" i="1"/>
  <c r="M321485" i="1"/>
  <c r="M321486" i="1"/>
  <c r="M321487" i="1"/>
  <c r="M321488" i="1"/>
  <c r="M321489" i="1"/>
  <c r="M321490" i="1"/>
  <c r="M321491" i="1"/>
  <c r="M321492" i="1"/>
  <c r="M321493" i="1"/>
  <c r="M321494" i="1"/>
  <c r="M321495" i="1"/>
  <c r="M321496" i="1"/>
  <c r="M321497" i="1"/>
  <c r="M321498" i="1"/>
  <c r="M321499" i="1"/>
  <c r="M321500" i="1"/>
  <c r="M321501" i="1"/>
  <c r="M321502" i="1"/>
  <c r="M321503" i="1"/>
  <c r="M321504" i="1"/>
  <c r="M321505" i="1"/>
  <c r="M321506" i="1"/>
  <c r="M321507" i="1"/>
  <c r="M321508" i="1"/>
  <c r="M321509" i="1"/>
  <c r="M321510" i="1"/>
  <c r="M321511" i="1"/>
  <c r="M321512" i="1"/>
  <c r="M321513" i="1"/>
  <c r="M321514" i="1"/>
  <c r="M321515" i="1"/>
  <c r="M321516" i="1"/>
  <c r="M321517" i="1"/>
  <c r="M321518" i="1"/>
  <c r="M321519" i="1"/>
  <c r="M321520" i="1"/>
  <c r="M321521" i="1"/>
  <c r="M321522" i="1"/>
  <c r="M321523" i="1"/>
  <c r="M321524" i="1"/>
  <c r="M321525" i="1"/>
  <c r="M321526" i="1"/>
  <c r="M321527" i="1"/>
  <c r="M321528" i="1"/>
  <c r="M321529" i="1"/>
  <c r="M321530" i="1"/>
  <c r="M321531" i="1"/>
  <c r="M321532" i="1"/>
  <c r="M321533" i="1"/>
  <c r="M321534" i="1"/>
  <c r="M321535" i="1"/>
  <c r="M321536" i="1"/>
  <c r="M321537" i="1"/>
  <c r="M321538" i="1"/>
  <c r="M321539" i="1"/>
  <c r="M321540" i="1"/>
  <c r="M321541" i="1"/>
  <c r="M321542" i="1"/>
  <c r="M321543" i="1"/>
  <c r="M321544" i="1"/>
  <c r="M321545" i="1"/>
  <c r="M321546" i="1"/>
  <c r="M321547" i="1"/>
  <c r="M321548" i="1"/>
  <c r="M321549" i="1"/>
  <c r="M321550" i="1"/>
  <c r="M321551" i="1"/>
  <c r="M321552" i="1"/>
  <c r="M321553" i="1"/>
  <c r="M321554" i="1"/>
  <c r="M321555" i="1"/>
  <c r="M321556" i="1"/>
  <c r="M321557" i="1"/>
  <c r="M321558" i="1"/>
  <c r="M321559" i="1"/>
  <c r="M321560" i="1"/>
  <c r="M321561" i="1"/>
  <c r="M321562" i="1"/>
  <c r="M321563" i="1"/>
  <c r="M321564" i="1"/>
  <c r="M321565" i="1"/>
  <c r="M321566" i="1"/>
  <c r="M321567" i="1"/>
  <c r="M321568" i="1"/>
  <c r="M321569" i="1"/>
  <c r="M321570" i="1"/>
  <c r="M321571" i="1"/>
  <c r="M321572" i="1"/>
  <c r="M321573" i="1"/>
  <c r="M321574" i="1"/>
  <c r="M321575" i="1"/>
  <c r="M321576" i="1"/>
  <c r="M321577" i="1"/>
  <c r="M321578" i="1"/>
  <c r="M321579" i="1"/>
  <c r="M321580" i="1"/>
  <c r="M321581" i="1"/>
  <c r="M321582" i="1"/>
  <c r="M321583" i="1"/>
  <c r="M321584" i="1"/>
  <c r="M321585" i="1"/>
  <c r="M321586" i="1"/>
  <c r="M321587" i="1"/>
  <c r="M321588" i="1"/>
  <c r="M321589" i="1"/>
  <c r="M321590" i="1"/>
  <c r="M321591" i="1"/>
  <c r="M321592" i="1"/>
  <c r="M321593" i="1"/>
  <c r="M321594" i="1"/>
  <c r="M321595" i="1"/>
  <c r="M321596" i="1"/>
  <c r="M321597" i="1"/>
  <c r="M321598" i="1"/>
  <c r="M321599" i="1"/>
  <c r="M321600" i="1"/>
  <c r="M321601" i="1"/>
  <c r="M321602" i="1"/>
  <c r="M321603" i="1"/>
  <c r="M321604" i="1"/>
  <c r="M321605" i="1"/>
  <c r="M321606" i="1"/>
  <c r="M321607" i="1"/>
  <c r="M321608" i="1"/>
  <c r="M321609" i="1"/>
  <c r="M321610" i="1"/>
  <c r="M321611" i="1"/>
  <c r="M321612" i="1"/>
  <c r="M321613" i="1"/>
  <c r="M321614" i="1"/>
  <c r="M321615" i="1"/>
  <c r="M321616" i="1"/>
  <c r="M321617" i="1"/>
  <c r="M321618" i="1"/>
  <c r="M321619" i="1"/>
  <c r="M321620" i="1"/>
  <c r="M321621" i="1"/>
  <c r="M321622" i="1"/>
  <c r="M321623" i="1"/>
  <c r="M321624" i="1"/>
  <c r="M321625" i="1"/>
  <c r="M321626" i="1"/>
  <c r="M321627" i="1"/>
  <c r="M321628" i="1"/>
  <c r="M321629" i="1"/>
  <c r="M321630" i="1"/>
  <c r="M321631" i="1"/>
  <c r="M321632" i="1"/>
  <c r="M321633" i="1"/>
  <c r="M321634" i="1"/>
  <c r="M321635" i="1"/>
  <c r="M321636" i="1"/>
  <c r="M321637" i="1"/>
  <c r="M321638" i="1"/>
  <c r="M321639" i="1"/>
  <c r="M321640" i="1"/>
  <c r="M321641" i="1"/>
  <c r="M321642" i="1"/>
  <c r="M321643" i="1"/>
  <c r="M321644" i="1"/>
  <c r="M321645" i="1"/>
  <c r="M321646" i="1"/>
  <c r="M321647" i="1"/>
  <c r="M321648" i="1"/>
  <c r="M321649" i="1"/>
  <c r="M321650" i="1"/>
  <c r="M321651" i="1"/>
  <c r="M321652" i="1"/>
  <c r="M321653" i="1"/>
  <c r="M321654" i="1"/>
  <c r="M321655" i="1"/>
  <c r="M321656" i="1"/>
  <c r="M321657" i="1"/>
  <c r="M321658" i="1"/>
  <c r="M321659" i="1"/>
  <c r="M321660" i="1"/>
  <c r="M321661" i="1"/>
  <c r="M321662" i="1"/>
  <c r="M321663" i="1"/>
  <c r="M321664" i="1"/>
  <c r="M321665" i="1"/>
  <c r="M321666" i="1"/>
  <c r="M321667" i="1"/>
  <c r="M321668" i="1"/>
  <c r="M321669" i="1"/>
  <c r="M321670" i="1"/>
  <c r="M321671" i="1"/>
  <c r="M321672" i="1"/>
  <c r="M321673" i="1"/>
  <c r="M321674" i="1"/>
  <c r="M321675" i="1"/>
  <c r="M321676" i="1"/>
  <c r="M321677" i="1"/>
  <c r="M321678" i="1"/>
  <c r="M321679" i="1"/>
  <c r="M321680" i="1"/>
  <c r="M321681" i="1"/>
  <c r="M321682" i="1"/>
  <c r="M321683" i="1"/>
  <c r="M321684" i="1"/>
  <c r="M321685" i="1"/>
  <c r="M321686" i="1"/>
  <c r="M321687" i="1"/>
  <c r="M321688" i="1"/>
  <c r="M321689" i="1"/>
  <c r="M321690" i="1"/>
  <c r="M321691" i="1"/>
  <c r="M321692" i="1"/>
  <c r="M321693" i="1"/>
  <c r="M321694" i="1"/>
  <c r="M321695" i="1"/>
  <c r="M321696" i="1"/>
  <c r="M321697" i="1"/>
  <c r="M321698" i="1"/>
  <c r="M321699" i="1"/>
  <c r="M321700" i="1"/>
  <c r="M321701" i="1"/>
  <c r="M321702" i="1"/>
  <c r="M321703" i="1"/>
  <c r="M321704" i="1"/>
  <c r="M321705" i="1"/>
  <c r="M321706" i="1"/>
  <c r="M321707" i="1"/>
  <c r="M321708" i="1"/>
  <c r="M321709" i="1"/>
  <c r="M321710" i="1"/>
  <c r="M321711" i="1"/>
  <c r="M321712" i="1"/>
  <c r="M321713" i="1"/>
  <c r="M321714" i="1"/>
  <c r="M321715" i="1"/>
  <c r="M321716" i="1"/>
  <c r="M321717" i="1"/>
  <c r="M321718" i="1"/>
  <c r="M321719" i="1"/>
  <c r="M321720" i="1"/>
  <c r="M321721" i="1"/>
  <c r="M321722" i="1"/>
  <c r="M321723" i="1"/>
  <c r="M321724" i="1"/>
  <c r="M321725" i="1"/>
  <c r="M321726" i="1"/>
  <c r="M321727" i="1"/>
  <c r="M321728" i="1"/>
  <c r="M321729" i="1"/>
  <c r="M321730" i="1"/>
  <c r="M321731" i="1"/>
  <c r="M321732" i="1"/>
  <c r="M321733" i="1"/>
  <c r="M321734" i="1"/>
  <c r="M321735" i="1"/>
  <c r="M321736" i="1"/>
  <c r="M321737" i="1"/>
  <c r="M321738" i="1"/>
  <c r="M321739" i="1"/>
  <c r="M321740" i="1"/>
  <c r="M321741" i="1"/>
  <c r="M321742" i="1"/>
  <c r="M321743" i="1"/>
  <c r="M321744" i="1"/>
  <c r="M321745" i="1"/>
  <c r="M321746" i="1"/>
  <c r="M321747" i="1"/>
  <c r="M321748" i="1"/>
  <c r="M321749" i="1"/>
  <c r="M321750" i="1"/>
  <c r="M321751" i="1"/>
  <c r="M321752" i="1"/>
  <c r="M321753" i="1"/>
  <c r="M321754" i="1"/>
  <c r="M321755" i="1"/>
  <c r="M321756" i="1"/>
  <c r="M321757" i="1"/>
  <c r="M321758" i="1"/>
  <c r="M321759" i="1"/>
  <c r="M321760" i="1"/>
  <c r="M321761" i="1"/>
  <c r="M321762" i="1"/>
  <c r="M321763" i="1"/>
  <c r="M321764" i="1"/>
  <c r="M321765" i="1"/>
  <c r="M321766" i="1"/>
  <c r="M321767" i="1"/>
  <c r="M321768" i="1"/>
  <c r="M321769" i="1"/>
  <c r="M321770" i="1"/>
  <c r="M321771" i="1"/>
  <c r="M321772" i="1"/>
  <c r="M321773" i="1"/>
  <c r="M321774" i="1"/>
  <c r="M321775" i="1"/>
  <c r="M321776" i="1"/>
  <c r="M321777" i="1"/>
  <c r="M321778" i="1"/>
  <c r="M321779" i="1"/>
  <c r="M321780" i="1"/>
  <c r="M321781" i="1"/>
  <c r="M321782" i="1"/>
  <c r="M321783" i="1"/>
  <c r="M321784" i="1"/>
  <c r="M321785" i="1"/>
  <c r="M321786" i="1"/>
  <c r="M321787" i="1"/>
  <c r="M321788" i="1"/>
  <c r="M321789" i="1"/>
  <c r="M321790" i="1"/>
  <c r="M321791" i="1"/>
  <c r="M321792" i="1"/>
  <c r="M321793" i="1"/>
  <c r="M321794" i="1"/>
  <c r="M321795" i="1"/>
  <c r="M321796" i="1"/>
  <c r="M321797" i="1"/>
  <c r="M321798" i="1"/>
  <c r="M321799" i="1"/>
  <c r="M321800" i="1"/>
  <c r="M321801" i="1"/>
  <c r="M321802" i="1"/>
  <c r="M321803" i="1"/>
  <c r="M321804" i="1"/>
  <c r="M321805" i="1"/>
  <c r="M321806" i="1"/>
  <c r="M321807" i="1"/>
  <c r="M321808" i="1"/>
  <c r="M321809" i="1"/>
  <c r="M321810" i="1"/>
  <c r="M321811" i="1"/>
  <c r="M321812" i="1"/>
  <c r="M321813" i="1"/>
  <c r="M321814" i="1"/>
  <c r="M321815" i="1"/>
  <c r="M321816" i="1"/>
  <c r="M321817" i="1"/>
  <c r="M321818" i="1"/>
  <c r="M321819" i="1"/>
  <c r="M321820" i="1"/>
  <c r="M321821" i="1"/>
  <c r="M321822" i="1"/>
  <c r="M321823" i="1"/>
  <c r="M321824" i="1"/>
  <c r="M321825" i="1"/>
  <c r="M321826" i="1"/>
  <c r="M321827" i="1"/>
  <c r="M321828" i="1"/>
  <c r="M321829" i="1"/>
  <c r="M321830" i="1"/>
  <c r="M321831" i="1"/>
  <c r="M321832" i="1"/>
  <c r="M321833" i="1"/>
  <c r="M321834" i="1"/>
  <c r="M321835" i="1"/>
  <c r="M321836" i="1"/>
  <c r="M321837" i="1"/>
  <c r="M321838" i="1"/>
  <c r="M321839" i="1"/>
  <c r="M321840" i="1"/>
  <c r="M321841" i="1"/>
  <c r="M321842" i="1"/>
  <c r="M321843" i="1"/>
  <c r="M321844" i="1"/>
  <c r="M321845" i="1"/>
  <c r="M321846" i="1"/>
  <c r="M321847" i="1"/>
  <c r="M321848" i="1"/>
  <c r="M321849" i="1"/>
  <c r="M321850" i="1"/>
  <c r="M321851" i="1"/>
  <c r="M321852" i="1"/>
  <c r="M321853" i="1"/>
  <c r="M321854" i="1"/>
  <c r="M321855" i="1"/>
  <c r="M321856" i="1"/>
  <c r="M321857" i="1"/>
  <c r="M321858" i="1"/>
  <c r="M321859" i="1"/>
  <c r="M321860" i="1"/>
  <c r="M321861" i="1"/>
  <c r="M321862" i="1"/>
  <c r="M321863" i="1"/>
  <c r="M321864" i="1"/>
  <c r="M321865" i="1"/>
  <c r="M321866" i="1"/>
  <c r="M321867" i="1"/>
  <c r="M321868" i="1"/>
  <c r="M321869" i="1"/>
  <c r="M321870" i="1"/>
  <c r="M321871" i="1"/>
  <c r="M321872" i="1"/>
  <c r="M321873" i="1"/>
  <c r="M321874" i="1"/>
  <c r="M321875" i="1"/>
  <c r="M321876" i="1"/>
  <c r="M321877" i="1"/>
  <c r="M321878" i="1"/>
  <c r="M321879" i="1"/>
  <c r="M321880" i="1"/>
  <c r="M321881" i="1"/>
  <c r="M321882" i="1"/>
  <c r="M321883" i="1"/>
  <c r="M321884" i="1"/>
  <c r="M321885" i="1"/>
  <c r="M321886" i="1"/>
  <c r="M321887" i="1"/>
  <c r="M321888" i="1"/>
  <c r="M321889" i="1"/>
  <c r="M321890" i="1"/>
  <c r="M321891" i="1"/>
  <c r="M321892" i="1"/>
  <c r="M321893" i="1"/>
  <c r="M321894" i="1"/>
  <c r="M321895" i="1"/>
  <c r="M321896" i="1"/>
  <c r="M321897" i="1"/>
  <c r="M321898" i="1"/>
  <c r="M321899" i="1"/>
  <c r="M321900" i="1"/>
  <c r="M321901" i="1"/>
  <c r="M321902" i="1"/>
  <c r="M321903" i="1"/>
  <c r="M321904" i="1"/>
  <c r="M321905" i="1"/>
  <c r="M321906" i="1"/>
  <c r="M321907" i="1"/>
  <c r="M321908" i="1"/>
  <c r="M321909" i="1"/>
  <c r="M321910" i="1"/>
  <c r="M321911" i="1"/>
  <c r="M321912" i="1"/>
  <c r="M321913" i="1"/>
  <c r="M321914" i="1"/>
  <c r="M321915" i="1"/>
  <c r="M321916" i="1"/>
  <c r="M321917" i="1"/>
  <c r="M321918" i="1"/>
  <c r="M321919" i="1"/>
  <c r="M321920" i="1"/>
  <c r="M321921" i="1"/>
  <c r="M321922" i="1"/>
  <c r="M321923" i="1"/>
  <c r="M321924" i="1"/>
  <c r="M321925" i="1"/>
  <c r="M321926" i="1"/>
  <c r="M321927" i="1"/>
  <c r="M321928" i="1"/>
  <c r="M321929" i="1"/>
  <c r="M321930" i="1"/>
  <c r="M321931" i="1"/>
  <c r="M321932" i="1"/>
  <c r="M321933" i="1"/>
  <c r="M321934" i="1"/>
  <c r="M321935" i="1"/>
  <c r="M321936" i="1"/>
  <c r="M321937" i="1"/>
  <c r="M321938" i="1"/>
  <c r="M321939" i="1"/>
  <c r="M321940" i="1"/>
  <c r="M321941" i="1"/>
  <c r="M321942" i="1"/>
  <c r="M321943" i="1"/>
  <c r="M321944" i="1"/>
  <c r="M321945" i="1"/>
  <c r="M321946" i="1"/>
  <c r="M321947" i="1"/>
  <c r="M321948" i="1"/>
  <c r="M321949" i="1"/>
  <c r="M321950" i="1"/>
  <c r="M321951" i="1"/>
  <c r="M321952" i="1"/>
  <c r="M321953" i="1"/>
  <c r="M321954" i="1"/>
  <c r="M321955" i="1"/>
  <c r="M321956" i="1"/>
  <c r="M321957" i="1"/>
  <c r="M321958" i="1"/>
  <c r="M321959" i="1"/>
  <c r="M321960" i="1"/>
  <c r="M321961" i="1"/>
  <c r="M321962" i="1"/>
  <c r="M321963" i="1"/>
  <c r="M321964" i="1"/>
  <c r="M321965" i="1"/>
  <c r="M321966" i="1"/>
  <c r="M321967" i="1"/>
  <c r="M321968" i="1"/>
  <c r="M321969" i="1"/>
  <c r="M321970" i="1"/>
  <c r="M321971" i="1"/>
  <c r="M321972" i="1"/>
  <c r="M321973" i="1"/>
  <c r="M321974" i="1"/>
  <c r="M321975" i="1"/>
  <c r="M321976" i="1"/>
  <c r="M321977" i="1"/>
  <c r="M321978" i="1"/>
  <c r="M321979" i="1"/>
  <c r="M321980" i="1"/>
  <c r="M321981" i="1"/>
  <c r="M321982" i="1"/>
  <c r="M321983" i="1"/>
  <c r="M321984" i="1"/>
  <c r="M321985" i="1"/>
  <c r="M321986" i="1"/>
  <c r="M321987" i="1"/>
  <c r="M321988" i="1"/>
  <c r="M321989" i="1"/>
  <c r="M321990" i="1"/>
  <c r="M321991" i="1"/>
  <c r="M321992" i="1"/>
  <c r="M321993" i="1"/>
  <c r="M321994" i="1"/>
  <c r="M321995" i="1"/>
  <c r="M321996" i="1"/>
  <c r="M321997" i="1"/>
  <c r="M321998" i="1"/>
  <c r="M321999" i="1"/>
  <c r="M322000" i="1"/>
  <c r="M322001" i="1"/>
  <c r="M322002" i="1"/>
  <c r="M322003" i="1"/>
  <c r="M322004" i="1"/>
  <c r="M322005" i="1"/>
  <c r="M322006" i="1"/>
  <c r="M322007" i="1"/>
  <c r="M322008" i="1"/>
  <c r="M322009" i="1"/>
  <c r="M322010" i="1"/>
  <c r="M322011" i="1"/>
  <c r="M322012" i="1"/>
  <c r="M322013" i="1"/>
  <c r="M322014" i="1"/>
  <c r="M322015" i="1"/>
  <c r="M322016" i="1"/>
  <c r="M322017" i="1"/>
  <c r="M322018" i="1"/>
  <c r="M322019" i="1"/>
  <c r="M322020" i="1"/>
  <c r="M322021" i="1"/>
  <c r="M322022" i="1"/>
  <c r="M322023" i="1"/>
  <c r="M322024" i="1"/>
  <c r="M322025" i="1"/>
  <c r="M322026" i="1"/>
  <c r="M322027" i="1"/>
  <c r="M322028" i="1"/>
  <c r="M322029" i="1"/>
  <c r="M322030" i="1"/>
  <c r="M322031" i="1"/>
  <c r="M322032" i="1"/>
  <c r="M322033" i="1"/>
  <c r="M322034" i="1"/>
  <c r="M322035" i="1"/>
  <c r="M322036" i="1"/>
  <c r="M322037" i="1"/>
  <c r="M322038" i="1"/>
  <c r="M322039" i="1"/>
  <c r="M322040" i="1"/>
  <c r="M322041" i="1"/>
  <c r="M322042" i="1"/>
  <c r="M322043" i="1"/>
  <c r="M322044" i="1"/>
  <c r="M322045" i="1"/>
  <c r="M322046" i="1"/>
  <c r="M322047" i="1"/>
  <c r="M322048" i="1"/>
  <c r="M322049" i="1"/>
  <c r="M322050" i="1"/>
  <c r="M322051" i="1"/>
  <c r="M322052" i="1"/>
  <c r="M322053" i="1"/>
  <c r="M322054" i="1"/>
  <c r="M322055" i="1"/>
  <c r="M322056" i="1"/>
  <c r="M322057" i="1"/>
  <c r="M322058" i="1"/>
  <c r="M322059" i="1"/>
  <c r="M322060" i="1"/>
  <c r="M322061" i="1"/>
  <c r="M322062" i="1"/>
  <c r="M322063" i="1"/>
  <c r="M322064" i="1"/>
  <c r="M322065" i="1"/>
  <c r="M322066" i="1"/>
  <c r="M322067" i="1"/>
  <c r="M322068" i="1"/>
  <c r="M322069" i="1"/>
  <c r="M322070" i="1"/>
  <c r="M322071" i="1"/>
  <c r="M322072" i="1"/>
  <c r="M322073" i="1"/>
  <c r="M322074" i="1"/>
  <c r="M322075" i="1"/>
  <c r="M322076" i="1"/>
  <c r="M322077" i="1"/>
  <c r="M322078" i="1"/>
  <c r="M322079" i="1"/>
  <c r="M322080" i="1"/>
  <c r="M322081" i="1"/>
  <c r="M322082" i="1"/>
  <c r="M322083" i="1"/>
  <c r="M322084" i="1"/>
  <c r="M322085" i="1"/>
  <c r="M322086" i="1"/>
  <c r="M322087" i="1"/>
  <c r="M322088" i="1"/>
  <c r="M322089" i="1"/>
  <c r="M322090" i="1"/>
  <c r="M322091" i="1"/>
  <c r="M322092" i="1"/>
  <c r="M322093" i="1"/>
  <c r="M322094" i="1"/>
  <c r="M322095" i="1"/>
  <c r="M322096" i="1"/>
  <c r="M322097" i="1"/>
  <c r="M322098" i="1"/>
  <c r="M322099" i="1"/>
  <c r="M322100" i="1"/>
  <c r="M322101" i="1"/>
  <c r="M322102" i="1"/>
  <c r="M322103" i="1"/>
  <c r="M322104" i="1"/>
  <c r="M322105" i="1"/>
  <c r="M322106" i="1"/>
  <c r="M322107" i="1"/>
  <c r="M322108" i="1"/>
  <c r="M322109" i="1"/>
  <c r="M322110" i="1"/>
  <c r="M322111" i="1"/>
  <c r="M322112" i="1"/>
  <c r="M322113" i="1"/>
  <c r="M322114" i="1"/>
  <c r="M322115" i="1"/>
  <c r="M322116" i="1"/>
  <c r="M322117" i="1"/>
  <c r="M322118" i="1"/>
  <c r="M322119" i="1"/>
  <c r="M322120" i="1"/>
  <c r="M322121" i="1"/>
  <c r="M322122" i="1"/>
  <c r="M322123" i="1"/>
  <c r="M322124" i="1"/>
  <c r="M322125" i="1"/>
  <c r="M322126" i="1"/>
  <c r="M322127" i="1"/>
  <c r="M322128" i="1"/>
  <c r="M322129" i="1"/>
  <c r="M322130" i="1"/>
  <c r="M322131" i="1"/>
  <c r="M322132" i="1"/>
  <c r="M322133" i="1"/>
  <c r="M322134" i="1"/>
  <c r="M322135" i="1"/>
  <c r="M322136" i="1"/>
  <c r="M322137" i="1"/>
  <c r="M322138" i="1"/>
  <c r="M322139" i="1"/>
  <c r="M322140" i="1"/>
  <c r="M322141" i="1"/>
  <c r="M322142" i="1"/>
  <c r="M322143" i="1"/>
  <c r="M322144" i="1"/>
  <c r="M322145" i="1"/>
  <c r="M322146" i="1"/>
  <c r="M322147" i="1"/>
  <c r="M322148" i="1"/>
  <c r="M322149" i="1"/>
  <c r="M322150" i="1"/>
  <c r="M322151" i="1"/>
  <c r="M322152" i="1"/>
  <c r="M322153" i="1"/>
  <c r="M322154" i="1"/>
  <c r="M322155" i="1"/>
  <c r="M322156" i="1"/>
  <c r="M322157" i="1"/>
  <c r="M322158" i="1"/>
  <c r="M322159" i="1"/>
  <c r="M322160" i="1"/>
  <c r="M322161" i="1"/>
  <c r="M322162" i="1"/>
  <c r="M322163" i="1"/>
  <c r="M322164" i="1"/>
  <c r="M322165" i="1"/>
  <c r="M322166" i="1"/>
  <c r="M322167" i="1"/>
  <c r="M322168" i="1"/>
  <c r="M322169" i="1"/>
  <c r="M322170" i="1"/>
  <c r="M322171" i="1"/>
  <c r="M322172" i="1"/>
  <c r="M322173" i="1"/>
  <c r="M322174" i="1"/>
  <c r="M322175" i="1"/>
  <c r="M322176" i="1"/>
  <c r="M322177" i="1"/>
  <c r="M322178" i="1"/>
  <c r="M322179" i="1"/>
  <c r="M322180" i="1"/>
  <c r="M322181" i="1"/>
  <c r="M322182" i="1"/>
  <c r="M322183" i="1"/>
  <c r="M322184" i="1"/>
  <c r="M322185" i="1"/>
  <c r="M322186" i="1"/>
  <c r="M322187" i="1"/>
  <c r="M322188" i="1"/>
  <c r="M322189" i="1"/>
  <c r="M322190" i="1"/>
  <c r="M322191" i="1"/>
  <c r="M322192" i="1"/>
  <c r="M322193" i="1"/>
  <c r="M322194" i="1"/>
  <c r="M322195" i="1"/>
  <c r="M322196" i="1"/>
  <c r="M322197" i="1"/>
  <c r="M322198" i="1"/>
  <c r="M322199" i="1"/>
  <c r="M322200" i="1"/>
  <c r="M322201" i="1"/>
  <c r="M322202" i="1"/>
  <c r="M322203" i="1"/>
  <c r="M322204" i="1"/>
  <c r="M322205" i="1"/>
  <c r="M322206" i="1"/>
  <c r="M322207" i="1"/>
  <c r="M322208" i="1"/>
  <c r="M322209" i="1"/>
  <c r="M322210" i="1"/>
  <c r="M322211" i="1"/>
  <c r="M322212" i="1"/>
  <c r="M322213" i="1"/>
  <c r="M322214" i="1"/>
  <c r="M322215" i="1"/>
  <c r="M322216" i="1"/>
  <c r="M322217" i="1"/>
  <c r="M322218" i="1"/>
  <c r="M322219" i="1"/>
  <c r="M322220" i="1"/>
  <c r="M322221" i="1"/>
  <c r="M322222" i="1"/>
  <c r="M322223" i="1"/>
  <c r="M322224" i="1"/>
  <c r="M322225" i="1"/>
  <c r="M322226" i="1"/>
  <c r="M322227" i="1"/>
  <c r="M322228" i="1"/>
  <c r="M322229" i="1"/>
  <c r="M322230" i="1"/>
  <c r="M322231" i="1"/>
  <c r="M322232" i="1"/>
  <c r="M322233" i="1"/>
  <c r="M322234" i="1"/>
  <c r="M322235" i="1"/>
  <c r="M322236" i="1"/>
  <c r="M322237" i="1"/>
  <c r="M322238" i="1"/>
  <c r="M322239" i="1"/>
  <c r="M322240" i="1"/>
  <c r="M322241" i="1"/>
  <c r="M322242" i="1"/>
  <c r="M322243" i="1"/>
  <c r="M322244" i="1"/>
  <c r="M322245" i="1"/>
  <c r="M322246" i="1"/>
  <c r="M322247" i="1"/>
  <c r="M322248" i="1"/>
  <c r="M322249" i="1"/>
  <c r="M322250" i="1"/>
  <c r="M322251" i="1"/>
  <c r="M322252" i="1"/>
  <c r="M322253" i="1"/>
  <c r="M322254" i="1"/>
  <c r="M322255" i="1"/>
  <c r="M322256" i="1"/>
  <c r="M322257" i="1"/>
  <c r="M322258" i="1"/>
  <c r="M322259" i="1"/>
  <c r="M322260" i="1"/>
  <c r="M322261" i="1"/>
  <c r="M322262" i="1"/>
  <c r="M322263" i="1"/>
  <c r="M322264" i="1"/>
  <c r="M322265" i="1"/>
  <c r="M322266" i="1"/>
  <c r="M322267" i="1"/>
  <c r="M322268" i="1"/>
  <c r="M322269" i="1"/>
  <c r="M322270" i="1"/>
  <c r="M322271" i="1"/>
  <c r="M322272" i="1"/>
  <c r="M322273" i="1"/>
  <c r="M322274" i="1"/>
  <c r="M322275" i="1"/>
  <c r="M322276" i="1"/>
  <c r="M322277" i="1"/>
  <c r="M322278" i="1"/>
  <c r="M322279" i="1"/>
  <c r="M322280" i="1"/>
  <c r="M322281" i="1"/>
  <c r="M322282" i="1"/>
  <c r="M322283" i="1"/>
  <c r="M322284" i="1"/>
  <c r="M322285" i="1"/>
  <c r="M322286" i="1"/>
  <c r="M322287" i="1"/>
  <c r="M322288" i="1"/>
  <c r="M322289" i="1"/>
  <c r="M322290" i="1"/>
  <c r="M322291" i="1"/>
  <c r="M322292" i="1"/>
  <c r="M322293" i="1"/>
  <c r="M322294" i="1"/>
  <c r="M322295" i="1"/>
  <c r="M322296" i="1"/>
  <c r="M322297" i="1"/>
  <c r="M322298" i="1"/>
  <c r="M322299" i="1"/>
  <c r="M322300" i="1"/>
  <c r="M322301" i="1"/>
  <c r="M322302" i="1"/>
  <c r="M322303" i="1"/>
  <c r="M322304" i="1"/>
  <c r="M322305" i="1"/>
  <c r="M322306" i="1"/>
  <c r="M322307" i="1"/>
  <c r="M322308" i="1"/>
  <c r="M322309" i="1"/>
  <c r="M322310" i="1"/>
  <c r="M322311" i="1"/>
  <c r="M322312" i="1"/>
  <c r="M322313" i="1"/>
  <c r="M322314" i="1"/>
  <c r="M322315" i="1"/>
  <c r="M322316" i="1"/>
  <c r="M322317" i="1"/>
  <c r="M322318" i="1"/>
  <c r="M322319" i="1"/>
  <c r="M322320" i="1"/>
  <c r="M322321" i="1"/>
  <c r="M322322" i="1"/>
  <c r="M322323" i="1"/>
  <c r="M322324" i="1"/>
  <c r="M322325" i="1"/>
  <c r="M322326" i="1"/>
  <c r="M322327" i="1"/>
  <c r="M322328" i="1"/>
  <c r="M322329" i="1"/>
  <c r="M322330" i="1"/>
  <c r="M322331" i="1"/>
  <c r="M322332" i="1"/>
  <c r="M322333" i="1"/>
  <c r="M322334" i="1"/>
  <c r="M322335" i="1"/>
  <c r="M322336" i="1"/>
  <c r="M322337" i="1"/>
  <c r="M322338" i="1"/>
  <c r="M322339" i="1"/>
  <c r="M322340" i="1"/>
  <c r="M322341" i="1"/>
  <c r="M322342" i="1"/>
  <c r="M322343" i="1"/>
  <c r="M322344" i="1"/>
  <c r="M322345" i="1"/>
  <c r="M322346" i="1"/>
  <c r="M322347" i="1"/>
  <c r="M322348" i="1"/>
  <c r="M322349" i="1"/>
  <c r="M322350" i="1"/>
  <c r="M322351" i="1"/>
  <c r="M322352" i="1"/>
  <c r="M322353" i="1"/>
  <c r="M322354" i="1"/>
  <c r="M322355" i="1"/>
  <c r="M322356" i="1"/>
  <c r="M322357" i="1"/>
  <c r="M322358" i="1"/>
  <c r="M322359" i="1"/>
  <c r="M322360" i="1"/>
  <c r="M322361" i="1"/>
  <c r="M322362" i="1"/>
  <c r="M322363" i="1"/>
  <c r="M322364" i="1"/>
  <c r="M322365" i="1"/>
  <c r="M322366" i="1"/>
  <c r="M322367" i="1"/>
  <c r="M322368" i="1"/>
  <c r="M322369" i="1"/>
  <c r="M322370" i="1"/>
  <c r="M322371" i="1"/>
  <c r="M322372" i="1"/>
  <c r="M322373" i="1"/>
  <c r="M322374" i="1"/>
  <c r="M322375" i="1"/>
  <c r="M322376" i="1"/>
  <c r="M322377" i="1"/>
  <c r="M322378" i="1"/>
  <c r="M322379" i="1"/>
  <c r="M322380" i="1"/>
  <c r="M322381" i="1"/>
  <c r="M322382" i="1"/>
  <c r="M322383" i="1"/>
  <c r="M322384" i="1"/>
  <c r="M322385" i="1"/>
  <c r="M322386" i="1"/>
  <c r="M322387" i="1"/>
  <c r="M322388" i="1"/>
  <c r="M322389" i="1"/>
  <c r="M322390" i="1"/>
  <c r="M322391" i="1"/>
  <c r="M322392" i="1"/>
  <c r="M322393" i="1"/>
  <c r="M322394" i="1"/>
  <c r="M322395" i="1"/>
  <c r="M322396" i="1"/>
  <c r="M322397" i="1"/>
  <c r="M322398" i="1"/>
  <c r="M322399" i="1"/>
  <c r="M322400" i="1"/>
  <c r="M322401" i="1"/>
  <c r="M322402" i="1"/>
  <c r="M322403" i="1"/>
  <c r="M322404" i="1"/>
  <c r="M322405" i="1"/>
  <c r="M322406" i="1"/>
  <c r="M322407" i="1"/>
  <c r="M322408" i="1"/>
  <c r="M322409" i="1"/>
  <c r="M322410" i="1"/>
  <c r="M322411" i="1"/>
  <c r="M322412" i="1"/>
  <c r="M322413" i="1"/>
  <c r="M322414" i="1"/>
  <c r="M322415" i="1"/>
  <c r="M322416" i="1"/>
  <c r="M322417" i="1"/>
  <c r="M322418" i="1"/>
  <c r="M322419" i="1"/>
  <c r="M322420" i="1"/>
  <c r="M322421" i="1"/>
  <c r="M322422" i="1"/>
  <c r="M322423" i="1"/>
  <c r="M322424" i="1"/>
  <c r="M322425" i="1"/>
  <c r="M322426" i="1"/>
  <c r="M322427" i="1"/>
  <c r="M322428" i="1"/>
  <c r="M322429" i="1"/>
  <c r="M322430" i="1"/>
  <c r="M322431" i="1"/>
  <c r="M322432" i="1"/>
  <c r="M322433" i="1"/>
  <c r="M322434" i="1"/>
  <c r="M322435" i="1"/>
  <c r="M322436" i="1"/>
  <c r="M322437" i="1"/>
  <c r="M322438" i="1"/>
  <c r="M322439" i="1"/>
  <c r="M322440" i="1"/>
  <c r="M322441" i="1"/>
  <c r="M322442" i="1"/>
  <c r="M322443" i="1"/>
  <c r="M322444" i="1"/>
  <c r="M322445" i="1"/>
  <c r="M322446" i="1"/>
  <c r="M322447" i="1"/>
  <c r="M322448" i="1"/>
  <c r="M322449" i="1"/>
  <c r="M322450" i="1"/>
  <c r="M322451" i="1"/>
  <c r="M322452" i="1"/>
  <c r="M322453" i="1"/>
  <c r="M322454" i="1"/>
  <c r="M322455" i="1"/>
  <c r="M322456" i="1"/>
  <c r="M322457" i="1"/>
  <c r="M322458" i="1"/>
  <c r="M322459" i="1"/>
  <c r="M322460" i="1"/>
  <c r="M322461" i="1"/>
  <c r="M322462" i="1"/>
  <c r="M322463" i="1"/>
  <c r="M322464" i="1"/>
  <c r="M322465" i="1"/>
  <c r="M322466" i="1"/>
  <c r="M322467" i="1"/>
  <c r="M322468" i="1"/>
  <c r="M322469" i="1"/>
  <c r="M322470" i="1"/>
  <c r="M322471" i="1"/>
  <c r="M322472" i="1"/>
  <c r="M322473" i="1"/>
  <c r="M322474" i="1"/>
  <c r="M322475" i="1"/>
  <c r="M322476" i="1"/>
  <c r="M322477" i="1"/>
  <c r="M322478" i="1"/>
  <c r="M322479" i="1"/>
  <c r="M322480" i="1"/>
  <c r="M322481" i="1"/>
  <c r="M322482" i="1"/>
  <c r="M322483" i="1"/>
  <c r="M322484" i="1"/>
  <c r="M322485" i="1"/>
  <c r="M322486" i="1"/>
  <c r="M322487" i="1"/>
  <c r="M322488" i="1"/>
  <c r="M322489" i="1"/>
  <c r="M322490" i="1"/>
  <c r="M322491" i="1"/>
  <c r="M322492" i="1"/>
  <c r="M322493" i="1"/>
  <c r="M322494" i="1"/>
  <c r="M322495" i="1"/>
  <c r="M322496" i="1"/>
  <c r="M322497" i="1"/>
  <c r="M322498" i="1"/>
  <c r="M322499" i="1"/>
  <c r="M322500" i="1"/>
  <c r="M322501" i="1"/>
  <c r="M322502" i="1"/>
  <c r="M322503" i="1"/>
  <c r="M322504" i="1"/>
  <c r="M322505" i="1"/>
  <c r="M322506" i="1"/>
  <c r="M322507" i="1"/>
  <c r="M322508" i="1"/>
  <c r="M322509" i="1"/>
  <c r="M322510" i="1"/>
  <c r="M322511" i="1"/>
  <c r="M322512" i="1"/>
  <c r="M322513" i="1"/>
  <c r="M322514" i="1"/>
  <c r="M322515" i="1"/>
  <c r="M322516" i="1"/>
  <c r="M322517" i="1"/>
  <c r="M322518" i="1"/>
  <c r="M322519" i="1"/>
  <c r="M322520" i="1"/>
  <c r="M322521" i="1"/>
  <c r="M322522" i="1"/>
  <c r="M322523" i="1"/>
  <c r="M322524" i="1"/>
  <c r="M322525" i="1"/>
  <c r="M322526" i="1"/>
  <c r="M322527" i="1"/>
  <c r="M322528" i="1"/>
  <c r="M322529" i="1"/>
  <c r="M322530" i="1"/>
  <c r="M322531" i="1"/>
  <c r="M322532" i="1"/>
  <c r="M322533" i="1"/>
  <c r="M322534" i="1"/>
  <c r="M322535" i="1"/>
  <c r="M322536" i="1"/>
  <c r="M322537" i="1"/>
  <c r="M322538" i="1"/>
  <c r="M322539" i="1"/>
  <c r="M322540" i="1"/>
  <c r="M322541" i="1"/>
  <c r="M322542" i="1"/>
  <c r="M322543" i="1"/>
  <c r="M322544" i="1"/>
  <c r="M322545" i="1"/>
  <c r="M322546" i="1"/>
  <c r="M322547" i="1"/>
  <c r="M322548" i="1"/>
  <c r="M322549" i="1"/>
  <c r="M322550" i="1"/>
  <c r="M322551" i="1"/>
  <c r="M322552" i="1"/>
  <c r="M322553" i="1"/>
  <c r="M322554" i="1"/>
  <c r="M322555" i="1"/>
  <c r="M322556" i="1"/>
  <c r="M322557" i="1"/>
  <c r="M322558" i="1"/>
  <c r="M322559" i="1"/>
  <c r="M322560" i="1"/>
  <c r="M322561" i="1"/>
  <c r="M322562" i="1"/>
  <c r="M322563" i="1"/>
  <c r="M322564" i="1"/>
  <c r="M322565" i="1"/>
  <c r="M322566" i="1"/>
  <c r="M322567" i="1"/>
  <c r="M322568" i="1"/>
  <c r="M322569" i="1"/>
  <c r="M322570" i="1"/>
  <c r="M322571" i="1"/>
  <c r="M322572" i="1"/>
  <c r="M322573" i="1"/>
  <c r="M322574" i="1"/>
  <c r="M322575" i="1"/>
  <c r="M322576" i="1"/>
  <c r="M322577" i="1"/>
  <c r="M322578" i="1"/>
  <c r="M322579" i="1"/>
  <c r="M322580" i="1"/>
  <c r="M322581" i="1"/>
  <c r="M322582" i="1"/>
  <c r="M322583" i="1"/>
  <c r="M322584" i="1"/>
  <c r="M322585" i="1"/>
  <c r="M322586" i="1"/>
  <c r="M322587" i="1"/>
  <c r="M322588" i="1"/>
  <c r="M322589" i="1"/>
  <c r="M322590" i="1"/>
  <c r="M322591" i="1"/>
  <c r="M322592" i="1"/>
  <c r="M322593" i="1"/>
  <c r="M322594" i="1"/>
  <c r="M322595" i="1"/>
  <c r="M322596" i="1"/>
  <c r="M322597" i="1"/>
  <c r="M322598" i="1"/>
  <c r="M322599" i="1"/>
  <c r="M322600" i="1"/>
  <c r="M322601" i="1"/>
  <c r="M322602" i="1"/>
  <c r="M322603" i="1"/>
  <c r="M322604" i="1"/>
  <c r="M322605" i="1"/>
  <c r="M322606" i="1"/>
  <c r="M322607" i="1"/>
  <c r="M322608" i="1"/>
  <c r="M322609" i="1"/>
  <c r="M322610" i="1"/>
  <c r="M322611" i="1"/>
  <c r="M322612" i="1"/>
  <c r="M322613" i="1"/>
  <c r="M322614" i="1"/>
  <c r="M322615" i="1"/>
  <c r="M322616" i="1"/>
  <c r="M322617" i="1"/>
  <c r="M322618" i="1"/>
  <c r="M322619" i="1"/>
  <c r="M322620" i="1"/>
  <c r="M322621" i="1"/>
  <c r="M322622" i="1"/>
  <c r="M322623" i="1"/>
  <c r="M322624" i="1"/>
  <c r="M322625" i="1"/>
  <c r="M322626" i="1"/>
  <c r="M322627" i="1"/>
  <c r="M322628" i="1"/>
  <c r="M322629" i="1"/>
  <c r="M322630" i="1"/>
  <c r="M322631" i="1"/>
  <c r="M322632" i="1"/>
  <c r="M322633" i="1"/>
  <c r="M322634" i="1"/>
  <c r="M322635" i="1"/>
  <c r="M322636" i="1"/>
  <c r="M322637" i="1"/>
  <c r="M322638" i="1"/>
  <c r="M322639" i="1"/>
  <c r="M322640" i="1"/>
  <c r="M322641" i="1"/>
  <c r="M322642" i="1"/>
  <c r="M322643" i="1"/>
  <c r="M322644" i="1"/>
  <c r="M322645" i="1"/>
  <c r="M322646" i="1"/>
  <c r="M322647" i="1"/>
  <c r="M322648" i="1"/>
  <c r="M322649" i="1"/>
  <c r="M322650" i="1"/>
  <c r="M322651" i="1"/>
  <c r="M322652" i="1"/>
  <c r="M322653" i="1"/>
  <c r="M322654" i="1"/>
  <c r="M322655" i="1"/>
  <c r="M322656" i="1"/>
  <c r="M322657" i="1"/>
  <c r="M322658" i="1"/>
  <c r="M322659" i="1"/>
  <c r="M322660" i="1"/>
  <c r="M322661" i="1"/>
  <c r="M322662" i="1"/>
  <c r="M322663" i="1"/>
  <c r="M322664" i="1"/>
  <c r="M322665" i="1"/>
  <c r="M322666" i="1"/>
  <c r="M322667" i="1"/>
  <c r="M322668" i="1"/>
  <c r="M322669" i="1"/>
  <c r="M322670" i="1"/>
  <c r="M322671" i="1"/>
  <c r="M322672" i="1"/>
  <c r="M322673" i="1"/>
  <c r="M322674" i="1"/>
  <c r="M322675" i="1"/>
  <c r="M322676" i="1"/>
  <c r="M322677" i="1"/>
  <c r="M322678" i="1"/>
  <c r="M322679" i="1"/>
  <c r="M322680" i="1"/>
  <c r="M322681" i="1"/>
  <c r="M322682" i="1"/>
  <c r="M322683" i="1"/>
  <c r="M322684" i="1"/>
  <c r="M322685" i="1"/>
  <c r="M322686" i="1"/>
  <c r="M322687" i="1"/>
  <c r="M322688" i="1"/>
  <c r="M322689" i="1"/>
  <c r="M322690" i="1"/>
  <c r="M322691" i="1"/>
  <c r="M322692" i="1"/>
  <c r="M322693" i="1"/>
  <c r="M322694" i="1"/>
  <c r="M322695" i="1"/>
  <c r="M322696" i="1"/>
  <c r="M322697" i="1"/>
  <c r="M322698" i="1"/>
  <c r="M322699" i="1"/>
  <c r="M322700" i="1"/>
  <c r="M322701" i="1"/>
  <c r="M322702" i="1"/>
  <c r="M322703" i="1"/>
  <c r="M322704" i="1"/>
  <c r="M322705" i="1"/>
  <c r="M322706" i="1"/>
  <c r="M322707" i="1"/>
  <c r="M322708" i="1"/>
  <c r="M322709" i="1"/>
  <c r="M322710" i="1"/>
  <c r="M322711" i="1"/>
  <c r="M322712" i="1"/>
  <c r="M322713" i="1"/>
  <c r="M322714" i="1"/>
  <c r="M322715" i="1"/>
  <c r="M322716" i="1"/>
  <c r="M322717" i="1"/>
  <c r="M322718" i="1"/>
  <c r="M322719" i="1"/>
  <c r="M322720" i="1"/>
  <c r="M322721" i="1"/>
  <c r="M322722" i="1"/>
  <c r="M322723" i="1"/>
  <c r="M322724" i="1"/>
  <c r="M322725" i="1"/>
  <c r="M322726" i="1"/>
  <c r="M322727" i="1"/>
  <c r="M322728" i="1"/>
  <c r="M322729" i="1"/>
  <c r="M322730" i="1"/>
  <c r="M322731" i="1"/>
  <c r="M322732" i="1"/>
  <c r="M322733" i="1"/>
  <c r="M322734" i="1"/>
  <c r="M322735" i="1"/>
  <c r="M322736" i="1"/>
  <c r="M322737" i="1"/>
  <c r="M322738" i="1"/>
  <c r="M322739" i="1"/>
  <c r="M322740" i="1"/>
  <c r="M322741" i="1"/>
  <c r="M322742" i="1"/>
  <c r="M322743" i="1"/>
  <c r="M322744" i="1"/>
  <c r="M322745" i="1"/>
  <c r="M322746" i="1"/>
  <c r="M322747" i="1"/>
  <c r="M322748" i="1"/>
  <c r="M322749" i="1"/>
  <c r="M322750" i="1"/>
  <c r="M322751" i="1"/>
  <c r="M322752" i="1"/>
  <c r="M322753" i="1"/>
  <c r="M322754" i="1"/>
  <c r="M322755" i="1"/>
  <c r="M322756" i="1"/>
  <c r="M322757" i="1"/>
  <c r="M322758" i="1"/>
  <c r="M322759" i="1"/>
  <c r="M322760" i="1"/>
  <c r="M322761" i="1"/>
  <c r="M322762" i="1"/>
  <c r="M322763" i="1"/>
  <c r="M322764" i="1"/>
  <c r="M322765" i="1"/>
  <c r="M322766" i="1"/>
  <c r="M322767" i="1"/>
  <c r="M322768" i="1"/>
  <c r="M322769" i="1"/>
  <c r="M322770" i="1"/>
  <c r="M322771" i="1"/>
  <c r="M322772" i="1"/>
  <c r="M322773" i="1"/>
  <c r="M322774" i="1"/>
  <c r="M322775" i="1"/>
  <c r="M322776" i="1"/>
  <c r="M322777" i="1"/>
  <c r="M322778" i="1"/>
  <c r="M322779" i="1"/>
  <c r="M322780" i="1"/>
  <c r="M322781" i="1"/>
  <c r="M322782" i="1"/>
  <c r="M322783" i="1"/>
  <c r="M322784" i="1"/>
  <c r="M322785" i="1"/>
  <c r="M322786" i="1"/>
  <c r="M322787" i="1"/>
  <c r="M322788" i="1"/>
  <c r="M322789" i="1"/>
  <c r="M322790" i="1"/>
  <c r="M322791" i="1"/>
  <c r="M322792" i="1"/>
  <c r="M322793" i="1"/>
  <c r="M322794" i="1"/>
  <c r="M322795" i="1"/>
  <c r="M322796" i="1"/>
  <c r="M322797" i="1"/>
  <c r="M322798" i="1"/>
  <c r="M322799" i="1"/>
  <c r="M322800" i="1"/>
  <c r="M322801" i="1"/>
  <c r="M322802" i="1"/>
  <c r="M322803" i="1"/>
  <c r="M322804" i="1"/>
  <c r="M322805" i="1"/>
  <c r="M322806" i="1"/>
  <c r="M322807" i="1"/>
  <c r="M322808" i="1"/>
  <c r="M322809" i="1"/>
  <c r="M322810" i="1"/>
  <c r="M322811" i="1"/>
  <c r="M322812" i="1"/>
  <c r="M322813" i="1"/>
  <c r="M322814" i="1"/>
  <c r="M322815" i="1"/>
  <c r="M322816" i="1"/>
  <c r="M322817" i="1"/>
  <c r="M322818" i="1"/>
  <c r="M322819" i="1"/>
  <c r="M322820" i="1"/>
  <c r="M322821" i="1"/>
  <c r="M322822" i="1"/>
  <c r="M322823" i="1"/>
  <c r="M322824" i="1"/>
  <c r="M322825" i="1"/>
  <c r="M322826" i="1"/>
  <c r="M322827" i="1"/>
  <c r="M322828" i="1"/>
  <c r="M322829" i="1"/>
  <c r="M322830" i="1"/>
  <c r="M322831" i="1"/>
  <c r="M322832" i="1"/>
  <c r="M322833" i="1"/>
  <c r="M322834" i="1"/>
  <c r="M322835" i="1"/>
  <c r="M322836" i="1"/>
  <c r="M322837" i="1"/>
  <c r="M322838" i="1"/>
  <c r="M322839" i="1"/>
  <c r="M322840" i="1"/>
  <c r="M322841" i="1"/>
  <c r="M322842" i="1"/>
  <c r="M322843" i="1"/>
  <c r="M322844" i="1"/>
  <c r="M322845" i="1"/>
  <c r="M322846" i="1"/>
  <c r="M322847" i="1"/>
  <c r="M322848" i="1"/>
  <c r="M322849" i="1"/>
  <c r="M322850" i="1"/>
  <c r="M322851" i="1"/>
  <c r="M322852" i="1"/>
  <c r="M322853" i="1"/>
  <c r="M322854" i="1"/>
  <c r="M322855" i="1"/>
  <c r="M322856" i="1"/>
  <c r="M322857" i="1"/>
  <c r="M322858" i="1"/>
  <c r="M322859" i="1"/>
  <c r="M322860" i="1"/>
  <c r="M322861" i="1"/>
  <c r="M322862" i="1"/>
  <c r="M322863" i="1"/>
  <c r="M322864" i="1"/>
  <c r="M322865" i="1"/>
  <c r="M322866" i="1"/>
  <c r="M322867" i="1"/>
  <c r="M322868" i="1"/>
  <c r="M322869" i="1"/>
  <c r="M322870" i="1"/>
  <c r="M322871" i="1"/>
  <c r="M322872" i="1"/>
  <c r="M322873" i="1"/>
  <c r="M322874" i="1"/>
  <c r="M322875" i="1"/>
  <c r="M322876" i="1"/>
  <c r="M322877" i="1"/>
  <c r="M322878" i="1"/>
  <c r="M322879" i="1"/>
  <c r="M322880" i="1"/>
  <c r="M322881" i="1"/>
  <c r="M322882" i="1"/>
  <c r="M322883" i="1"/>
  <c r="M322884" i="1"/>
  <c r="M322885" i="1"/>
  <c r="M322886" i="1"/>
  <c r="M322887" i="1"/>
  <c r="M322888" i="1"/>
  <c r="M322889" i="1"/>
  <c r="M322890" i="1"/>
  <c r="M322891" i="1"/>
  <c r="M322892" i="1"/>
  <c r="M322893" i="1"/>
  <c r="M322894" i="1"/>
  <c r="M322895" i="1"/>
  <c r="M322896" i="1"/>
  <c r="M322897" i="1"/>
  <c r="M322898" i="1"/>
  <c r="M322899" i="1"/>
  <c r="M322900" i="1"/>
  <c r="M322901" i="1"/>
  <c r="M322902" i="1"/>
  <c r="M322903" i="1"/>
  <c r="M322904" i="1"/>
  <c r="M322905" i="1"/>
  <c r="M322906" i="1"/>
  <c r="M322907" i="1"/>
  <c r="M322908" i="1"/>
  <c r="M322909" i="1"/>
  <c r="M322910" i="1"/>
  <c r="M322911" i="1"/>
  <c r="M322912" i="1"/>
  <c r="M322913" i="1"/>
  <c r="M322914" i="1"/>
  <c r="M322915" i="1"/>
  <c r="M322916" i="1"/>
  <c r="M322917" i="1"/>
  <c r="M322918" i="1"/>
  <c r="M322919" i="1"/>
  <c r="M322920" i="1"/>
  <c r="M322921" i="1"/>
  <c r="M322922" i="1"/>
  <c r="M322923" i="1"/>
  <c r="M322924" i="1"/>
  <c r="M322925" i="1"/>
  <c r="M322926" i="1"/>
  <c r="M322927" i="1"/>
  <c r="M322928" i="1"/>
  <c r="M322929" i="1"/>
  <c r="M322930" i="1"/>
  <c r="M322931" i="1"/>
  <c r="M322932" i="1"/>
  <c r="M322933" i="1"/>
  <c r="M322934" i="1"/>
  <c r="M322935" i="1"/>
  <c r="M322936" i="1"/>
  <c r="M322937" i="1"/>
  <c r="M322938" i="1"/>
  <c r="M322939" i="1"/>
  <c r="M322940" i="1"/>
  <c r="M322941" i="1"/>
  <c r="M322942" i="1"/>
  <c r="M322943" i="1"/>
  <c r="M322944" i="1"/>
  <c r="M322945" i="1"/>
  <c r="M322946" i="1"/>
  <c r="M322947" i="1"/>
  <c r="M322948" i="1"/>
  <c r="M322949" i="1"/>
  <c r="M322950" i="1"/>
  <c r="M322951" i="1"/>
  <c r="M322952" i="1"/>
  <c r="M322953" i="1"/>
  <c r="M322954" i="1"/>
  <c r="M322955" i="1"/>
  <c r="M322956" i="1"/>
  <c r="M322957" i="1"/>
  <c r="M322958" i="1"/>
  <c r="M322959" i="1"/>
  <c r="M322960" i="1"/>
  <c r="M322961" i="1"/>
  <c r="M322962" i="1"/>
  <c r="M322963" i="1"/>
  <c r="M322964" i="1"/>
  <c r="M322965" i="1"/>
  <c r="M322966" i="1"/>
  <c r="M322967" i="1"/>
  <c r="M322968" i="1"/>
  <c r="M322969" i="1"/>
  <c r="M322970" i="1"/>
  <c r="M322971" i="1"/>
  <c r="M322972" i="1"/>
  <c r="M322973" i="1"/>
  <c r="M322974" i="1"/>
  <c r="M322975" i="1"/>
  <c r="M322976" i="1"/>
  <c r="M322977" i="1"/>
  <c r="M322978" i="1"/>
  <c r="M322979" i="1"/>
  <c r="M322980" i="1"/>
  <c r="M322981" i="1"/>
  <c r="M322982" i="1"/>
  <c r="M322983" i="1"/>
  <c r="M322984" i="1"/>
  <c r="M322985" i="1"/>
  <c r="M322986" i="1"/>
  <c r="M322987" i="1"/>
  <c r="M322988" i="1"/>
  <c r="M322989" i="1"/>
  <c r="M322990" i="1"/>
  <c r="M322991" i="1"/>
  <c r="M322992" i="1"/>
  <c r="M322993" i="1"/>
  <c r="M322994" i="1"/>
  <c r="M322995" i="1"/>
  <c r="M322996" i="1"/>
  <c r="M322997" i="1"/>
  <c r="M322998" i="1"/>
  <c r="M322999" i="1"/>
  <c r="M323000" i="1"/>
  <c r="M323001" i="1"/>
  <c r="M323002" i="1"/>
  <c r="M323003" i="1"/>
  <c r="M323004" i="1"/>
  <c r="M323005" i="1"/>
  <c r="M323006" i="1"/>
  <c r="M323007" i="1"/>
  <c r="M323008" i="1"/>
  <c r="M323009" i="1"/>
  <c r="M323010" i="1"/>
  <c r="M323011" i="1"/>
  <c r="M323012" i="1"/>
  <c r="M323013" i="1"/>
  <c r="M323014" i="1"/>
  <c r="M323015" i="1"/>
  <c r="M323016" i="1"/>
  <c r="M323017" i="1"/>
  <c r="M323018" i="1"/>
  <c r="M323019" i="1"/>
  <c r="M323020" i="1"/>
  <c r="M323021" i="1"/>
  <c r="M323022" i="1"/>
  <c r="M323023" i="1"/>
  <c r="M323024" i="1"/>
  <c r="M323025" i="1"/>
  <c r="M323026" i="1"/>
  <c r="M323027" i="1"/>
  <c r="M323028" i="1"/>
  <c r="M323029" i="1"/>
  <c r="M323030" i="1"/>
  <c r="M323031" i="1"/>
  <c r="M323032" i="1"/>
  <c r="M323033" i="1"/>
  <c r="M323034" i="1"/>
  <c r="M323035" i="1"/>
  <c r="M323036" i="1"/>
  <c r="M323037" i="1"/>
  <c r="M323038" i="1"/>
  <c r="M323039" i="1"/>
  <c r="M323040" i="1"/>
  <c r="M323041" i="1"/>
  <c r="M323042" i="1"/>
  <c r="M323043" i="1"/>
  <c r="M323044" i="1"/>
  <c r="M323045" i="1"/>
  <c r="M323046" i="1"/>
  <c r="M323047" i="1"/>
  <c r="M323048" i="1"/>
  <c r="M323049" i="1"/>
  <c r="M323050" i="1"/>
  <c r="M323051" i="1"/>
  <c r="M323052" i="1"/>
  <c r="M323053" i="1"/>
  <c r="M323054" i="1"/>
  <c r="M323055" i="1"/>
  <c r="M323056" i="1"/>
  <c r="M323057" i="1"/>
  <c r="M323058" i="1"/>
  <c r="M323059" i="1"/>
  <c r="M323060" i="1"/>
  <c r="M323061" i="1"/>
  <c r="M323062" i="1"/>
  <c r="M323063" i="1"/>
  <c r="M323064" i="1"/>
  <c r="M323065" i="1"/>
  <c r="M323066" i="1"/>
  <c r="M323067" i="1"/>
  <c r="M323068" i="1"/>
  <c r="M323069" i="1"/>
  <c r="M323070" i="1"/>
  <c r="M323071" i="1"/>
  <c r="M323072" i="1"/>
  <c r="M323073" i="1"/>
  <c r="M323074" i="1"/>
  <c r="M323075" i="1"/>
  <c r="M323076" i="1"/>
  <c r="M323077" i="1"/>
  <c r="M323078" i="1"/>
  <c r="M323079" i="1"/>
  <c r="M323080" i="1"/>
  <c r="M323081" i="1"/>
  <c r="M323082" i="1"/>
  <c r="M323083" i="1"/>
  <c r="M323084" i="1"/>
  <c r="M323085" i="1"/>
  <c r="M323086" i="1"/>
  <c r="M323087" i="1"/>
  <c r="M323088" i="1"/>
  <c r="M323089" i="1"/>
  <c r="M323090" i="1"/>
  <c r="M323091" i="1"/>
  <c r="M323092" i="1"/>
  <c r="M323093" i="1"/>
  <c r="M323094" i="1"/>
  <c r="M323095" i="1"/>
  <c r="M323096" i="1"/>
  <c r="M323097" i="1"/>
  <c r="M323098" i="1"/>
  <c r="M323099" i="1"/>
  <c r="M323100" i="1"/>
  <c r="M323101" i="1"/>
  <c r="M323102" i="1"/>
  <c r="M323103" i="1"/>
  <c r="M323104" i="1"/>
  <c r="M323105" i="1"/>
  <c r="M323106" i="1"/>
  <c r="M323107" i="1"/>
  <c r="M323108" i="1"/>
  <c r="M323109" i="1"/>
  <c r="M323110" i="1"/>
  <c r="M323111" i="1"/>
  <c r="M323112" i="1"/>
  <c r="M323113" i="1"/>
  <c r="M323114" i="1"/>
  <c r="M323115" i="1"/>
  <c r="M323116" i="1"/>
  <c r="M323117" i="1"/>
  <c r="M323118" i="1"/>
  <c r="M323119" i="1"/>
  <c r="M323120" i="1"/>
  <c r="M323121" i="1"/>
  <c r="M323122" i="1"/>
  <c r="M323123" i="1"/>
  <c r="M323124" i="1"/>
  <c r="M323125" i="1"/>
  <c r="M323126" i="1"/>
  <c r="M323127" i="1"/>
  <c r="M323128" i="1"/>
  <c r="M323129" i="1"/>
  <c r="M323130" i="1"/>
  <c r="M323131" i="1"/>
  <c r="M323132" i="1"/>
  <c r="M323133" i="1"/>
  <c r="M323134" i="1"/>
  <c r="M323135" i="1"/>
  <c r="M323136" i="1"/>
  <c r="M323137" i="1"/>
  <c r="M323138" i="1"/>
  <c r="M323139" i="1"/>
  <c r="M323140" i="1"/>
  <c r="M323141" i="1"/>
  <c r="M323142" i="1"/>
  <c r="M323143" i="1"/>
  <c r="M323144" i="1"/>
  <c r="M323145" i="1"/>
  <c r="M323146" i="1"/>
  <c r="M323147" i="1"/>
  <c r="M323148" i="1"/>
  <c r="M323149" i="1"/>
  <c r="M323150" i="1"/>
  <c r="M323151" i="1"/>
  <c r="M323152" i="1"/>
  <c r="M323153" i="1"/>
  <c r="M323154" i="1"/>
  <c r="M323155" i="1"/>
  <c r="M323156" i="1"/>
  <c r="M323157" i="1"/>
  <c r="M323158" i="1"/>
  <c r="M323159" i="1"/>
  <c r="M323160" i="1"/>
  <c r="M323161" i="1"/>
  <c r="M323162" i="1"/>
  <c r="M323163" i="1"/>
  <c r="M323164" i="1"/>
  <c r="M323165" i="1"/>
  <c r="M323166" i="1"/>
  <c r="M323167" i="1"/>
  <c r="M323168" i="1"/>
  <c r="M323169" i="1"/>
  <c r="M323170" i="1"/>
  <c r="M323171" i="1"/>
  <c r="M323172" i="1"/>
  <c r="M323173" i="1"/>
  <c r="M323174" i="1"/>
  <c r="M323175" i="1"/>
  <c r="M323176" i="1"/>
  <c r="M323177" i="1"/>
  <c r="M323178" i="1"/>
  <c r="M323179" i="1"/>
  <c r="M323180" i="1"/>
  <c r="M323181" i="1"/>
  <c r="M323182" i="1"/>
  <c r="M323183" i="1"/>
  <c r="M323184" i="1"/>
  <c r="M323185" i="1"/>
  <c r="M323186" i="1"/>
  <c r="M323187" i="1"/>
  <c r="M323188" i="1"/>
  <c r="M323189" i="1"/>
  <c r="M323190" i="1"/>
  <c r="M323191" i="1"/>
  <c r="M323192" i="1"/>
  <c r="M323193" i="1"/>
  <c r="M323194" i="1"/>
  <c r="M323195" i="1"/>
  <c r="M323196" i="1"/>
  <c r="M323197" i="1"/>
  <c r="M323198" i="1"/>
  <c r="M323199" i="1"/>
  <c r="M323200" i="1"/>
  <c r="M323201" i="1"/>
  <c r="M323202" i="1"/>
  <c r="M323203" i="1"/>
  <c r="M323204" i="1"/>
  <c r="M323205" i="1"/>
  <c r="M323206" i="1"/>
  <c r="M323207" i="1"/>
  <c r="M323208" i="1"/>
  <c r="M323209" i="1"/>
  <c r="M323210" i="1"/>
  <c r="M323211" i="1"/>
  <c r="M323212" i="1"/>
  <c r="M323213" i="1"/>
  <c r="M323214" i="1"/>
  <c r="M323215" i="1"/>
  <c r="M323216" i="1"/>
  <c r="M323217" i="1"/>
  <c r="M323218" i="1"/>
  <c r="M323219" i="1"/>
  <c r="M323220" i="1"/>
  <c r="M323221" i="1"/>
  <c r="M323222" i="1"/>
  <c r="M323223" i="1"/>
  <c r="M323224" i="1"/>
  <c r="M323225" i="1"/>
  <c r="M323226" i="1"/>
  <c r="M323227" i="1"/>
  <c r="M323228" i="1"/>
  <c r="M323229" i="1"/>
  <c r="M323230" i="1"/>
  <c r="M323231" i="1"/>
  <c r="M323232" i="1"/>
  <c r="M323233" i="1"/>
  <c r="M323234" i="1"/>
  <c r="M323235" i="1"/>
  <c r="M323236" i="1"/>
  <c r="M323237" i="1"/>
  <c r="M323238" i="1"/>
  <c r="M323239" i="1"/>
  <c r="M323240" i="1"/>
  <c r="M323241" i="1"/>
  <c r="M323242" i="1"/>
  <c r="M323243" i="1"/>
  <c r="M323244" i="1"/>
  <c r="M323245" i="1"/>
  <c r="M323246" i="1"/>
  <c r="M323247" i="1"/>
  <c r="M323248" i="1"/>
  <c r="M323249" i="1"/>
  <c r="M323250" i="1"/>
  <c r="M323251" i="1"/>
  <c r="M323252" i="1"/>
  <c r="M323253" i="1"/>
  <c r="M323254" i="1"/>
  <c r="M323255" i="1"/>
  <c r="M323256" i="1"/>
  <c r="M323257" i="1"/>
  <c r="M323258" i="1"/>
  <c r="M323259" i="1"/>
  <c r="M323260" i="1"/>
  <c r="M323261" i="1"/>
  <c r="M323262" i="1"/>
  <c r="M323263" i="1"/>
  <c r="M323264" i="1"/>
  <c r="M323265" i="1"/>
  <c r="M323266" i="1"/>
  <c r="M323267" i="1"/>
  <c r="M323268" i="1"/>
  <c r="M323269" i="1"/>
  <c r="M323270" i="1"/>
  <c r="M323271" i="1"/>
  <c r="M323272" i="1"/>
  <c r="M323273" i="1"/>
  <c r="M323274" i="1"/>
  <c r="M323275" i="1"/>
  <c r="M323276" i="1"/>
  <c r="M323277" i="1"/>
  <c r="M323278" i="1"/>
  <c r="M323279" i="1"/>
  <c r="M323280" i="1"/>
  <c r="M323281" i="1"/>
  <c r="M323282" i="1"/>
  <c r="M323283" i="1"/>
  <c r="M323284" i="1"/>
  <c r="M323285" i="1"/>
  <c r="M323286" i="1"/>
  <c r="M323287" i="1"/>
  <c r="M323288" i="1"/>
  <c r="M323289" i="1"/>
  <c r="M323290" i="1"/>
  <c r="M323291" i="1"/>
  <c r="M323292" i="1"/>
  <c r="M323293" i="1"/>
  <c r="M323294" i="1"/>
  <c r="M323295" i="1"/>
  <c r="M323296" i="1"/>
  <c r="M323297" i="1"/>
  <c r="M323298" i="1"/>
  <c r="M323299" i="1"/>
  <c r="M323300" i="1"/>
  <c r="M323301" i="1"/>
  <c r="M323302" i="1"/>
  <c r="M323303" i="1"/>
  <c r="M323304" i="1"/>
  <c r="M323305" i="1"/>
  <c r="M323306" i="1"/>
  <c r="M323307" i="1"/>
  <c r="M323308" i="1"/>
  <c r="M323309" i="1"/>
  <c r="M323310" i="1"/>
  <c r="M323311" i="1"/>
  <c r="M323312" i="1"/>
  <c r="M323313" i="1"/>
  <c r="M323314" i="1"/>
  <c r="M323315" i="1"/>
  <c r="M323316" i="1"/>
  <c r="M323317" i="1"/>
  <c r="M323318" i="1"/>
  <c r="M323319" i="1"/>
  <c r="M323320" i="1"/>
  <c r="M323321" i="1"/>
  <c r="M323322" i="1"/>
  <c r="M323323" i="1"/>
  <c r="M323324" i="1"/>
  <c r="M323325" i="1"/>
  <c r="M323326" i="1"/>
  <c r="M323327" i="1"/>
  <c r="M323328" i="1"/>
  <c r="M323329" i="1"/>
  <c r="M323330" i="1"/>
  <c r="M323331" i="1"/>
  <c r="M323332" i="1"/>
  <c r="M323333" i="1"/>
  <c r="M323334" i="1"/>
  <c r="M323335" i="1"/>
  <c r="M323336" i="1"/>
  <c r="M323337" i="1"/>
  <c r="M323338" i="1"/>
  <c r="M323339" i="1"/>
  <c r="M323340" i="1"/>
  <c r="M323341" i="1"/>
  <c r="M323342" i="1"/>
  <c r="M323343" i="1"/>
  <c r="M323344" i="1"/>
  <c r="M323345" i="1"/>
  <c r="M323346" i="1"/>
  <c r="M323347" i="1"/>
  <c r="M323348" i="1"/>
  <c r="M323349" i="1"/>
  <c r="M323350" i="1"/>
  <c r="M323351" i="1"/>
  <c r="M323352" i="1"/>
  <c r="M323353" i="1"/>
  <c r="M323354" i="1"/>
  <c r="M323355" i="1"/>
  <c r="M323356" i="1"/>
  <c r="M323357" i="1"/>
  <c r="M323358" i="1"/>
  <c r="M323359" i="1"/>
  <c r="M323360" i="1"/>
  <c r="M323361" i="1"/>
  <c r="M323362" i="1"/>
  <c r="M323363" i="1"/>
  <c r="M323364" i="1"/>
  <c r="M323365" i="1"/>
  <c r="M323366" i="1"/>
  <c r="M323367" i="1"/>
  <c r="M323368" i="1"/>
  <c r="M323369" i="1"/>
  <c r="M323370" i="1"/>
  <c r="M323371" i="1"/>
  <c r="M323372" i="1"/>
  <c r="M323373" i="1"/>
  <c r="M323374" i="1"/>
  <c r="M323375" i="1"/>
  <c r="M323376" i="1"/>
  <c r="M323377" i="1"/>
  <c r="M323378" i="1"/>
  <c r="M323379" i="1"/>
  <c r="M323380" i="1"/>
  <c r="M323381" i="1"/>
  <c r="M323382" i="1"/>
  <c r="M323383" i="1"/>
  <c r="M323384" i="1"/>
  <c r="M323385" i="1"/>
  <c r="M323386" i="1"/>
  <c r="M323387" i="1"/>
  <c r="M323388" i="1"/>
  <c r="M323389" i="1"/>
  <c r="M323390" i="1"/>
  <c r="M323391" i="1"/>
  <c r="M323392" i="1"/>
  <c r="M323393" i="1"/>
  <c r="M323394" i="1"/>
  <c r="M323395" i="1"/>
  <c r="M323396" i="1"/>
  <c r="M323397" i="1"/>
  <c r="M323398" i="1"/>
  <c r="M323399" i="1"/>
  <c r="M323400" i="1"/>
  <c r="M323401" i="1"/>
  <c r="M323402" i="1"/>
  <c r="M323403" i="1"/>
  <c r="M323404" i="1"/>
  <c r="M323405" i="1"/>
  <c r="M323406" i="1"/>
  <c r="M323407" i="1"/>
  <c r="M323408" i="1"/>
  <c r="M323409" i="1"/>
  <c r="M323410" i="1"/>
  <c r="M323411" i="1"/>
  <c r="M323412" i="1"/>
  <c r="M323413" i="1"/>
  <c r="M323414" i="1"/>
  <c r="M323415" i="1"/>
  <c r="M323416" i="1"/>
  <c r="M323417" i="1"/>
  <c r="M323418" i="1"/>
  <c r="M323419" i="1"/>
  <c r="M323420" i="1"/>
  <c r="M323421" i="1"/>
  <c r="M323422" i="1"/>
  <c r="M323423" i="1"/>
  <c r="M323424" i="1"/>
  <c r="M323425" i="1"/>
  <c r="M323426" i="1"/>
  <c r="M323427" i="1"/>
  <c r="M323428" i="1"/>
  <c r="M323429" i="1"/>
  <c r="M323430" i="1"/>
  <c r="M323431" i="1"/>
  <c r="M323432" i="1"/>
  <c r="M323433" i="1"/>
  <c r="M323434" i="1"/>
  <c r="M323435" i="1"/>
  <c r="M323436" i="1"/>
  <c r="M323437" i="1"/>
  <c r="M323438" i="1"/>
  <c r="M323439" i="1"/>
  <c r="M323440" i="1"/>
  <c r="M323441" i="1"/>
  <c r="M323442" i="1"/>
  <c r="M323443" i="1"/>
  <c r="M323444" i="1"/>
  <c r="M323445" i="1"/>
  <c r="M323446" i="1"/>
  <c r="M323447" i="1"/>
  <c r="M323448" i="1"/>
  <c r="M323449" i="1"/>
  <c r="M323450" i="1"/>
  <c r="M323451" i="1"/>
  <c r="M323452" i="1"/>
  <c r="M323453" i="1"/>
  <c r="M323454" i="1"/>
  <c r="M323455" i="1"/>
  <c r="M323456" i="1"/>
  <c r="M323457" i="1"/>
  <c r="M323458" i="1"/>
  <c r="M323459" i="1"/>
  <c r="M323460" i="1"/>
  <c r="M323461" i="1"/>
  <c r="M323462" i="1"/>
  <c r="M323463" i="1"/>
  <c r="M323464" i="1"/>
  <c r="M323465" i="1"/>
  <c r="M323466" i="1"/>
  <c r="M323467" i="1"/>
  <c r="M323468" i="1"/>
  <c r="M323469" i="1"/>
  <c r="M323470" i="1"/>
  <c r="M323471" i="1"/>
  <c r="M323472" i="1"/>
  <c r="M323473" i="1"/>
  <c r="M323474" i="1"/>
  <c r="M323475" i="1"/>
  <c r="M323476" i="1"/>
  <c r="M323477" i="1"/>
  <c r="M323478" i="1"/>
  <c r="M323479" i="1"/>
  <c r="M323480" i="1"/>
  <c r="M323481" i="1"/>
  <c r="M323482" i="1"/>
  <c r="M323483" i="1"/>
  <c r="M323484" i="1"/>
  <c r="M323485" i="1"/>
  <c r="M323486" i="1"/>
  <c r="M323487" i="1"/>
  <c r="M323488" i="1"/>
  <c r="M323489" i="1"/>
  <c r="M323490" i="1"/>
  <c r="M323491" i="1"/>
  <c r="M323492" i="1"/>
  <c r="M323493" i="1"/>
  <c r="M323494" i="1"/>
  <c r="M323495" i="1"/>
  <c r="M323496" i="1"/>
  <c r="M323497" i="1"/>
  <c r="M323498" i="1"/>
  <c r="M323499" i="1"/>
  <c r="M323500" i="1"/>
  <c r="M323501" i="1"/>
  <c r="M323502" i="1"/>
  <c r="M323503" i="1"/>
  <c r="M323504" i="1"/>
  <c r="M323505" i="1"/>
  <c r="M323506" i="1"/>
  <c r="M323507" i="1"/>
  <c r="M323508" i="1"/>
  <c r="M323509" i="1"/>
  <c r="M323510" i="1"/>
  <c r="M323511" i="1"/>
  <c r="M323512" i="1"/>
  <c r="M323513" i="1"/>
  <c r="M323514" i="1"/>
  <c r="M323515" i="1"/>
  <c r="M323516" i="1"/>
  <c r="M323517" i="1"/>
  <c r="M323518" i="1"/>
  <c r="M323519" i="1"/>
  <c r="M323520" i="1"/>
  <c r="M323521" i="1"/>
  <c r="M323522" i="1"/>
  <c r="M323523" i="1"/>
  <c r="M323524" i="1"/>
  <c r="M323525" i="1"/>
  <c r="M323526" i="1"/>
  <c r="M323527" i="1"/>
  <c r="M323528" i="1"/>
  <c r="M323529" i="1"/>
  <c r="M323530" i="1"/>
  <c r="M323531" i="1"/>
  <c r="M323532" i="1"/>
  <c r="M323533" i="1"/>
  <c r="M323534" i="1"/>
  <c r="M323535" i="1"/>
  <c r="M323536" i="1"/>
  <c r="M323537" i="1"/>
  <c r="M323538" i="1"/>
  <c r="M323539" i="1"/>
  <c r="M323540" i="1"/>
  <c r="M323541" i="1"/>
  <c r="M323542" i="1"/>
  <c r="M323543" i="1"/>
  <c r="M323544" i="1"/>
  <c r="M323545" i="1"/>
  <c r="M323546" i="1"/>
  <c r="M323547" i="1"/>
  <c r="M323548" i="1"/>
  <c r="M323549" i="1"/>
  <c r="M323550" i="1"/>
  <c r="M323551" i="1"/>
  <c r="M323552" i="1"/>
  <c r="M323553" i="1"/>
  <c r="M323554" i="1"/>
  <c r="M323555" i="1"/>
  <c r="M323556" i="1"/>
  <c r="M323557" i="1"/>
  <c r="M323558" i="1"/>
  <c r="M323559" i="1"/>
  <c r="M323560" i="1"/>
  <c r="M323561" i="1"/>
  <c r="M323562" i="1"/>
  <c r="M323563" i="1"/>
  <c r="M323564" i="1"/>
  <c r="M323565" i="1"/>
  <c r="M323566" i="1"/>
  <c r="M323567" i="1"/>
  <c r="M323568" i="1"/>
  <c r="M323569" i="1"/>
  <c r="M323570" i="1"/>
  <c r="M323571" i="1"/>
  <c r="M323572" i="1"/>
  <c r="M323573" i="1"/>
  <c r="M323574" i="1"/>
  <c r="M323575" i="1"/>
  <c r="M323576" i="1"/>
  <c r="M323577" i="1"/>
  <c r="M323578" i="1"/>
  <c r="M323579" i="1"/>
  <c r="M323580" i="1"/>
  <c r="M323581" i="1"/>
  <c r="M323582" i="1"/>
  <c r="M323583" i="1"/>
  <c r="M323584" i="1"/>
  <c r="M323585" i="1"/>
  <c r="M323586" i="1"/>
  <c r="M323587" i="1"/>
  <c r="M323588" i="1"/>
  <c r="M323589" i="1"/>
  <c r="M323590" i="1"/>
  <c r="M323591" i="1"/>
  <c r="M323592" i="1"/>
  <c r="M323593" i="1"/>
  <c r="M323594" i="1"/>
  <c r="M323595" i="1"/>
  <c r="M323596" i="1"/>
  <c r="M323597" i="1"/>
  <c r="M323598" i="1"/>
  <c r="M323599" i="1"/>
  <c r="M323600" i="1"/>
  <c r="M323601" i="1"/>
  <c r="M323602" i="1"/>
  <c r="M323603" i="1"/>
  <c r="M323604" i="1"/>
  <c r="M323605" i="1"/>
  <c r="M323606" i="1"/>
  <c r="M323607" i="1"/>
  <c r="M323608" i="1"/>
  <c r="M323609" i="1"/>
  <c r="M323610" i="1"/>
  <c r="M323611" i="1"/>
  <c r="M323612" i="1"/>
  <c r="M323613" i="1"/>
  <c r="M323614" i="1"/>
  <c r="M323615" i="1"/>
  <c r="M323616" i="1"/>
  <c r="M323617" i="1"/>
  <c r="M323618" i="1"/>
  <c r="M323619" i="1"/>
  <c r="M323620" i="1"/>
  <c r="M323621" i="1"/>
  <c r="M323622" i="1"/>
  <c r="M323623" i="1"/>
  <c r="M323624" i="1"/>
  <c r="M323625" i="1"/>
  <c r="M323626" i="1"/>
  <c r="M323627" i="1"/>
  <c r="M323628" i="1"/>
  <c r="M323629" i="1"/>
  <c r="M323630" i="1"/>
  <c r="M323631" i="1"/>
  <c r="M323632" i="1"/>
  <c r="M323633" i="1"/>
  <c r="M323634" i="1"/>
  <c r="M323635" i="1"/>
  <c r="M323636" i="1"/>
  <c r="M323637" i="1"/>
  <c r="M323638" i="1"/>
  <c r="M323639" i="1"/>
  <c r="M323640" i="1"/>
  <c r="M323641" i="1"/>
  <c r="M323642" i="1"/>
  <c r="M323643" i="1"/>
  <c r="M323644" i="1"/>
  <c r="M323645" i="1"/>
  <c r="M323646" i="1"/>
  <c r="M323647" i="1"/>
  <c r="M323648" i="1"/>
  <c r="M323649" i="1"/>
  <c r="M323650" i="1"/>
  <c r="M323651" i="1"/>
  <c r="M323652" i="1"/>
  <c r="M323653" i="1"/>
  <c r="M323654" i="1"/>
  <c r="M323655" i="1"/>
  <c r="M323656" i="1"/>
  <c r="M323657" i="1"/>
  <c r="M323658" i="1"/>
  <c r="M323659" i="1"/>
  <c r="M323660" i="1"/>
  <c r="M323661" i="1"/>
  <c r="M323662" i="1"/>
  <c r="M323663" i="1"/>
  <c r="M323664" i="1"/>
  <c r="M323665" i="1"/>
  <c r="M323666" i="1"/>
  <c r="M323667" i="1"/>
  <c r="M323668" i="1"/>
  <c r="M323669" i="1"/>
  <c r="M323670" i="1"/>
  <c r="M323671" i="1"/>
  <c r="M323672" i="1"/>
  <c r="M323673" i="1"/>
  <c r="M323674" i="1"/>
  <c r="M323675" i="1"/>
  <c r="M323676" i="1"/>
  <c r="M323677" i="1"/>
  <c r="M323678" i="1"/>
  <c r="M323679" i="1"/>
  <c r="M323680" i="1"/>
  <c r="M323681" i="1"/>
  <c r="M323682" i="1"/>
  <c r="M323683" i="1"/>
  <c r="M323684" i="1"/>
  <c r="M323685" i="1"/>
  <c r="M323686" i="1"/>
  <c r="M323687" i="1"/>
  <c r="M323688" i="1"/>
  <c r="M323689" i="1"/>
  <c r="M323690" i="1"/>
  <c r="M323691" i="1"/>
  <c r="M323692" i="1"/>
  <c r="M323693" i="1"/>
  <c r="M323694" i="1"/>
  <c r="M323695" i="1"/>
  <c r="M323696" i="1"/>
  <c r="M323697" i="1"/>
  <c r="M323698" i="1"/>
  <c r="M323699" i="1"/>
  <c r="M323700" i="1"/>
  <c r="M323701" i="1"/>
  <c r="M323702" i="1"/>
  <c r="M323703" i="1"/>
  <c r="M323704" i="1"/>
  <c r="M323705" i="1"/>
  <c r="M323706" i="1"/>
  <c r="M323707" i="1"/>
  <c r="M323708" i="1"/>
  <c r="M323709" i="1"/>
  <c r="M323710" i="1"/>
  <c r="M323711" i="1"/>
  <c r="M323712" i="1"/>
  <c r="M323713" i="1"/>
  <c r="M323714" i="1"/>
  <c r="M323715" i="1"/>
  <c r="M323716" i="1"/>
  <c r="M323717" i="1"/>
  <c r="M323718" i="1"/>
  <c r="M323719" i="1"/>
  <c r="M323720" i="1"/>
  <c r="M323721" i="1"/>
  <c r="M323722" i="1"/>
  <c r="M323723" i="1"/>
  <c r="M323724" i="1"/>
  <c r="M323725" i="1"/>
  <c r="M323726" i="1"/>
  <c r="M323727" i="1"/>
  <c r="M323728" i="1"/>
  <c r="M323729" i="1"/>
  <c r="M323730" i="1"/>
  <c r="M323731" i="1"/>
  <c r="M323732" i="1"/>
  <c r="M323733" i="1"/>
  <c r="M323734" i="1"/>
  <c r="M323735" i="1"/>
  <c r="M323736" i="1"/>
  <c r="M323737" i="1"/>
  <c r="M323738" i="1"/>
  <c r="M323739" i="1"/>
  <c r="M323740" i="1"/>
  <c r="M323741" i="1"/>
  <c r="M323742" i="1"/>
  <c r="M323743" i="1"/>
  <c r="M323744" i="1"/>
  <c r="M323745" i="1"/>
  <c r="M323746" i="1"/>
  <c r="M323747" i="1"/>
  <c r="M323748" i="1"/>
  <c r="M323749" i="1"/>
  <c r="M323750" i="1"/>
  <c r="M323751" i="1"/>
  <c r="M323752" i="1"/>
  <c r="M323753" i="1"/>
  <c r="M323754" i="1"/>
  <c r="M323755" i="1"/>
  <c r="M323756" i="1"/>
  <c r="M323757" i="1"/>
  <c r="M323758" i="1"/>
  <c r="M323759" i="1"/>
  <c r="M323760" i="1"/>
  <c r="M323761" i="1"/>
  <c r="M323762" i="1"/>
  <c r="M323763" i="1"/>
  <c r="M323764" i="1"/>
  <c r="M323765" i="1"/>
  <c r="M323766" i="1"/>
  <c r="M323767" i="1"/>
  <c r="M323768" i="1"/>
  <c r="M323769" i="1"/>
  <c r="M323770" i="1"/>
  <c r="M323771" i="1"/>
  <c r="M323772" i="1"/>
  <c r="M323773" i="1"/>
  <c r="M323774" i="1"/>
  <c r="M323775" i="1"/>
  <c r="M323776" i="1"/>
  <c r="M323777" i="1"/>
  <c r="M323778" i="1"/>
  <c r="M323779" i="1"/>
  <c r="M323780" i="1"/>
  <c r="M323781" i="1"/>
  <c r="M323782" i="1"/>
  <c r="M323783" i="1"/>
  <c r="M323784" i="1"/>
  <c r="M323785" i="1"/>
  <c r="M323786" i="1"/>
  <c r="M323787" i="1"/>
  <c r="M323788" i="1"/>
  <c r="M323789" i="1"/>
  <c r="M323790" i="1"/>
  <c r="M323791" i="1"/>
  <c r="M323792" i="1"/>
  <c r="M323793" i="1"/>
  <c r="M323794" i="1"/>
  <c r="M323795" i="1"/>
  <c r="M323796" i="1"/>
  <c r="M323797" i="1"/>
  <c r="M323798" i="1"/>
  <c r="M323799" i="1"/>
  <c r="M323800" i="1"/>
  <c r="M323801" i="1"/>
  <c r="M323802" i="1"/>
  <c r="M323803" i="1"/>
  <c r="M323804" i="1"/>
  <c r="M323805" i="1"/>
  <c r="M323806" i="1"/>
  <c r="M323807" i="1"/>
  <c r="M323808" i="1"/>
  <c r="M323809" i="1"/>
  <c r="M323810" i="1"/>
  <c r="M323811" i="1"/>
  <c r="M323812" i="1"/>
  <c r="M323813" i="1"/>
  <c r="M323814" i="1"/>
  <c r="M323815" i="1"/>
  <c r="M323816" i="1"/>
  <c r="M323817" i="1"/>
  <c r="M323818" i="1"/>
  <c r="M323819" i="1"/>
  <c r="M323820" i="1"/>
  <c r="M323821" i="1"/>
  <c r="M323822" i="1"/>
  <c r="M323823" i="1"/>
  <c r="M323824" i="1"/>
  <c r="M323825" i="1"/>
  <c r="M323826" i="1"/>
  <c r="M323827" i="1"/>
  <c r="M323828" i="1"/>
  <c r="M323829" i="1"/>
  <c r="M323830" i="1"/>
  <c r="M323831" i="1"/>
  <c r="M323832" i="1"/>
  <c r="M323833" i="1"/>
  <c r="M323834" i="1"/>
  <c r="M323835" i="1"/>
  <c r="M323836" i="1"/>
  <c r="M323837" i="1"/>
  <c r="M323838" i="1"/>
  <c r="M323839" i="1"/>
  <c r="M323840" i="1"/>
  <c r="M323841" i="1"/>
  <c r="M323842" i="1"/>
  <c r="M323843" i="1"/>
  <c r="M323844" i="1"/>
  <c r="M323845" i="1"/>
  <c r="M323846" i="1"/>
  <c r="M323847" i="1"/>
  <c r="M323848" i="1"/>
  <c r="M323849" i="1"/>
  <c r="M323850" i="1"/>
  <c r="M323851" i="1"/>
  <c r="M323852" i="1"/>
  <c r="M323853" i="1"/>
  <c r="M323854" i="1"/>
  <c r="M323855" i="1"/>
  <c r="M323856" i="1"/>
  <c r="M323857" i="1"/>
  <c r="M323858" i="1"/>
  <c r="M323859" i="1"/>
  <c r="M323860" i="1"/>
  <c r="M323861" i="1"/>
  <c r="M323862" i="1"/>
  <c r="M323863" i="1"/>
  <c r="M323864" i="1"/>
  <c r="M323865" i="1"/>
  <c r="M323866" i="1"/>
  <c r="M323867" i="1"/>
  <c r="M323868" i="1"/>
  <c r="M323869" i="1"/>
  <c r="M323870" i="1"/>
  <c r="M323871" i="1"/>
  <c r="M323872" i="1"/>
  <c r="M323873" i="1"/>
  <c r="M323874" i="1"/>
  <c r="M323875" i="1"/>
  <c r="M323876" i="1"/>
  <c r="M323877" i="1"/>
  <c r="M323878" i="1"/>
  <c r="M323879" i="1"/>
  <c r="M323880" i="1"/>
  <c r="M323881" i="1"/>
  <c r="M323882" i="1"/>
  <c r="M323883" i="1"/>
  <c r="M323884" i="1"/>
  <c r="M323885" i="1"/>
  <c r="M323886" i="1"/>
  <c r="M323887" i="1"/>
  <c r="M323888" i="1"/>
  <c r="M323889" i="1"/>
  <c r="M323890" i="1"/>
  <c r="M323891" i="1"/>
  <c r="M323892" i="1"/>
  <c r="M323893" i="1"/>
  <c r="M323894" i="1"/>
  <c r="M323895" i="1"/>
  <c r="M323896" i="1"/>
  <c r="M323897" i="1"/>
  <c r="M323898" i="1"/>
  <c r="M323899" i="1"/>
  <c r="M323900" i="1"/>
  <c r="M323901" i="1"/>
  <c r="M323902" i="1"/>
  <c r="M323903" i="1"/>
  <c r="M323904" i="1"/>
  <c r="M323905" i="1"/>
  <c r="M323906" i="1"/>
  <c r="M323907" i="1"/>
  <c r="M323908" i="1"/>
  <c r="M323909" i="1"/>
  <c r="M323910" i="1"/>
  <c r="M323911" i="1"/>
  <c r="M323912" i="1"/>
  <c r="M323913" i="1"/>
  <c r="M323914" i="1"/>
  <c r="M323915" i="1"/>
  <c r="M323916" i="1"/>
  <c r="M323917" i="1"/>
  <c r="M323918" i="1"/>
  <c r="M323919" i="1"/>
  <c r="M323920" i="1"/>
  <c r="M323921" i="1"/>
  <c r="M323922" i="1"/>
  <c r="M323923" i="1"/>
  <c r="M323924" i="1"/>
  <c r="M323925" i="1"/>
  <c r="M323926" i="1"/>
  <c r="M323927" i="1"/>
  <c r="M323928" i="1"/>
  <c r="M323929" i="1"/>
  <c r="M323930" i="1"/>
  <c r="M323931" i="1"/>
  <c r="M323932" i="1"/>
  <c r="M323933" i="1"/>
  <c r="M323934" i="1"/>
  <c r="M323935" i="1"/>
  <c r="M323936" i="1"/>
  <c r="M323937" i="1"/>
  <c r="M323938" i="1"/>
  <c r="M323939" i="1"/>
  <c r="M323940" i="1"/>
  <c r="M323941" i="1"/>
  <c r="M323942" i="1"/>
  <c r="M323943" i="1"/>
  <c r="M323944" i="1"/>
  <c r="M323945" i="1"/>
  <c r="M323946" i="1"/>
  <c r="M323947" i="1"/>
  <c r="M323948" i="1"/>
  <c r="M323949" i="1"/>
  <c r="M323950" i="1"/>
  <c r="M323951" i="1"/>
  <c r="M323952" i="1"/>
  <c r="M323953" i="1"/>
  <c r="M323954" i="1"/>
  <c r="M323955" i="1"/>
  <c r="M323956" i="1"/>
  <c r="M323957" i="1"/>
  <c r="M323958" i="1"/>
  <c r="M323959" i="1"/>
  <c r="M323960" i="1"/>
  <c r="M323961" i="1"/>
  <c r="M323962" i="1"/>
  <c r="M323963" i="1"/>
  <c r="M323964" i="1"/>
  <c r="M323965" i="1"/>
  <c r="M323966" i="1"/>
  <c r="M323967" i="1"/>
  <c r="M323968" i="1"/>
  <c r="M323969" i="1"/>
  <c r="M323970" i="1"/>
  <c r="M323971" i="1"/>
  <c r="M323972" i="1"/>
  <c r="M323973" i="1"/>
  <c r="M323974" i="1"/>
  <c r="M323975" i="1"/>
  <c r="M323976" i="1"/>
  <c r="M323977" i="1"/>
  <c r="M323978" i="1"/>
  <c r="M323979" i="1"/>
  <c r="M323980" i="1"/>
  <c r="M323981" i="1"/>
  <c r="M323982" i="1"/>
  <c r="M323983" i="1"/>
  <c r="M323984" i="1"/>
  <c r="M323985" i="1"/>
  <c r="M323986" i="1"/>
  <c r="M323987" i="1"/>
  <c r="M323988" i="1"/>
  <c r="M323989" i="1"/>
  <c r="M323990" i="1"/>
  <c r="M323991" i="1"/>
  <c r="M323992" i="1"/>
  <c r="M323993" i="1"/>
  <c r="M323994" i="1"/>
  <c r="M323995" i="1"/>
  <c r="M323996" i="1"/>
  <c r="M323997" i="1"/>
  <c r="M323998" i="1"/>
  <c r="M323999" i="1"/>
  <c r="M324000" i="1"/>
  <c r="M324001" i="1"/>
  <c r="M324002" i="1"/>
  <c r="M324003" i="1"/>
  <c r="M324004" i="1"/>
  <c r="M324005" i="1"/>
  <c r="M324006" i="1"/>
  <c r="M324007" i="1"/>
  <c r="M324008" i="1"/>
  <c r="M324009" i="1"/>
  <c r="M324010" i="1"/>
  <c r="M324011" i="1"/>
  <c r="M324012" i="1"/>
  <c r="M324013" i="1"/>
  <c r="M324014" i="1"/>
  <c r="M324015" i="1"/>
  <c r="M324016" i="1"/>
  <c r="M324017" i="1"/>
  <c r="M324018" i="1"/>
  <c r="M324019" i="1"/>
  <c r="M324020" i="1"/>
  <c r="M324021" i="1"/>
  <c r="M324022" i="1"/>
  <c r="M324023" i="1"/>
  <c r="M324024" i="1"/>
  <c r="M324025" i="1"/>
  <c r="M324026" i="1"/>
  <c r="M324027" i="1"/>
  <c r="M324028" i="1"/>
  <c r="M324029" i="1"/>
  <c r="M324030" i="1"/>
  <c r="M324031" i="1"/>
  <c r="M324032" i="1"/>
  <c r="M324033" i="1"/>
  <c r="M324034" i="1"/>
  <c r="M324035" i="1"/>
  <c r="M324036" i="1"/>
  <c r="M324037" i="1"/>
  <c r="M324038" i="1"/>
  <c r="M324039" i="1"/>
  <c r="M324040" i="1"/>
  <c r="M324041" i="1"/>
  <c r="M324042" i="1"/>
  <c r="M324043" i="1"/>
  <c r="M324044" i="1"/>
  <c r="M324045" i="1"/>
  <c r="M324046" i="1"/>
  <c r="M324047" i="1"/>
  <c r="M324048" i="1"/>
  <c r="M324049" i="1"/>
  <c r="M324050" i="1"/>
  <c r="M324051" i="1"/>
  <c r="M324052" i="1"/>
  <c r="M324053" i="1"/>
  <c r="M324054" i="1"/>
  <c r="M324055" i="1"/>
  <c r="M324056" i="1"/>
  <c r="M324057" i="1"/>
  <c r="M324058" i="1"/>
  <c r="M324059" i="1"/>
  <c r="M324060" i="1"/>
  <c r="M324061" i="1"/>
  <c r="M324062" i="1"/>
  <c r="M324063" i="1"/>
  <c r="M324064" i="1"/>
  <c r="M324065" i="1"/>
  <c r="M324066" i="1"/>
  <c r="M324067" i="1"/>
  <c r="M324068" i="1"/>
  <c r="M324069" i="1"/>
  <c r="M324070" i="1"/>
  <c r="M324071" i="1"/>
  <c r="M324072" i="1"/>
  <c r="M324073" i="1"/>
  <c r="M324074" i="1"/>
  <c r="M324075" i="1"/>
  <c r="M324076" i="1"/>
  <c r="M324077" i="1"/>
  <c r="M324078" i="1"/>
  <c r="M324079" i="1"/>
  <c r="M324080" i="1"/>
  <c r="M324081" i="1"/>
  <c r="M324082" i="1"/>
  <c r="M324083" i="1"/>
  <c r="M324084" i="1"/>
  <c r="M324085" i="1"/>
  <c r="M324086" i="1"/>
  <c r="M324087" i="1"/>
  <c r="M324088" i="1"/>
  <c r="M324089" i="1"/>
  <c r="M324090" i="1"/>
  <c r="M324091" i="1"/>
  <c r="M324092" i="1"/>
  <c r="M324093" i="1"/>
  <c r="M324094" i="1"/>
  <c r="M324095" i="1"/>
  <c r="M324096" i="1"/>
  <c r="M324097" i="1"/>
  <c r="M324098" i="1"/>
  <c r="M324099" i="1"/>
  <c r="M324100" i="1"/>
  <c r="M324101" i="1"/>
  <c r="M324102" i="1"/>
  <c r="M324103" i="1"/>
  <c r="M324104" i="1"/>
  <c r="M324105" i="1"/>
  <c r="M324106" i="1"/>
  <c r="M324107" i="1"/>
  <c r="M324108" i="1"/>
  <c r="M324109" i="1"/>
  <c r="M324110" i="1"/>
  <c r="M324111" i="1"/>
  <c r="M324112" i="1"/>
  <c r="M324113" i="1"/>
  <c r="M324114" i="1"/>
  <c r="M324115" i="1"/>
  <c r="M324116" i="1"/>
  <c r="M324117" i="1"/>
  <c r="M324118" i="1"/>
  <c r="M324119" i="1"/>
  <c r="M324120" i="1"/>
  <c r="M324121" i="1"/>
  <c r="M324122" i="1"/>
  <c r="M324123" i="1"/>
  <c r="M324124" i="1"/>
  <c r="M324125" i="1"/>
  <c r="M324126" i="1"/>
  <c r="M324127" i="1"/>
  <c r="M324128" i="1"/>
  <c r="M324129" i="1"/>
  <c r="M324130" i="1"/>
  <c r="M324131" i="1"/>
  <c r="M324132" i="1"/>
  <c r="M324133" i="1"/>
  <c r="M324134" i="1"/>
  <c r="M324135" i="1"/>
  <c r="M324136" i="1"/>
  <c r="M324137" i="1"/>
  <c r="M324138" i="1"/>
  <c r="M324139" i="1"/>
  <c r="M324140" i="1"/>
  <c r="M324141" i="1"/>
  <c r="M324142" i="1"/>
  <c r="M324143" i="1"/>
  <c r="M324144" i="1"/>
  <c r="M324145" i="1"/>
  <c r="M324146" i="1"/>
  <c r="M324147" i="1"/>
  <c r="M324148" i="1"/>
  <c r="M324149" i="1"/>
  <c r="M324150" i="1"/>
  <c r="M324151" i="1"/>
  <c r="M324152" i="1"/>
  <c r="M324153" i="1"/>
  <c r="M324154" i="1"/>
  <c r="M324155" i="1"/>
  <c r="M324156" i="1"/>
  <c r="M324157" i="1"/>
  <c r="M324158" i="1"/>
  <c r="M324159" i="1"/>
  <c r="M324160" i="1"/>
  <c r="M324161" i="1"/>
  <c r="M324162" i="1"/>
  <c r="M324163" i="1"/>
  <c r="M324164" i="1"/>
  <c r="M324165" i="1"/>
  <c r="M324166" i="1"/>
  <c r="M324167" i="1"/>
  <c r="M324168" i="1"/>
  <c r="M324169" i="1"/>
  <c r="M324170" i="1"/>
  <c r="M324171" i="1"/>
  <c r="M324172" i="1"/>
  <c r="M324173" i="1"/>
  <c r="M324174" i="1"/>
  <c r="M324175" i="1"/>
  <c r="M324176" i="1"/>
  <c r="M324177" i="1"/>
  <c r="M324178" i="1"/>
  <c r="M324179" i="1"/>
  <c r="M324180" i="1"/>
  <c r="M324181" i="1"/>
  <c r="M324182" i="1"/>
  <c r="M324183" i="1"/>
  <c r="M324184" i="1"/>
  <c r="M324185" i="1"/>
  <c r="M324186" i="1"/>
  <c r="M324187" i="1"/>
  <c r="M324188" i="1"/>
  <c r="M324189" i="1"/>
  <c r="M324190" i="1"/>
  <c r="M324191" i="1"/>
  <c r="M324192" i="1"/>
  <c r="M324193" i="1"/>
  <c r="M324194" i="1"/>
  <c r="M324195" i="1"/>
  <c r="M324196" i="1"/>
  <c r="M324197" i="1"/>
  <c r="M324198" i="1"/>
  <c r="M324199" i="1"/>
  <c r="M324200" i="1"/>
  <c r="M324201" i="1"/>
  <c r="M324202" i="1"/>
  <c r="M324203" i="1"/>
  <c r="M324204" i="1"/>
  <c r="M324205" i="1"/>
  <c r="M324206" i="1"/>
  <c r="M324207" i="1"/>
  <c r="M324208" i="1"/>
  <c r="M324209" i="1"/>
  <c r="M324210" i="1"/>
  <c r="M324211" i="1"/>
  <c r="M324212" i="1"/>
  <c r="M324213" i="1"/>
  <c r="M324214" i="1"/>
  <c r="M324215" i="1"/>
  <c r="M324216" i="1"/>
  <c r="M324217" i="1"/>
  <c r="M324218" i="1"/>
  <c r="M324219" i="1"/>
  <c r="M324220" i="1"/>
  <c r="M324221" i="1"/>
  <c r="M324222" i="1"/>
  <c r="M324223" i="1"/>
  <c r="M324224" i="1"/>
  <c r="M324225" i="1"/>
  <c r="M324226" i="1"/>
  <c r="M324227" i="1"/>
  <c r="M324228" i="1"/>
  <c r="M324229" i="1"/>
  <c r="M324230" i="1"/>
  <c r="M324231" i="1"/>
  <c r="M324232" i="1"/>
  <c r="M324233" i="1"/>
  <c r="M324234" i="1"/>
  <c r="M324235" i="1"/>
  <c r="M324236" i="1"/>
  <c r="M324237" i="1"/>
  <c r="M324238" i="1"/>
  <c r="M324239" i="1"/>
  <c r="M324240" i="1"/>
  <c r="M324241" i="1"/>
  <c r="M324242" i="1"/>
  <c r="M324243" i="1"/>
  <c r="M324244" i="1"/>
  <c r="M324245" i="1"/>
  <c r="M324246" i="1"/>
  <c r="M324247" i="1"/>
  <c r="M324248" i="1"/>
  <c r="M324249" i="1"/>
  <c r="M324250" i="1"/>
  <c r="M324251" i="1"/>
  <c r="M324252" i="1"/>
  <c r="M324253" i="1"/>
  <c r="M324254" i="1"/>
  <c r="M324255" i="1"/>
  <c r="M324256" i="1"/>
  <c r="M324257" i="1"/>
  <c r="M324258" i="1"/>
  <c r="M324259" i="1"/>
  <c r="M324260" i="1"/>
  <c r="M324261" i="1"/>
  <c r="M324262" i="1"/>
  <c r="M324263" i="1"/>
  <c r="M324264" i="1"/>
  <c r="M324265" i="1"/>
  <c r="M324266" i="1"/>
  <c r="M324267" i="1"/>
  <c r="M324268" i="1"/>
  <c r="M324269" i="1"/>
  <c r="M324270" i="1"/>
  <c r="M324271" i="1"/>
  <c r="M324272" i="1"/>
  <c r="M324273" i="1"/>
  <c r="M324274" i="1"/>
  <c r="M324275" i="1"/>
  <c r="M324276" i="1"/>
  <c r="M324277" i="1"/>
  <c r="M324278" i="1"/>
  <c r="M324279" i="1"/>
  <c r="M324280" i="1"/>
  <c r="M324281" i="1"/>
  <c r="M324282" i="1"/>
  <c r="M324283" i="1"/>
  <c r="M324284" i="1"/>
  <c r="M324285" i="1"/>
  <c r="M324286" i="1"/>
  <c r="M324287" i="1"/>
  <c r="M324288" i="1"/>
  <c r="M324289" i="1"/>
  <c r="M324290" i="1"/>
  <c r="M324291" i="1"/>
  <c r="M324292" i="1"/>
  <c r="M324293" i="1"/>
  <c r="M324294" i="1"/>
  <c r="M324295" i="1"/>
  <c r="M324296" i="1"/>
  <c r="M324297" i="1"/>
  <c r="M324298" i="1"/>
  <c r="M324299" i="1"/>
  <c r="M324300" i="1"/>
  <c r="M324301" i="1"/>
  <c r="M324302" i="1"/>
  <c r="M324303" i="1"/>
  <c r="M324304" i="1"/>
  <c r="M324305" i="1"/>
  <c r="M324306" i="1"/>
  <c r="M324307" i="1"/>
  <c r="M324308" i="1"/>
  <c r="M324309" i="1"/>
  <c r="M324310" i="1"/>
  <c r="M324311" i="1"/>
  <c r="M324312" i="1"/>
  <c r="M324313" i="1"/>
  <c r="M324314" i="1"/>
  <c r="M324315" i="1"/>
  <c r="M324316" i="1"/>
  <c r="M324317" i="1"/>
  <c r="M324318" i="1"/>
  <c r="M324319" i="1"/>
  <c r="M324320" i="1"/>
  <c r="M324321" i="1"/>
  <c r="M324322" i="1"/>
  <c r="M324323" i="1"/>
  <c r="M324324" i="1"/>
  <c r="M324325" i="1"/>
  <c r="M324326" i="1"/>
  <c r="M324327" i="1"/>
  <c r="M324328" i="1"/>
  <c r="M324329" i="1"/>
  <c r="M324330" i="1"/>
  <c r="M324331" i="1"/>
  <c r="M324332" i="1"/>
  <c r="M324333" i="1"/>
  <c r="M324334" i="1"/>
  <c r="M324335" i="1"/>
  <c r="M324336" i="1"/>
  <c r="M324337" i="1"/>
  <c r="M324338" i="1"/>
  <c r="M324339" i="1"/>
  <c r="M324340" i="1"/>
  <c r="M324341" i="1"/>
  <c r="M324342" i="1"/>
  <c r="M324343" i="1"/>
  <c r="M324344" i="1"/>
  <c r="M324345" i="1"/>
  <c r="M324346" i="1"/>
  <c r="M324347" i="1"/>
  <c r="M324348" i="1"/>
  <c r="M324349" i="1"/>
  <c r="M324350" i="1"/>
  <c r="M324351" i="1"/>
  <c r="M324352" i="1"/>
  <c r="M324353" i="1"/>
  <c r="M324354" i="1"/>
  <c r="M324355" i="1"/>
  <c r="M324356" i="1"/>
  <c r="M324357" i="1"/>
  <c r="M324358" i="1"/>
  <c r="M324359" i="1"/>
  <c r="M324360" i="1"/>
  <c r="M324361" i="1"/>
  <c r="M324362" i="1"/>
  <c r="M324363" i="1"/>
  <c r="M324364" i="1"/>
  <c r="M324365" i="1"/>
  <c r="M324366" i="1"/>
  <c r="M324367" i="1"/>
  <c r="M324368" i="1"/>
  <c r="M324369" i="1"/>
  <c r="M324370" i="1"/>
  <c r="M324371" i="1"/>
  <c r="M324372" i="1"/>
  <c r="M324373" i="1"/>
  <c r="M324374" i="1"/>
  <c r="M324375" i="1"/>
  <c r="M324376" i="1"/>
  <c r="M324377" i="1"/>
  <c r="M324378" i="1"/>
  <c r="M324379" i="1"/>
  <c r="M324380" i="1"/>
  <c r="M324381" i="1"/>
  <c r="M324382" i="1"/>
  <c r="M324383" i="1"/>
  <c r="M324384" i="1"/>
  <c r="M324385" i="1"/>
  <c r="M324386" i="1"/>
  <c r="M324387" i="1"/>
  <c r="M324388" i="1"/>
  <c r="M324389" i="1"/>
  <c r="M324390" i="1"/>
  <c r="M324391" i="1"/>
  <c r="M324392" i="1"/>
  <c r="M324393" i="1"/>
  <c r="M324394" i="1"/>
  <c r="M324395" i="1"/>
  <c r="M324396" i="1"/>
  <c r="M324397" i="1"/>
  <c r="M324398" i="1"/>
  <c r="M324399" i="1"/>
  <c r="M324400" i="1"/>
  <c r="M324401" i="1"/>
  <c r="M324402" i="1"/>
  <c r="M324403" i="1"/>
  <c r="M324404" i="1"/>
  <c r="M324405" i="1"/>
  <c r="M324406" i="1"/>
  <c r="M324407" i="1"/>
  <c r="M324408" i="1"/>
  <c r="M324409" i="1"/>
  <c r="M324410" i="1"/>
  <c r="M324411" i="1"/>
  <c r="M324412" i="1"/>
  <c r="M324413" i="1"/>
  <c r="M324414" i="1"/>
  <c r="M324415" i="1"/>
  <c r="M324416" i="1"/>
  <c r="M324417" i="1"/>
  <c r="M324418" i="1"/>
  <c r="M324419" i="1"/>
  <c r="M324420" i="1"/>
  <c r="M324421" i="1"/>
  <c r="M324422" i="1"/>
  <c r="M324423" i="1"/>
  <c r="M324424" i="1"/>
  <c r="M324425" i="1"/>
  <c r="M324426" i="1"/>
  <c r="M324427" i="1"/>
  <c r="M324428" i="1"/>
  <c r="M324429" i="1"/>
  <c r="M324430" i="1"/>
  <c r="M324431" i="1"/>
  <c r="M324432" i="1"/>
  <c r="M324433" i="1"/>
  <c r="M324434" i="1"/>
  <c r="M324435" i="1"/>
  <c r="M324436" i="1"/>
  <c r="M324437" i="1"/>
  <c r="M324438" i="1"/>
  <c r="M324439" i="1"/>
  <c r="M324440" i="1"/>
  <c r="M324441" i="1"/>
  <c r="M324442" i="1"/>
  <c r="M324443" i="1"/>
  <c r="M324444" i="1"/>
  <c r="M324445" i="1"/>
  <c r="M324446" i="1"/>
  <c r="M324447" i="1"/>
  <c r="M324448" i="1"/>
  <c r="M324449" i="1"/>
  <c r="M324450" i="1"/>
  <c r="M324451" i="1"/>
  <c r="M324452" i="1"/>
  <c r="M324453" i="1"/>
  <c r="M324454" i="1"/>
  <c r="M324455" i="1"/>
  <c r="M324456" i="1"/>
  <c r="M324457" i="1"/>
  <c r="M324458" i="1"/>
  <c r="M324459" i="1"/>
  <c r="M324460" i="1"/>
  <c r="M324461" i="1"/>
  <c r="M324462" i="1"/>
  <c r="M324463" i="1"/>
  <c r="M324464" i="1"/>
  <c r="M324465" i="1"/>
  <c r="M324466" i="1"/>
  <c r="M324467" i="1"/>
  <c r="M324468" i="1"/>
  <c r="M324469" i="1"/>
  <c r="M324470" i="1"/>
  <c r="M324471" i="1"/>
  <c r="M324472" i="1"/>
  <c r="M324473" i="1"/>
  <c r="M324474" i="1"/>
  <c r="M324475" i="1"/>
  <c r="M324476" i="1"/>
  <c r="M324477" i="1"/>
  <c r="M324478" i="1"/>
  <c r="M324479" i="1"/>
  <c r="M324480" i="1"/>
  <c r="M324481" i="1"/>
  <c r="M324482" i="1"/>
  <c r="M324483" i="1"/>
  <c r="M324484" i="1"/>
  <c r="M324485" i="1"/>
  <c r="M324486" i="1"/>
  <c r="M324487" i="1"/>
  <c r="M324488" i="1"/>
  <c r="M324489" i="1"/>
  <c r="M324490" i="1"/>
  <c r="M324491" i="1"/>
  <c r="M324492" i="1"/>
  <c r="M324493" i="1"/>
  <c r="M324494" i="1"/>
  <c r="M324495" i="1"/>
  <c r="M324496" i="1"/>
  <c r="M324497" i="1"/>
  <c r="M324498" i="1"/>
  <c r="M324499" i="1"/>
  <c r="M324500" i="1"/>
  <c r="M324501" i="1"/>
  <c r="M324502" i="1"/>
  <c r="M324503" i="1"/>
  <c r="M324504" i="1"/>
  <c r="M324505" i="1"/>
  <c r="M324506" i="1"/>
  <c r="M324507" i="1"/>
  <c r="M324508" i="1"/>
  <c r="M324509" i="1"/>
  <c r="M324510" i="1"/>
  <c r="M324511" i="1"/>
  <c r="M324512" i="1"/>
  <c r="M324513" i="1"/>
  <c r="M324514" i="1"/>
  <c r="M324515" i="1"/>
  <c r="M324516" i="1"/>
  <c r="M324517" i="1"/>
  <c r="M324518" i="1"/>
  <c r="M324519" i="1"/>
  <c r="M324520" i="1"/>
  <c r="M324521" i="1"/>
  <c r="M324522" i="1"/>
  <c r="M324523" i="1"/>
  <c r="M324524" i="1"/>
  <c r="M324525" i="1"/>
  <c r="M324526" i="1"/>
  <c r="M324527" i="1"/>
  <c r="M324528" i="1"/>
  <c r="M324529" i="1"/>
  <c r="M324530" i="1"/>
  <c r="M324531" i="1"/>
  <c r="M324532" i="1"/>
  <c r="M324533" i="1"/>
  <c r="M324534" i="1"/>
  <c r="M324535" i="1"/>
  <c r="M324536" i="1"/>
  <c r="M324537" i="1"/>
  <c r="M324538" i="1"/>
  <c r="M324539" i="1"/>
  <c r="M324540" i="1"/>
  <c r="M324541" i="1"/>
  <c r="M324542" i="1"/>
  <c r="M324543" i="1"/>
  <c r="M324544" i="1"/>
  <c r="M324545" i="1"/>
  <c r="M324546" i="1"/>
  <c r="M324547" i="1"/>
  <c r="M324548" i="1"/>
  <c r="M324549" i="1"/>
  <c r="M324550" i="1"/>
  <c r="M324551" i="1"/>
  <c r="M324552" i="1"/>
  <c r="M324553" i="1"/>
  <c r="M324554" i="1"/>
  <c r="M324555" i="1"/>
  <c r="M324556" i="1"/>
  <c r="M324557" i="1"/>
  <c r="M324558" i="1"/>
  <c r="M324559" i="1"/>
  <c r="M324560" i="1"/>
  <c r="M324561" i="1"/>
  <c r="M324562" i="1"/>
  <c r="M324563" i="1"/>
  <c r="M324564" i="1"/>
  <c r="M324565" i="1"/>
  <c r="M324566" i="1"/>
  <c r="M324567" i="1"/>
  <c r="M324568" i="1"/>
  <c r="M324569" i="1"/>
  <c r="M324570" i="1"/>
  <c r="M324571" i="1"/>
  <c r="M324572" i="1"/>
  <c r="M324573" i="1"/>
  <c r="M324574" i="1"/>
  <c r="M324575" i="1"/>
  <c r="M324576" i="1"/>
  <c r="M324577" i="1"/>
  <c r="M324578" i="1"/>
  <c r="M324579" i="1"/>
  <c r="M324580" i="1"/>
  <c r="M324581" i="1"/>
  <c r="M324582" i="1"/>
  <c r="M324583" i="1"/>
  <c r="M324584" i="1"/>
  <c r="M324585" i="1"/>
  <c r="M324586" i="1"/>
  <c r="M324587" i="1"/>
  <c r="M324588" i="1"/>
  <c r="M324589" i="1"/>
  <c r="M324590" i="1"/>
  <c r="M324591" i="1"/>
  <c r="M324592" i="1"/>
  <c r="M324593" i="1"/>
  <c r="M324594" i="1"/>
  <c r="M324595" i="1"/>
  <c r="M324596" i="1"/>
  <c r="M324597" i="1"/>
  <c r="M324598" i="1"/>
  <c r="M324599" i="1"/>
  <c r="M324600" i="1"/>
  <c r="M324601" i="1"/>
  <c r="M324602" i="1"/>
  <c r="M324603" i="1"/>
  <c r="M324604" i="1"/>
  <c r="M324605" i="1"/>
  <c r="M324606" i="1"/>
  <c r="M324607" i="1"/>
  <c r="M324608" i="1"/>
  <c r="M324609" i="1"/>
  <c r="M324610" i="1"/>
  <c r="M324611" i="1"/>
  <c r="M324612" i="1"/>
  <c r="M324613" i="1"/>
  <c r="M324614" i="1"/>
  <c r="M324615" i="1"/>
  <c r="M324616" i="1"/>
  <c r="M324617" i="1"/>
  <c r="M324618" i="1"/>
  <c r="M324619" i="1"/>
  <c r="M324620" i="1"/>
  <c r="M324621" i="1"/>
  <c r="M324622" i="1"/>
  <c r="M324623" i="1"/>
  <c r="M324624" i="1"/>
  <c r="M324625" i="1"/>
  <c r="M324626" i="1"/>
  <c r="M324627" i="1"/>
  <c r="M324628" i="1"/>
  <c r="M324629" i="1"/>
  <c r="M324630" i="1"/>
  <c r="M324631" i="1"/>
  <c r="M324632" i="1"/>
  <c r="M324633" i="1"/>
  <c r="M324634" i="1"/>
  <c r="M324635" i="1"/>
  <c r="M324636" i="1"/>
  <c r="M324637" i="1"/>
  <c r="M324638" i="1"/>
  <c r="M324639" i="1"/>
  <c r="M324640" i="1"/>
  <c r="M324641" i="1"/>
  <c r="M324642" i="1"/>
  <c r="M324643" i="1"/>
  <c r="M324644" i="1"/>
  <c r="M324645" i="1"/>
  <c r="M324646" i="1"/>
  <c r="M324647" i="1"/>
  <c r="M324648" i="1"/>
  <c r="M324649" i="1"/>
  <c r="M324650" i="1"/>
  <c r="M324651" i="1"/>
  <c r="M324652" i="1"/>
  <c r="M324653" i="1"/>
  <c r="M324654" i="1"/>
  <c r="M324655" i="1"/>
  <c r="M324656" i="1"/>
  <c r="M324657" i="1"/>
  <c r="M324658" i="1"/>
  <c r="M324659" i="1"/>
  <c r="M324660" i="1"/>
  <c r="M324661" i="1"/>
  <c r="M324662" i="1"/>
  <c r="M324663" i="1"/>
  <c r="M324664" i="1"/>
  <c r="M324665" i="1"/>
  <c r="M324666" i="1"/>
  <c r="M324667" i="1"/>
  <c r="M324668" i="1"/>
  <c r="M324669" i="1"/>
  <c r="M324670" i="1"/>
  <c r="M324671" i="1"/>
  <c r="M324672" i="1"/>
  <c r="M324673" i="1"/>
  <c r="M324674" i="1"/>
  <c r="M324675" i="1"/>
  <c r="M324676" i="1"/>
  <c r="M324677" i="1"/>
  <c r="M324678" i="1"/>
  <c r="M324679" i="1"/>
  <c r="M324680" i="1"/>
  <c r="M324681" i="1"/>
  <c r="M324682" i="1"/>
  <c r="M324683" i="1"/>
  <c r="M324684" i="1"/>
  <c r="M324685" i="1"/>
  <c r="M324686" i="1"/>
  <c r="M324687" i="1"/>
  <c r="M324688" i="1"/>
  <c r="M324689" i="1"/>
  <c r="M324690" i="1"/>
  <c r="M324691" i="1"/>
  <c r="M324692" i="1"/>
  <c r="M324693" i="1"/>
  <c r="M324694" i="1"/>
  <c r="M324695" i="1"/>
  <c r="M324696" i="1"/>
  <c r="M324697" i="1"/>
  <c r="M324698" i="1"/>
  <c r="M324699" i="1"/>
  <c r="M324700" i="1"/>
  <c r="M324701" i="1"/>
  <c r="M324702" i="1"/>
  <c r="M324703" i="1"/>
  <c r="M324704" i="1"/>
  <c r="M324705" i="1"/>
  <c r="M324706" i="1"/>
  <c r="M324707" i="1"/>
  <c r="M324708" i="1"/>
  <c r="M324709" i="1"/>
  <c r="M324710" i="1"/>
  <c r="M324711" i="1"/>
  <c r="M324712" i="1"/>
  <c r="M324713" i="1"/>
  <c r="M324714" i="1"/>
  <c r="M324715" i="1"/>
  <c r="M324716" i="1"/>
  <c r="M324717" i="1"/>
  <c r="M324718" i="1"/>
  <c r="M324719" i="1"/>
  <c r="M324720" i="1"/>
  <c r="M324721" i="1"/>
  <c r="M324722" i="1"/>
  <c r="M324723" i="1"/>
  <c r="M324724" i="1"/>
  <c r="M324725" i="1"/>
  <c r="M324726" i="1"/>
  <c r="M324727" i="1"/>
  <c r="M324728" i="1"/>
  <c r="M324729" i="1"/>
  <c r="M324730" i="1"/>
  <c r="M324731" i="1"/>
  <c r="M324732" i="1"/>
  <c r="M324733" i="1"/>
  <c r="M324734" i="1"/>
  <c r="M324735" i="1"/>
  <c r="M324736" i="1"/>
  <c r="M324737" i="1"/>
  <c r="M324738" i="1"/>
  <c r="M324739" i="1"/>
  <c r="M324740" i="1"/>
  <c r="M324741" i="1"/>
  <c r="M324742" i="1"/>
  <c r="M324743" i="1"/>
  <c r="M324744" i="1"/>
  <c r="M324745" i="1"/>
  <c r="M324746" i="1"/>
  <c r="M324747" i="1"/>
  <c r="M324748" i="1"/>
  <c r="M324749" i="1"/>
  <c r="M324750" i="1"/>
  <c r="M324751" i="1"/>
  <c r="M324752" i="1"/>
  <c r="M324753" i="1"/>
  <c r="M324754" i="1"/>
  <c r="M324755" i="1"/>
  <c r="M324756" i="1"/>
  <c r="M324757" i="1"/>
  <c r="M324758" i="1"/>
  <c r="M324759" i="1"/>
  <c r="M324760" i="1"/>
  <c r="M324761" i="1"/>
  <c r="M324762" i="1"/>
  <c r="M324763" i="1"/>
  <c r="M324764" i="1"/>
  <c r="M324765" i="1"/>
  <c r="M324766" i="1"/>
  <c r="M324767" i="1"/>
  <c r="M324768" i="1"/>
  <c r="M324769" i="1"/>
  <c r="M324770" i="1"/>
  <c r="M324771" i="1"/>
  <c r="M324772" i="1"/>
  <c r="M324773" i="1"/>
  <c r="M324774" i="1"/>
  <c r="M324775" i="1"/>
  <c r="M324776" i="1"/>
  <c r="M324777" i="1"/>
  <c r="M324778" i="1"/>
  <c r="M324779" i="1"/>
  <c r="M324780" i="1"/>
  <c r="M324781" i="1"/>
  <c r="M324782" i="1"/>
  <c r="M324783" i="1"/>
  <c r="M324784" i="1"/>
  <c r="M324785" i="1"/>
  <c r="M324786" i="1"/>
  <c r="M324787" i="1"/>
  <c r="M324788" i="1"/>
  <c r="M324789" i="1"/>
  <c r="M324790" i="1"/>
  <c r="M324791" i="1"/>
  <c r="M324792" i="1"/>
  <c r="M324793" i="1"/>
  <c r="M324794" i="1"/>
  <c r="M324795" i="1"/>
  <c r="M324796" i="1"/>
  <c r="M324797" i="1"/>
  <c r="M324798" i="1"/>
  <c r="M324799" i="1"/>
  <c r="M324800" i="1"/>
  <c r="M324801" i="1"/>
  <c r="M324802" i="1"/>
  <c r="M324803" i="1"/>
  <c r="M324804" i="1"/>
  <c r="M324805" i="1"/>
  <c r="M324806" i="1"/>
  <c r="M324807" i="1"/>
  <c r="M324808" i="1"/>
  <c r="M324809" i="1"/>
  <c r="M324810" i="1"/>
  <c r="M324811" i="1"/>
  <c r="M324812" i="1"/>
  <c r="M324813" i="1"/>
  <c r="M324814" i="1"/>
  <c r="M324815" i="1"/>
  <c r="M324816" i="1"/>
  <c r="M324817" i="1"/>
  <c r="M324818" i="1"/>
  <c r="M324819" i="1"/>
  <c r="M324820" i="1"/>
  <c r="M324821" i="1"/>
  <c r="M324822" i="1"/>
  <c r="M324823" i="1"/>
  <c r="M324824" i="1"/>
  <c r="M324825" i="1"/>
  <c r="M324826" i="1"/>
  <c r="M324827" i="1"/>
  <c r="M324828" i="1"/>
  <c r="M324829" i="1"/>
  <c r="M324830" i="1"/>
  <c r="M324831" i="1"/>
  <c r="M324832" i="1"/>
  <c r="M324833" i="1"/>
  <c r="M324834" i="1"/>
  <c r="M324835" i="1"/>
  <c r="M324836" i="1"/>
  <c r="M324837" i="1"/>
  <c r="M324838" i="1"/>
  <c r="M324839" i="1"/>
  <c r="M324840" i="1"/>
  <c r="M324841" i="1"/>
  <c r="M324842" i="1"/>
  <c r="M324843" i="1"/>
  <c r="M324844" i="1"/>
  <c r="M324845" i="1"/>
  <c r="M324846" i="1"/>
  <c r="M324847" i="1"/>
  <c r="M324848" i="1"/>
  <c r="M324849" i="1"/>
  <c r="M324850" i="1"/>
  <c r="M324851" i="1"/>
  <c r="M324852" i="1"/>
  <c r="M324853" i="1"/>
  <c r="M324854" i="1"/>
  <c r="M324855" i="1"/>
  <c r="M324856" i="1"/>
  <c r="M324857" i="1"/>
  <c r="M324858" i="1"/>
  <c r="M324859" i="1"/>
  <c r="M324860" i="1"/>
  <c r="M324861" i="1"/>
  <c r="M324862" i="1"/>
  <c r="M324863" i="1"/>
  <c r="M324864" i="1"/>
  <c r="M324865" i="1"/>
  <c r="M324866" i="1"/>
  <c r="M324867" i="1"/>
  <c r="M324868" i="1"/>
  <c r="M324869" i="1"/>
  <c r="M324870" i="1"/>
  <c r="M324871" i="1"/>
  <c r="M324872" i="1"/>
  <c r="M324873" i="1"/>
  <c r="M324874" i="1"/>
  <c r="M324875" i="1"/>
  <c r="M324876" i="1"/>
  <c r="M324877" i="1"/>
  <c r="M324878" i="1"/>
  <c r="M324879" i="1"/>
  <c r="M324880" i="1"/>
  <c r="M324881" i="1"/>
  <c r="M324882" i="1"/>
  <c r="M324883" i="1"/>
  <c r="M324884" i="1"/>
  <c r="M324885" i="1"/>
  <c r="M324886" i="1"/>
  <c r="M324887" i="1"/>
  <c r="M324888" i="1"/>
  <c r="M324889" i="1"/>
  <c r="M324890" i="1"/>
  <c r="M324891" i="1"/>
  <c r="M324892" i="1"/>
  <c r="M324893" i="1"/>
  <c r="M324894" i="1"/>
  <c r="M324895" i="1"/>
  <c r="M324896" i="1"/>
  <c r="M324897" i="1"/>
  <c r="M324898" i="1"/>
  <c r="M324899" i="1"/>
  <c r="M324900" i="1"/>
  <c r="M324901" i="1"/>
  <c r="M324902" i="1"/>
  <c r="M324903" i="1"/>
  <c r="M324904" i="1"/>
  <c r="M324905" i="1"/>
  <c r="M324906" i="1"/>
  <c r="M324907" i="1"/>
  <c r="M324908" i="1"/>
  <c r="M324909" i="1"/>
  <c r="M324910" i="1"/>
  <c r="M324911" i="1"/>
  <c r="M324912" i="1"/>
  <c r="M324913" i="1"/>
  <c r="M324914" i="1"/>
  <c r="M324915" i="1"/>
  <c r="M324916" i="1"/>
  <c r="M324917" i="1"/>
  <c r="M324918" i="1"/>
  <c r="M324919" i="1"/>
  <c r="M324920" i="1"/>
  <c r="M324921" i="1"/>
  <c r="M324922" i="1"/>
  <c r="M324923" i="1"/>
  <c r="M324924" i="1"/>
  <c r="M324925" i="1"/>
  <c r="M324926" i="1"/>
  <c r="M324927" i="1"/>
  <c r="M324928" i="1"/>
  <c r="M324929" i="1"/>
  <c r="M324930" i="1"/>
  <c r="M324931" i="1"/>
  <c r="M324932" i="1"/>
  <c r="M324933" i="1"/>
  <c r="M324934" i="1"/>
  <c r="M324935" i="1"/>
  <c r="M324936" i="1"/>
  <c r="M324937" i="1"/>
  <c r="M324938" i="1"/>
  <c r="M324939" i="1"/>
  <c r="M324940" i="1"/>
  <c r="M324941" i="1"/>
  <c r="M324942" i="1"/>
  <c r="M324943" i="1"/>
  <c r="M324944" i="1"/>
  <c r="M324945" i="1"/>
  <c r="M324946" i="1"/>
  <c r="M324947" i="1"/>
  <c r="M324948" i="1"/>
  <c r="M324949" i="1"/>
  <c r="M324950" i="1"/>
  <c r="M324951" i="1"/>
  <c r="M324952" i="1"/>
  <c r="M324953" i="1"/>
  <c r="M324954" i="1"/>
  <c r="M324955" i="1"/>
  <c r="M324956" i="1"/>
  <c r="M324957" i="1"/>
  <c r="M324958" i="1"/>
  <c r="M324959" i="1"/>
  <c r="M324960" i="1"/>
  <c r="M324961" i="1"/>
  <c r="M324962" i="1"/>
  <c r="M324963" i="1"/>
  <c r="M324964" i="1"/>
  <c r="M324965" i="1"/>
  <c r="M324966" i="1"/>
  <c r="M324967" i="1"/>
  <c r="M324968" i="1"/>
  <c r="M324969" i="1"/>
  <c r="M324970" i="1"/>
  <c r="M324971" i="1"/>
  <c r="M324972" i="1"/>
  <c r="M324973" i="1"/>
  <c r="M324974" i="1"/>
  <c r="M324975" i="1"/>
  <c r="M324976" i="1"/>
  <c r="M324977" i="1"/>
  <c r="M324978" i="1"/>
  <c r="M324979" i="1"/>
  <c r="M324980" i="1"/>
  <c r="M324981" i="1"/>
  <c r="M324982" i="1"/>
  <c r="M324983" i="1"/>
  <c r="M324984" i="1"/>
  <c r="M324985" i="1"/>
  <c r="M324986" i="1"/>
  <c r="M324987" i="1"/>
  <c r="M324988" i="1"/>
  <c r="M324989" i="1"/>
  <c r="M324990" i="1"/>
  <c r="M324991" i="1"/>
  <c r="M324992" i="1"/>
  <c r="M324993" i="1"/>
  <c r="M324994" i="1"/>
  <c r="M324995" i="1"/>
  <c r="M324996" i="1"/>
  <c r="M324997" i="1"/>
  <c r="M324998" i="1"/>
  <c r="M324999" i="1"/>
  <c r="M325000" i="1"/>
  <c r="M325001" i="1"/>
  <c r="M325002" i="1"/>
  <c r="M325003" i="1"/>
  <c r="M325004" i="1"/>
  <c r="M325005" i="1"/>
  <c r="M325006" i="1"/>
  <c r="M325007" i="1"/>
  <c r="M325008" i="1"/>
  <c r="M325009" i="1"/>
  <c r="M325010" i="1"/>
  <c r="M325011" i="1"/>
  <c r="M325012" i="1"/>
  <c r="M325013" i="1"/>
  <c r="M325014" i="1"/>
  <c r="M325015" i="1"/>
  <c r="M325016" i="1"/>
  <c r="M325017" i="1"/>
  <c r="M325018" i="1"/>
  <c r="M325019" i="1"/>
  <c r="M325020" i="1"/>
  <c r="M325021" i="1"/>
  <c r="M325022" i="1"/>
  <c r="M325023" i="1"/>
  <c r="M325024" i="1"/>
  <c r="M325025" i="1"/>
  <c r="M325026" i="1"/>
  <c r="M325027" i="1"/>
  <c r="M325028" i="1"/>
  <c r="M325029" i="1"/>
  <c r="M325030" i="1"/>
  <c r="M325031" i="1"/>
  <c r="M325032" i="1"/>
  <c r="M325033" i="1"/>
  <c r="M325034" i="1"/>
  <c r="M325035" i="1"/>
  <c r="M325036" i="1"/>
  <c r="M325037" i="1"/>
  <c r="M325038" i="1"/>
  <c r="M325039" i="1"/>
  <c r="M325040" i="1"/>
  <c r="M325041" i="1"/>
  <c r="M325042" i="1"/>
  <c r="M325043" i="1"/>
  <c r="M325044" i="1"/>
  <c r="M325045" i="1"/>
  <c r="M325046" i="1"/>
  <c r="M325047" i="1"/>
  <c r="M325048" i="1"/>
  <c r="M325049" i="1"/>
  <c r="M325050" i="1"/>
  <c r="M325051" i="1"/>
  <c r="M325052" i="1"/>
  <c r="M325053" i="1"/>
  <c r="M325054" i="1"/>
  <c r="M325055" i="1"/>
  <c r="M325056" i="1"/>
  <c r="M325057" i="1"/>
  <c r="M325058" i="1"/>
  <c r="M325059" i="1"/>
  <c r="M325060" i="1"/>
  <c r="M325061" i="1"/>
  <c r="M325062" i="1"/>
  <c r="M325063" i="1"/>
  <c r="M325064" i="1"/>
  <c r="M325065" i="1"/>
  <c r="M325066" i="1"/>
  <c r="M325067" i="1"/>
  <c r="M325068" i="1"/>
  <c r="M325069" i="1"/>
  <c r="M325070" i="1"/>
  <c r="M325071" i="1"/>
  <c r="M325072" i="1"/>
  <c r="M325073" i="1"/>
  <c r="M325074" i="1"/>
  <c r="M325075" i="1"/>
  <c r="M325076" i="1"/>
  <c r="M325077" i="1"/>
  <c r="M325078" i="1"/>
  <c r="M325079" i="1"/>
  <c r="M325080" i="1"/>
  <c r="M325081" i="1"/>
  <c r="M325082" i="1"/>
  <c r="M325083" i="1"/>
  <c r="M325084" i="1"/>
  <c r="M325085" i="1"/>
  <c r="M325086" i="1"/>
  <c r="M325087" i="1"/>
  <c r="M325088" i="1"/>
  <c r="M325089" i="1"/>
  <c r="M325090" i="1"/>
  <c r="M325091" i="1"/>
  <c r="M325092" i="1"/>
  <c r="M325093" i="1"/>
  <c r="M325094" i="1"/>
  <c r="M325095" i="1"/>
  <c r="M325096" i="1"/>
  <c r="M325097" i="1"/>
  <c r="M325098" i="1"/>
  <c r="M325099" i="1"/>
  <c r="M325100" i="1"/>
  <c r="M325101" i="1"/>
  <c r="M325102" i="1"/>
  <c r="M325103" i="1"/>
  <c r="M325104" i="1"/>
  <c r="M325105" i="1"/>
  <c r="M325106" i="1"/>
  <c r="M325107" i="1"/>
  <c r="M325108" i="1"/>
  <c r="M325109" i="1"/>
  <c r="M325110" i="1"/>
  <c r="M325111" i="1"/>
  <c r="M325112" i="1"/>
  <c r="M325113" i="1"/>
  <c r="M325114" i="1"/>
  <c r="M325115" i="1"/>
  <c r="M325116" i="1"/>
  <c r="M325117" i="1"/>
  <c r="M325118" i="1"/>
  <c r="M325119" i="1"/>
  <c r="M325120" i="1"/>
  <c r="M325121" i="1"/>
  <c r="M325122" i="1"/>
  <c r="M325123" i="1"/>
  <c r="M325124" i="1"/>
  <c r="M325125" i="1"/>
  <c r="M325126" i="1"/>
  <c r="M325127" i="1"/>
  <c r="M325128" i="1"/>
  <c r="M325129" i="1"/>
  <c r="M325130" i="1"/>
  <c r="M325131" i="1"/>
  <c r="M325132" i="1"/>
  <c r="M325133" i="1"/>
  <c r="M325134" i="1"/>
  <c r="M325135" i="1"/>
  <c r="M325136" i="1"/>
  <c r="M325137" i="1"/>
  <c r="M325138" i="1"/>
  <c r="M325139" i="1"/>
  <c r="M325140" i="1"/>
  <c r="M325141" i="1"/>
  <c r="M325142" i="1"/>
  <c r="M325143" i="1"/>
  <c r="M325144" i="1"/>
  <c r="M325145" i="1"/>
  <c r="M325146" i="1"/>
  <c r="M325147" i="1"/>
  <c r="M325148" i="1"/>
  <c r="M325149" i="1"/>
  <c r="M325150" i="1"/>
  <c r="M325151" i="1"/>
  <c r="M325152" i="1"/>
  <c r="M325153" i="1"/>
  <c r="M325154" i="1"/>
  <c r="M325155" i="1"/>
  <c r="M325156" i="1"/>
  <c r="M325157" i="1"/>
  <c r="M325158" i="1"/>
  <c r="M325159" i="1"/>
  <c r="M325160" i="1"/>
  <c r="M325161" i="1"/>
  <c r="M325162" i="1"/>
  <c r="M325163" i="1"/>
  <c r="M325164" i="1"/>
  <c r="M325165" i="1"/>
  <c r="M325166" i="1"/>
  <c r="M325167" i="1"/>
  <c r="M325168" i="1"/>
  <c r="M325169" i="1"/>
  <c r="M325170" i="1"/>
  <c r="M325171" i="1"/>
  <c r="M325172" i="1"/>
  <c r="M325173" i="1"/>
  <c r="M325174" i="1"/>
  <c r="M325175" i="1"/>
  <c r="M325176" i="1"/>
  <c r="M325177" i="1"/>
  <c r="M325178" i="1"/>
  <c r="M325179" i="1"/>
  <c r="M325180" i="1"/>
  <c r="M325181" i="1"/>
  <c r="M325182" i="1"/>
  <c r="M325183" i="1"/>
  <c r="M325184" i="1"/>
  <c r="M325185" i="1"/>
  <c r="M325186" i="1"/>
  <c r="M325187" i="1"/>
  <c r="M325188" i="1"/>
  <c r="M325189" i="1"/>
  <c r="M325190" i="1"/>
  <c r="M325191" i="1"/>
  <c r="M325192" i="1"/>
  <c r="M325193" i="1"/>
  <c r="M325194" i="1"/>
  <c r="M325195" i="1"/>
  <c r="M325196" i="1"/>
  <c r="M325197" i="1"/>
  <c r="M325198" i="1"/>
  <c r="M325199" i="1"/>
  <c r="M325200" i="1"/>
  <c r="M325201" i="1"/>
  <c r="M325202" i="1"/>
  <c r="M325203" i="1"/>
  <c r="M325204" i="1"/>
  <c r="M325205" i="1"/>
  <c r="M325206" i="1"/>
  <c r="M325207" i="1"/>
  <c r="M325208" i="1"/>
  <c r="M325209" i="1"/>
  <c r="M325210" i="1"/>
  <c r="M325211" i="1"/>
  <c r="M325212" i="1"/>
  <c r="M325213" i="1"/>
  <c r="M325214" i="1"/>
  <c r="M325215" i="1"/>
  <c r="M325216" i="1"/>
  <c r="M325217" i="1"/>
  <c r="M325218" i="1"/>
  <c r="M325219" i="1"/>
  <c r="M325220" i="1"/>
  <c r="M325221" i="1"/>
  <c r="M325222" i="1"/>
  <c r="M325223" i="1"/>
  <c r="M325224" i="1"/>
  <c r="M325225" i="1"/>
  <c r="M325226" i="1"/>
  <c r="M325227" i="1"/>
  <c r="M325228" i="1"/>
  <c r="M325229" i="1"/>
  <c r="M325230" i="1"/>
  <c r="M325231" i="1"/>
  <c r="M325232" i="1"/>
  <c r="M325233" i="1"/>
  <c r="M325234" i="1"/>
  <c r="M325235" i="1"/>
  <c r="M325236" i="1"/>
  <c r="M325237" i="1"/>
  <c r="M325238" i="1"/>
  <c r="M325239" i="1"/>
  <c r="M325240" i="1"/>
  <c r="M325241" i="1"/>
  <c r="M325242" i="1"/>
  <c r="M325243" i="1"/>
  <c r="M325244" i="1"/>
  <c r="M325245" i="1"/>
  <c r="M325246" i="1"/>
  <c r="M325247" i="1"/>
  <c r="M325248" i="1"/>
  <c r="M325249" i="1"/>
  <c r="M325250" i="1"/>
  <c r="M325251" i="1"/>
  <c r="M325252" i="1"/>
  <c r="M325253" i="1"/>
  <c r="M325254" i="1"/>
  <c r="M325255" i="1"/>
  <c r="M325256" i="1"/>
  <c r="M325257" i="1"/>
  <c r="M325258" i="1"/>
  <c r="M325259" i="1"/>
  <c r="M325260" i="1"/>
  <c r="M325261" i="1"/>
  <c r="M325262" i="1"/>
  <c r="M325263" i="1"/>
  <c r="M325264" i="1"/>
  <c r="M325265" i="1"/>
  <c r="M325266" i="1"/>
  <c r="M325267" i="1"/>
  <c r="M325268" i="1"/>
  <c r="M325269" i="1"/>
  <c r="M325270" i="1"/>
  <c r="M325271" i="1"/>
  <c r="M325272" i="1"/>
  <c r="M325273" i="1"/>
  <c r="M325274" i="1"/>
  <c r="M325275" i="1"/>
  <c r="M325276" i="1"/>
  <c r="M325277" i="1"/>
  <c r="M325278" i="1"/>
  <c r="M325279" i="1"/>
  <c r="M325280" i="1"/>
  <c r="M325281" i="1"/>
  <c r="M325282" i="1"/>
  <c r="M325283" i="1"/>
  <c r="M325284" i="1"/>
  <c r="M325285" i="1"/>
  <c r="M325286" i="1"/>
  <c r="M325287" i="1"/>
  <c r="M325288" i="1"/>
  <c r="M325289" i="1"/>
  <c r="M325290" i="1"/>
  <c r="M325291" i="1"/>
  <c r="M325292" i="1"/>
  <c r="M325293" i="1"/>
  <c r="M325294" i="1"/>
  <c r="M325295" i="1"/>
  <c r="M325296" i="1"/>
  <c r="M325297" i="1"/>
  <c r="M325298" i="1"/>
  <c r="M325299" i="1"/>
  <c r="M325300" i="1"/>
  <c r="M325301" i="1"/>
  <c r="M325302" i="1"/>
  <c r="M325303" i="1"/>
  <c r="M325304" i="1"/>
  <c r="M325305" i="1"/>
  <c r="M325306" i="1"/>
  <c r="M325307" i="1"/>
  <c r="M325308" i="1"/>
  <c r="M325309" i="1"/>
  <c r="M325310" i="1"/>
  <c r="M325311" i="1"/>
  <c r="M325312" i="1"/>
  <c r="M325313" i="1"/>
  <c r="M325314" i="1"/>
  <c r="M325315" i="1"/>
  <c r="M325316" i="1"/>
  <c r="M325317" i="1"/>
  <c r="M325318" i="1"/>
  <c r="M325319" i="1"/>
  <c r="M325320" i="1"/>
  <c r="M325321" i="1"/>
  <c r="M325322" i="1"/>
  <c r="M325323" i="1"/>
  <c r="M325324" i="1"/>
  <c r="M325325" i="1"/>
  <c r="M325326" i="1"/>
  <c r="M325327" i="1"/>
  <c r="M325328" i="1"/>
  <c r="M325329" i="1"/>
  <c r="M325330" i="1"/>
  <c r="M325331" i="1"/>
  <c r="M325332" i="1"/>
  <c r="M325333" i="1"/>
  <c r="M325334" i="1"/>
  <c r="M325335" i="1"/>
  <c r="M325336" i="1"/>
  <c r="M325337" i="1"/>
  <c r="M325338" i="1"/>
  <c r="M325339" i="1"/>
  <c r="M325340" i="1"/>
  <c r="M325341" i="1"/>
  <c r="M325342" i="1"/>
  <c r="M325343" i="1"/>
  <c r="M325344" i="1"/>
  <c r="M325345" i="1"/>
  <c r="M325346" i="1"/>
  <c r="M325347" i="1"/>
  <c r="M325348" i="1"/>
  <c r="M325349" i="1"/>
  <c r="M325350" i="1"/>
  <c r="M325351" i="1"/>
  <c r="M325352" i="1"/>
  <c r="M325353" i="1"/>
  <c r="M325354" i="1"/>
  <c r="M325355" i="1"/>
  <c r="M325356" i="1"/>
  <c r="M325357" i="1"/>
  <c r="M325358" i="1"/>
  <c r="M325359" i="1"/>
  <c r="M325360" i="1"/>
  <c r="M325361" i="1"/>
  <c r="M325362" i="1"/>
  <c r="M325363" i="1"/>
  <c r="M325364" i="1"/>
  <c r="M325365" i="1"/>
  <c r="M325366" i="1"/>
  <c r="M325367" i="1"/>
  <c r="M325368" i="1"/>
  <c r="M325369" i="1"/>
  <c r="M325370" i="1"/>
  <c r="M325371" i="1"/>
  <c r="M325372" i="1"/>
  <c r="M325373" i="1"/>
  <c r="M325374" i="1"/>
  <c r="M325375" i="1"/>
  <c r="M325376" i="1"/>
  <c r="M325377" i="1"/>
  <c r="M325378" i="1"/>
  <c r="M325379" i="1"/>
  <c r="M325380" i="1"/>
  <c r="M325381" i="1"/>
  <c r="M325382" i="1"/>
  <c r="M325383" i="1"/>
  <c r="M325384" i="1"/>
  <c r="M325385" i="1"/>
  <c r="M325386" i="1"/>
  <c r="M325387" i="1"/>
  <c r="M325388" i="1"/>
  <c r="M325389" i="1"/>
  <c r="M325390" i="1"/>
  <c r="M325391" i="1"/>
  <c r="M325392" i="1"/>
  <c r="M325393" i="1"/>
  <c r="M325394" i="1"/>
  <c r="M325395" i="1"/>
  <c r="M325396" i="1"/>
  <c r="M325397" i="1"/>
  <c r="M325398" i="1"/>
  <c r="M325399" i="1"/>
  <c r="M325400" i="1"/>
  <c r="M325401" i="1"/>
  <c r="M325402" i="1"/>
  <c r="M325403" i="1"/>
  <c r="M325404" i="1"/>
  <c r="M325405" i="1"/>
  <c r="M325406" i="1"/>
  <c r="M325407" i="1"/>
  <c r="M325408" i="1"/>
  <c r="M325409" i="1"/>
  <c r="M325410" i="1"/>
  <c r="M325411" i="1"/>
  <c r="M325412" i="1"/>
  <c r="M325413" i="1"/>
  <c r="M325414" i="1"/>
  <c r="M325415" i="1"/>
  <c r="M325416" i="1"/>
  <c r="M325417" i="1"/>
  <c r="M325418" i="1"/>
  <c r="M325419" i="1"/>
  <c r="M325420" i="1"/>
  <c r="M325421" i="1"/>
  <c r="M325422" i="1"/>
  <c r="M325423" i="1"/>
  <c r="M325424" i="1"/>
  <c r="M325425" i="1"/>
  <c r="M325426" i="1"/>
  <c r="M325427" i="1"/>
  <c r="M325428" i="1"/>
  <c r="M325429" i="1"/>
  <c r="M325430" i="1"/>
  <c r="M325431" i="1"/>
  <c r="M325432" i="1"/>
  <c r="M325433" i="1"/>
  <c r="M325434" i="1"/>
  <c r="M325435" i="1"/>
  <c r="M325436" i="1"/>
  <c r="M325437" i="1"/>
  <c r="M325438" i="1"/>
  <c r="M325439" i="1"/>
  <c r="M325440" i="1"/>
  <c r="M325441" i="1"/>
  <c r="M325442" i="1"/>
  <c r="M325443" i="1"/>
  <c r="M325444" i="1"/>
  <c r="M325445" i="1"/>
  <c r="M325446" i="1"/>
  <c r="M325447" i="1"/>
  <c r="M325448" i="1"/>
  <c r="M325449" i="1"/>
  <c r="M325450" i="1"/>
  <c r="M325451" i="1"/>
  <c r="M325452" i="1"/>
  <c r="M325453" i="1"/>
  <c r="M325454" i="1"/>
  <c r="M325455" i="1"/>
  <c r="M325456" i="1"/>
  <c r="M325457" i="1"/>
  <c r="M325458" i="1"/>
  <c r="M325459" i="1"/>
  <c r="M325460" i="1"/>
  <c r="M325461" i="1"/>
  <c r="M325462" i="1"/>
  <c r="M325463" i="1"/>
  <c r="M325464" i="1"/>
  <c r="M325465" i="1"/>
  <c r="M325466" i="1"/>
  <c r="M325467" i="1"/>
  <c r="M325468" i="1"/>
  <c r="M325469" i="1"/>
  <c r="M325470" i="1"/>
  <c r="M325471" i="1"/>
  <c r="M325472" i="1"/>
  <c r="M325473" i="1"/>
  <c r="M325474" i="1"/>
  <c r="M325475" i="1"/>
  <c r="M325476" i="1"/>
  <c r="M325477" i="1"/>
  <c r="M325478" i="1"/>
  <c r="M325479" i="1"/>
  <c r="M325480" i="1"/>
  <c r="M325481" i="1"/>
  <c r="M325482" i="1"/>
  <c r="M325483" i="1"/>
  <c r="M325484" i="1"/>
  <c r="M325485" i="1"/>
  <c r="M325486" i="1"/>
  <c r="M325487" i="1"/>
  <c r="M325488" i="1"/>
  <c r="M325489" i="1"/>
  <c r="M325490" i="1"/>
  <c r="M325491" i="1"/>
  <c r="M325492" i="1"/>
  <c r="M325493" i="1"/>
  <c r="M325494" i="1"/>
  <c r="M325495" i="1"/>
  <c r="M325496" i="1"/>
  <c r="M325497" i="1"/>
  <c r="M325498" i="1"/>
  <c r="M325499" i="1"/>
  <c r="M325500" i="1"/>
  <c r="M325501" i="1"/>
  <c r="M325502" i="1"/>
  <c r="M325503" i="1"/>
  <c r="M325504" i="1"/>
  <c r="M325505" i="1"/>
  <c r="M325506" i="1"/>
  <c r="M325507" i="1"/>
  <c r="M325508" i="1"/>
  <c r="M325509" i="1"/>
  <c r="M325510" i="1"/>
  <c r="M325511" i="1"/>
  <c r="M325512" i="1"/>
  <c r="M325513" i="1"/>
  <c r="M325514" i="1"/>
  <c r="M325515" i="1"/>
  <c r="M325516" i="1"/>
  <c r="M325517" i="1"/>
  <c r="M325518" i="1"/>
  <c r="M325519" i="1"/>
  <c r="M325520" i="1"/>
  <c r="M325521" i="1"/>
  <c r="M325522" i="1"/>
  <c r="M325523" i="1"/>
  <c r="M325524" i="1"/>
  <c r="M325525" i="1"/>
  <c r="M325526" i="1"/>
  <c r="M325527" i="1"/>
  <c r="M325528" i="1"/>
  <c r="M325529" i="1"/>
  <c r="M325530" i="1"/>
  <c r="M325531" i="1"/>
  <c r="M325532" i="1"/>
  <c r="M325533" i="1"/>
  <c r="M325534" i="1"/>
  <c r="M325535" i="1"/>
  <c r="M325536" i="1"/>
  <c r="M325537" i="1"/>
  <c r="M325538" i="1"/>
  <c r="M325539" i="1"/>
  <c r="M325540" i="1"/>
  <c r="M325541" i="1"/>
  <c r="M325542" i="1"/>
  <c r="M325543" i="1"/>
  <c r="M325544" i="1"/>
  <c r="M325545" i="1"/>
  <c r="M325546" i="1"/>
  <c r="M325547" i="1"/>
  <c r="M325548" i="1"/>
  <c r="M325549" i="1"/>
  <c r="M325550" i="1"/>
  <c r="M325551" i="1"/>
  <c r="M325552" i="1"/>
  <c r="M325553" i="1"/>
  <c r="M325554" i="1"/>
  <c r="M325555" i="1"/>
  <c r="M325556" i="1"/>
  <c r="M325557" i="1"/>
  <c r="M325558" i="1"/>
  <c r="M325559" i="1"/>
  <c r="M325560" i="1"/>
  <c r="M325561" i="1"/>
  <c r="M325562" i="1"/>
  <c r="M325563" i="1"/>
  <c r="M325564" i="1"/>
  <c r="M325565" i="1"/>
  <c r="M325566" i="1"/>
  <c r="M325567" i="1"/>
  <c r="M325568" i="1"/>
  <c r="M325569" i="1"/>
  <c r="M325570" i="1"/>
  <c r="M325571" i="1"/>
  <c r="M325572" i="1"/>
  <c r="M325573" i="1"/>
  <c r="M325574" i="1"/>
  <c r="M325575" i="1"/>
  <c r="M325576" i="1"/>
  <c r="M325577" i="1"/>
  <c r="M325578" i="1"/>
  <c r="M325579" i="1"/>
  <c r="M325580" i="1"/>
  <c r="M325581" i="1"/>
  <c r="M325582" i="1"/>
  <c r="M325583" i="1"/>
  <c r="M325584" i="1"/>
  <c r="M325585" i="1"/>
  <c r="M325586" i="1"/>
  <c r="M325587" i="1"/>
  <c r="M325588" i="1"/>
  <c r="M325589" i="1"/>
  <c r="M325590" i="1"/>
  <c r="M325591" i="1"/>
  <c r="M325592" i="1"/>
  <c r="M325593" i="1"/>
  <c r="M325594" i="1"/>
  <c r="M325595" i="1"/>
  <c r="M325596" i="1"/>
  <c r="M325597" i="1"/>
  <c r="M325598" i="1"/>
  <c r="M325599" i="1"/>
  <c r="M325600" i="1"/>
  <c r="M325601" i="1"/>
  <c r="M325602" i="1"/>
  <c r="M325603" i="1"/>
  <c r="M325604" i="1"/>
  <c r="M325605" i="1"/>
  <c r="M325606" i="1"/>
  <c r="M325607" i="1"/>
  <c r="M325608" i="1"/>
  <c r="M325609" i="1"/>
  <c r="M325610" i="1"/>
  <c r="M325611" i="1"/>
  <c r="M325612" i="1"/>
  <c r="M325613" i="1"/>
  <c r="M325614" i="1"/>
  <c r="M325615" i="1"/>
  <c r="M325616" i="1"/>
  <c r="M325617" i="1"/>
  <c r="M325618" i="1"/>
  <c r="M325619" i="1"/>
  <c r="M325620" i="1"/>
  <c r="M325621" i="1"/>
  <c r="M325622" i="1"/>
  <c r="M325623" i="1"/>
  <c r="M325624" i="1"/>
  <c r="M325625" i="1"/>
  <c r="M325626" i="1"/>
  <c r="M325627" i="1"/>
  <c r="M325628" i="1"/>
  <c r="M325629" i="1"/>
  <c r="M325630" i="1"/>
  <c r="M325631" i="1"/>
  <c r="M325632" i="1"/>
  <c r="M325633" i="1"/>
  <c r="M325634" i="1"/>
  <c r="M325635" i="1"/>
  <c r="M325636" i="1"/>
  <c r="M325637" i="1"/>
  <c r="M325638" i="1"/>
  <c r="M325639" i="1"/>
  <c r="M325640" i="1"/>
  <c r="M325641" i="1"/>
  <c r="M325642" i="1"/>
  <c r="M325643" i="1"/>
  <c r="M325644" i="1"/>
  <c r="M325645" i="1"/>
  <c r="M325646" i="1"/>
  <c r="M325647" i="1"/>
  <c r="M325648" i="1"/>
  <c r="M325649" i="1"/>
  <c r="M325650" i="1"/>
  <c r="M325651" i="1"/>
  <c r="M325652" i="1"/>
  <c r="M325653" i="1"/>
  <c r="M325654" i="1"/>
  <c r="M325655" i="1"/>
  <c r="M325656" i="1"/>
  <c r="M325657" i="1"/>
  <c r="M325658" i="1"/>
  <c r="M325659" i="1"/>
  <c r="M325660" i="1"/>
  <c r="M325661" i="1"/>
  <c r="M325662" i="1"/>
  <c r="M325663" i="1"/>
  <c r="M325664" i="1"/>
  <c r="M325665" i="1"/>
  <c r="M325666" i="1"/>
  <c r="M325667" i="1"/>
  <c r="M325668" i="1"/>
  <c r="M325669" i="1"/>
  <c r="M325670" i="1"/>
  <c r="M325671" i="1"/>
  <c r="M325672" i="1"/>
  <c r="M325673" i="1"/>
  <c r="M325674" i="1"/>
  <c r="M325675" i="1"/>
  <c r="M325676" i="1"/>
  <c r="M325677" i="1"/>
  <c r="M325678" i="1"/>
  <c r="M325679" i="1"/>
  <c r="M325680" i="1"/>
  <c r="M325681" i="1"/>
  <c r="M325682" i="1"/>
  <c r="M325683" i="1"/>
  <c r="M325684" i="1"/>
  <c r="M325685" i="1"/>
  <c r="M325686" i="1"/>
  <c r="M325687" i="1"/>
  <c r="M325688" i="1"/>
  <c r="M325689" i="1"/>
  <c r="M325690" i="1"/>
  <c r="M325691" i="1"/>
  <c r="M325692" i="1"/>
  <c r="M325693" i="1"/>
  <c r="M325694" i="1"/>
  <c r="M325695" i="1"/>
  <c r="M325696" i="1"/>
  <c r="M325697" i="1"/>
  <c r="M325698" i="1"/>
  <c r="M325699" i="1"/>
  <c r="M325700" i="1"/>
  <c r="M325701" i="1"/>
  <c r="M325702" i="1"/>
  <c r="M325703" i="1"/>
  <c r="M325704" i="1"/>
  <c r="M325705" i="1"/>
  <c r="M325706" i="1"/>
  <c r="M325707" i="1"/>
  <c r="M325708" i="1"/>
  <c r="M325709" i="1"/>
  <c r="M325710" i="1"/>
  <c r="M325711" i="1"/>
  <c r="M325712" i="1"/>
  <c r="M325713" i="1"/>
  <c r="M325714" i="1"/>
  <c r="M325715" i="1"/>
  <c r="M325716" i="1"/>
  <c r="M325717" i="1"/>
  <c r="M325718" i="1"/>
  <c r="M325719" i="1"/>
  <c r="M325720" i="1"/>
  <c r="M325721" i="1"/>
  <c r="M325722" i="1"/>
  <c r="M325723" i="1"/>
  <c r="M325724" i="1"/>
  <c r="M325725" i="1"/>
  <c r="M325726" i="1"/>
  <c r="M325727" i="1"/>
  <c r="M325728" i="1"/>
  <c r="M325729" i="1"/>
  <c r="M325730" i="1"/>
  <c r="M325731" i="1"/>
  <c r="M325732" i="1"/>
  <c r="M325733" i="1"/>
  <c r="M325734" i="1"/>
  <c r="M325735" i="1"/>
  <c r="M325736" i="1"/>
  <c r="M325737" i="1"/>
  <c r="M325738" i="1"/>
  <c r="M325739" i="1"/>
  <c r="M325740" i="1"/>
  <c r="M325741" i="1"/>
  <c r="M325742" i="1"/>
  <c r="M325743" i="1"/>
  <c r="M325744" i="1"/>
  <c r="M325745" i="1"/>
  <c r="M325746" i="1"/>
  <c r="M325747" i="1"/>
  <c r="M325748" i="1"/>
  <c r="M325749" i="1"/>
  <c r="M325750" i="1"/>
  <c r="M325751" i="1"/>
  <c r="M325752" i="1"/>
  <c r="M325753" i="1"/>
  <c r="M325754" i="1"/>
  <c r="M325755" i="1"/>
  <c r="M325756" i="1"/>
  <c r="M325757" i="1"/>
  <c r="M325758" i="1"/>
  <c r="M325759" i="1"/>
  <c r="M325760" i="1"/>
  <c r="M325761" i="1"/>
  <c r="M325762" i="1"/>
  <c r="M325763" i="1"/>
  <c r="M325764" i="1"/>
  <c r="M325765" i="1"/>
  <c r="M325766" i="1"/>
  <c r="M325767" i="1"/>
  <c r="M325768" i="1"/>
  <c r="M325769" i="1"/>
  <c r="M325770" i="1"/>
  <c r="M325771" i="1"/>
  <c r="M325772" i="1"/>
  <c r="M325773" i="1"/>
  <c r="M325774" i="1"/>
  <c r="M325775" i="1"/>
  <c r="M325776" i="1"/>
  <c r="M325777" i="1"/>
  <c r="M325778" i="1"/>
  <c r="M325779" i="1"/>
  <c r="M325780" i="1"/>
  <c r="M325781" i="1"/>
  <c r="M325782" i="1"/>
  <c r="M325783" i="1"/>
  <c r="M325784" i="1"/>
  <c r="M325785" i="1"/>
  <c r="M325786" i="1"/>
  <c r="M325787" i="1"/>
  <c r="M325788" i="1"/>
  <c r="M325789" i="1"/>
  <c r="M325790" i="1"/>
  <c r="M325791" i="1"/>
  <c r="M325792" i="1"/>
  <c r="M325793" i="1"/>
  <c r="M325794" i="1"/>
  <c r="M325795" i="1"/>
  <c r="M325796" i="1"/>
  <c r="M325797" i="1"/>
  <c r="M325798" i="1"/>
  <c r="M325799" i="1"/>
  <c r="M325800" i="1"/>
  <c r="M325801" i="1"/>
  <c r="M325802" i="1"/>
  <c r="M325803" i="1"/>
  <c r="M325804" i="1"/>
  <c r="M325805" i="1"/>
  <c r="M325806" i="1"/>
  <c r="M325807" i="1"/>
  <c r="M325808" i="1"/>
  <c r="M325809" i="1"/>
  <c r="M325810" i="1"/>
  <c r="M325811" i="1"/>
  <c r="M325812" i="1"/>
  <c r="M325813" i="1"/>
  <c r="M325814" i="1"/>
  <c r="M325815" i="1"/>
  <c r="M325816" i="1"/>
  <c r="M325817" i="1"/>
  <c r="M325818" i="1"/>
  <c r="M325819" i="1"/>
  <c r="M325820" i="1"/>
  <c r="M325821" i="1"/>
  <c r="M325822" i="1"/>
  <c r="M325823" i="1"/>
  <c r="M325824" i="1"/>
  <c r="M325825" i="1"/>
  <c r="M325826" i="1"/>
  <c r="M325827" i="1"/>
  <c r="M325828" i="1"/>
  <c r="M325829" i="1"/>
  <c r="M325830" i="1"/>
  <c r="M325831" i="1"/>
  <c r="M325832" i="1"/>
  <c r="M325833" i="1"/>
  <c r="M325834" i="1"/>
  <c r="M325835" i="1"/>
  <c r="M325836" i="1"/>
  <c r="M325837" i="1"/>
  <c r="M325838" i="1"/>
  <c r="M325839" i="1"/>
  <c r="M325840" i="1"/>
  <c r="M325841" i="1"/>
  <c r="M325842" i="1"/>
  <c r="M325843" i="1"/>
  <c r="M325844" i="1"/>
  <c r="M325845" i="1"/>
  <c r="M325846" i="1"/>
  <c r="M325847" i="1"/>
  <c r="M325848" i="1"/>
  <c r="M325849" i="1"/>
  <c r="M325850" i="1"/>
  <c r="M325851" i="1"/>
  <c r="M325852" i="1"/>
  <c r="M325853" i="1"/>
  <c r="M325854" i="1"/>
  <c r="M325855" i="1"/>
  <c r="M325856" i="1"/>
  <c r="M325857" i="1"/>
  <c r="M325858" i="1"/>
  <c r="M325859" i="1"/>
  <c r="M325860" i="1"/>
  <c r="M325861" i="1"/>
  <c r="M325862" i="1"/>
  <c r="M325863" i="1"/>
  <c r="M325864" i="1"/>
  <c r="M325865" i="1"/>
  <c r="M325866" i="1"/>
  <c r="M325867" i="1"/>
  <c r="M325868" i="1"/>
  <c r="M325869" i="1"/>
  <c r="M325870" i="1"/>
  <c r="M325871" i="1"/>
  <c r="M325872" i="1"/>
  <c r="M325873" i="1"/>
  <c r="M325874" i="1"/>
  <c r="M325875" i="1"/>
  <c r="M325876" i="1"/>
  <c r="M325877" i="1"/>
  <c r="M325878" i="1"/>
  <c r="M325879" i="1"/>
  <c r="M325880" i="1"/>
  <c r="M325881" i="1"/>
  <c r="M325882" i="1"/>
  <c r="M325883" i="1"/>
  <c r="M325884" i="1"/>
  <c r="M325885" i="1"/>
  <c r="M325886" i="1"/>
  <c r="M325887" i="1"/>
  <c r="M325888" i="1"/>
  <c r="M325889" i="1"/>
  <c r="M325890" i="1"/>
  <c r="M325891" i="1"/>
  <c r="M325892" i="1"/>
  <c r="M325893" i="1"/>
  <c r="M325894" i="1"/>
  <c r="M325895" i="1"/>
  <c r="M325896" i="1"/>
  <c r="M325897" i="1"/>
  <c r="M325898" i="1"/>
  <c r="M325899" i="1"/>
  <c r="M325900" i="1"/>
  <c r="M325901" i="1"/>
  <c r="M325902" i="1"/>
  <c r="M325903" i="1"/>
  <c r="M325904" i="1"/>
  <c r="M325905" i="1"/>
  <c r="M325906" i="1"/>
  <c r="M325907" i="1"/>
  <c r="M325908" i="1"/>
  <c r="M325909" i="1"/>
  <c r="M325910" i="1"/>
  <c r="M325911" i="1"/>
  <c r="M325912" i="1"/>
  <c r="M325913" i="1"/>
  <c r="M325914" i="1"/>
  <c r="M325915" i="1"/>
  <c r="M325916" i="1"/>
  <c r="M325917" i="1"/>
  <c r="M325918" i="1"/>
  <c r="M325919" i="1"/>
  <c r="M325920" i="1"/>
  <c r="M325921" i="1"/>
  <c r="M325922" i="1"/>
  <c r="M325923" i="1"/>
  <c r="M325924" i="1"/>
  <c r="M325925" i="1"/>
  <c r="M325926" i="1"/>
  <c r="M325927" i="1"/>
  <c r="M325928" i="1"/>
  <c r="M325929" i="1"/>
  <c r="M325930" i="1"/>
  <c r="M325931" i="1"/>
  <c r="M325932" i="1"/>
  <c r="M325933" i="1"/>
  <c r="M325934" i="1"/>
  <c r="M325935" i="1"/>
  <c r="M325936" i="1"/>
  <c r="M325937" i="1"/>
  <c r="M325938" i="1"/>
  <c r="M325939" i="1"/>
  <c r="M325940" i="1"/>
  <c r="M325941" i="1"/>
  <c r="M325942" i="1"/>
  <c r="M325943" i="1"/>
  <c r="M325944" i="1"/>
  <c r="M325945" i="1"/>
  <c r="M325946" i="1"/>
  <c r="M325947" i="1"/>
  <c r="M325948" i="1"/>
  <c r="M325949" i="1"/>
  <c r="M325950" i="1"/>
  <c r="M325951" i="1"/>
  <c r="M325952" i="1"/>
  <c r="M325953" i="1"/>
  <c r="M325954" i="1"/>
  <c r="M325955" i="1"/>
  <c r="M325956" i="1"/>
  <c r="M325957" i="1"/>
  <c r="M325958" i="1"/>
  <c r="M325959" i="1"/>
  <c r="M325960" i="1"/>
  <c r="M325961" i="1"/>
  <c r="M325962" i="1"/>
  <c r="M325963" i="1"/>
  <c r="M325964" i="1"/>
  <c r="M325965" i="1"/>
  <c r="M325966" i="1"/>
  <c r="M325967" i="1"/>
  <c r="M325968" i="1"/>
  <c r="M325969" i="1"/>
  <c r="M325970" i="1"/>
  <c r="M325971" i="1"/>
  <c r="M325972" i="1"/>
  <c r="M325973" i="1"/>
  <c r="M325974" i="1"/>
  <c r="M325975" i="1"/>
  <c r="M325976" i="1"/>
  <c r="M325977" i="1"/>
  <c r="M325978" i="1"/>
  <c r="M325979" i="1"/>
  <c r="M325980" i="1"/>
  <c r="M325981" i="1"/>
  <c r="M325982" i="1"/>
  <c r="M325983" i="1"/>
  <c r="M325984" i="1"/>
  <c r="M325985" i="1"/>
  <c r="M325986" i="1"/>
  <c r="M325987" i="1"/>
  <c r="M325988" i="1"/>
  <c r="M325989" i="1"/>
  <c r="M325990" i="1"/>
  <c r="M325991" i="1"/>
  <c r="M325992" i="1"/>
  <c r="M325993" i="1"/>
  <c r="M325994" i="1"/>
  <c r="M325995" i="1"/>
  <c r="M325996" i="1"/>
  <c r="M325997" i="1"/>
  <c r="M325998" i="1"/>
  <c r="M325999" i="1"/>
  <c r="M326000" i="1"/>
  <c r="M326001" i="1"/>
  <c r="M326002" i="1"/>
  <c r="M326003" i="1"/>
  <c r="M326004" i="1"/>
  <c r="M326005" i="1"/>
  <c r="M326006" i="1"/>
  <c r="M326007" i="1"/>
  <c r="M326008" i="1"/>
  <c r="M326009" i="1"/>
  <c r="M326010" i="1"/>
  <c r="M326011" i="1"/>
  <c r="M326012" i="1"/>
  <c r="M326013" i="1"/>
  <c r="M326014" i="1"/>
  <c r="M326015" i="1"/>
  <c r="M326016" i="1"/>
  <c r="M326017" i="1"/>
  <c r="M326018" i="1"/>
  <c r="M326019" i="1"/>
  <c r="M326020" i="1"/>
  <c r="M326021" i="1"/>
  <c r="M326022" i="1"/>
  <c r="M326023" i="1"/>
  <c r="M326024" i="1"/>
  <c r="M326025" i="1"/>
  <c r="M326026" i="1"/>
  <c r="M326027" i="1"/>
  <c r="M326028" i="1"/>
  <c r="M326029" i="1"/>
  <c r="M326030" i="1"/>
  <c r="M326031" i="1"/>
  <c r="M326032" i="1"/>
  <c r="M326033" i="1"/>
  <c r="M326034" i="1"/>
  <c r="M326035" i="1"/>
  <c r="M326036" i="1"/>
  <c r="M326037" i="1"/>
  <c r="M326038" i="1"/>
  <c r="M326039" i="1"/>
  <c r="M326040" i="1"/>
  <c r="M326041" i="1"/>
  <c r="M326042" i="1"/>
  <c r="M326043" i="1"/>
  <c r="M326044" i="1"/>
  <c r="M326045" i="1"/>
  <c r="M326046" i="1"/>
  <c r="M326047" i="1"/>
  <c r="M326048" i="1"/>
  <c r="M326049" i="1"/>
  <c r="M326050" i="1"/>
  <c r="M326051" i="1"/>
  <c r="M326052" i="1"/>
  <c r="M326053" i="1"/>
  <c r="M326054" i="1"/>
  <c r="M326055" i="1"/>
  <c r="M326056" i="1"/>
  <c r="M326057" i="1"/>
  <c r="M326058" i="1"/>
  <c r="M326059" i="1"/>
  <c r="M326060" i="1"/>
  <c r="M326061" i="1"/>
  <c r="M326062" i="1"/>
  <c r="M326063" i="1"/>
  <c r="M326064" i="1"/>
  <c r="M326065" i="1"/>
  <c r="M326066" i="1"/>
  <c r="M326067" i="1"/>
  <c r="M326068" i="1"/>
  <c r="M326069" i="1"/>
  <c r="M326070" i="1"/>
  <c r="M326071" i="1"/>
  <c r="M326072" i="1"/>
  <c r="M326073" i="1"/>
  <c r="M326074" i="1"/>
  <c r="M326075" i="1"/>
  <c r="M326076" i="1"/>
  <c r="M326077" i="1"/>
  <c r="M326078" i="1"/>
  <c r="M326079" i="1"/>
  <c r="M326080" i="1"/>
  <c r="M326081" i="1"/>
  <c r="M326082" i="1"/>
  <c r="M326083" i="1"/>
  <c r="M326084" i="1"/>
  <c r="M326085" i="1"/>
  <c r="M326086" i="1"/>
  <c r="M326087" i="1"/>
  <c r="M326088" i="1"/>
  <c r="M326089" i="1"/>
  <c r="M326090" i="1"/>
  <c r="M326091" i="1"/>
  <c r="M326092" i="1"/>
  <c r="M326093" i="1"/>
  <c r="M326094" i="1"/>
  <c r="M326095" i="1"/>
  <c r="M326096" i="1"/>
  <c r="M326097" i="1"/>
  <c r="M326098" i="1"/>
  <c r="M326099" i="1"/>
  <c r="M326100" i="1"/>
  <c r="M326101" i="1"/>
  <c r="M326102" i="1"/>
  <c r="M326103" i="1"/>
  <c r="M326104" i="1"/>
  <c r="M326105" i="1"/>
  <c r="M326106" i="1"/>
  <c r="M326107" i="1"/>
  <c r="M326108" i="1"/>
  <c r="M326109" i="1"/>
  <c r="M326110" i="1"/>
  <c r="M326111" i="1"/>
  <c r="M326112" i="1"/>
  <c r="M326113" i="1"/>
  <c r="M326114" i="1"/>
  <c r="M326115" i="1"/>
  <c r="M326116" i="1"/>
  <c r="M326117" i="1"/>
  <c r="M326118" i="1"/>
  <c r="M326119" i="1"/>
  <c r="M326120" i="1"/>
  <c r="M326121" i="1"/>
  <c r="M326122" i="1"/>
  <c r="M326123" i="1"/>
  <c r="M326124" i="1"/>
  <c r="M326125" i="1"/>
  <c r="M326126" i="1"/>
  <c r="M326127" i="1"/>
  <c r="M326128" i="1"/>
  <c r="M326129" i="1"/>
  <c r="M326130" i="1"/>
  <c r="M326131" i="1"/>
  <c r="M326132" i="1"/>
  <c r="M326133" i="1"/>
  <c r="M326134" i="1"/>
  <c r="M326135" i="1"/>
  <c r="M326136" i="1"/>
  <c r="M326137" i="1"/>
  <c r="M326138" i="1"/>
  <c r="M326139" i="1"/>
  <c r="M326140" i="1"/>
  <c r="M326141" i="1"/>
  <c r="M326142" i="1"/>
  <c r="M326143" i="1"/>
  <c r="M326144" i="1"/>
  <c r="M326145" i="1"/>
  <c r="M326146" i="1"/>
  <c r="M326147" i="1"/>
  <c r="M326148" i="1"/>
  <c r="M326149" i="1"/>
  <c r="M326150" i="1"/>
  <c r="M326151" i="1"/>
  <c r="M326152" i="1"/>
  <c r="M326153" i="1"/>
  <c r="M326154" i="1"/>
  <c r="M326155" i="1"/>
  <c r="M326156" i="1"/>
  <c r="M326157" i="1"/>
  <c r="M326158" i="1"/>
  <c r="M326159" i="1"/>
  <c r="M326160" i="1"/>
  <c r="M326161" i="1"/>
  <c r="M326162" i="1"/>
  <c r="M326163" i="1"/>
  <c r="M326164" i="1"/>
  <c r="M326165" i="1"/>
  <c r="M326166" i="1"/>
  <c r="M326167" i="1"/>
  <c r="M326168" i="1"/>
  <c r="M326169" i="1"/>
  <c r="M326170" i="1"/>
  <c r="M326171" i="1"/>
  <c r="M326172" i="1"/>
  <c r="M326173" i="1"/>
  <c r="M326174" i="1"/>
  <c r="M326175" i="1"/>
  <c r="M326176" i="1"/>
  <c r="M326177" i="1"/>
  <c r="M326178" i="1"/>
  <c r="M326179" i="1"/>
  <c r="M326180" i="1"/>
  <c r="M326181" i="1"/>
  <c r="M326182" i="1"/>
  <c r="M326183" i="1"/>
  <c r="M326184" i="1"/>
  <c r="M326185" i="1"/>
  <c r="M326186" i="1"/>
  <c r="M326187" i="1"/>
  <c r="M326188" i="1"/>
  <c r="M326189" i="1"/>
  <c r="M326190" i="1"/>
  <c r="M326191" i="1"/>
  <c r="M326192" i="1"/>
  <c r="M326193" i="1"/>
  <c r="M326194" i="1"/>
  <c r="M326195" i="1"/>
  <c r="M326196" i="1"/>
  <c r="M326197" i="1"/>
  <c r="M326198" i="1"/>
  <c r="M326199" i="1"/>
  <c r="M326200" i="1"/>
  <c r="M326201" i="1"/>
  <c r="M326202" i="1"/>
  <c r="M326203" i="1"/>
  <c r="M326204" i="1"/>
  <c r="M326205" i="1"/>
  <c r="M326206" i="1"/>
  <c r="M326207" i="1"/>
  <c r="M326208" i="1"/>
  <c r="M326209" i="1"/>
  <c r="M326210" i="1"/>
  <c r="M326211" i="1"/>
  <c r="M326212" i="1"/>
  <c r="M326213" i="1"/>
  <c r="M326214" i="1"/>
  <c r="M326215" i="1"/>
  <c r="M326216" i="1"/>
  <c r="M326217" i="1"/>
  <c r="M326218" i="1"/>
  <c r="M326219" i="1"/>
  <c r="M326220" i="1"/>
  <c r="M326221" i="1"/>
  <c r="M326222" i="1"/>
  <c r="M326223" i="1"/>
  <c r="M326224" i="1"/>
  <c r="M326225" i="1"/>
  <c r="M326226" i="1"/>
  <c r="M326227" i="1"/>
  <c r="M326228" i="1"/>
  <c r="M326229" i="1"/>
  <c r="M326230" i="1"/>
  <c r="M326231" i="1"/>
  <c r="M326232" i="1"/>
  <c r="M326233" i="1"/>
  <c r="M326234" i="1"/>
  <c r="M326235" i="1"/>
  <c r="M326236" i="1"/>
  <c r="M326237" i="1"/>
  <c r="M326238" i="1"/>
  <c r="M326239" i="1"/>
  <c r="M326240" i="1"/>
  <c r="M326241" i="1"/>
  <c r="M326242" i="1"/>
  <c r="M326243" i="1"/>
  <c r="M326244" i="1"/>
  <c r="M326245" i="1"/>
  <c r="M326246" i="1"/>
  <c r="M326247" i="1"/>
  <c r="M326248" i="1"/>
  <c r="M326249" i="1"/>
  <c r="M326250" i="1"/>
  <c r="M326251" i="1"/>
  <c r="M326252" i="1"/>
  <c r="M326253" i="1"/>
  <c r="M326254" i="1"/>
  <c r="M326255" i="1"/>
  <c r="M326256" i="1"/>
  <c r="M326257" i="1"/>
  <c r="M326258" i="1"/>
  <c r="M326259" i="1"/>
  <c r="M326260" i="1"/>
  <c r="M326261" i="1"/>
  <c r="M326262" i="1"/>
  <c r="M326263" i="1"/>
  <c r="M326264" i="1"/>
  <c r="M326265" i="1"/>
  <c r="M326266" i="1"/>
  <c r="M326267" i="1"/>
  <c r="M326268" i="1"/>
  <c r="M326269" i="1"/>
  <c r="M326270" i="1"/>
  <c r="M326271" i="1"/>
  <c r="M326272" i="1"/>
  <c r="M326273" i="1"/>
  <c r="M326274" i="1"/>
  <c r="M326275" i="1"/>
  <c r="M326276" i="1"/>
  <c r="M326277" i="1"/>
  <c r="M326278" i="1"/>
  <c r="M326279" i="1"/>
  <c r="M326280" i="1"/>
  <c r="M326281" i="1"/>
  <c r="M326282" i="1"/>
  <c r="M326283" i="1"/>
  <c r="M326284" i="1"/>
  <c r="M326285" i="1"/>
  <c r="M326286" i="1"/>
  <c r="M326287" i="1"/>
  <c r="M326288" i="1"/>
  <c r="M326289" i="1"/>
  <c r="M326290" i="1"/>
  <c r="M326291" i="1"/>
  <c r="M326292" i="1"/>
  <c r="M326293" i="1"/>
  <c r="M326294" i="1"/>
  <c r="M326295" i="1"/>
  <c r="M326296" i="1"/>
  <c r="M326297" i="1"/>
  <c r="M326298" i="1"/>
  <c r="M326299" i="1"/>
  <c r="M326300" i="1"/>
  <c r="M326301" i="1"/>
  <c r="M326302" i="1"/>
  <c r="M326303" i="1"/>
  <c r="M326304" i="1"/>
  <c r="M326305" i="1"/>
  <c r="M326306" i="1"/>
  <c r="M326307" i="1"/>
  <c r="M326308" i="1"/>
  <c r="M326309" i="1"/>
  <c r="M326310" i="1"/>
  <c r="M326311" i="1"/>
  <c r="M326312" i="1"/>
  <c r="M326313" i="1"/>
  <c r="M326314" i="1"/>
  <c r="M326315" i="1"/>
  <c r="M326316" i="1"/>
  <c r="M326317" i="1"/>
  <c r="M326318" i="1"/>
  <c r="M326319" i="1"/>
  <c r="M326320" i="1"/>
  <c r="M326321" i="1"/>
  <c r="M326322" i="1"/>
  <c r="M326323" i="1"/>
  <c r="M326324" i="1"/>
  <c r="M326325" i="1"/>
  <c r="M326326" i="1"/>
  <c r="M326327" i="1"/>
  <c r="M326328" i="1"/>
  <c r="M326329" i="1"/>
  <c r="M326330" i="1"/>
  <c r="M326331" i="1"/>
  <c r="M326332" i="1"/>
  <c r="M326333" i="1"/>
  <c r="M326334" i="1"/>
  <c r="M326335" i="1"/>
  <c r="M326336" i="1"/>
  <c r="M326337" i="1"/>
  <c r="M326338" i="1"/>
  <c r="M326339" i="1"/>
  <c r="M326340" i="1"/>
  <c r="M326341" i="1"/>
  <c r="M326342" i="1"/>
  <c r="M326343" i="1"/>
  <c r="M326344" i="1"/>
  <c r="M326345" i="1"/>
  <c r="M326346" i="1"/>
  <c r="M326347" i="1"/>
  <c r="M326348" i="1"/>
  <c r="M326349" i="1"/>
  <c r="M326350" i="1"/>
  <c r="M326351" i="1"/>
  <c r="M326352" i="1"/>
  <c r="M326353" i="1"/>
  <c r="M326354" i="1"/>
  <c r="M326355" i="1"/>
  <c r="M326356" i="1"/>
  <c r="M326357" i="1"/>
  <c r="M326358" i="1"/>
  <c r="M326359" i="1"/>
  <c r="M326360" i="1"/>
  <c r="M326361" i="1"/>
  <c r="M326362" i="1"/>
  <c r="M326363" i="1"/>
  <c r="M326364" i="1"/>
  <c r="M326365" i="1"/>
  <c r="M326366" i="1"/>
  <c r="M326367" i="1"/>
  <c r="M326368" i="1"/>
  <c r="M326369" i="1"/>
  <c r="M326370" i="1"/>
  <c r="M326371" i="1"/>
  <c r="M326372" i="1"/>
  <c r="M326373" i="1"/>
  <c r="M326374" i="1"/>
  <c r="M326375" i="1"/>
  <c r="M326376" i="1"/>
  <c r="M326377" i="1"/>
  <c r="M326378" i="1"/>
  <c r="M326379" i="1"/>
  <c r="M326380" i="1"/>
  <c r="M326381" i="1"/>
  <c r="M326382" i="1"/>
  <c r="M326383" i="1"/>
  <c r="M326384" i="1"/>
  <c r="M326385" i="1"/>
  <c r="M326386" i="1"/>
  <c r="M326387" i="1"/>
  <c r="M326388" i="1"/>
  <c r="M326389" i="1"/>
  <c r="M326390" i="1"/>
  <c r="M326391" i="1"/>
  <c r="M326392" i="1"/>
  <c r="M326393" i="1"/>
  <c r="M326394" i="1"/>
  <c r="M326395" i="1"/>
  <c r="M326396" i="1"/>
  <c r="M326397" i="1"/>
  <c r="M326398" i="1"/>
  <c r="M326399" i="1"/>
  <c r="M326400" i="1"/>
  <c r="M326401" i="1"/>
  <c r="M326402" i="1"/>
  <c r="M326403" i="1"/>
  <c r="M326404" i="1"/>
  <c r="M326405" i="1"/>
  <c r="M326406" i="1"/>
  <c r="M326407" i="1"/>
  <c r="M326408" i="1"/>
  <c r="M326409" i="1"/>
  <c r="M326410" i="1"/>
  <c r="M326411" i="1"/>
  <c r="M326412" i="1"/>
  <c r="M326413" i="1"/>
  <c r="M326414" i="1"/>
  <c r="M326415" i="1"/>
  <c r="M326416" i="1"/>
  <c r="M326417" i="1"/>
  <c r="M326418" i="1"/>
  <c r="M326419" i="1"/>
  <c r="M326420" i="1"/>
  <c r="M326421" i="1"/>
  <c r="M326422" i="1"/>
  <c r="M326423" i="1"/>
  <c r="M326424" i="1"/>
  <c r="M326425" i="1"/>
  <c r="M326426" i="1"/>
  <c r="M326427" i="1"/>
  <c r="M326428" i="1"/>
  <c r="M326429" i="1"/>
  <c r="M326430" i="1"/>
  <c r="M326431" i="1"/>
  <c r="M326432" i="1"/>
  <c r="M326433" i="1"/>
  <c r="M326434" i="1"/>
  <c r="M326435" i="1"/>
  <c r="M326436" i="1"/>
  <c r="M326437" i="1"/>
  <c r="M326438" i="1"/>
  <c r="M326439" i="1"/>
  <c r="M326440" i="1"/>
  <c r="M326441" i="1"/>
  <c r="M326442" i="1"/>
  <c r="M326443" i="1"/>
  <c r="M326444" i="1"/>
  <c r="M326445" i="1"/>
  <c r="M326446" i="1"/>
  <c r="M326447" i="1"/>
  <c r="M326448" i="1"/>
  <c r="M326449" i="1"/>
  <c r="M326450" i="1"/>
  <c r="M326451" i="1"/>
  <c r="M326452" i="1"/>
  <c r="M326453" i="1"/>
  <c r="M326454" i="1"/>
  <c r="M326455" i="1"/>
  <c r="M326456" i="1"/>
  <c r="M326457" i="1"/>
  <c r="M326458" i="1"/>
  <c r="M326459" i="1"/>
  <c r="M326460" i="1"/>
  <c r="M326461" i="1"/>
  <c r="M326462" i="1"/>
  <c r="M326463" i="1"/>
  <c r="M326464" i="1"/>
  <c r="M326465" i="1"/>
  <c r="M326466" i="1"/>
  <c r="M326467" i="1"/>
  <c r="M326468" i="1"/>
  <c r="M326469" i="1"/>
  <c r="M326470" i="1"/>
  <c r="M326471" i="1"/>
  <c r="M326472" i="1"/>
  <c r="M326473" i="1"/>
  <c r="M326474" i="1"/>
  <c r="M326475" i="1"/>
  <c r="M326476" i="1"/>
  <c r="M326477" i="1"/>
  <c r="M326478" i="1"/>
  <c r="M326479" i="1"/>
  <c r="M326480" i="1"/>
  <c r="M326481" i="1"/>
  <c r="M326482" i="1"/>
  <c r="M326483" i="1"/>
  <c r="M326484" i="1"/>
  <c r="M326485" i="1"/>
  <c r="M326486" i="1"/>
  <c r="M326487" i="1"/>
  <c r="M326488" i="1"/>
  <c r="M326489" i="1"/>
  <c r="M326490" i="1"/>
  <c r="M326491" i="1"/>
  <c r="M326492" i="1"/>
  <c r="M326493" i="1"/>
  <c r="M326494" i="1"/>
  <c r="M326495" i="1"/>
  <c r="M326496" i="1"/>
  <c r="M326497" i="1"/>
  <c r="M326498" i="1"/>
  <c r="M326499" i="1"/>
  <c r="M326500" i="1"/>
  <c r="M326501" i="1"/>
  <c r="M326502" i="1"/>
  <c r="M326503" i="1"/>
  <c r="M326504" i="1"/>
  <c r="M326505" i="1"/>
  <c r="M326506" i="1"/>
  <c r="M326507" i="1"/>
  <c r="M326508" i="1"/>
  <c r="M326509" i="1"/>
  <c r="M326510" i="1"/>
  <c r="M326511" i="1"/>
  <c r="M326512" i="1"/>
  <c r="M326513" i="1"/>
  <c r="M326514" i="1"/>
  <c r="M326515" i="1"/>
  <c r="M326516" i="1"/>
  <c r="M326517" i="1"/>
  <c r="M326518" i="1"/>
  <c r="M326519" i="1"/>
  <c r="M326520" i="1"/>
  <c r="M326521" i="1"/>
  <c r="M326522" i="1"/>
  <c r="M326523" i="1"/>
  <c r="M326524" i="1"/>
  <c r="M326525" i="1"/>
  <c r="M326526" i="1"/>
  <c r="M326527" i="1"/>
  <c r="M326528" i="1"/>
  <c r="M326529" i="1"/>
  <c r="M326530" i="1"/>
  <c r="M326531" i="1"/>
  <c r="M326532" i="1"/>
  <c r="M326533" i="1"/>
  <c r="M326534" i="1"/>
  <c r="M326535" i="1"/>
  <c r="M326536" i="1"/>
  <c r="M326537" i="1"/>
  <c r="M326538" i="1"/>
  <c r="M326539" i="1"/>
  <c r="M326540" i="1"/>
  <c r="M326541" i="1"/>
  <c r="M326542" i="1"/>
  <c r="M326543" i="1"/>
  <c r="M326544" i="1"/>
  <c r="M326545" i="1"/>
  <c r="M326546" i="1"/>
  <c r="M326547" i="1"/>
  <c r="M326548" i="1"/>
  <c r="M326549" i="1"/>
  <c r="M326550" i="1"/>
  <c r="M326551" i="1"/>
  <c r="M326552" i="1"/>
  <c r="M326553" i="1"/>
  <c r="M326554" i="1"/>
  <c r="M326555" i="1"/>
  <c r="M326556" i="1"/>
  <c r="M326557" i="1"/>
  <c r="M326558" i="1"/>
  <c r="M326559" i="1"/>
  <c r="M326560" i="1"/>
  <c r="M326561" i="1"/>
  <c r="M326562" i="1"/>
  <c r="M326563" i="1"/>
  <c r="M326564" i="1"/>
  <c r="M326565" i="1"/>
  <c r="M326566" i="1"/>
  <c r="M326567" i="1"/>
  <c r="M326568" i="1"/>
  <c r="M326569" i="1"/>
  <c r="M326570" i="1"/>
  <c r="M326571" i="1"/>
  <c r="M326572" i="1"/>
  <c r="M326573" i="1"/>
  <c r="M326574" i="1"/>
  <c r="M326575" i="1"/>
  <c r="M326576" i="1"/>
  <c r="M326577" i="1"/>
  <c r="M326578" i="1"/>
  <c r="M326579" i="1"/>
  <c r="M326580" i="1"/>
  <c r="M326581" i="1"/>
  <c r="M326582" i="1"/>
  <c r="M326583" i="1"/>
  <c r="M326584" i="1"/>
  <c r="M326585" i="1"/>
  <c r="M326586" i="1"/>
  <c r="M326587" i="1"/>
  <c r="M326588" i="1"/>
  <c r="M326589" i="1"/>
  <c r="M326590" i="1"/>
  <c r="M326591" i="1"/>
  <c r="M326592" i="1"/>
  <c r="M326593" i="1"/>
  <c r="M326594" i="1"/>
  <c r="M326595" i="1"/>
  <c r="M326596" i="1"/>
  <c r="M326597" i="1"/>
  <c r="M326598" i="1"/>
  <c r="M326599" i="1"/>
  <c r="M326600" i="1"/>
  <c r="M326601" i="1"/>
  <c r="M326602" i="1"/>
  <c r="M326603" i="1"/>
  <c r="M326604" i="1"/>
  <c r="M326605" i="1"/>
  <c r="M326606" i="1"/>
  <c r="M326607" i="1"/>
  <c r="M326608" i="1"/>
  <c r="M326609" i="1"/>
  <c r="M326610" i="1"/>
  <c r="M326611" i="1"/>
  <c r="M326612" i="1"/>
  <c r="M326613" i="1"/>
  <c r="M326614" i="1"/>
  <c r="M326615" i="1"/>
  <c r="M326616" i="1"/>
  <c r="M326617" i="1"/>
  <c r="M326618" i="1"/>
  <c r="M326619" i="1"/>
  <c r="M326620" i="1"/>
  <c r="M326621" i="1"/>
  <c r="M326622" i="1"/>
  <c r="M326623" i="1"/>
  <c r="M326624" i="1"/>
  <c r="M326625" i="1"/>
  <c r="M326626" i="1"/>
  <c r="M326627" i="1"/>
  <c r="M326628" i="1"/>
  <c r="M326629" i="1"/>
  <c r="M326630" i="1"/>
  <c r="M326631" i="1"/>
  <c r="M326632" i="1"/>
  <c r="M326633" i="1"/>
  <c r="M326634" i="1"/>
  <c r="M326635" i="1"/>
  <c r="M326636" i="1"/>
  <c r="M326637" i="1"/>
  <c r="M326638" i="1"/>
  <c r="M326639" i="1"/>
  <c r="M326640" i="1"/>
  <c r="M326641" i="1"/>
  <c r="M326642" i="1"/>
  <c r="M326643" i="1"/>
  <c r="M326644" i="1"/>
  <c r="M326645" i="1"/>
  <c r="M326646" i="1"/>
  <c r="M326647" i="1"/>
  <c r="M326648" i="1"/>
  <c r="M326649" i="1"/>
  <c r="M326650" i="1"/>
  <c r="M326651" i="1"/>
  <c r="M326652" i="1"/>
  <c r="M326653" i="1"/>
  <c r="M326654" i="1"/>
  <c r="M326655" i="1"/>
  <c r="M326656" i="1"/>
  <c r="M326657" i="1"/>
  <c r="M326658" i="1"/>
  <c r="M326659" i="1"/>
  <c r="M326660" i="1"/>
  <c r="M326661" i="1"/>
  <c r="M326662" i="1"/>
  <c r="M326663" i="1"/>
  <c r="M326664" i="1"/>
  <c r="M326665" i="1"/>
  <c r="M326666" i="1"/>
  <c r="M326667" i="1"/>
  <c r="M326668" i="1"/>
  <c r="M326669" i="1"/>
  <c r="M326670" i="1"/>
  <c r="M326671" i="1"/>
  <c r="M326672" i="1"/>
  <c r="M326673" i="1"/>
  <c r="M326674" i="1"/>
  <c r="M326675" i="1"/>
  <c r="M326676" i="1"/>
  <c r="M326677" i="1"/>
  <c r="M326678" i="1"/>
  <c r="M326679" i="1"/>
  <c r="M326680" i="1"/>
  <c r="M326681" i="1"/>
  <c r="M326682" i="1"/>
  <c r="M326683" i="1"/>
  <c r="M326684" i="1"/>
  <c r="M326685" i="1"/>
  <c r="M326686" i="1"/>
  <c r="M326687" i="1"/>
  <c r="M326688" i="1"/>
  <c r="M326689" i="1"/>
  <c r="M326690" i="1"/>
  <c r="M326691" i="1"/>
  <c r="M326692" i="1"/>
  <c r="M326693" i="1"/>
  <c r="M326694" i="1"/>
  <c r="M326695" i="1"/>
  <c r="M326696" i="1"/>
  <c r="M326697" i="1"/>
  <c r="M326698" i="1"/>
  <c r="M326699" i="1"/>
  <c r="M326700" i="1"/>
  <c r="M326701" i="1"/>
  <c r="M326702" i="1"/>
  <c r="M326703" i="1"/>
  <c r="M326704" i="1"/>
  <c r="M326705" i="1"/>
  <c r="M326706" i="1"/>
  <c r="M326707" i="1"/>
  <c r="M326708" i="1"/>
  <c r="M326709" i="1"/>
  <c r="M326710" i="1"/>
  <c r="M326711" i="1"/>
  <c r="M326712" i="1"/>
  <c r="M326713" i="1"/>
  <c r="M326714" i="1"/>
  <c r="M326715" i="1"/>
  <c r="M326716" i="1"/>
  <c r="M326717" i="1"/>
  <c r="M326718" i="1"/>
  <c r="M326719" i="1"/>
  <c r="M326720" i="1"/>
  <c r="M326721" i="1"/>
  <c r="M326722" i="1"/>
  <c r="M326723" i="1"/>
  <c r="M326724" i="1"/>
  <c r="M326725" i="1"/>
  <c r="M326726" i="1"/>
  <c r="M326727" i="1"/>
  <c r="M326728" i="1"/>
  <c r="M326729" i="1"/>
  <c r="M326730" i="1"/>
  <c r="M326731" i="1"/>
  <c r="M326732" i="1"/>
  <c r="M326733" i="1"/>
  <c r="M326734" i="1"/>
  <c r="M326735" i="1"/>
  <c r="M326736" i="1"/>
  <c r="M326737" i="1"/>
  <c r="M326738" i="1"/>
  <c r="M326739" i="1"/>
  <c r="M326740" i="1"/>
  <c r="M326741" i="1"/>
  <c r="M326742" i="1"/>
  <c r="M326743" i="1"/>
  <c r="M326744" i="1"/>
  <c r="M326745" i="1"/>
  <c r="M326746" i="1"/>
  <c r="M326747" i="1"/>
  <c r="M326748" i="1"/>
  <c r="M326749" i="1"/>
  <c r="M326750" i="1"/>
  <c r="M326751" i="1"/>
  <c r="M326752" i="1"/>
  <c r="M326753" i="1"/>
  <c r="M326754" i="1"/>
  <c r="M326755" i="1"/>
  <c r="M326756" i="1"/>
  <c r="M326757" i="1"/>
  <c r="M326758" i="1"/>
  <c r="M326759" i="1"/>
  <c r="M326760" i="1"/>
  <c r="M326761" i="1"/>
  <c r="M326762" i="1"/>
  <c r="M326763" i="1"/>
  <c r="M326764" i="1"/>
  <c r="M326765" i="1"/>
  <c r="M326766" i="1"/>
  <c r="M326767" i="1"/>
  <c r="M326768" i="1"/>
  <c r="M326769" i="1"/>
  <c r="M326770" i="1"/>
  <c r="M326771" i="1"/>
  <c r="M326772" i="1"/>
  <c r="M326773" i="1"/>
  <c r="M326774" i="1"/>
  <c r="M326775" i="1"/>
  <c r="M326776" i="1"/>
  <c r="M326777" i="1"/>
  <c r="M326778" i="1"/>
  <c r="M326779" i="1"/>
  <c r="M326780" i="1"/>
  <c r="M326781" i="1"/>
  <c r="M326782" i="1"/>
  <c r="M326783" i="1"/>
  <c r="M326784" i="1"/>
  <c r="M326785" i="1"/>
  <c r="M326786" i="1"/>
  <c r="M326787" i="1"/>
  <c r="M326788" i="1"/>
  <c r="M326789" i="1"/>
  <c r="M326790" i="1"/>
  <c r="M326791" i="1"/>
  <c r="M326792" i="1"/>
  <c r="M326793" i="1"/>
  <c r="M326794" i="1"/>
  <c r="M326795" i="1"/>
  <c r="M326796" i="1"/>
  <c r="M326797" i="1"/>
  <c r="M326798" i="1"/>
  <c r="M326799" i="1"/>
  <c r="M326800" i="1"/>
  <c r="M326801" i="1"/>
  <c r="M326802" i="1"/>
  <c r="M326803" i="1"/>
  <c r="M326804" i="1"/>
  <c r="M326805" i="1"/>
  <c r="M326806" i="1"/>
  <c r="M326807" i="1"/>
  <c r="M326808" i="1"/>
  <c r="M326809" i="1"/>
  <c r="M326810" i="1"/>
  <c r="M326811" i="1"/>
  <c r="M326812" i="1"/>
  <c r="M326813" i="1"/>
  <c r="M326814" i="1"/>
  <c r="M326815" i="1"/>
  <c r="M326816" i="1"/>
  <c r="M326817" i="1"/>
  <c r="M326818" i="1"/>
  <c r="M326819" i="1"/>
  <c r="M326820" i="1"/>
  <c r="M326821" i="1"/>
  <c r="M326822" i="1"/>
  <c r="M326823" i="1"/>
  <c r="M326824" i="1"/>
  <c r="M326825" i="1"/>
  <c r="M326826" i="1"/>
  <c r="M326827" i="1"/>
  <c r="M326828" i="1"/>
  <c r="M326829" i="1"/>
  <c r="M326830" i="1"/>
  <c r="M326831" i="1"/>
  <c r="M326832" i="1"/>
  <c r="M326833" i="1"/>
  <c r="M326834" i="1"/>
  <c r="M326835" i="1"/>
  <c r="M326836" i="1"/>
  <c r="M326837" i="1"/>
  <c r="M326838" i="1"/>
  <c r="M326839" i="1"/>
  <c r="M326840" i="1"/>
  <c r="M326841" i="1"/>
  <c r="M326842" i="1"/>
  <c r="M326843" i="1"/>
  <c r="M326844" i="1"/>
  <c r="M326845" i="1"/>
  <c r="M326846" i="1"/>
  <c r="M326847" i="1"/>
  <c r="M326848" i="1"/>
  <c r="M326849" i="1"/>
  <c r="M326850" i="1"/>
  <c r="M326851" i="1"/>
  <c r="M326852" i="1"/>
  <c r="M326853" i="1"/>
  <c r="M326854" i="1"/>
  <c r="M326855" i="1"/>
  <c r="M326856" i="1"/>
  <c r="M326857" i="1"/>
  <c r="M326858" i="1"/>
  <c r="M326859" i="1"/>
  <c r="M326860" i="1"/>
  <c r="M326861" i="1"/>
  <c r="M326862" i="1"/>
  <c r="M326863" i="1"/>
  <c r="M326864" i="1"/>
  <c r="M326865" i="1"/>
  <c r="M326866" i="1"/>
  <c r="M326867" i="1"/>
  <c r="M326868" i="1"/>
  <c r="M326869" i="1"/>
  <c r="M326870" i="1"/>
  <c r="M326871" i="1"/>
  <c r="M326872" i="1"/>
  <c r="M326873" i="1"/>
  <c r="M326874" i="1"/>
  <c r="M326875" i="1"/>
  <c r="M326876" i="1"/>
  <c r="M326877" i="1"/>
  <c r="M326878" i="1"/>
  <c r="M326879" i="1"/>
  <c r="M326880" i="1"/>
  <c r="M326881" i="1"/>
  <c r="M326882" i="1"/>
  <c r="M326883" i="1"/>
  <c r="M326884" i="1"/>
  <c r="M326885" i="1"/>
  <c r="M326886" i="1"/>
  <c r="M326887" i="1"/>
  <c r="M326888" i="1"/>
  <c r="M326889" i="1"/>
  <c r="M326890" i="1"/>
  <c r="M326891" i="1"/>
  <c r="M326892" i="1"/>
  <c r="M326893" i="1"/>
  <c r="M326894" i="1"/>
  <c r="M326895" i="1"/>
  <c r="M326896" i="1"/>
  <c r="M326897" i="1"/>
  <c r="M326898" i="1"/>
  <c r="M326899" i="1"/>
  <c r="M326900" i="1"/>
  <c r="M326901" i="1"/>
  <c r="M326902" i="1"/>
  <c r="M326903" i="1"/>
  <c r="M326904" i="1"/>
  <c r="M326905" i="1"/>
  <c r="M326906" i="1"/>
  <c r="M326907" i="1"/>
  <c r="M326908" i="1"/>
  <c r="M326909" i="1"/>
  <c r="M326910" i="1"/>
  <c r="M326911" i="1"/>
  <c r="M326912" i="1"/>
  <c r="M326913" i="1"/>
  <c r="M326914" i="1"/>
  <c r="M326915" i="1"/>
  <c r="M326916" i="1"/>
  <c r="M326917" i="1"/>
  <c r="M326918" i="1"/>
  <c r="M326919" i="1"/>
  <c r="M326920" i="1"/>
  <c r="M326921" i="1"/>
  <c r="M326922" i="1"/>
  <c r="M326923" i="1"/>
  <c r="M326924" i="1"/>
  <c r="M326925" i="1"/>
  <c r="M326926" i="1"/>
  <c r="M326927" i="1"/>
  <c r="M326928" i="1"/>
  <c r="M326929" i="1"/>
  <c r="M326930" i="1"/>
  <c r="M326931" i="1"/>
  <c r="M326932" i="1"/>
  <c r="M326933" i="1"/>
  <c r="M326934" i="1"/>
  <c r="M326935" i="1"/>
  <c r="M326936" i="1"/>
  <c r="M326937" i="1"/>
  <c r="M326938" i="1"/>
  <c r="M326939" i="1"/>
  <c r="M326940" i="1"/>
  <c r="M326941" i="1"/>
  <c r="M326942" i="1"/>
  <c r="M326943" i="1"/>
  <c r="M326944" i="1"/>
  <c r="M326945" i="1"/>
  <c r="M326946" i="1"/>
  <c r="M326947" i="1"/>
  <c r="M326948" i="1"/>
  <c r="M326949" i="1"/>
  <c r="M326950" i="1"/>
  <c r="M326951" i="1"/>
  <c r="M326952" i="1"/>
  <c r="M326953" i="1"/>
  <c r="M326954" i="1"/>
  <c r="M326955" i="1"/>
  <c r="M326956" i="1"/>
  <c r="M326957" i="1"/>
  <c r="M326958" i="1"/>
  <c r="M326959" i="1"/>
  <c r="M326960" i="1"/>
  <c r="M326961" i="1"/>
  <c r="M326962" i="1"/>
  <c r="M326963" i="1"/>
  <c r="M326964" i="1"/>
  <c r="M326965" i="1"/>
  <c r="M326966" i="1"/>
  <c r="M326967" i="1"/>
  <c r="M326968" i="1"/>
  <c r="M326969" i="1"/>
  <c r="M326970" i="1"/>
  <c r="M326971" i="1"/>
  <c r="M326972" i="1"/>
  <c r="M326973" i="1"/>
  <c r="M326974" i="1"/>
  <c r="M326975" i="1"/>
  <c r="M326976" i="1"/>
  <c r="M326977" i="1"/>
  <c r="M326978" i="1"/>
  <c r="M326979" i="1"/>
  <c r="M326980" i="1"/>
  <c r="M326981" i="1"/>
  <c r="M326982" i="1"/>
  <c r="M326983" i="1"/>
  <c r="M326984" i="1"/>
  <c r="M326985" i="1"/>
  <c r="M326986" i="1"/>
  <c r="M326987" i="1"/>
  <c r="M326988" i="1"/>
  <c r="M326989" i="1"/>
  <c r="M326990" i="1"/>
  <c r="M326991" i="1"/>
  <c r="M326992" i="1"/>
  <c r="M326993" i="1"/>
  <c r="M326994" i="1"/>
  <c r="M326995" i="1"/>
  <c r="M326996" i="1"/>
  <c r="M326997" i="1"/>
  <c r="M326998" i="1"/>
  <c r="M326999" i="1"/>
  <c r="M327000" i="1"/>
  <c r="M327001" i="1"/>
  <c r="M327002" i="1"/>
  <c r="M327003" i="1"/>
  <c r="M327004" i="1"/>
  <c r="M327005" i="1"/>
  <c r="M327006" i="1"/>
  <c r="M327007" i="1"/>
  <c r="M327008" i="1"/>
  <c r="M327009" i="1"/>
  <c r="M327010" i="1"/>
  <c r="M327011" i="1"/>
  <c r="M327012" i="1"/>
  <c r="M327013" i="1"/>
  <c r="M327014" i="1"/>
  <c r="M327015" i="1"/>
  <c r="M327016" i="1"/>
  <c r="M327017" i="1"/>
  <c r="M327018" i="1"/>
  <c r="M327019" i="1"/>
  <c r="M327020" i="1"/>
  <c r="M327021" i="1"/>
  <c r="M327022" i="1"/>
  <c r="M327023" i="1"/>
  <c r="M327024" i="1"/>
  <c r="M327025" i="1"/>
  <c r="M327026" i="1"/>
  <c r="M327027" i="1"/>
  <c r="M327028" i="1"/>
  <c r="M327029" i="1"/>
  <c r="M327030" i="1"/>
  <c r="M327031" i="1"/>
  <c r="M327032" i="1"/>
  <c r="M327033" i="1"/>
  <c r="M327034" i="1"/>
  <c r="M327035" i="1"/>
  <c r="M327036" i="1"/>
  <c r="M327037" i="1"/>
  <c r="M327038" i="1"/>
  <c r="M327039" i="1"/>
  <c r="M327040" i="1"/>
  <c r="M327041" i="1"/>
  <c r="M327042" i="1"/>
  <c r="M327043" i="1"/>
  <c r="M327044" i="1"/>
  <c r="M327045" i="1"/>
  <c r="M327046" i="1"/>
  <c r="M327047" i="1"/>
  <c r="M327048" i="1"/>
  <c r="M327049" i="1"/>
  <c r="M327050" i="1"/>
  <c r="M327051" i="1"/>
  <c r="M327052" i="1"/>
  <c r="M327053" i="1"/>
  <c r="M327054" i="1"/>
  <c r="M327055" i="1"/>
  <c r="M327056" i="1"/>
  <c r="M327057" i="1"/>
  <c r="M327058" i="1"/>
  <c r="M327059" i="1"/>
  <c r="M327060" i="1"/>
  <c r="M327061" i="1"/>
  <c r="M327062" i="1"/>
  <c r="M327063" i="1"/>
  <c r="M327064" i="1"/>
  <c r="M327065" i="1"/>
  <c r="M327066" i="1"/>
  <c r="M327067" i="1"/>
  <c r="M327068" i="1"/>
  <c r="M327069" i="1"/>
  <c r="M327070" i="1"/>
  <c r="M327071" i="1"/>
  <c r="M327072" i="1"/>
  <c r="M327073" i="1"/>
  <c r="M327074" i="1"/>
  <c r="M327075" i="1"/>
  <c r="M327076" i="1"/>
  <c r="M327077" i="1"/>
  <c r="M327078" i="1"/>
  <c r="M327079" i="1"/>
  <c r="M327080" i="1"/>
  <c r="M327081" i="1"/>
  <c r="M327082" i="1"/>
  <c r="M327083" i="1"/>
  <c r="M327084" i="1"/>
  <c r="M327085" i="1"/>
  <c r="M327086" i="1"/>
  <c r="M327087" i="1"/>
  <c r="M327088" i="1"/>
  <c r="M327089" i="1"/>
  <c r="M327090" i="1"/>
  <c r="M327091" i="1"/>
  <c r="M327092" i="1"/>
  <c r="M327093" i="1"/>
  <c r="M327094" i="1"/>
  <c r="M327095" i="1"/>
  <c r="M327096" i="1"/>
  <c r="M327097" i="1"/>
  <c r="M327098" i="1"/>
  <c r="M327099" i="1"/>
  <c r="M327100" i="1"/>
  <c r="M327101" i="1"/>
  <c r="M327102" i="1"/>
  <c r="M327103" i="1"/>
  <c r="M327104" i="1"/>
  <c r="M327105" i="1"/>
  <c r="M327106" i="1"/>
  <c r="M327107" i="1"/>
  <c r="M327108" i="1"/>
  <c r="M327109" i="1"/>
  <c r="M327110" i="1"/>
  <c r="M327111" i="1"/>
  <c r="M327112" i="1"/>
  <c r="M327113" i="1"/>
  <c r="M327114" i="1"/>
  <c r="M327115" i="1"/>
  <c r="M327116" i="1"/>
  <c r="M327117" i="1"/>
  <c r="M327118" i="1"/>
  <c r="M327119" i="1"/>
  <c r="M327120" i="1"/>
  <c r="M327121" i="1"/>
  <c r="M327122" i="1"/>
  <c r="M327123" i="1"/>
  <c r="M327124" i="1"/>
  <c r="M327125" i="1"/>
  <c r="M327126" i="1"/>
  <c r="M327127" i="1"/>
  <c r="M327128" i="1"/>
  <c r="M327129" i="1"/>
  <c r="M327130" i="1"/>
  <c r="M327131" i="1"/>
  <c r="M327132" i="1"/>
  <c r="M327133" i="1"/>
  <c r="M327134" i="1"/>
  <c r="M327135" i="1"/>
  <c r="M327136" i="1"/>
  <c r="M327137" i="1"/>
  <c r="M327138" i="1"/>
  <c r="M327139" i="1"/>
  <c r="M327140" i="1"/>
  <c r="M327141" i="1"/>
  <c r="M327142" i="1"/>
  <c r="M327143" i="1"/>
  <c r="M327144" i="1"/>
  <c r="M327145" i="1"/>
  <c r="M327146" i="1"/>
  <c r="M327147" i="1"/>
  <c r="M327148" i="1"/>
  <c r="M327149" i="1"/>
  <c r="M327150" i="1"/>
  <c r="M327151" i="1"/>
  <c r="M327152" i="1"/>
  <c r="M327153" i="1"/>
  <c r="M327154" i="1"/>
  <c r="M327155" i="1"/>
  <c r="M327156" i="1"/>
  <c r="M327157" i="1"/>
  <c r="M327158" i="1"/>
  <c r="M327159" i="1"/>
  <c r="M327160" i="1"/>
  <c r="M327161" i="1"/>
  <c r="M327162" i="1"/>
  <c r="M327163" i="1"/>
  <c r="M327164" i="1"/>
  <c r="M327165" i="1"/>
  <c r="M327166" i="1"/>
  <c r="M327167" i="1"/>
  <c r="M327168" i="1"/>
  <c r="M327169" i="1"/>
  <c r="M327170" i="1"/>
  <c r="M327171" i="1"/>
  <c r="M327172" i="1"/>
  <c r="M327173" i="1"/>
  <c r="M327174" i="1"/>
  <c r="M327175" i="1"/>
  <c r="M327176" i="1"/>
  <c r="M327177" i="1"/>
  <c r="M327178" i="1"/>
  <c r="M327179" i="1"/>
  <c r="M327180" i="1"/>
  <c r="M327181" i="1"/>
  <c r="M327182" i="1"/>
  <c r="M327183" i="1"/>
  <c r="M327184" i="1"/>
  <c r="M327185" i="1"/>
  <c r="M327186" i="1"/>
  <c r="M327187" i="1"/>
  <c r="M327188" i="1"/>
  <c r="M327189" i="1"/>
  <c r="M327190" i="1"/>
  <c r="M327191" i="1"/>
  <c r="M327192" i="1"/>
  <c r="M327193" i="1"/>
  <c r="M327194" i="1"/>
  <c r="M327195" i="1"/>
  <c r="M327196" i="1"/>
  <c r="M327197" i="1"/>
  <c r="M327198" i="1"/>
  <c r="M327199" i="1"/>
  <c r="M327200" i="1"/>
  <c r="M327201" i="1"/>
  <c r="M327202" i="1"/>
  <c r="M327203" i="1"/>
  <c r="M327204" i="1"/>
  <c r="M327205" i="1"/>
  <c r="M327206" i="1"/>
  <c r="M327207" i="1"/>
  <c r="M327208" i="1"/>
  <c r="M327209" i="1"/>
  <c r="M327210" i="1"/>
  <c r="M327211" i="1"/>
  <c r="M327212" i="1"/>
  <c r="M327213" i="1"/>
  <c r="M327214" i="1"/>
  <c r="M327215" i="1"/>
  <c r="M327216" i="1"/>
  <c r="M327217" i="1"/>
  <c r="M327218" i="1"/>
  <c r="M327219" i="1"/>
  <c r="M327220" i="1"/>
  <c r="M327221" i="1"/>
  <c r="M327222" i="1"/>
  <c r="M327223" i="1"/>
  <c r="M327224" i="1"/>
  <c r="M327225" i="1"/>
  <c r="M327226" i="1"/>
  <c r="M327227" i="1"/>
  <c r="M327228" i="1"/>
  <c r="M327229" i="1"/>
  <c r="M327230" i="1"/>
  <c r="M327231" i="1"/>
  <c r="M327232" i="1"/>
  <c r="M327233" i="1"/>
  <c r="M327234" i="1"/>
  <c r="M327235" i="1"/>
  <c r="M327236" i="1"/>
  <c r="M327237" i="1"/>
  <c r="M327238" i="1"/>
  <c r="M327239" i="1"/>
  <c r="M327240" i="1"/>
  <c r="M327241" i="1"/>
  <c r="M327242" i="1"/>
  <c r="M327243" i="1"/>
  <c r="M327244" i="1"/>
  <c r="M327245" i="1"/>
  <c r="M327246" i="1"/>
  <c r="M327247" i="1"/>
  <c r="M327248" i="1"/>
  <c r="M327249" i="1"/>
  <c r="M327250" i="1"/>
  <c r="M327251" i="1"/>
  <c r="M327252" i="1"/>
  <c r="M327253" i="1"/>
  <c r="M327254" i="1"/>
  <c r="M327255" i="1"/>
  <c r="M327256" i="1"/>
  <c r="M327257" i="1"/>
  <c r="M327258" i="1"/>
  <c r="M327259" i="1"/>
  <c r="M327260" i="1"/>
  <c r="M327261" i="1"/>
  <c r="M327262" i="1"/>
  <c r="M327263" i="1"/>
  <c r="M327264" i="1"/>
  <c r="M327265" i="1"/>
  <c r="M327266" i="1"/>
  <c r="M327267" i="1"/>
  <c r="M327268" i="1"/>
  <c r="M327269" i="1"/>
  <c r="M327270" i="1"/>
  <c r="M327271" i="1"/>
  <c r="M327272" i="1"/>
  <c r="M327273" i="1"/>
  <c r="M327274" i="1"/>
  <c r="M327275" i="1"/>
  <c r="M327276" i="1"/>
  <c r="M327277" i="1"/>
  <c r="M327278" i="1"/>
  <c r="M327279" i="1"/>
  <c r="M327280" i="1"/>
  <c r="M327281" i="1"/>
  <c r="M327282" i="1"/>
  <c r="M327283" i="1"/>
  <c r="M327284" i="1"/>
  <c r="M327285" i="1"/>
  <c r="M327286" i="1"/>
  <c r="M327287" i="1"/>
  <c r="M327288" i="1"/>
  <c r="M327289" i="1"/>
  <c r="M327290" i="1"/>
  <c r="M327291" i="1"/>
  <c r="M327292" i="1"/>
  <c r="M327293" i="1"/>
  <c r="M327294" i="1"/>
  <c r="M327295" i="1"/>
  <c r="M327296" i="1"/>
  <c r="M327297" i="1"/>
  <c r="M327298" i="1"/>
  <c r="M327299" i="1"/>
  <c r="M327300" i="1"/>
  <c r="M327301" i="1"/>
  <c r="M327302" i="1"/>
  <c r="M327303" i="1"/>
  <c r="M327304" i="1"/>
  <c r="M327305" i="1"/>
  <c r="M327306" i="1"/>
  <c r="M327307" i="1"/>
  <c r="M327308" i="1"/>
  <c r="M327309" i="1"/>
  <c r="M327310" i="1"/>
  <c r="M327311" i="1"/>
  <c r="M327312" i="1"/>
  <c r="M327313" i="1"/>
  <c r="M327314" i="1"/>
  <c r="M327315" i="1"/>
  <c r="M327316" i="1"/>
  <c r="M327317" i="1"/>
  <c r="M327318" i="1"/>
  <c r="M327319" i="1"/>
  <c r="M327320" i="1"/>
  <c r="M327321" i="1"/>
  <c r="M327322" i="1"/>
  <c r="M327323" i="1"/>
  <c r="M327324" i="1"/>
  <c r="M327325" i="1"/>
  <c r="M327326" i="1"/>
  <c r="M327327" i="1"/>
  <c r="M327328" i="1"/>
  <c r="M327329" i="1"/>
  <c r="M327330" i="1"/>
  <c r="M327331" i="1"/>
  <c r="M327332" i="1"/>
  <c r="M327333" i="1"/>
  <c r="M327334" i="1"/>
  <c r="M327335" i="1"/>
  <c r="M327336" i="1"/>
  <c r="M327337" i="1"/>
  <c r="M327338" i="1"/>
  <c r="M327339" i="1"/>
  <c r="M327340" i="1"/>
  <c r="M327341" i="1"/>
  <c r="M327342" i="1"/>
  <c r="M327343" i="1"/>
  <c r="M327344" i="1"/>
  <c r="M327345" i="1"/>
  <c r="M327346" i="1"/>
  <c r="M327347" i="1"/>
  <c r="M327348" i="1"/>
  <c r="M327349" i="1"/>
  <c r="M327350" i="1"/>
  <c r="M327351" i="1"/>
  <c r="M327352" i="1"/>
  <c r="M327353" i="1"/>
  <c r="M327354" i="1"/>
  <c r="M327355" i="1"/>
  <c r="M327356" i="1"/>
  <c r="M327357" i="1"/>
  <c r="M327358" i="1"/>
  <c r="M327359" i="1"/>
  <c r="M327360" i="1"/>
  <c r="M327361" i="1"/>
  <c r="M327362" i="1"/>
  <c r="M327363" i="1"/>
  <c r="M327364" i="1"/>
  <c r="M327365" i="1"/>
  <c r="M327366" i="1"/>
  <c r="M327367" i="1"/>
  <c r="M327368" i="1"/>
  <c r="M327369" i="1"/>
  <c r="M327370" i="1"/>
  <c r="M327371" i="1"/>
  <c r="M327372" i="1"/>
  <c r="M327373" i="1"/>
  <c r="M327374" i="1"/>
  <c r="M327375" i="1"/>
  <c r="M327376" i="1"/>
  <c r="M327377" i="1"/>
  <c r="M327378" i="1"/>
  <c r="M327379" i="1"/>
  <c r="M327380" i="1"/>
  <c r="M327381" i="1"/>
  <c r="M327382" i="1"/>
  <c r="M327383" i="1"/>
  <c r="M327384" i="1"/>
  <c r="M327385" i="1"/>
  <c r="M327386" i="1"/>
  <c r="M327387" i="1"/>
  <c r="M327388" i="1"/>
  <c r="M327389" i="1"/>
  <c r="M327390" i="1"/>
  <c r="M327391" i="1"/>
  <c r="M327392" i="1"/>
  <c r="M327393" i="1"/>
  <c r="M327394" i="1"/>
  <c r="M327395" i="1"/>
  <c r="M327396" i="1"/>
  <c r="M327397" i="1"/>
  <c r="M327398" i="1"/>
  <c r="M327399" i="1"/>
  <c r="M327400" i="1"/>
  <c r="M327401" i="1"/>
  <c r="M327402" i="1"/>
  <c r="M327403" i="1"/>
  <c r="M327404" i="1"/>
  <c r="M327405" i="1"/>
  <c r="M327406" i="1"/>
  <c r="M327407" i="1"/>
  <c r="M327408" i="1"/>
  <c r="M327409" i="1"/>
  <c r="M327410" i="1"/>
  <c r="M327411" i="1"/>
  <c r="M327412" i="1"/>
  <c r="M327413" i="1"/>
  <c r="M327414" i="1"/>
  <c r="M327415" i="1"/>
  <c r="M327416" i="1"/>
  <c r="M327417" i="1"/>
  <c r="M327418" i="1"/>
  <c r="M327419" i="1"/>
  <c r="M327420" i="1"/>
  <c r="M327421" i="1"/>
  <c r="M327422" i="1"/>
  <c r="M327423" i="1"/>
  <c r="M327424" i="1"/>
  <c r="M327425" i="1"/>
  <c r="M327426" i="1"/>
  <c r="M327427" i="1"/>
  <c r="M327428" i="1"/>
  <c r="M327429" i="1"/>
  <c r="M327430" i="1"/>
  <c r="M327431" i="1"/>
  <c r="M327432" i="1"/>
  <c r="M327433" i="1"/>
  <c r="M327434" i="1"/>
  <c r="M327435" i="1"/>
  <c r="M327436" i="1"/>
  <c r="M327437" i="1"/>
  <c r="M327438" i="1"/>
  <c r="M327439" i="1"/>
  <c r="M327440" i="1"/>
  <c r="M327441" i="1"/>
  <c r="M327442" i="1"/>
  <c r="M327443" i="1"/>
  <c r="M327444" i="1"/>
  <c r="M327445" i="1"/>
  <c r="M327446" i="1"/>
  <c r="M327447" i="1"/>
  <c r="M327448" i="1"/>
  <c r="M327449" i="1"/>
  <c r="M327450" i="1"/>
  <c r="M327451" i="1"/>
  <c r="M327452" i="1"/>
  <c r="M327453" i="1"/>
  <c r="M327454" i="1"/>
  <c r="M327455" i="1"/>
  <c r="M327456" i="1"/>
  <c r="M327457" i="1"/>
  <c r="M327458" i="1"/>
  <c r="M327459" i="1"/>
  <c r="M327460" i="1"/>
  <c r="M327461" i="1"/>
  <c r="M327462" i="1"/>
  <c r="M327463" i="1"/>
  <c r="M327464" i="1"/>
  <c r="M327465" i="1"/>
  <c r="M327466" i="1"/>
  <c r="M327467" i="1"/>
  <c r="M327468" i="1"/>
  <c r="M327469" i="1"/>
  <c r="M327470" i="1"/>
  <c r="M327471" i="1"/>
  <c r="M327472" i="1"/>
  <c r="M327473" i="1"/>
  <c r="M327474" i="1"/>
  <c r="M327475" i="1"/>
  <c r="M327476" i="1"/>
  <c r="M327477" i="1"/>
  <c r="M327478" i="1"/>
  <c r="M327479" i="1"/>
  <c r="M327480" i="1"/>
  <c r="M327481" i="1"/>
  <c r="M327482" i="1"/>
  <c r="M327483" i="1"/>
  <c r="M327484" i="1"/>
  <c r="M327485" i="1"/>
  <c r="M327486" i="1"/>
  <c r="M327487" i="1"/>
  <c r="M327488" i="1"/>
  <c r="M327489" i="1"/>
  <c r="M327490" i="1"/>
  <c r="M327491" i="1"/>
  <c r="M327492" i="1"/>
  <c r="M327493" i="1"/>
  <c r="M327494" i="1"/>
  <c r="M327495" i="1"/>
  <c r="M327496" i="1"/>
  <c r="M327497" i="1"/>
  <c r="M327498" i="1"/>
  <c r="M327499" i="1"/>
  <c r="M327500" i="1"/>
  <c r="M327501" i="1"/>
  <c r="M327502" i="1"/>
  <c r="M327503" i="1"/>
  <c r="M327504" i="1"/>
  <c r="M327505" i="1"/>
  <c r="M327506" i="1"/>
  <c r="M327507" i="1"/>
  <c r="M327508" i="1"/>
  <c r="M327509" i="1"/>
  <c r="M327510" i="1"/>
  <c r="M327511" i="1"/>
  <c r="M327512" i="1"/>
  <c r="M327513" i="1"/>
  <c r="M327514" i="1"/>
  <c r="M327515" i="1"/>
  <c r="M327516" i="1"/>
  <c r="M327517" i="1"/>
  <c r="M327518" i="1"/>
  <c r="M327519" i="1"/>
  <c r="M327520" i="1"/>
  <c r="M327521" i="1"/>
  <c r="M327522" i="1"/>
  <c r="M327523" i="1"/>
  <c r="M327524" i="1"/>
  <c r="M327525" i="1"/>
  <c r="M327526" i="1"/>
  <c r="M327527" i="1"/>
  <c r="M327528" i="1"/>
  <c r="M327529" i="1"/>
  <c r="M327530" i="1"/>
  <c r="M327531" i="1"/>
  <c r="M327532" i="1"/>
  <c r="M327533" i="1"/>
  <c r="M327534" i="1"/>
  <c r="M327535" i="1"/>
  <c r="M327536" i="1"/>
  <c r="M327537" i="1"/>
  <c r="M327538" i="1"/>
  <c r="M327539" i="1"/>
  <c r="M327540" i="1"/>
  <c r="M327541" i="1"/>
  <c r="M327542" i="1"/>
  <c r="M327543" i="1"/>
  <c r="M327544" i="1"/>
  <c r="M327545" i="1"/>
  <c r="M327546" i="1"/>
  <c r="M327547" i="1"/>
  <c r="M327548" i="1"/>
  <c r="M327549" i="1"/>
  <c r="M327550" i="1"/>
  <c r="M327551" i="1"/>
  <c r="M327552" i="1"/>
  <c r="M327553" i="1"/>
  <c r="M327554" i="1"/>
  <c r="M327555" i="1"/>
  <c r="M327556" i="1"/>
  <c r="M327557" i="1"/>
  <c r="M327558" i="1"/>
  <c r="M327559" i="1"/>
  <c r="M327560" i="1"/>
  <c r="M327561" i="1"/>
  <c r="M327562" i="1"/>
  <c r="M327563" i="1"/>
  <c r="M327564" i="1"/>
  <c r="M327565" i="1"/>
  <c r="M327566" i="1"/>
  <c r="M327567" i="1"/>
  <c r="M327568" i="1"/>
  <c r="M327569" i="1"/>
  <c r="M327570" i="1"/>
  <c r="M327571" i="1"/>
  <c r="M327572" i="1"/>
  <c r="M327573" i="1"/>
  <c r="M327574" i="1"/>
  <c r="M327575" i="1"/>
  <c r="M327576" i="1"/>
  <c r="M327577" i="1"/>
  <c r="M327578" i="1"/>
  <c r="M327579" i="1"/>
  <c r="M327580" i="1"/>
  <c r="M327581" i="1"/>
  <c r="M327582" i="1"/>
  <c r="M327583" i="1"/>
  <c r="M327584" i="1"/>
  <c r="M327585" i="1"/>
  <c r="M327586" i="1"/>
  <c r="M327587" i="1"/>
  <c r="M327588" i="1"/>
  <c r="M327589" i="1"/>
  <c r="M327590" i="1"/>
  <c r="M327591" i="1"/>
  <c r="M327592" i="1"/>
  <c r="M327593" i="1"/>
  <c r="M327594" i="1"/>
  <c r="M327595" i="1"/>
  <c r="M327596" i="1"/>
  <c r="M327597" i="1"/>
  <c r="M327598" i="1"/>
  <c r="M327599" i="1"/>
  <c r="M327600" i="1"/>
  <c r="M327601" i="1"/>
  <c r="M327602" i="1"/>
  <c r="M327603" i="1"/>
  <c r="M327604" i="1"/>
  <c r="M327605" i="1"/>
  <c r="M327606" i="1"/>
  <c r="M327607" i="1"/>
  <c r="M327608" i="1"/>
  <c r="M327609" i="1"/>
  <c r="M327610" i="1"/>
  <c r="M327611" i="1"/>
  <c r="M327612" i="1"/>
  <c r="M327613" i="1"/>
  <c r="M327614" i="1"/>
  <c r="M327615" i="1"/>
  <c r="M327616" i="1"/>
  <c r="M327617" i="1"/>
  <c r="M327618" i="1"/>
  <c r="M327619" i="1"/>
  <c r="M327620" i="1"/>
  <c r="M327621" i="1"/>
  <c r="M327622" i="1"/>
  <c r="M327623" i="1"/>
  <c r="M327624" i="1"/>
  <c r="M327625" i="1"/>
  <c r="M327626" i="1"/>
  <c r="M327627" i="1"/>
  <c r="M327628" i="1"/>
  <c r="M327629" i="1"/>
  <c r="M327630" i="1"/>
  <c r="M327631" i="1"/>
  <c r="M327632" i="1"/>
  <c r="M327633" i="1"/>
  <c r="M327634" i="1"/>
  <c r="M327635" i="1"/>
  <c r="M327636" i="1"/>
  <c r="M327637" i="1"/>
  <c r="M327638" i="1"/>
  <c r="M327639" i="1"/>
  <c r="M327640" i="1"/>
  <c r="M327641" i="1"/>
  <c r="M327642" i="1"/>
  <c r="M327643" i="1"/>
  <c r="M327644" i="1"/>
  <c r="M327645" i="1"/>
  <c r="M327646" i="1"/>
  <c r="M327647" i="1"/>
  <c r="M327648" i="1"/>
  <c r="M327649" i="1"/>
  <c r="M327650" i="1"/>
  <c r="M327651" i="1"/>
  <c r="M327652" i="1"/>
  <c r="M327653" i="1"/>
  <c r="M327654" i="1"/>
  <c r="M327655" i="1"/>
  <c r="M327656" i="1"/>
  <c r="M327657" i="1"/>
  <c r="M327658" i="1"/>
  <c r="M327659" i="1"/>
  <c r="M327660" i="1"/>
  <c r="M327661" i="1"/>
  <c r="M327662" i="1"/>
  <c r="M327663" i="1"/>
  <c r="M327664" i="1"/>
  <c r="M327665" i="1"/>
  <c r="M327666" i="1"/>
  <c r="M327667" i="1"/>
  <c r="M327668" i="1"/>
  <c r="M327669" i="1"/>
  <c r="M327670" i="1"/>
  <c r="M327671" i="1"/>
  <c r="M327672" i="1"/>
  <c r="M327673" i="1"/>
  <c r="M327674" i="1"/>
  <c r="M327675" i="1"/>
  <c r="M327676" i="1"/>
  <c r="M327677" i="1"/>
  <c r="M327678" i="1"/>
  <c r="M327679" i="1"/>
  <c r="M327680" i="1"/>
  <c r="M327681" i="1"/>
  <c r="M327682" i="1"/>
  <c r="M327683" i="1"/>
  <c r="M327684" i="1"/>
  <c r="M327685" i="1"/>
  <c r="M327686" i="1"/>
  <c r="M327687" i="1"/>
  <c r="M327688" i="1"/>
  <c r="M327689" i="1"/>
  <c r="M327690" i="1"/>
  <c r="M327691" i="1"/>
  <c r="M327692" i="1"/>
  <c r="M327693" i="1"/>
  <c r="M327694" i="1"/>
  <c r="M327695" i="1"/>
  <c r="M327696" i="1"/>
  <c r="M327697" i="1"/>
  <c r="M327698" i="1"/>
  <c r="M327699" i="1"/>
  <c r="M327700" i="1"/>
  <c r="M327701" i="1"/>
  <c r="M327702" i="1"/>
  <c r="M327703" i="1"/>
  <c r="M327704" i="1"/>
  <c r="M327705" i="1"/>
  <c r="M327706" i="1"/>
  <c r="M327707" i="1"/>
  <c r="M327708" i="1"/>
  <c r="M327709" i="1"/>
  <c r="M327710" i="1"/>
  <c r="M327711" i="1"/>
  <c r="M327712" i="1"/>
  <c r="M327713" i="1"/>
  <c r="M327714" i="1"/>
  <c r="M327715" i="1"/>
  <c r="M327716" i="1"/>
  <c r="M327717" i="1"/>
  <c r="M327718" i="1"/>
  <c r="M327719" i="1"/>
  <c r="M327720" i="1"/>
  <c r="M327721" i="1"/>
  <c r="M327722" i="1"/>
  <c r="M327723" i="1"/>
  <c r="M327724" i="1"/>
  <c r="M327725" i="1"/>
  <c r="M327726" i="1"/>
  <c r="M327727" i="1"/>
  <c r="M327728" i="1"/>
  <c r="M327729" i="1"/>
  <c r="M327730" i="1"/>
  <c r="M327731" i="1"/>
  <c r="M327732" i="1"/>
  <c r="M327733" i="1"/>
  <c r="M327734" i="1"/>
  <c r="M327735" i="1"/>
  <c r="M327736" i="1"/>
  <c r="M327737" i="1"/>
  <c r="M327738" i="1"/>
  <c r="M327739" i="1"/>
  <c r="M327740" i="1"/>
  <c r="M327741" i="1"/>
  <c r="M327742" i="1"/>
  <c r="M327743" i="1"/>
  <c r="M327744" i="1"/>
  <c r="M327745" i="1"/>
  <c r="M327746" i="1"/>
  <c r="M327747" i="1"/>
  <c r="M327748" i="1"/>
  <c r="M327749" i="1"/>
  <c r="M327750" i="1"/>
  <c r="M327751" i="1"/>
  <c r="M327752" i="1"/>
  <c r="M327753" i="1"/>
  <c r="M327754" i="1"/>
  <c r="M327755" i="1"/>
  <c r="M327756" i="1"/>
  <c r="M327757" i="1"/>
  <c r="M327758" i="1"/>
  <c r="M327759" i="1"/>
  <c r="M327760" i="1"/>
  <c r="M327761" i="1"/>
  <c r="M327762" i="1"/>
  <c r="M327763" i="1"/>
  <c r="M327764" i="1"/>
  <c r="M327765" i="1"/>
  <c r="M327766" i="1"/>
  <c r="M327767" i="1"/>
  <c r="M327768" i="1"/>
  <c r="M327769" i="1"/>
  <c r="M327770" i="1"/>
  <c r="M327771" i="1"/>
  <c r="M327772" i="1"/>
  <c r="M327773" i="1"/>
  <c r="M327774" i="1"/>
  <c r="M327775" i="1"/>
  <c r="M327776" i="1"/>
  <c r="M327777" i="1"/>
  <c r="M327778" i="1"/>
  <c r="M327779" i="1"/>
  <c r="M327780" i="1"/>
  <c r="M327781" i="1"/>
  <c r="M327782" i="1"/>
  <c r="M327783" i="1"/>
  <c r="M327784" i="1"/>
  <c r="M327785" i="1"/>
  <c r="M327786" i="1"/>
  <c r="M327787" i="1"/>
  <c r="M327788" i="1"/>
  <c r="M327789" i="1"/>
  <c r="M327790" i="1"/>
  <c r="M327791" i="1"/>
  <c r="M327792" i="1"/>
  <c r="M327793" i="1"/>
  <c r="M327794" i="1"/>
  <c r="M327795" i="1"/>
  <c r="M327796" i="1"/>
  <c r="M327797" i="1"/>
  <c r="M327798" i="1"/>
  <c r="M327799" i="1"/>
  <c r="M327800" i="1"/>
  <c r="M327801" i="1"/>
  <c r="M327802" i="1"/>
  <c r="M327803" i="1"/>
  <c r="M327804" i="1"/>
  <c r="M327805" i="1"/>
  <c r="M327806" i="1"/>
  <c r="M327807" i="1"/>
  <c r="M327808" i="1"/>
  <c r="M327809" i="1"/>
  <c r="M327810" i="1"/>
  <c r="M327811" i="1"/>
  <c r="M327812" i="1"/>
  <c r="M327813" i="1"/>
  <c r="M327814" i="1"/>
  <c r="M327815" i="1"/>
  <c r="M327816" i="1"/>
  <c r="M327817" i="1"/>
  <c r="M327818" i="1"/>
  <c r="M327819" i="1"/>
  <c r="M327820" i="1"/>
  <c r="M327821" i="1"/>
  <c r="M327822" i="1"/>
  <c r="M327823" i="1"/>
  <c r="M327824" i="1"/>
  <c r="M327825" i="1"/>
  <c r="M327826" i="1"/>
  <c r="M327827" i="1"/>
  <c r="M327828" i="1"/>
  <c r="M327829" i="1"/>
  <c r="M327830" i="1"/>
  <c r="M327831" i="1"/>
  <c r="M327832" i="1"/>
  <c r="M327833" i="1"/>
  <c r="M327834" i="1"/>
  <c r="M327835" i="1"/>
  <c r="M327836" i="1"/>
  <c r="M327837" i="1"/>
  <c r="M327838" i="1"/>
  <c r="M327839" i="1"/>
  <c r="M327840" i="1"/>
  <c r="M327841" i="1"/>
  <c r="M327842" i="1"/>
  <c r="M327843" i="1"/>
  <c r="M327844" i="1"/>
  <c r="M327845" i="1"/>
  <c r="M327846" i="1"/>
  <c r="M327847" i="1"/>
  <c r="M327848" i="1"/>
  <c r="M327849" i="1"/>
  <c r="M327850" i="1"/>
  <c r="M327851" i="1"/>
  <c r="M327852" i="1"/>
  <c r="M327853" i="1"/>
  <c r="M327854" i="1"/>
  <c r="M327855" i="1"/>
  <c r="M327856" i="1"/>
  <c r="M327857" i="1"/>
  <c r="M327858" i="1"/>
  <c r="M327859" i="1"/>
  <c r="M327860" i="1"/>
  <c r="M327861" i="1"/>
  <c r="M327862" i="1"/>
  <c r="M327863" i="1"/>
  <c r="M327864" i="1"/>
  <c r="M327865" i="1"/>
  <c r="M327866" i="1"/>
  <c r="M327867" i="1"/>
  <c r="M327868" i="1"/>
  <c r="M327869" i="1"/>
  <c r="M327870" i="1"/>
  <c r="M327871" i="1"/>
  <c r="M327872" i="1"/>
  <c r="M327873" i="1"/>
  <c r="M327874" i="1"/>
  <c r="M327875" i="1"/>
  <c r="M327876" i="1"/>
  <c r="M327877" i="1"/>
  <c r="M327878" i="1"/>
  <c r="M327879" i="1"/>
  <c r="M327880" i="1"/>
  <c r="M327881" i="1"/>
  <c r="M327882" i="1"/>
  <c r="M327883" i="1"/>
  <c r="M327884" i="1"/>
  <c r="M327885" i="1"/>
  <c r="M327886" i="1"/>
  <c r="M327887" i="1"/>
  <c r="M327888" i="1"/>
  <c r="M327889" i="1"/>
  <c r="M327890" i="1"/>
  <c r="M327891" i="1"/>
  <c r="M327892" i="1"/>
  <c r="M327893" i="1"/>
  <c r="M327894" i="1"/>
  <c r="M327895" i="1"/>
  <c r="M327896" i="1"/>
  <c r="M327897" i="1"/>
  <c r="M327898" i="1"/>
  <c r="M327899" i="1"/>
  <c r="M327900" i="1"/>
  <c r="M327901" i="1"/>
  <c r="M327902" i="1"/>
  <c r="M327903" i="1"/>
  <c r="M327904" i="1"/>
  <c r="M327905" i="1"/>
  <c r="M327906" i="1"/>
  <c r="M327907" i="1"/>
  <c r="M327908" i="1"/>
  <c r="M327909" i="1"/>
  <c r="M327910" i="1"/>
  <c r="M327911" i="1"/>
  <c r="M327912" i="1"/>
  <c r="M327913" i="1"/>
  <c r="M327914" i="1"/>
  <c r="M327915" i="1"/>
  <c r="M327916" i="1"/>
  <c r="M327917" i="1"/>
  <c r="M327918" i="1"/>
  <c r="M327919" i="1"/>
  <c r="M327920" i="1"/>
  <c r="M327921" i="1"/>
  <c r="M327922" i="1"/>
  <c r="M327923" i="1"/>
  <c r="M327924" i="1"/>
  <c r="M327925" i="1"/>
  <c r="M327926" i="1"/>
  <c r="M327927" i="1"/>
  <c r="M327928" i="1"/>
  <c r="M327929" i="1"/>
  <c r="M327930" i="1"/>
  <c r="M327931" i="1"/>
  <c r="M327932" i="1"/>
  <c r="M327933" i="1"/>
  <c r="M327934" i="1"/>
  <c r="M327935" i="1"/>
  <c r="M327936" i="1"/>
  <c r="M327937" i="1"/>
  <c r="M327938" i="1"/>
  <c r="M327939" i="1"/>
  <c r="M327940" i="1"/>
  <c r="M327941" i="1"/>
  <c r="M327942" i="1"/>
  <c r="M327943" i="1"/>
  <c r="M327944" i="1"/>
  <c r="M327945" i="1"/>
  <c r="M327946" i="1"/>
  <c r="M327947" i="1"/>
  <c r="M327948" i="1"/>
  <c r="M327949" i="1"/>
  <c r="M327950" i="1"/>
  <c r="M327951" i="1"/>
  <c r="M327952" i="1"/>
  <c r="M327953" i="1"/>
  <c r="M327954" i="1"/>
  <c r="M327955" i="1"/>
  <c r="M327956" i="1"/>
  <c r="M327957" i="1"/>
  <c r="M327958" i="1"/>
  <c r="M327959" i="1"/>
  <c r="M327960" i="1"/>
  <c r="M327961" i="1"/>
  <c r="M327962" i="1"/>
  <c r="M327963" i="1"/>
  <c r="M327964" i="1"/>
  <c r="M327965" i="1"/>
  <c r="M327966" i="1"/>
  <c r="M327967" i="1"/>
  <c r="M327968" i="1"/>
  <c r="M327969" i="1"/>
  <c r="M327970" i="1"/>
  <c r="M327971" i="1"/>
  <c r="M327972" i="1"/>
  <c r="M327973" i="1"/>
  <c r="M327974" i="1"/>
  <c r="M327975" i="1"/>
  <c r="M327976" i="1"/>
  <c r="M327977" i="1"/>
  <c r="M327978" i="1"/>
  <c r="M327979" i="1"/>
  <c r="M327980" i="1"/>
  <c r="M327981" i="1"/>
  <c r="M327982" i="1"/>
  <c r="M327983" i="1"/>
  <c r="M327984" i="1"/>
  <c r="M327985" i="1"/>
  <c r="M327986" i="1"/>
  <c r="M327987" i="1"/>
  <c r="M327988" i="1"/>
  <c r="M327989" i="1"/>
  <c r="M327990" i="1"/>
  <c r="M327991" i="1"/>
  <c r="M327992" i="1"/>
  <c r="M327993" i="1"/>
  <c r="M327994" i="1"/>
  <c r="M327995" i="1"/>
  <c r="M327996" i="1"/>
  <c r="M327997" i="1"/>
  <c r="M327998" i="1"/>
  <c r="M327999" i="1"/>
  <c r="M328000" i="1"/>
  <c r="M328001" i="1"/>
  <c r="M328002" i="1"/>
  <c r="M328003" i="1"/>
  <c r="M328004" i="1"/>
  <c r="M328005" i="1"/>
  <c r="M328006" i="1"/>
  <c r="M328007" i="1"/>
  <c r="M328008" i="1"/>
  <c r="M328009" i="1"/>
  <c r="M328010" i="1"/>
  <c r="M328011" i="1"/>
  <c r="M328012" i="1"/>
  <c r="M328013" i="1"/>
  <c r="M328014" i="1"/>
  <c r="M328015" i="1"/>
  <c r="M328016" i="1"/>
  <c r="M328017" i="1"/>
  <c r="M328018" i="1"/>
  <c r="M328019" i="1"/>
  <c r="M328020" i="1"/>
  <c r="M328021" i="1"/>
  <c r="M328022" i="1"/>
  <c r="M328023" i="1"/>
  <c r="M328024" i="1"/>
  <c r="M328025" i="1"/>
  <c r="M328026" i="1"/>
  <c r="M328027" i="1"/>
  <c r="M328028" i="1"/>
  <c r="M328029" i="1"/>
  <c r="M328030" i="1"/>
  <c r="M328031" i="1"/>
  <c r="M328032" i="1"/>
  <c r="M328033" i="1"/>
  <c r="M328034" i="1"/>
  <c r="M328035" i="1"/>
  <c r="M328036" i="1"/>
  <c r="M328037" i="1"/>
  <c r="M328038" i="1"/>
  <c r="M328039" i="1"/>
  <c r="M328040" i="1"/>
  <c r="M328041" i="1"/>
  <c r="M328042" i="1"/>
  <c r="M328043" i="1"/>
  <c r="M328044" i="1"/>
  <c r="M328045" i="1"/>
  <c r="M328046" i="1"/>
  <c r="M328047" i="1"/>
  <c r="M328048" i="1"/>
  <c r="M328049" i="1"/>
  <c r="M328050" i="1"/>
  <c r="M328051" i="1"/>
  <c r="M328052" i="1"/>
  <c r="M328053" i="1"/>
  <c r="M328054" i="1"/>
  <c r="M328055" i="1"/>
  <c r="M328056" i="1"/>
  <c r="M328057" i="1"/>
  <c r="M328058" i="1"/>
  <c r="M328059" i="1"/>
  <c r="M328060" i="1"/>
  <c r="M328061" i="1"/>
  <c r="M328062" i="1"/>
  <c r="M328063" i="1"/>
  <c r="M328064" i="1"/>
  <c r="M328065" i="1"/>
  <c r="M328066" i="1"/>
  <c r="M328067" i="1"/>
  <c r="M328068" i="1"/>
  <c r="M328069" i="1"/>
  <c r="M328070" i="1"/>
  <c r="M328071" i="1"/>
  <c r="M328072" i="1"/>
  <c r="M328073" i="1"/>
  <c r="M328074" i="1"/>
  <c r="M328075" i="1"/>
  <c r="M328076" i="1"/>
  <c r="M328077" i="1"/>
  <c r="M328078" i="1"/>
  <c r="M328079" i="1"/>
  <c r="M328080" i="1"/>
  <c r="M328081" i="1"/>
  <c r="M328082" i="1"/>
  <c r="M328083" i="1"/>
  <c r="M328084" i="1"/>
  <c r="M328085" i="1"/>
  <c r="M328086" i="1"/>
  <c r="M328087" i="1"/>
  <c r="M328088" i="1"/>
  <c r="M328089" i="1"/>
  <c r="M328090" i="1"/>
  <c r="M328091" i="1"/>
  <c r="M328092" i="1"/>
  <c r="M328093" i="1"/>
  <c r="M328094" i="1"/>
  <c r="M328095" i="1"/>
  <c r="M328096" i="1"/>
  <c r="M328097" i="1"/>
  <c r="M328098" i="1"/>
  <c r="M328099" i="1"/>
  <c r="M328100" i="1"/>
  <c r="M328101" i="1"/>
  <c r="M328102" i="1"/>
  <c r="M328103" i="1"/>
  <c r="M328104" i="1"/>
  <c r="M328105" i="1"/>
  <c r="M328106" i="1"/>
  <c r="M328107" i="1"/>
  <c r="M328108" i="1"/>
  <c r="M328109" i="1"/>
  <c r="M328110" i="1"/>
  <c r="M328111" i="1"/>
  <c r="M328112" i="1"/>
  <c r="M328113" i="1"/>
  <c r="M328114" i="1"/>
  <c r="M328115" i="1"/>
  <c r="M328116" i="1"/>
  <c r="M328117" i="1"/>
  <c r="M328118" i="1"/>
  <c r="M328119" i="1"/>
  <c r="M328120" i="1"/>
  <c r="M328121" i="1"/>
  <c r="M328122" i="1"/>
  <c r="M328123" i="1"/>
  <c r="M328124" i="1"/>
  <c r="M328125" i="1"/>
  <c r="M328126" i="1"/>
  <c r="M328127" i="1"/>
  <c r="M328128" i="1"/>
  <c r="M328129" i="1"/>
  <c r="M328130" i="1"/>
  <c r="M328131" i="1"/>
  <c r="M328132" i="1"/>
  <c r="M328133" i="1"/>
  <c r="M328134" i="1"/>
  <c r="M328135" i="1"/>
  <c r="M328136" i="1"/>
  <c r="M328137" i="1"/>
  <c r="M328138" i="1"/>
  <c r="M328139" i="1"/>
  <c r="M328140" i="1"/>
  <c r="M328141" i="1"/>
  <c r="M328142" i="1"/>
  <c r="M328143" i="1"/>
  <c r="M328144" i="1"/>
  <c r="M328145" i="1"/>
  <c r="M328146" i="1"/>
  <c r="M328147" i="1"/>
  <c r="M328148" i="1"/>
  <c r="M328149" i="1"/>
  <c r="M328150" i="1"/>
  <c r="M328151" i="1"/>
  <c r="M328152" i="1"/>
  <c r="M328153" i="1"/>
  <c r="M328154" i="1"/>
  <c r="M328155" i="1"/>
  <c r="M328156" i="1"/>
  <c r="M328157" i="1"/>
  <c r="M328158" i="1"/>
  <c r="M328159" i="1"/>
  <c r="M328160" i="1"/>
  <c r="M328161" i="1"/>
  <c r="M328162" i="1"/>
  <c r="M328163" i="1"/>
  <c r="M328164" i="1"/>
  <c r="M328165" i="1"/>
  <c r="M328166" i="1"/>
  <c r="M328167" i="1"/>
  <c r="M328168" i="1"/>
  <c r="M328169" i="1"/>
  <c r="M328170" i="1"/>
  <c r="M328171" i="1"/>
  <c r="M328172" i="1"/>
  <c r="M328173" i="1"/>
  <c r="M328174" i="1"/>
  <c r="M328175" i="1"/>
  <c r="M328176" i="1"/>
  <c r="M328177" i="1"/>
  <c r="M328178" i="1"/>
  <c r="M328179" i="1"/>
  <c r="M328180" i="1"/>
  <c r="M328181" i="1"/>
  <c r="M328182" i="1"/>
  <c r="M328183" i="1"/>
  <c r="M328184" i="1"/>
  <c r="M328185" i="1"/>
  <c r="M328186" i="1"/>
  <c r="M328187" i="1"/>
  <c r="M328188" i="1"/>
  <c r="M328189" i="1"/>
  <c r="M328190" i="1"/>
  <c r="M328191" i="1"/>
  <c r="M328192" i="1"/>
  <c r="M328193" i="1"/>
  <c r="M328194" i="1"/>
  <c r="M328195" i="1"/>
  <c r="M328196" i="1"/>
  <c r="M328197" i="1"/>
  <c r="M328198" i="1"/>
  <c r="M328199" i="1"/>
  <c r="M328200" i="1"/>
  <c r="M328201" i="1"/>
  <c r="M328202" i="1"/>
  <c r="M328203" i="1"/>
  <c r="M328204" i="1"/>
  <c r="M328205" i="1"/>
  <c r="M328206" i="1"/>
  <c r="M328207" i="1"/>
  <c r="M328208" i="1"/>
  <c r="M328209" i="1"/>
  <c r="M328210" i="1"/>
  <c r="M328211" i="1"/>
  <c r="M328212" i="1"/>
  <c r="M328213" i="1"/>
  <c r="M328214" i="1"/>
  <c r="M328215" i="1"/>
  <c r="M328216" i="1"/>
  <c r="M328217" i="1"/>
  <c r="M328218" i="1"/>
  <c r="M328219" i="1"/>
  <c r="M328220" i="1"/>
  <c r="M328221" i="1"/>
  <c r="M328222" i="1"/>
  <c r="M328223" i="1"/>
  <c r="M328224" i="1"/>
  <c r="M328225" i="1"/>
  <c r="M328226" i="1"/>
  <c r="M328227" i="1"/>
  <c r="M328228" i="1"/>
  <c r="M328229" i="1"/>
  <c r="M328230" i="1"/>
  <c r="M328231" i="1"/>
  <c r="M328232" i="1"/>
  <c r="M328233" i="1"/>
  <c r="M328234" i="1"/>
  <c r="M328235" i="1"/>
  <c r="M328236" i="1"/>
  <c r="M328237" i="1"/>
  <c r="M328238" i="1"/>
  <c r="M328239" i="1"/>
  <c r="M328240" i="1"/>
  <c r="M328241" i="1"/>
  <c r="M328242" i="1"/>
  <c r="M328243" i="1"/>
  <c r="M328244" i="1"/>
  <c r="M328245" i="1"/>
  <c r="M328246" i="1"/>
  <c r="M328247" i="1"/>
  <c r="M328248" i="1"/>
  <c r="M328249" i="1"/>
  <c r="M328250" i="1"/>
  <c r="M328251" i="1"/>
  <c r="M328252" i="1"/>
  <c r="M328253" i="1"/>
  <c r="M328254" i="1"/>
  <c r="M328255" i="1"/>
  <c r="M328256" i="1"/>
  <c r="M328257" i="1"/>
  <c r="M328258" i="1"/>
  <c r="M328259" i="1"/>
  <c r="M328260" i="1"/>
  <c r="M328261" i="1"/>
  <c r="M328262" i="1"/>
  <c r="M328263" i="1"/>
  <c r="M328264" i="1"/>
  <c r="M328265" i="1"/>
  <c r="M328266" i="1"/>
  <c r="M328267" i="1"/>
  <c r="M328268" i="1"/>
  <c r="M328269" i="1"/>
  <c r="M328270" i="1"/>
  <c r="M328271" i="1"/>
  <c r="M328272" i="1"/>
  <c r="M328273" i="1"/>
  <c r="M328274" i="1"/>
  <c r="M328275" i="1"/>
  <c r="M328276" i="1"/>
  <c r="M328277" i="1"/>
  <c r="M328278" i="1"/>
  <c r="M328279" i="1"/>
  <c r="M328280" i="1"/>
  <c r="M328281" i="1"/>
  <c r="M328282" i="1"/>
  <c r="M328283" i="1"/>
  <c r="M328284" i="1"/>
  <c r="M328285" i="1"/>
  <c r="M328286" i="1"/>
  <c r="M328287" i="1"/>
  <c r="M328288" i="1"/>
  <c r="M328289" i="1"/>
  <c r="M328290" i="1"/>
  <c r="M328291" i="1"/>
  <c r="M328292" i="1"/>
  <c r="M328293" i="1"/>
  <c r="M328294" i="1"/>
  <c r="M328295" i="1"/>
  <c r="M328296" i="1"/>
  <c r="M328297" i="1"/>
  <c r="M328298" i="1"/>
  <c r="M328299" i="1"/>
  <c r="M328300" i="1"/>
  <c r="M328301" i="1"/>
  <c r="M328302" i="1"/>
  <c r="M328303" i="1"/>
  <c r="M328304" i="1"/>
  <c r="M328305" i="1"/>
  <c r="M328306" i="1"/>
  <c r="M328307" i="1"/>
  <c r="M328308" i="1"/>
  <c r="M328309" i="1"/>
  <c r="M328310" i="1"/>
  <c r="M328311" i="1"/>
  <c r="M328312" i="1"/>
  <c r="M328313" i="1"/>
  <c r="M328314" i="1"/>
  <c r="M328315" i="1"/>
  <c r="M328316" i="1"/>
  <c r="M328317" i="1"/>
  <c r="M328318" i="1"/>
  <c r="M328319" i="1"/>
  <c r="M328320" i="1"/>
  <c r="M328321" i="1"/>
  <c r="M328322" i="1"/>
  <c r="M328323" i="1"/>
  <c r="M328324" i="1"/>
  <c r="M328325" i="1"/>
  <c r="M328326" i="1"/>
  <c r="M328327" i="1"/>
  <c r="M328328" i="1"/>
  <c r="M328329" i="1"/>
  <c r="M328330" i="1"/>
  <c r="M328331" i="1"/>
  <c r="M328332" i="1"/>
  <c r="M328333" i="1"/>
  <c r="M328334" i="1"/>
  <c r="M328335" i="1"/>
  <c r="M328336" i="1"/>
  <c r="M328337" i="1"/>
  <c r="M328338" i="1"/>
  <c r="M328339" i="1"/>
  <c r="M328340" i="1"/>
  <c r="M328341" i="1"/>
  <c r="M328342" i="1"/>
  <c r="M328343" i="1"/>
  <c r="M328344" i="1"/>
  <c r="M328345" i="1"/>
  <c r="M328346" i="1"/>
  <c r="M328347" i="1"/>
  <c r="M328348" i="1"/>
  <c r="M328349" i="1"/>
  <c r="M328350" i="1"/>
  <c r="M328351" i="1"/>
  <c r="M328352" i="1"/>
  <c r="M328353" i="1"/>
  <c r="M328354" i="1"/>
  <c r="M328355" i="1"/>
  <c r="M328356" i="1"/>
  <c r="M328357" i="1"/>
  <c r="M328358" i="1"/>
  <c r="M328359" i="1"/>
  <c r="M328360" i="1"/>
  <c r="M328361" i="1"/>
  <c r="M328362" i="1"/>
  <c r="M328363" i="1"/>
  <c r="M328364" i="1"/>
  <c r="M328365" i="1"/>
  <c r="M328366" i="1"/>
  <c r="M328367" i="1"/>
  <c r="M328368" i="1"/>
  <c r="M328369" i="1"/>
  <c r="M328370" i="1"/>
  <c r="M328371" i="1"/>
  <c r="M328372" i="1"/>
  <c r="M328373" i="1"/>
  <c r="M328374" i="1"/>
  <c r="M328375" i="1"/>
  <c r="M328376" i="1"/>
  <c r="M328377" i="1"/>
  <c r="M328378" i="1"/>
  <c r="M328379" i="1"/>
  <c r="M328380" i="1"/>
  <c r="M328381" i="1"/>
  <c r="M328382" i="1"/>
  <c r="M328383" i="1"/>
  <c r="M328384" i="1"/>
  <c r="M328385" i="1"/>
  <c r="M328386" i="1"/>
  <c r="M328387" i="1"/>
  <c r="M328388" i="1"/>
  <c r="M328389" i="1"/>
  <c r="M328390" i="1"/>
  <c r="M328391" i="1"/>
  <c r="M328392" i="1"/>
  <c r="M328393" i="1"/>
  <c r="M328394" i="1"/>
  <c r="M328395" i="1"/>
  <c r="M328396" i="1"/>
  <c r="M328397" i="1"/>
  <c r="M328398" i="1"/>
  <c r="M328399" i="1"/>
  <c r="M328400" i="1"/>
  <c r="M328401" i="1"/>
  <c r="M328402" i="1"/>
  <c r="M328403" i="1"/>
  <c r="M328404" i="1"/>
  <c r="M328405" i="1"/>
  <c r="M328406" i="1"/>
  <c r="M328407" i="1"/>
  <c r="M328408" i="1"/>
  <c r="M328409" i="1"/>
  <c r="M328410" i="1"/>
  <c r="M328411" i="1"/>
  <c r="M328412" i="1"/>
  <c r="M328413" i="1"/>
  <c r="M328414" i="1"/>
  <c r="M328415" i="1"/>
  <c r="M328416" i="1"/>
  <c r="M328417" i="1"/>
  <c r="M328418" i="1"/>
  <c r="M328419" i="1"/>
  <c r="M328420" i="1"/>
  <c r="M328421" i="1"/>
  <c r="M328422" i="1"/>
  <c r="M328423" i="1"/>
  <c r="M328424" i="1"/>
  <c r="M328425" i="1"/>
  <c r="M328426" i="1"/>
  <c r="M328427" i="1"/>
  <c r="M328428" i="1"/>
  <c r="M328429" i="1"/>
  <c r="M328430" i="1"/>
  <c r="M328431" i="1"/>
  <c r="M328432" i="1"/>
  <c r="M328433" i="1"/>
  <c r="M328434" i="1"/>
  <c r="M328435" i="1"/>
  <c r="M328436" i="1"/>
  <c r="M328437" i="1"/>
  <c r="M328438" i="1"/>
  <c r="M328439" i="1"/>
  <c r="M328440" i="1"/>
  <c r="M328441" i="1"/>
  <c r="M328442" i="1"/>
  <c r="M328443" i="1"/>
  <c r="M328444" i="1"/>
  <c r="M328445" i="1"/>
  <c r="M328446" i="1"/>
  <c r="M328447" i="1"/>
  <c r="M328448" i="1"/>
  <c r="M328449" i="1"/>
  <c r="M328450" i="1"/>
  <c r="M328451" i="1"/>
  <c r="M328452" i="1"/>
  <c r="M328453" i="1"/>
  <c r="M328454" i="1"/>
  <c r="M328455" i="1"/>
  <c r="M328456" i="1"/>
  <c r="M328457" i="1"/>
  <c r="M328458" i="1"/>
  <c r="M328459" i="1"/>
  <c r="M328460" i="1"/>
  <c r="M328461" i="1"/>
  <c r="M328462" i="1"/>
  <c r="M328463" i="1"/>
  <c r="M328464" i="1"/>
  <c r="M328465" i="1"/>
  <c r="M328466" i="1"/>
  <c r="M328467" i="1"/>
  <c r="M328468" i="1"/>
  <c r="M328469" i="1"/>
  <c r="M328470" i="1"/>
  <c r="M328471" i="1"/>
  <c r="M328472" i="1"/>
  <c r="M328473" i="1"/>
  <c r="M328474" i="1"/>
  <c r="M328475" i="1"/>
  <c r="M328476" i="1"/>
  <c r="M328477" i="1"/>
  <c r="M328478" i="1"/>
  <c r="M328479" i="1"/>
  <c r="M328480" i="1"/>
  <c r="M328481" i="1"/>
  <c r="M328482" i="1"/>
  <c r="M328483" i="1"/>
  <c r="M328484" i="1"/>
  <c r="M328485" i="1"/>
  <c r="M328486" i="1"/>
  <c r="M328487" i="1"/>
  <c r="M328488" i="1"/>
  <c r="M328489" i="1"/>
  <c r="M328490" i="1"/>
  <c r="M328491" i="1"/>
  <c r="M328492" i="1"/>
  <c r="M328493" i="1"/>
  <c r="M328494" i="1"/>
  <c r="M328495" i="1"/>
  <c r="M328496" i="1"/>
  <c r="M328497" i="1"/>
  <c r="M328498" i="1"/>
  <c r="M328499" i="1"/>
  <c r="M328500" i="1"/>
  <c r="M328501" i="1"/>
  <c r="M328502" i="1"/>
  <c r="M328503" i="1"/>
  <c r="M328504" i="1"/>
  <c r="M328505" i="1"/>
  <c r="M328506" i="1"/>
  <c r="M328507" i="1"/>
  <c r="M328508" i="1"/>
  <c r="M328509" i="1"/>
  <c r="M328510" i="1"/>
  <c r="M328511" i="1"/>
  <c r="M328512" i="1"/>
  <c r="M328513" i="1"/>
  <c r="M328514" i="1"/>
  <c r="M328515" i="1"/>
  <c r="M328516" i="1"/>
  <c r="M328517" i="1"/>
  <c r="M328518" i="1"/>
  <c r="M328519" i="1"/>
  <c r="M328520" i="1"/>
  <c r="M328521" i="1"/>
  <c r="M328522" i="1"/>
  <c r="M328523" i="1"/>
  <c r="M328524" i="1"/>
  <c r="M328525" i="1"/>
  <c r="M328526" i="1"/>
  <c r="M328527" i="1"/>
  <c r="M328528" i="1"/>
  <c r="M328529" i="1"/>
  <c r="M328530" i="1"/>
  <c r="M328531" i="1"/>
  <c r="M328532" i="1"/>
  <c r="M328533" i="1"/>
  <c r="M328534" i="1"/>
  <c r="M328535" i="1"/>
  <c r="M328536" i="1"/>
  <c r="M328537" i="1"/>
  <c r="M328538" i="1"/>
  <c r="M328539" i="1"/>
  <c r="M328540" i="1"/>
  <c r="M328541" i="1"/>
  <c r="M328542" i="1"/>
  <c r="M328543" i="1"/>
  <c r="M328544" i="1"/>
  <c r="M328545" i="1"/>
  <c r="M328546" i="1"/>
  <c r="M328547" i="1"/>
  <c r="M328548" i="1"/>
  <c r="M328549" i="1"/>
  <c r="M328550" i="1"/>
  <c r="M328551" i="1"/>
  <c r="M328552" i="1"/>
  <c r="M328553" i="1"/>
  <c r="M328554" i="1"/>
  <c r="M328555" i="1"/>
  <c r="M328556" i="1"/>
  <c r="M328557" i="1"/>
  <c r="M328558" i="1"/>
  <c r="M328559" i="1"/>
  <c r="M328560" i="1"/>
  <c r="M328561" i="1"/>
  <c r="M328562" i="1"/>
  <c r="M328563" i="1"/>
  <c r="M328564" i="1"/>
  <c r="M328565" i="1"/>
  <c r="M328566" i="1"/>
  <c r="M328567" i="1"/>
  <c r="M328568" i="1"/>
  <c r="M328569" i="1"/>
  <c r="M328570" i="1"/>
  <c r="M328571" i="1"/>
  <c r="M328572" i="1"/>
  <c r="M328573" i="1"/>
  <c r="M328574" i="1"/>
  <c r="M328575" i="1"/>
  <c r="M328576" i="1"/>
  <c r="M328577" i="1"/>
  <c r="M328578" i="1"/>
  <c r="M328579" i="1"/>
  <c r="M328580" i="1"/>
  <c r="M328581" i="1"/>
  <c r="M328582" i="1"/>
  <c r="M328583" i="1"/>
  <c r="M328584" i="1"/>
  <c r="M328585" i="1"/>
  <c r="M328586" i="1"/>
  <c r="M328587" i="1"/>
  <c r="M328588" i="1"/>
  <c r="M328589" i="1"/>
  <c r="M328590" i="1"/>
  <c r="M328591" i="1"/>
  <c r="M328592" i="1"/>
  <c r="M328593" i="1"/>
  <c r="M328594" i="1"/>
  <c r="M328595" i="1"/>
  <c r="M328596" i="1"/>
  <c r="M328597" i="1"/>
  <c r="M328598" i="1"/>
  <c r="M328599" i="1"/>
  <c r="M328600" i="1"/>
  <c r="M328601" i="1"/>
  <c r="M328602" i="1"/>
  <c r="M328603" i="1"/>
  <c r="M328604" i="1"/>
  <c r="M328605" i="1"/>
  <c r="M328606" i="1"/>
  <c r="M328607" i="1"/>
  <c r="M328608" i="1"/>
  <c r="M328609" i="1"/>
  <c r="M328610" i="1"/>
  <c r="M328611" i="1"/>
  <c r="M328612" i="1"/>
  <c r="M328613" i="1"/>
  <c r="M328614" i="1"/>
  <c r="M328615" i="1"/>
  <c r="M328616" i="1"/>
  <c r="M328617" i="1"/>
  <c r="M328618" i="1"/>
  <c r="M328619" i="1"/>
  <c r="M328620" i="1"/>
  <c r="M328621" i="1"/>
  <c r="M328622" i="1"/>
  <c r="M328623" i="1"/>
  <c r="M328624" i="1"/>
  <c r="M328625" i="1"/>
  <c r="M328626" i="1"/>
  <c r="M328627" i="1"/>
  <c r="M328628" i="1"/>
  <c r="M328629" i="1"/>
  <c r="M328630" i="1"/>
  <c r="M328631" i="1"/>
  <c r="M328632" i="1"/>
  <c r="M328633" i="1"/>
  <c r="M328634" i="1"/>
  <c r="M328635" i="1"/>
  <c r="M328636" i="1"/>
  <c r="M328637" i="1"/>
  <c r="M328638" i="1"/>
  <c r="M328639" i="1"/>
  <c r="M328640" i="1"/>
  <c r="M328641" i="1"/>
  <c r="M328642" i="1"/>
  <c r="M328643" i="1"/>
  <c r="M328644" i="1"/>
  <c r="M328645" i="1"/>
  <c r="M328646" i="1"/>
  <c r="M328647" i="1"/>
  <c r="M328648" i="1"/>
  <c r="M328649" i="1"/>
  <c r="M328650" i="1"/>
  <c r="M328651" i="1"/>
  <c r="M328652" i="1"/>
  <c r="M328653" i="1"/>
  <c r="M328654" i="1"/>
  <c r="M328655" i="1"/>
  <c r="M328656" i="1"/>
  <c r="M328657" i="1"/>
  <c r="M328658" i="1"/>
  <c r="M328659" i="1"/>
  <c r="M328660" i="1"/>
  <c r="M328661" i="1"/>
  <c r="M328662" i="1"/>
  <c r="M328663" i="1"/>
  <c r="M328664" i="1"/>
  <c r="M328665" i="1"/>
  <c r="M328666" i="1"/>
  <c r="M328667" i="1"/>
  <c r="M328668" i="1"/>
  <c r="M328669" i="1"/>
  <c r="M328670" i="1"/>
  <c r="M328671" i="1"/>
  <c r="M328672" i="1"/>
  <c r="M328673" i="1"/>
  <c r="M328674" i="1"/>
  <c r="M328675" i="1"/>
  <c r="M328676" i="1"/>
  <c r="M328677" i="1"/>
  <c r="M328678" i="1"/>
  <c r="M328679" i="1"/>
  <c r="M328680" i="1"/>
  <c r="M328681" i="1"/>
  <c r="M328682" i="1"/>
  <c r="M328683" i="1"/>
  <c r="M328684" i="1"/>
  <c r="M328685" i="1"/>
  <c r="M328686" i="1"/>
  <c r="M328687" i="1"/>
  <c r="M328688" i="1"/>
  <c r="M328689" i="1"/>
  <c r="M328690" i="1"/>
  <c r="M328691" i="1"/>
  <c r="M328692" i="1"/>
  <c r="M328693" i="1"/>
  <c r="M328694" i="1"/>
  <c r="M328695" i="1"/>
  <c r="M328696" i="1"/>
  <c r="M328697" i="1"/>
  <c r="M328698" i="1"/>
  <c r="M328699" i="1"/>
  <c r="M328700" i="1"/>
  <c r="M328701" i="1"/>
  <c r="M328702" i="1"/>
  <c r="M328703" i="1"/>
  <c r="M328704" i="1"/>
  <c r="M328705" i="1"/>
  <c r="M328706" i="1"/>
  <c r="M328707" i="1"/>
  <c r="M328708" i="1"/>
  <c r="M328709" i="1"/>
  <c r="M328710" i="1"/>
  <c r="M328711" i="1"/>
  <c r="M328712" i="1"/>
  <c r="M328713" i="1"/>
  <c r="M328714" i="1"/>
  <c r="M328715" i="1"/>
  <c r="M328716" i="1"/>
  <c r="M328717" i="1"/>
  <c r="M328718" i="1"/>
  <c r="M328719" i="1"/>
  <c r="M328720" i="1"/>
  <c r="M328721" i="1"/>
  <c r="M328722" i="1"/>
  <c r="M328723" i="1"/>
  <c r="M328724" i="1"/>
  <c r="M328725" i="1"/>
  <c r="M328726" i="1"/>
  <c r="M328727" i="1"/>
  <c r="M328728" i="1"/>
  <c r="M328729" i="1"/>
  <c r="M328730" i="1"/>
  <c r="M328731" i="1"/>
  <c r="M328732" i="1"/>
  <c r="M328733" i="1"/>
  <c r="M328734" i="1"/>
  <c r="M328735" i="1"/>
  <c r="M328736" i="1"/>
  <c r="M328737" i="1"/>
  <c r="M328738" i="1"/>
  <c r="M328739" i="1"/>
  <c r="M328740" i="1"/>
  <c r="M328741" i="1"/>
  <c r="M328742" i="1"/>
  <c r="M328743" i="1"/>
  <c r="M328744" i="1"/>
  <c r="M328745" i="1"/>
  <c r="M328746" i="1"/>
  <c r="M328747" i="1"/>
  <c r="M328748" i="1"/>
  <c r="M328749" i="1"/>
  <c r="M328750" i="1"/>
  <c r="M328751" i="1"/>
  <c r="M328752" i="1"/>
  <c r="M328753" i="1"/>
  <c r="M328754" i="1"/>
  <c r="M328755" i="1"/>
  <c r="M328756" i="1"/>
  <c r="M328757" i="1"/>
  <c r="M328758" i="1"/>
  <c r="M328759" i="1"/>
  <c r="M328760" i="1"/>
  <c r="M328761" i="1"/>
  <c r="M328762" i="1"/>
  <c r="M328763" i="1"/>
  <c r="M328764" i="1"/>
  <c r="M328765" i="1"/>
  <c r="M328766" i="1"/>
  <c r="M328767" i="1"/>
  <c r="M328768" i="1"/>
  <c r="M328769" i="1"/>
  <c r="M328770" i="1"/>
  <c r="M328771" i="1"/>
  <c r="M328772" i="1"/>
  <c r="M328773" i="1"/>
  <c r="M328774" i="1"/>
  <c r="M328775" i="1"/>
  <c r="M328776" i="1"/>
  <c r="M328777" i="1"/>
  <c r="M328778" i="1"/>
  <c r="M328779" i="1"/>
  <c r="M328780" i="1"/>
  <c r="M328781" i="1"/>
  <c r="M328782" i="1"/>
  <c r="M328783" i="1"/>
  <c r="M328784" i="1"/>
  <c r="M328785" i="1"/>
  <c r="M328786" i="1"/>
  <c r="M328787" i="1"/>
  <c r="M328788" i="1"/>
  <c r="M328789" i="1"/>
  <c r="M328790" i="1"/>
  <c r="M328791" i="1"/>
  <c r="M328792" i="1"/>
  <c r="M328793" i="1"/>
  <c r="M328794" i="1"/>
  <c r="M328795" i="1"/>
  <c r="M328796" i="1"/>
  <c r="M328797" i="1"/>
  <c r="M328798" i="1"/>
  <c r="M328799" i="1"/>
  <c r="M328800" i="1"/>
  <c r="M328801" i="1"/>
  <c r="M328802" i="1"/>
  <c r="M328803" i="1"/>
  <c r="M328804" i="1"/>
  <c r="M328805" i="1"/>
  <c r="M328806" i="1"/>
  <c r="M328807" i="1"/>
  <c r="M328808" i="1"/>
  <c r="M328809" i="1"/>
  <c r="M328810" i="1"/>
  <c r="M328811" i="1"/>
  <c r="M328812" i="1"/>
  <c r="M328813" i="1"/>
  <c r="M328814" i="1"/>
  <c r="M328815" i="1"/>
  <c r="M328816" i="1"/>
  <c r="M328817" i="1"/>
  <c r="M328818" i="1"/>
  <c r="M328819" i="1"/>
  <c r="M328820" i="1"/>
  <c r="M328821" i="1"/>
  <c r="M328822" i="1"/>
  <c r="M328823" i="1"/>
  <c r="M328824" i="1"/>
  <c r="M328825" i="1"/>
  <c r="M328826" i="1"/>
  <c r="M328827" i="1"/>
  <c r="M328828" i="1"/>
  <c r="M328829" i="1"/>
  <c r="M328830" i="1"/>
  <c r="M328831" i="1"/>
  <c r="M328832" i="1"/>
  <c r="M328833" i="1"/>
  <c r="M328834" i="1"/>
  <c r="M328835" i="1"/>
  <c r="M328836" i="1"/>
  <c r="M328837" i="1"/>
  <c r="M328838" i="1"/>
  <c r="M328839" i="1"/>
  <c r="M328840" i="1"/>
  <c r="M328841" i="1"/>
  <c r="M328842" i="1"/>
  <c r="M328843" i="1"/>
  <c r="M328844" i="1"/>
  <c r="M328845" i="1"/>
  <c r="M328846" i="1"/>
  <c r="M328847" i="1"/>
  <c r="M328848" i="1"/>
  <c r="M328849" i="1"/>
  <c r="M328850" i="1"/>
  <c r="M328851" i="1"/>
  <c r="M328852" i="1"/>
  <c r="M328853" i="1"/>
  <c r="M328854" i="1"/>
  <c r="M328855" i="1"/>
  <c r="M328856" i="1"/>
  <c r="M328857" i="1"/>
  <c r="M328858" i="1"/>
  <c r="M328859" i="1"/>
  <c r="M328860" i="1"/>
  <c r="M328861" i="1"/>
  <c r="M328862" i="1"/>
  <c r="M328863" i="1"/>
  <c r="M328864" i="1"/>
  <c r="M328865" i="1"/>
  <c r="M328866" i="1"/>
  <c r="M328867" i="1"/>
  <c r="M328868" i="1"/>
  <c r="M328869" i="1"/>
  <c r="M328870" i="1"/>
  <c r="M328871" i="1"/>
  <c r="M328872" i="1"/>
  <c r="M328873" i="1"/>
  <c r="M328874" i="1"/>
  <c r="M328875" i="1"/>
  <c r="M328876" i="1"/>
  <c r="M328877" i="1"/>
  <c r="M328878" i="1"/>
  <c r="M328879" i="1"/>
  <c r="M328880" i="1"/>
  <c r="M328881" i="1"/>
  <c r="M328882" i="1"/>
  <c r="M328883" i="1"/>
  <c r="M328884" i="1"/>
  <c r="M328885" i="1"/>
  <c r="M328886" i="1"/>
  <c r="M328887" i="1"/>
  <c r="M328888" i="1"/>
  <c r="M328889" i="1"/>
  <c r="M328890" i="1"/>
  <c r="M328891" i="1"/>
  <c r="M328892" i="1"/>
  <c r="M328893" i="1"/>
  <c r="M328894" i="1"/>
  <c r="M328895" i="1"/>
  <c r="M328896" i="1"/>
  <c r="M328897" i="1"/>
  <c r="M328898" i="1"/>
  <c r="M328899" i="1"/>
  <c r="M328900" i="1"/>
  <c r="M328901" i="1"/>
  <c r="M328902" i="1"/>
  <c r="M328903" i="1"/>
  <c r="M328904" i="1"/>
  <c r="M328905" i="1"/>
  <c r="M328906" i="1"/>
  <c r="M328907" i="1"/>
  <c r="M328908" i="1"/>
  <c r="M328909" i="1"/>
  <c r="M328910" i="1"/>
  <c r="M328911" i="1"/>
  <c r="M328912" i="1"/>
  <c r="M328913" i="1"/>
  <c r="M328914" i="1"/>
  <c r="M328915" i="1"/>
  <c r="M328916" i="1"/>
  <c r="M328917" i="1"/>
  <c r="M328918" i="1"/>
  <c r="M328919" i="1"/>
  <c r="M328920" i="1"/>
  <c r="M328921" i="1"/>
  <c r="M328922" i="1"/>
  <c r="M328923" i="1"/>
  <c r="M328924" i="1"/>
  <c r="M328925" i="1"/>
  <c r="M328926" i="1"/>
  <c r="M328927" i="1"/>
  <c r="M328928" i="1"/>
  <c r="M328929" i="1"/>
  <c r="M328930" i="1"/>
  <c r="M328931" i="1"/>
  <c r="M328932" i="1"/>
  <c r="M328933" i="1"/>
  <c r="M328934" i="1"/>
  <c r="M328935" i="1"/>
  <c r="M328936" i="1"/>
  <c r="M328937" i="1"/>
  <c r="M328938" i="1"/>
  <c r="M328939" i="1"/>
  <c r="M328940" i="1"/>
  <c r="M328941" i="1"/>
  <c r="M328942" i="1"/>
  <c r="M328943" i="1"/>
  <c r="M328944" i="1"/>
  <c r="M328945" i="1"/>
  <c r="M328946" i="1"/>
  <c r="M328947" i="1"/>
  <c r="M328948" i="1"/>
  <c r="M328949" i="1"/>
  <c r="M328950" i="1"/>
  <c r="M328951" i="1"/>
  <c r="M328952" i="1"/>
  <c r="M328953" i="1"/>
  <c r="M328954" i="1"/>
  <c r="M328955" i="1"/>
  <c r="M328956" i="1"/>
  <c r="M328957" i="1"/>
  <c r="M328958" i="1"/>
  <c r="M328959" i="1"/>
  <c r="M328960" i="1"/>
  <c r="M328961" i="1"/>
  <c r="M328962" i="1"/>
  <c r="M328963" i="1"/>
  <c r="M328964" i="1"/>
  <c r="M328965" i="1"/>
  <c r="M328966" i="1"/>
  <c r="M328967" i="1"/>
  <c r="M328968" i="1"/>
  <c r="M328969" i="1"/>
  <c r="M328970" i="1"/>
  <c r="M328971" i="1"/>
  <c r="M328972" i="1"/>
  <c r="M328973" i="1"/>
  <c r="M328974" i="1"/>
  <c r="M328975" i="1"/>
  <c r="M328976" i="1"/>
  <c r="M328977" i="1"/>
  <c r="M328978" i="1"/>
  <c r="M328979" i="1"/>
  <c r="M328980" i="1"/>
  <c r="M328981" i="1"/>
  <c r="M328982" i="1"/>
  <c r="M328983" i="1"/>
  <c r="M328984" i="1"/>
  <c r="M328985" i="1"/>
  <c r="M328986" i="1"/>
  <c r="M328987" i="1"/>
  <c r="M328988" i="1"/>
  <c r="M328989" i="1"/>
  <c r="M328990" i="1"/>
  <c r="M328991" i="1"/>
  <c r="M328992" i="1"/>
  <c r="M328993" i="1"/>
  <c r="M328994" i="1"/>
  <c r="M328995" i="1"/>
  <c r="M328996" i="1"/>
  <c r="M328997" i="1"/>
  <c r="M328998" i="1"/>
  <c r="M328999" i="1"/>
  <c r="M329000" i="1"/>
  <c r="M329001" i="1"/>
  <c r="M329002" i="1"/>
  <c r="M329003" i="1"/>
  <c r="M329004" i="1"/>
  <c r="M329005" i="1"/>
  <c r="M329006" i="1"/>
  <c r="M329007" i="1"/>
  <c r="M329008" i="1"/>
  <c r="M329009" i="1"/>
  <c r="M329010" i="1"/>
  <c r="M329011" i="1"/>
  <c r="M329012" i="1"/>
  <c r="M329013" i="1"/>
  <c r="M329014" i="1"/>
  <c r="M329015" i="1"/>
  <c r="M329016" i="1"/>
  <c r="M329017" i="1"/>
  <c r="M329018" i="1"/>
  <c r="M329019" i="1"/>
  <c r="M329020" i="1"/>
  <c r="M329021" i="1"/>
  <c r="M329022" i="1"/>
  <c r="M329023" i="1"/>
  <c r="M329024" i="1"/>
  <c r="M329025" i="1"/>
  <c r="M329026" i="1"/>
  <c r="M329027" i="1"/>
  <c r="M329028" i="1"/>
  <c r="M329029" i="1"/>
  <c r="M329030" i="1"/>
  <c r="M329031" i="1"/>
  <c r="M329032" i="1"/>
  <c r="M329033" i="1"/>
  <c r="M329034" i="1"/>
  <c r="M329035" i="1"/>
  <c r="M329036" i="1"/>
  <c r="M329037" i="1"/>
  <c r="M329038" i="1"/>
  <c r="M329039" i="1"/>
  <c r="M329040" i="1"/>
  <c r="M329041" i="1"/>
  <c r="M329042" i="1"/>
  <c r="M329043" i="1"/>
  <c r="M329044" i="1"/>
  <c r="M329045" i="1"/>
  <c r="M329046" i="1"/>
  <c r="M329047" i="1"/>
  <c r="M329048" i="1"/>
  <c r="M329049" i="1"/>
  <c r="M329050" i="1"/>
  <c r="M329051" i="1"/>
  <c r="M329052" i="1"/>
  <c r="M329053" i="1"/>
  <c r="M329054" i="1"/>
  <c r="M329055" i="1"/>
  <c r="M329056" i="1"/>
  <c r="M329057" i="1"/>
  <c r="M329058" i="1"/>
  <c r="M329059" i="1"/>
  <c r="M329060" i="1"/>
  <c r="M329061" i="1"/>
  <c r="M329062" i="1"/>
  <c r="M329063" i="1"/>
  <c r="M329064" i="1"/>
  <c r="M329065" i="1"/>
  <c r="M329066" i="1"/>
  <c r="M329067" i="1"/>
  <c r="M329068" i="1"/>
  <c r="M329069" i="1"/>
  <c r="M329070" i="1"/>
  <c r="M329071" i="1"/>
  <c r="M329072" i="1"/>
  <c r="M329073" i="1"/>
  <c r="M329074" i="1"/>
  <c r="M329075" i="1"/>
  <c r="M329076" i="1"/>
  <c r="M329077" i="1"/>
  <c r="M329078" i="1"/>
  <c r="M329079" i="1"/>
  <c r="M329080" i="1"/>
  <c r="M329081" i="1"/>
  <c r="M329082" i="1"/>
  <c r="M329083" i="1"/>
  <c r="M329084" i="1"/>
  <c r="M329085" i="1"/>
  <c r="M329086" i="1"/>
  <c r="M329087" i="1"/>
  <c r="M329088" i="1"/>
  <c r="M329089" i="1"/>
  <c r="M329090" i="1"/>
  <c r="M329091" i="1"/>
  <c r="M329092" i="1"/>
  <c r="M329093" i="1"/>
  <c r="M329094" i="1"/>
  <c r="M329095" i="1"/>
  <c r="M329096" i="1"/>
  <c r="M329097" i="1"/>
  <c r="M329098" i="1"/>
  <c r="M329099" i="1"/>
  <c r="M329100" i="1"/>
  <c r="M329101" i="1"/>
  <c r="M329102" i="1"/>
  <c r="M329103" i="1"/>
  <c r="M329104" i="1"/>
  <c r="M329105" i="1"/>
  <c r="M329106" i="1"/>
  <c r="M329107" i="1"/>
  <c r="M329108" i="1"/>
  <c r="M329109" i="1"/>
  <c r="M329110" i="1"/>
  <c r="M329111" i="1"/>
  <c r="M329112" i="1"/>
  <c r="M329113" i="1"/>
  <c r="M329114" i="1"/>
  <c r="M329115" i="1"/>
  <c r="M329116" i="1"/>
  <c r="M329117" i="1"/>
  <c r="M329118" i="1"/>
  <c r="M329119" i="1"/>
  <c r="M329120" i="1"/>
  <c r="M329121" i="1"/>
  <c r="M329122" i="1"/>
  <c r="M329123" i="1"/>
  <c r="M329124" i="1"/>
  <c r="M329125" i="1"/>
  <c r="M329126" i="1"/>
  <c r="M329127" i="1"/>
  <c r="M329128" i="1"/>
  <c r="M329129" i="1"/>
  <c r="M329130" i="1"/>
  <c r="M329131" i="1"/>
  <c r="M329132" i="1"/>
  <c r="M329133" i="1"/>
  <c r="M329134" i="1"/>
  <c r="M329135" i="1"/>
  <c r="M329136" i="1"/>
  <c r="M329137" i="1"/>
  <c r="M329138" i="1"/>
  <c r="M329139" i="1"/>
  <c r="M329140" i="1"/>
  <c r="M329141" i="1"/>
  <c r="M329142" i="1"/>
  <c r="M329143" i="1"/>
  <c r="M329144" i="1"/>
  <c r="M329145" i="1"/>
  <c r="M329146" i="1"/>
  <c r="M329147" i="1"/>
  <c r="M329148" i="1"/>
  <c r="M329149" i="1"/>
  <c r="M329150" i="1"/>
  <c r="M329151" i="1"/>
  <c r="M329152" i="1"/>
  <c r="M329153" i="1"/>
  <c r="M329154" i="1"/>
  <c r="M329155" i="1"/>
  <c r="M329156" i="1"/>
  <c r="M329157" i="1"/>
  <c r="M329158" i="1"/>
  <c r="M329159" i="1"/>
  <c r="M329160" i="1"/>
  <c r="M329161" i="1"/>
  <c r="M329162" i="1"/>
  <c r="M329163" i="1"/>
  <c r="M329164" i="1"/>
  <c r="M329165" i="1"/>
  <c r="M329166" i="1"/>
  <c r="M329167" i="1"/>
  <c r="M329168" i="1"/>
  <c r="M329169" i="1"/>
  <c r="M329170" i="1"/>
  <c r="M329171" i="1"/>
  <c r="M329172" i="1"/>
  <c r="M329173" i="1"/>
  <c r="M329174" i="1"/>
  <c r="M329175" i="1"/>
  <c r="M329176" i="1"/>
  <c r="M329177" i="1"/>
  <c r="M329178" i="1"/>
  <c r="M329179" i="1"/>
  <c r="M329180" i="1"/>
  <c r="M329181" i="1"/>
  <c r="M329182" i="1"/>
  <c r="M329183" i="1"/>
  <c r="M329184" i="1"/>
  <c r="M329185" i="1"/>
  <c r="M329186" i="1"/>
  <c r="M329187" i="1"/>
  <c r="M329188" i="1"/>
  <c r="M329189" i="1"/>
  <c r="M329190" i="1"/>
  <c r="M329191" i="1"/>
  <c r="M329192" i="1"/>
  <c r="M329193" i="1"/>
  <c r="M329194" i="1"/>
  <c r="M329195" i="1"/>
  <c r="M329196" i="1"/>
  <c r="M329197" i="1"/>
  <c r="M329198" i="1"/>
  <c r="M329199" i="1"/>
  <c r="M329200" i="1"/>
  <c r="M329201" i="1"/>
  <c r="M329202" i="1"/>
  <c r="M329203" i="1"/>
  <c r="M329204" i="1"/>
  <c r="M329205" i="1"/>
  <c r="M329206" i="1"/>
  <c r="M329207" i="1"/>
  <c r="M329208" i="1"/>
  <c r="M329209" i="1"/>
  <c r="M329210" i="1"/>
  <c r="M329211" i="1"/>
  <c r="M329212" i="1"/>
  <c r="M329213" i="1"/>
  <c r="M329214" i="1"/>
  <c r="M329215" i="1"/>
  <c r="M329216" i="1"/>
  <c r="M329217" i="1"/>
  <c r="M329218" i="1"/>
  <c r="M329219" i="1"/>
  <c r="M329220" i="1"/>
  <c r="M329221" i="1"/>
  <c r="M329222" i="1"/>
  <c r="M329223" i="1"/>
  <c r="M329224" i="1"/>
  <c r="M329225" i="1"/>
  <c r="M329226" i="1"/>
  <c r="M329227" i="1"/>
  <c r="M329228" i="1"/>
  <c r="M329229" i="1"/>
  <c r="M329230" i="1"/>
  <c r="M329231" i="1"/>
  <c r="M329232" i="1"/>
  <c r="M329233" i="1"/>
  <c r="M329234" i="1"/>
  <c r="M329235" i="1"/>
  <c r="M329236" i="1"/>
  <c r="M329237" i="1"/>
  <c r="M329238" i="1"/>
  <c r="M329239" i="1"/>
  <c r="M329240" i="1"/>
  <c r="M329241" i="1"/>
  <c r="M329242" i="1"/>
  <c r="M329243" i="1"/>
  <c r="M329244" i="1"/>
  <c r="M329245" i="1"/>
  <c r="M329246" i="1"/>
  <c r="M329247" i="1"/>
  <c r="M329248" i="1"/>
  <c r="M329249" i="1"/>
  <c r="M329250" i="1"/>
  <c r="M329251" i="1"/>
  <c r="M329252" i="1"/>
  <c r="M329253" i="1"/>
  <c r="M329254" i="1"/>
  <c r="M329255" i="1"/>
  <c r="M329256" i="1"/>
  <c r="M329257" i="1"/>
  <c r="M329258" i="1"/>
  <c r="M329259" i="1"/>
  <c r="M329260" i="1"/>
  <c r="M329261" i="1"/>
  <c r="M329262" i="1"/>
  <c r="M329263" i="1"/>
  <c r="M329264" i="1"/>
  <c r="M329265" i="1"/>
  <c r="M329266" i="1"/>
  <c r="M329267" i="1"/>
  <c r="M329268" i="1"/>
  <c r="M329269" i="1"/>
  <c r="M329270" i="1"/>
  <c r="M329271" i="1"/>
  <c r="M329272" i="1"/>
  <c r="M329273" i="1"/>
  <c r="M329274" i="1"/>
  <c r="M329275" i="1"/>
  <c r="M329276" i="1"/>
  <c r="M329277" i="1"/>
  <c r="M329278" i="1"/>
  <c r="M329279" i="1"/>
  <c r="M329280" i="1"/>
  <c r="M329281" i="1"/>
  <c r="M329282" i="1"/>
  <c r="M329283" i="1"/>
  <c r="M329284" i="1"/>
  <c r="M329285" i="1"/>
  <c r="M329286" i="1"/>
  <c r="M329287" i="1"/>
  <c r="M329288" i="1"/>
  <c r="M329289" i="1"/>
  <c r="M329290" i="1"/>
  <c r="M329291" i="1"/>
  <c r="M329292" i="1"/>
  <c r="M329293" i="1"/>
  <c r="M329294" i="1"/>
  <c r="M329295" i="1"/>
  <c r="M329296" i="1"/>
  <c r="M329297" i="1"/>
  <c r="M329298" i="1"/>
  <c r="M329299" i="1"/>
  <c r="M329300" i="1"/>
  <c r="M329301" i="1"/>
  <c r="M329302" i="1"/>
  <c r="M329303" i="1"/>
  <c r="M329304" i="1"/>
  <c r="M329305" i="1"/>
  <c r="M329306" i="1"/>
  <c r="M329307" i="1"/>
  <c r="M329308" i="1"/>
  <c r="M329309" i="1"/>
  <c r="M329310" i="1"/>
  <c r="M329311" i="1"/>
  <c r="M329312" i="1"/>
  <c r="M329313" i="1"/>
  <c r="M329314" i="1"/>
  <c r="M329315" i="1"/>
  <c r="M329316" i="1"/>
  <c r="M329317" i="1"/>
  <c r="M329318" i="1"/>
  <c r="M329319" i="1"/>
  <c r="M329320" i="1"/>
  <c r="M329321" i="1"/>
  <c r="M329322" i="1"/>
  <c r="M329323" i="1"/>
  <c r="M329324" i="1"/>
  <c r="M329325" i="1"/>
  <c r="M329326" i="1"/>
  <c r="M329327" i="1"/>
  <c r="M329328" i="1"/>
  <c r="M329329" i="1"/>
  <c r="M329330" i="1"/>
  <c r="M329331" i="1"/>
  <c r="M329332" i="1"/>
  <c r="M329333" i="1"/>
  <c r="M329334" i="1"/>
  <c r="M329335" i="1"/>
  <c r="M329336" i="1"/>
  <c r="M329337" i="1"/>
  <c r="M329338" i="1"/>
  <c r="M329339" i="1"/>
  <c r="M329340" i="1"/>
  <c r="M329341" i="1"/>
  <c r="M329342" i="1"/>
  <c r="M329343" i="1"/>
  <c r="M329344" i="1"/>
  <c r="M329345" i="1"/>
  <c r="M329346" i="1"/>
  <c r="M329347" i="1"/>
  <c r="M329348" i="1"/>
  <c r="M329349" i="1"/>
  <c r="M329350" i="1"/>
  <c r="M329351" i="1"/>
  <c r="M329352" i="1"/>
  <c r="M329353" i="1"/>
  <c r="M329354" i="1"/>
  <c r="M329355" i="1"/>
  <c r="M329356" i="1"/>
  <c r="M329357" i="1"/>
  <c r="M329358" i="1"/>
  <c r="M329359" i="1"/>
  <c r="M329360" i="1"/>
  <c r="M329361" i="1"/>
  <c r="M329362" i="1"/>
  <c r="M329363" i="1"/>
  <c r="M329364" i="1"/>
  <c r="M329365" i="1"/>
  <c r="M329366" i="1"/>
  <c r="M329367" i="1"/>
  <c r="M329368" i="1"/>
  <c r="M329369" i="1"/>
  <c r="M329370" i="1"/>
  <c r="M329371" i="1"/>
  <c r="M329372" i="1"/>
  <c r="M329373" i="1"/>
  <c r="M329374" i="1"/>
  <c r="M329375" i="1"/>
  <c r="M329376" i="1"/>
  <c r="M329377" i="1"/>
  <c r="M329378" i="1"/>
  <c r="M329379" i="1"/>
  <c r="M329380" i="1"/>
  <c r="M329381" i="1"/>
  <c r="M329382" i="1"/>
  <c r="M329383" i="1"/>
  <c r="M329384" i="1"/>
  <c r="M329385" i="1"/>
  <c r="M329386" i="1"/>
  <c r="M329387" i="1"/>
  <c r="M329388" i="1"/>
  <c r="M329389" i="1"/>
  <c r="M329390" i="1"/>
  <c r="M329391" i="1"/>
  <c r="M329392" i="1"/>
  <c r="M329393" i="1"/>
  <c r="M329394" i="1"/>
  <c r="M329395" i="1"/>
  <c r="M329396" i="1"/>
  <c r="M329397" i="1"/>
  <c r="M329398" i="1"/>
  <c r="M329399" i="1"/>
  <c r="M329400" i="1"/>
  <c r="M329401" i="1"/>
  <c r="M329402" i="1"/>
  <c r="M329403" i="1"/>
  <c r="M329404" i="1"/>
  <c r="M329405" i="1"/>
  <c r="M329406" i="1"/>
  <c r="M329407" i="1"/>
  <c r="M329408" i="1"/>
  <c r="M329409" i="1"/>
  <c r="M329410" i="1"/>
  <c r="M329411" i="1"/>
  <c r="M329412" i="1"/>
  <c r="M329413" i="1"/>
  <c r="M329414" i="1"/>
  <c r="M329415" i="1"/>
  <c r="M329416" i="1"/>
  <c r="M329417" i="1"/>
  <c r="M329418" i="1"/>
  <c r="M329419" i="1"/>
  <c r="M329420" i="1"/>
  <c r="M329421" i="1"/>
  <c r="M329422" i="1"/>
  <c r="M329423" i="1"/>
  <c r="M329424" i="1"/>
  <c r="M329425" i="1"/>
  <c r="M329426" i="1"/>
  <c r="M329427" i="1"/>
  <c r="M329428" i="1"/>
  <c r="M329429" i="1"/>
  <c r="M329430" i="1"/>
  <c r="M329431" i="1"/>
  <c r="M329432" i="1"/>
  <c r="M329433" i="1"/>
  <c r="M329434" i="1"/>
  <c r="M329435" i="1"/>
  <c r="M329436" i="1"/>
  <c r="M329437" i="1"/>
  <c r="M329438" i="1"/>
  <c r="M329439" i="1"/>
  <c r="M329440" i="1"/>
  <c r="M329441" i="1"/>
  <c r="M329442" i="1"/>
  <c r="M329443" i="1"/>
  <c r="M329444" i="1"/>
  <c r="M329445" i="1"/>
  <c r="M329446" i="1"/>
  <c r="M329447" i="1"/>
  <c r="M329448" i="1"/>
  <c r="M329449" i="1"/>
  <c r="M329450" i="1"/>
  <c r="M329451" i="1"/>
  <c r="M329452" i="1"/>
  <c r="M329453" i="1"/>
  <c r="M329454" i="1"/>
  <c r="M329455" i="1"/>
  <c r="M329456" i="1"/>
  <c r="M329457" i="1"/>
  <c r="M329458" i="1"/>
  <c r="M329459" i="1"/>
  <c r="M329460" i="1"/>
  <c r="M329461" i="1"/>
  <c r="M329462" i="1"/>
  <c r="M329463" i="1"/>
  <c r="M329464" i="1"/>
  <c r="M329465" i="1"/>
  <c r="M329466" i="1"/>
  <c r="M329467" i="1"/>
  <c r="M329468" i="1"/>
  <c r="M329469" i="1"/>
  <c r="M329470" i="1"/>
  <c r="M329471" i="1"/>
  <c r="M329472" i="1"/>
  <c r="M329473" i="1"/>
  <c r="M329474" i="1"/>
  <c r="M329475" i="1"/>
  <c r="M329476" i="1"/>
  <c r="M329477" i="1"/>
  <c r="M329478" i="1"/>
  <c r="M329479" i="1"/>
  <c r="M329480" i="1"/>
  <c r="M329481" i="1"/>
  <c r="M329482" i="1"/>
  <c r="M329483" i="1"/>
  <c r="M329484" i="1"/>
  <c r="M329485" i="1"/>
  <c r="M329486" i="1"/>
  <c r="M329487" i="1"/>
  <c r="M329488" i="1"/>
  <c r="M329489" i="1"/>
  <c r="M329490" i="1"/>
  <c r="M329491" i="1"/>
  <c r="M329492" i="1"/>
  <c r="M329493" i="1"/>
  <c r="M329494" i="1"/>
  <c r="M329495" i="1"/>
  <c r="M329496" i="1"/>
  <c r="M329497" i="1"/>
  <c r="M329498" i="1"/>
  <c r="M329499" i="1"/>
  <c r="M329500" i="1"/>
  <c r="M329501" i="1"/>
  <c r="M329502" i="1"/>
  <c r="M329503" i="1"/>
  <c r="M329504" i="1"/>
  <c r="M329505" i="1"/>
  <c r="M329506" i="1"/>
  <c r="M329507" i="1"/>
  <c r="M329508" i="1"/>
  <c r="M329509" i="1"/>
  <c r="M329510" i="1"/>
  <c r="M329511" i="1"/>
  <c r="M329512" i="1"/>
  <c r="M329513" i="1"/>
  <c r="M329514" i="1"/>
  <c r="M329515" i="1"/>
  <c r="M329516" i="1"/>
  <c r="M329517" i="1"/>
  <c r="M329518" i="1"/>
  <c r="M329519" i="1"/>
  <c r="M329520" i="1"/>
  <c r="M329521" i="1"/>
  <c r="M329522" i="1"/>
  <c r="M329523" i="1"/>
  <c r="M329524" i="1"/>
  <c r="M329525" i="1"/>
  <c r="M329526" i="1"/>
  <c r="M329527" i="1"/>
  <c r="M329528" i="1"/>
  <c r="M329529" i="1"/>
  <c r="M329530" i="1"/>
  <c r="M329531" i="1"/>
  <c r="M329532" i="1"/>
  <c r="M329533" i="1"/>
  <c r="M329534" i="1"/>
  <c r="M329535" i="1"/>
  <c r="M329536" i="1"/>
  <c r="M329537" i="1"/>
  <c r="M329538" i="1"/>
  <c r="M329539" i="1"/>
  <c r="M329540" i="1"/>
  <c r="M329541" i="1"/>
  <c r="M329542" i="1"/>
  <c r="M329543" i="1"/>
  <c r="M329544" i="1"/>
  <c r="M329545" i="1"/>
  <c r="M329546" i="1"/>
  <c r="M329547" i="1"/>
  <c r="M329548" i="1"/>
  <c r="M329549" i="1"/>
  <c r="M329550" i="1"/>
  <c r="M329551" i="1"/>
  <c r="M329552" i="1"/>
  <c r="M329553" i="1"/>
  <c r="M329554" i="1"/>
  <c r="M329555" i="1"/>
  <c r="M329556" i="1"/>
  <c r="M329557" i="1"/>
  <c r="M329558" i="1"/>
  <c r="M329559" i="1"/>
  <c r="M329560" i="1"/>
  <c r="M329561" i="1"/>
  <c r="M329562" i="1"/>
  <c r="M329563" i="1"/>
  <c r="M329564" i="1"/>
  <c r="M329565" i="1"/>
  <c r="M329566" i="1"/>
  <c r="M329567" i="1"/>
  <c r="M329568" i="1"/>
  <c r="M329569" i="1"/>
  <c r="M329570" i="1"/>
  <c r="M329571" i="1"/>
  <c r="M329572" i="1"/>
  <c r="M329573" i="1"/>
  <c r="M329574" i="1"/>
  <c r="M329575" i="1"/>
  <c r="M329576" i="1"/>
  <c r="M329577" i="1"/>
  <c r="M329578" i="1"/>
  <c r="M329579" i="1"/>
  <c r="M329580" i="1"/>
  <c r="M329581" i="1"/>
  <c r="M329582" i="1"/>
  <c r="M329583" i="1"/>
  <c r="M329584" i="1"/>
  <c r="M329585" i="1"/>
  <c r="M329586" i="1"/>
  <c r="M329587" i="1"/>
  <c r="M329588" i="1"/>
  <c r="M329589" i="1"/>
  <c r="M329590" i="1"/>
  <c r="M329591" i="1"/>
  <c r="M329592" i="1"/>
  <c r="M329593" i="1"/>
  <c r="M329594" i="1"/>
  <c r="M329595" i="1"/>
  <c r="M329596" i="1"/>
  <c r="M329597" i="1"/>
  <c r="M329598" i="1"/>
  <c r="M329599" i="1"/>
  <c r="M329600" i="1"/>
  <c r="M329601" i="1"/>
  <c r="M329602" i="1"/>
  <c r="M329603" i="1"/>
  <c r="M329604" i="1"/>
  <c r="M329605" i="1"/>
  <c r="M329606" i="1"/>
  <c r="M329607" i="1"/>
  <c r="M329608" i="1"/>
  <c r="M329609" i="1"/>
  <c r="M329610" i="1"/>
  <c r="M329611" i="1"/>
  <c r="M329612" i="1"/>
  <c r="M329613" i="1"/>
  <c r="M329614" i="1"/>
  <c r="M329615" i="1"/>
  <c r="M329616" i="1"/>
  <c r="M329617" i="1"/>
  <c r="M329618" i="1"/>
  <c r="M329619" i="1"/>
  <c r="M329620" i="1"/>
  <c r="M329621" i="1"/>
  <c r="M329622" i="1"/>
  <c r="M329623" i="1"/>
  <c r="M329624" i="1"/>
  <c r="M329625" i="1"/>
  <c r="M329626" i="1"/>
  <c r="M329627" i="1"/>
  <c r="M329628" i="1"/>
  <c r="M329629" i="1"/>
  <c r="M329630" i="1"/>
  <c r="M329631" i="1"/>
  <c r="M329632" i="1"/>
  <c r="M329633" i="1"/>
  <c r="M329634" i="1"/>
  <c r="M329635" i="1"/>
  <c r="M329636" i="1"/>
  <c r="M329637" i="1"/>
  <c r="M329638" i="1"/>
  <c r="M329639" i="1"/>
  <c r="M329640" i="1"/>
  <c r="M329641" i="1"/>
  <c r="M329642" i="1"/>
  <c r="M329643" i="1"/>
  <c r="M329644" i="1"/>
  <c r="M329645" i="1"/>
  <c r="M329646" i="1"/>
  <c r="M329647" i="1"/>
  <c r="M329648" i="1"/>
  <c r="M329649" i="1"/>
  <c r="M329650" i="1"/>
  <c r="M329651" i="1"/>
  <c r="M329652" i="1"/>
  <c r="M329653" i="1"/>
  <c r="M329654" i="1"/>
  <c r="M329655" i="1"/>
  <c r="M329656" i="1"/>
  <c r="M329657" i="1"/>
  <c r="M329658" i="1"/>
  <c r="M329659" i="1"/>
  <c r="M329660" i="1"/>
  <c r="M329661" i="1"/>
  <c r="M329662" i="1"/>
  <c r="M329663" i="1"/>
  <c r="M329664" i="1"/>
  <c r="M329665" i="1"/>
  <c r="M329666" i="1"/>
  <c r="M329667" i="1"/>
  <c r="M329668" i="1"/>
  <c r="M329669" i="1"/>
  <c r="M329670" i="1"/>
  <c r="M329671" i="1"/>
  <c r="M329672" i="1"/>
  <c r="M329673" i="1"/>
  <c r="M329674" i="1"/>
  <c r="M329675" i="1"/>
  <c r="M329676" i="1"/>
  <c r="M329677" i="1"/>
  <c r="M329678" i="1"/>
  <c r="M329679" i="1"/>
  <c r="M329680" i="1"/>
  <c r="M329681" i="1"/>
  <c r="M329682" i="1"/>
  <c r="M329683" i="1"/>
  <c r="M329684" i="1"/>
  <c r="M329685" i="1"/>
  <c r="M329686" i="1"/>
  <c r="M329687" i="1"/>
  <c r="M329688" i="1"/>
  <c r="M329689" i="1"/>
  <c r="M329690" i="1"/>
  <c r="M329691" i="1"/>
  <c r="M329692" i="1"/>
  <c r="M329693" i="1"/>
  <c r="M329694" i="1"/>
  <c r="M329695" i="1"/>
  <c r="M329696" i="1"/>
  <c r="M329697" i="1"/>
  <c r="M329698" i="1"/>
  <c r="M329699" i="1"/>
  <c r="M329700" i="1"/>
  <c r="M329701" i="1"/>
  <c r="M329702" i="1"/>
  <c r="M329703" i="1"/>
  <c r="M329704" i="1"/>
  <c r="M329705" i="1"/>
  <c r="M329706" i="1"/>
  <c r="M329707" i="1"/>
  <c r="M329708" i="1"/>
  <c r="M329709" i="1"/>
  <c r="M329710" i="1"/>
  <c r="M329711" i="1"/>
  <c r="M329712" i="1"/>
  <c r="M329713" i="1"/>
  <c r="M329714" i="1"/>
  <c r="M329715" i="1"/>
  <c r="M329716" i="1"/>
  <c r="M329717" i="1"/>
  <c r="M329718" i="1"/>
  <c r="M329719" i="1"/>
  <c r="M329720" i="1"/>
  <c r="M329721" i="1"/>
  <c r="M329722" i="1"/>
  <c r="M329723" i="1"/>
  <c r="M329724" i="1"/>
  <c r="M329725" i="1"/>
  <c r="M329726" i="1"/>
  <c r="M329727" i="1"/>
  <c r="M329728" i="1"/>
  <c r="M329729" i="1"/>
  <c r="M329730" i="1"/>
  <c r="M329731" i="1"/>
  <c r="M329732" i="1"/>
  <c r="M329733" i="1"/>
  <c r="M329734" i="1"/>
  <c r="M329735" i="1"/>
  <c r="M329736" i="1"/>
  <c r="M329737" i="1"/>
  <c r="M329738" i="1"/>
  <c r="M329739" i="1"/>
  <c r="M329740" i="1"/>
  <c r="M329741" i="1"/>
  <c r="M329742" i="1"/>
  <c r="M329743" i="1"/>
  <c r="M329744" i="1"/>
  <c r="M329745" i="1"/>
  <c r="M329746" i="1"/>
  <c r="M329747" i="1"/>
  <c r="M329748" i="1"/>
  <c r="M329749" i="1"/>
  <c r="M329750" i="1"/>
  <c r="M329751" i="1"/>
  <c r="M329752" i="1"/>
  <c r="M329753" i="1"/>
  <c r="M329754" i="1"/>
  <c r="M329755" i="1"/>
  <c r="M329756" i="1"/>
  <c r="M329757" i="1"/>
  <c r="M329758" i="1"/>
  <c r="M329759" i="1"/>
  <c r="M329760" i="1"/>
  <c r="M329761" i="1"/>
  <c r="M329762" i="1"/>
  <c r="M329763" i="1"/>
  <c r="M329764" i="1"/>
  <c r="M329765" i="1"/>
  <c r="M329766" i="1"/>
  <c r="M329767" i="1"/>
  <c r="M329768" i="1"/>
  <c r="M329769" i="1"/>
  <c r="M329770" i="1"/>
  <c r="M329771" i="1"/>
  <c r="M329772" i="1"/>
  <c r="M329773" i="1"/>
  <c r="M329774" i="1"/>
  <c r="M329775" i="1"/>
  <c r="M329776" i="1"/>
  <c r="M329777" i="1"/>
  <c r="M329778" i="1"/>
  <c r="M329779" i="1"/>
  <c r="M329780" i="1"/>
  <c r="M329781" i="1"/>
  <c r="M329782" i="1"/>
  <c r="M329783" i="1"/>
  <c r="M329784" i="1"/>
  <c r="M329785" i="1"/>
  <c r="M329786" i="1"/>
  <c r="M329787" i="1"/>
  <c r="M329788" i="1"/>
  <c r="M329789" i="1"/>
  <c r="M329790" i="1"/>
  <c r="M329791" i="1"/>
  <c r="M329792" i="1"/>
  <c r="M329793" i="1"/>
  <c r="M329794" i="1"/>
  <c r="M329795" i="1"/>
  <c r="M329796" i="1"/>
  <c r="M329797" i="1"/>
  <c r="M329798" i="1"/>
  <c r="M329799" i="1"/>
  <c r="M329800" i="1"/>
  <c r="M329801" i="1"/>
  <c r="M329802" i="1"/>
  <c r="M329803" i="1"/>
  <c r="M329804" i="1"/>
  <c r="M329805" i="1"/>
  <c r="M329806" i="1"/>
  <c r="M329807" i="1"/>
  <c r="M329808" i="1"/>
  <c r="M329809" i="1"/>
  <c r="M329810" i="1"/>
  <c r="M329811" i="1"/>
  <c r="M329812" i="1"/>
  <c r="M329813" i="1"/>
  <c r="M329814" i="1"/>
  <c r="M329815" i="1"/>
  <c r="M329816" i="1"/>
  <c r="M329817" i="1"/>
  <c r="M329818" i="1"/>
  <c r="M329819" i="1"/>
  <c r="M329820" i="1"/>
  <c r="M329821" i="1"/>
  <c r="M329822" i="1"/>
  <c r="M329823" i="1"/>
  <c r="M329824" i="1"/>
  <c r="M329825" i="1"/>
  <c r="M329826" i="1"/>
  <c r="M329827" i="1"/>
  <c r="M329828" i="1"/>
  <c r="M329829" i="1"/>
  <c r="M329830" i="1"/>
  <c r="M329831" i="1"/>
  <c r="M329832" i="1"/>
  <c r="M329833" i="1"/>
  <c r="M329834" i="1"/>
  <c r="M329835" i="1"/>
  <c r="M329836" i="1"/>
  <c r="M329837" i="1"/>
  <c r="M329838" i="1"/>
  <c r="M329839" i="1"/>
  <c r="M329840" i="1"/>
  <c r="M329841" i="1"/>
  <c r="M329842" i="1"/>
  <c r="M329843" i="1"/>
  <c r="M329844" i="1"/>
  <c r="M329845" i="1"/>
  <c r="M329846" i="1"/>
  <c r="M329847" i="1"/>
  <c r="M329848" i="1"/>
  <c r="M329849" i="1"/>
  <c r="M329850" i="1"/>
  <c r="M329851" i="1"/>
  <c r="M329852" i="1"/>
  <c r="M329853" i="1"/>
  <c r="M329854" i="1"/>
  <c r="M329855" i="1"/>
  <c r="M329856" i="1"/>
  <c r="M329857" i="1"/>
  <c r="M329858" i="1"/>
  <c r="M329859" i="1"/>
  <c r="M329860" i="1"/>
  <c r="M329861" i="1"/>
  <c r="M329862" i="1"/>
  <c r="M329863" i="1"/>
  <c r="M329864" i="1"/>
  <c r="M329865" i="1"/>
  <c r="M329866" i="1"/>
  <c r="M329867" i="1"/>
  <c r="M329868" i="1"/>
  <c r="M329869" i="1"/>
  <c r="M329870" i="1"/>
  <c r="M329871" i="1"/>
  <c r="M329872" i="1"/>
  <c r="M329873" i="1"/>
  <c r="M329874" i="1"/>
  <c r="M329875" i="1"/>
  <c r="M329876" i="1"/>
  <c r="M329877" i="1"/>
  <c r="M329878" i="1"/>
  <c r="M329879" i="1"/>
  <c r="M329880" i="1"/>
  <c r="M329881" i="1"/>
  <c r="M329882" i="1"/>
  <c r="M329883" i="1"/>
  <c r="M329884" i="1"/>
  <c r="M329885" i="1"/>
  <c r="M329886" i="1"/>
  <c r="M329887" i="1"/>
  <c r="M329888" i="1"/>
  <c r="M329889" i="1"/>
  <c r="M329890" i="1"/>
  <c r="M329891" i="1"/>
  <c r="M329892" i="1"/>
  <c r="M329893" i="1"/>
  <c r="M329894" i="1"/>
  <c r="M329895" i="1"/>
  <c r="M329896" i="1"/>
  <c r="M329897" i="1"/>
  <c r="M329898" i="1"/>
  <c r="M329899" i="1"/>
  <c r="M329900" i="1"/>
  <c r="M329901" i="1"/>
  <c r="M329902" i="1"/>
  <c r="M329903" i="1"/>
  <c r="M329904" i="1"/>
  <c r="M329905" i="1"/>
  <c r="M329906" i="1"/>
  <c r="M329907" i="1"/>
  <c r="M329908" i="1"/>
  <c r="M329909" i="1"/>
  <c r="M329910" i="1"/>
  <c r="M329911" i="1"/>
  <c r="M329912" i="1"/>
  <c r="M329913" i="1"/>
  <c r="M329914" i="1"/>
  <c r="M329915" i="1"/>
  <c r="M329916" i="1"/>
  <c r="M329917" i="1"/>
  <c r="M329918" i="1"/>
  <c r="M329919" i="1"/>
  <c r="M329920" i="1"/>
  <c r="M329921" i="1"/>
  <c r="M329922" i="1"/>
  <c r="M329923" i="1"/>
  <c r="M329924" i="1"/>
  <c r="M329925" i="1"/>
  <c r="M329926" i="1"/>
  <c r="M329927" i="1"/>
  <c r="M329928" i="1"/>
  <c r="M329929" i="1"/>
  <c r="M329930" i="1"/>
  <c r="M329931" i="1"/>
  <c r="M329932" i="1"/>
  <c r="M329933" i="1"/>
  <c r="M329934" i="1"/>
  <c r="M329935" i="1"/>
  <c r="M329936" i="1"/>
  <c r="M329937" i="1"/>
  <c r="M329938" i="1"/>
  <c r="M329939" i="1"/>
  <c r="M329940" i="1"/>
  <c r="M329941" i="1"/>
  <c r="M329942" i="1"/>
  <c r="M329943" i="1"/>
  <c r="M329944" i="1"/>
  <c r="M329945" i="1"/>
  <c r="M329946" i="1"/>
  <c r="M329947" i="1"/>
  <c r="M329948" i="1"/>
  <c r="M329949" i="1"/>
  <c r="M329950" i="1"/>
  <c r="M329951" i="1"/>
  <c r="M329952" i="1"/>
  <c r="M329953" i="1"/>
  <c r="M329954" i="1"/>
  <c r="M329955" i="1"/>
  <c r="M329956" i="1"/>
  <c r="M329957" i="1"/>
  <c r="M329958" i="1"/>
  <c r="M329959" i="1"/>
  <c r="M329960" i="1"/>
  <c r="M329961" i="1"/>
  <c r="M329962" i="1"/>
  <c r="M329963" i="1"/>
  <c r="M329964" i="1"/>
  <c r="M329965" i="1"/>
  <c r="M329966" i="1"/>
  <c r="M329967" i="1"/>
  <c r="M329968" i="1"/>
  <c r="M329969" i="1"/>
  <c r="M329970" i="1"/>
  <c r="M329971" i="1"/>
  <c r="M329972" i="1"/>
  <c r="M329973" i="1"/>
  <c r="M329974" i="1"/>
  <c r="M329975" i="1"/>
  <c r="M329976" i="1"/>
  <c r="M329977" i="1"/>
  <c r="M329978" i="1"/>
  <c r="M329979" i="1"/>
  <c r="M329980" i="1"/>
  <c r="M329981" i="1"/>
  <c r="M329982" i="1"/>
  <c r="M329983" i="1"/>
  <c r="M329984" i="1"/>
  <c r="M329985" i="1"/>
  <c r="M329986" i="1"/>
  <c r="M329987" i="1"/>
  <c r="M329988" i="1"/>
  <c r="M329989" i="1"/>
  <c r="M329990" i="1"/>
  <c r="M329991" i="1"/>
  <c r="M329992" i="1"/>
  <c r="M329993" i="1"/>
  <c r="M329994" i="1"/>
  <c r="M329995" i="1"/>
  <c r="M329996" i="1"/>
  <c r="M329997" i="1"/>
  <c r="M329998" i="1"/>
  <c r="M329999" i="1"/>
  <c r="M330000" i="1"/>
  <c r="M330001" i="1"/>
  <c r="M330002" i="1"/>
  <c r="M330003" i="1"/>
  <c r="M330004" i="1"/>
  <c r="M330005" i="1"/>
  <c r="M330006" i="1"/>
  <c r="M330007" i="1"/>
  <c r="M330008" i="1"/>
  <c r="M330009" i="1"/>
  <c r="M330010" i="1"/>
  <c r="M330011" i="1"/>
  <c r="M330012" i="1"/>
  <c r="M330013" i="1"/>
  <c r="M330014" i="1"/>
  <c r="M330015" i="1"/>
  <c r="M330016" i="1"/>
  <c r="M330017" i="1"/>
  <c r="M330018" i="1"/>
  <c r="M330019" i="1"/>
  <c r="M330020" i="1"/>
  <c r="M330021" i="1"/>
  <c r="M330022" i="1"/>
  <c r="M330023" i="1"/>
  <c r="M330024" i="1"/>
  <c r="M330025" i="1"/>
  <c r="M330026" i="1"/>
  <c r="M330027" i="1"/>
  <c r="M330028" i="1"/>
  <c r="M330029" i="1"/>
  <c r="M330030" i="1"/>
  <c r="M330031" i="1"/>
  <c r="M330032" i="1"/>
  <c r="M330033" i="1"/>
  <c r="M330034" i="1"/>
  <c r="M330035" i="1"/>
  <c r="M330036" i="1"/>
  <c r="M330037" i="1"/>
  <c r="M330038" i="1"/>
  <c r="M330039" i="1"/>
  <c r="M330040" i="1"/>
  <c r="M330041" i="1"/>
  <c r="M330042" i="1"/>
  <c r="M330043" i="1"/>
  <c r="M330044" i="1"/>
  <c r="M330045" i="1"/>
  <c r="M330046" i="1"/>
  <c r="M330047" i="1"/>
  <c r="M330048" i="1"/>
  <c r="M330049" i="1"/>
  <c r="M330050" i="1"/>
  <c r="M330051" i="1"/>
  <c r="M330052" i="1"/>
  <c r="M330053" i="1"/>
  <c r="M330054" i="1"/>
  <c r="M330055" i="1"/>
  <c r="M330056" i="1"/>
  <c r="M330057" i="1"/>
  <c r="M330058" i="1"/>
  <c r="M330059" i="1"/>
  <c r="M330060" i="1"/>
  <c r="M330061" i="1"/>
  <c r="M330062" i="1"/>
  <c r="M330063" i="1"/>
  <c r="M330064" i="1"/>
  <c r="M330065" i="1"/>
  <c r="M330066" i="1"/>
  <c r="M330067" i="1"/>
  <c r="M330068" i="1"/>
  <c r="M330069" i="1"/>
  <c r="M330070" i="1"/>
  <c r="M330071" i="1"/>
  <c r="M330072" i="1"/>
  <c r="M330073" i="1"/>
  <c r="M330074" i="1"/>
  <c r="M330075" i="1"/>
  <c r="M330076" i="1"/>
  <c r="M330077" i="1"/>
  <c r="M330078" i="1"/>
  <c r="M330079" i="1"/>
  <c r="M330080" i="1"/>
  <c r="M330081" i="1"/>
  <c r="M330082" i="1"/>
  <c r="M330083" i="1"/>
  <c r="M330084" i="1"/>
  <c r="M330085" i="1"/>
  <c r="M330086" i="1"/>
  <c r="M330087" i="1"/>
  <c r="M330088" i="1"/>
  <c r="M330089" i="1"/>
  <c r="M330090" i="1"/>
  <c r="M330091" i="1"/>
  <c r="M330092" i="1"/>
  <c r="M330093" i="1"/>
  <c r="M330094" i="1"/>
  <c r="M330095" i="1"/>
  <c r="M330096" i="1"/>
  <c r="M330097" i="1"/>
  <c r="M330098" i="1"/>
  <c r="M330099" i="1"/>
  <c r="M330100" i="1"/>
  <c r="M330101" i="1"/>
  <c r="M330102" i="1"/>
  <c r="M330103" i="1"/>
  <c r="M330104" i="1"/>
  <c r="M330105" i="1"/>
  <c r="M330106" i="1"/>
  <c r="M330107" i="1"/>
  <c r="M330108" i="1"/>
  <c r="M330109" i="1"/>
  <c r="M330110" i="1"/>
  <c r="M330111" i="1"/>
  <c r="M330112" i="1"/>
  <c r="M330113" i="1"/>
  <c r="M330114" i="1"/>
  <c r="M330115" i="1"/>
  <c r="M330116" i="1"/>
  <c r="M330117" i="1"/>
  <c r="M330118" i="1"/>
  <c r="M330119" i="1"/>
  <c r="M330120" i="1"/>
  <c r="M330121" i="1"/>
  <c r="M330122" i="1"/>
  <c r="M330123" i="1"/>
  <c r="M330124" i="1"/>
  <c r="M330125" i="1"/>
  <c r="M330126" i="1"/>
  <c r="M330127" i="1"/>
  <c r="M330128" i="1"/>
  <c r="M330129" i="1"/>
  <c r="M330130" i="1"/>
  <c r="M330131" i="1"/>
  <c r="M330132" i="1"/>
  <c r="M330133" i="1"/>
  <c r="M330134" i="1"/>
  <c r="M330135" i="1"/>
  <c r="M330136" i="1"/>
  <c r="M330137" i="1"/>
  <c r="M330138" i="1"/>
  <c r="M330139" i="1"/>
  <c r="M330140" i="1"/>
  <c r="M330141" i="1"/>
  <c r="M330142" i="1"/>
  <c r="M330143" i="1"/>
  <c r="M330144" i="1"/>
  <c r="M330145" i="1"/>
  <c r="M330146" i="1"/>
  <c r="M330147" i="1"/>
  <c r="M330148" i="1"/>
  <c r="M330149" i="1"/>
  <c r="M330150" i="1"/>
  <c r="M330151" i="1"/>
  <c r="M330152" i="1"/>
  <c r="M330153" i="1"/>
  <c r="M330154" i="1"/>
  <c r="M330155" i="1"/>
  <c r="M330156" i="1"/>
  <c r="M330157" i="1"/>
  <c r="M330158" i="1"/>
  <c r="M330159" i="1"/>
  <c r="M330160" i="1"/>
  <c r="M330161" i="1"/>
  <c r="M330162" i="1"/>
  <c r="M330163" i="1"/>
  <c r="M330164" i="1"/>
  <c r="M330165" i="1"/>
  <c r="M330166" i="1"/>
  <c r="M330167" i="1"/>
  <c r="M330168" i="1"/>
  <c r="M330169" i="1"/>
  <c r="M330170" i="1"/>
  <c r="M330171" i="1"/>
  <c r="M330172" i="1"/>
  <c r="M330173" i="1"/>
  <c r="M330174" i="1"/>
  <c r="M330175" i="1"/>
  <c r="M330176" i="1"/>
  <c r="M330177" i="1"/>
  <c r="M330178" i="1"/>
  <c r="M330179" i="1"/>
  <c r="M330180" i="1"/>
  <c r="M330181" i="1"/>
  <c r="M330182" i="1"/>
  <c r="M330183" i="1"/>
  <c r="M330184" i="1"/>
  <c r="M330185" i="1"/>
  <c r="M330186" i="1"/>
  <c r="M330187" i="1"/>
  <c r="M330188" i="1"/>
  <c r="M330189" i="1"/>
  <c r="M330190" i="1"/>
  <c r="M330191" i="1"/>
  <c r="M330192" i="1"/>
  <c r="M330193" i="1"/>
  <c r="M330194" i="1"/>
  <c r="M330195" i="1"/>
  <c r="M330196" i="1"/>
  <c r="M330197" i="1"/>
  <c r="M330198" i="1"/>
  <c r="M330199" i="1"/>
  <c r="M330200" i="1"/>
  <c r="M330201" i="1"/>
  <c r="M330202" i="1"/>
  <c r="M330203" i="1"/>
  <c r="M330204" i="1"/>
  <c r="M330205" i="1"/>
  <c r="M330206" i="1"/>
  <c r="M330207" i="1"/>
  <c r="M330208" i="1"/>
  <c r="M330209" i="1"/>
  <c r="M330210" i="1"/>
  <c r="M330211" i="1"/>
  <c r="M330212" i="1"/>
  <c r="M330213" i="1"/>
  <c r="M330214" i="1"/>
  <c r="M330215" i="1"/>
  <c r="M330216" i="1"/>
  <c r="M330217" i="1"/>
  <c r="M330218" i="1"/>
  <c r="M330219" i="1"/>
  <c r="M330220" i="1"/>
  <c r="M330221" i="1"/>
  <c r="M330222" i="1"/>
  <c r="M330223" i="1"/>
  <c r="M330224" i="1"/>
  <c r="M330225" i="1"/>
  <c r="M330226" i="1"/>
  <c r="M330227" i="1"/>
  <c r="M330228" i="1"/>
  <c r="M330229" i="1"/>
  <c r="M330230" i="1"/>
  <c r="M330231" i="1"/>
  <c r="M330232" i="1"/>
  <c r="M330233" i="1"/>
  <c r="M330234" i="1"/>
  <c r="M330235" i="1"/>
  <c r="M330236" i="1"/>
  <c r="M330237" i="1"/>
  <c r="M330238" i="1"/>
  <c r="M330239" i="1"/>
  <c r="M330240" i="1"/>
  <c r="M330241" i="1"/>
  <c r="M330242" i="1"/>
  <c r="M330243" i="1"/>
  <c r="M330244" i="1"/>
  <c r="M330245" i="1"/>
  <c r="M330246" i="1"/>
  <c r="M330247" i="1"/>
  <c r="M330248" i="1"/>
  <c r="M330249" i="1"/>
  <c r="M330250" i="1"/>
  <c r="M330251" i="1"/>
  <c r="M330252" i="1"/>
  <c r="M330253" i="1"/>
  <c r="M330254" i="1"/>
  <c r="M330255" i="1"/>
  <c r="M330256" i="1"/>
  <c r="M330257" i="1"/>
  <c r="M330258" i="1"/>
  <c r="M330259" i="1"/>
  <c r="M330260" i="1"/>
  <c r="M330261" i="1"/>
  <c r="M330262" i="1"/>
  <c r="M330263" i="1"/>
  <c r="M330264" i="1"/>
  <c r="M330265" i="1"/>
  <c r="M330266" i="1"/>
  <c r="M330267" i="1"/>
  <c r="M330268" i="1"/>
  <c r="M330269" i="1"/>
  <c r="M330270" i="1"/>
  <c r="M330271" i="1"/>
  <c r="M330272" i="1"/>
  <c r="M330273" i="1"/>
  <c r="M330274" i="1"/>
  <c r="M330275" i="1"/>
  <c r="M330276" i="1"/>
  <c r="M330277" i="1"/>
  <c r="M330278" i="1"/>
  <c r="M330279" i="1"/>
  <c r="M330280" i="1"/>
  <c r="M330281" i="1"/>
  <c r="M330282" i="1"/>
  <c r="M330283" i="1"/>
  <c r="M330284" i="1"/>
  <c r="M330285" i="1"/>
  <c r="M330286" i="1"/>
  <c r="M330287" i="1"/>
  <c r="M330288" i="1"/>
  <c r="M330289" i="1"/>
  <c r="M330290" i="1"/>
  <c r="M330291" i="1"/>
  <c r="M330292" i="1"/>
  <c r="M330293" i="1"/>
  <c r="M330294" i="1"/>
  <c r="M330295" i="1"/>
  <c r="M330296" i="1"/>
  <c r="M330297" i="1"/>
  <c r="M330298" i="1"/>
  <c r="M330299" i="1"/>
  <c r="M330300" i="1"/>
  <c r="M330301" i="1"/>
  <c r="M330302" i="1"/>
  <c r="M330303" i="1"/>
  <c r="M330304" i="1"/>
  <c r="M330305" i="1"/>
  <c r="M330306" i="1"/>
  <c r="M330307" i="1"/>
  <c r="M330308" i="1"/>
  <c r="M330309" i="1"/>
  <c r="M330310" i="1"/>
  <c r="M330311" i="1"/>
  <c r="M330312" i="1"/>
  <c r="M330313" i="1"/>
  <c r="M330314" i="1"/>
  <c r="M330315" i="1"/>
  <c r="M330316" i="1"/>
  <c r="M330317" i="1"/>
  <c r="M330318" i="1"/>
  <c r="M330319" i="1"/>
  <c r="M330320" i="1"/>
  <c r="M330321" i="1"/>
  <c r="M330322" i="1"/>
  <c r="M330323" i="1"/>
  <c r="M330324" i="1"/>
  <c r="M330325" i="1"/>
  <c r="M330326" i="1"/>
  <c r="M330327" i="1"/>
  <c r="M330328" i="1"/>
  <c r="M330329" i="1"/>
  <c r="M330330" i="1"/>
  <c r="M330331" i="1"/>
  <c r="M330332" i="1"/>
  <c r="M330333" i="1"/>
  <c r="M330334" i="1"/>
  <c r="M330335" i="1"/>
  <c r="M330336" i="1"/>
  <c r="M330337" i="1"/>
  <c r="M330338" i="1"/>
  <c r="M330339" i="1"/>
  <c r="M330340" i="1"/>
  <c r="M330341" i="1"/>
  <c r="M330342" i="1"/>
  <c r="M330343" i="1"/>
  <c r="M330344" i="1"/>
  <c r="M330345" i="1"/>
  <c r="M330346" i="1"/>
  <c r="M330347" i="1"/>
  <c r="M330348" i="1"/>
  <c r="M330349" i="1"/>
  <c r="M330350" i="1"/>
  <c r="M330351" i="1"/>
  <c r="M330352" i="1"/>
  <c r="M330353" i="1"/>
  <c r="M330354" i="1"/>
  <c r="M330355" i="1"/>
  <c r="M330356" i="1"/>
  <c r="M330357" i="1"/>
  <c r="M330358" i="1"/>
  <c r="M330359" i="1"/>
  <c r="M330360" i="1"/>
  <c r="M330361" i="1"/>
  <c r="M330362" i="1"/>
  <c r="M330363" i="1"/>
  <c r="M330364" i="1"/>
  <c r="M330365" i="1"/>
  <c r="M330366" i="1"/>
  <c r="M330367" i="1"/>
  <c r="M330368" i="1"/>
  <c r="M330369" i="1"/>
  <c r="M330370" i="1"/>
  <c r="M330371" i="1"/>
  <c r="M330372" i="1"/>
  <c r="M330373" i="1"/>
  <c r="M330374" i="1"/>
  <c r="M330375" i="1"/>
  <c r="M330376" i="1"/>
  <c r="M330377" i="1"/>
  <c r="M330378" i="1"/>
  <c r="M330379" i="1"/>
  <c r="M330380" i="1"/>
  <c r="M330381" i="1"/>
  <c r="M330382" i="1"/>
  <c r="M330383" i="1"/>
  <c r="M330384" i="1"/>
  <c r="M330385" i="1"/>
  <c r="M330386" i="1"/>
  <c r="M330387" i="1"/>
  <c r="M330388" i="1"/>
  <c r="M330389" i="1"/>
  <c r="M330390" i="1"/>
  <c r="M330391" i="1"/>
  <c r="M330392" i="1"/>
  <c r="M330393" i="1"/>
  <c r="M330394" i="1"/>
  <c r="M330395" i="1"/>
  <c r="M330396" i="1"/>
  <c r="M330397" i="1"/>
  <c r="M330398" i="1"/>
  <c r="M330399" i="1"/>
  <c r="M330400" i="1"/>
  <c r="M330401" i="1"/>
  <c r="M330402" i="1"/>
  <c r="M330403" i="1"/>
  <c r="M330404" i="1"/>
  <c r="M330405" i="1"/>
  <c r="M330406" i="1"/>
  <c r="M330407" i="1"/>
  <c r="M330408" i="1"/>
  <c r="M330409" i="1"/>
  <c r="M330410" i="1"/>
  <c r="M330411" i="1"/>
  <c r="M330412" i="1"/>
  <c r="M330413" i="1"/>
  <c r="M330414" i="1"/>
  <c r="M330415" i="1"/>
  <c r="M330416" i="1"/>
  <c r="M330417" i="1"/>
  <c r="M330418" i="1"/>
  <c r="M330419" i="1"/>
  <c r="M330420" i="1"/>
  <c r="M330421" i="1"/>
  <c r="M330422" i="1"/>
  <c r="M330423" i="1"/>
  <c r="M330424" i="1"/>
  <c r="M330425" i="1"/>
  <c r="M330426" i="1"/>
  <c r="M330427" i="1"/>
  <c r="M330428" i="1"/>
  <c r="M330429" i="1"/>
  <c r="M330430" i="1"/>
  <c r="M330431" i="1"/>
  <c r="M330432" i="1"/>
  <c r="M330433" i="1"/>
  <c r="M330434" i="1"/>
  <c r="M330435" i="1"/>
  <c r="M330436" i="1"/>
  <c r="M330437" i="1"/>
  <c r="M330438" i="1"/>
  <c r="M330439" i="1"/>
  <c r="M330440" i="1"/>
  <c r="M330441" i="1"/>
  <c r="M330442" i="1"/>
  <c r="M330443" i="1"/>
  <c r="M330444" i="1"/>
  <c r="M330445" i="1"/>
  <c r="M330446" i="1"/>
  <c r="M330447" i="1"/>
  <c r="M330448" i="1"/>
  <c r="M330449" i="1"/>
  <c r="M330450" i="1"/>
  <c r="M330451" i="1"/>
  <c r="M330452" i="1"/>
  <c r="M330453" i="1"/>
  <c r="M330454" i="1"/>
  <c r="M330455" i="1"/>
  <c r="M330456" i="1"/>
  <c r="M330457" i="1"/>
  <c r="M330458" i="1"/>
  <c r="M330459" i="1"/>
  <c r="M330460" i="1"/>
  <c r="M330461" i="1"/>
  <c r="M330462" i="1"/>
  <c r="M330463" i="1"/>
  <c r="M330464" i="1"/>
  <c r="M330465" i="1"/>
  <c r="M330466" i="1"/>
  <c r="M330467" i="1"/>
  <c r="M330468" i="1"/>
  <c r="M330469" i="1"/>
  <c r="M330470" i="1"/>
  <c r="M330471" i="1"/>
  <c r="M330472" i="1"/>
  <c r="M330473" i="1"/>
  <c r="M330474" i="1"/>
  <c r="M330475" i="1"/>
  <c r="M330476" i="1"/>
  <c r="M330477" i="1"/>
  <c r="M330478" i="1"/>
  <c r="M330479" i="1"/>
  <c r="M330480" i="1"/>
  <c r="M330481" i="1"/>
  <c r="M330482" i="1"/>
  <c r="M330483" i="1"/>
  <c r="M330484" i="1"/>
  <c r="M330485" i="1"/>
  <c r="M330486" i="1"/>
  <c r="M330487" i="1"/>
  <c r="M330488" i="1"/>
  <c r="M330489" i="1"/>
  <c r="M330490" i="1"/>
  <c r="M330491" i="1"/>
  <c r="M330492" i="1"/>
  <c r="M330493" i="1"/>
  <c r="M330494" i="1"/>
  <c r="M330495" i="1"/>
  <c r="M330496" i="1"/>
  <c r="M330497" i="1"/>
  <c r="M330498" i="1"/>
  <c r="M330499" i="1"/>
  <c r="M330500" i="1"/>
  <c r="M330501" i="1"/>
  <c r="M330502" i="1"/>
  <c r="M330503" i="1"/>
  <c r="M330504" i="1"/>
  <c r="M330505" i="1"/>
  <c r="M330506" i="1"/>
  <c r="M330507" i="1"/>
  <c r="M330508" i="1"/>
  <c r="M330509" i="1"/>
  <c r="M330510" i="1"/>
  <c r="M330511" i="1"/>
  <c r="M330512" i="1"/>
  <c r="M330513" i="1"/>
  <c r="M330514" i="1"/>
  <c r="M330515" i="1"/>
  <c r="M330516" i="1"/>
  <c r="M330517" i="1"/>
  <c r="M330518" i="1"/>
  <c r="M330519" i="1"/>
  <c r="M330520" i="1"/>
  <c r="M330521" i="1"/>
  <c r="M330522" i="1"/>
  <c r="M330523" i="1"/>
  <c r="M330524" i="1"/>
  <c r="M330525" i="1"/>
  <c r="M330526" i="1"/>
  <c r="M330527" i="1"/>
  <c r="M330528" i="1"/>
  <c r="M330529" i="1"/>
  <c r="M330530" i="1"/>
  <c r="M330531" i="1"/>
  <c r="M330532" i="1"/>
  <c r="M330533" i="1"/>
  <c r="M330534" i="1"/>
  <c r="M330535" i="1"/>
  <c r="M330536" i="1"/>
  <c r="M330537" i="1"/>
  <c r="M330538" i="1"/>
  <c r="M330539" i="1"/>
  <c r="M330540" i="1"/>
  <c r="M330541" i="1"/>
  <c r="M330542" i="1"/>
  <c r="M330543" i="1"/>
  <c r="M330544" i="1"/>
  <c r="M330545" i="1"/>
  <c r="M330546" i="1"/>
  <c r="M330547" i="1"/>
  <c r="M330548" i="1"/>
  <c r="M330549" i="1"/>
  <c r="M330550" i="1"/>
  <c r="M330551" i="1"/>
  <c r="M330552" i="1"/>
  <c r="M330553" i="1"/>
  <c r="M330554" i="1"/>
  <c r="M330555" i="1"/>
  <c r="M330556" i="1"/>
  <c r="M330557" i="1"/>
  <c r="M330558" i="1"/>
  <c r="M330559" i="1"/>
  <c r="M330560" i="1"/>
  <c r="M330561" i="1"/>
  <c r="M330562" i="1"/>
  <c r="M330563" i="1"/>
  <c r="M330564" i="1"/>
  <c r="M330565" i="1"/>
  <c r="M330566" i="1"/>
  <c r="M330567" i="1"/>
  <c r="M330568" i="1"/>
  <c r="M330569" i="1"/>
  <c r="M330570" i="1"/>
  <c r="M330571" i="1"/>
  <c r="M330572" i="1"/>
  <c r="M330573" i="1"/>
  <c r="M330574" i="1"/>
  <c r="M330575" i="1"/>
  <c r="M330576" i="1"/>
  <c r="M330577" i="1"/>
  <c r="M330578" i="1"/>
  <c r="M330579" i="1"/>
  <c r="M330580" i="1"/>
  <c r="M330581" i="1"/>
  <c r="M330582" i="1"/>
  <c r="M330583" i="1"/>
  <c r="M330584" i="1"/>
  <c r="M330585" i="1"/>
  <c r="M330586" i="1"/>
  <c r="M330587" i="1"/>
  <c r="M330588" i="1"/>
  <c r="M330589" i="1"/>
  <c r="M330590" i="1"/>
  <c r="M330591" i="1"/>
  <c r="M330592" i="1"/>
  <c r="M330593" i="1"/>
  <c r="M330594" i="1"/>
  <c r="M330595" i="1"/>
  <c r="M330596" i="1"/>
  <c r="M330597" i="1"/>
  <c r="M330598" i="1"/>
  <c r="M330599" i="1"/>
  <c r="M330600" i="1"/>
  <c r="M330601" i="1"/>
  <c r="M330602" i="1"/>
  <c r="M330603" i="1"/>
  <c r="M330604" i="1"/>
  <c r="M330605" i="1"/>
  <c r="M330606" i="1"/>
  <c r="M330607" i="1"/>
  <c r="M330608" i="1"/>
  <c r="M330609" i="1"/>
  <c r="M330610" i="1"/>
  <c r="M330611" i="1"/>
  <c r="M330612" i="1"/>
  <c r="M330613" i="1"/>
  <c r="M330614" i="1"/>
  <c r="M330615" i="1"/>
  <c r="M330616" i="1"/>
  <c r="M330617" i="1"/>
  <c r="M330618" i="1"/>
  <c r="M330619" i="1"/>
  <c r="M330620" i="1"/>
  <c r="M330621" i="1"/>
  <c r="M330622" i="1"/>
  <c r="M330623" i="1"/>
  <c r="M330624" i="1"/>
  <c r="M330625" i="1"/>
  <c r="M330626" i="1"/>
  <c r="M330627" i="1"/>
  <c r="M330628" i="1"/>
  <c r="M330629" i="1"/>
  <c r="M330630" i="1"/>
  <c r="M330631" i="1"/>
  <c r="M330632" i="1"/>
  <c r="M330633" i="1"/>
  <c r="M330634" i="1"/>
  <c r="M330635" i="1"/>
  <c r="M330636" i="1"/>
  <c r="M330637" i="1"/>
  <c r="M330638" i="1"/>
  <c r="M330639" i="1"/>
  <c r="M330640" i="1"/>
  <c r="M330641" i="1"/>
  <c r="M330642" i="1"/>
  <c r="M330643" i="1"/>
  <c r="M330644" i="1"/>
  <c r="M330645" i="1"/>
  <c r="M330646" i="1"/>
  <c r="M330647" i="1"/>
  <c r="M330648" i="1"/>
  <c r="M330649" i="1"/>
  <c r="M330650" i="1"/>
  <c r="M330651" i="1"/>
  <c r="M330652" i="1"/>
  <c r="M330653" i="1"/>
  <c r="M330654" i="1"/>
  <c r="M330655" i="1"/>
  <c r="M330656" i="1"/>
  <c r="M330657" i="1"/>
  <c r="M330658" i="1"/>
  <c r="M330659" i="1"/>
  <c r="M330660" i="1"/>
  <c r="M330661" i="1"/>
  <c r="M330662" i="1"/>
  <c r="M330663" i="1"/>
  <c r="M330664" i="1"/>
  <c r="M330665" i="1"/>
  <c r="M330666" i="1"/>
  <c r="M330667" i="1"/>
  <c r="M330668" i="1"/>
  <c r="M330669" i="1"/>
  <c r="M330670" i="1"/>
  <c r="M330671" i="1"/>
  <c r="M330672" i="1"/>
  <c r="M330673" i="1"/>
  <c r="M330674" i="1"/>
  <c r="M330675" i="1"/>
  <c r="M330676" i="1"/>
  <c r="M330677" i="1"/>
  <c r="M330678" i="1"/>
  <c r="M330679" i="1"/>
  <c r="M330680" i="1"/>
  <c r="M330681" i="1"/>
  <c r="M330682" i="1"/>
  <c r="M330683" i="1"/>
  <c r="M330684" i="1"/>
  <c r="M330685" i="1"/>
  <c r="M330686" i="1"/>
  <c r="M330687" i="1"/>
  <c r="M330688" i="1"/>
  <c r="M330689" i="1"/>
  <c r="M330690" i="1"/>
  <c r="M330691" i="1"/>
  <c r="M330692" i="1"/>
  <c r="M330693" i="1"/>
  <c r="M330694" i="1"/>
  <c r="M330695" i="1"/>
  <c r="M330696" i="1"/>
  <c r="M330697" i="1"/>
  <c r="M330698" i="1"/>
  <c r="M330699" i="1"/>
  <c r="M330700" i="1"/>
  <c r="M330701" i="1"/>
  <c r="M330702" i="1"/>
  <c r="M330703" i="1"/>
  <c r="M330704" i="1"/>
  <c r="M330705" i="1"/>
  <c r="M330706" i="1"/>
  <c r="M330707" i="1"/>
  <c r="M330708" i="1"/>
  <c r="M330709" i="1"/>
  <c r="M330710" i="1"/>
  <c r="M330711" i="1"/>
  <c r="M330712" i="1"/>
  <c r="M330713" i="1"/>
  <c r="M330714" i="1"/>
  <c r="M330715" i="1"/>
  <c r="M330716" i="1"/>
  <c r="M330717" i="1"/>
  <c r="M330718" i="1"/>
  <c r="M330719" i="1"/>
  <c r="M330720" i="1"/>
  <c r="M330721" i="1"/>
  <c r="M330722" i="1"/>
  <c r="M330723" i="1"/>
  <c r="M330724" i="1"/>
  <c r="M330725" i="1"/>
  <c r="M330726" i="1"/>
  <c r="M330727" i="1"/>
  <c r="M330728" i="1"/>
  <c r="M330729" i="1"/>
  <c r="M330730" i="1"/>
  <c r="M330731" i="1"/>
  <c r="M330732" i="1"/>
  <c r="M330733" i="1"/>
  <c r="M330734" i="1"/>
  <c r="M330735" i="1"/>
  <c r="M330736" i="1"/>
  <c r="M330737" i="1"/>
  <c r="M330738" i="1"/>
  <c r="M330739" i="1"/>
  <c r="M330740" i="1"/>
  <c r="M330741" i="1"/>
  <c r="M330742" i="1"/>
  <c r="M330743" i="1"/>
  <c r="M330744" i="1"/>
  <c r="M330745" i="1"/>
  <c r="M330746" i="1"/>
  <c r="M330747" i="1"/>
  <c r="M330748" i="1"/>
  <c r="M330749" i="1"/>
  <c r="M330750" i="1"/>
  <c r="M330751" i="1"/>
  <c r="M330752" i="1"/>
  <c r="M330753" i="1"/>
  <c r="M330754" i="1"/>
  <c r="M330755" i="1"/>
  <c r="M330756" i="1"/>
  <c r="M330757" i="1"/>
  <c r="M330758" i="1"/>
  <c r="M330759" i="1"/>
  <c r="M330760" i="1"/>
  <c r="M330761" i="1"/>
  <c r="M330762" i="1"/>
  <c r="M330763" i="1"/>
  <c r="M330764" i="1"/>
  <c r="M330765" i="1"/>
  <c r="M330766" i="1"/>
  <c r="M330767" i="1"/>
  <c r="M330768" i="1"/>
  <c r="M330769" i="1"/>
  <c r="M330770" i="1"/>
  <c r="M330771" i="1"/>
  <c r="M330772" i="1"/>
  <c r="M330773" i="1"/>
  <c r="M330774" i="1"/>
  <c r="M330775" i="1"/>
  <c r="M330776" i="1"/>
  <c r="M330777" i="1"/>
  <c r="M330778" i="1"/>
  <c r="M330779" i="1"/>
  <c r="M330780" i="1"/>
  <c r="M330781" i="1"/>
  <c r="M330782" i="1"/>
  <c r="M330783" i="1"/>
  <c r="M330784" i="1"/>
  <c r="M330785" i="1"/>
  <c r="M330786" i="1"/>
  <c r="M330787" i="1"/>
  <c r="M330788" i="1"/>
  <c r="M330789" i="1"/>
  <c r="M330790" i="1"/>
  <c r="M330791" i="1"/>
  <c r="M330792" i="1"/>
  <c r="M330793" i="1"/>
  <c r="M330794" i="1"/>
  <c r="M330795" i="1"/>
  <c r="M330796" i="1"/>
  <c r="M330797" i="1"/>
  <c r="M330798" i="1"/>
  <c r="M330799" i="1"/>
  <c r="M330800" i="1"/>
  <c r="M330801" i="1"/>
  <c r="M330802" i="1"/>
  <c r="M330803" i="1"/>
  <c r="M330804" i="1"/>
  <c r="M330805" i="1"/>
  <c r="M330806" i="1"/>
  <c r="M330807" i="1"/>
  <c r="M330808" i="1"/>
  <c r="M330809" i="1"/>
  <c r="M330810" i="1"/>
  <c r="M330811" i="1"/>
  <c r="M330812" i="1"/>
  <c r="M330813" i="1"/>
  <c r="M330814" i="1"/>
  <c r="M330815" i="1"/>
  <c r="M330816" i="1"/>
  <c r="M330817" i="1"/>
  <c r="M330818" i="1"/>
  <c r="M330819" i="1"/>
  <c r="M330820" i="1"/>
  <c r="M330821" i="1"/>
  <c r="M330822" i="1"/>
  <c r="M330823" i="1"/>
  <c r="M330824" i="1"/>
  <c r="M330825" i="1"/>
  <c r="M330826" i="1"/>
  <c r="M330827" i="1"/>
  <c r="M330828" i="1"/>
  <c r="M330829" i="1"/>
  <c r="M330830" i="1"/>
  <c r="M330831" i="1"/>
  <c r="M330832" i="1"/>
  <c r="M330833" i="1"/>
  <c r="M330834" i="1"/>
  <c r="M330835" i="1"/>
  <c r="M330836" i="1"/>
  <c r="M330837" i="1"/>
  <c r="M330838" i="1"/>
  <c r="M330839" i="1"/>
  <c r="M330840" i="1"/>
  <c r="M330841" i="1"/>
  <c r="M330842" i="1"/>
  <c r="M330843" i="1"/>
  <c r="M330844" i="1"/>
  <c r="M330845" i="1"/>
  <c r="M330846" i="1"/>
  <c r="M330847" i="1"/>
  <c r="M330848" i="1"/>
  <c r="M330849" i="1"/>
  <c r="M330850" i="1"/>
  <c r="M330851" i="1"/>
  <c r="M330852" i="1"/>
  <c r="M330853" i="1"/>
  <c r="M330854" i="1"/>
  <c r="M330855" i="1"/>
  <c r="M330856" i="1"/>
  <c r="M330857" i="1"/>
  <c r="M330858" i="1"/>
  <c r="M330859" i="1"/>
  <c r="M330860" i="1"/>
  <c r="M330861" i="1"/>
  <c r="M330862" i="1"/>
  <c r="M330863" i="1"/>
  <c r="M330864" i="1"/>
  <c r="M330865" i="1"/>
  <c r="M330866" i="1"/>
  <c r="M330867" i="1"/>
  <c r="M330868" i="1"/>
  <c r="M330869" i="1"/>
  <c r="M330870" i="1"/>
  <c r="M330871" i="1"/>
  <c r="M330872" i="1"/>
  <c r="M330873" i="1"/>
  <c r="M330874" i="1"/>
  <c r="M330875" i="1"/>
  <c r="M330876" i="1"/>
  <c r="M330877" i="1"/>
  <c r="M330878" i="1"/>
  <c r="M330879" i="1"/>
  <c r="M330880" i="1"/>
  <c r="M330881" i="1"/>
  <c r="M330882" i="1"/>
  <c r="M330883" i="1"/>
  <c r="M330884" i="1"/>
  <c r="M330885" i="1"/>
  <c r="M330886" i="1"/>
  <c r="M330887" i="1"/>
  <c r="M330888" i="1"/>
  <c r="M330889" i="1"/>
  <c r="M330890" i="1"/>
  <c r="M330891" i="1"/>
  <c r="M330892" i="1"/>
  <c r="M330893" i="1"/>
  <c r="M330894" i="1"/>
  <c r="M330895" i="1"/>
  <c r="M330896" i="1"/>
  <c r="M330897" i="1"/>
  <c r="M330898" i="1"/>
  <c r="M330899" i="1"/>
  <c r="M330900" i="1"/>
  <c r="M330901" i="1"/>
  <c r="M330902" i="1"/>
  <c r="M330903" i="1"/>
  <c r="M330904" i="1"/>
  <c r="M330905" i="1"/>
  <c r="M330906" i="1"/>
  <c r="M330907" i="1"/>
  <c r="M330908" i="1"/>
  <c r="M330909" i="1"/>
  <c r="M330910" i="1"/>
  <c r="M330911" i="1"/>
  <c r="M330912" i="1"/>
  <c r="M330913" i="1"/>
  <c r="M330914" i="1"/>
  <c r="M330915" i="1"/>
  <c r="M330916" i="1"/>
  <c r="M330917" i="1"/>
  <c r="M330918" i="1"/>
  <c r="M330919" i="1"/>
  <c r="M330920" i="1"/>
  <c r="M330921" i="1"/>
  <c r="M330922" i="1"/>
  <c r="M330923" i="1"/>
  <c r="M330924" i="1"/>
  <c r="M330925" i="1"/>
  <c r="M330926" i="1"/>
  <c r="M330927" i="1"/>
  <c r="M330928" i="1"/>
  <c r="M330929" i="1"/>
  <c r="M330930" i="1"/>
  <c r="M330931" i="1"/>
  <c r="M330932" i="1"/>
  <c r="M330933" i="1"/>
  <c r="M330934" i="1"/>
  <c r="M330935" i="1"/>
  <c r="M330936" i="1"/>
  <c r="M330937" i="1"/>
  <c r="M330938" i="1"/>
  <c r="M330939" i="1"/>
  <c r="M330940" i="1"/>
  <c r="M330941" i="1"/>
  <c r="M330942" i="1"/>
  <c r="M330943" i="1"/>
  <c r="M330944" i="1"/>
  <c r="M330945" i="1"/>
  <c r="M330946" i="1"/>
  <c r="M330947" i="1"/>
  <c r="M330948" i="1"/>
  <c r="M330949" i="1"/>
  <c r="M330950" i="1"/>
  <c r="M330951" i="1"/>
  <c r="M330952" i="1"/>
  <c r="M330953" i="1"/>
  <c r="M330954" i="1"/>
  <c r="M330955" i="1"/>
  <c r="M330956" i="1"/>
  <c r="M330957" i="1"/>
  <c r="M330958" i="1"/>
  <c r="M330959" i="1"/>
  <c r="M330960" i="1"/>
  <c r="M330961" i="1"/>
  <c r="M330962" i="1"/>
  <c r="M330963" i="1"/>
  <c r="M330964" i="1"/>
  <c r="M330965" i="1"/>
  <c r="M330966" i="1"/>
  <c r="M330967" i="1"/>
  <c r="M330968" i="1"/>
  <c r="M330969" i="1"/>
  <c r="M330970" i="1"/>
  <c r="M330971" i="1"/>
  <c r="M330972" i="1"/>
  <c r="M330973" i="1"/>
  <c r="M330974" i="1"/>
  <c r="M330975" i="1"/>
  <c r="M330976" i="1"/>
  <c r="M330977" i="1"/>
  <c r="M330978" i="1"/>
  <c r="M330979" i="1"/>
  <c r="M330980" i="1"/>
  <c r="M330981" i="1"/>
  <c r="M330982" i="1"/>
  <c r="M330983" i="1"/>
  <c r="M330984" i="1"/>
  <c r="M330985" i="1"/>
  <c r="M330986" i="1"/>
  <c r="M330987" i="1"/>
  <c r="M330988" i="1"/>
  <c r="M330989" i="1"/>
  <c r="M330990" i="1"/>
  <c r="M330991" i="1"/>
  <c r="M330992" i="1"/>
  <c r="M330993" i="1"/>
  <c r="M330994" i="1"/>
  <c r="M330995" i="1"/>
  <c r="M330996" i="1"/>
  <c r="M330997" i="1"/>
  <c r="M330998" i="1"/>
  <c r="M330999" i="1"/>
  <c r="M331000" i="1"/>
  <c r="M331001" i="1"/>
  <c r="M331002" i="1"/>
  <c r="M331003" i="1"/>
  <c r="M331004" i="1"/>
  <c r="M331005" i="1"/>
  <c r="M331006" i="1"/>
  <c r="M331007" i="1"/>
  <c r="M331008" i="1"/>
  <c r="M331009" i="1"/>
  <c r="M331010" i="1"/>
  <c r="M331011" i="1"/>
  <c r="M331012" i="1"/>
  <c r="M331013" i="1"/>
  <c r="M331014" i="1"/>
  <c r="M331015" i="1"/>
  <c r="M331016" i="1"/>
  <c r="M331017" i="1"/>
  <c r="M331018" i="1"/>
  <c r="M331019" i="1"/>
  <c r="M331020" i="1"/>
  <c r="M331021" i="1"/>
  <c r="M331022" i="1"/>
  <c r="M331023" i="1"/>
  <c r="M331024" i="1"/>
  <c r="M331025" i="1"/>
  <c r="M331026" i="1"/>
  <c r="M331027" i="1"/>
  <c r="M331028" i="1"/>
  <c r="M331029" i="1"/>
  <c r="M331030" i="1"/>
  <c r="M331031" i="1"/>
  <c r="M331032" i="1"/>
  <c r="M331033" i="1"/>
  <c r="M331034" i="1"/>
  <c r="M331035" i="1"/>
  <c r="M331036" i="1"/>
  <c r="M331037" i="1"/>
  <c r="M331038" i="1"/>
  <c r="M331039" i="1"/>
  <c r="M331040" i="1"/>
  <c r="M331041" i="1"/>
  <c r="M331042" i="1"/>
  <c r="M331043" i="1"/>
  <c r="M331044" i="1"/>
  <c r="M331045" i="1"/>
  <c r="M331046" i="1"/>
  <c r="M331047" i="1"/>
  <c r="M331048" i="1"/>
  <c r="M331049" i="1"/>
  <c r="M331050" i="1"/>
  <c r="M331051" i="1"/>
  <c r="M331052" i="1"/>
  <c r="M331053" i="1"/>
  <c r="M331054" i="1"/>
  <c r="M331055" i="1"/>
  <c r="M331056" i="1"/>
  <c r="M331057" i="1"/>
  <c r="M331058" i="1"/>
  <c r="M331059" i="1"/>
  <c r="M331060" i="1"/>
  <c r="M331061" i="1"/>
  <c r="M331062" i="1"/>
  <c r="M331063" i="1"/>
  <c r="M331064" i="1"/>
  <c r="M331065" i="1"/>
  <c r="M331066" i="1"/>
  <c r="M331067" i="1"/>
  <c r="M331068" i="1"/>
  <c r="M331069" i="1"/>
  <c r="M331070" i="1"/>
  <c r="M331071" i="1"/>
  <c r="M331072" i="1"/>
  <c r="M331073" i="1"/>
  <c r="M331074" i="1"/>
  <c r="M331075" i="1"/>
  <c r="M331076" i="1"/>
  <c r="M331077" i="1"/>
  <c r="M331078" i="1"/>
  <c r="M331079" i="1"/>
  <c r="M331080" i="1"/>
  <c r="M331081" i="1"/>
  <c r="M331082" i="1"/>
  <c r="M331083" i="1"/>
  <c r="M331084" i="1"/>
  <c r="M331085" i="1"/>
  <c r="M331086" i="1"/>
  <c r="M331087" i="1"/>
  <c r="M331088" i="1"/>
  <c r="M331089" i="1"/>
  <c r="M331090" i="1"/>
  <c r="M331091" i="1"/>
  <c r="M331092" i="1"/>
  <c r="M331093" i="1"/>
  <c r="M331094" i="1"/>
  <c r="M331095" i="1"/>
  <c r="M331096" i="1"/>
  <c r="M331097" i="1"/>
  <c r="M331098" i="1"/>
  <c r="M331099" i="1"/>
  <c r="M331100" i="1"/>
  <c r="M331101" i="1"/>
  <c r="M331102" i="1"/>
  <c r="M331103" i="1"/>
  <c r="M331104" i="1"/>
  <c r="M331105" i="1"/>
  <c r="M331106" i="1"/>
  <c r="M331107" i="1"/>
  <c r="M331108" i="1"/>
  <c r="M331109" i="1"/>
  <c r="M331110" i="1"/>
  <c r="M331111" i="1"/>
  <c r="M331112" i="1"/>
  <c r="M331113" i="1"/>
  <c r="M331114" i="1"/>
  <c r="M331115" i="1"/>
  <c r="M331116" i="1"/>
  <c r="M331117" i="1"/>
  <c r="M331118" i="1"/>
  <c r="M331119" i="1"/>
  <c r="M331120" i="1"/>
  <c r="M331121" i="1"/>
  <c r="M331122" i="1"/>
  <c r="M331123" i="1"/>
  <c r="M331124" i="1"/>
  <c r="M331125" i="1"/>
  <c r="M331126" i="1"/>
  <c r="M331127" i="1"/>
  <c r="M331128" i="1"/>
  <c r="M331129" i="1"/>
  <c r="M331130" i="1"/>
  <c r="M331131" i="1"/>
  <c r="M331132" i="1"/>
  <c r="M331133" i="1"/>
  <c r="M331134" i="1"/>
  <c r="M331135" i="1"/>
  <c r="M331136" i="1"/>
  <c r="M331137" i="1"/>
  <c r="M331138" i="1"/>
  <c r="M331139" i="1"/>
  <c r="M331140" i="1"/>
  <c r="M331141" i="1"/>
  <c r="M331142" i="1"/>
  <c r="M331143" i="1"/>
  <c r="M331144" i="1"/>
  <c r="M331145" i="1"/>
  <c r="M331146" i="1"/>
  <c r="M331147" i="1"/>
  <c r="M331148" i="1"/>
  <c r="M331149" i="1"/>
  <c r="M331150" i="1"/>
  <c r="M331151" i="1"/>
  <c r="M331152" i="1"/>
  <c r="M331153" i="1"/>
  <c r="M331154" i="1"/>
  <c r="M331155" i="1"/>
  <c r="M331156" i="1"/>
  <c r="M331157" i="1"/>
  <c r="M331158" i="1"/>
  <c r="M331159" i="1"/>
  <c r="M331160" i="1"/>
  <c r="M331161" i="1"/>
  <c r="M331162" i="1"/>
  <c r="M331163" i="1"/>
  <c r="M331164" i="1"/>
  <c r="M331165" i="1"/>
  <c r="M331166" i="1"/>
  <c r="M331167" i="1"/>
  <c r="M331168" i="1"/>
  <c r="M331169" i="1"/>
  <c r="M331170" i="1"/>
  <c r="M331171" i="1"/>
  <c r="M331172" i="1"/>
  <c r="M331173" i="1"/>
  <c r="M331174" i="1"/>
  <c r="M331175" i="1"/>
  <c r="M331176" i="1"/>
  <c r="M331177" i="1"/>
  <c r="M331178" i="1"/>
  <c r="M331179" i="1"/>
  <c r="M331180" i="1"/>
  <c r="M331181" i="1"/>
  <c r="M331182" i="1"/>
  <c r="M331183" i="1"/>
  <c r="M331184" i="1"/>
  <c r="M331185" i="1"/>
  <c r="M331186" i="1"/>
  <c r="M331187" i="1"/>
  <c r="M331188" i="1"/>
  <c r="M331189" i="1"/>
  <c r="M331190" i="1"/>
  <c r="M331191" i="1"/>
  <c r="M331192" i="1"/>
  <c r="M331193" i="1"/>
  <c r="M331194" i="1"/>
  <c r="M331195" i="1"/>
  <c r="M331196" i="1"/>
  <c r="M331197" i="1"/>
  <c r="M331198" i="1"/>
  <c r="M331199" i="1"/>
  <c r="M331200" i="1"/>
  <c r="M331201" i="1"/>
  <c r="M331202" i="1"/>
  <c r="M331203" i="1"/>
  <c r="M331204" i="1"/>
  <c r="M331205" i="1"/>
  <c r="M331206" i="1"/>
  <c r="M331207" i="1"/>
  <c r="M331208" i="1"/>
  <c r="M331209" i="1"/>
  <c r="M331210" i="1"/>
  <c r="M331211" i="1"/>
  <c r="M331212" i="1"/>
  <c r="M331213" i="1"/>
  <c r="M331214" i="1"/>
  <c r="M331215" i="1"/>
  <c r="M331216" i="1"/>
  <c r="M331217" i="1"/>
  <c r="M331218" i="1"/>
  <c r="M331219" i="1"/>
  <c r="M331220" i="1"/>
  <c r="M331221" i="1"/>
  <c r="M331222" i="1"/>
  <c r="M331223" i="1"/>
  <c r="M331224" i="1"/>
  <c r="M331225" i="1"/>
  <c r="M331226" i="1"/>
  <c r="M331227" i="1"/>
  <c r="M331228" i="1"/>
  <c r="M331229" i="1"/>
  <c r="M331230" i="1"/>
  <c r="M331231" i="1"/>
  <c r="M331232" i="1"/>
  <c r="M331233" i="1"/>
  <c r="M331234" i="1"/>
  <c r="M331235" i="1"/>
  <c r="M331236" i="1"/>
  <c r="M331237" i="1"/>
  <c r="M331238" i="1"/>
  <c r="M331239" i="1"/>
  <c r="M331240" i="1"/>
  <c r="M331241" i="1"/>
  <c r="M331242" i="1"/>
  <c r="M331243" i="1"/>
  <c r="M331244" i="1"/>
  <c r="M331245" i="1"/>
  <c r="M331246" i="1"/>
  <c r="M331247" i="1"/>
  <c r="M331248" i="1"/>
  <c r="M331249" i="1"/>
  <c r="M331250" i="1"/>
  <c r="M331251" i="1"/>
  <c r="M331252" i="1"/>
  <c r="M331253" i="1"/>
  <c r="M331254" i="1"/>
  <c r="M331255" i="1"/>
  <c r="M331256" i="1"/>
  <c r="M331257" i="1"/>
  <c r="M331258" i="1"/>
  <c r="M331259" i="1"/>
  <c r="M331260" i="1"/>
  <c r="M331261" i="1"/>
  <c r="M331262" i="1"/>
  <c r="M331263" i="1"/>
  <c r="M331264" i="1"/>
  <c r="M331265" i="1"/>
  <c r="M331266" i="1"/>
  <c r="M331267" i="1"/>
  <c r="M331268" i="1"/>
  <c r="M331269" i="1"/>
  <c r="M331270" i="1"/>
  <c r="M331271" i="1"/>
  <c r="M331272" i="1"/>
  <c r="M331273" i="1"/>
  <c r="M331274" i="1"/>
  <c r="M331275" i="1"/>
  <c r="M331276" i="1"/>
  <c r="M331277" i="1"/>
  <c r="M331278" i="1"/>
  <c r="M331279" i="1"/>
  <c r="M331280" i="1"/>
  <c r="M331281" i="1"/>
  <c r="M331282" i="1"/>
  <c r="M331283" i="1"/>
  <c r="M331284" i="1"/>
  <c r="M331285" i="1"/>
  <c r="M331286" i="1"/>
  <c r="M331287" i="1"/>
  <c r="M331288" i="1"/>
  <c r="M331289" i="1"/>
  <c r="M331290" i="1"/>
  <c r="M331291" i="1"/>
  <c r="M331292" i="1"/>
  <c r="M331293" i="1"/>
  <c r="M331294" i="1"/>
  <c r="M331295" i="1"/>
  <c r="M331296" i="1"/>
  <c r="M331297" i="1"/>
  <c r="M331298" i="1"/>
  <c r="M331299" i="1"/>
  <c r="M331300" i="1"/>
  <c r="M331301" i="1"/>
  <c r="M331302" i="1"/>
  <c r="M331303" i="1"/>
  <c r="M331304" i="1"/>
  <c r="M331305" i="1"/>
  <c r="M331306" i="1"/>
  <c r="M331307" i="1"/>
  <c r="M331308" i="1"/>
  <c r="M331309" i="1"/>
  <c r="M331310" i="1"/>
  <c r="M331311" i="1"/>
  <c r="M331312" i="1"/>
  <c r="M331313" i="1"/>
  <c r="M331314" i="1"/>
  <c r="M331315" i="1"/>
  <c r="M331316" i="1"/>
  <c r="M331317" i="1"/>
  <c r="M331318" i="1"/>
  <c r="M331319" i="1"/>
  <c r="M331320" i="1"/>
  <c r="M331321" i="1"/>
  <c r="M331322" i="1"/>
  <c r="M331323" i="1"/>
  <c r="M331324" i="1"/>
  <c r="M331325" i="1"/>
  <c r="M331326" i="1"/>
  <c r="M331327" i="1"/>
  <c r="M331328" i="1"/>
  <c r="M331329" i="1"/>
  <c r="M331330" i="1"/>
  <c r="M331331" i="1"/>
  <c r="M331332" i="1"/>
  <c r="M331333" i="1"/>
  <c r="M331334" i="1"/>
  <c r="M331335" i="1"/>
  <c r="M331336" i="1"/>
  <c r="M331337" i="1"/>
  <c r="M331338" i="1"/>
  <c r="M331339" i="1"/>
  <c r="M331340" i="1"/>
  <c r="M331341" i="1"/>
  <c r="M331342" i="1"/>
  <c r="M331343" i="1"/>
  <c r="M331344" i="1"/>
  <c r="M331345" i="1"/>
  <c r="M331346" i="1"/>
  <c r="M331347" i="1"/>
  <c r="M331348" i="1"/>
  <c r="M331349" i="1"/>
  <c r="M331350" i="1"/>
  <c r="M331351" i="1"/>
  <c r="M331352" i="1"/>
  <c r="M331353" i="1"/>
  <c r="M331354" i="1"/>
  <c r="M331355" i="1"/>
  <c r="M331356" i="1"/>
  <c r="M331357" i="1"/>
  <c r="M331358" i="1"/>
  <c r="M331359" i="1"/>
  <c r="M331360" i="1"/>
  <c r="M331361" i="1"/>
  <c r="M331362" i="1"/>
  <c r="M331363" i="1"/>
  <c r="M331364" i="1"/>
  <c r="M331365" i="1"/>
  <c r="M331366" i="1"/>
  <c r="M331367" i="1"/>
  <c r="M331368" i="1"/>
  <c r="M331369" i="1"/>
  <c r="M331370" i="1"/>
  <c r="M331371" i="1"/>
  <c r="M331372" i="1"/>
  <c r="M331373" i="1"/>
  <c r="M331374" i="1"/>
  <c r="M331375" i="1"/>
  <c r="M331376" i="1"/>
  <c r="M331377" i="1"/>
  <c r="M331378" i="1"/>
  <c r="M331379" i="1"/>
  <c r="M331380" i="1"/>
  <c r="M331381" i="1"/>
  <c r="M331382" i="1"/>
  <c r="M331383" i="1"/>
  <c r="M331384" i="1"/>
  <c r="M331385" i="1"/>
  <c r="M331386" i="1"/>
  <c r="M331387" i="1"/>
  <c r="M331388" i="1"/>
  <c r="M331389" i="1"/>
  <c r="M331390" i="1"/>
  <c r="M331391" i="1"/>
  <c r="M331392" i="1"/>
  <c r="M331393" i="1"/>
  <c r="M331394" i="1"/>
  <c r="M331395" i="1"/>
  <c r="M331396" i="1"/>
  <c r="M331397" i="1"/>
  <c r="M331398" i="1"/>
  <c r="M331399" i="1"/>
  <c r="M331400" i="1"/>
  <c r="M331401" i="1"/>
  <c r="M331402" i="1"/>
  <c r="M331403" i="1"/>
  <c r="M331404" i="1"/>
  <c r="M331405" i="1"/>
  <c r="M331406" i="1"/>
  <c r="M331407" i="1"/>
  <c r="M331408" i="1"/>
  <c r="M331409" i="1"/>
  <c r="M331410" i="1"/>
  <c r="M331411" i="1"/>
  <c r="M331412" i="1"/>
  <c r="M331413" i="1"/>
  <c r="M331414" i="1"/>
  <c r="M331415" i="1"/>
  <c r="M331416" i="1"/>
  <c r="M331417" i="1"/>
  <c r="M331418" i="1"/>
  <c r="M331419" i="1"/>
  <c r="M331420" i="1"/>
  <c r="M331421" i="1"/>
  <c r="M331422" i="1"/>
  <c r="M331423" i="1"/>
  <c r="M331424" i="1"/>
  <c r="M331425" i="1"/>
  <c r="M331426" i="1"/>
  <c r="M331427" i="1"/>
  <c r="M331428" i="1"/>
  <c r="M331429" i="1"/>
  <c r="M331430" i="1"/>
  <c r="M331431" i="1"/>
  <c r="M331432" i="1"/>
  <c r="M331433" i="1"/>
  <c r="M331434" i="1"/>
  <c r="M331435" i="1"/>
  <c r="M331436" i="1"/>
  <c r="M331437" i="1"/>
  <c r="M331438" i="1"/>
  <c r="M331439" i="1"/>
  <c r="M331440" i="1"/>
  <c r="M331441" i="1"/>
  <c r="M331442" i="1"/>
  <c r="M331443" i="1"/>
  <c r="M331444" i="1"/>
  <c r="M331445" i="1"/>
  <c r="M331446" i="1"/>
  <c r="M331447" i="1"/>
  <c r="M331448" i="1"/>
  <c r="M331449" i="1"/>
  <c r="M331450" i="1"/>
  <c r="M331451" i="1"/>
  <c r="M331452" i="1"/>
  <c r="M331453" i="1"/>
  <c r="M331454" i="1"/>
  <c r="M331455" i="1"/>
  <c r="M331456" i="1"/>
  <c r="M331457" i="1"/>
  <c r="M331458" i="1"/>
  <c r="M331459" i="1"/>
  <c r="M331460" i="1"/>
  <c r="M331461" i="1"/>
  <c r="M331462" i="1"/>
  <c r="M331463" i="1"/>
  <c r="M331464" i="1"/>
  <c r="M331465" i="1"/>
  <c r="M331466" i="1"/>
  <c r="M331467" i="1"/>
  <c r="M331468" i="1"/>
  <c r="M331469" i="1"/>
  <c r="M331470" i="1"/>
  <c r="M331471" i="1"/>
  <c r="M331472" i="1"/>
  <c r="M331473" i="1"/>
  <c r="M331474" i="1"/>
  <c r="M331475" i="1"/>
  <c r="M331476" i="1"/>
  <c r="M331477" i="1"/>
  <c r="M331478" i="1"/>
  <c r="M331479" i="1"/>
  <c r="M331480" i="1"/>
  <c r="M331481" i="1"/>
  <c r="M331482" i="1"/>
  <c r="M331483" i="1"/>
  <c r="M331484" i="1"/>
  <c r="M331485" i="1"/>
  <c r="M331486" i="1"/>
  <c r="M331487" i="1"/>
  <c r="M331488" i="1"/>
  <c r="M331489" i="1"/>
  <c r="M331490" i="1"/>
  <c r="M331491" i="1"/>
  <c r="M331492" i="1"/>
  <c r="M331493" i="1"/>
  <c r="M331494" i="1"/>
  <c r="M331495" i="1"/>
  <c r="M331496" i="1"/>
  <c r="M331497" i="1"/>
  <c r="M331498" i="1"/>
  <c r="M331499" i="1"/>
  <c r="M331500" i="1"/>
  <c r="M331501" i="1"/>
  <c r="M331502" i="1"/>
  <c r="M331503" i="1"/>
  <c r="M331504" i="1"/>
  <c r="M331505" i="1"/>
  <c r="M331506" i="1"/>
  <c r="M331507" i="1"/>
  <c r="M331508" i="1"/>
  <c r="M331509" i="1"/>
  <c r="M331510" i="1"/>
  <c r="M331511" i="1"/>
  <c r="M331512" i="1"/>
  <c r="M331513" i="1"/>
  <c r="M331514" i="1"/>
  <c r="M331515" i="1"/>
  <c r="M331516" i="1"/>
  <c r="M331517" i="1"/>
  <c r="M331518" i="1"/>
  <c r="M331519" i="1"/>
  <c r="M331520" i="1"/>
  <c r="M331521" i="1"/>
  <c r="M331522" i="1"/>
  <c r="M331523" i="1"/>
  <c r="M331524" i="1"/>
  <c r="M331525" i="1"/>
  <c r="M331526" i="1"/>
  <c r="M331527" i="1"/>
  <c r="M331528" i="1"/>
  <c r="M331529" i="1"/>
  <c r="M331530" i="1"/>
  <c r="M331531" i="1"/>
  <c r="M331532" i="1"/>
  <c r="M331533" i="1"/>
  <c r="M331534" i="1"/>
  <c r="M331535" i="1"/>
  <c r="M331536" i="1"/>
  <c r="M331537" i="1"/>
  <c r="M331538" i="1"/>
  <c r="M331539" i="1"/>
  <c r="M331540" i="1"/>
  <c r="M331541" i="1"/>
  <c r="M331542" i="1"/>
  <c r="M331543" i="1"/>
  <c r="M331544" i="1"/>
  <c r="M331545" i="1"/>
  <c r="M331546" i="1"/>
  <c r="M331547" i="1"/>
  <c r="M331548" i="1"/>
  <c r="M331549" i="1"/>
  <c r="M331550" i="1"/>
  <c r="M331551" i="1"/>
  <c r="M331552" i="1"/>
  <c r="M331553" i="1"/>
  <c r="M331554" i="1"/>
  <c r="M331555" i="1"/>
  <c r="M331556" i="1"/>
  <c r="M331557" i="1"/>
  <c r="M331558" i="1"/>
  <c r="M331559" i="1"/>
  <c r="M331560" i="1"/>
  <c r="M331561" i="1"/>
  <c r="M331562" i="1"/>
  <c r="M331563" i="1"/>
  <c r="M331564" i="1"/>
  <c r="M331565" i="1"/>
  <c r="M331566" i="1"/>
  <c r="M331567" i="1"/>
  <c r="M331568" i="1"/>
  <c r="M331569" i="1"/>
  <c r="M331570" i="1"/>
  <c r="M331571" i="1"/>
  <c r="M331572" i="1"/>
  <c r="M331573" i="1"/>
  <c r="M331574" i="1"/>
  <c r="M331575" i="1"/>
  <c r="M331576" i="1"/>
  <c r="M331577" i="1"/>
  <c r="M331578" i="1"/>
  <c r="M331579" i="1"/>
  <c r="M331580" i="1"/>
  <c r="M331581" i="1"/>
  <c r="M331582" i="1"/>
  <c r="M331583" i="1"/>
  <c r="M331584" i="1"/>
  <c r="M331585" i="1"/>
  <c r="M331586" i="1"/>
  <c r="M331587" i="1"/>
  <c r="M331588" i="1"/>
  <c r="M331589" i="1"/>
  <c r="M331590" i="1"/>
  <c r="M331591" i="1"/>
  <c r="M331592" i="1"/>
  <c r="M331593" i="1"/>
  <c r="M331594" i="1"/>
  <c r="M331595" i="1"/>
  <c r="M331596" i="1"/>
  <c r="M331597" i="1"/>
  <c r="M331598" i="1"/>
  <c r="M331599" i="1"/>
  <c r="M331600" i="1"/>
  <c r="M331601" i="1"/>
  <c r="M331602" i="1"/>
  <c r="M331603" i="1"/>
  <c r="M331604" i="1"/>
  <c r="M331605" i="1"/>
  <c r="M331606" i="1"/>
  <c r="M331607" i="1"/>
  <c r="M331608" i="1"/>
  <c r="M331609" i="1"/>
  <c r="M331610" i="1"/>
  <c r="M331611" i="1"/>
  <c r="M331612" i="1"/>
  <c r="M331613" i="1"/>
  <c r="M331614" i="1"/>
  <c r="M331615" i="1"/>
  <c r="M331616" i="1"/>
  <c r="M331617" i="1"/>
  <c r="M331618" i="1"/>
  <c r="M331619" i="1"/>
  <c r="M331620" i="1"/>
  <c r="M331621" i="1"/>
  <c r="M331622" i="1"/>
  <c r="M331623" i="1"/>
  <c r="M331624" i="1"/>
  <c r="M331625" i="1"/>
  <c r="M331626" i="1"/>
  <c r="M331627" i="1"/>
  <c r="M331628" i="1"/>
  <c r="M331629" i="1"/>
  <c r="M331630" i="1"/>
  <c r="M331631" i="1"/>
  <c r="M331632" i="1"/>
  <c r="M331633" i="1"/>
  <c r="M331634" i="1"/>
  <c r="M331635" i="1"/>
  <c r="M331636" i="1"/>
  <c r="M331637" i="1"/>
  <c r="M331638" i="1"/>
  <c r="M331639" i="1"/>
  <c r="M331640" i="1"/>
  <c r="M331641" i="1"/>
  <c r="M331642" i="1"/>
  <c r="M331643" i="1"/>
  <c r="M331644" i="1"/>
  <c r="M331645" i="1"/>
  <c r="M331646" i="1"/>
  <c r="M331647" i="1"/>
  <c r="M331648" i="1"/>
  <c r="M331649" i="1"/>
  <c r="M331650" i="1"/>
  <c r="M331651" i="1"/>
  <c r="M331652" i="1"/>
  <c r="M331653" i="1"/>
  <c r="M331654" i="1"/>
  <c r="M331655" i="1"/>
  <c r="M331656" i="1"/>
  <c r="M331657" i="1"/>
  <c r="M331658" i="1"/>
  <c r="M331659" i="1"/>
  <c r="M331660" i="1"/>
  <c r="M331661" i="1"/>
  <c r="M331662" i="1"/>
  <c r="M331663" i="1"/>
  <c r="M331664" i="1"/>
  <c r="M331665" i="1"/>
  <c r="M331666" i="1"/>
  <c r="M331667" i="1"/>
  <c r="M331668" i="1"/>
  <c r="M331669" i="1"/>
  <c r="M331670" i="1"/>
  <c r="M331671" i="1"/>
  <c r="M331672" i="1"/>
  <c r="M331673" i="1"/>
  <c r="M331674" i="1"/>
  <c r="M331675" i="1"/>
  <c r="M331676" i="1"/>
  <c r="M331677" i="1"/>
  <c r="M331678" i="1"/>
  <c r="M331679" i="1"/>
  <c r="M331680" i="1"/>
  <c r="M331681" i="1"/>
  <c r="M331682" i="1"/>
  <c r="M331683" i="1"/>
  <c r="M331684" i="1"/>
  <c r="M331685" i="1"/>
  <c r="M331686" i="1"/>
  <c r="M331687" i="1"/>
  <c r="M331688" i="1"/>
  <c r="M331689" i="1"/>
  <c r="M331690" i="1"/>
  <c r="M331691" i="1"/>
  <c r="M331692" i="1"/>
  <c r="M331693" i="1"/>
  <c r="M331694" i="1"/>
  <c r="M331695" i="1"/>
  <c r="M331696" i="1"/>
  <c r="M331697" i="1"/>
  <c r="M331698" i="1"/>
  <c r="M331699" i="1"/>
  <c r="M331700" i="1"/>
  <c r="M331701" i="1"/>
  <c r="M331702" i="1"/>
  <c r="M331703" i="1"/>
  <c r="M331704" i="1"/>
  <c r="M331705" i="1"/>
  <c r="M331706" i="1"/>
  <c r="M331707" i="1"/>
  <c r="M331708" i="1"/>
  <c r="M331709" i="1"/>
  <c r="M331710" i="1"/>
  <c r="M331711" i="1"/>
  <c r="M331712" i="1"/>
  <c r="M331713" i="1"/>
  <c r="M331714" i="1"/>
  <c r="M331715" i="1"/>
  <c r="M331716" i="1"/>
  <c r="M331717" i="1"/>
  <c r="M331718" i="1"/>
  <c r="M331719" i="1"/>
  <c r="M331720" i="1"/>
  <c r="M331721" i="1"/>
  <c r="M331722" i="1"/>
  <c r="M331723" i="1"/>
  <c r="M331724" i="1"/>
  <c r="M331725" i="1"/>
  <c r="M331726" i="1"/>
  <c r="M331727" i="1"/>
  <c r="M331728" i="1"/>
  <c r="M331729" i="1"/>
  <c r="M331730" i="1"/>
  <c r="M331731" i="1"/>
  <c r="M331732" i="1"/>
  <c r="M331733" i="1"/>
  <c r="M331734" i="1"/>
  <c r="M331735" i="1"/>
  <c r="M331736" i="1"/>
  <c r="M331737" i="1"/>
  <c r="M331738" i="1"/>
  <c r="M331739" i="1"/>
  <c r="M331740" i="1"/>
  <c r="M331741" i="1"/>
  <c r="M331742" i="1"/>
  <c r="M331743" i="1"/>
  <c r="M331744" i="1"/>
  <c r="M331745" i="1"/>
  <c r="M331746" i="1"/>
  <c r="M331747" i="1"/>
  <c r="M331748" i="1"/>
  <c r="M331749" i="1"/>
  <c r="M331750" i="1"/>
  <c r="M331751" i="1"/>
  <c r="M331752" i="1"/>
  <c r="M331753" i="1"/>
  <c r="M331754" i="1"/>
  <c r="M331755" i="1"/>
  <c r="M331756" i="1"/>
  <c r="M331757" i="1"/>
  <c r="M331758" i="1"/>
  <c r="M331759" i="1"/>
  <c r="M331760" i="1"/>
  <c r="M331761" i="1"/>
  <c r="M331762" i="1"/>
  <c r="M331763" i="1"/>
  <c r="M331764" i="1"/>
  <c r="M331765" i="1"/>
  <c r="M331766" i="1"/>
  <c r="M331767" i="1"/>
  <c r="M331768" i="1"/>
  <c r="M331769" i="1"/>
  <c r="M331770" i="1"/>
  <c r="M331771" i="1"/>
  <c r="M331772" i="1"/>
  <c r="M331773" i="1"/>
  <c r="M331774" i="1"/>
  <c r="M331775" i="1"/>
  <c r="M331776" i="1"/>
  <c r="M331777" i="1"/>
  <c r="M331778" i="1"/>
  <c r="M331779" i="1"/>
  <c r="M331780" i="1"/>
  <c r="M331781" i="1"/>
  <c r="M331782" i="1"/>
  <c r="M331783" i="1"/>
  <c r="M331784" i="1"/>
  <c r="M331785" i="1"/>
  <c r="M331786" i="1"/>
  <c r="M331787" i="1"/>
  <c r="M331788" i="1"/>
  <c r="M331789" i="1"/>
  <c r="M331790" i="1"/>
  <c r="M331791" i="1"/>
  <c r="M331792" i="1"/>
  <c r="M331793" i="1"/>
  <c r="M331794" i="1"/>
  <c r="M331795" i="1"/>
  <c r="M331796" i="1"/>
  <c r="M331797" i="1"/>
  <c r="M331798" i="1"/>
  <c r="M331799" i="1"/>
  <c r="M331800" i="1"/>
  <c r="M331801" i="1"/>
  <c r="M331802" i="1"/>
  <c r="M331803" i="1"/>
  <c r="M331804" i="1"/>
  <c r="M331805" i="1"/>
  <c r="M331806" i="1"/>
  <c r="M331807" i="1"/>
  <c r="M331808" i="1"/>
  <c r="M331809" i="1"/>
  <c r="M331810" i="1"/>
  <c r="M331811" i="1"/>
  <c r="M331812" i="1"/>
  <c r="M331813" i="1"/>
  <c r="M331814" i="1"/>
  <c r="M331815" i="1"/>
  <c r="M331816" i="1"/>
  <c r="M331817" i="1"/>
  <c r="M331818" i="1"/>
  <c r="M331819" i="1"/>
  <c r="M331820" i="1"/>
  <c r="M331821" i="1"/>
  <c r="M331822" i="1"/>
  <c r="M331823" i="1"/>
  <c r="M331824" i="1"/>
  <c r="M331825" i="1"/>
  <c r="M331826" i="1"/>
  <c r="M331827" i="1"/>
  <c r="M331828" i="1"/>
  <c r="M331829" i="1"/>
  <c r="M331830" i="1"/>
  <c r="M331831" i="1"/>
  <c r="M331832" i="1"/>
  <c r="M331833" i="1"/>
  <c r="M331834" i="1"/>
  <c r="M331835" i="1"/>
  <c r="M331836" i="1"/>
  <c r="M331837" i="1"/>
  <c r="M331838" i="1"/>
  <c r="M331839" i="1"/>
  <c r="M331840" i="1"/>
  <c r="M331841" i="1"/>
  <c r="M331842" i="1"/>
  <c r="M331843" i="1"/>
  <c r="M331844" i="1"/>
  <c r="M331845" i="1"/>
  <c r="M331846" i="1"/>
  <c r="M331847" i="1"/>
  <c r="M331848" i="1"/>
  <c r="M331849" i="1"/>
  <c r="M331850" i="1"/>
  <c r="M331851" i="1"/>
  <c r="M331852" i="1"/>
  <c r="M331853" i="1"/>
  <c r="M331854" i="1"/>
  <c r="M331855" i="1"/>
  <c r="M331856" i="1"/>
  <c r="M331857" i="1"/>
  <c r="M331858" i="1"/>
  <c r="M331859" i="1"/>
  <c r="M331860" i="1"/>
  <c r="M331861" i="1"/>
  <c r="M331862" i="1"/>
  <c r="M331863" i="1"/>
  <c r="M331864" i="1"/>
  <c r="M331865" i="1"/>
  <c r="M331866" i="1"/>
  <c r="M331867" i="1"/>
  <c r="M331868" i="1"/>
  <c r="M331869" i="1"/>
  <c r="M331870" i="1"/>
  <c r="M331871" i="1"/>
  <c r="M331872" i="1"/>
  <c r="M331873" i="1"/>
  <c r="M331874" i="1"/>
  <c r="M331875" i="1"/>
  <c r="M331876" i="1"/>
  <c r="M331877" i="1"/>
  <c r="M331878" i="1"/>
  <c r="M331879" i="1"/>
  <c r="M331880" i="1"/>
  <c r="M331881" i="1"/>
  <c r="M331882" i="1"/>
  <c r="M331883" i="1"/>
  <c r="M331884" i="1"/>
  <c r="M331885" i="1"/>
  <c r="M331886" i="1"/>
  <c r="M331887" i="1"/>
  <c r="M331888" i="1"/>
  <c r="M331889" i="1"/>
  <c r="M331890" i="1"/>
  <c r="M331891" i="1"/>
  <c r="M331892" i="1"/>
  <c r="M331893" i="1"/>
  <c r="M331894" i="1"/>
  <c r="M331895" i="1"/>
  <c r="M331896" i="1"/>
  <c r="M331897" i="1"/>
  <c r="M331898" i="1"/>
  <c r="M331899" i="1"/>
  <c r="M331900" i="1"/>
  <c r="M331901" i="1"/>
  <c r="M331902" i="1"/>
  <c r="M331903" i="1"/>
  <c r="M331904" i="1"/>
  <c r="M331905" i="1"/>
  <c r="M331906" i="1"/>
  <c r="M331907" i="1"/>
  <c r="M331908" i="1"/>
  <c r="M331909" i="1"/>
  <c r="M331910" i="1"/>
  <c r="M331911" i="1"/>
  <c r="M331912" i="1"/>
  <c r="M331913" i="1"/>
  <c r="M331914" i="1"/>
  <c r="M331915" i="1"/>
  <c r="M331916" i="1"/>
  <c r="M331917" i="1"/>
  <c r="M331918" i="1"/>
  <c r="M331919" i="1"/>
  <c r="M331920" i="1"/>
  <c r="M331921" i="1"/>
  <c r="M331922" i="1"/>
  <c r="M331923" i="1"/>
  <c r="M331924" i="1"/>
  <c r="M331925" i="1"/>
  <c r="M331926" i="1"/>
  <c r="M331927" i="1"/>
  <c r="M331928" i="1"/>
  <c r="M331929" i="1"/>
  <c r="M331930" i="1"/>
  <c r="M331931" i="1"/>
  <c r="M331932" i="1"/>
  <c r="M331933" i="1"/>
  <c r="M331934" i="1"/>
  <c r="M331935" i="1"/>
  <c r="M331936" i="1"/>
  <c r="M331937" i="1"/>
  <c r="M331938" i="1"/>
  <c r="M331939" i="1"/>
  <c r="M331940" i="1"/>
  <c r="M331941" i="1"/>
  <c r="M331942" i="1"/>
  <c r="M331943" i="1"/>
  <c r="M331944" i="1"/>
  <c r="M331945" i="1"/>
  <c r="M331946" i="1"/>
  <c r="M331947" i="1"/>
  <c r="M331948" i="1"/>
  <c r="M331949" i="1"/>
  <c r="M331950" i="1"/>
  <c r="M331951" i="1"/>
  <c r="M331952" i="1"/>
  <c r="M331953" i="1"/>
  <c r="M331954" i="1"/>
  <c r="M331955" i="1"/>
  <c r="M331956" i="1"/>
  <c r="M331957" i="1"/>
  <c r="M331958" i="1"/>
  <c r="M331959" i="1"/>
  <c r="M331960" i="1"/>
  <c r="M331961" i="1"/>
  <c r="M331962" i="1"/>
  <c r="M331963" i="1"/>
  <c r="M331964" i="1"/>
  <c r="M331965" i="1"/>
  <c r="M331966" i="1"/>
  <c r="M331967" i="1"/>
  <c r="M331968" i="1"/>
  <c r="M331969" i="1"/>
  <c r="M331970" i="1"/>
  <c r="M331971" i="1"/>
  <c r="M331972" i="1"/>
  <c r="M331973" i="1"/>
  <c r="M331974" i="1"/>
  <c r="M331975" i="1"/>
  <c r="M331976" i="1"/>
  <c r="M331977" i="1"/>
  <c r="M331978" i="1"/>
  <c r="M331979" i="1"/>
  <c r="M331980" i="1"/>
  <c r="M331981" i="1"/>
  <c r="M331982" i="1"/>
  <c r="M331983" i="1"/>
  <c r="M331984" i="1"/>
  <c r="M331985" i="1"/>
  <c r="M331986" i="1"/>
  <c r="M331987" i="1"/>
  <c r="M331988" i="1"/>
  <c r="M331989" i="1"/>
  <c r="M331990" i="1"/>
  <c r="M331991" i="1"/>
  <c r="M331992" i="1"/>
  <c r="M331993" i="1"/>
  <c r="M331994" i="1"/>
  <c r="M331995" i="1"/>
  <c r="M331996" i="1"/>
  <c r="M331997" i="1"/>
  <c r="M331998" i="1"/>
  <c r="M331999" i="1"/>
  <c r="M332000" i="1"/>
  <c r="M332001" i="1"/>
  <c r="M332002" i="1"/>
  <c r="M332003" i="1"/>
  <c r="M332004" i="1"/>
  <c r="M332005" i="1"/>
  <c r="M332006" i="1"/>
  <c r="M332007" i="1"/>
  <c r="M332008" i="1"/>
  <c r="M332009" i="1"/>
  <c r="M332010" i="1"/>
  <c r="M332011" i="1"/>
  <c r="M332012" i="1"/>
  <c r="M332013" i="1"/>
  <c r="M332014" i="1"/>
  <c r="M332015" i="1"/>
  <c r="M332016" i="1"/>
  <c r="M332017" i="1"/>
  <c r="M332018" i="1"/>
  <c r="M332019" i="1"/>
  <c r="M332020" i="1"/>
  <c r="M332021" i="1"/>
  <c r="M332022" i="1"/>
  <c r="M332023" i="1"/>
  <c r="M332024" i="1"/>
  <c r="M332025" i="1"/>
  <c r="M332026" i="1"/>
  <c r="M332027" i="1"/>
  <c r="M332028" i="1"/>
  <c r="M332029" i="1"/>
  <c r="M332030" i="1"/>
  <c r="M332031" i="1"/>
  <c r="M332032" i="1"/>
  <c r="M332033" i="1"/>
  <c r="M332034" i="1"/>
  <c r="M332035" i="1"/>
  <c r="M332036" i="1"/>
  <c r="M332037" i="1"/>
  <c r="M332038" i="1"/>
  <c r="M332039" i="1"/>
  <c r="M332040" i="1"/>
  <c r="M332041" i="1"/>
  <c r="M332042" i="1"/>
  <c r="M332043" i="1"/>
  <c r="M332044" i="1"/>
  <c r="M332045" i="1"/>
  <c r="M332046" i="1"/>
  <c r="M332047" i="1"/>
  <c r="M332048" i="1"/>
  <c r="M332049" i="1"/>
  <c r="M332050" i="1"/>
  <c r="M332051" i="1"/>
  <c r="M332052" i="1"/>
  <c r="M332053" i="1"/>
  <c r="M332054" i="1"/>
  <c r="M332055" i="1"/>
  <c r="M332056" i="1"/>
  <c r="M332057" i="1"/>
  <c r="M332058" i="1"/>
  <c r="M332059" i="1"/>
  <c r="M332060" i="1"/>
  <c r="M332061" i="1"/>
  <c r="M332062" i="1"/>
  <c r="M332063" i="1"/>
  <c r="M332064" i="1"/>
  <c r="M332065" i="1"/>
  <c r="M332066" i="1"/>
  <c r="M332067" i="1"/>
  <c r="M332068" i="1"/>
  <c r="M332069" i="1"/>
  <c r="M332070" i="1"/>
  <c r="M332071" i="1"/>
  <c r="M332072" i="1"/>
  <c r="M332073" i="1"/>
  <c r="M332074" i="1"/>
  <c r="M332075" i="1"/>
  <c r="M332076" i="1"/>
  <c r="M332077" i="1"/>
  <c r="M332078" i="1"/>
  <c r="M332079" i="1"/>
  <c r="M332080" i="1"/>
  <c r="M332081" i="1"/>
  <c r="M332082" i="1"/>
  <c r="M332083" i="1"/>
  <c r="M332084" i="1"/>
  <c r="M332085" i="1"/>
  <c r="M332086" i="1"/>
  <c r="M332087" i="1"/>
  <c r="M332088" i="1"/>
  <c r="M332089" i="1"/>
  <c r="M332090" i="1"/>
  <c r="M332091" i="1"/>
  <c r="M332092" i="1"/>
  <c r="M332093" i="1"/>
  <c r="M332094" i="1"/>
  <c r="M332095" i="1"/>
  <c r="M332096" i="1"/>
  <c r="M332097" i="1"/>
  <c r="M332098" i="1"/>
  <c r="M332099" i="1"/>
  <c r="M332100" i="1"/>
  <c r="M332101" i="1"/>
  <c r="M332102" i="1"/>
  <c r="M332103" i="1"/>
  <c r="M332104" i="1"/>
  <c r="M332105" i="1"/>
  <c r="M332106" i="1"/>
  <c r="M332107" i="1"/>
  <c r="M332108" i="1"/>
  <c r="M332109" i="1"/>
  <c r="M332110" i="1"/>
  <c r="M332111" i="1"/>
  <c r="M332112" i="1"/>
  <c r="M332113" i="1"/>
  <c r="M332114" i="1"/>
  <c r="M332115" i="1"/>
  <c r="M332116" i="1"/>
  <c r="M332117" i="1"/>
  <c r="M332118" i="1"/>
  <c r="M332119" i="1"/>
  <c r="M332120" i="1"/>
  <c r="M332121" i="1"/>
  <c r="M332122" i="1"/>
  <c r="M332123" i="1"/>
  <c r="M332124" i="1"/>
  <c r="M332125" i="1"/>
  <c r="M332126" i="1"/>
  <c r="M332127" i="1"/>
  <c r="M332128" i="1"/>
  <c r="M332129" i="1"/>
  <c r="M332130" i="1"/>
  <c r="M332131" i="1"/>
  <c r="M332132" i="1"/>
  <c r="M332133" i="1"/>
  <c r="M332134" i="1"/>
  <c r="M332135" i="1"/>
  <c r="M332136" i="1"/>
  <c r="M332137" i="1"/>
  <c r="M332138" i="1"/>
  <c r="M332139" i="1"/>
  <c r="M332140" i="1"/>
  <c r="M332141" i="1"/>
  <c r="M332142" i="1"/>
  <c r="M332143" i="1"/>
  <c r="M332144" i="1"/>
  <c r="M332145" i="1"/>
  <c r="M332146" i="1"/>
  <c r="M332147" i="1"/>
  <c r="M332148" i="1"/>
  <c r="M332149" i="1"/>
  <c r="M332150" i="1"/>
  <c r="M332151" i="1"/>
  <c r="M332152" i="1"/>
  <c r="M332153" i="1"/>
  <c r="M332154" i="1"/>
  <c r="M332155" i="1"/>
  <c r="M332156" i="1"/>
  <c r="M332157" i="1"/>
  <c r="M332158" i="1"/>
  <c r="M332159" i="1"/>
  <c r="M332160" i="1"/>
  <c r="M332161" i="1"/>
  <c r="M332162" i="1"/>
  <c r="M332163" i="1"/>
  <c r="M332164" i="1"/>
  <c r="M332165" i="1"/>
  <c r="M332166" i="1"/>
  <c r="M332167" i="1"/>
  <c r="M332168" i="1"/>
  <c r="M332169" i="1"/>
  <c r="M332170" i="1"/>
  <c r="M332171" i="1"/>
  <c r="M332172" i="1"/>
  <c r="M332173" i="1"/>
  <c r="M332174" i="1"/>
  <c r="M332175" i="1"/>
  <c r="M332176" i="1"/>
  <c r="M332177" i="1"/>
  <c r="M332178" i="1"/>
  <c r="M332179" i="1"/>
  <c r="M332180" i="1"/>
  <c r="M332181" i="1"/>
  <c r="M332182" i="1"/>
  <c r="M332183" i="1"/>
  <c r="M332184" i="1"/>
  <c r="M332185" i="1"/>
  <c r="M332186" i="1"/>
  <c r="M332187" i="1"/>
  <c r="M332188" i="1"/>
  <c r="M332189" i="1"/>
  <c r="M332190" i="1"/>
  <c r="M332191" i="1"/>
  <c r="M332192" i="1"/>
  <c r="M332193" i="1"/>
  <c r="M332194" i="1"/>
  <c r="M332195" i="1"/>
  <c r="M332196" i="1"/>
  <c r="M332197" i="1"/>
  <c r="M332198" i="1"/>
  <c r="M332199" i="1"/>
  <c r="M332200" i="1"/>
  <c r="M332201" i="1"/>
  <c r="M332202" i="1"/>
  <c r="M332203" i="1"/>
  <c r="M332204" i="1"/>
  <c r="M332205" i="1"/>
  <c r="M332206" i="1"/>
  <c r="M332207" i="1"/>
  <c r="M332208" i="1"/>
  <c r="M332209" i="1"/>
  <c r="M332210" i="1"/>
  <c r="M332211" i="1"/>
  <c r="M332212" i="1"/>
  <c r="M332213" i="1"/>
  <c r="M332214" i="1"/>
  <c r="M332215" i="1"/>
  <c r="M332216" i="1"/>
  <c r="M332217" i="1"/>
  <c r="M332218" i="1"/>
  <c r="M332219" i="1"/>
  <c r="M332220" i="1"/>
  <c r="M332221" i="1"/>
  <c r="M332222" i="1"/>
  <c r="M332223" i="1"/>
  <c r="M332224" i="1"/>
  <c r="M332225" i="1"/>
  <c r="M332226" i="1"/>
  <c r="M332227" i="1"/>
  <c r="M332228" i="1"/>
  <c r="M332229" i="1"/>
  <c r="M332230" i="1"/>
  <c r="M332231" i="1"/>
  <c r="M332232" i="1"/>
  <c r="M332233" i="1"/>
  <c r="M332234" i="1"/>
  <c r="M332235" i="1"/>
  <c r="M332236" i="1"/>
  <c r="M332237" i="1"/>
  <c r="M332238" i="1"/>
  <c r="M332239" i="1"/>
  <c r="M332240" i="1"/>
  <c r="M332241" i="1"/>
  <c r="M332242" i="1"/>
  <c r="M332243" i="1"/>
  <c r="M332244" i="1"/>
  <c r="M332245" i="1"/>
  <c r="M332246" i="1"/>
  <c r="M332247" i="1"/>
  <c r="M332248" i="1"/>
  <c r="M332249" i="1"/>
  <c r="M332250" i="1"/>
  <c r="M332251" i="1"/>
  <c r="M332252" i="1"/>
  <c r="M332253" i="1"/>
  <c r="M332254" i="1"/>
  <c r="M332255" i="1"/>
  <c r="M332256" i="1"/>
  <c r="M332257" i="1"/>
  <c r="M332258" i="1"/>
  <c r="M332259" i="1"/>
  <c r="M332260" i="1"/>
  <c r="M332261" i="1"/>
  <c r="M332262" i="1"/>
  <c r="M332263" i="1"/>
  <c r="M332264" i="1"/>
  <c r="M332265" i="1"/>
  <c r="M332266" i="1"/>
  <c r="M332267" i="1"/>
  <c r="M332268" i="1"/>
  <c r="M332269" i="1"/>
  <c r="M332270" i="1"/>
  <c r="M332271" i="1"/>
  <c r="M332272" i="1"/>
  <c r="M332273" i="1"/>
  <c r="M332274" i="1"/>
  <c r="M332275" i="1"/>
  <c r="M332276" i="1"/>
  <c r="M332277" i="1"/>
  <c r="M332278" i="1"/>
  <c r="M332279" i="1"/>
  <c r="M332280" i="1"/>
  <c r="M332281" i="1"/>
  <c r="M332282" i="1"/>
  <c r="M332283" i="1"/>
  <c r="M332284" i="1"/>
  <c r="M332285" i="1"/>
  <c r="M332286" i="1"/>
  <c r="M332287" i="1"/>
  <c r="M332288" i="1"/>
  <c r="M332289" i="1"/>
  <c r="M332290" i="1"/>
  <c r="M332291" i="1"/>
  <c r="M332292" i="1"/>
  <c r="M332293" i="1"/>
  <c r="M332294" i="1"/>
  <c r="M332295" i="1"/>
  <c r="M332296" i="1"/>
  <c r="M332297" i="1"/>
  <c r="M332298" i="1"/>
  <c r="M332299" i="1"/>
  <c r="M332300" i="1"/>
  <c r="M332301" i="1"/>
  <c r="M332302" i="1"/>
  <c r="M332303" i="1"/>
  <c r="M332304" i="1"/>
  <c r="M332305" i="1"/>
  <c r="M332306" i="1"/>
  <c r="M332307" i="1"/>
  <c r="M332308" i="1"/>
  <c r="M332309" i="1"/>
  <c r="M332310" i="1"/>
  <c r="M332311" i="1"/>
  <c r="M332312" i="1"/>
  <c r="M332313" i="1"/>
  <c r="M332314" i="1"/>
  <c r="M332315" i="1"/>
  <c r="M332316" i="1"/>
  <c r="M332317" i="1"/>
  <c r="M332318" i="1"/>
  <c r="M332319" i="1"/>
  <c r="M332320" i="1"/>
  <c r="M332321" i="1"/>
  <c r="M332322" i="1"/>
  <c r="M332323" i="1"/>
  <c r="M332324" i="1"/>
  <c r="M332325" i="1"/>
  <c r="M332326" i="1"/>
  <c r="M332327" i="1"/>
  <c r="M332328" i="1"/>
  <c r="M332329" i="1"/>
  <c r="M332330" i="1"/>
  <c r="M332331" i="1"/>
  <c r="M332332" i="1"/>
  <c r="M332333" i="1"/>
  <c r="M332334" i="1"/>
  <c r="M332335" i="1"/>
  <c r="M332336" i="1"/>
  <c r="M332337" i="1"/>
  <c r="M332338" i="1"/>
  <c r="M332339" i="1"/>
  <c r="M332340" i="1"/>
  <c r="M332341" i="1"/>
  <c r="M332342" i="1"/>
  <c r="M332343" i="1"/>
  <c r="M332344" i="1"/>
  <c r="M332345" i="1"/>
  <c r="M332346" i="1"/>
  <c r="M332347" i="1"/>
  <c r="M332348" i="1"/>
  <c r="M332349" i="1"/>
  <c r="M332350" i="1"/>
  <c r="M332351" i="1"/>
  <c r="M332352" i="1"/>
  <c r="M332353" i="1"/>
  <c r="M332354" i="1"/>
  <c r="M332355" i="1"/>
  <c r="M332356" i="1"/>
  <c r="M332357" i="1"/>
  <c r="M332358" i="1"/>
  <c r="M332359" i="1"/>
  <c r="M332360" i="1"/>
  <c r="M332361" i="1"/>
  <c r="M332362" i="1"/>
  <c r="M332363" i="1"/>
  <c r="M332364" i="1"/>
  <c r="M332365" i="1"/>
  <c r="M332366" i="1"/>
  <c r="M332367" i="1"/>
  <c r="M332368" i="1"/>
  <c r="M332369" i="1"/>
  <c r="M332370" i="1"/>
  <c r="M332371" i="1"/>
  <c r="M332372" i="1"/>
  <c r="M332373" i="1"/>
  <c r="M332374" i="1"/>
  <c r="M332375" i="1"/>
  <c r="M332376" i="1"/>
  <c r="M332377" i="1"/>
  <c r="M332378" i="1"/>
  <c r="M332379" i="1"/>
  <c r="M332380" i="1"/>
  <c r="M332381" i="1"/>
  <c r="M332382" i="1"/>
  <c r="M332383" i="1"/>
  <c r="M332384" i="1"/>
  <c r="M332385" i="1"/>
  <c r="M332386" i="1"/>
  <c r="M332387" i="1"/>
  <c r="M332388" i="1"/>
  <c r="M332389" i="1"/>
  <c r="M332390" i="1"/>
  <c r="M332391" i="1"/>
  <c r="M332392" i="1"/>
  <c r="M332393" i="1"/>
  <c r="M332394" i="1"/>
  <c r="M332395" i="1"/>
  <c r="M332396" i="1"/>
  <c r="M332397" i="1"/>
  <c r="M332398" i="1"/>
  <c r="M332399" i="1"/>
  <c r="M332400" i="1"/>
  <c r="M332401" i="1"/>
  <c r="M332402" i="1"/>
  <c r="M332403" i="1"/>
  <c r="M332404" i="1"/>
  <c r="M332405" i="1"/>
  <c r="M332406" i="1"/>
  <c r="M332407" i="1"/>
  <c r="M332408" i="1"/>
  <c r="M332409" i="1"/>
  <c r="M332410" i="1"/>
  <c r="M332411" i="1"/>
  <c r="M332412" i="1"/>
  <c r="M332413" i="1"/>
  <c r="M332414" i="1"/>
  <c r="M332415" i="1"/>
  <c r="M332416" i="1"/>
  <c r="M332417" i="1"/>
  <c r="M332418" i="1"/>
  <c r="M332419" i="1"/>
  <c r="M332420" i="1"/>
  <c r="M332421" i="1"/>
  <c r="M332422" i="1"/>
  <c r="M332423" i="1"/>
  <c r="M332424" i="1"/>
  <c r="M332425" i="1"/>
  <c r="M332426" i="1"/>
  <c r="M332427" i="1"/>
  <c r="M332428" i="1"/>
  <c r="M332429" i="1"/>
  <c r="M332430" i="1"/>
  <c r="M332431" i="1"/>
  <c r="M332432" i="1"/>
  <c r="M332433" i="1"/>
  <c r="M332434" i="1"/>
  <c r="M332435" i="1"/>
  <c r="M332436" i="1"/>
  <c r="M332437" i="1"/>
  <c r="M332438" i="1"/>
  <c r="M332439" i="1"/>
  <c r="M332440" i="1"/>
  <c r="M332441" i="1"/>
  <c r="M332442" i="1"/>
  <c r="M332443" i="1"/>
  <c r="M332444" i="1"/>
  <c r="M332445" i="1"/>
  <c r="M332446" i="1"/>
  <c r="M332447" i="1"/>
  <c r="M332448" i="1"/>
  <c r="M332449" i="1"/>
  <c r="M332450" i="1"/>
  <c r="M332451" i="1"/>
  <c r="M332452" i="1"/>
  <c r="M332453" i="1"/>
  <c r="M332454" i="1"/>
  <c r="M332455" i="1"/>
  <c r="M332456" i="1"/>
  <c r="M332457" i="1"/>
  <c r="M332458" i="1"/>
  <c r="M332459" i="1"/>
  <c r="M332460" i="1"/>
  <c r="M332461" i="1"/>
  <c r="M332462" i="1"/>
  <c r="M332463" i="1"/>
  <c r="M332464" i="1"/>
  <c r="M332465" i="1"/>
  <c r="M332466" i="1"/>
  <c r="M332467" i="1"/>
  <c r="M332468" i="1"/>
  <c r="M332469" i="1"/>
  <c r="M332470" i="1"/>
  <c r="M332471" i="1"/>
  <c r="M332472" i="1"/>
  <c r="M332473" i="1"/>
  <c r="M332474" i="1"/>
  <c r="M332475" i="1"/>
  <c r="M332476" i="1"/>
  <c r="M332477" i="1"/>
  <c r="M332478" i="1"/>
  <c r="M332479" i="1"/>
  <c r="M332480" i="1"/>
  <c r="M332481" i="1"/>
  <c r="M332482" i="1"/>
  <c r="M332483" i="1"/>
  <c r="M332484" i="1"/>
  <c r="M332485" i="1"/>
  <c r="M332486" i="1"/>
  <c r="M332487" i="1"/>
  <c r="M332488" i="1"/>
  <c r="M332489" i="1"/>
  <c r="M332490" i="1"/>
  <c r="M332491" i="1"/>
  <c r="M332492" i="1"/>
  <c r="M332493" i="1"/>
  <c r="M332494" i="1"/>
  <c r="M332495" i="1"/>
  <c r="M332496" i="1"/>
  <c r="M332497" i="1"/>
  <c r="M332498" i="1"/>
  <c r="M332499" i="1"/>
  <c r="M332500" i="1"/>
  <c r="M332501" i="1"/>
  <c r="M332502" i="1"/>
  <c r="M332503" i="1"/>
  <c r="M332504" i="1"/>
  <c r="M332505" i="1"/>
  <c r="M332506" i="1"/>
  <c r="M332507" i="1"/>
  <c r="M332508" i="1"/>
  <c r="M332509" i="1"/>
  <c r="M332510" i="1"/>
  <c r="M332511" i="1"/>
  <c r="M332512" i="1"/>
  <c r="M332513" i="1"/>
  <c r="M332514" i="1"/>
  <c r="M332515" i="1"/>
  <c r="M332516" i="1"/>
  <c r="M332517" i="1"/>
  <c r="M332518" i="1"/>
  <c r="M332519" i="1"/>
  <c r="M332520" i="1"/>
  <c r="M332521" i="1"/>
  <c r="M332522" i="1"/>
  <c r="M332523" i="1"/>
  <c r="M332524" i="1"/>
  <c r="M332525" i="1"/>
  <c r="M332526" i="1"/>
  <c r="M332527" i="1"/>
  <c r="M332528" i="1"/>
  <c r="M332529" i="1"/>
  <c r="M332530" i="1"/>
  <c r="M332531" i="1"/>
  <c r="M332532" i="1"/>
  <c r="M332533" i="1"/>
  <c r="M332534" i="1"/>
  <c r="M332535" i="1"/>
  <c r="M332536" i="1"/>
  <c r="M332537" i="1"/>
  <c r="M332538" i="1"/>
  <c r="M332539" i="1"/>
  <c r="M332540" i="1"/>
  <c r="M332541" i="1"/>
  <c r="M332542" i="1"/>
  <c r="M332543" i="1"/>
  <c r="M332544" i="1"/>
  <c r="M332545" i="1"/>
  <c r="M332546" i="1"/>
  <c r="M332547" i="1"/>
  <c r="M332548" i="1"/>
  <c r="M332549" i="1"/>
  <c r="M332550" i="1"/>
  <c r="M332551" i="1"/>
  <c r="M332552" i="1"/>
  <c r="M332553" i="1"/>
  <c r="M332554" i="1"/>
  <c r="M332555" i="1"/>
  <c r="M332556" i="1"/>
  <c r="M332557" i="1"/>
  <c r="M332558" i="1"/>
  <c r="M332559" i="1"/>
  <c r="M332560" i="1"/>
  <c r="M332561" i="1"/>
  <c r="M332562" i="1"/>
  <c r="M332563" i="1"/>
  <c r="M332564" i="1"/>
  <c r="M332565" i="1"/>
  <c r="M332566" i="1"/>
  <c r="M332567" i="1"/>
  <c r="M332568" i="1"/>
  <c r="M332569" i="1"/>
  <c r="M332570" i="1"/>
  <c r="M332571" i="1"/>
  <c r="M332572" i="1"/>
  <c r="M332573" i="1"/>
  <c r="M332574" i="1"/>
  <c r="M332575" i="1"/>
  <c r="M332576" i="1"/>
  <c r="M332577" i="1"/>
  <c r="M332578" i="1"/>
  <c r="M332579" i="1"/>
  <c r="M332580" i="1"/>
  <c r="M332581" i="1"/>
  <c r="M332582" i="1"/>
  <c r="M332583" i="1"/>
  <c r="M332584" i="1"/>
  <c r="M332585" i="1"/>
  <c r="M332586" i="1"/>
  <c r="M332587" i="1"/>
  <c r="M332588" i="1"/>
  <c r="M332589" i="1"/>
  <c r="M332590" i="1"/>
  <c r="M332591" i="1"/>
  <c r="M332592" i="1"/>
  <c r="M332593" i="1"/>
  <c r="M332594" i="1"/>
  <c r="M332595" i="1"/>
  <c r="M332596" i="1"/>
  <c r="M332597" i="1"/>
  <c r="M332598" i="1"/>
  <c r="M332599" i="1"/>
  <c r="M332600" i="1"/>
  <c r="M332601" i="1"/>
  <c r="M332602" i="1"/>
  <c r="M332603" i="1"/>
  <c r="M332604" i="1"/>
  <c r="M332605" i="1"/>
  <c r="M332606" i="1"/>
  <c r="M332607" i="1"/>
  <c r="M332608" i="1"/>
  <c r="M332609" i="1"/>
  <c r="M332610" i="1"/>
  <c r="M332611" i="1"/>
  <c r="M332612" i="1"/>
  <c r="M332613" i="1"/>
  <c r="M332614" i="1"/>
  <c r="M332615" i="1"/>
  <c r="M332616" i="1"/>
  <c r="M332617" i="1"/>
  <c r="M332618" i="1"/>
  <c r="M332619" i="1"/>
  <c r="M332620" i="1"/>
  <c r="M332621" i="1"/>
  <c r="M332622" i="1"/>
  <c r="M332623" i="1"/>
  <c r="M332624" i="1"/>
  <c r="M332625" i="1"/>
  <c r="M332626" i="1"/>
  <c r="M332627" i="1"/>
  <c r="M332628" i="1"/>
  <c r="M332629" i="1"/>
  <c r="M332630" i="1"/>
  <c r="M332631" i="1"/>
  <c r="M332632" i="1"/>
  <c r="M332633" i="1"/>
  <c r="M332634" i="1"/>
  <c r="M332635" i="1"/>
  <c r="M332636" i="1"/>
  <c r="M332637" i="1"/>
  <c r="M332638" i="1"/>
  <c r="M332639" i="1"/>
  <c r="M332640" i="1"/>
  <c r="M332641" i="1"/>
  <c r="M332642" i="1"/>
  <c r="M332643" i="1"/>
  <c r="M332644" i="1"/>
  <c r="M332645" i="1"/>
  <c r="M332646" i="1"/>
  <c r="M332647" i="1"/>
  <c r="M332648" i="1"/>
  <c r="M332649" i="1"/>
  <c r="M332650" i="1"/>
  <c r="M332651" i="1"/>
  <c r="M332652" i="1"/>
  <c r="M332653" i="1"/>
  <c r="M332654" i="1"/>
  <c r="M332655" i="1"/>
  <c r="M332656" i="1"/>
  <c r="M332657" i="1"/>
  <c r="M332658" i="1"/>
  <c r="M332659" i="1"/>
  <c r="M332660" i="1"/>
  <c r="M332661" i="1"/>
  <c r="M332662" i="1"/>
  <c r="M332663" i="1"/>
  <c r="M332664" i="1"/>
  <c r="M332665" i="1"/>
  <c r="M332666" i="1"/>
  <c r="M332667" i="1"/>
  <c r="M332668" i="1"/>
  <c r="M332669" i="1"/>
  <c r="M332670" i="1"/>
  <c r="M332671" i="1"/>
  <c r="M332672" i="1"/>
  <c r="M332673" i="1"/>
  <c r="M332674" i="1"/>
  <c r="M332675" i="1"/>
  <c r="M332676" i="1"/>
  <c r="M332677" i="1"/>
  <c r="M332678" i="1"/>
  <c r="M332679" i="1"/>
  <c r="M332680" i="1"/>
  <c r="M332681" i="1"/>
  <c r="M332682" i="1"/>
  <c r="M332683" i="1"/>
  <c r="M332684" i="1"/>
  <c r="M332685" i="1"/>
  <c r="M332686" i="1"/>
  <c r="M332687" i="1"/>
  <c r="M332688" i="1"/>
  <c r="M332689" i="1"/>
  <c r="M332690" i="1"/>
  <c r="M332691" i="1"/>
  <c r="M332692" i="1"/>
  <c r="M332693" i="1"/>
  <c r="M332694" i="1"/>
  <c r="M332695" i="1"/>
  <c r="M332696" i="1"/>
  <c r="M332697" i="1"/>
  <c r="M332698" i="1"/>
  <c r="M332699" i="1"/>
  <c r="M332700" i="1"/>
  <c r="M332701" i="1"/>
  <c r="M332702" i="1"/>
  <c r="M332703" i="1"/>
  <c r="M332704" i="1"/>
  <c r="M332705" i="1"/>
  <c r="M332706" i="1"/>
  <c r="M332707" i="1"/>
  <c r="M332708" i="1"/>
  <c r="M332709" i="1"/>
  <c r="M332710" i="1"/>
  <c r="M332711" i="1"/>
  <c r="M332712" i="1"/>
  <c r="M332713" i="1"/>
  <c r="M332714" i="1"/>
  <c r="M332715" i="1"/>
  <c r="M332716" i="1"/>
  <c r="M332717" i="1"/>
  <c r="M332718" i="1"/>
  <c r="M332719" i="1"/>
  <c r="M332720" i="1"/>
  <c r="M332721" i="1"/>
  <c r="M332722" i="1"/>
  <c r="M332723" i="1"/>
  <c r="M332724" i="1"/>
  <c r="M332725" i="1"/>
  <c r="M332726" i="1"/>
  <c r="M332727" i="1"/>
  <c r="M332728" i="1"/>
  <c r="M332729" i="1"/>
  <c r="M332730" i="1"/>
  <c r="M332731" i="1"/>
  <c r="M332732" i="1"/>
  <c r="M332733" i="1"/>
  <c r="M332734" i="1"/>
  <c r="M332735" i="1"/>
  <c r="M332736" i="1"/>
  <c r="M332737" i="1"/>
  <c r="M332738" i="1"/>
  <c r="M332739" i="1"/>
  <c r="M332740" i="1"/>
  <c r="M332741" i="1"/>
  <c r="M332742" i="1"/>
  <c r="M332743" i="1"/>
  <c r="M332744" i="1"/>
  <c r="M332745" i="1"/>
  <c r="M332746" i="1"/>
  <c r="M332747" i="1"/>
  <c r="M332748" i="1"/>
  <c r="M332749" i="1"/>
  <c r="M332750" i="1"/>
  <c r="M332751" i="1"/>
  <c r="M332752" i="1"/>
  <c r="M332753" i="1"/>
  <c r="M332754" i="1"/>
  <c r="M332755" i="1"/>
  <c r="M332756" i="1"/>
  <c r="M332757" i="1"/>
  <c r="M332758" i="1"/>
  <c r="M332759" i="1"/>
  <c r="M332760" i="1"/>
  <c r="M332761" i="1"/>
  <c r="M332762" i="1"/>
  <c r="M332763" i="1"/>
  <c r="M332764" i="1"/>
  <c r="M332765" i="1"/>
  <c r="M332766" i="1"/>
  <c r="M332767" i="1"/>
  <c r="M332768" i="1"/>
  <c r="M332769" i="1"/>
  <c r="M332770" i="1"/>
  <c r="M332771" i="1"/>
  <c r="M332772" i="1"/>
  <c r="M332773" i="1"/>
  <c r="M332774" i="1"/>
  <c r="M332775" i="1"/>
  <c r="M332776" i="1"/>
  <c r="M332777" i="1"/>
  <c r="M332778" i="1"/>
  <c r="M332779" i="1"/>
  <c r="M332780" i="1"/>
  <c r="M332781" i="1"/>
  <c r="M332782" i="1"/>
  <c r="M332783" i="1"/>
  <c r="M332784" i="1"/>
  <c r="M332785" i="1"/>
  <c r="M332786" i="1"/>
  <c r="M332787" i="1"/>
  <c r="M332788" i="1"/>
  <c r="M332789" i="1"/>
  <c r="M332790" i="1"/>
  <c r="M332791" i="1"/>
  <c r="M332792" i="1"/>
  <c r="M332793" i="1"/>
  <c r="M332794" i="1"/>
  <c r="M332795" i="1"/>
  <c r="M332796" i="1"/>
  <c r="M332797" i="1"/>
  <c r="M332798" i="1"/>
  <c r="M332799" i="1"/>
  <c r="M332800" i="1"/>
  <c r="M332801" i="1"/>
  <c r="M332802" i="1"/>
  <c r="M332803" i="1"/>
  <c r="M332804" i="1"/>
  <c r="M332805" i="1"/>
  <c r="M332806" i="1"/>
  <c r="M332807" i="1"/>
  <c r="M332808" i="1"/>
  <c r="M332809" i="1"/>
  <c r="M332810" i="1"/>
  <c r="M332811" i="1"/>
  <c r="M332812" i="1"/>
  <c r="M332813" i="1"/>
  <c r="M332814" i="1"/>
  <c r="M332815" i="1"/>
  <c r="M332816" i="1"/>
  <c r="M332817" i="1"/>
  <c r="M332818" i="1"/>
  <c r="M332819" i="1"/>
  <c r="M332820" i="1"/>
  <c r="M332821" i="1"/>
  <c r="M332822" i="1"/>
  <c r="M332823" i="1"/>
  <c r="M332824" i="1"/>
  <c r="M332825" i="1"/>
  <c r="M332826" i="1"/>
  <c r="M332827" i="1"/>
  <c r="M332828" i="1"/>
  <c r="M332829" i="1"/>
  <c r="M332830" i="1"/>
  <c r="M332831" i="1"/>
  <c r="M332832" i="1"/>
  <c r="M332833" i="1"/>
  <c r="M332834" i="1"/>
  <c r="M332835" i="1"/>
  <c r="M332836" i="1"/>
  <c r="M332837" i="1"/>
  <c r="M332838" i="1"/>
  <c r="M332839" i="1"/>
  <c r="M332840" i="1"/>
  <c r="M332841" i="1"/>
  <c r="M332842" i="1"/>
  <c r="M332843" i="1"/>
  <c r="M332844" i="1"/>
  <c r="M332845" i="1"/>
  <c r="M332846" i="1"/>
  <c r="M332847" i="1"/>
  <c r="M332848" i="1"/>
  <c r="M332849" i="1"/>
  <c r="M332850" i="1"/>
  <c r="M332851" i="1"/>
  <c r="M332852" i="1"/>
  <c r="M332853" i="1"/>
  <c r="M332854" i="1"/>
  <c r="M332855" i="1"/>
  <c r="M332856" i="1"/>
  <c r="M332857" i="1"/>
  <c r="M332858" i="1"/>
  <c r="M332859" i="1"/>
  <c r="M332860" i="1"/>
  <c r="M332861" i="1"/>
  <c r="M332862" i="1"/>
  <c r="M332863" i="1"/>
  <c r="M332864" i="1"/>
  <c r="M332865" i="1"/>
  <c r="M332866" i="1"/>
  <c r="M332867" i="1"/>
  <c r="M332868" i="1"/>
  <c r="M332869" i="1"/>
  <c r="M332870" i="1"/>
  <c r="M332871" i="1"/>
  <c r="M332872" i="1"/>
  <c r="M332873" i="1"/>
  <c r="M332874" i="1"/>
  <c r="M332875" i="1"/>
  <c r="M332876" i="1"/>
  <c r="M332877" i="1"/>
  <c r="M332878" i="1"/>
  <c r="M332879" i="1"/>
  <c r="M332880" i="1"/>
  <c r="M332881" i="1"/>
  <c r="M332882" i="1"/>
  <c r="M332883" i="1"/>
  <c r="M332884" i="1"/>
  <c r="M332885" i="1"/>
  <c r="M332886" i="1"/>
  <c r="M332887" i="1"/>
  <c r="M332888" i="1"/>
  <c r="M332889" i="1"/>
  <c r="M332890" i="1"/>
  <c r="M332891" i="1"/>
  <c r="M332892" i="1"/>
  <c r="M332893" i="1"/>
  <c r="M332894" i="1"/>
  <c r="M332895" i="1"/>
  <c r="M332896" i="1"/>
  <c r="M332897" i="1"/>
  <c r="M332898" i="1"/>
  <c r="M332899" i="1"/>
  <c r="M332900" i="1"/>
  <c r="M332901" i="1"/>
  <c r="M332902" i="1"/>
  <c r="M332903" i="1"/>
  <c r="M332904" i="1"/>
  <c r="M332905" i="1"/>
  <c r="M332906" i="1"/>
  <c r="M332907" i="1"/>
  <c r="M332908" i="1"/>
  <c r="M332909" i="1"/>
  <c r="M332910" i="1"/>
  <c r="M332911" i="1"/>
  <c r="M332912" i="1"/>
  <c r="M332913" i="1"/>
  <c r="M332914" i="1"/>
  <c r="M332915" i="1"/>
  <c r="M332916" i="1"/>
  <c r="M332917" i="1"/>
  <c r="M332918" i="1"/>
  <c r="M332919" i="1"/>
  <c r="M332920" i="1"/>
  <c r="M332921" i="1"/>
  <c r="M332922" i="1"/>
  <c r="M332923" i="1"/>
  <c r="M332924" i="1"/>
  <c r="M332925" i="1"/>
  <c r="M332926" i="1"/>
  <c r="M332927" i="1"/>
  <c r="M332928" i="1"/>
  <c r="M332929" i="1"/>
  <c r="M332930" i="1"/>
  <c r="M332931" i="1"/>
  <c r="M332932" i="1"/>
  <c r="M332933" i="1"/>
  <c r="M332934" i="1"/>
  <c r="M332935" i="1"/>
  <c r="M332936" i="1"/>
  <c r="M332937" i="1"/>
  <c r="M332938" i="1"/>
  <c r="M332939" i="1"/>
  <c r="M332940" i="1"/>
  <c r="M332941" i="1"/>
  <c r="M332942" i="1"/>
  <c r="M332943" i="1"/>
  <c r="M332944" i="1"/>
  <c r="M332945" i="1"/>
  <c r="M332946" i="1"/>
  <c r="M332947" i="1"/>
  <c r="M332948" i="1"/>
  <c r="M332949" i="1"/>
  <c r="M332950" i="1"/>
  <c r="M332951" i="1"/>
  <c r="M332952" i="1"/>
  <c r="M332953" i="1"/>
  <c r="M332954" i="1"/>
  <c r="M332955" i="1"/>
  <c r="M332956" i="1"/>
  <c r="M332957" i="1"/>
  <c r="M332958" i="1"/>
  <c r="M332959" i="1"/>
  <c r="M332960" i="1"/>
  <c r="M332961" i="1"/>
  <c r="M332962" i="1"/>
  <c r="M332963" i="1"/>
  <c r="M332964" i="1"/>
  <c r="M332965" i="1"/>
  <c r="M332966" i="1"/>
  <c r="M332967" i="1"/>
  <c r="M332968" i="1"/>
  <c r="M332969" i="1"/>
  <c r="M332970" i="1"/>
  <c r="M332971" i="1"/>
  <c r="M332972" i="1"/>
  <c r="M332973" i="1"/>
  <c r="M332974" i="1"/>
  <c r="M332975" i="1"/>
  <c r="M332976" i="1"/>
  <c r="M332977" i="1"/>
  <c r="M332978" i="1"/>
  <c r="M332979" i="1"/>
  <c r="M332980" i="1"/>
  <c r="M332981" i="1"/>
  <c r="M332982" i="1"/>
  <c r="M332983" i="1"/>
  <c r="M332984" i="1"/>
  <c r="M332985" i="1"/>
  <c r="M332986" i="1"/>
  <c r="M332987" i="1"/>
  <c r="M332988" i="1"/>
  <c r="M332989" i="1"/>
  <c r="M332990" i="1"/>
  <c r="M332991" i="1"/>
  <c r="M332992" i="1"/>
  <c r="M332993" i="1"/>
  <c r="M332994" i="1"/>
  <c r="M332995" i="1"/>
  <c r="M332996" i="1"/>
  <c r="M332997" i="1"/>
  <c r="M332998" i="1"/>
  <c r="M332999" i="1"/>
  <c r="M333000" i="1"/>
  <c r="M333001" i="1"/>
  <c r="M333002" i="1"/>
  <c r="M333003" i="1"/>
  <c r="M333004" i="1"/>
  <c r="M333005" i="1"/>
  <c r="M333006" i="1"/>
  <c r="M333007" i="1"/>
  <c r="M333008" i="1"/>
  <c r="M333009" i="1"/>
  <c r="M333010" i="1"/>
  <c r="M333011" i="1"/>
  <c r="M333012" i="1"/>
  <c r="M333013" i="1"/>
  <c r="M333014" i="1"/>
  <c r="M333015" i="1"/>
  <c r="M333016" i="1"/>
  <c r="M333017" i="1"/>
  <c r="M333018" i="1"/>
  <c r="M333019" i="1"/>
  <c r="M333020" i="1"/>
  <c r="M333021" i="1"/>
  <c r="M333022" i="1"/>
  <c r="M333023" i="1"/>
  <c r="M333024" i="1"/>
  <c r="M333025" i="1"/>
  <c r="M333026" i="1"/>
  <c r="M333027" i="1"/>
  <c r="M333028" i="1"/>
  <c r="M333029" i="1"/>
  <c r="M333030" i="1"/>
  <c r="M333031" i="1"/>
  <c r="M333032" i="1"/>
  <c r="M333033" i="1"/>
  <c r="M333034" i="1"/>
  <c r="M333035" i="1"/>
  <c r="M333036" i="1"/>
  <c r="M333037" i="1"/>
  <c r="M333038" i="1"/>
  <c r="M333039" i="1"/>
  <c r="M333040" i="1"/>
  <c r="M333041" i="1"/>
  <c r="M333042" i="1"/>
  <c r="M333043" i="1"/>
  <c r="M333044" i="1"/>
  <c r="M333045" i="1"/>
  <c r="M333046" i="1"/>
  <c r="M333047" i="1"/>
  <c r="M333048" i="1"/>
  <c r="M333049" i="1"/>
  <c r="M333050" i="1"/>
  <c r="M333051" i="1"/>
  <c r="M333052" i="1"/>
  <c r="M333053" i="1"/>
  <c r="M333054" i="1"/>
  <c r="M333055" i="1"/>
  <c r="M333056" i="1"/>
  <c r="M333057" i="1"/>
  <c r="M333058" i="1"/>
  <c r="M333059" i="1"/>
  <c r="M333060" i="1"/>
  <c r="M333061" i="1"/>
  <c r="M333062" i="1"/>
  <c r="M333063" i="1"/>
  <c r="M333064" i="1"/>
  <c r="M333065" i="1"/>
  <c r="M333066" i="1"/>
  <c r="M333067" i="1"/>
  <c r="M333068" i="1"/>
  <c r="M333069" i="1"/>
  <c r="M333070" i="1"/>
  <c r="M333071" i="1"/>
  <c r="M333072" i="1"/>
  <c r="M333073" i="1"/>
  <c r="M333074" i="1"/>
  <c r="M333075" i="1"/>
  <c r="M333076" i="1"/>
  <c r="M333077" i="1"/>
  <c r="M333078" i="1"/>
  <c r="M333079" i="1"/>
  <c r="M333080" i="1"/>
  <c r="M333081" i="1"/>
  <c r="M333082" i="1"/>
  <c r="M333083" i="1"/>
  <c r="M333084" i="1"/>
  <c r="M333085" i="1"/>
  <c r="M333086" i="1"/>
  <c r="M333087" i="1"/>
  <c r="M333088" i="1"/>
  <c r="M333089" i="1"/>
  <c r="M333090" i="1"/>
  <c r="M333091" i="1"/>
  <c r="M333092" i="1"/>
  <c r="M333093" i="1"/>
  <c r="M333094" i="1"/>
  <c r="M333095" i="1"/>
  <c r="M333096" i="1"/>
  <c r="M333097" i="1"/>
  <c r="M333098" i="1"/>
  <c r="M333099" i="1"/>
  <c r="M333100" i="1"/>
  <c r="M333101" i="1"/>
  <c r="M333102" i="1"/>
  <c r="M333103" i="1"/>
  <c r="M333104" i="1"/>
  <c r="M333105" i="1"/>
  <c r="M333106" i="1"/>
  <c r="M333107" i="1"/>
  <c r="M333108" i="1"/>
  <c r="M333109" i="1"/>
  <c r="M333110" i="1"/>
  <c r="M333111" i="1"/>
  <c r="M333112" i="1"/>
  <c r="M333113" i="1"/>
  <c r="M333114" i="1"/>
  <c r="M333115" i="1"/>
  <c r="M333116" i="1"/>
  <c r="M333117" i="1"/>
  <c r="M333118" i="1"/>
  <c r="M333119" i="1"/>
  <c r="M333120" i="1"/>
  <c r="M333121" i="1"/>
  <c r="M333122" i="1"/>
  <c r="M333123" i="1"/>
  <c r="M333124" i="1"/>
  <c r="M333125" i="1"/>
  <c r="M333126" i="1"/>
  <c r="M333127" i="1"/>
  <c r="M333128" i="1"/>
  <c r="M333129" i="1"/>
  <c r="M333130" i="1"/>
  <c r="M333131" i="1"/>
  <c r="M333132" i="1"/>
  <c r="M333133" i="1"/>
  <c r="M333134" i="1"/>
  <c r="M333135" i="1"/>
  <c r="M333136" i="1"/>
  <c r="M333137" i="1"/>
  <c r="M333138" i="1"/>
  <c r="M333139" i="1"/>
  <c r="M333140" i="1"/>
  <c r="M333141" i="1"/>
  <c r="M333142" i="1"/>
  <c r="M333143" i="1"/>
  <c r="M333144" i="1"/>
  <c r="M333145" i="1"/>
  <c r="M333146" i="1"/>
  <c r="M333147" i="1"/>
  <c r="M333148" i="1"/>
  <c r="M333149" i="1"/>
  <c r="M333150" i="1"/>
  <c r="M333151" i="1"/>
  <c r="M333152" i="1"/>
  <c r="M333153" i="1"/>
  <c r="M333154" i="1"/>
  <c r="M333155" i="1"/>
  <c r="M333156" i="1"/>
  <c r="M333157" i="1"/>
  <c r="M333158" i="1"/>
  <c r="M333159" i="1"/>
  <c r="M333160" i="1"/>
  <c r="M333161" i="1"/>
  <c r="M333162" i="1"/>
  <c r="M333163" i="1"/>
  <c r="M333164" i="1"/>
  <c r="M333165" i="1"/>
  <c r="M333166" i="1"/>
  <c r="M333167" i="1"/>
  <c r="M333168" i="1"/>
  <c r="M333169" i="1"/>
  <c r="M333170" i="1"/>
  <c r="M333171" i="1"/>
  <c r="M333172" i="1"/>
  <c r="M333173" i="1"/>
  <c r="M333174" i="1"/>
  <c r="M333175" i="1"/>
  <c r="M333176" i="1"/>
  <c r="M333177" i="1"/>
  <c r="M333178" i="1"/>
  <c r="M333179" i="1"/>
  <c r="M333180" i="1"/>
  <c r="M333181" i="1"/>
  <c r="M333182" i="1"/>
  <c r="M333183" i="1"/>
  <c r="M333184" i="1"/>
  <c r="M333185" i="1"/>
  <c r="M333186" i="1"/>
  <c r="M333187" i="1"/>
  <c r="M333188" i="1"/>
  <c r="M333189" i="1"/>
  <c r="M333190" i="1"/>
  <c r="M333191" i="1"/>
  <c r="M333192" i="1"/>
  <c r="M333193" i="1"/>
  <c r="M333194" i="1"/>
  <c r="M333195" i="1"/>
  <c r="M333196" i="1"/>
  <c r="M333197" i="1"/>
  <c r="M333198" i="1"/>
  <c r="M333199" i="1"/>
  <c r="M333200" i="1"/>
  <c r="M333201" i="1"/>
  <c r="M333202" i="1"/>
  <c r="M333203" i="1"/>
  <c r="M333204" i="1"/>
  <c r="M333205" i="1"/>
  <c r="M333206" i="1"/>
  <c r="M333207" i="1"/>
  <c r="M333208" i="1"/>
  <c r="M333209" i="1"/>
  <c r="M333210" i="1"/>
  <c r="M333211" i="1"/>
  <c r="M333212" i="1"/>
  <c r="M333213" i="1"/>
  <c r="M333214" i="1"/>
  <c r="M333215" i="1"/>
  <c r="M333216" i="1"/>
  <c r="M333217" i="1"/>
  <c r="M333218" i="1"/>
  <c r="M333219" i="1"/>
  <c r="M333220" i="1"/>
  <c r="M333221" i="1"/>
  <c r="M333222" i="1"/>
  <c r="M333223" i="1"/>
  <c r="M333224" i="1"/>
  <c r="M333225" i="1"/>
  <c r="M333226" i="1"/>
  <c r="M333227" i="1"/>
  <c r="M333228" i="1"/>
  <c r="M333229" i="1"/>
  <c r="M333230" i="1"/>
  <c r="M333231" i="1"/>
  <c r="M333232" i="1"/>
  <c r="M333233" i="1"/>
  <c r="M333234" i="1"/>
  <c r="M333235" i="1"/>
  <c r="M333236" i="1"/>
  <c r="M333237" i="1"/>
  <c r="M333238" i="1"/>
  <c r="M333239" i="1"/>
  <c r="M333240" i="1"/>
  <c r="M333241" i="1"/>
  <c r="M333242" i="1"/>
  <c r="M333243" i="1"/>
  <c r="M333244" i="1"/>
  <c r="M333245" i="1"/>
  <c r="M333246" i="1"/>
  <c r="M333247" i="1"/>
  <c r="M333248" i="1"/>
  <c r="M333249" i="1"/>
  <c r="M333250" i="1"/>
  <c r="M333251" i="1"/>
  <c r="M333252" i="1"/>
  <c r="M333253" i="1"/>
  <c r="M333254" i="1"/>
  <c r="M333255" i="1"/>
  <c r="M333256" i="1"/>
  <c r="M333257" i="1"/>
  <c r="M333258" i="1"/>
  <c r="M333259" i="1"/>
  <c r="M333260" i="1"/>
  <c r="M333261" i="1"/>
  <c r="M333262" i="1"/>
  <c r="M333263" i="1"/>
  <c r="M333264" i="1"/>
  <c r="M333265" i="1"/>
  <c r="M333266" i="1"/>
  <c r="M333267" i="1"/>
  <c r="M333268" i="1"/>
  <c r="M333269" i="1"/>
  <c r="M333270" i="1"/>
  <c r="M333271" i="1"/>
  <c r="M333272" i="1"/>
  <c r="M333273" i="1"/>
  <c r="M333274" i="1"/>
  <c r="M333275" i="1"/>
  <c r="M333276" i="1"/>
  <c r="M333277" i="1"/>
  <c r="M333278" i="1"/>
  <c r="M333279" i="1"/>
  <c r="M333280" i="1"/>
  <c r="M333281" i="1"/>
  <c r="M333282" i="1"/>
  <c r="M333283" i="1"/>
  <c r="M333284" i="1"/>
  <c r="M333285" i="1"/>
  <c r="M333286" i="1"/>
  <c r="M333287" i="1"/>
  <c r="M333288" i="1"/>
  <c r="M333289" i="1"/>
  <c r="M333290" i="1"/>
  <c r="M333291" i="1"/>
  <c r="M333292" i="1"/>
  <c r="M333293" i="1"/>
  <c r="M333294" i="1"/>
  <c r="M333295" i="1"/>
  <c r="M333296" i="1"/>
  <c r="M333297" i="1"/>
  <c r="M333298" i="1"/>
  <c r="M333299" i="1"/>
  <c r="M333300" i="1"/>
  <c r="M333301" i="1"/>
  <c r="M333302" i="1"/>
  <c r="M333303" i="1"/>
  <c r="M333304" i="1"/>
  <c r="M333305" i="1"/>
  <c r="M333306" i="1"/>
  <c r="M333307" i="1"/>
  <c r="M333308" i="1"/>
  <c r="M333309" i="1"/>
  <c r="M333310" i="1"/>
  <c r="M333311" i="1"/>
  <c r="M333312" i="1"/>
  <c r="M333313" i="1"/>
  <c r="M333314" i="1"/>
  <c r="M333315" i="1"/>
  <c r="M333316" i="1"/>
  <c r="M333317" i="1"/>
  <c r="M333318" i="1"/>
  <c r="M333319" i="1"/>
  <c r="M333320" i="1"/>
  <c r="M333321" i="1"/>
  <c r="M333322" i="1"/>
  <c r="M333323" i="1"/>
  <c r="M333324" i="1"/>
  <c r="M333325" i="1"/>
  <c r="M333326" i="1"/>
  <c r="M333327" i="1"/>
  <c r="M333328" i="1"/>
  <c r="M333329" i="1"/>
  <c r="M333330" i="1"/>
  <c r="M333331" i="1"/>
  <c r="M333332" i="1"/>
  <c r="M333333" i="1"/>
  <c r="M333334" i="1"/>
  <c r="M333335" i="1"/>
  <c r="M333336" i="1"/>
  <c r="M333337" i="1"/>
  <c r="M333338" i="1"/>
  <c r="M333339" i="1"/>
  <c r="M333340" i="1"/>
  <c r="M333341" i="1"/>
  <c r="M333342" i="1"/>
  <c r="M333343" i="1"/>
  <c r="M333344" i="1"/>
  <c r="M333345" i="1"/>
  <c r="M333346" i="1"/>
  <c r="M333347" i="1"/>
  <c r="M333348" i="1"/>
  <c r="M333349" i="1"/>
  <c r="M333350" i="1"/>
  <c r="M333351" i="1"/>
  <c r="M333352" i="1"/>
  <c r="M333353" i="1"/>
  <c r="M333354" i="1"/>
  <c r="M333355" i="1"/>
  <c r="M333356" i="1"/>
  <c r="M333357" i="1"/>
  <c r="M333358" i="1"/>
  <c r="M333359" i="1"/>
  <c r="M333360" i="1"/>
  <c r="M333361" i="1"/>
  <c r="M333362" i="1"/>
  <c r="M333363" i="1"/>
  <c r="M333364" i="1"/>
  <c r="M333365" i="1"/>
  <c r="M333366" i="1"/>
  <c r="M333367" i="1"/>
  <c r="M333368" i="1"/>
  <c r="M333369" i="1"/>
  <c r="M333370" i="1"/>
  <c r="M333371" i="1"/>
  <c r="M333372" i="1"/>
  <c r="M333373" i="1"/>
  <c r="M333374" i="1"/>
  <c r="M333375" i="1"/>
  <c r="M333376" i="1"/>
  <c r="M333377" i="1"/>
  <c r="M333378" i="1"/>
  <c r="M333379" i="1"/>
  <c r="M333380" i="1"/>
  <c r="M333381" i="1"/>
  <c r="M333382" i="1"/>
  <c r="M333383" i="1"/>
  <c r="M333384" i="1"/>
  <c r="M333385" i="1"/>
  <c r="M333386" i="1"/>
  <c r="M333387" i="1"/>
  <c r="M333388" i="1"/>
  <c r="M333389" i="1"/>
  <c r="M333390" i="1"/>
  <c r="M333391" i="1"/>
  <c r="M333392" i="1"/>
  <c r="M333393" i="1"/>
  <c r="M333394" i="1"/>
  <c r="M333395" i="1"/>
  <c r="M333396" i="1"/>
  <c r="M333397" i="1"/>
  <c r="M333398" i="1"/>
  <c r="M333399" i="1"/>
  <c r="M333400" i="1"/>
  <c r="M333401" i="1"/>
  <c r="M333402" i="1"/>
  <c r="M333403" i="1"/>
  <c r="M333404" i="1"/>
  <c r="M333405" i="1"/>
  <c r="M333406" i="1"/>
  <c r="M333407" i="1"/>
  <c r="M333408" i="1"/>
  <c r="M333409" i="1"/>
  <c r="M333410" i="1"/>
  <c r="M333411" i="1"/>
  <c r="M333412" i="1"/>
  <c r="M333413" i="1"/>
  <c r="M333414" i="1"/>
  <c r="M333415" i="1"/>
  <c r="M333416" i="1"/>
  <c r="M333417" i="1"/>
  <c r="M333418" i="1"/>
  <c r="M333419" i="1"/>
  <c r="M333420" i="1"/>
  <c r="M333421" i="1"/>
  <c r="M333422" i="1"/>
  <c r="M333423" i="1"/>
  <c r="M333424" i="1"/>
  <c r="M333425" i="1"/>
  <c r="M333426" i="1"/>
  <c r="M333427" i="1"/>
  <c r="M333428" i="1"/>
  <c r="M333429" i="1"/>
  <c r="M333430" i="1"/>
  <c r="M333431" i="1"/>
  <c r="M333432" i="1"/>
  <c r="M333433" i="1"/>
  <c r="M333434" i="1"/>
  <c r="M333435" i="1"/>
  <c r="M333436" i="1"/>
  <c r="M333437" i="1"/>
  <c r="M333438" i="1"/>
  <c r="M333439" i="1"/>
  <c r="M333440" i="1"/>
  <c r="M333441" i="1"/>
  <c r="M333442" i="1"/>
  <c r="M333443" i="1"/>
  <c r="M333444" i="1"/>
  <c r="M333445" i="1"/>
  <c r="M333446" i="1"/>
  <c r="M333447" i="1"/>
  <c r="M333448" i="1"/>
  <c r="M333449" i="1"/>
  <c r="M333450" i="1"/>
  <c r="M333451" i="1"/>
  <c r="M333452" i="1"/>
  <c r="M333453" i="1"/>
  <c r="M333454" i="1"/>
  <c r="M333455" i="1"/>
  <c r="M333456" i="1"/>
  <c r="M333457" i="1"/>
  <c r="M333458" i="1"/>
  <c r="M333459" i="1"/>
  <c r="M333460" i="1"/>
  <c r="M333461" i="1"/>
  <c r="M333462" i="1"/>
  <c r="M333463" i="1"/>
  <c r="M333464" i="1"/>
  <c r="M333465" i="1"/>
  <c r="M333466" i="1"/>
  <c r="M333467" i="1"/>
  <c r="M333468" i="1"/>
  <c r="M333469" i="1"/>
  <c r="M333470" i="1"/>
  <c r="M333471" i="1"/>
  <c r="M333472" i="1"/>
  <c r="M333473" i="1"/>
  <c r="M333474" i="1"/>
  <c r="M333475" i="1"/>
  <c r="M333476" i="1"/>
  <c r="M333477" i="1"/>
  <c r="M333478" i="1"/>
  <c r="M333479" i="1"/>
  <c r="M333480" i="1"/>
  <c r="M333481" i="1"/>
  <c r="M333482" i="1"/>
  <c r="M333483" i="1"/>
  <c r="M333484" i="1"/>
  <c r="M333485" i="1"/>
  <c r="M333486" i="1"/>
  <c r="M333487" i="1"/>
  <c r="M333488" i="1"/>
  <c r="M333489" i="1"/>
  <c r="M333490" i="1"/>
  <c r="M333491" i="1"/>
  <c r="M333492" i="1"/>
  <c r="M333493" i="1"/>
  <c r="M333494" i="1"/>
  <c r="M333495" i="1"/>
  <c r="M333496" i="1"/>
  <c r="M333497" i="1"/>
  <c r="M333498" i="1"/>
  <c r="M333499" i="1"/>
  <c r="M333500" i="1"/>
  <c r="M333501" i="1"/>
  <c r="M333502" i="1"/>
  <c r="M333503" i="1"/>
  <c r="M333504" i="1"/>
  <c r="M333505" i="1"/>
  <c r="M333506" i="1"/>
  <c r="M333507" i="1"/>
  <c r="M333508" i="1"/>
  <c r="M333509" i="1"/>
  <c r="M333510" i="1"/>
  <c r="M333511" i="1"/>
  <c r="M333512" i="1"/>
  <c r="M333513" i="1"/>
  <c r="M333514" i="1"/>
  <c r="M333515" i="1"/>
  <c r="M333516" i="1"/>
  <c r="M333517" i="1"/>
  <c r="M333518" i="1"/>
  <c r="M333519" i="1"/>
  <c r="M333520" i="1"/>
  <c r="M333521" i="1"/>
  <c r="M333522" i="1"/>
  <c r="M333523" i="1"/>
  <c r="M333524" i="1"/>
  <c r="M333525" i="1"/>
  <c r="M333526" i="1"/>
  <c r="M333527" i="1"/>
  <c r="M333528" i="1"/>
  <c r="M333529" i="1"/>
  <c r="M333530" i="1"/>
  <c r="M333531" i="1"/>
  <c r="M333532" i="1"/>
  <c r="M333533" i="1"/>
  <c r="M333534" i="1"/>
  <c r="M333535" i="1"/>
  <c r="M333536" i="1"/>
  <c r="M333537" i="1"/>
  <c r="M333538" i="1"/>
  <c r="M333539" i="1"/>
  <c r="M333540" i="1"/>
  <c r="M333541" i="1"/>
  <c r="M333542" i="1"/>
  <c r="M333543" i="1"/>
  <c r="M333544" i="1"/>
  <c r="M333545" i="1"/>
  <c r="M333546" i="1"/>
  <c r="M333547" i="1"/>
  <c r="M333548" i="1"/>
  <c r="M333549" i="1"/>
  <c r="M333550" i="1"/>
  <c r="M333551" i="1"/>
  <c r="M333552" i="1"/>
  <c r="M333553" i="1"/>
  <c r="M333554" i="1"/>
  <c r="M333555" i="1"/>
  <c r="M333556" i="1"/>
  <c r="M333557" i="1"/>
  <c r="M333558" i="1"/>
  <c r="M333559" i="1"/>
  <c r="M333560" i="1"/>
  <c r="M333561" i="1"/>
  <c r="M333562" i="1"/>
  <c r="M333563" i="1"/>
  <c r="M333564" i="1"/>
  <c r="M333565" i="1"/>
  <c r="M333566" i="1"/>
  <c r="M333567" i="1"/>
  <c r="M333568" i="1"/>
  <c r="M333569" i="1"/>
  <c r="M333570" i="1"/>
  <c r="M333571" i="1"/>
  <c r="M333572" i="1"/>
  <c r="M333573" i="1"/>
  <c r="M333574" i="1"/>
  <c r="M333575" i="1"/>
  <c r="M333576" i="1"/>
  <c r="M333577" i="1"/>
  <c r="M333578" i="1"/>
  <c r="M333579" i="1"/>
  <c r="M333580" i="1"/>
  <c r="M333581" i="1"/>
  <c r="M333582" i="1"/>
  <c r="M333583" i="1"/>
  <c r="M333584" i="1"/>
  <c r="M333585" i="1"/>
  <c r="M333586" i="1"/>
  <c r="M333587" i="1"/>
  <c r="M333588" i="1"/>
  <c r="M333589" i="1"/>
  <c r="M333590" i="1"/>
  <c r="M333591" i="1"/>
  <c r="M333592" i="1"/>
  <c r="M333593" i="1"/>
  <c r="M333594" i="1"/>
  <c r="M333595" i="1"/>
  <c r="M333596" i="1"/>
  <c r="M333597" i="1"/>
  <c r="M333598" i="1"/>
  <c r="M333599" i="1"/>
  <c r="M333600" i="1"/>
  <c r="M333601" i="1"/>
  <c r="M333602" i="1"/>
  <c r="M333603" i="1"/>
  <c r="M333604" i="1"/>
  <c r="M333605" i="1"/>
  <c r="M333606" i="1"/>
  <c r="M333607" i="1"/>
  <c r="M333608" i="1"/>
  <c r="M333609" i="1"/>
  <c r="M333610" i="1"/>
  <c r="M333611" i="1"/>
  <c r="M333612" i="1"/>
  <c r="M333613" i="1"/>
  <c r="M333614" i="1"/>
  <c r="M333615" i="1"/>
  <c r="M333616" i="1"/>
  <c r="M333617" i="1"/>
  <c r="M333618" i="1"/>
  <c r="M333619" i="1"/>
  <c r="M333620" i="1"/>
  <c r="M333621" i="1"/>
  <c r="M333622" i="1"/>
  <c r="M333623" i="1"/>
  <c r="M333624" i="1"/>
  <c r="M333625" i="1"/>
  <c r="M333626" i="1"/>
  <c r="M333627" i="1"/>
  <c r="M333628" i="1"/>
  <c r="M333629" i="1"/>
  <c r="M333630" i="1"/>
  <c r="M333631" i="1"/>
  <c r="M333632" i="1"/>
  <c r="M333633" i="1"/>
  <c r="M333634" i="1"/>
  <c r="M333635" i="1"/>
  <c r="M333636" i="1"/>
  <c r="M333637" i="1"/>
  <c r="M333638" i="1"/>
  <c r="M333639" i="1"/>
  <c r="M333640" i="1"/>
  <c r="M333641" i="1"/>
  <c r="M333642" i="1"/>
  <c r="M333643" i="1"/>
  <c r="M333644" i="1"/>
  <c r="M333645" i="1"/>
  <c r="M333646" i="1"/>
  <c r="M333647" i="1"/>
  <c r="M333648" i="1"/>
  <c r="M333649" i="1"/>
  <c r="M333650" i="1"/>
  <c r="M333651" i="1"/>
  <c r="M333652" i="1"/>
  <c r="M333653" i="1"/>
  <c r="M333654" i="1"/>
  <c r="M333655" i="1"/>
  <c r="M333656" i="1"/>
  <c r="M333657" i="1"/>
  <c r="M333658" i="1"/>
  <c r="M333659" i="1"/>
  <c r="M333660" i="1"/>
  <c r="M333661" i="1"/>
  <c r="M333662" i="1"/>
  <c r="M333663" i="1"/>
  <c r="M333664" i="1"/>
  <c r="M333665" i="1"/>
  <c r="M333666" i="1"/>
  <c r="M333667" i="1"/>
  <c r="M333668" i="1"/>
  <c r="M333669" i="1"/>
  <c r="M333670" i="1"/>
  <c r="M333671" i="1"/>
  <c r="M333672" i="1"/>
  <c r="M333673" i="1"/>
  <c r="M333674" i="1"/>
  <c r="M333675" i="1"/>
  <c r="M333676" i="1"/>
  <c r="M333677" i="1"/>
  <c r="M333678" i="1"/>
  <c r="M333679" i="1"/>
  <c r="M333680" i="1"/>
  <c r="M333681" i="1"/>
  <c r="M333682" i="1"/>
  <c r="M333683" i="1"/>
  <c r="M333684" i="1"/>
  <c r="M333685" i="1"/>
  <c r="M333686" i="1"/>
  <c r="M333687" i="1"/>
  <c r="M333688" i="1"/>
  <c r="M333689" i="1"/>
  <c r="M333690" i="1"/>
  <c r="M333691" i="1"/>
  <c r="M333692" i="1"/>
  <c r="M333693" i="1"/>
  <c r="M333694" i="1"/>
  <c r="M333695" i="1"/>
  <c r="M333696" i="1"/>
  <c r="M333697" i="1"/>
  <c r="M333698" i="1"/>
  <c r="M333699" i="1"/>
  <c r="M333700" i="1"/>
  <c r="M333701" i="1"/>
  <c r="M333702" i="1"/>
  <c r="M333703" i="1"/>
  <c r="M333704" i="1"/>
  <c r="M333705" i="1"/>
  <c r="M333706" i="1"/>
  <c r="M333707" i="1"/>
  <c r="M333708" i="1"/>
  <c r="M333709" i="1"/>
  <c r="M333710" i="1"/>
  <c r="M333711" i="1"/>
  <c r="M333712" i="1"/>
  <c r="M333713" i="1"/>
  <c r="M333714" i="1"/>
  <c r="M333715" i="1"/>
  <c r="M333716" i="1"/>
  <c r="M333717" i="1"/>
  <c r="M333718" i="1"/>
  <c r="M333719" i="1"/>
  <c r="M333720" i="1"/>
  <c r="M333721" i="1"/>
  <c r="M333722" i="1"/>
  <c r="M333723" i="1"/>
  <c r="M333724" i="1"/>
  <c r="M333725" i="1"/>
  <c r="M333726" i="1"/>
  <c r="M333727" i="1"/>
  <c r="M333728" i="1"/>
  <c r="M333729" i="1"/>
  <c r="M333730" i="1"/>
  <c r="M333731" i="1"/>
  <c r="M333732" i="1"/>
  <c r="M333733" i="1"/>
  <c r="M333734" i="1"/>
  <c r="M333735" i="1"/>
  <c r="M333736" i="1"/>
  <c r="M333737" i="1"/>
  <c r="M333738" i="1"/>
  <c r="M333739" i="1"/>
  <c r="M333740" i="1"/>
  <c r="M333741" i="1"/>
  <c r="M333742" i="1"/>
  <c r="M333743" i="1"/>
  <c r="M333744" i="1"/>
  <c r="M333745" i="1"/>
  <c r="M333746" i="1"/>
  <c r="M333747" i="1"/>
  <c r="M333748" i="1"/>
  <c r="M333749" i="1"/>
  <c r="M333750" i="1"/>
  <c r="M333751" i="1"/>
  <c r="M333752" i="1"/>
  <c r="M333753" i="1"/>
  <c r="M333754" i="1"/>
  <c r="M333755" i="1"/>
  <c r="M333756" i="1"/>
  <c r="M333757" i="1"/>
  <c r="M333758" i="1"/>
  <c r="M333759" i="1"/>
  <c r="M333760" i="1"/>
  <c r="M333761" i="1"/>
  <c r="M333762" i="1"/>
  <c r="M333763" i="1"/>
  <c r="M333764" i="1"/>
  <c r="M333765" i="1"/>
  <c r="M333766" i="1"/>
  <c r="M333767" i="1"/>
  <c r="M333768" i="1"/>
  <c r="M333769" i="1"/>
  <c r="M333770" i="1"/>
  <c r="M333771" i="1"/>
  <c r="M333772" i="1"/>
  <c r="M333773" i="1"/>
  <c r="M333774" i="1"/>
  <c r="M333775" i="1"/>
  <c r="M333776" i="1"/>
  <c r="M333777" i="1"/>
  <c r="M333778" i="1"/>
  <c r="M333779" i="1"/>
  <c r="M333780" i="1"/>
  <c r="M333781" i="1"/>
  <c r="M333782" i="1"/>
  <c r="M333783" i="1"/>
  <c r="M333784" i="1"/>
  <c r="M333785" i="1"/>
  <c r="M333786" i="1"/>
  <c r="M333787" i="1"/>
  <c r="M333788" i="1"/>
  <c r="M333789" i="1"/>
  <c r="M333790" i="1"/>
  <c r="M333791" i="1"/>
  <c r="M333792" i="1"/>
  <c r="M333793" i="1"/>
  <c r="M333794" i="1"/>
  <c r="M333795" i="1"/>
  <c r="M333796" i="1"/>
  <c r="M333797" i="1"/>
  <c r="M333798" i="1"/>
  <c r="M333799" i="1"/>
  <c r="M333800" i="1"/>
  <c r="M333801" i="1"/>
  <c r="M333802" i="1"/>
  <c r="M333803" i="1"/>
  <c r="M333804" i="1"/>
  <c r="M333805" i="1"/>
  <c r="M333806" i="1"/>
  <c r="M333807" i="1"/>
  <c r="M333808" i="1"/>
  <c r="M333809" i="1"/>
  <c r="M333810" i="1"/>
  <c r="M333811" i="1"/>
  <c r="M333812" i="1"/>
  <c r="M333813" i="1"/>
  <c r="M333814" i="1"/>
  <c r="M333815" i="1"/>
  <c r="M333816" i="1"/>
  <c r="M333817" i="1"/>
  <c r="M333818" i="1"/>
  <c r="M333819" i="1"/>
  <c r="M333820" i="1"/>
  <c r="M333821" i="1"/>
  <c r="M333822" i="1"/>
  <c r="M333823" i="1"/>
  <c r="M333824" i="1"/>
  <c r="M333825" i="1"/>
  <c r="M333826" i="1"/>
  <c r="M333827" i="1"/>
  <c r="M333828" i="1"/>
  <c r="M333829" i="1"/>
  <c r="M333830" i="1"/>
  <c r="M333831" i="1"/>
  <c r="M333832" i="1"/>
  <c r="M333833" i="1"/>
  <c r="M333834" i="1"/>
  <c r="M333835" i="1"/>
  <c r="M333836" i="1"/>
  <c r="M333837" i="1"/>
  <c r="M333838" i="1"/>
  <c r="M333839" i="1"/>
  <c r="M333840" i="1"/>
  <c r="M333841" i="1"/>
  <c r="M333842" i="1"/>
  <c r="M333843" i="1"/>
  <c r="M333844" i="1"/>
  <c r="M333845" i="1"/>
  <c r="M333846" i="1"/>
  <c r="M333847" i="1"/>
  <c r="M333848" i="1"/>
  <c r="M333849" i="1"/>
  <c r="M333850" i="1"/>
  <c r="M333851" i="1"/>
  <c r="M333852" i="1"/>
  <c r="M333853" i="1"/>
  <c r="M333854" i="1"/>
  <c r="M333855" i="1"/>
  <c r="M333856" i="1"/>
  <c r="M333857" i="1"/>
  <c r="M333858" i="1"/>
  <c r="M333859" i="1"/>
  <c r="M333860" i="1"/>
  <c r="M333861" i="1"/>
  <c r="M333862" i="1"/>
  <c r="M333863" i="1"/>
  <c r="M333864" i="1"/>
  <c r="M333865" i="1"/>
  <c r="M333866" i="1"/>
  <c r="M333867" i="1"/>
  <c r="M333868" i="1"/>
  <c r="M333869" i="1"/>
  <c r="M333870" i="1"/>
  <c r="M333871" i="1"/>
  <c r="M333872" i="1"/>
  <c r="M333873" i="1"/>
  <c r="M333874" i="1"/>
  <c r="M333875" i="1"/>
  <c r="M333876" i="1"/>
  <c r="M333877" i="1"/>
  <c r="M333878" i="1"/>
  <c r="M333879" i="1"/>
  <c r="M333880" i="1"/>
  <c r="M333881" i="1"/>
  <c r="M333882" i="1"/>
  <c r="M333883" i="1"/>
  <c r="M333884" i="1"/>
  <c r="M333885" i="1"/>
  <c r="M333886" i="1"/>
  <c r="M333887" i="1"/>
  <c r="M333888" i="1"/>
  <c r="M333889" i="1"/>
  <c r="M333890" i="1"/>
  <c r="M333891" i="1"/>
  <c r="M333892" i="1"/>
  <c r="M333893" i="1"/>
  <c r="M333894" i="1"/>
  <c r="M333895" i="1"/>
  <c r="M333896" i="1"/>
  <c r="M333897" i="1"/>
  <c r="M333898" i="1"/>
  <c r="M333899" i="1"/>
  <c r="M333900" i="1"/>
  <c r="M333901" i="1"/>
  <c r="M333902" i="1"/>
  <c r="M333903" i="1"/>
  <c r="M333904" i="1"/>
  <c r="M333905" i="1"/>
  <c r="M333906" i="1"/>
  <c r="M333907" i="1"/>
  <c r="M333908" i="1"/>
  <c r="M333909" i="1"/>
  <c r="M333910" i="1"/>
  <c r="M333911" i="1"/>
  <c r="M333912" i="1"/>
  <c r="M333913" i="1"/>
  <c r="M333914" i="1"/>
  <c r="M333915" i="1"/>
  <c r="M333916" i="1"/>
  <c r="M333917" i="1"/>
  <c r="M333918" i="1"/>
  <c r="M333919" i="1"/>
  <c r="M333920" i="1"/>
  <c r="M333921" i="1"/>
  <c r="M333922" i="1"/>
  <c r="M333923" i="1"/>
  <c r="M333924" i="1"/>
  <c r="M333925" i="1"/>
  <c r="M333926" i="1"/>
  <c r="M333927" i="1"/>
  <c r="M333928" i="1"/>
  <c r="M333929" i="1"/>
  <c r="M333930" i="1"/>
  <c r="M333931" i="1"/>
  <c r="M333932" i="1"/>
  <c r="M333933" i="1"/>
  <c r="M333934" i="1"/>
  <c r="M333935" i="1"/>
  <c r="M333936" i="1"/>
  <c r="M333937" i="1"/>
  <c r="M333938" i="1"/>
  <c r="M333939" i="1"/>
  <c r="M333940" i="1"/>
  <c r="M333941" i="1"/>
  <c r="M333942" i="1"/>
  <c r="M333943" i="1"/>
  <c r="M333944" i="1"/>
  <c r="M333945" i="1"/>
  <c r="M333946" i="1"/>
  <c r="M333947" i="1"/>
  <c r="M333948" i="1"/>
  <c r="M333949" i="1"/>
  <c r="M333950" i="1"/>
  <c r="M333951" i="1"/>
  <c r="M333952" i="1"/>
  <c r="M333953" i="1"/>
  <c r="M333954" i="1"/>
  <c r="M333955" i="1"/>
  <c r="M333956" i="1"/>
  <c r="M333957" i="1"/>
  <c r="M333958" i="1"/>
  <c r="M333959" i="1"/>
  <c r="M333960" i="1"/>
  <c r="M333961" i="1"/>
  <c r="M333962" i="1"/>
  <c r="M333963" i="1"/>
  <c r="M333964" i="1"/>
  <c r="M333965" i="1"/>
  <c r="M333966" i="1"/>
  <c r="M333967" i="1"/>
  <c r="M333968" i="1"/>
  <c r="M333969" i="1"/>
  <c r="M333970" i="1"/>
  <c r="M333971" i="1"/>
  <c r="M333972" i="1"/>
  <c r="M333973" i="1"/>
  <c r="M333974" i="1"/>
  <c r="M333975" i="1"/>
  <c r="M333976" i="1"/>
  <c r="M333977" i="1"/>
  <c r="M333978" i="1"/>
  <c r="M333979" i="1"/>
  <c r="M333980" i="1"/>
  <c r="M333981" i="1"/>
  <c r="M333982" i="1"/>
  <c r="M333983" i="1"/>
  <c r="M333984" i="1"/>
  <c r="M333985" i="1"/>
  <c r="M333986" i="1"/>
  <c r="M333987" i="1"/>
  <c r="M333988" i="1"/>
  <c r="M333989" i="1"/>
  <c r="M333990" i="1"/>
  <c r="M333991" i="1"/>
  <c r="M333992" i="1"/>
  <c r="M333993" i="1"/>
  <c r="M333994" i="1"/>
  <c r="M333995" i="1"/>
  <c r="M333996" i="1"/>
  <c r="M333997" i="1"/>
  <c r="M333998" i="1"/>
  <c r="M333999" i="1"/>
  <c r="M334000" i="1"/>
  <c r="M334001" i="1"/>
  <c r="M334002" i="1"/>
  <c r="M334003" i="1"/>
  <c r="M334004" i="1"/>
  <c r="M334005" i="1"/>
  <c r="M334006" i="1"/>
  <c r="M334007" i="1"/>
  <c r="M334008" i="1"/>
  <c r="M334009" i="1"/>
  <c r="M334010" i="1"/>
  <c r="M334011" i="1"/>
  <c r="M334012" i="1"/>
  <c r="M334013" i="1"/>
  <c r="M334014" i="1"/>
  <c r="M334015" i="1"/>
  <c r="M334016" i="1"/>
  <c r="M334017" i="1"/>
  <c r="M334018" i="1"/>
  <c r="M334019" i="1"/>
  <c r="M334020" i="1"/>
  <c r="M334021" i="1"/>
  <c r="M334022" i="1"/>
  <c r="M334023" i="1"/>
  <c r="M334024" i="1"/>
  <c r="M334025" i="1"/>
  <c r="M334026" i="1"/>
  <c r="M334027" i="1"/>
  <c r="M334028" i="1"/>
  <c r="M334029" i="1"/>
  <c r="M334030" i="1"/>
  <c r="M334031" i="1"/>
  <c r="M334032" i="1"/>
  <c r="M334033" i="1"/>
  <c r="M334034" i="1"/>
  <c r="M334035" i="1"/>
  <c r="M334036" i="1"/>
  <c r="M334037" i="1"/>
  <c r="M334038" i="1"/>
  <c r="M334039" i="1"/>
  <c r="M334040" i="1"/>
  <c r="M334041" i="1"/>
  <c r="M334042" i="1"/>
  <c r="M334043" i="1"/>
  <c r="M334044" i="1"/>
  <c r="M334045" i="1"/>
  <c r="M334046" i="1"/>
  <c r="M334047" i="1"/>
  <c r="M334048" i="1"/>
  <c r="M334049" i="1"/>
  <c r="M334050" i="1"/>
  <c r="M334051" i="1"/>
  <c r="M334052" i="1"/>
  <c r="M334053" i="1"/>
  <c r="M334054" i="1"/>
  <c r="M334055" i="1"/>
  <c r="M334056" i="1"/>
  <c r="M334057" i="1"/>
  <c r="M334058" i="1"/>
  <c r="M334059" i="1"/>
  <c r="M334060" i="1"/>
  <c r="M334061" i="1"/>
  <c r="M334062" i="1"/>
  <c r="M334063" i="1"/>
  <c r="M334064" i="1"/>
  <c r="M334065" i="1"/>
  <c r="M334066" i="1"/>
  <c r="M334067" i="1"/>
  <c r="M334068" i="1"/>
  <c r="M334069" i="1"/>
  <c r="M334070" i="1"/>
  <c r="M334071" i="1"/>
  <c r="M334072" i="1"/>
  <c r="M334073" i="1"/>
  <c r="M334074" i="1"/>
  <c r="M334075" i="1"/>
  <c r="M334076" i="1"/>
  <c r="M334077" i="1"/>
  <c r="M334078" i="1"/>
  <c r="M334079" i="1"/>
  <c r="M334080" i="1"/>
  <c r="M334081" i="1"/>
  <c r="M334082" i="1"/>
  <c r="M334083" i="1"/>
  <c r="M334084" i="1"/>
  <c r="M334085" i="1"/>
  <c r="M334086" i="1"/>
  <c r="M334087" i="1"/>
  <c r="M334088" i="1"/>
  <c r="M334089" i="1"/>
  <c r="M334090" i="1"/>
  <c r="M334091" i="1"/>
  <c r="M334092" i="1"/>
  <c r="M334093" i="1"/>
  <c r="M334094" i="1"/>
  <c r="M334095" i="1"/>
  <c r="M334096" i="1"/>
  <c r="M334097" i="1"/>
  <c r="M334098" i="1"/>
  <c r="M334099" i="1"/>
  <c r="M334100" i="1"/>
  <c r="M334101" i="1"/>
  <c r="M334102" i="1"/>
  <c r="M334103" i="1"/>
  <c r="M334104" i="1"/>
  <c r="M334105" i="1"/>
  <c r="M334106" i="1"/>
  <c r="M334107" i="1"/>
  <c r="M334108" i="1"/>
  <c r="M334109" i="1"/>
  <c r="M334110" i="1"/>
  <c r="M334111" i="1"/>
  <c r="M334112" i="1"/>
  <c r="M334113" i="1"/>
  <c r="M334114" i="1"/>
  <c r="M334115" i="1"/>
  <c r="M334116" i="1"/>
  <c r="M334117" i="1"/>
  <c r="M334118" i="1"/>
  <c r="M334119" i="1"/>
  <c r="M334120" i="1"/>
  <c r="M334121" i="1"/>
  <c r="M334122" i="1"/>
  <c r="M334123" i="1"/>
  <c r="M334124" i="1"/>
  <c r="M334125" i="1"/>
  <c r="M334126" i="1"/>
  <c r="M334127" i="1"/>
  <c r="M334128" i="1"/>
  <c r="M334129" i="1"/>
  <c r="M334130" i="1"/>
  <c r="M334131" i="1"/>
  <c r="M334132" i="1"/>
  <c r="M334133" i="1"/>
  <c r="M334134" i="1"/>
  <c r="M334135" i="1"/>
  <c r="M334136" i="1"/>
  <c r="M334137" i="1"/>
  <c r="M334138" i="1"/>
  <c r="M334139" i="1"/>
  <c r="M334140" i="1"/>
  <c r="M334141" i="1"/>
  <c r="M334142" i="1"/>
  <c r="M334143" i="1"/>
  <c r="M334144" i="1"/>
  <c r="M334145" i="1"/>
  <c r="M334146" i="1"/>
  <c r="M334147" i="1"/>
  <c r="M334148" i="1"/>
  <c r="M334149" i="1"/>
  <c r="M334150" i="1"/>
  <c r="M334151" i="1"/>
  <c r="M334152" i="1"/>
  <c r="M334153" i="1"/>
  <c r="M334154" i="1"/>
  <c r="M334155" i="1"/>
  <c r="M334156" i="1"/>
  <c r="M334157" i="1"/>
  <c r="M334158" i="1"/>
  <c r="M334159" i="1"/>
  <c r="M334160" i="1"/>
  <c r="M334161" i="1"/>
  <c r="M334162" i="1"/>
  <c r="M334163" i="1"/>
  <c r="M334164" i="1"/>
  <c r="M334165" i="1"/>
  <c r="M334166" i="1"/>
  <c r="M334167" i="1"/>
  <c r="M334168" i="1"/>
  <c r="M334169" i="1"/>
  <c r="M334170" i="1"/>
  <c r="M334171" i="1"/>
  <c r="M334172" i="1"/>
  <c r="M334173" i="1"/>
  <c r="M334174" i="1"/>
  <c r="M334175" i="1"/>
  <c r="M334176" i="1"/>
  <c r="M334177" i="1"/>
  <c r="M334178" i="1"/>
  <c r="M334179" i="1"/>
  <c r="M334180" i="1"/>
  <c r="M334181" i="1"/>
  <c r="M334182" i="1"/>
  <c r="M334183" i="1"/>
  <c r="M334184" i="1"/>
  <c r="M334185" i="1"/>
  <c r="M334186" i="1"/>
  <c r="M334187" i="1"/>
  <c r="M334188" i="1"/>
  <c r="M334189" i="1"/>
  <c r="M334190" i="1"/>
  <c r="M334191" i="1"/>
  <c r="M334192" i="1"/>
  <c r="M334193" i="1"/>
  <c r="M334194" i="1"/>
  <c r="M334195" i="1"/>
  <c r="M334196" i="1"/>
  <c r="M334197" i="1"/>
  <c r="M334198" i="1"/>
  <c r="M334199" i="1"/>
  <c r="M334200" i="1"/>
  <c r="M334201" i="1"/>
  <c r="M334202" i="1"/>
  <c r="M334203" i="1"/>
  <c r="M334204" i="1"/>
  <c r="M334205" i="1"/>
  <c r="M334206" i="1"/>
  <c r="M334207" i="1"/>
  <c r="M334208" i="1"/>
  <c r="M334209" i="1"/>
  <c r="M334210" i="1"/>
  <c r="M334211" i="1"/>
  <c r="M334212" i="1"/>
  <c r="M334213" i="1"/>
  <c r="M334214" i="1"/>
  <c r="M334215" i="1"/>
  <c r="M334216" i="1"/>
  <c r="M334217" i="1"/>
  <c r="M334218" i="1"/>
  <c r="M334219" i="1"/>
  <c r="M334220" i="1"/>
  <c r="M334221" i="1"/>
  <c r="M334222" i="1"/>
  <c r="M334223" i="1"/>
  <c r="M334224" i="1"/>
  <c r="M334225" i="1"/>
  <c r="M334226" i="1"/>
  <c r="M334227" i="1"/>
  <c r="M334228" i="1"/>
  <c r="M334229" i="1"/>
  <c r="M334230" i="1"/>
  <c r="M334231" i="1"/>
  <c r="M334232" i="1"/>
  <c r="M334233" i="1"/>
  <c r="M334234" i="1"/>
  <c r="M334235" i="1"/>
  <c r="M334236" i="1"/>
  <c r="M334237" i="1"/>
  <c r="M334238" i="1"/>
  <c r="M334239" i="1"/>
  <c r="M334240" i="1"/>
  <c r="M334241" i="1"/>
  <c r="M334242" i="1"/>
  <c r="M334243" i="1"/>
  <c r="M334244" i="1"/>
  <c r="M334245" i="1"/>
  <c r="M334246" i="1"/>
  <c r="M334247" i="1"/>
  <c r="M334248" i="1"/>
  <c r="M334249" i="1"/>
  <c r="M334250" i="1"/>
  <c r="M334251" i="1"/>
  <c r="M334252" i="1"/>
  <c r="M334253" i="1"/>
  <c r="M334254" i="1"/>
  <c r="M334255" i="1"/>
  <c r="M334256" i="1"/>
  <c r="M334257" i="1"/>
  <c r="M334258" i="1"/>
  <c r="M334259" i="1"/>
  <c r="M334260" i="1"/>
  <c r="M334261" i="1"/>
  <c r="M334262" i="1"/>
  <c r="M334263" i="1"/>
  <c r="M334264" i="1"/>
  <c r="M334265" i="1"/>
  <c r="M334266" i="1"/>
  <c r="M334267" i="1"/>
  <c r="M334268" i="1"/>
  <c r="M334269" i="1"/>
  <c r="M334270" i="1"/>
  <c r="M334271" i="1"/>
  <c r="M334272" i="1"/>
  <c r="M334273" i="1"/>
  <c r="M334274" i="1"/>
  <c r="M334275" i="1"/>
  <c r="M334276" i="1"/>
  <c r="M334277" i="1"/>
  <c r="M334278" i="1"/>
  <c r="M334279" i="1"/>
  <c r="M334280" i="1"/>
  <c r="M334281" i="1"/>
  <c r="M334282" i="1"/>
  <c r="M334283" i="1"/>
  <c r="M334284" i="1"/>
  <c r="M334285" i="1"/>
  <c r="M334286" i="1"/>
  <c r="M334287" i="1"/>
  <c r="M334288" i="1"/>
  <c r="M334289" i="1"/>
  <c r="M334290" i="1"/>
  <c r="M334291" i="1"/>
  <c r="M334292" i="1"/>
  <c r="M334293" i="1"/>
  <c r="M334294" i="1"/>
  <c r="M334295" i="1"/>
  <c r="M334296" i="1"/>
  <c r="M334297" i="1"/>
  <c r="M334298" i="1"/>
  <c r="M334299" i="1"/>
  <c r="M334300" i="1"/>
  <c r="M334301" i="1"/>
  <c r="M334302" i="1"/>
  <c r="M334303" i="1"/>
  <c r="M334304" i="1"/>
  <c r="M334305" i="1"/>
  <c r="M334306" i="1"/>
  <c r="M334307" i="1"/>
  <c r="M334308" i="1"/>
  <c r="M334309" i="1"/>
  <c r="M334310" i="1"/>
  <c r="M334311" i="1"/>
  <c r="M334312" i="1"/>
  <c r="M334313" i="1"/>
  <c r="M334314" i="1"/>
  <c r="M334315" i="1"/>
  <c r="M334316" i="1"/>
  <c r="M334317" i="1"/>
  <c r="M334318" i="1"/>
  <c r="M334319" i="1"/>
  <c r="M334320" i="1"/>
  <c r="M334321" i="1"/>
  <c r="M334322" i="1"/>
  <c r="M334323" i="1"/>
  <c r="M334324" i="1"/>
  <c r="M334325" i="1"/>
  <c r="M334326" i="1"/>
  <c r="M334327" i="1"/>
  <c r="M334328" i="1"/>
  <c r="M334329" i="1"/>
  <c r="M334330" i="1"/>
  <c r="M334331" i="1"/>
  <c r="M334332" i="1"/>
  <c r="M334333" i="1"/>
  <c r="M334334" i="1"/>
  <c r="M334335" i="1"/>
  <c r="M334336" i="1"/>
  <c r="M334337" i="1"/>
  <c r="M334338" i="1"/>
  <c r="M334339" i="1"/>
  <c r="M334340" i="1"/>
  <c r="M334341" i="1"/>
  <c r="M334342" i="1"/>
  <c r="M334343" i="1"/>
  <c r="M334344" i="1"/>
  <c r="M334345" i="1"/>
  <c r="M334346" i="1"/>
  <c r="M334347" i="1"/>
  <c r="M334348" i="1"/>
  <c r="M334349" i="1"/>
  <c r="M334350" i="1"/>
  <c r="M334351" i="1"/>
  <c r="M334352" i="1"/>
  <c r="M334353" i="1"/>
  <c r="M334354" i="1"/>
  <c r="M334355" i="1"/>
  <c r="M334356" i="1"/>
  <c r="M334357" i="1"/>
  <c r="M334358" i="1"/>
  <c r="M334359" i="1"/>
  <c r="M334360" i="1"/>
  <c r="M334361" i="1"/>
  <c r="M334362" i="1"/>
  <c r="M334363" i="1"/>
  <c r="M334364" i="1"/>
  <c r="M334365" i="1"/>
  <c r="M334366" i="1"/>
  <c r="M334367" i="1"/>
  <c r="M334368" i="1"/>
  <c r="M334369" i="1"/>
  <c r="M334370" i="1"/>
  <c r="M334371" i="1"/>
  <c r="M334372" i="1"/>
  <c r="M334373" i="1"/>
  <c r="M334374" i="1"/>
  <c r="M334375" i="1"/>
  <c r="M334376" i="1"/>
  <c r="M334377" i="1"/>
  <c r="M334378" i="1"/>
  <c r="M334379" i="1"/>
  <c r="M334380" i="1"/>
  <c r="M334381" i="1"/>
  <c r="M334382" i="1"/>
  <c r="M334383" i="1"/>
  <c r="M334384" i="1"/>
  <c r="M334385" i="1"/>
  <c r="M334386" i="1"/>
  <c r="M334387" i="1"/>
  <c r="M334388" i="1"/>
  <c r="M334389" i="1"/>
  <c r="M334390" i="1"/>
  <c r="M334391" i="1"/>
  <c r="M334392" i="1"/>
  <c r="M334393" i="1"/>
  <c r="M334394" i="1"/>
  <c r="M334395" i="1"/>
  <c r="M334396" i="1"/>
  <c r="M334397" i="1"/>
  <c r="M334398" i="1"/>
  <c r="M334399" i="1"/>
  <c r="M334400" i="1"/>
  <c r="M334401" i="1"/>
  <c r="M334402" i="1"/>
  <c r="M334403" i="1"/>
  <c r="M334404" i="1"/>
  <c r="M334405" i="1"/>
  <c r="M334406" i="1"/>
  <c r="M334407" i="1"/>
  <c r="M334408" i="1"/>
  <c r="M334409" i="1"/>
  <c r="M334410" i="1"/>
  <c r="M334411" i="1"/>
  <c r="M334412" i="1"/>
  <c r="M334413" i="1"/>
  <c r="M334414" i="1"/>
  <c r="M334415" i="1"/>
  <c r="M334416" i="1"/>
  <c r="M334417" i="1"/>
  <c r="M334418" i="1"/>
  <c r="M334419" i="1"/>
  <c r="M334420" i="1"/>
  <c r="M334421" i="1"/>
  <c r="M334422" i="1"/>
  <c r="M334423" i="1"/>
  <c r="M334424" i="1"/>
  <c r="M334425" i="1"/>
  <c r="M334426" i="1"/>
  <c r="M334427" i="1"/>
  <c r="M334428" i="1"/>
  <c r="M334429" i="1"/>
  <c r="M334430" i="1"/>
  <c r="M334431" i="1"/>
  <c r="M334432" i="1"/>
  <c r="M334433" i="1"/>
  <c r="M334434" i="1"/>
  <c r="M334435" i="1"/>
  <c r="M334436" i="1"/>
  <c r="M334437" i="1"/>
  <c r="M334438" i="1"/>
  <c r="M334439" i="1"/>
  <c r="M334440" i="1"/>
  <c r="M334441" i="1"/>
  <c r="M334442" i="1"/>
  <c r="M334443" i="1"/>
  <c r="M334444" i="1"/>
  <c r="M334445" i="1"/>
  <c r="M334446" i="1"/>
  <c r="M334447" i="1"/>
  <c r="M334448" i="1"/>
  <c r="M334449" i="1"/>
  <c r="M334450" i="1"/>
  <c r="M334451" i="1"/>
  <c r="M334452" i="1"/>
  <c r="M334453" i="1"/>
  <c r="M334454" i="1"/>
  <c r="M334455" i="1"/>
  <c r="M334456" i="1"/>
  <c r="M334457" i="1"/>
  <c r="M334458" i="1"/>
  <c r="M334459" i="1"/>
  <c r="M334460" i="1"/>
  <c r="M334461" i="1"/>
  <c r="M334462" i="1"/>
  <c r="M334463" i="1"/>
  <c r="M334464" i="1"/>
  <c r="M334465" i="1"/>
  <c r="M334466" i="1"/>
  <c r="M334467" i="1"/>
  <c r="M334468" i="1"/>
  <c r="M334469" i="1"/>
  <c r="M334470" i="1"/>
  <c r="M334471" i="1"/>
  <c r="M334472" i="1"/>
  <c r="M334473" i="1"/>
  <c r="M334474" i="1"/>
  <c r="M334475" i="1"/>
  <c r="M334476" i="1"/>
  <c r="M334477" i="1"/>
  <c r="M334478" i="1"/>
  <c r="M334479" i="1"/>
  <c r="M334480" i="1"/>
  <c r="M334481" i="1"/>
  <c r="M334482" i="1"/>
  <c r="M334483" i="1"/>
  <c r="M334484" i="1"/>
  <c r="M334485" i="1"/>
  <c r="M334486" i="1"/>
  <c r="M334487" i="1"/>
  <c r="M334488" i="1"/>
  <c r="M334489" i="1"/>
  <c r="M334490" i="1"/>
  <c r="M334491" i="1"/>
  <c r="M334492" i="1"/>
  <c r="M334493" i="1"/>
  <c r="M334494" i="1"/>
  <c r="M334495" i="1"/>
  <c r="M334496" i="1"/>
  <c r="M334497" i="1"/>
  <c r="M334498" i="1"/>
  <c r="M334499" i="1"/>
  <c r="M334500" i="1"/>
  <c r="M334501" i="1"/>
  <c r="M334502" i="1"/>
  <c r="M334503" i="1"/>
  <c r="M334504" i="1"/>
  <c r="M334505" i="1"/>
  <c r="M334506" i="1"/>
  <c r="M334507" i="1"/>
  <c r="M334508" i="1"/>
  <c r="M334509" i="1"/>
  <c r="M334510" i="1"/>
  <c r="M334511" i="1"/>
  <c r="M334512" i="1"/>
  <c r="M334513" i="1"/>
  <c r="M334514" i="1"/>
  <c r="M334515" i="1"/>
  <c r="M334516" i="1"/>
  <c r="M334517" i="1"/>
  <c r="M334518" i="1"/>
  <c r="M334519" i="1"/>
  <c r="M334520" i="1"/>
  <c r="M334521" i="1"/>
  <c r="M334522" i="1"/>
  <c r="M334523" i="1"/>
  <c r="M334524" i="1"/>
  <c r="M334525" i="1"/>
  <c r="M334526" i="1"/>
  <c r="M334527" i="1"/>
  <c r="M334528" i="1"/>
  <c r="M334529" i="1"/>
  <c r="M334530" i="1"/>
  <c r="M334531" i="1"/>
  <c r="M334532" i="1"/>
  <c r="M334533" i="1"/>
  <c r="M334534" i="1"/>
  <c r="M334535" i="1"/>
  <c r="M334536" i="1"/>
  <c r="M334537" i="1"/>
  <c r="M334538" i="1"/>
  <c r="M334539" i="1"/>
  <c r="M334540" i="1"/>
  <c r="M334541" i="1"/>
  <c r="M334542" i="1"/>
  <c r="M334543" i="1"/>
  <c r="M334544" i="1"/>
  <c r="M334545" i="1"/>
  <c r="M334546" i="1"/>
  <c r="M334547" i="1"/>
  <c r="M334548" i="1"/>
  <c r="M334549" i="1"/>
  <c r="M334550" i="1"/>
  <c r="M334551" i="1"/>
  <c r="M334552" i="1"/>
  <c r="M334553" i="1"/>
  <c r="M334554" i="1"/>
  <c r="M334555" i="1"/>
  <c r="M334556" i="1"/>
  <c r="M334557" i="1"/>
  <c r="M334558" i="1"/>
  <c r="M334559" i="1"/>
  <c r="M334560" i="1"/>
  <c r="M334561" i="1"/>
  <c r="M334562" i="1"/>
  <c r="M334563" i="1"/>
  <c r="M334564" i="1"/>
  <c r="M334565" i="1"/>
  <c r="M334566" i="1"/>
  <c r="M334567" i="1"/>
  <c r="M334568" i="1"/>
  <c r="M334569" i="1"/>
  <c r="M334570" i="1"/>
  <c r="M334571" i="1"/>
  <c r="M334572" i="1"/>
  <c r="M334573" i="1"/>
  <c r="M334574" i="1"/>
  <c r="M334575" i="1"/>
  <c r="M334576" i="1"/>
  <c r="M334577" i="1"/>
  <c r="M334578" i="1"/>
  <c r="M334579" i="1"/>
  <c r="M334580" i="1"/>
  <c r="M334581" i="1"/>
  <c r="M334582" i="1"/>
  <c r="M334583" i="1"/>
  <c r="M334584" i="1"/>
  <c r="M334585" i="1"/>
  <c r="M334586" i="1"/>
  <c r="M334587" i="1"/>
  <c r="M334588" i="1"/>
  <c r="M334589" i="1"/>
  <c r="M334590" i="1"/>
  <c r="M334591" i="1"/>
  <c r="M334592" i="1"/>
  <c r="M334593" i="1"/>
  <c r="M334594" i="1"/>
  <c r="M334595" i="1"/>
  <c r="M334596" i="1"/>
  <c r="M334597" i="1"/>
  <c r="M334598" i="1"/>
  <c r="M334599" i="1"/>
  <c r="M334600" i="1"/>
  <c r="M334601" i="1"/>
  <c r="M334602" i="1"/>
  <c r="M334603" i="1"/>
  <c r="M334604" i="1"/>
  <c r="M334605" i="1"/>
  <c r="M334606" i="1"/>
  <c r="M334607" i="1"/>
  <c r="M334608" i="1"/>
  <c r="M334609" i="1"/>
  <c r="M334610" i="1"/>
  <c r="M334611" i="1"/>
  <c r="M334612" i="1"/>
  <c r="M334613" i="1"/>
  <c r="M334614" i="1"/>
  <c r="M334615" i="1"/>
  <c r="M334616" i="1"/>
  <c r="M334617" i="1"/>
  <c r="M334618" i="1"/>
  <c r="M334619" i="1"/>
  <c r="M334620" i="1"/>
  <c r="M334621" i="1"/>
  <c r="M334622" i="1"/>
  <c r="M334623" i="1"/>
  <c r="M334624" i="1"/>
  <c r="M334625" i="1"/>
  <c r="M334626" i="1"/>
  <c r="M334627" i="1"/>
  <c r="M334628" i="1"/>
  <c r="M334629" i="1"/>
  <c r="M334630" i="1"/>
  <c r="M334631" i="1"/>
  <c r="M334632" i="1"/>
  <c r="M334633" i="1"/>
  <c r="M334634" i="1"/>
  <c r="M334635" i="1"/>
  <c r="M334636" i="1"/>
  <c r="M334637" i="1"/>
  <c r="M334638" i="1"/>
  <c r="M334639" i="1"/>
  <c r="M334640" i="1"/>
  <c r="M334641" i="1"/>
  <c r="M334642" i="1"/>
  <c r="M334643" i="1"/>
  <c r="M334644" i="1"/>
  <c r="M334645" i="1"/>
  <c r="M334646" i="1"/>
  <c r="M334647" i="1"/>
  <c r="M334648" i="1"/>
  <c r="M334649" i="1"/>
  <c r="M334650" i="1"/>
  <c r="M334651" i="1"/>
  <c r="M334652" i="1"/>
  <c r="M334653" i="1"/>
  <c r="M334654" i="1"/>
  <c r="M334655" i="1"/>
  <c r="M334656" i="1"/>
  <c r="M334657" i="1"/>
  <c r="M334658" i="1"/>
  <c r="M334659" i="1"/>
  <c r="M334660" i="1"/>
  <c r="M334661" i="1"/>
  <c r="M334662" i="1"/>
  <c r="M334663" i="1"/>
  <c r="M334664" i="1"/>
  <c r="M334665" i="1"/>
  <c r="M334666" i="1"/>
  <c r="M334667" i="1"/>
  <c r="M334668" i="1"/>
  <c r="M334669" i="1"/>
  <c r="M334670" i="1"/>
  <c r="M334671" i="1"/>
  <c r="M334672" i="1"/>
  <c r="M334673" i="1"/>
  <c r="M334674" i="1"/>
  <c r="M334675" i="1"/>
  <c r="M334676" i="1"/>
  <c r="M334677" i="1"/>
  <c r="M334678" i="1"/>
  <c r="M334679" i="1"/>
  <c r="M334680" i="1"/>
  <c r="M334681" i="1"/>
  <c r="M334682" i="1"/>
  <c r="M334683" i="1"/>
  <c r="M334684" i="1"/>
  <c r="M334685" i="1"/>
  <c r="M334686" i="1"/>
  <c r="M334687" i="1"/>
  <c r="M334688" i="1"/>
  <c r="M334689" i="1"/>
  <c r="M334690" i="1"/>
  <c r="M334691" i="1"/>
  <c r="M334692" i="1"/>
  <c r="M334693" i="1"/>
  <c r="M334694" i="1"/>
  <c r="M334695" i="1"/>
  <c r="M334696" i="1"/>
  <c r="M334697" i="1"/>
  <c r="M334698" i="1"/>
  <c r="M334699" i="1"/>
  <c r="M334700" i="1"/>
  <c r="M334701" i="1"/>
  <c r="M334702" i="1"/>
  <c r="M334703" i="1"/>
  <c r="M334704" i="1"/>
  <c r="M334705" i="1"/>
  <c r="M334706" i="1"/>
  <c r="M334707" i="1"/>
  <c r="M334708" i="1"/>
  <c r="M334709" i="1"/>
  <c r="M334710" i="1"/>
  <c r="M334711" i="1"/>
  <c r="M334712" i="1"/>
  <c r="M334713" i="1"/>
  <c r="M334714" i="1"/>
  <c r="M334715" i="1"/>
  <c r="M334716" i="1"/>
  <c r="M334717" i="1"/>
  <c r="M334718" i="1"/>
  <c r="M334719" i="1"/>
  <c r="M334720" i="1"/>
  <c r="M334721" i="1"/>
  <c r="M334722" i="1"/>
  <c r="M334723" i="1"/>
  <c r="M334724" i="1"/>
  <c r="M334725" i="1"/>
  <c r="M334726" i="1"/>
  <c r="M334727" i="1"/>
  <c r="M334728" i="1"/>
  <c r="M334729" i="1"/>
  <c r="M334730" i="1"/>
  <c r="M334731" i="1"/>
  <c r="M334732" i="1"/>
  <c r="M334733" i="1"/>
  <c r="M334734" i="1"/>
  <c r="M334735" i="1"/>
  <c r="M334736" i="1"/>
  <c r="M334737" i="1"/>
  <c r="M334738" i="1"/>
  <c r="M334739" i="1"/>
  <c r="M334740" i="1"/>
  <c r="M334741" i="1"/>
  <c r="M334742" i="1"/>
  <c r="M334743" i="1"/>
  <c r="M334744" i="1"/>
  <c r="M334745" i="1"/>
  <c r="M334746" i="1"/>
  <c r="M334747" i="1"/>
  <c r="M334748" i="1"/>
  <c r="M334749" i="1"/>
  <c r="M334750" i="1"/>
  <c r="M334751" i="1"/>
  <c r="M334752" i="1"/>
  <c r="M334753" i="1"/>
  <c r="M334754" i="1"/>
  <c r="M334755" i="1"/>
  <c r="M334756" i="1"/>
  <c r="M334757" i="1"/>
  <c r="M334758" i="1"/>
  <c r="M334759" i="1"/>
  <c r="M334760" i="1"/>
  <c r="M334761" i="1"/>
  <c r="M334762" i="1"/>
  <c r="M334763" i="1"/>
  <c r="M334764" i="1"/>
  <c r="M334765" i="1"/>
  <c r="M334766" i="1"/>
  <c r="M334767" i="1"/>
  <c r="M334768" i="1"/>
  <c r="M334769" i="1"/>
  <c r="M334770" i="1"/>
  <c r="M334771" i="1"/>
  <c r="M334772" i="1"/>
  <c r="M334773" i="1"/>
  <c r="M334774" i="1"/>
  <c r="M334775" i="1"/>
  <c r="M334776" i="1"/>
  <c r="M334777" i="1"/>
  <c r="M334778" i="1"/>
  <c r="M334779" i="1"/>
  <c r="M334780" i="1"/>
  <c r="M334781" i="1"/>
  <c r="M334782" i="1"/>
  <c r="M334783" i="1"/>
  <c r="M334784" i="1"/>
  <c r="M334785" i="1"/>
  <c r="M334786" i="1"/>
  <c r="M334787" i="1"/>
  <c r="M334788" i="1"/>
  <c r="M334789" i="1"/>
  <c r="M334790" i="1"/>
  <c r="M334791" i="1"/>
  <c r="M334792" i="1"/>
  <c r="M334793" i="1"/>
  <c r="M334794" i="1"/>
  <c r="M334795" i="1"/>
  <c r="M334796" i="1"/>
  <c r="M334797" i="1"/>
  <c r="M334798" i="1"/>
  <c r="M334799" i="1"/>
  <c r="M334800" i="1"/>
  <c r="M334801" i="1"/>
  <c r="M334802" i="1"/>
  <c r="M334803" i="1"/>
  <c r="M334804" i="1"/>
  <c r="M334805" i="1"/>
  <c r="M334806" i="1"/>
  <c r="M334807" i="1"/>
  <c r="M334808" i="1"/>
  <c r="M334809" i="1"/>
  <c r="M334810" i="1"/>
  <c r="M334811" i="1"/>
  <c r="M334812" i="1"/>
  <c r="M334813" i="1"/>
  <c r="M334814" i="1"/>
  <c r="M334815" i="1"/>
  <c r="M334816" i="1"/>
  <c r="M334817" i="1"/>
  <c r="M334818" i="1"/>
  <c r="M334819" i="1"/>
  <c r="M334820" i="1"/>
  <c r="M334821" i="1"/>
  <c r="M334822" i="1"/>
  <c r="M334823" i="1"/>
  <c r="M334824" i="1"/>
  <c r="M334825" i="1"/>
  <c r="M334826" i="1"/>
  <c r="M334827" i="1"/>
  <c r="M334828" i="1"/>
  <c r="M334829" i="1"/>
  <c r="M334830" i="1"/>
  <c r="M334831" i="1"/>
  <c r="M334832" i="1"/>
  <c r="M334833" i="1"/>
  <c r="M334834" i="1"/>
  <c r="M334835" i="1"/>
  <c r="M334836" i="1"/>
  <c r="M334837" i="1"/>
  <c r="M334838" i="1"/>
  <c r="M334839" i="1"/>
  <c r="M334840" i="1"/>
  <c r="M334841" i="1"/>
  <c r="M334842" i="1"/>
  <c r="M334843" i="1"/>
  <c r="M334844" i="1"/>
  <c r="M334845" i="1"/>
  <c r="M334846" i="1"/>
  <c r="M334847" i="1"/>
  <c r="M334848" i="1"/>
  <c r="M334849" i="1"/>
  <c r="M334850" i="1"/>
  <c r="M334851" i="1"/>
  <c r="M334852" i="1"/>
  <c r="M334853" i="1"/>
  <c r="M334854" i="1"/>
  <c r="M334855" i="1"/>
  <c r="M334856" i="1"/>
  <c r="M334857" i="1"/>
  <c r="M334858" i="1"/>
  <c r="M334859" i="1"/>
  <c r="M334860" i="1"/>
  <c r="M334861" i="1"/>
  <c r="M334862" i="1"/>
  <c r="M334863" i="1"/>
  <c r="M334864" i="1"/>
  <c r="M334865" i="1"/>
  <c r="M334866" i="1"/>
  <c r="M334867" i="1"/>
  <c r="M334868" i="1"/>
  <c r="M334869" i="1"/>
  <c r="M334870" i="1"/>
  <c r="M334871" i="1"/>
  <c r="M334872" i="1"/>
  <c r="M334873" i="1"/>
  <c r="M334874" i="1"/>
  <c r="M334875" i="1"/>
  <c r="M334876" i="1"/>
  <c r="M334877" i="1"/>
  <c r="M334878" i="1"/>
  <c r="M334879" i="1"/>
  <c r="M334880" i="1"/>
  <c r="M334881" i="1"/>
  <c r="M334882" i="1"/>
  <c r="M334883" i="1"/>
  <c r="M334884" i="1"/>
  <c r="M334885" i="1"/>
  <c r="M334886" i="1"/>
  <c r="M334887" i="1"/>
  <c r="M334888" i="1"/>
  <c r="M334889" i="1"/>
  <c r="M334890" i="1"/>
  <c r="M334891" i="1"/>
  <c r="M334892" i="1"/>
  <c r="M334893" i="1"/>
  <c r="M334894" i="1"/>
  <c r="M334895" i="1"/>
  <c r="M334896" i="1"/>
  <c r="M334897" i="1"/>
  <c r="M334898" i="1"/>
  <c r="M334899" i="1"/>
  <c r="M334900" i="1"/>
  <c r="M334901" i="1"/>
  <c r="M334902" i="1"/>
  <c r="M334903" i="1"/>
  <c r="M334904" i="1"/>
  <c r="M334905" i="1"/>
  <c r="M334906" i="1"/>
  <c r="M334907" i="1"/>
  <c r="M334908" i="1"/>
  <c r="M334909" i="1"/>
  <c r="M334910" i="1"/>
  <c r="M334911" i="1"/>
  <c r="M334912" i="1"/>
  <c r="M334913" i="1"/>
  <c r="M334914" i="1"/>
  <c r="M334915" i="1"/>
  <c r="M334916" i="1"/>
  <c r="M334917" i="1"/>
  <c r="M334918" i="1"/>
  <c r="M334919" i="1"/>
  <c r="M334920" i="1"/>
  <c r="M334921" i="1"/>
  <c r="M334922" i="1"/>
  <c r="M334923" i="1"/>
  <c r="M334924" i="1"/>
  <c r="M334925" i="1"/>
  <c r="M334926" i="1"/>
  <c r="M334927" i="1"/>
  <c r="M334928" i="1"/>
  <c r="M334929" i="1"/>
  <c r="M334930" i="1"/>
  <c r="M334931" i="1"/>
  <c r="M334932" i="1"/>
  <c r="M334933" i="1"/>
  <c r="M334934" i="1"/>
  <c r="M334935" i="1"/>
  <c r="M334936" i="1"/>
  <c r="M334937" i="1"/>
  <c r="M334938" i="1"/>
  <c r="M334939" i="1"/>
  <c r="M334940" i="1"/>
  <c r="M334941" i="1"/>
  <c r="M334942" i="1"/>
  <c r="M334943" i="1"/>
  <c r="M334944" i="1"/>
  <c r="M334945" i="1"/>
  <c r="M334946" i="1"/>
  <c r="M334947" i="1"/>
  <c r="M334948" i="1"/>
  <c r="M334949" i="1"/>
  <c r="M334950" i="1"/>
  <c r="M334951" i="1"/>
  <c r="M334952" i="1"/>
  <c r="M334953" i="1"/>
  <c r="M334954" i="1"/>
  <c r="M334955" i="1"/>
  <c r="M334956" i="1"/>
  <c r="M334957" i="1"/>
  <c r="M334958" i="1"/>
  <c r="M334959" i="1"/>
  <c r="M334960" i="1"/>
  <c r="M334961" i="1"/>
  <c r="M334962" i="1"/>
  <c r="M334963" i="1"/>
  <c r="M334964" i="1"/>
  <c r="M334965" i="1"/>
  <c r="M334966" i="1"/>
  <c r="M334967" i="1"/>
  <c r="M334968" i="1"/>
  <c r="M334969" i="1"/>
  <c r="M334970" i="1"/>
  <c r="M334971" i="1"/>
  <c r="M334972" i="1"/>
  <c r="M334973" i="1"/>
  <c r="M334974" i="1"/>
  <c r="M334975" i="1"/>
  <c r="M334976" i="1"/>
  <c r="M334977" i="1"/>
  <c r="M334978" i="1"/>
  <c r="M334979" i="1"/>
  <c r="M334980" i="1"/>
  <c r="M334981" i="1"/>
  <c r="M334982" i="1"/>
  <c r="M334983" i="1"/>
  <c r="M334984" i="1"/>
  <c r="M334985" i="1"/>
  <c r="M334986" i="1"/>
  <c r="M334987" i="1"/>
  <c r="M334988" i="1"/>
  <c r="M334989" i="1"/>
  <c r="M334990" i="1"/>
  <c r="M334991" i="1"/>
  <c r="M334992" i="1"/>
  <c r="M334993" i="1"/>
  <c r="M334994" i="1"/>
  <c r="M334995" i="1"/>
  <c r="M334996" i="1"/>
  <c r="M334997" i="1"/>
  <c r="M334998" i="1"/>
  <c r="M334999" i="1"/>
  <c r="M335000" i="1"/>
  <c r="M335001" i="1"/>
  <c r="M335002" i="1"/>
  <c r="M335003" i="1"/>
  <c r="M335004" i="1"/>
  <c r="M335005" i="1"/>
  <c r="M335006" i="1"/>
  <c r="M335007" i="1"/>
  <c r="M335008" i="1"/>
  <c r="M335009" i="1"/>
  <c r="M335010" i="1"/>
  <c r="M335011" i="1"/>
  <c r="M335012" i="1"/>
  <c r="M335013" i="1"/>
  <c r="M335014" i="1"/>
  <c r="M335015" i="1"/>
  <c r="M335016" i="1"/>
  <c r="M335017" i="1"/>
  <c r="M335018" i="1"/>
  <c r="M335019" i="1"/>
  <c r="M335020" i="1"/>
  <c r="M335021" i="1"/>
  <c r="M335022" i="1"/>
  <c r="M335023" i="1"/>
  <c r="M335024" i="1"/>
  <c r="M335025" i="1"/>
  <c r="M335026" i="1"/>
  <c r="M335027" i="1"/>
  <c r="M335028" i="1"/>
  <c r="M335029" i="1"/>
  <c r="M335030" i="1"/>
  <c r="M335031" i="1"/>
  <c r="M335032" i="1"/>
  <c r="M335033" i="1"/>
  <c r="M335034" i="1"/>
  <c r="M335035" i="1"/>
  <c r="M335036" i="1"/>
  <c r="M335037" i="1"/>
  <c r="M335038" i="1"/>
  <c r="M335039" i="1"/>
  <c r="M335040" i="1"/>
  <c r="M335041" i="1"/>
  <c r="M335042" i="1"/>
  <c r="M335043" i="1"/>
  <c r="M335044" i="1"/>
  <c r="M335045" i="1"/>
  <c r="M335046" i="1"/>
  <c r="M335047" i="1"/>
  <c r="M335048" i="1"/>
  <c r="M335049" i="1"/>
  <c r="M335050" i="1"/>
  <c r="M335051" i="1"/>
  <c r="M335052" i="1"/>
  <c r="M335053" i="1"/>
  <c r="M335054" i="1"/>
  <c r="M335055" i="1"/>
  <c r="M335056" i="1"/>
  <c r="M335057" i="1"/>
  <c r="M335058" i="1"/>
  <c r="M335059" i="1"/>
  <c r="M335060" i="1"/>
  <c r="M335061" i="1"/>
  <c r="M335062" i="1"/>
  <c r="M335063" i="1"/>
  <c r="M335064" i="1"/>
  <c r="M335065" i="1"/>
  <c r="M335066" i="1"/>
  <c r="M335067" i="1"/>
  <c r="M335068" i="1"/>
  <c r="M335069" i="1"/>
  <c r="M335070" i="1"/>
  <c r="M335071" i="1"/>
  <c r="M335072" i="1"/>
  <c r="M335073" i="1"/>
  <c r="M335074" i="1"/>
  <c r="M335075" i="1"/>
  <c r="M335076" i="1"/>
  <c r="M335077" i="1"/>
  <c r="M335078" i="1"/>
  <c r="M335079" i="1"/>
  <c r="M335080" i="1"/>
  <c r="M335081" i="1"/>
  <c r="M335082" i="1"/>
  <c r="M335083" i="1"/>
  <c r="M335084" i="1"/>
  <c r="M335085" i="1"/>
  <c r="M335086" i="1"/>
  <c r="M335087" i="1"/>
  <c r="M335088" i="1"/>
  <c r="M335089" i="1"/>
  <c r="M335090" i="1"/>
  <c r="M335091" i="1"/>
  <c r="M335092" i="1"/>
  <c r="M335093" i="1"/>
  <c r="M335094" i="1"/>
  <c r="M335095" i="1"/>
  <c r="M335096" i="1"/>
  <c r="M335097" i="1"/>
  <c r="M335098" i="1"/>
  <c r="M335099" i="1"/>
  <c r="M335100" i="1"/>
  <c r="M335101" i="1"/>
  <c r="M335102" i="1"/>
  <c r="M335103" i="1"/>
  <c r="M335104" i="1"/>
  <c r="M335105" i="1"/>
  <c r="M335106" i="1"/>
  <c r="M335107" i="1"/>
  <c r="M335108" i="1"/>
  <c r="M335109" i="1"/>
  <c r="M335110" i="1"/>
  <c r="M335111" i="1"/>
  <c r="M335112" i="1"/>
  <c r="M335113" i="1"/>
  <c r="M335114" i="1"/>
  <c r="M335115" i="1"/>
  <c r="M335116" i="1"/>
  <c r="M335117" i="1"/>
  <c r="M335118" i="1"/>
  <c r="M335119" i="1"/>
  <c r="M335120" i="1"/>
  <c r="M335121" i="1"/>
  <c r="M335122" i="1"/>
  <c r="M335123" i="1"/>
  <c r="M335124" i="1"/>
  <c r="M335125" i="1"/>
  <c r="M335126" i="1"/>
  <c r="M335127" i="1"/>
  <c r="M335128" i="1"/>
  <c r="M335129" i="1"/>
  <c r="M335130" i="1"/>
  <c r="M335131" i="1"/>
  <c r="M335132" i="1"/>
  <c r="M335133" i="1"/>
  <c r="M335134" i="1"/>
  <c r="M335135" i="1"/>
  <c r="M335136" i="1"/>
  <c r="M335137" i="1"/>
  <c r="M335138" i="1"/>
  <c r="M335139" i="1"/>
  <c r="M335140" i="1"/>
  <c r="M335141" i="1"/>
  <c r="M335142" i="1"/>
  <c r="M335143" i="1"/>
  <c r="M335144" i="1"/>
  <c r="M335145" i="1"/>
  <c r="M335146" i="1"/>
  <c r="M335147" i="1"/>
  <c r="M335148" i="1"/>
  <c r="M335149" i="1"/>
  <c r="M335150" i="1"/>
  <c r="M335151" i="1"/>
  <c r="M335152" i="1"/>
  <c r="M335153" i="1"/>
  <c r="M335154" i="1"/>
  <c r="M335155" i="1"/>
  <c r="M335156" i="1"/>
  <c r="M335157" i="1"/>
  <c r="M335158" i="1"/>
  <c r="M335159" i="1"/>
  <c r="M335160" i="1"/>
  <c r="M335161" i="1"/>
  <c r="M335162" i="1"/>
  <c r="M335163" i="1"/>
  <c r="M335164" i="1"/>
  <c r="M335165" i="1"/>
  <c r="M335166" i="1"/>
  <c r="M335167" i="1"/>
  <c r="M335168" i="1"/>
  <c r="M335169" i="1"/>
  <c r="M335170" i="1"/>
  <c r="M335171" i="1"/>
  <c r="M335172" i="1"/>
  <c r="M335173" i="1"/>
  <c r="M335174" i="1"/>
  <c r="M335175" i="1"/>
  <c r="M335176" i="1"/>
  <c r="M335177" i="1"/>
  <c r="M335178" i="1"/>
  <c r="M335179" i="1"/>
  <c r="M335180" i="1"/>
  <c r="M335181" i="1"/>
  <c r="M335182" i="1"/>
  <c r="M335183" i="1"/>
  <c r="M335184" i="1"/>
  <c r="M335185" i="1"/>
  <c r="M335186" i="1"/>
  <c r="M335187" i="1"/>
  <c r="M335188" i="1"/>
  <c r="M335189" i="1"/>
  <c r="M335190" i="1"/>
  <c r="M335191" i="1"/>
  <c r="M335192" i="1"/>
  <c r="M335193" i="1"/>
  <c r="M335194" i="1"/>
  <c r="M335195" i="1"/>
  <c r="M335196" i="1"/>
  <c r="M335197" i="1"/>
  <c r="M335198" i="1"/>
  <c r="M335199" i="1"/>
  <c r="M335200" i="1"/>
  <c r="M335201" i="1"/>
  <c r="M335202" i="1"/>
  <c r="M335203" i="1"/>
  <c r="M335204" i="1"/>
  <c r="M335205" i="1"/>
  <c r="M335206" i="1"/>
  <c r="M335207" i="1"/>
  <c r="M335208" i="1"/>
  <c r="M335209" i="1"/>
  <c r="M335210" i="1"/>
  <c r="M335211" i="1"/>
  <c r="M335212" i="1"/>
  <c r="M335213" i="1"/>
  <c r="M335214" i="1"/>
  <c r="M335215" i="1"/>
  <c r="M335216" i="1"/>
  <c r="M335217" i="1"/>
  <c r="M335218" i="1"/>
  <c r="M335219" i="1"/>
  <c r="M335220" i="1"/>
  <c r="M335221" i="1"/>
  <c r="M335222" i="1"/>
  <c r="M335223" i="1"/>
  <c r="M335224" i="1"/>
  <c r="M335225" i="1"/>
  <c r="M335226" i="1"/>
  <c r="M335227" i="1"/>
  <c r="M335228" i="1"/>
  <c r="M335229" i="1"/>
  <c r="M335230" i="1"/>
  <c r="M335231" i="1"/>
  <c r="M335232" i="1"/>
  <c r="M335233" i="1"/>
  <c r="M335234" i="1"/>
  <c r="M335235" i="1"/>
  <c r="M335236" i="1"/>
  <c r="M335237" i="1"/>
  <c r="M335238" i="1"/>
  <c r="M335239" i="1"/>
  <c r="M335240" i="1"/>
  <c r="M335241" i="1"/>
  <c r="M335242" i="1"/>
  <c r="M335243" i="1"/>
  <c r="M335244" i="1"/>
  <c r="M335245" i="1"/>
  <c r="M335246" i="1"/>
  <c r="M335247" i="1"/>
  <c r="M335248" i="1"/>
  <c r="M335249" i="1"/>
  <c r="M335250" i="1"/>
  <c r="M335251" i="1"/>
  <c r="M335252" i="1"/>
  <c r="M335253" i="1"/>
  <c r="M335254" i="1"/>
  <c r="M335255" i="1"/>
  <c r="M335256" i="1"/>
  <c r="M335257" i="1"/>
  <c r="M335258" i="1"/>
  <c r="M335259" i="1"/>
  <c r="M335260" i="1"/>
  <c r="M335261" i="1"/>
  <c r="M335262" i="1"/>
  <c r="M335263" i="1"/>
  <c r="M335264" i="1"/>
  <c r="M335265" i="1"/>
  <c r="M335266" i="1"/>
  <c r="M335267" i="1"/>
  <c r="M335268" i="1"/>
  <c r="M335269" i="1"/>
  <c r="M335270" i="1"/>
  <c r="M335271" i="1"/>
  <c r="M335272" i="1"/>
  <c r="M335273" i="1"/>
  <c r="M335274" i="1"/>
  <c r="M335275" i="1"/>
  <c r="M335276" i="1"/>
  <c r="M335277" i="1"/>
  <c r="M335278" i="1"/>
  <c r="M335279" i="1"/>
  <c r="M335280" i="1"/>
  <c r="M335281" i="1"/>
  <c r="M335282" i="1"/>
  <c r="M335283" i="1"/>
  <c r="M335284" i="1"/>
  <c r="M335285" i="1"/>
  <c r="M335286" i="1"/>
  <c r="M335287" i="1"/>
  <c r="M335288" i="1"/>
  <c r="M335289" i="1"/>
  <c r="M335290" i="1"/>
  <c r="M335291" i="1"/>
  <c r="M335292" i="1"/>
  <c r="M335293" i="1"/>
  <c r="M335294" i="1"/>
  <c r="M335295" i="1"/>
  <c r="M335296" i="1"/>
  <c r="M335297" i="1"/>
  <c r="M335298" i="1"/>
  <c r="M335299" i="1"/>
  <c r="M335300" i="1"/>
  <c r="M335301" i="1"/>
  <c r="M335302" i="1"/>
  <c r="M335303" i="1"/>
  <c r="M335304" i="1"/>
  <c r="M335305" i="1"/>
  <c r="M335306" i="1"/>
  <c r="M335307" i="1"/>
  <c r="M335308" i="1"/>
  <c r="M335309" i="1"/>
  <c r="M335310" i="1"/>
  <c r="M335311" i="1"/>
  <c r="M335312" i="1"/>
  <c r="M335313" i="1"/>
  <c r="M335314" i="1"/>
  <c r="M335315" i="1"/>
  <c r="M335316" i="1"/>
  <c r="M335317" i="1"/>
  <c r="M335318" i="1"/>
  <c r="M335319" i="1"/>
  <c r="M335320" i="1"/>
  <c r="M335321" i="1"/>
  <c r="M335322" i="1"/>
  <c r="M335323" i="1"/>
  <c r="M335324" i="1"/>
  <c r="M335325" i="1"/>
  <c r="M335326" i="1"/>
  <c r="M335327" i="1"/>
  <c r="M335328" i="1"/>
  <c r="M335329" i="1"/>
  <c r="M335330" i="1"/>
  <c r="M335331" i="1"/>
  <c r="M335332" i="1"/>
  <c r="M335333" i="1"/>
  <c r="M335334" i="1"/>
  <c r="M335335" i="1"/>
  <c r="M335336" i="1"/>
  <c r="M335337" i="1"/>
  <c r="M335338" i="1"/>
  <c r="M335339" i="1"/>
  <c r="M335340" i="1"/>
  <c r="M335341" i="1"/>
  <c r="M335342" i="1"/>
  <c r="M335343" i="1"/>
  <c r="M335344" i="1"/>
  <c r="M335345" i="1"/>
  <c r="M335346" i="1"/>
  <c r="M335347" i="1"/>
  <c r="M335348" i="1"/>
  <c r="M335349" i="1"/>
  <c r="M335350" i="1"/>
  <c r="M335351" i="1"/>
  <c r="M335352" i="1"/>
  <c r="M335353" i="1"/>
  <c r="M335354" i="1"/>
  <c r="M335355" i="1"/>
  <c r="M335356" i="1"/>
  <c r="M335357" i="1"/>
  <c r="M335358" i="1"/>
  <c r="M335359" i="1"/>
  <c r="M335360" i="1"/>
  <c r="M335361" i="1"/>
  <c r="M335362" i="1"/>
  <c r="M335363" i="1"/>
  <c r="M335364" i="1"/>
  <c r="M335365" i="1"/>
  <c r="M335366" i="1"/>
  <c r="M335367" i="1"/>
  <c r="M335368" i="1"/>
  <c r="M335369" i="1"/>
  <c r="M335370" i="1"/>
  <c r="M335371" i="1"/>
  <c r="M335372" i="1"/>
  <c r="M335373" i="1"/>
  <c r="M335374" i="1"/>
  <c r="M335375" i="1"/>
  <c r="M335376" i="1"/>
  <c r="M335377" i="1"/>
  <c r="M335378" i="1"/>
  <c r="M335379" i="1"/>
  <c r="M335380" i="1"/>
  <c r="M335381" i="1"/>
  <c r="M335382" i="1"/>
  <c r="M335383" i="1"/>
  <c r="M335384" i="1"/>
  <c r="M335385" i="1"/>
  <c r="M335386" i="1"/>
  <c r="M335387" i="1"/>
  <c r="M335388" i="1"/>
  <c r="M335389" i="1"/>
  <c r="M335390" i="1"/>
  <c r="M335391" i="1"/>
  <c r="M335392" i="1"/>
  <c r="M335393" i="1"/>
  <c r="M335394" i="1"/>
  <c r="M335395" i="1"/>
  <c r="M335396" i="1"/>
  <c r="M335397" i="1"/>
  <c r="M335398" i="1"/>
  <c r="M335399" i="1"/>
  <c r="M335400" i="1"/>
  <c r="M335401" i="1"/>
  <c r="M335402" i="1"/>
  <c r="M335403" i="1"/>
  <c r="M335404" i="1"/>
  <c r="M335405" i="1"/>
  <c r="M335406" i="1"/>
  <c r="M335407" i="1"/>
  <c r="M335408" i="1"/>
  <c r="M335409" i="1"/>
  <c r="M335410" i="1"/>
  <c r="M335411" i="1"/>
  <c r="M335412" i="1"/>
  <c r="M335413" i="1"/>
  <c r="M335414" i="1"/>
  <c r="M335415" i="1"/>
  <c r="M335416" i="1"/>
  <c r="M335417" i="1"/>
  <c r="M335418" i="1"/>
  <c r="M335419" i="1"/>
  <c r="M335420" i="1"/>
  <c r="M335421" i="1"/>
  <c r="M335422" i="1"/>
  <c r="M335423" i="1"/>
  <c r="M335424" i="1"/>
  <c r="M335425" i="1"/>
  <c r="M335426" i="1"/>
  <c r="M335427" i="1"/>
  <c r="M335428" i="1"/>
  <c r="M335429" i="1"/>
  <c r="M335430" i="1"/>
  <c r="M335431" i="1"/>
  <c r="M335432" i="1"/>
  <c r="M335433" i="1"/>
  <c r="M335434" i="1"/>
  <c r="M335435" i="1"/>
  <c r="M335436" i="1"/>
  <c r="M335437" i="1"/>
  <c r="M335438" i="1"/>
  <c r="M335439" i="1"/>
  <c r="M335440" i="1"/>
  <c r="M335441" i="1"/>
  <c r="M335442" i="1"/>
  <c r="M335443" i="1"/>
  <c r="M335444" i="1"/>
  <c r="M335445" i="1"/>
  <c r="M335446" i="1"/>
  <c r="M335447" i="1"/>
  <c r="M335448" i="1"/>
  <c r="M335449" i="1"/>
  <c r="M335450" i="1"/>
  <c r="M335451" i="1"/>
  <c r="M335452" i="1"/>
  <c r="M335453" i="1"/>
  <c r="M335454" i="1"/>
  <c r="M335455" i="1"/>
  <c r="M335456" i="1"/>
  <c r="M335457" i="1"/>
  <c r="M335458" i="1"/>
  <c r="M335459" i="1"/>
  <c r="M335460" i="1"/>
  <c r="M335461" i="1"/>
  <c r="M335462" i="1"/>
  <c r="M335463" i="1"/>
  <c r="M335464" i="1"/>
  <c r="M335465" i="1"/>
  <c r="M335466" i="1"/>
  <c r="M335467" i="1"/>
  <c r="M335468" i="1"/>
  <c r="M335469" i="1"/>
  <c r="M335470" i="1"/>
  <c r="M335471" i="1"/>
  <c r="M335472" i="1"/>
  <c r="M335473" i="1"/>
  <c r="M335474" i="1"/>
  <c r="M335475" i="1"/>
  <c r="M335476" i="1"/>
  <c r="M335477" i="1"/>
  <c r="M335478" i="1"/>
  <c r="M335479" i="1"/>
  <c r="M335480" i="1"/>
  <c r="M335481" i="1"/>
  <c r="M335482" i="1"/>
  <c r="M335483" i="1"/>
  <c r="M335484" i="1"/>
  <c r="M335485" i="1"/>
  <c r="M335486" i="1"/>
  <c r="M335487" i="1"/>
  <c r="M335488" i="1"/>
  <c r="M335489" i="1"/>
  <c r="M335490" i="1"/>
  <c r="M335491" i="1"/>
  <c r="M335492" i="1"/>
  <c r="M335493" i="1"/>
  <c r="M335494" i="1"/>
  <c r="M335495" i="1"/>
  <c r="M335496" i="1"/>
  <c r="M335497" i="1"/>
  <c r="M335498" i="1"/>
  <c r="M335499" i="1"/>
  <c r="M335500" i="1"/>
  <c r="M335501" i="1"/>
  <c r="M335502" i="1"/>
  <c r="M335503" i="1"/>
  <c r="M335504" i="1"/>
  <c r="M335505" i="1"/>
  <c r="M335506" i="1"/>
  <c r="M335507" i="1"/>
  <c r="M335508" i="1"/>
  <c r="M335509" i="1"/>
  <c r="M335510" i="1"/>
  <c r="M335511" i="1"/>
  <c r="M335512" i="1"/>
  <c r="M335513" i="1"/>
  <c r="M335514" i="1"/>
  <c r="M335515" i="1"/>
  <c r="M335516" i="1"/>
  <c r="M335517" i="1"/>
  <c r="M335518" i="1"/>
  <c r="M335519" i="1"/>
  <c r="M335520" i="1"/>
  <c r="M335521" i="1"/>
  <c r="M335522" i="1"/>
  <c r="M335523" i="1"/>
  <c r="M335524" i="1"/>
  <c r="M335525" i="1"/>
  <c r="M335526" i="1"/>
  <c r="M335527" i="1"/>
  <c r="M335528" i="1"/>
  <c r="M335529" i="1"/>
  <c r="M335530" i="1"/>
  <c r="M335531" i="1"/>
  <c r="M335532" i="1"/>
  <c r="M335533" i="1"/>
  <c r="M335534" i="1"/>
  <c r="M335535" i="1"/>
  <c r="M335536" i="1"/>
  <c r="M335537" i="1"/>
  <c r="M335538" i="1"/>
  <c r="M335539" i="1"/>
  <c r="M335540" i="1"/>
  <c r="M335541" i="1"/>
  <c r="M335542" i="1"/>
  <c r="M335543" i="1"/>
  <c r="M335544" i="1"/>
  <c r="M335545" i="1"/>
  <c r="M335546" i="1"/>
  <c r="M335547" i="1"/>
  <c r="M335548" i="1"/>
  <c r="M335549" i="1"/>
  <c r="M335550" i="1"/>
  <c r="M335551" i="1"/>
  <c r="M335552" i="1"/>
  <c r="M335553" i="1"/>
  <c r="M335554" i="1"/>
  <c r="M335555" i="1"/>
  <c r="M335556" i="1"/>
  <c r="M335557" i="1"/>
  <c r="M335558" i="1"/>
  <c r="M335559" i="1"/>
  <c r="M335560" i="1"/>
  <c r="M335561" i="1"/>
  <c r="M335562" i="1"/>
  <c r="M335563" i="1"/>
  <c r="M335564" i="1"/>
  <c r="M335565" i="1"/>
  <c r="M335566" i="1"/>
  <c r="M335567" i="1"/>
  <c r="M335568" i="1"/>
  <c r="M335569" i="1"/>
  <c r="M335570" i="1"/>
  <c r="M335571" i="1"/>
  <c r="M335572" i="1"/>
  <c r="M335573" i="1"/>
  <c r="M335574" i="1"/>
  <c r="M335575" i="1"/>
  <c r="M335576" i="1"/>
  <c r="M335577" i="1"/>
  <c r="M335578" i="1"/>
  <c r="M335579" i="1"/>
  <c r="M335580" i="1"/>
  <c r="M335581" i="1"/>
  <c r="M335582" i="1"/>
  <c r="M335583" i="1"/>
  <c r="M335584" i="1"/>
  <c r="M335585" i="1"/>
  <c r="M335586" i="1"/>
  <c r="M335587" i="1"/>
  <c r="M335588" i="1"/>
  <c r="M335589" i="1"/>
  <c r="M335590" i="1"/>
  <c r="M335591" i="1"/>
  <c r="M335592" i="1"/>
  <c r="M335593" i="1"/>
  <c r="M335594" i="1"/>
  <c r="M335595" i="1"/>
  <c r="M335596" i="1"/>
  <c r="M335597" i="1"/>
  <c r="M335598" i="1"/>
  <c r="M335599" i="1"/>
  <c r="M335600" i="1"/>
  <c r="M335601" i="1"/>
  <c r="M335602" i="1"/>
  <c r="M335603" i="1"/>
  <c r="M335604" i="1"/>
  <c r="M335605" i="1"/>
  <c r="M335606" i="1"/>
  <c r="M335607" i="1"/>
  <c r="M335608" i="1"/>
  <c r="M335609" i="1"/>
  <c r="M335610" i="1"/>
  <c r="M335611" i="1"/>
  <c r="M335612" i="1"/>
  <c r="M335613" i="1"/>
  <c r="M335614" i="1"/>
  <c r="M335615" i="1"/>
  <c r="M335616" i="1"/>
  <c r="M335617" i="1"/>
  <c r="M335618" i="1"/>
  <c r="M335619" i="1"/>
  <c r="M335620" i="1"/>
  <c r="M335621" i="1"/>
  <c r="M335622" i="1"/>
  <c r="M335623" i="1"/>
  <c r="M335624" i="1"/>
  <c r="M335625" i="1"/>
  <c r="M335626" i="1"/>
  <c r="M335627" i="1"/>
  <c r="M335628" i="1"/>
  <c r="M335629" i="1"/>
  <c r="M335630" i="1"/>
  <c r="M335631" i="1"/>
  <c r="M335632" i="1"/>
  <c r="M335633" i="1"/>
  <c r="M335634" i="1"/>
  <c r="M335635" i="1"/>
  <c r="M335636" i="1"/>
  <c r="M335637" i="1"/>
  <c r="M335638" i="1"/>
  <c r="M335639" i="1"/>
  <c r="M335640" i="1"/>
  <c r="M335641" i="1"/>
  <c r="M335642" i="1"/>
  <c r="M335643" i="1"/>
  <c r="M335644" i="1"/>
  <c r="M335645" i="1"/>
  <c r="M335646" i="1"/>
  <c r="M335647" i="1"/>
  <c r="M335648" i="1"/>
  <c r="M335649" i="1"/>
  <c r="M335650" i="1"/>
  <c r="M335651" i="1"/>
  <c r="M335652" i="1"/>
  <c r="M335653" i="1"/>
  <c r="M335654" i="1"/>
  <c r="M335655" i="1"/>
  <c r="M335656" i="1"/>
  <c r="M335657" i="1"/>
  <c r="M335658" i="1"/>
  <c r="M335659" i="1"/>
  <c r="M335660" i="1"/>
  <c r="M335661" i="1"/>
  <c r="M335662" i="1"/>
  <c r="M335663" i="1"/>
  <c r="M335664" i="1"/>
  <c r="M335665" i="1"/>
  <c r="M335666" i="1"/>
  <c r="M335667" i="1"/>
  <c r="M335668" i="1"/>
  <c r="M335669" i="1"/>
  <c r="M335670" i="1"/>
  <c r="M335671" i="1"/>
  <c r="M335672" i="1"/>
  <c r="M335673" i="1"/>
  <c r="M335674" i="1"/>
  <c r="M335675" i="1"/>
  <c r="M335676" i="1"/>
  <c r="M335677" i="1"/>
  <c r="M335678" i="1"/>
  <c r="M335679" i="1"/>
  <c r="M335680" i="1"/>
  <c r="M335681" i="1"/>
  <c r="M335682" i="1"/>
  <c r="M335683" i="1"/>
  <c r="M335684" i="1"/>
  <c r="M335685" i="1"/>
  <c r="M335686" i="1"/>
  <c r="M335687" i="1"/>
  <c r="M335688" i="1"/>
  <c r="M335689" i="1"/>
  <c r="M335690" i="1"/>
  <c r="M335691" i="1"/>
  <c r="M335692" i="1"/>
  <c r="M335693" i="1"/>
  <c r="M335694" i="1"/>
  <c r="M335695" i="1"/>
  <c r="M335696" i="1"/>
  <c r="M335697" i="1"/>
  <c r="M335698" i="1"/>
  <c r="M335699" i="1"/>
  <c r="M335700" i="1"/>
  <c r="M335701" i="1"/>
  <c r="M335702" i="1"/>
  <c r="M335703" i="1"/>
  <c r="M335704" i="1"/>
  <c r="M335705" i="1"/>
  <c r="M335706" i="1"/>
  <c r="M335707" i="1"/>
  <c r="M335708" i="1"/>
  <c r="M335709" i="1"/>
  <c r="M335710" i="1"/>
  <c r="M335711" i="1"/>
  <c r="M335712" i="1"/>
  <c r="M335713" i="1"/>
  <c r="M335714" i="1"/>
  <c r="M335715" i="1"/>
  <c r="M335716" i="1"/>
  <c r="M335717" i="1"/>
  <c r="M335718" i="1"/>
  <c r="M335719" i="1"/>
  <c r="M335720" i="1"/>
  <c r="M335721" i="1"/>
  <c r="M335722" i="1"/>
  <c r="M335723" i="1"/>
  <c r="M335724" i="1"/>
  <c r="M335725" i="1"/>
  <c r="M335726" i="1"/>
  <c r="M335727" i="1"/>
  <c r="M335728" i="1"/>
  <c r="M335729" i="1"/>
  <c r="M335730" i="1"/>
  <c r="M335731" i="1"/>
  <c r="M335732" i="1"/>
  <c r="M335733" i="1"/>
  <c r="M335734" i="1"/>
  <c r="M335735" i="1"/>
  <c r="M335736" i="1"/>
  <c r="M335737" i="1"/>
  <c r="M335738" i="1"/>
  <c r="M335739" i="1"/>
  <c r="M335740" i="1"/>
  <c r="M335741" i="1"/>
  <c r="M335742" i="1"/>
  <c r="M335743" i="1"/>
  <c r="M335744" i="1"/>
  <c r="M335745" i="1"/>
  <c r="M335746" i="1"/>
  <c r="M335747" i="1"/>
  <c r="M335748" i="1"/>
  <c r="M335749" i="1"/>
  <c r="M335750" i="1"/>
  <c r="M335751" i="1"/>
  <c r="M335752" i="1"/>
  <c r="M335753" i="1"/>
  <c r="M335754" i="1"/>
  <c r="M335755" i="1"/>
  <c r="M335756" i="1"/>
  <c r="M335757" i="1"/>
  <c r="M335758" i="1"/>
  <c r="M335759" i="1"/>
  <c r="M335760" i="1"/>
  <c r="M335761" i="1"/>
  <c r="M335762" i="1"/>
  <c r="M335763" i="1"/>
  <c r="M335764" i="1"/>
  <c r="M335765" i="1"/>
  <c r="M335766" i="1"/>
  <c r="M335767" i="1"/>
  <c r="M335768" i="1"/>
  <c r="M335769" i="1"/>
  <c r="M335770" i="1"/>
  <c r="M335771" i="1"/>
  <c r="M335772" i="1"/>
  <c r="M335773" i="1"/>
  <c r="M335774" i="1"/>
  <c r="M335775" i="1"/>
  <c r="M335776" i="1"/>
  <c r="M335777" i="1"/>
  <c r="M335778" i="1"/>
  <c r="M335779" i="1"/>
  <c r="M335780" i="1"/>
  <c r="M335781" i="1"/>
  <c r="M335782" i="1"/>
  <c r="M335783" i="1"/>
  <c r="M335784" i="1"/>
  <c r="M335785" i="1"/>
  <c r="M335786" i="1"/>
  <c r="M335787" i="1"/>
  <c r="M335788" i="1"/>
  <c r="M335789" i="1"/>
  <c r="M335790" i="1"/>
  <c r="M335791" i="1"/>
  <c r="M335792" i="1"/>
  <c r="M335793" i="1"/>
  <c r="M335794" i="1"/>
  <c r="M335795" i="1"/>
  <c r="M335796" i="1"/>
  <c r="M335797" i="1"/>
  <c r="M335798" i="1"/>
  <c r="M335799" i="1"/>
  <c r="M335800" i="1"/>
  <c r="M335801" i="1"/>
  <c r="M335802" i="1"/>
  <c r="M335803" i="1"/>
  <c r="M335804" i="1"/>
  <c r="M335805" i="1"/>
  <c r="M335806" i="1"/>
  <c r="M335807" i="1"/>
  <c r="M335808" i="1"/>
  <c r="M335809" i="1"/>
  <c r="M335810" i="1"/>
  <c r="M335811" i="1"/>
  <c r="M335812" i="1"/>
  <c r="M335813" i="1"/>
  <c r="M335814" i="1"/>
  <c r="M335815" i="1"/>
  <c r="M335816" i="1"/>
  <c r="M335817" i="1"/>
  <c r="M335818" i="1"/>
  <c r="M335819" i="1"/>
  <c r="M335820" i="1"/>
  <c r="M335821" i="1"/>
  <c r="M335822" i="1"/>
  <c r="M335823" i="1"/>
  <c r="M335824" i="1"/>
  <c r="M335825" i="1"/>
  <c r="M335826" i="1"/>
  <c r="M335827" i="1"/>
  <c r="M335828" i="1"/>
  <c r="M335829" i="1"/>
  <c r="M335830" i="1"/>
  <c r="M335831" i="1"/>
  <c r="M335832" i="1"/>
  <c r="M335833" i="1"/>
  <c r="M335834" i="1"/>
  <c r="M335835" i="1"/>
  <c r="M335836" i="1"/>
  <c r="M335837" i="1"/>
  <c r="M335838" i="1"/>
  <c r="M335839" i="1"/>
  <c r="M335840" i="1"/>
  <c r="M335841" i="1"/>
  <c r="M335842" i="1"/>
  <c r="M335843" i="1"/>
  <c r="M335844" i="1"/>
  <c r="M335845" i="1"/>
  <c r="M335846" i="1"/>
  <c r="M335847" i="1"/>
  <c r="M335848" i="1"/>
  <c r="M335849" i="1"/>
  <c r="M335850" i="1"/>
  <c r="M335851" i="1"/>
  <c r="M335852" i="1"/>
  <c r="M335853" i="1"/>
  <c r="M335854" i="1"/>
  <c r="M335855" i="1"/>
  <c r="M335856" i="1"/>
  <c r="M335857" i="1"/>
  <c r="M335858" i="1"/>
  <c r="M335859" i="1"/>
  <c r="M335860" i="1"/>
  <c r="M335861" i="1"/>
  <c r="M335862" i="1"/>
  <c r="M335863" i="1"/>
  <c r="M335864" i="1"/>
  <c r="M335865" i="1"/>
  <c r="M335866" i="1"/>
  <c r="M335867" i="1"/>
  <c r="M335868" i="1"/>
  <c r="M335869" i="1"/>
  <c r="M335870" i="1"/>
  <c r="M335871" i="1"/>
  <c r="M335872" i="1"/>
  <c r="M335873" i="1"/>
  <c r="M335874" i="1"/>
  <c r="M335875" i="1"/>
  <c r="M335876" i="1"/>
  <c r="M335877" i="1"/>
  <c r="M335878" i="1"/>
  <c r="M335879" i="1"/>
  <c r="M335880" i="1"/>
  <c r="M335881" i="1"/>
  <c r="M335882" i="1"/>
  <c r="M335883" i="1"/>
  <c r="M335884" i="1"/>
  <c r="M335885" i="1"/>
  <c r="M335886" i="1"/>
  <c r="M335887" i="1"/>
  <c r="M335888" i="1"/>
  <c r="M335889" i="1"/>
  <c r="M335890" i="1"/>
  <c r="M335891" i="1"/>
  <c r="M335892" i="1"/>
  <c r="M335893" i="1"/>
  <c r="M335894" i="1"/>
  <c r="M335895" i="1"/>
  <c r="M335896" i="1"/>
  <c r="M335897" i="1"/>
  <c r="M335898" i="1"/>
  <c r="M335899" i="1"/>
  <c r="M335900" i="1"/>
  <c r="M335901" i="1"/>
  <c r="M335902" i="1"/>
  <c r="M335903" i="1"/>
  <c r="M335904" i="1"/>
  <c r="M335905" i="1"/>
  <c r="M335906" i="1"/>
  <c r="M335907" i="1"/>
  <c r="M335908" i="1"/>
  <c r="M335909" i="1"/>
  <c r="M335910" i="1"/>
  <c r="M335911" i="1"/>
  <c r="M335912" i="1"/>
  <c r="M335913" i="1"/>
  <c r="M335914" i="1"/>
  <c r="M335915" i="1"/>
  <c r="M335916" i="1"/>
  <c r="M335917" i="1"/>
  <c r="M335918" i="1"/>
  <c r="M335919" i="1"/>
  <c r="M335920" i="1"/>
  <c r="M335921" i="1"/>
  <c r="M335922" i="1"/>
  <c r="M335923" i="1"/>
  <c r="M335924" i="1"/>
  <c r="M335925" i="1"/>
  <c r="M335926" i="1"/>
  <c r="M335927" i="1"/>
  <c r="M335928" i="1"/>
  <c r="M335929" i="1"/>
  <c r="M335930" i="1"/>
  <c r="M335931" i="1"/>
  <c r="M335932" i="1"/>
  <c r="M335933" i="1"/>
  <c r="M335934" i="1"/>
  <c r="M335935" i="1"/>
  <c r="M335936" i="1"/>
  <c r="M335937" i="1"/>
  <c r="M335938" i="1"/>
  <c r="M335939" i="1"/>
  <c r="M335940" i="1"/>
  <c r="M335941" i="1"/>
  <c r="M335942" i="1"/>
  <c r="M335943" i="1"/>
  <c r="M335944" i="1"/>
  <c r="M335945" i="1"/>
  <c r="M335946" i="1"/>
  <c r="M335947" i="1"/>
  <c r="M335948" i="1"/>
  <c r="M335949" i="1"/>
  <c r="M335950" i="1"/>
  <c r="M335951" i="1"/>
  <c r="M335952" i="1"/>
  <c r="M335953" i="1"/>
  <c r="M335954" i="1"/>
  <c r="M335955" i="1"/>
  <c r="M335956" i="1"/>
  <c r="M335957" i="1"/>
  <c r="M335958" i="1"/>
  <c r="M335959" i="1"/>
  <c r="M335960" i="1"/>
  <c r="M335961" i="1"/>
  <c r="M335962" i="1"/>
  <c r="M335963" i="1"/>
  <c r="M335964" i="1"/>
  <c r="M335965" i="1"/>
  <c r="M335966" i="1"/>
  <c r="M335967" i="1"/>
  <c r="M335968" i="1"/>
  <c r="M335969" i="1"/>
  <c r="M335970" i="1"/>
  <c r="M335971" i="1"/>
  <c r="M335972" i="1"/>
  <c r="M335973" i="1"/>
  <c r="M335974" i="1"/>
  <c r="M335975" i="1"/>
  <c r="M335976" i="1"/>
  <c r="M335977" i="1"/>
  <c r="M335978" i="1"/>
  <c r="M335979" i="1"/>
  <c r="M335980" i="1"/>
  <c r="M335981" i="1"/>
  <c r="M335982" i="1"/>
  <c r="M335983" i="1"/>
  <c r="M335984" i="1"/>
  <c r="M335985" i="1"/>
  <c r="M335986" i="1"/>
  <c r="M335987" i="1"/>
  <c r="M335988" i="1"/>
  <c r="M335989" i="1"/>
  <c r="M335990" i="1"/>
  <c r="M335991" i="1"/>
  <c r="M335992" i="1"/>
  <c r="M335993" i="1"/>
  <c r="M335994" i="1"/>
  <c r="M335995" i="1"/>
  <c r="M335996" i="1"/>
  <c r="M335997" i="1"/>
  <c r="M335998" i="1"/>
  <c r="M335999" i="1"/>
  <c r="M336000" i="1"/>
  <c r="M336001" i="1"/>
  <c r="M336002" i="1"/>
  <c r="M336003" i="1"/>
  <c r="M336004" i="1"/>
  <c r="M336005" i="1"/>
  <c r="M336006" i="1"/>
  <c r="M336007" i="1"/>
  <c r="M336008" i="1"/>
  <c r="M336009" i="1"/>
  <c r="M336010" i="1"/>
  <c r="M336011" i="1"/>
  <c r="M336012" i="1"/>
  <c r="M336013" i="1"/>
  <c r="M336014" i="1"/>
  <c r="M336015" i="1"/>
  <c r="M336016" i="1"/>
  <c r="M336017" i="1"/>
  <c r="M336018" i="1"/>
  <c r="M336019" i="1"/>
  <c r="M336020" i="1"/>
  <c r="M336021" i="1"/>
  <c r="M336022" i="1"/>
  <c r="M336023" i="1"/>
  <c r="M336024" i="1"/>
  <c r="M336025" i="1"/>
  <c r="M336026" i="1"/>
  <c r="M336027" i="1"/>
  <c r="M336028" i="1"/>
  <c r="M336029" i="1"/>
  <c r="M336030" i="1"/>
  <c r="M336031" i="1"/>
  <c r="M336032" i="1"/>
  <c r="M336033" i="1"/>
  <c r="M336034" i="1"/>
  <c r="M336035" i="1"/>
  <c r="M336036" i="1"/>
  <c r="M336037" i="1"/>
  <c r="M336038" i="1"/>
  <c r="M336039" i="1"/>
  <c r="M336040" i="1"/>
  <c r="M336041" i="1"/>
  <c r="M336042" i="1"/>
  <c r="M336043" i="1"/>
  <c r="M336044" i="1"/>
  <c r="M336045" i="1"/>
  <c r="M336046" i="1"/>
  <c r="M336047" i="1"/>
  <c r="M336048" i="1"/>
  <c r="M336049" i="1"/>
  <c r="M336050" i="1"/>
  <c r="M336051" i="1"/>
  <c r="M336052" i="1"/>
  <c r="M336053" i="1"/>
  <c r="M336054" i="1"/>
  <c r="M336055" i="1"/>
  <c r="M336056" i="1"/>
  <c r="M336057" i="1"/>
  <c r="M336058" i="1"/>
  <c r="M336059" i="1"/>
  <c r="M336060" i="1"/>
  <c r="M336061" i="1"/>
  <c r="M336062" i="1"/>
  <c r="M336063" i="1"/>
  <c r="M336064" i="1"/>
  <c r="M336065" i="1"/>
  <c r="M336066" i="1"/>
  <c r="M336067" i="1"/>
  <c r="M336068" i="1"/>
  <c r="M336069" i="1"/>
  <c r="M336070" i="1"/>
  <c r="M336071" i="1"/>
  <c r="M336072" i="1"/>
  <c r="M336073" i="1"/>
  <c r="M336074" i="1"/>
  <c r="M336075" i="1"/>
  <c r="M336076" i="1"/>
  <c r="M336077" i="1"/>
  <c r="M336078" i="1"/>
  <c r="M336079" i="1"/>
  <c r="M336080" i="1"/>
  <c r="M336081" i="1"/>
  <c r="M336082" i="1"/>
  <c r="M336083" i="1"/>
  <c r="M336084" i="1"/>
  <c r="M336085" i="1"/>
  <c r="M336086" i="1"/>
  <c r="M336087" i="1"/>
  <c r="M336088" i="1"/>
  <c r="M336089" i="1"/>
  <c r="M336090" i="1"/>
  <c r="M336091" i="1"/>
  <c r="M336092" i="1"/>
  <c r="M336093" i="1"/>
  <c r="M336094" i="1"/>
  <c r="M336095" i="1"/>
  <c r="M336096" i="1"/>
  <c r="M336097" i="1"/>
  <c r="M336098" i="1"/>
  <c r="M336099" i="1"/>
  <c r="M336100" i="1"/>
  <c r="M336101" i="1"/>
  <c r="M336102" i="1"/>
  <c r="M336103" i="1"/>
  <c r="M336104" i="1"/>
  <c r="M336105" i="1"/>
  <c r="M336106" i="1"/>
  <c r="M336107" i="1"/>
  <c r="M336108" i="1"/>
  <c r="M336109" i="1"/>
  <c r="M336110" i="1"/>
  <c r="M336111" i="1"/>
  <c r="M336112" i="1"/>
  <c r="M336113" i="1"/>
  <c r="M336114" i="1"/>
  <c r="M336115" i="1"/>
  <c r="M336116" i="1"/>
  <c r="M336117" i="1"/>
  <c r="M336118" i="1"/>
  <c r="M336119" i="1"/>
  <c r="M336120" i="1"/>
  <c r="M336121" i="1"/>
  <c r="M336122" i="1"/>
  <c r="M336123" i="1"/>
  <c r="M336124" i="1"/>
  <c r="M336125" i="1"/>
  <c r="M336126" i="1"/>
  <c r="M336127" i="1"/>
  <c r="M336128" i="1"/>
  <c r="M336129" i="1"/>
  <c r="M336130" i="1"/>
  <c r="M336131" i="1"/>
  <c r="M336132" i="1"/>
  <c r="M336133" i="1"/>
  <c r="M336134" i="1"/>
  <c r="M336135" i="1"/>
  <c r="M336136" i="1"/>
  <c r="M336137" i="1"/>
  <c r="M336138" i="1"/>
  <c r="M336139" i="1"/>
  <c r="M336140" i="1"/>
  <c r="M336141" i="1"/>
  <c r="M336142" i="1"/>
  <c r="M336143" i="1"/>
  <c r="M336144" i="1"/>
  <c r="M336145" i="1"/>
  <c r="M336146" i="1"/>
  <c r="M336147" i="1"/>
  <c r="M336148" i="1"/>
  <c r="M336149" i="1"/>
  <c r="M336150" i="1"/>
  <c r="M336151" i="1"/>
  <c r="M336152" i="1"/>
  <c r="M336153" i="1"/>
  <c r="M336154" i="1"/>
  <c r="M336155" i="1"/>
  <c r="M336156" i="1"/>
  <c r="M336157" i="1"/>
  <c r="M336158" i="1"/>
  <c r="M336159" i="1"/>
  <c r="M336160" i="1"/>
  <c r="M336161" i="1"/>
  <c r="M336162" i="1"/>
  <c r="M336163" i="1"/>
  <c r="M336164" i="1"/>
  <c r="M336165" i="1"/>
  <c r="M336166" i="1"/>
  <c r="M336167" i="1"/>
  <c r="M336168" i="1"/>
  <c r="M336169" i="1"/>
  <c r="M336170" i="1"/>
  <c r="M336171" i="1"/>
  <c r="M336172" i="1"/>
  <c r="M336173" i="1"/>
  <c r="M336174" i="1"/>
  <c r="M336175" i="1"/>
  <c r="M336176" i="1"/>
  <c r="M336177" i="1"/>
  <c r="M336178" i="1"/>
  <c r="M336179" i="1"/>
  <c r="M336180" i="1"/>
  <c r="M336181" i="1"/>
  <c r="M336182" i="1"/>
  <c r="M336183" i="1"/>
  <c r="M336184" i="1"/>
  <c r="M336185" i="1"/>
  <c r="M336186" i="1"/>
  <c r="M336187" i="1"/>
  <c r="M336188" i="1"/>
  <c r="M336189" i="1"/>
  <c r="M336190" i="1"/>
  <c r="M336191" i="1"/>
  <c r="M336192" i="1"/>
  <c r="M336193" i="1"/>
  <c r="M336194" i="1"/>
  <c r="M336195" i="1"/>
  <c r="M336196" i="1"/>
  <c r="M336197" i="1"/>
  <c r="M336198" i="1"/>
  <c r="M336199" i="1"/>
  <c r="M336200" i="1"/>
  <c r="M336201" i="1"/>
  <c r="M336202" i="1"/>
  <c r="M336203" i="1"/>
  <c r="M336204" i="1"/>
  <c r="M336205" i="1"/>
  <c r="M336206" i="1"/>
  <c r="M336207" i="1"/>
  <c r="M336208" i="1"/>
  <c r="M336209" i="1"/>
  <c r="M336210" i="1"/>
  <c r="M336211" i="1"/>
  <c r="M336212" i="1"/>
  <c r="M336213" i="1"/>
  <c r="M336214" i="1"/>
  <c r="M336215" i="1"/>
  <c r="M336216" i="1"/>
  <c r="M336217" i="1"/>
  <c r="M336218" i="1"/>
  <c r="M336219" i="1"/>
  <c r="M336220" i="1"/>
  <c r="M336221" i="1"/>
  <c r="M336222" i="1"/>
  <c r="M336223" i="1"/>
  <c r="M336224" i="1"/>
  <c r="M336225" i="1"/>
  <c r="M336226" i="1"/>
  <c r="M336227" i="1"/>
  <c r="M336228" i="1"/>
  <c r="M336229" i="1"/>
  <c r="M336230" i="1"/>
  <c r="M336231" i="1"/>
  <c r="M336232" i="1"/>
  <c r="M336233" i="1"/>
  <c r="M336234" i="1"/>
  <c r="M336235" i="1"/>
  <c r="M336236" i="1"/>
  <c r="M336237" i="1"/>
  <c r="M336238" i="1"/>
  <c r="M336239" i="1"/>
  <c r="M336240" i="1"/>
  <c r="M336241" i="1"/>
  <c r="M336242" i="1"/>
  <c r="M336243" i="1"/>
  <c r="M336244" i="1"/>
  <c r="M336245" i="1"/>
  <c r="M336246" i="1"/>
  <c r="M336247" i="1"/>
  <c r="M336248" i="1"/>
  <c r="M336249" i="1"/>
  <c r="M336250" i="1"/>
  <c r="M336251" i="1"/>
  <c r="M336252" i="1"/>
  <c r="M336253" i="1"/>
  <c r="M336254" i="1"/>
  <c r="M336255" i="1"/>
  <c r="M336256" i="1"/>
  <c r="M336257" i="1"/>
  <c r="M336258" i="1"/>
  <c r="M336259" i="1"/>
  <c r="M336260" i="1"/>
  <c r="M336261" i="1"/>
  <c r="M336262" i="1"/>
  <c r="M336263" i="1"/>
  <c r="M336264" i="1"/>
  <c r="M336265" i="1"/>
  <c r="M336266" i="1"/>
  <c r="M336267" i="1"/>
  <c r="M336268" i="1"/>
  <c r="M336269" i="1"/>
  <c r="M336270" i="1"/>
  <c r="M336271" i="1"/>
  <c r="M336272" i="1"/>
  <c r="M336273" i="1"/>
  <c r="M336274" i="1"/>
  <c r="M336275" i="1"/>
  <c r="M336276" i="1"/>
  <c r="M336277" i="1"/>
  <c r="M336278" i="1"/>
  <c r="M336279" i="1"/>
  <c r="M336280" i="1"/>
  <c r="M336281" i="1"/>
  <c r="M336282" i="1"/>
  <c r="M336283" i="1"/>
  <c r="M336284" i="1"/>
  <c r="M336285" i="1"/>
  <c r="M336286" i="1"/>
  <c r="M336287" i="1"/>
  <c r="M336288" i="1"/>
  <c r="M336289" i="1"/>
  <c r="M336290" i="1"/>
  <c r="M336291" i="1"/>
  <c r="M336292" i="1"/>
  <c r="M336293" i="1"/>
  <c r="M336294" i="1"/>
  <c r="M336295" i="1"/>
  <c r="M336296" i="1"/>
  <c r="M336297" i="1"/>
  <c r="M336298" i="1"/>
  <c r="M336299" i="1"/>
  <c r="M336300" i="1"/>
  <c r="M336301" i="1"/>
  <c r="M336302" i="1"/>
  <c r="M336303" i="1"/>
  <c r="M336304" i="1"/>
  <c r="M336305" i="1"/>
  <c r="M336306" i="1"/>
  <c r="M336307" i="1"/>
  <c r="M336308" i="1"/>
  <c r="M336309" i="1"/>
  <c r="M336310" i="1"/>
  <c r="M336311" i="1"/>
  <c r="M336312" i="1"/>
  <c r="M336313" i="1"/>
  <c r="M336314" i="1"/>
  <c r="M336315" i="1"/>
  <c r="M336316" i="1"/>
  <c r="M336317" i="1"/>
  <c r="M336318" i="1"/>
  <c r="M336319" i="1"/>
  <c r="M336320" i="1"/>
  <c r="M336321" i="1"/>
  <c r="M336322" i="1"/>
  <c r="M336323" i="1"/>
  <c r="M336324" i="1"/>
  <c r="M336325" i="1"/>
  <c r="M336326" i="1"/>
  <c r="M336327" i="1"/>
  <c r="M336328" i="1"/>
  <c r="M336329" i="1"/>
  <c r="M336330" i="1"/>
  <c r="M336331" i="1"/>
  <c r="M336332" i="1"/>
  <c r="M336333" i="1"/>
  <c r="M336334" i="1"/>
  <c r="M336335" i="1"/>
  <c r="M336336" i="1"/>
  <c r="M336337" i="1"/>
  <c r="M336338" i="1"/>
  <c r="M336339" i="1"/>
  <c r="M336340" i="1"/>
  <c r="M336341" i="1"/>
  <c r="M336342" i="1"/>
  <c r="M336343" i="1"/>
  <c r="M336344" i="1"/>
  <c r="M336345" i="1"/>
  <c r="M336346" i="1"/>
  <c r="M336347" i="1"/>
  <c r="M336348" i="1"/>
  <c r="M336349" i="1"/>
  <c r="M336350" i="1"/>
  <c r="M336351" i="1"/>
  <c r="M336352" i="1"/>
  <c r="M336353" i="1"/>
  <c r="M336354" i="1"/>
  <c r="M336355" i="1"/>
  <c r="M336356" i="1"/>
  <c r="M336357" i="1"/>
  <c r="M336358" i="1"/>
  <c r="M336359" i="1"/>
  <c r="M336360" i="1"/>
  <c r="M336361" i="1"/>
  <c r="M336362" i="1"/>
  <c r="M336363" i="1"/>
  <c r="M336364" i="1"/>
  <c r="M336365" i="1"/>
  <c r="M336366" i="1"/>
  <c r="M336367" i="1"/>
  <c r="M336368" i="1"/>
  <c r="M336369" i="1"/>
  <c r="M336370" i="1"/>
  <c r="M336371" i="1"/>
  <c r="M336372" i="1"/>
  <c r="M336373" i="1"/>
  <c r="M336374" i="1"/>
  <c r="M336375" i="1"/>
  <c r="M336376" i="1"/>
  <c r="M336377" i="1"/>
  <c r="M336378" i="1"/>
  <c r="M336379" i="1"/>
  <c r="M336380" i="1"/>
  <c r="M336381" i="1"/>
  <c r="M336382" i="1"/>
  <c r="M336383" i="1"/>
  <c r="M336384" i="1"/>
  <c r="M336385" i="1"/>
  <c r="M336386" i="1"/>
  <c r="M336387" i="1"/>
  <c r="M336388" i="1"/>
  <c r="M336389" i="1"/>
  <c r="M336390" i="1"/>
  <c r="M336391" i="1"/>
  <c r="M336392" i="1"/>
  <c r="M336393" i="1"/>
  <c r="M336394" i="1"/>
  <c r="M336395" i="1"/>
  <c r="M336396" i="1"/>
  <c r="M336397" i="1"/>
  <c r="M336398" i="1"/>
  <c r="M336399" i="1"/>
  <c r="M336400" i="1"/>
  <c r="M336401" i="1"/>
  <c r="M336402" i="1"/>
  <c r="M336403" i="1"/>
  <c r="M336404" i="1"/>
  <c r="M336405" i="1"/>
  <c r="M336406" i="1"/>
  <c r="M336407" i="1"/>
  <c r="M336408" i="1"/>
  <c r="M336409" i="1"/>
  <c r="M336410" i="1"/>
  <c r="M336411" i="1"/>
  <c r="M336412" i="1"/>
  <c r="M336413" i="1"/>
  <c r="M336414" i="1"/>
  <c r="M336415" i="1"/>
  <c r="M336416" i="1"/>
  <c r="M336417" i="1"/>
  <c r="M336418" i="1"/>
  <c r="M336419" i="1"/>
  <c r="M336420" i="1"/>
  <c r="M336421" i="1"/>
  <c r="M336422" i="1"/>
  <c r="M336423" i="1"/>
  <c r="M336424" i="1"/>
  <c r="M336425" i="1"/>
  <c r="M336426" i="1"/>
  <c r="M336427" i="1"/>
  <c r="M336428" i="1"/>
  <c r="M336429" i="1"/>
  <c r="M336430" i="1"/>
  <c r="M336431" i="1"/>
  <c r="M336432" i="1"/>
  <c r="M336433" i="1"/>
  <c r="M336434" i="1"/>
  <c r="M336435" i="1"/>
  <c r="M336436" i="1"/>
  <c r="M336437" i="1"/>
  <c r="M336438" i="1"/>
  <c r="M336439" i="1"/>
  <c r="M336440" i="1"/>
  <c r="M336441" i="1"/>
  <c r="M336442" i="1"/>
  <c r="M336443" i="1"/>
  <c r="M336444" i="1"/>
  <c r="M336445" i="1"/>
  <c r="M336446" i="1"/>
  <c r="M336447" i="1"/>
  <c r="M336448" i="1"/>
  <c r="M336449" i="1"/>
  <c r="M336450" i="1"/>
  <c r="M336451" i="1"/>
  <c r="M336452" i="1"/>
  <c r="M336453" i="1"/>
  <c r="M336454" i="1"/>
  <c r="M336455" i="1"/>
  <c r="M336456" i="1"/>
  <c r="M336457" i="1"/>
  <c r="M336458" i="1"/>
  <c r="M336459" i="1"/>
  <c r="M336460" i="1"/>
  <c r="M336461" i="1"/>
  <c r="M336462" i="1"/>
  <c r="M336463" i="1"/>
  <c r="M336464" i="1"/>
  <c r="M336465" i="1"/>
  <c r="M336466" i="1"/>
  <c r="M336467" i="1"/>
  <c r="M336468" i="1"/>
  <c r="M336469" i="1"/>
  <c r="M336470" i="1"/>
  <c r="M336471" i="1"/>
  <c r="M336472" i="1"/>
  <c r="M336473" i="1"/>
  <c r="M336474" i="1"/>
  <c r="M336475" i="1"/>
  <c r="M336476" i="1"/>
  <c r="M336477" i="1"/>
  <c r="M336478" i="1"/>
  <c r="M336479" i="1"/>
  <c r="M336480" i="1"/>
  <c r="M336481" i="1"/>
  <c r="M336482" i="1"/>
  <c r="M336483" i="1"/>
  <c r="M336484" i="1"/>
  <c r="M336485" i="1"/>
  <c r="M336486" i="1"/>
  <c r="M336487" i="1"/>
  <c r="M336488" i="1"/>
  <c r="M336489" i="1"/>
  <c r="M336490" i="1"/>
  <c r="M336491" i="1"/>
  <c r="M336492" i="1"/>
  <c r="M336493" i="1"/>
  <c r="M336494" i="1"/>
  <c r="M336495" i="1"/>
  <c r="M336496" i="1"/>
  <c r="M336497" i="1"/>
  <c r="M336498" i="1"/>
  <c r="M336499" i="1"/>
  <c r="M336500" i="1"/>
  <c r="M336501" i="1"/>
  <c r="M336502" i="1"/>
  <c r="M336503" i="1"/>
  <c r="M336504" i="1"/>
  <c r="M336505" i="1"/>
  <c r="M336506" i="1"/>
  <c r="M336507" i="1"/>
  <c r="M336508" i="1"/>
  <c r="M336509" i="1"/>
  <c r="M336510" i="1"/>
  <c r="M336511" i="1"/>
  <c r="M336512" i="1"/>
  <c r="M336513" i="1"/>
  <c r="M336514" i="1"/>
  <c r="M336515" i="1"/>
  <c r="M336516" i="1"/>
  <c r="M336517" i="1"/>
  <c r="M336518" i="1"/>
  <c r="M336519" i="1"/>
  <c r="M336520" i="1"/>
  <c r="M336521" i="1"/>
  <c r="M336522" i="1"/>
  <c r="M336523" i="1"/>
  <c r="M336524" i="1"/>
  <c r="M336525" i="1"/>
  <c r="M336526" i="1"/>
  <c r="M336527" i="1"/>
  <c r="M336528" i="1"/>
  <c r="M336529" i="1"/>
  <c r="M336530" i="1"/>
  <c r="M336531" i="1"/>
  <c r="M336532" i="1"/>
  <c r="M336533" i="1"/>
  <c r="M336534" i="1"/>
  <c r="M336535" i="1"/>
  <c r="M336536" i="1"/>
  <c r="M336537" i="1"/>
  <c r="M336538" i="1"/>
  <c r="M336539" i="1"/>
  <c r="M336540" i="1"/>
  <c r="M336541" i="1"/>
  <c r="M336542" i="1"/>
  <c r="M336543" i="1"/>
  <c r="M336544" i="1"/>
  <c r="M336545" i="1"/>
  <c r="M336546" i="1"/>
  <c r="M336547" i="1"/>
  <c r="M336548" i="1"/>
  <c r="M336549" i="1"/>
  <c r="M336550" i="1"/>
  <c r="M336551" i="1"/>
  <c r="M336552" i="1"/>
  <c r="M336553" i="1"/>
  <c r="M336554" i="1"/>
  <c r="M336555" i="1"/>
  <c r="M336556" i="1"/>
  <c r="M336557" i="1"/>
  <c r="M336558" i="1"/>
  <c r="M336559" i="1"/>
  <c r="M336560" i="1"/>
  <c r="M336561" i="1"/>
  <c r="M336562" i="1"/>
  <c r="M336563" i="1"/>
  <c r="M336564" i="1"/>
  <c r="M336565" i="1"/>
  <c r="M336566" i="1"/>
  <c r="M336567" i="1"/>
  <c r="M336568" i="1"/>
  <c r="M336569" i="1"/>
  <c r="M336570" i="1"/>
  <c r="M336571" i="1"/>
  <c r="M336572" i="1"/>
  <c r="M336573" i="1"/>
  <c r="M336574" i="1"/>
  <c r="M336575" i="1"/>
  <c r="M336576" i="1"/>
  <c r="M336577" i="1"/>
  <c r="M336578" i="1"/>
  <c r="M336579" i="1"/>
  <c r="M336580" i="1"/>
  <c r="M336581" i="1"/>
  <c r="M336582" i="1"/>
  <c r="M336583" i="1"/>
  <c r="M336584" i="1"/>
  <c r="M336585" i="1"/>
  <c r="M336586" i="1"/>
  <c r="M336587" i="1"/>
  <c r="M336588" i="1"/>
  <c r="M336589" i="1"/>
  <c r="M336590" i="1"/>
  <c r="M336591" i="1"/>
  <c r="M336592" i="1"/>
  <c r="M336593" i="1"/>
  <c r="M336594" i="1"/>
  <c r="M336595" i="1"/>
  <c r="M336596" i="1"/>
  <c r="M336597" i="1"/>
  <c r="M336598" i="1"/>
  <c r="M336599" i="1"/>
  <c r="M336600" i="1"/>
  <c r="M336601" i="1"/>
  <c r="M336602" i="1"/>
  <c r="M336603" i="1"/>
  <c r="M336604" i="1"/>
  <c r="M336605" i="1"/>
  <c r="M336606" i="1"/>
  <c r="M336607" i="1"/>
  <c r="M336608" i="1"/>
  <c r="M336609" i="1"/>
  <c r="M336610" i="1"/>
  <c r="M336611" i="1"/>
  <c r="M336612" i="1"/>
  <c r="M336613" i="1"/>
  <c r="M336614" i="1"/>
  <c r="M336615" i="1"/>
  <c r="M336616" i="1"/>
  <c r="M336617" i="1"/>
  <c r="M336618" i="1"/>
  <c r="M336619" i="1"/>
  <c r="M336620" i="1"/>
  <c r="M336621" i="1"/>
  <c r="M336622" i="1"/>
  <c r="M336623" i="1"/>
  <c r="M336624" i="1"/>
  <c r="M336625" i="1"/>
  <c r="M336626" i="1"/>
  <c r="M336627" i="1"/>
  <c r="M336628" i="1"/>
  <c r="M336629" i="1"/>
  <c r="M336630" i="1"/>
  <c r="M336631" i="1"/>
  <c r="M336632" i="1"/>
  <c r="M336633" i="1"/>
  <c r="M336634" i="1"/>
  <c r="M336635" i="1"/>
  <c r="M336636" i="1"/>
  <c r="M336637" i="1"/>
  <c r="M336638" i="1"/>
  <c r="M336639" i="1"/>
  <c r="M336640" i="1"/>
  <c r="M336641" i="1"/>
  <c r="M336642" i="1"/>
  <c r="M336643" i="1"/>
  <c r="M336644" i="1"/>
  <c r="M336645" i="1"/>
  <c r="M336646" i="1"/>
  <c r="M336647" i="1"/>
  <c r="M336648" i="1"/>
  <c r="M336649" i="1"/>
  <c r="M336650" i="1"/>
  <c r="M336651" i="1"/>
  <c r="M336652" i="1"/>
  <c r="M336653" i="1"/>
  <c r="M336654" i="1"/>
  <c r="M336655" i="1"/>
  <c r="M336656" i="1"/>
  <c r="M336657" i="1"/>
  <c r="M336658" i="1"/>
  <c r="M336659" i="1"/>
  <c r="M336660" i="1"/>
  <c r="M336661" i="1"/>
  <c r="M336662" i="1"/>
  <c r="M336663" i="1"/>
  <c r="M336664" i="1"/>
  <c r="M336665" i="1"/>
  <c r="M336666" i="1"/>
  <c r="M336667" i="1"/>
  <c r="M336668" i="1"/>
  <c r="M336669" i="1"/>
  <c r="M336670" i="1"/>
  <c r="M336671" i="1"/>
  <c r="M336672" i="1"/>
  <c r="M336673" i="1"/>
  <c r="M336674" i="1"/>
  <c r="M336675" i="1"/>
  <c r="M336676" i="1"/>
  <c r="M336677" i="1"/>
  <c r="M336678" i="1"/>
  <c r="M336679" i="1"/>
  <c r="M336680" i="1"/>
  <c r="M336681" i="1"/>
  <c r="M336682" i="1"/>
  <c r="M336683" i="1"/>
  <c r="M336684" i="1"/>
  <c r="M336685" i="1"/>
  <c r="M336686" i="1"/>
  <c r="M336687" i="1"/>
  <c r="M336688" i="1"/>
  <c r="M336689" i="1"/>
  <c r="M336690" i="1"/>
  <c r="M336691" i="1"/>
  <c r="M336692" i="1"/>
  <c r="M336693" i="1"/>
  <c r="M336694" i="1"/>
  <c r="M336695" i="1"/>
  <c r="M336696" i="1"/>
  <c r="M336697" i="1"/>
  <c r="M336698" i="1"/>
  <c r="M336699" i="1"/>
  <c r="M336700" i="1"/>
  <c r="M336701" i="1"/>
  <c r="M336702" i="1"/>
  <c r="M336703" i="1"/>
  <c r="M336704" i="1"/>
  <c r="M336705" i="1"/>
  <c r="M336706" i="1"/>
  <c r="M336707" i="1"/>
  <c r="M336708" i="1"/>
  <c r="M336709" i="1"/>
  <c r="M336710" i="1"/>
  <c r="M336711" i="1"/>
  <c r="M336712" i="1"/>
  <c r="M336713" i="1"/>
  <c r="M336714" i="1"/>
  <c r="M336715" i="1"/>
  <c r="M336716" i="1"/>
  <c r="M336717" i="1"/>
  <c r="M336718" i="1"/>
  <c r="M336719" i="1"/>
  <c r="M336720" i="1"/>
  <c r="M336721" i="1"/>
  <c r="M336722" i="1"/>
  <c r="M336723" i="1"/>
  <c r="M336724" i="1"/>
  <c r="M336725" i="1"/>
  <c r="M336726" i="1"/>
  <c r="M336727" i="1"/>
  <c r="M336728" i="1"/>
  <c r="M336729" i="1"/>
  <c r="M336730" i="1"/>
  <c r="M336731" i="1"/>
  <c r="M336732" i="1"/>
  <c r="M336733" i="1"/>
  <c r="M336734" i="1"/>
  <c r="M336735" i="1"/>
  <c r="M336736" i="1"/>
  <c r="M336737" i="1"/>
  <c r="M336738" i="1"/>
  <c r="M336739" i="1"/>
  <c r="M336740" i="1"/>
  <c r="M336741" i="1"/>
  <c r="M336742" i="1"/>
  <c r="M336743" i="1"/>
  <c r="M336744" i="1"/>
  <c r="M336745" i="1"/>
  <c r="M336746" i="1"/>
  <c r="M336747" i="1"/>
  <c r="M336748" i="1"/>
  <c r="M336749" i="1"/>
  <c r="M336750" i="1"/>
  <c r="M336751" i="1"/>
  <c r="M336752" i="1"/>
  <c r="M336753" i="1"/>
  <c r="M336754" i="1"/>
  <c r="M336755" i="1"/>
  <c r="M336756" i="1"/>
  <c r="M336757" i="1"/>
  <c r="M336758" i="1"/>
  <c r="M336759" i="1"/>
  <c r="M336760" i="1"/>
  <c r="M336761" i="1"/>
  <c r="M336762" i="1"/>
  <c r="M336763" i="1"/>
  <c r="M336764" i="1"/>
  <c r="M336765" i="1"/>
  <c r="M336766" i="1"/>
  <c r="M336767" i="1"/>
  <c r="M336768" i="1"/>
  <c r="M336769" i="1"/>
  <c r="M336770" i="1"/>
  <c r="M336771" i="1"/>
  <c r="M336772" i="1"/>
  <c r="M336773" i="1"/>
  <c r="M336774" i="1"/>
  <c r="M336775" i="1"/>
  <c r="M336776" i="1"/>
  <c r="M336777" i="1"/>
  <c r="M336778" i="1"/>
  <c r="M336779" i="1"/>
  <c r="M336780" i="1"/>
  <c r="M336781" i="1"/>
  <c r="M336782" i="1"/>
  <c r="M336783" i="1"/>
  <c r="M336784" i="1"/>
  <c r="M336785" i="1"/>
  <c r="M336786" i="1"/>
  <c r="M336787" i="1"/>
  <c r="M336788" i="1"/>
  <c r="M336789" i="1"/>
  <c r="M336790" i="1"/>
  <c r="M336791" i="1"/>
  <c r="M336792" i="1"/>
  <c r="M336793" i="1"/>
  <c r="M336794" i="1"/>
  <c r="M336795" i="1"/>
  <c r="M336796" i="1"/>
  <c r="M336797" i="1"/>
  <c r="M336798" i="1"/>
  <c r="M336799" i="1"/>
  <c r="M336800" i="1"/>
  <c r="M336801" i="1"/>
  <c r="M336802" i="1"/>
  <c r="M336803" i="1"/>
  <c r="M336804" i="1"/>
  <c r="M336805" i="1"/>
  <c r="M336806" i="1"/>
  <c r="M336807" i="1"/>
  <c r="M336808" i="1"/>
  <c r="M336809" i="1"/>
  <c r="M336810" i="1"/>
  <c r="M336811" i="1"/>
  <c r="M336812" i="1"/>
  <c r="M336813" i="1"/>
  <c r="M336814" i="1"/>
  <c r="M336815" i="1"/>
  <c r="M336816" i="1"/>
  <c r="M336817" i="1"/>
  <c r="M336818" i="1"/>
  <c r="M336819" i="1"/>
  <c r="M336820" i="1"/>
  <c r="M336821" i="1"/>
  <c r="M336822" i="1"/>
  <c r="M336823" i="1"/>
  <c r="M336824" i="1"/>
  <c r="M336825" i="1"/>
  <c r="M336826" i="1"/>
  <c r="M336827" i="1"/>
  <c r="M336828" i="1"/>
  <c r="M336829" i="1"/>
  <c r="M336830" i="1"/>
  <c r="M336831" i="1"/>
  <c r="M336832" i="1"/>
  <c r="M336833" i="1"/>
  <c r="M336834" i="1"/>
  <c r="M336835" i="1"/>
  <c r="M336836" i="1"/>
  <c r="M336837" i="1"/>
  <c r="M336838" i="1"/>
  <c r="M336839" i="1"/>
  <c r="M336840" i="1"/>
  <c r="M336841" i="1"/>
  <c r="M336842" i="1"/>
  <c r="M336843" i="1"/>
  <c r="M336844" i="1"/>
  <c r="M336845" i="1"/>
  <c r="M336846" i="1"/>
  <c r="M336847" i="1"/>
  <c r="M336848" i="1"/>
  <c r="M336849" i="1"/>
  <c r="M336850" i="1"/>
  <c r="M336851" i="1"/>
  <c r="M336852" i="1"/>
  <c r="M336853" i="1"/>
  <c r="M336854" i="1"/>
  <c r="M336855" i="1"/>
  <c r="M336856" i="1"/>
  <c r="M336857" i="1"/>
  <c r="M336858" i="1"/>
  <c r="M336859" i="1"/>
  <c r="M336860" i="1"/>
  <c r="M336861" i="1"/>
  <c r="M336862" i="1"/>
  <c r="M336863" i="1"/>
  <c r="M336864" i="1"/>
  <c r="M336865" i="1"/>
  <c r="M336866" i="1"/>
  <c r="M336867" i="1"/>
  <c r="M336868" i="1"/>
  <c r="M336869" i="1"/>
  <c r="M336870" i="1"/>
  <c r="M336871" i="1"/>
  <c r="M336872" i="1"/>
  <c r="M336873" i="1"/>
  <c r="M336874" i="1"/>
  <c r="M336875" i="1"/>
  <c r="M336876" i="1"/>
  <c r="M336877" i="1"/>
  <c r="M336878" i="1"/>
  <c r="M336879" i="1"/>
  <c r="M336880" i="1"/>
  <c r="M336881" i="1"/>
  <c r="M336882" i="1"/>
  <c r="M336883" i="1"/>
  <c r="M336884" i="1"/>
  <c r="M336885" i="1"/>
  <c r="M336886" i="1"/>
  <c r="M336887" i="1"/>
  <c r="M336888" i="1"/>
  <c r="M336889" i="1"/>
  <c r="M336890" i="1"/>
  <c r="M336891" i="1"/>
  <c r="M336892" i="1"/>
  <c r="M336893" i="1"/>
  <c r="M336894" i="1"/>
  <c r="M336895" i="1"/>
  <c r="M336896" i="1"/>
  <c r="M336897" i="1"/>
  <c r="M336898" i="1"/>
  <c r="M336899" i="1"/>
  <c r="M336900" i="1"/>
  <c r="M336901" i="1"/>
  <c r="M336902" i="1"/>
  <c r="M336903" i="1"/>
  <c r="M336904" i="1"/>
  <c r="M336905" i="1"/>
  <c r="M336906" i="1"/>
  <c r="M336907" i="1"/>
  <c r="M336908" i="1"/>
  <c r="M336909" i="1"/>
  <c r="M336910" i="1"/>
  <c r="M336911" i="1"/>
  <c r="M336912" i="1"/>
  <c r="M336913" i="1"/>
  <c r="M336914" i="1"/>
  <c r="M336915" i="1"/>
  <c r="M336916" i="1"/>
  <c r="M336917" i="1"/>
  <c r="M336918" i="1"/>
  <c r="M336919" i="1"/>
  <c r="M336920" i="1"/>
  <c r="M336921" i="1"/>
  <c r="M336922" i="1"/>
  <c r="M336923" i="1"/>
  <c r="M336924" i="1"/>
  <c r="M336925" i="1"/>
  <c r="M336926" i="1"/>
  <c r="M336927" i="1"/>
  <c r="M336928" i="1"/>
  <c r="M336929" i="1"/>
  <c r="M336930" i="1"/>
  <c r="M336931" i="1"/>
  <c r="M336932" i="1"/>
  <c r="M336933" i="1"/>
  <c r="M336934" i="1"/>
  <c r="M336935" i="1"/>
  <c r="M336936" i="1"/>
  <c r="M336937" i="1"/>
  <c r="M336938" i="1"/>
  <c r="M336939" i="1"/>
  <c r="M336940" i="1"/>
  <c r="M336941" i="1"/>
  <c r="M336942" i="1"/>
  <c r="M336943" i="1"/>
  <c r="M336944" i="1"/>
  <c r="M336945" i="1"/>
  <c r="M336946" i="1"/>
  <c r="M336947" i="1"/>
  <c r="M336948" i="1"/>
  <c r="M336949" i="1"/>
  <c r="M336950" i="1"/>
  <c r="M336951" i="1"/>
  <c r="M336952" i="1"/>
  <c r="M336953" i="1"/>
  <c r="M336954" i="1"/>
  <c r="M336955" i="1"/>
  <c r="M336956" i="1"/>
  <c r="M336957" i="1"/>
  <c r="M336958" i="1"/>
  <c r="M336959" i="1"/>
  <c r="M336960" i="1"/>
  <c r="M336961" i="1"/>
  <c r="M336962" i="1"/>
  <c r="M336963" i="1"/>
  <c r="M336964" i="1"/>
  <c r="M336965" i="1"/>
  <c r="M336966" i="1"/>
  <c r="M336967" i="1"/>
  <c r="M336968" i="1"/>
  <c r="M336969" i="1"/>
  <c r="M336970" i="1"/>
  <c r="M336971" i="1"/>
  <c r="M336972" i="1"/>
  <c r="M336973" i="1"/>
  <c r="M336974" i="1"/>
  <c r="M336975" i="1"/>
  <c r="M336976" i="1"/>
  <c r="M336977" i="1"/>
  <c r="M336978" i="1"/>
  <c r="M336979" i="1"/>
  <c r="M336980" i="1"/>
  <c r="M336981" i="1"/>
  <c r="M336982" i="1"/>
  <c r="M336983" i="1"/>
  <c r="M336984" i="1"/>
  <c r="M336985" i="1"/>
  <c r="M336986" i="1"/>
  <c r="M336987" i="1"/>
  <c r="M336988" i="1"/>
  <c r="M336989" i="1"/>
  <c r="M336990" i="1"/>
  <c r="M336991" i="1"/>
  <c r="M336992" i="1"/>
  <c r="M336993" i="1"/>
  <c r="M336994" i="1"/>
  <c r="M336995" i="1"/>
  <c r="M336996" i="1"/>
  <c r="M336997" i="1"/>
  <c r="M336998" i="1"/>
  <c r="M336999" i="1"/>
  <c r="M337000" i="1"/>
  <c r="M337001" i="1"/>
  <c r="M337002" i="1"/>
  <c r="M337003" i="1"/>
  <c r="M337004" i="1"/>
  <c r="M337005" i="1"/>
  <c r="M337006" i="1"/>
  <c r="M337007" i="1"/>
  <c r="M337008" i="1"/>
  <c r="M337009" i="1"/>
  <c r="M337010" i="1"/>
  <c r="M337011" i="1"/>
  <c r="M337012" i="1"/>
  <c r="M337013" i="1"/>
  <c r="M337014" i="1"/>
  <c r="M337015" i="1"/>
  <c r="M337016" i="1"/>
  <c r="M337017" i="1"/>
  <c r="M337018" i="1"/>
  <c r="M337019" i="1"/>
  <c r="M337020" i="1"/>
  <c r="M337021" i="1"/>
  <c r="M337022" i="1"/>
  <c r="M337023" i="1"/>
  <c r="M337024" i="1"/>
  <c r="M337025" i="1"/>
  <c r="M337026" i="1"/>
  <c r="M337027" i="1"/>
  <c r="M337028" i="1"/>
  <c r="M337029" i="1"/>
  <c r="M337030" i="1"/>
  <c r="M337031" i="1"/>
  <c r="M337032" i="1"/>
  <c r="M337033" i="1"/>
  <c r="M337034" i="1"/>
  <c r="M337035" i="1"/>
  <c r="M337036" i="1"/>
  <c r="M337037" i="1"/>
  <c r="M337038" i="1"/>
  <c r="M337039" i="1"/>
  <c r="M337040" i="1"/>
  <c r="M337041" i="1"/>
  <c r="M337042" i="1"/>
  <c r="M337043" i="1"/>
  <c r="M337044" i="1"/>
  <c r="M337045" i="1"/>
  <c r="M337046" i="1"/>
  <c r="M337047" i="1"/>
  <c r="M337048" i="1"/>
  <c r="M337049" i="1"/>
  <c r="M337050" i="1"/>
  <c r="M337051" i="1"/>
  <c r="M337052" i="1"/>
  <c r="M337053" i="1"/>
  <c r="M337054" i="1"/>
  <c r="M337055" i="1"/>
  <c r="M337056" i="1"/>
  <c r="M337057" i="1"/>
  <c r="M337058" i="1"/>
  <c r="M337059" i="1"/>
  <c r="M337060" i="1"/>
  <c r="M337061" i="1"/>
  <c r="M337062" i="1"/>
  <c r="M337063" i="1"/>
  <c r="M337064" i="1"/>
  <c r="M337065" i="1"/>
  <c r="M337066" i="1"/>
  <c r="M337067" i="1"/>
  <c r="M337068" i="1"/>
  <c r="M337069" i="1"/>
  <c r="M337070" i="1"/>
  <c r="M337071" i="1"/>
  <c r="M337072" i="1"/>
  <c r="M337073" i="1"/>
  <c r="M337074" i="1"/>
  <c r="M337075" i="1"/>
  <c r="M337076" i="1"/>
  <c r="M337077" i="1"/>
  <c r="M337078" i="1"/>
  <c r="M337079" i="1"/>
  <c r="M337080" i="1"/>
  <c r="M337081" i="1"/>
  <c r="M337082" i="1"/>
  <c r="M337083" i="1"/>
  <c r="M337084" i="1"/>
  <c r="M337085" i="1"/>
  <c r="M337086" i="1"/>
  <c r="M337087" i="1"/>
  <c r="M337088" i="1"/>
  <c r="M337089" i="1"/>
  <c r="M337090" i="1"/>
  <c r="M337091" i="1"/>
  <c r="M337092" i="1"/>
  <c r="M337093" i="1"/>
  <c r="M337094" i="1"/>
  <c r="M337095" i="1"/>
  <c r="M337096" i="1"/>
  <c r="M337097" i="1"/>
  <c r="M337098" i="1"/>
  <c r="M337099" i="1"/>
  <c r="M337100" i="1"/>
  <c r="M337101" i="1"/>
  <c r="M337102" i="1"/>
  <c r="M337103" i="1"/>
  <c r="M337104" i="1"/>
  <c r="M337105" i="1"/>
  <c r="M337106" i="1"/>
  <c r="M337107" i="1"/>
  <c r="M337108" i="1"/>
  <c r="M337109" i="1"/>
  <c r="M337110" i="1"/>
  <c r="M337111" i="1"/>
  <c r="M337112" i="1"/>
  <c r="M337113" i="1"/>
  <c r="M337114" i="1"/>
  <c r="M337115" i="1"/>
  <c r="M337116" i="1"/>
  <c r="M337117" i="1"/>
  <c r="M337118" i="1"/>
  <c r="M337119" i="1"/>
  <c r="M337120" i="1"/>
  <c r="M337121" i="1"/>
  <c r="M337122" i="1"/>
  <c r="M337123" i="1"/>
  <c r="M337124" i="1"/>
  <c r="M337125" i="1"/>
  <c r="M337126" i="1"/>
  <c r="M337127" i="1"/>
  <c r="M337128" i="1"/>
  <c r="M337129" i="1"/>
  <c r="M337130" i="1"/>
  <c r="M337131" i="1"/>
  <c r="M337132" i="1"/>
  <c r="M337133" i="1"/>
  <c r="M337134" i="1"/>
  <c r="M337135" i="1"/>
  <c r="M337136" i="1"/>
  <c r="M337137" i="1"/>
  <c r="M337138" i="1"/>
  <c r="M337139" i="1"/>
  <c r="M337140" i="1"/>
  <c r="M337141" i="1"/>
  <c r="M337142" i="1"/>
  <c r="M337143" i="1"/>
  <c r="M337144" i="1"/>
  <c r="M337145" i="1"/>
  <c r="M337146" i="1"/>
  <c r="M337147" i="1"/>
  <c r="M337148" i="1"/>
  <c r="M337149" i="1"/>
  <c r="M337150" i="1"/>
  <c r="M337151" i="1"/>
  <c r="M337152" i="1"/>
  <c r="M337153" i="1"/>
  <c r="M337154" i="1"/>
  <c r="M337155" i="1"/>
  <c r="M337156" i="1"/>
  <c r="M337157" i="1"/>
  <c r="M337158" i="1"/>
  <c r="M337159" i="1"/>
  <c r="M337160" i="1"/>
  <c r="M337161" i="1"/>
  <c r="M337162" i="1"/>
  <c r="M337163" i="1"/>
  <c r="M337164" i="1"/>
  <c r="M337165" i="1"/>
  <c r="M337166" i="1"/>
  <c r="M337167" i="1"/>
  <c r="M337168" i="1"/>
  <c r="M337169" i="1"/>
  <c r="M337170" i="1"/>
  <c r="M337171" i="1"/>
  <c r="M337172" i="1"/>
  <c r="M337173" i="1"/>
  <c r="M337174" i="1"/>
  <c r="M337175" i="1"/>
  <c r="M337176" i="1"/>
  <c r="M337177" i="1"/>
  <c r="M337178" i="1"/>
  <c r="M337179" i="1"/>
  <c r="M337180" i="1"/>
  <c r="M337181" i="1"/>
  <c r="M337182" i="1"/>
  <c r="M337183" i="1"/>
  <c r="M337184" i="1"/>
  <c r="M337185" i="1"/>
  <c r="M337186" i="1"/>
  <c r="M337187" i="1"/>
  <c r="M337188" i="1"/>
  <c r="M337189" i="1"/>
  <c r="M337190" i="1"/>
  <c r="M337191" i="1"/>
  <c r="M337192" i="1"/>
  <c r="M337193" i="1"/>
  <c r="M337194" i="1"/>
  <c r="M337195" i="1"/>
  <c r="M337196" i="1"/>
  <c r="M337197" i="1"/>
  <c r="M337198" i="1"/>
  <c r="M337199" i="1"/>
  <c r="M337200" i="1"/>
  <c r="M337201" i="1"/>
  <c r="M337202" i="1"/>
  <c r="M337203" i="1"/>
  <c r="M337204" i="1"/>
  <c r="M337205" i="1"/>
  <c r="M337206" i="1"/>
  <c r="M337207" i="1"/>
  <c r="M337208" i="1"/>
  <c r="M337209" i="1"/>
  <c r="M337210" i="1"/>
  <c r="M337211" i="1"/>
  <c r="M337212" i="1"/>
  <c r="M337213" i="1"/>
  <c r="M337214" i="1"/>
  <c r="M337215" i="1"/>
  <c r="M337216" i="1"/>
  <c r="M337217" i="1"/>
  <c r="M337218" i="1"/>
  <c r="M337219" i="1"/>
  <c r="M337220" i="1"/>
  <c r="M337221" i="1"/>
  <c r="M337222" i="1"/>
  <c r="M337223" i="1"/>
  <c r="M337224" i="1"/>
  <c r="M337225" i="1"/>
  <c r="M337226" i="1"/>
  <c r="M337227" i="1"/>
  <c r="M337228" i="1"/>
  <c r="M337229" i="1"/>
  <c r="M337230" i="1"/>
  <c r="M337231" i="1"/>
  <c r="M337232" i="1"/>
  <c r="M337233" i="1"/>
  <c r="M337234" i="1"/>
  <c r="M337235" i="1"/>
  <c r="M337236" i="1"/>
  <c r="M337237" i="1"/>
  <c r="M337238" i="1"/>
  <c r="M337239" i="1"/>
  <c r="M337240" i="1"/>
  <c r="M337241" i="1"/>
  <c r="M337242" i="1"/>
  <c r="M337243" i="1"/>
  <c r="M337244" i="1"/>
  <c r="M337245" i="1"/>
  <c r="M337246" i="1"/>
  <c r="M337247" i="1"/>
  <c r="M337248" i="1"/>
  <c r="M337249" i="1"/>
  <c r="M337250" i="1"/>
  <c r="M337251" i="1"/>
  <c r="M337252" i="1"/>
  <c r="M337253" i="1"/>
  <c r="M337254" i="1"/>
  <c r="M337255" i="1"/>
  <c r="M337256" i="1"/>
  <c r="M337257" i="1"/>
  <c r="M337258" i="1"/>
  <c r="M337259" i="1"/>
  <c r="M337260" i="1"/>
  <c r="M337261" i="1"/>
  <c r="M337262" i="1"/>
  <c r="M337263" i="1"/>
  <c r="M337264" i="1"/>
  <c r="M337265" i="1"/>
  <c r="M337266" i="1"/>
  <c r="M337267" i="1"/>
  <c r="M337268" i="1"/>
  <c r="M337269" i="1"/>
  <c r="M337270" i="1"/>
  <c r="M337271" i="1"/>
  <c r="M337272" i="1"/>
  <c r="M337273" i="1"/>
  <c r="M337274" i="1"/>
  <c r="M337275" i="1"/>
  <c r="M337276" i="1"/>
  <c r="M337277" i="1"/>
  <c r="M337278" i="1"/>
  <c r="M337279" i="1"/>
  <c r="M337280" i="1"/>
  <c r="M337281" i="1"/>
  <c r="M337282" i="1"/>
  <c r="M337283" i="1"/>
  <c r="M337284" i="1"/>
  <c r="M337285" i="1"/>
  <c r="M337286" i="1"/>
  <c r="M337287" i="1"/>
  <c r="M337288" i="1"/>
  <c r="M337289" i="1"/>
  <c r="M337290" i="1"/>
  <c r="M337291" i="1"/>
  <c r="M337292" i="1"/>
  <c r="M337293" i="1"/>
  <c r="M337294" i="1"/>
  <c r="M337295" i="1"/>
  <c r="M337296" i="1"/>
  <c r="M337297" i="1"/>
  <c r="M337298" i="1"/>
  <c r="M337299" i="1"/>
  <c r="M337300" i="1"/>
  <c r="M337301" i="1"/>
  <c r="M337302" i="1"/>
  <c r="M337303" i="1"/>
  <c r="M337304" i="1"/>
  <c r="M337305" i="1"/>
  <c r="M337306" i="1"/>
  <c r="M337307" i="1"/>
  <c r="M337308" i="1"/>
  <c r="M337309" i="1"/>
  <c r="M337310" i="1"/>
  <c r="M337311" i="1"/>
  <c r="M337312" i="1"/>
  <c r="M337313" i="1"/>
  <c r="M337314" i="1"/>
  <c r="M337315" i="1"/>
  <c r="M337316" i="1"/>
  <c r="M337317" i="1"/>
  <c r="M337318" i="1"/>
  <c r="M337319" i="1"/>
  <c r="M337320" i="1"/>
  <c r="M337321" i="1"/>
  <c r="M337322" i="1"/>
  <c r="M337323" i="1"/>
  <c r="M337324" i="1"/>
  <c r="M337325" i="1"/>
  <c r="M337326" i="1"/>
  <c r="M337327" i="1"/>
  <c r="M337328" i="1"/>
  <c r="M337329" i="1"/>
  <c r="M337330" i="1"/>
  <c r="M337331" i="1"/>
  <c r="M337332" i="1"/>
  <c r="M337333" i="1"/>
  <c r="M337334" i="1"/>
  <c r="M337335" i="1"/>
  <c r="M337336" i="1"/>
  <c r="M337337" i="1"/>
  <c r="M337338" i="1"/>
  <c r="M337339" i="1"/>
  <c r="M337340" i="1"/>
  <c r="M337341" i="1"/>
  <c r="M337342" i="1"/>
  <c r="M337343" i="1"/>
  <c r="M337344" i="1"/>
  <c r="M337345" i="1"/>
  <c r="M337346" i="1"/>
  <c r="M337347" i="1"/>
  <c r="M337348" i="1"/>
  <c r="M337349" i="1"/>
  <c r="M337350" i="1"/>
  <c r="M337351" i="1"/>
  <c r="M337352" i="1"/>
  <c r="M337353" i="1"/>
  <c r="M337354" i="1"/>
  <c r="M337355" i="1"/>
  <c r="M337356" i="1"/>
  <c r="M337357" i="1"/>
  <c r="M337358" i="1"/>
  <c r="M337359" i="1"/>
  <c r="M337360" i="1"/>
  <c r="M337361" i="1"/>
  <c r="M337362" i="1"/>
  <c r="M337363" i="1"/>
  <c r="M337364" i="1"/>
  <c r="M337365" i="1"/>
  <c r="M337366" i="1"/>
  <c r="M337367" i="1"/>
  <c r="M337368" i="1"/>
  <c r="M337369" i="1"/>
  <c r="M337370" i="1"/>
  <c r="M337371" i="1"/>
  <c r="M337372" i="1"/>
  <c r="M337373" i="1"/>
  <c r="M337374" i="1"/>
  <c r="M337375" i="1"/>
  <c r="M337376" i="1"/>
  <c r="M337377" i="1"/>
  <c r="M337378" i="1"/>
  <c r="M337379" i="1"/>
  <c r="M337380" i="1"/>
  <c r="M337381" i="1"/>
  <c r="M337382" i="1"/>
  <c r="M337383" i="1"/>
  <c r="M337384" i="1"/>
  <c r="M337385" i="1"/>
  <c r="M337386" i="1"/>
  <c r="M337387" i="1"/>
  <c r="M337388" i="1"/>
  <c r="M337389" i="1"/>
  <c r="M337390" i="1"/>
  <c r="M337391" i="1"/>
  <c r="M337392" i="1"/>
  <c r="M337393" i="1"/>
  <c r="M337394" i="1"/>
  <c r="M337395" i="1"/>
  <c r="M337396" i="1"/>
  <c r="M337397" i="1"/>
  <c r="M337398" i="1"/>
  <c r="M337399" i="1"/>
  <c r="M337400" i="1"/>
  <c r="M337401" i="1"/>
  <c r="M337402" i="1"/>
  <c r="M337403" i="1"/>
  <c r="M337404" i="1"/>
  <c r="M337405" i="1"/>
  <c r="M337406" i="1"/>
  <c r="M337407" i="1"/>
  <c r="M337408" i="1"/>
  <c r="M337409" i="1"/>
  <c r="M337410" i="1"/>
  <c r="M337411" i="1"/>
  <c r="M337412" i="1"/>
  <c r="M337413" i="1"/>
  <c r="M337414" i="1"/>
  <c r="M337415" i="1"/>
  <c r="M337416" i="1"/>
  <c r="M337417" i="1"/>
  <c r="M337418" i="1"/>
  <c r="M337419" i="1"/>
  <c r="M337420" i="1"/>
  <c r="M337421" i="1"/>
  <c r="M337422" i="1"/>
  <c r="M337423" i="1"/>
  <c r="M337424" i="1"/>
  <c r="M337425" i="1"/>
  <c r="M337426" i="1"/>
  <c r="M337427" i="1"/>
  <c r="M337428" i="1"/>
  <c r="M337429" i="1"/>
  <c r="M337430" i="1"/>
  <c r="M337431" i="1"/>
  <c r="M337432" i="1"/>
  <c r="M337433" i="1"/>
  <c r="M337434" i="1"/>
  <c r="M337435" i="1"/>
  <c r="M337436" i="1"/>
  <c r="M337437" i="1"/>
  <c r="M337438" i="1"/>
  <c r="M337439" i="1"/>
  <c r="M337440" i="1"/>
  <c r="M337441" i="1"/>
  <c r="M337442" i="1"/>
  <c r="M337443" i="1"/>
  <c r="M337444" i="1"/>
  <c r="M337445" i="1"/>
  <c r="M337446" i="1"/>
  <c r="M337447" i="1"/>
  <c r="M337448" i="1"/>
  <c r="M337449" i="1"/>
  <c r="M337450" i="1"/>
  <c r="M337451" i="1"/>
  <c r="M337452" i="1"/>
  <c r="M337453" i="1"/>
  <c r="M337454" i="1"/>
  <c r="M337455" i="1"/>
  <c r="M337456" i="1"/>
  <c r="M337457" i="1"/>
  <c r="M337458" i="1"/>
  <c r="M337459" i="1"/>
  <c r="M337460" i="1"/>
  <c r="M337461" i="1"/>
  <c r="M337462" i="1"/>
  <c r="M337463" i="1"/>
  <c r="M337464" i="1"/>
  <c r="M337465" i="1"/>
  <c r="M337466" i="1"/>
  <c r="M337467" i="1"/>
  <c r="M337468" i="1"/>
  <c r="M337469" i="1"/>
  <c r="M337470" i="1"/>
  <c r="M337471" i="1"/>
  <c r="M337472" i="1"/>
  <c r="M337473" i="1"/>
  <c r="M337474" i="1"/>
  <c r="M337475" i="1"/>
  <c r="M337476" i="1"/>
  <c r="M337477" i="1"/>
  <c r="M337478" i="1"/>
  <c r="M337479" i="1"/>
  <c r="M337480" i="1"/>
  <c r="M337481" i="1"/>
  <c r="M337482" i="1"/>
  <c r="M337483" i="1"/>
  <c r="M337484" i="1"/>
  <c r="M337485" i="1"/>
  <c r="M337486" i="1"/>
  <c r="M337487" i="1"/>
  <c r="M337488" i="1"/>
  <c r="M337489" i="1"/>
  <c r="M337490" i="1"/>
  <c r="M337491" i="1"/>
  <c r="M337492" i="1"/>
  <c r="M337493" i="1"/>
  <c r="M337494" i="1"/>
  <c r="M337495" i="1"/>
  <c r="M337496" i="1"/>
  <c r="M337497" i="1"/>
  <c r="M337498" i="1"/>
  <c r="M337499" i="1"/>
  <c r="M337500" i="1"/>
  <c r="M337501" i="1"/>
  <c r="M337502" i="1"/>
  <c r="M337503" i="1"/>
  <c r="M337504" i="1"/>
  <c r="M337505" i="1"/>
  <c r="M337506" i="1"/>
  <c r="M337507" i="1"/>
  <c r="M337508" i="1"/>
  <c r="M337509" i="1"/>
  <c r="M337510" i="1"/>
  <c r="M337511" i="1"/>
  <c r="M337512" i="1"/>
  <c r="M337513" i="1"/>
  <c r="M337514" i="1"/>
  <c r="M337515" i="1"/>
  <c r="M337516" i="1"/>
  <c r="M337517" i="1"/>
  <c r="M337518" i="1"/>
  <c r="M337519" i="1"/>
  <c r="M337520" i="1"/>
  <c r="M337521" i="1"/>
  <c r="M337522" i="1"/>
  <c r="M337523" i="1"/>
  <c r="M337524" i="1"/>
  <c r="M337525" i="1"/>
  <c r="M337526" i="1"/>
  <c r="M337527" i="1"/>
  <c r="M337528" i="1"/>
  <c r="M337529" i="1"/>
  <c r="M337530" i="1"/>
  <c r="M337531" i="1"/>
  <c r="M337532" i="1"/>
  <c r="M337533" i="1"/>
  <c r="M337534" i="1"/>
  <c r="M337535" i="1"/>
  <c r="M337536" i="1"/>
  <c r="M337537" i="1"/>
  <c r="M337538" i="1"/>
  <c r="M337539" i="1"/>
  <c r="M337540" i="1"/>
  <c r="M337541" i="1"/>
  <c r="M337542" i="1"/>
  <c r="M337543" i="1"/>
  <c r="M337544" i="1"/>
  <c r="M337545" i="1"/>
  <c r="M337546" i="1"/>
  <c r="M337547" i="1"/>
  <c r="M337548" i="1"/>
  <c r="M337549" i="1"/>
  <c r="M337550" i="1"/>
  <c r="M337551" i="1"/>
  <c r="M337552" i="1"/>
  <c r="M337553" i="1"/>
  <c r="M337554" i="1"/>
  <c r="M337555" i="1"/>
  <c r="M337556" i="1"/>
  <c r="M337557" i="1"/>
  <c r="M337558" i="1"/>
  <c r="M337559" i="1"/>
  <c r="M337560" i="1"/>
  <c r="M337561" i="1"/>
  <c r="M337562" i="1"/>
  <c r="M337563" i="1"/>
  <c r="M337564" i="1"/>
  <c r="M337565" i="1"/>
  <c r="M337566" i="1"/>
  <c r="M337567" i="1"/>
  <c r="M337568" i="1"/>
  <c r="M337569" i="1"/>
  <c r="M337570" i="1"/>
  <c r="M337571" i="1"/>
  <c r="M337572" i="1"/>
  <c r="M337573" i="1"/>
  <c r="M337574" i="1"/>
  <c r="M337575" i="1"/>
  <c r="M337576" i="1"/>
  <c r="M337577" i="1"/>
  <c r="M337578" i="1"/>
  <c r="M337579" i="1"/>
  <c r="M337580" i="1"/>
  <c r="M337581" i="1"/>
  <c r="M337582" i="1"/>
  <c r="M337583" i="1"/>
  <c r="M337584" i="1"/>
  <c r="M337585" i="1"/>
  <c r="M337586" i="1"/>
  <c r="M337587" i="1"/>
  <c r="M337588" i="1"/>
  <c r="M337589" i="1"/>
  <c r="M337590" i="1"/>
  <c r="M337591" i="1"/>
  <c r="M337592" i="1"/>
  <c r="M337593" i="1"/>
  <c r="M337594" i="1"/>
  <c r="M337595" i="1"/>
  <c r="M337596" i="1"/>
  <c r="M337597" i="1"/>
  <c r="M337598" i="1"/>
  <c r="M337599" i="1"/>
  <c r="M337600" i="1"/>
  <c r="M337601" i="1"/>
  <c r="M337602" i="1"/>
  <c r="M337603" i="1"/>
  <c r="M337604" i="1"/>
  <c r="M337605" i="1"/>
  <c r="M337606" i="1"/>
  <c r="M337607" i="1"/>
  <c r="M337608" i="1"/>
  <c r="M337609" i="1"/>
  <c r="M337610" i="1"/>
  <c r="M337611" i="1"/>
  <c r="M337612" i="1"/>
  <c r="M337613" i="1"/>
  <c r="M337614" i="1"/>
  <c r="M337615" i="1"/>
  <c r="M337616" i="1"/>
  <c r="M337617" i="1"/>
  <c r="M337618" i="1"/>
  <c r="M337619" i="1"/>
  <c r="M337620" i="1"/>
  <c r="M337621" i="1"/>
  <c r="M337622" i="1"/>
  <c r="M337623" i="1"/>
  <c r="M337624" i="1"/>
  <c r="M337625" i="1"/>
  <c r="M337626" i="1"/>
  <c r="M337627" i="1"/>
  <c r="M337628" i="1"/>
  <c r="M337629" i="1"/>
  <c r="M337630" i="1"/>
  <c r="M337631" i="1"/>
  <c r="M337632" i="1"/>
  <c r="M337633" i="1"/>
  <c r="M337634" i="1"/>
  <c r="M337635" i="1"/>
  <c r="M337636" i="1"/>
  <c r="M337637" i="1"/>
  <c r="M337638" i="1"/>
  <c r="M337639" i="1"/>
  <c r="M337640" i="1"/>
  <c r="M337641" i="1"/>
  <c r="M337642" i="1"/>
  <c r="M337643" i="1"/>
  <c r="M337644" i="1"/>
  <c r="M337645" i="1"/>
  <c r="M337646" i="1"/>
  <c r="M337647" i="1"/>
  <c r="M337648" i="1"/>
  <c r="M337649" i="1"/>
  <c r="M337650" i="1"/>
  <c r="M337651" i="1"/>
  <c r="M337652" i="1"/>
  <c r="M337653" i="1"/>
  <c r="M337654" i="1"/>
  <c r="M337655" i="1"/>
  <c r="M337656" i="1"/>
  <c r="M337657" i="1"/>
  <c r="M337658" i="1"/>
  <c r="M337659" i="1"/>
  <c r="M337660" i="1"/>
  <c r="M337661" i="1"/>
  <c r="M337662" i="1"/>
  <c r="M337663" i="1"/>
  <c r="M337664" i="1"/>
  <c r="M337665" i="1"/>
  <c r="M337666" i="1"/>
  <c r="M337667" i="1"/>
  <c r="M337668" i="1"/>
  <c r="M337669" i="1"/>
  <c r="M337670" i="1"/>
  <c r="M337671" i="1"/>
  <c r="M337672" i="1"/>
  <c r="M337673" i="1"/>
  <c r="M337674" i="1"/>
  <c r="M337675" i="1"/>
  <c r="M337676" i="1"/>
  <c r="M337677" i="1"/>
  <c r="M337678" i="1"/>
  <c r="M337679" i="1"/>
  <c r="M337680" i="1"/>
  <c r="M337681" i="1"/>
  <c r="M337682" i="1"/>
  <c r="M337683" i="1"/>
  <c r="M337684" i="1"/>
  <c r="M337685" i="1"/>
  <c r="M337686" i="1"/>
  <c r="M337687" i="1"/>
  <c r="M337688" i="1"/>
  <c r="M337689" i="1"/>
  <c r="M337690" i="1"/>
  <c r="M337691" i="1"/>
  <c r="M337692" i="1"/>
  <c r="M337693" i="1"/>
  <c r="M337694" i="1"/>
  <c r="M337695" i="1"/>
  <c r="M337696" i="1"/>
  <c r="M337697" i="1"/>
  <c r="M337698" i="1"/>
  <c r="M337699" i="1"/>
  <c r="M337700" i="1"/>
  <c r="M337701" i="1"/>
  <c r="M337702" i="1"/>
  <c r="M337703" i="1"/>
  <c r="M337704" i="1"/>
  <c r="M337705" i="1"/>
  <c r="M337706" i="1"/>
  <c r="M337707" i="1"/>
  <c r="M337708" i="1"/>
  <c r="M337709" i="1"/>
  <c r="M337710" i="1"/>
  <c r="M337711" i="1"/>
  <c r="M337712" i="1"/>
  <c r="M337713" i="1"/>
  <c r="M337714" i="1"/>
  <c r="M337715" i="1"/>
  <c r="M337716" i="1"/>
  <c r="M337717" i="1"/>
  <c r="M337718" i="1"/>
  <c r="M337719" i="1"/>
  <c r="M337720" i="1"/>
  <c r="M337721" i="1"/>
  <c r="M337722" i="1"/>
  <c r="M337723" i="1"/>
  <c r="M337724" i="1"/>
  <c r="M337725" i="1"/>
  <c r="M337726" i="1"/>
  <c r="M337727" i="1"/>
  <c r="M337728" i="1"/>
  <c r="M337729" i="1"/>
  <c r="M337730" i="1"/>
  <c r="M337731" i="1"/>
  <c r="M337732" i="1"/>
  <c r="M337733" i="1"/>
  <c r="M337734" i="1"/>
  <c r="M337735" i="1"/>
  <c r="M337736" i="1"/>
  <c r="M337737" i="1"/>
  <c r="M337738" i="1"/>
  <c r="M337739" i="1"/>
  <c r="M337740" i="1"/>
  <c r="M337741" i="1"/>
  <c r="M337742" i="1"/>
  <c r="M337743" i="1"/>
  <c r="M337744" i="1"/>
  <c r="M337745" i="1"/>
  <c r="M337746" i="1"/>
  <c r="M337747" i="1"/>
  <c r="M337748" i="1"/>
  <c r="M337749" i="1"/>
  <c r="M337750" i="1"/>
  <c r="M337751" i="1"/>
  <c r="M337752" i="1"/>
  <c r="M337753" i="1"/>
  <c r="M337754" i="1"/>
  <c r="M337755" i="1"/>
  <c r="M337756" i="1"/>
  <c r="M337757" i="1"/>
  <c r="M337758" i="1"/>
  <c r="M337759" i="1"/>
  <c r="M337760" i="1"/>
  <c r="M337761" i="1"/>
  <c r="M337762" i="1"/>
  <c r="M337763" i="1"/>
  <c r="M337764" i="1"/>
  <c r="M337765" i="1"/>
  <c r="M337766" i="1"/>
  <c r="M337767" i="1"/>
  <c r="M337768" i="1"/>
  <c r="M337769" i="1"/>
  <c r="M337770" i="1"/>
  <c r="M337771" i="1"/>
  <c r="M337772" i="1"/>
  <c r="M337773" i="1"/>
  <c r="M337774" i="1"/>
  <c r="M337775" i="1"/>
  <c r="M337776" i="1"/>
  <c r="M337777" i="1"/>
  <c r="M337778" i="1"/>
  <c r="M337779" i="1"/>
  <c r="M337780" i="1"/>
  <c r="M337781" i="1"/>
  <c r="M337782" i="1"/>
  <c r="M337783" i="1"/>
  <c r="M337784" i="1"/>
  <c r="M337785" i="1"/>
  <c r="M337786" i="1"/>
  <c r="M337787" i="1"/>
  <c r="M337788" i="1"/>
  <c r="M337789" i="1"/>
  <c r="M337790" i="1"/>
  <c r="M337791" i="1"/>
  <c r="M337792" i="1"/>
  <c r="M337793" i="1"/>
  <c r="M337794" i="1"/>
  <c r="M337795" i="1"/>
  <c r="M337796" i="1"/>
  <c r="M337797" i="1"/>
  <c r="M337798" i="1"/>
  <c r="M337799" i="1"/>
  <c r="M337800" i="1"/>
  <c r="M337801" i="1"/>
  <c r="M337802" i="1"/>
  <c r="M337803" i="1"/>
  <c r="M337804" i="1"/>
  <c r="M337805" i="1"/>
  <c r="M337806" i="1"/>
  <c r="M337807" i="1"/>
  <c r="M337808" i="1"/>
  <c r="M337809" i="1"/>
  <c r="M337810" i="1"/>
  <c r="M337811" i="1"/>
  <c r="M337812" i="1"/>
  <c r="M337813" i="1"/>
  <c r="M337814" i="1"/>
  <c r="M337815" i="1"/>
  <c r="M337816" i="1"/>
  <c r="M337817" i="1"/>
  <c r="M337818" i="1"/>
  <c r="M337819" i="1"/>
  <c r="M337820" i="1"/>
  <c r="M337821" i="1"/>
  <c r="M337822" i="1"/>
  <c r="M337823" i="1"/>
  <c r="M337824" i="1"/>
  <c r="M337825" i="1"/>
  <c r="M337826" i="1"/>
  <c r="M337827" i="1"/>
  <c r="M337828" i="1"/>
  <c r="M337829" i="1"/>
  <c r="M337830" i="1"/>
  <c r="M337831" i="1"/>
  <c r="M337832" i="1"/>
  <c r="M337833" i="1"/>
  <c r="M337834" i="1"/>
  <c r="M337835" i="1"/>
  <c r="M337836" i="1"/>
  <c r="M337837" i="1"/>
  <c r="M337838" i="1"/>
  <c r="M337839" i="1"/>
  <c r="M337840" i="1"/>
  <c r="M337841" i="1"/>
  <c r="M337842" i="1"/>
  <c r="M337843" i="1"/>
  <c r="M337844" i="1"/>
  <c r="M337845" i="1"/>
  <c r="M337846" i="1"/>
  <c r="M337847" i="1"/>
  <c r="M337848" i="1"/>
  <c r="M337849" i="1"/>
  <c r="M337850" i="1"/>
  <c r="M337851" i="1"/>
  <c r="M337852" i="1"/>
  <c r="M337853" i="1"/>
  <c r="M337854" i="1"/>
  <c r="M337855" i="1"/>
  <c r="M337856" i="1"/>
  <c r="M337857" i="1"/>
  <c r="M337858" i="1"/>
  <c r="M337859" i="1"/>
  <c r="M337860" i="1"/>
  <c r="M337861" i="1"/>
  <c r="M337862" i="1"/>
  <c r="M337863" i="1"/>
  <c r="M337864" i="1"/>
  <c r="M337865" i="1"/>
  <c r="M337866" i="1"/>
  <c r="M337867" i="1"/>
  <c r="M337868" i="1"/>
  <c r="M337869" i="1"/>
  <c r="M337870" i="1"/>
  <c r="M337871" i="1"/>
  <c r="M337872" i="1"/>
  <c r="M337873" i="1"/>
  <c r="M337874" i="1"/>
  <c r="M337875" i="1"/>
  <c r="M337876" i="1"/>
  <c r="M337877" i="1"/>
  <c r="M337878" i="1"/>
  <c r="M337879" i="1"/>
  <c r="M337880" i="1"/>
  <c r="M337881" i="1"/>
  <c r="M337882" i="1"/>
  <c r="M337883" i="1"/>
  <c r="M337884" i="1"/>
  <c r="M337885" i="1"/>
  <c r="M337886" i="1"/>
  <c r="M337887" i="1"/>
  <c r="M337888" i="1"/>
  <c r="M337889" i="1"/>
  <c r="M337890" i="1"/>
  <c r="M337891" i="1"/>
  <c r="M337892" i="1"/>
  <c r="M337893" i="1"/>
  <c r="M337894" i="1"/>
  <c r="M337895" i="1"/>
  <c r="M337896" i="1"/>
  <c r="M337897" i="1"/>
  <c r="M337898" i="1"/>
  <c r="M337899" i="1"/>
  <c r="M337900" i="1"/>
  <c r="M337901" i="1"/>
  <c r="M337902" i="1"/>
  <c r="M337903" i="1"/>
  <c r="M337904" i="1"/>
  <c r="M337905" i="1"/>
  <c r="M337906" i="1"/>
  <c r="M337907" i="1"/>
  <c r="M337908" i="1"/>
  <c r="M337909" i="1"/>
  <c r="M337910" i="1"/>
  <c r="M337911" i="1"/>
  <c r="M337912" i="1"/>
  <c r="M337913" i="1"/>
  <c r="M337914" i="1"/>
  <c r="M337915" i="1"/>
  <c r="M337916" i="1"/>
  <c r="M337917" i="1"/>
  <c r="M337918" i="1"/>
  <c r="M337919" i="1"/>
  <c r="M337920" i="1"/>
  <c r="M337921" i="1"/>
  <c r="M337922" i="1"/>
  <c r="M337923" i="1"/>
  <c r="M337924" i="1"/>
  <c r="M337925" i="1"/>
  <c r="M337926" i="1"/>
  <c r="M337927" i="1"/>
  <c r="M337928" i="1"/>
  <c r="M337929" i="1"/>
  <c r="M337930" i="1"/>
  <c r="M337931" i="1"/>
  <c r="M337932" i="1"/>
  <c r="M337933" i="1"/>
  <c r="M337934" i="1"/>
  <c r="M337935" i="1"/>
  <c r="M337936" i="1"/>
  <c r="M337937" i="1"/>
  <c r="M337938" i="1"/>
  <c r="M337939" i="1"/>
  <c r="M337940" i="1"/>
  <c r="M337941" i="1"/>
  <c r="M337942" i="1"/>
  <c r="M337943" i="1"/>
  <c r="M337944" i="1"/>
  <c r="M337945" i="1"/>
  <c r="M337946" i="1"/>
  <c r="M337947" i="1"/>
  <c r="M337948" i="1"/>
  <c r="M337949" i="1"/>
  <c r="M337950" i="1"/>
  <c r="M337951" i="1"/>
  <c r="M337952" i="1"/>
  <c r="M337953" i="1"/>
  <c r="M337954" i="1"/>
  <c r="M337955" i="1"/>
  <c r="M337956" i="1"/>
  <c r="M337957" i="1"/>
  <c r="M337958" i="1"/>
  <c r="M337959" i="1"/>
  <c r="M337960" i="1"/>
  <c r="M337961" i="1"/>
  <c r="M337962" i="1"/>
  <c r="M337963" i="1"/>
  <c r="M337964" i="1"/>
  <c r="M337965" i="1"/>
  <c r="M337966" i="1"/>
  <c r="M337967" i="1"/>
  <c r="M337968" i="1"/>
  <c r="M337969" i="1"/>
  <c r="M337970" i="1"/>
  <c r="M337971" i="1"/>
  <c r="M337972" i="1"/>
  <c r="M337973" i="1"/>
  <c r="M337974" i="1"/>
  <c r="M337975" i="1"/>
  <c r="M337976" i="1"/>
  <c r="M337977" i="1"/>
  <c r="M337978" i="1"/>
  <c r="M337979" i="1"/>
  <c r="M337980" i="1"/>
  <c r="M337981" i="1"/>
  <c r="M337982" i="1"/>
  <c r="M337983" i="1"/>
  <c r="M337984" i="1"/>
  <c r="M337985" i="1"/>
  <c r="M337986" i="1"/>
  <c r="M337987" i="1"/>
  <c r="M337988" i="1"/>
  <c r="M337989" i="1"/>
  <c r="M337990" i="1"/>
  <c r="M337991" i="1"/>
  <c r="M337992" i="1"/>
  <c r="M337993" i="1"/>
  <c r="M337994" i="1"/>
  <c r="M337995" i="1"/>
  <c r="M337996" i="1"/>
  <c r="M337997" i="1"/>
  <c r="M337998" i="1"/>
  <c r="M337999" i="1"/>
  <c r="M338000" i="1"/>
  <c r="M338001" i="1"/>
  <c r="M338002" i="1"/>
  <c r="M338003" i="1"/>
  <c r="M338004" i="1"/>
  <c r="M338005" i="1"/>
  <c r="M338006" i="1"/>
  <c r="M338007" i="1"/>
  <c r="M338008" i="1"/>
  <c r="M338009" i="1"/>
  <c r="M338010" i="1"/>
  <c r="M338011" i="1"/>
  <c r="M338012" i="1"/>
  <c r="M338013" i="1"/>
  <c r="M338014" i="1"/>
  <c r="M338015" i="1"/>
  <c r="M338016" i="1"/>
  <c r="M338017" i="1"/>
  <c r="M338018" i="1"/>
  <c r="M338019" i="1"/>
  <c r="M338020" i="1"/>
  <c r="M338021" i="1"/>
  <c r="M338022" i="1"/>
  <c r="M338023" i="1"/>
  <c r="M338024" i="1"/>
  <c r="M338025" i="1"/>
  <c r="M338026" i="1"/>
  <c r="M338027" i="1"/>
  <c r="M338028" i="1"/>
  <c r="M338029" i="1"/>
  <c r="M338030" i="1"/>
  <c r="M338031" i="1"/>
  <c r="M338032" i="1"/>
  <c r="M338033" i="1"/>
  <c r="M338034" i="1"/>
  <c r="M338035" i="1"/>
  <c r="M338036" i="1"/>
  <c r="M338037" i="1"/>
  <c r="M338038" i="1"/>
  <c r="M338039" i="1"/>
  <c r="M338040" i="1"/>
  <c r="M338041" i="1"/>
  <c r="M338042" i="1"/>
  <c r="M338043" i="1"/>
  <c r="M338044" i="1"/>
  <c r="M338045" i="1"/>
  <c r="M338046" i="1"/>
  <c r="M338047" i="1"/>
  <c r="M338048" i="1"/>
  <c r="M338049" i="1"/>
  <c r="M338050" i="1"/>
  <c r="M338051" i="1"/>
  <c r="M338052" i="1"/>
  <c r="M338053" i="1"/>
  <c r="M338054" i="1"/>
  <c r="M338055" i="1"/>
  <c r="M338056" i="1"/>
  <c r="M338057" i="1"/>
  <c r="M338058" i="1"/>
  <c r="M338059" i="1"/>
  <c r="M338060" i="1"/>
  <c r="M338061" i="1"/>
  <c r="M338062" i="1"/>
  <c r="M338063" i="1"/>
  <c r="M338064" i="1"/>
  <c r="M338065" i="1"/>
  <c r="M338066" i="1"/>
  <c r="M338067" i="1"/>
  <c r="M338068" i="1"/>
  <c r="M338069" i="1"/>
  <c r="M338070" i="1"/>
  <c r="M338071" i="1"/>
  <c r="M338072" i="1"/>
  <c r="M338073" i="1"/>
  <c r="M338074" i="1"/>
  <c r="M338075" i="1"/>
  <c r="M338076" i="1"/>
  <c r="M338077" i="1"/>
  <c r="M338078" i="1"/>
  <c r="M338079" i="1"/>
  <c r="M338080" i="1"/>
  <c r="M338081" i="1"/>
  <c r="M338082" i="1"/>
  <c r="M338083" i="1"/>
  <c r="M338084" i="1"/>
  <c r="M338085" i="1"/>
  <c r="M338086" i="1"/>
  <c r="M338087" i="1"/>
  <c r="M338088" i="1"/>
  <c r="M338089" i="1"/>
  <c r="M338090" i="1"/>
  <c r="M338091" i="1"/>
  <c r="M338092" i="1"/>
  <c r="M338093" i="1"/>
  <c r="M338094" i="1"/>
  <c r="M338095" i="1"/>
  <c r="M338096" i="1"/>
  <c r="M338097" i="1"/>
  <c r="M338098" i="1"/>
  <c r="M338099" i="1"/>
  <c r="M338100" i="1"/>
  <c r="M338101" i="1"/>
  <c r="M338102" i="1"/>
  <c r="M338103" i="1"/>
  <c r="M338104" i="1"/>
  <c r="M338105" i="1"/>
  <c r="M338106" i="1"/>
  <c r="M338107" i="1"/>
  <c r="M338108" i="1"/>
  <c r="M338109" i="1"/>
  <c r="M338110" i="1"/>
  <c r="M338111" i="1"/>
  <c r="M338112" i="1"/>
  <c r="M338113" i="1"/>
  <c r="M338114" i="1"/>
  <c r="M338115" i="1"/>
  <c r="M338116" i="1"/>
  <c r="M338117" i="1"/>
  <c r="M338118" i="1"/>
  <c r="M338119" i="1"/>
  <c r="M338120" i="1"/>
  <c r="M338121" i="1"/>
  <c r="M338122" i="1"/>
  <c r="M338123" i="1"/>
  <c r="M338124" i="1"/>
  <c r="M338125" i="1"/>
  <c r="M338126" i="1"/>
  <c r="M338127" i="1"/>
  <c r="M338128" i="1"/>
  <c r="M338129" i="1"/>
  <c r="M338130" i="1"/>
  <c r="M338131" i="1"/>
  <c r="M338132" i="1"/>
  <c r="M338133" i="1"/>
  <c r="M338134" i="1"/>
  <c r="M338135" i="1"/>
  <c r="M338136" i="1"/>
  <c r="M338137" i="1"/>
  <c r="M338138" i="1"/>
  <c r="M338139" i="1"/>
  <c r="M338140" i="1"/>
  <c r="M338141" i="1"/>
  <c r="M338142" i="1"/>
  <c r="M338143" i="1"/>
  <c r="M338144" i="1"/>
  <c r="M338145" i="1"/>
  <c r="M338146" i="1"/>
  <c r="M338147" i="1"/>
  <c r="M338148" i="1"/>
  <c r="M338149" i="1"/>
  <c r="M338150" i="1"/>
  <c r="M338151" i="1"/>
  <c r="M338152" i="1"/>
  <c r="M338153" i="1"/>
  <c r="M338154" i="1"/>
  <c r="M338155" i="1"/>
  <c r="M338156" i="1"/>
  <c r="M338157" i="1"/>
  <c r="M338158" i="1"/>
  <c r="M338159" i="1"/>
  <c r="M338160" i="1"/>
  <c r="M338161" i="1"/>
  <c r="M338162" i="1"/>
  <c r="M338163" i="1"/>
  <c r="M338164" i="1"/>
  <c r="M338165" i="1"/>
  <c r="M338166" i="1"/>
  <c r="M338167" i="1"/>
  <c r="M338168" i="1"/>
  <c r="M338169" i="1"/>
  <c r="M338170" i="1"/>
  <c r="M338171" i="1"/>
  <c r="M338172" i="1"/>
  <c r="M338173" i="1"/>
  <c r="M338174" i="1"/>
  <c r="M338175" i="1"/>
  <c r="M338176" i="1"/>
  <c r="M338177" i="1"/>
  <c r="M338178" i="1"/>
  <c r="M338179" i="1"/>
  <c r="M338180" i="1"/>
  <c r="M338181" i="1"/>
  <c r="M338182" i="1"/>
  <c r="M338183" i="1"/>
  <c r="M338184" i="1"/>
  <c r="M338185" i="1"/>
  <c r="M338186" i="1"/>
  <c r="M338187" i="1"/>
  <c r="M338188" i="1"/>
  <c r="M338189" i="1"/>
  <c r="M338190" i="1"/>
  <c r="M338191" i="1"/>
  <c r="M338192" i="1"/>
  <c r="M338193" i="1"/>
  <c r="M338194" i="1"/>
  <c r="M338195" i="1"/>
  <c r="M338196" i="1"/>
  <c r="M338197" i="1"/>
  <c r="M338198" i="1"/>
  <c r="M338199" i="1"/>
  <c r="M338200" i="1"/>
  <c r="M338201" i="1"/>
  <c r="M338202" i="1"/>
  <c r="M338203" i="1"/>
  <c r="M338204" i="1"/>
  <c r="M338205" i="1"/>
  <c r="M338206" i="1"/>
  <c r="M338207" i="1"/>
  <c r="M338208" i="1"/>
  <c r="M338209" i="1"/>
  <c r="M338210" i="1"/>
  <c r="M338211" i="1"/>
  <c r="M338212" i="1"/>
  <c r="M338213" i="1"/>
  <c r="M338214" i="1"/>
  <c r="M338215" i="1"/>
  <c r="M338216" i="1"/>
  <c r="M338217" i="1"/>
  <c r="M338218" i="1"/>
  <c r="M338219" i="1"/>
  <c r="M338220" i="1"/>
  <c r="M338221" i="1"/>
  <c r="M338222" i="1"/>
  <c r="M338223" i="1"/>
  <c r="M338224" i="1"/>
  <c r="M338225" i="1"/>
  <c r="M338226" i="1"/>
  <c r="M338227" i="1"/>
  <c r="M338228" i="1"/>
  <c r="M338229" i="1"/>
  <c r="M338230" i="1"/>
  <c r="M338231" i="1"/>
  <c r="M338232" i="1"/>
  <c r="M338233" i="1"/>
  <c r="M338234" i="1"/>
  <c r="M338235" i="1"/>
  <c r="M338236" i="1"/>
  <c r="M338237" i="1"/>
  <c r="M338238" i="1"/>
  <c r="M338239" i="1"/>
  <c r="M338240" i="1"/>
  <c r="M338241" i="1"/>
  <c r="M338242" i="1"/>
  <c r="M338243" i="1"/>
  <c r="M338244" i="1"/>
  <c r="M338245" i="1"/>
  <c r="M338246" i="1"/>
  <c r="M338247" i="1"/>
  <c r="M338248" i="1"/>
  <c r="M338249" i="1"/>
  <c r="M338250" i="1"/>
  <c r="M338251" i="1"/>
  <c r="M338252" i="1"/>
  <c r="M338253" i="1"/>
  <c r="M338254" i="1"/>
  <c r="M338255" i="1"/>
  <c r="M338256" i="1"/>
  <c r="M338257" i="1"/>
  <c r="M338258" i="1"/>
  <c r="M338259" i="1"/>
  <c r="M338260" i="1"/>
  <c r="M338261" i="1"/>
  <c r="M338262" i="1"/>
  <c r="M338263" i="1"/>
  <c r="M338264" i="1"/>
  <c r="M338265" i="1"/>
  <c r="M338266" i="1"/>
  <c r="M338267" i="1"/>
  <c r="M338268" i="1"/>
  <c r="M338269" i="1"/>
  <c r="M338270" i="1"/>
  <c r="M338271" i="1"/>
  <c r="M338272" i="1"/>
  <c r="M338273" i="1"/>
  <c r="M338274" i="1"/>
  <c r="M338275" i="1"/>
  <c r="M338276" i="1"/>
  <c r="M338277" i="1"/>
  <c r="M338278" i="1"/>
  <c r="M338279" i="1"/>
  <c r="M338280" i="1"/>
  <c r="M338281" i="1"/>
  <c r="M338282" i="1"/>
  <c r="M338283" i="1"/>
  <c r="M338284" i="1"/>
  <c r="M338285" i="1"/>
  <c r="M338286" i="1"/>
  <c r="M338287" i="1"/>
  <c r="M338288" i="1"/>
  <c r="M338289" i="1"/>
  <c r="M338290" i="1"/>
  <c r="M338291" i="1"/>
  <c r="M338292" i="1"/>
  <c r="M338293" i="1"/>
  <c r="M338294" i="1"/>
  <c r="M338295" i="1"/>
  <c r="M338296" i="1"/>
  <c r="M338297" i="1"/>
  <c r="M338298" i="1"/>
  <c r="M338299" i="1"/>
  <c r="M338300" i="1"/>
  <c r="M338301" i="1"/>
  <c r="M338302" i="1"/>
  <c r="M338303" i="1"/>
  <c r="M338304" i="1"/>
  <c r="M338305" i="1"/>
  <c r="M338306" i="1"/>
  <c r="M338307" i="1"/>
  <c r="M338308" i="1"/>
  <c r="M338309" i="1"/>
  <c r="M338310" i="1"/>
  <c r="M338311" i="1"/>
  <c r="M338312" i="1"/>
  <c r="M338313" i="1"/>
  <c r="M338314" i="1"/>
  <c r="M338315" i="1"/>
  <c r="M338316" i="1"/>
  <c r="M338317" i="1"/>
  <c r="M338318" i="1"/>
  <c r="M338319" i="1"/>
  <c r="M338320" i="1"/>
  <c r="M338321" i="1"/>
  <c r="M338322" i="1"/>
  <c r="M338323" i="1"/>
  <c r="M338324" i="1"/>
  <c r="M338325" i="1"/>
  <c r="M338326" i="1"/>
  <c r="M338327" i="1"/>
  <c r="M338328" i="1"/>
  <c r="M338329" i="1"/>
  <c r="M338330" i="1"/>
  <c r="M338331" i="1"/>
  <c r="M338332" i="1"/>
  <c r="M338333" i="1"/>
  <c r="M338334" i="1"/>
  <c r="M338335" i="1"/>
  <c r="M338336" i="1"/>
  <c r="M338337" i="1"/>
  <c r="M338338" i="1"/>
  <c r="M338339" i="1"/>
  <c r="M338340" i="1"/>
  <c r="M338341" i="1"/>
  <c r="M338342" i="1"/>
  <c r="M338343" i="1"/>
  <c r="M338344" i="1"/>
  <c r="M338345" i="1"/>
  <c r="M338346" i="1"/>
  <c r="M338347" i="1"/>
  <c r="M338348" i="1"/>
  <c r="M338349" i="1"/>
  <c r="M338350" i="1"/>
  <c r="M338351" i="1"/>
  <c r="M338352" i="1"/>
  <c r="M338353" i="1"/>
  <c r="M338354" i="1"/>
  <c r="M338355" i="1"/>
  <c r="M338356" i="1"/>
  <c r="M338357" i="1"/>
  <c r="M338358" i="1"/>
  <c r="M338359" i="1"/>
  <c r="M338360" i="1"/>
  <c r="M338361" i="1"/>
  <c r="M338362" i="1"/>
  <c r="M338363" i="1"/>
  <c r="M338364" i="1"/>
  <c r="M338365" i="1"/>
  <c r="M338366" i="1"/>
  <c r="M338367" i="1"/>
  <c r="M338368" i="1"/>
  <c r="M338369" i="1"/>
  <c r="M338370" i="1"/>
  <c r="M338371" i="1"/>
  <c r="M338372" i="1"/>
  <c r="M338373" i="1"/>
  <c r="M338374" i="1"/>
  <c r="M338375" i="1"/>
  <c r="M338376" i="1"/>
  <c r="M338377" i="1"/>
  <c r="M338378" i="1"/>
  <c r="M338379" i="1"/>
  <c r="M338380" i="1"/>
  <c r="M338381" i="1"/>
  <c r="M338382" i="1"/>
  <c r="M338383" i="1"/>
  <c r="M338384" i="1"/>
  <c r="M338385" i="1"/>
  <c r="M338386" i="1"/>
  <c r="M338387" i="1"/>
  <c r="M338388" i="1"/>
  <c r="M338389" i="1"/>
  <c r="M338390" i="1"/>
  <c r="M338391" i="1"/>
  <c r="M338392" i="1"/>
  <c r="M338393" i="1"/>
  <c r="M338394" i="1"/>
  <c r="M338395" i="1"/>
  <c r="M338396" i="1"/>
  <c r="M338397" i="1"/>
  <c r="M338398" i="1"/>
  <c r="M338399" i="1"/>
  <c r="M338400" i="1"/>
  <c r="M338401" i="1"/>
  <c r="M338402" i="1"/>
  <c r="M338403" i="1"/>
  <c r="M338404" i="1"/>
  <c r="M338405" i="1"/>
  <c r="M338406" i="1"/>
  <c r="M338407" i="1"/>
  <c r="M338408" i="1"/>
  <c r="M338409" i="1"/>
  <c r="M338410" i="1"/>
  <c r="M338411" i="1"/>
  <c r="M338412" i="1"/>
  <c r="M338413" i="1"/>
  <c r="M338414" i="1"/>
  <c r="M338415" i="1"/>
  <c r="M338416" i="1"/>
  <c r="M338417" i="1"/>
  <c r="M338418" i="1"/>
  <c r="M338419" i="1"/>
  <c r="M338420" i="1"/>
  <c r="M338421" i="1"/>
  <c r="M338422" i="1"/>
  <c r="M338423" i="1"/>
  <c r="M338424" i="1"/>
  <c r="M338425" i="1"/>
  <c r="M338426" i="1"/>
  <c r="M338427" i="1"/>
  <c r="M338428" i="1"/>
  <c r="M338429" i="1"/>
  <c r="M338430" i="1"/>
  <c r="M338431" i="1"/>
  <c r="M338432" i="1"/>
  <c r="M338433" i="1"/>
  <c r="M338434" i="1"/>
  <c r="M338435" i="1"/>
  <c r="M338436" i="1"/>
  <c r="M338437" i="1"/>
  <c r="M338438" i="1"/>
  <c r="M338439" i="1"/>
  <c r="M338440" i="1"/>
  <c r="M338441" i="1"/>
  <c r="M338442" i="1"/>
  <c r="M338443" i="1"/>
  <c r="M338444" i="1"/>
  <c r="M338445" i="1"/>
  <c r="M338446" i="1"/>
  <c r="M338447" i="1"/>
  <c r="M338448" i="1"/>
  <c r="M338449" i="1"/>
  <c r="M338450" i="1"/>
  <c r="M338451" i="1"/>
  <c r="M338452" i="1"/>
  <c r="M338453" i="1"/>
  <c r="M338454" i="1"/>
  <c r="M338455" i="1"/>
  <c r="M338456" i="1"/>
  <c r="M338457" i="1"/>
  <c r="M338458" i="1"/>
  <c r="M338459" i="1"/>
  <c r="M338460" i="1"/>
  <c r="M338461" i="1"/>
  <c r="M338462" i="1"/>
  <c r="M338463" i="1"/>
  <c r="M338464" i="1"/>
  <c r="M338465" i="1"/>
  <c r="M338466" i="1"/>
  <c r="M338467" i="1"/>
  <c r="M338468" i="1"/>
  <c r="M338469" i="1"/>
  <c r="M338470" i="1"/>
  <c r="M338471" i="1"/>
  <c r="M338472" i="1"/>
  <c r="M338473" i="1"/>
  <c r="M338474" i="1"/>
  <c r="M338475" i="1"/>
  <c r="M338476" i="1"/>
  <c r="M338477" i="1"/>
  <c r="M338478" i="1"/>
  <c r="M338479" i="1"/>
  <c r="M338480" i="1"/>
  <c r="M338481" i="1"/>
  <c r="M338482" i="1"/>
  <c r="M338483" i="1"/>
  <c r="M338484" i="1"/>
  <c r="M338485" i="1"/>
  <c r="M338486" i="1"/>
  <c r="M338487" i="1"/>
  <c r="M338488" i="1"/>
  <c r="M338489" i="1"/>
  <c r="M338490" i="1"/>
  <c r="M338491" i="1"/>
  <c r="M338492" i="1"/>
  <c r="M338493" i="1"/>
  <c r="M338494" i="1"/>
  <c r="M338495" i="1"/>
  <c r="M338496" i="1"/>
  <c r="M338497" i="1"/>
  <c r="M338498" i="1"/>
  <c r="M338499" i="1"/>
  <c r="M338500" i="1"/>
  <c r="M338501" i="1"/>
  <c r="M338502" i="1"/>
  <c r="M338503" i="1"/>
  <c r="M338504" i="1"/>
  <c r="M338505" i="1"/>
  <c r="M338506" i="1"/>
  <c r="M338507" i="1"/>
  <c r="M338508" i="1"/>
  <c r="M338509" i="1"/>
  <c r="M338510" i="1"/>
  <c r="M338511" i="1"/>
  <c r="M338512" i="1"/>
  <c r="M338513" i="1"/>
  <c r="M338514" i="1"/>
  <c r="M338515" i="1"/>
  <c r="M338516" i="1"/>
  <c r="M338517" i="1"/>
  <c r="M338518" i="1"/>
  <c r="M338519" i="1"/>
  <c r="M338520" i="1"/>
  <c r="M338521" i="1"/>
  <c r="M338522" i="1"/>
  <c r="M338523" i="1"/>
  <c r="M338524" i="1"/>
  <c r="M338525" i="1"/>
  <c r="M338526" i="1"/>
  <c r="M338527" i="1"/>
  <c r="M338528" i="1"/>
  <c r="M338529" i="1"/>
  <c r="M338530" i="1"/>
  <c r="M338531" i="1"/>
  <c r="M338532" i="1"/>
  <c r="M338533" i="1"/>
  <c r="M338534" i="1"/>
  <c r="M338535" i="1"/>
  <c r="M338536" i="1"/>
  <c r="M338537" i="1"/>
  <c r="M338538" i="1"/>
  <c r="M338539" i="1"/>
  <c r="M338540" i="1"/>
  <c r="M338541" i="1"/>
  <c r="M338542" i="1"/>
  <c r="M338543" i="1"/>
  <c r="M338544" i="1"/>
  <c r="M338545" i="1"/>
  <c r="M338546" i="1"/>
  <c r="M338547" i="1"/>
  <c r="M338548" i="1"/>
  <c r="M338549" i="1"/>
  <c r="M338550" i="1"/>
  <c r="M338551" i="1"/>
  <c r="M338552" i="1"/>
  <c r="M338553" i="1"/>
  <c r="M338554" i="1"/>
  <c r="M338555" i="1"/>
  <c r="M338556" i="1"/>
  <c r="M338557" i="1"/>
  <c r="M338558" i="1"/>
  <c r="M338559" i="1"/>
  <c r="M338560" i="1"/>
  <c r="M338561" i="1"/>
  <c r="M338562" i="1"/>
  <c r="M338563" i="1"/>
  <c r="M338564" i="1"/>
  <c r="M338565" i="1"/>
  <c r="M338566" i="1"/>
  <c r="M338567" i="1"/>
  <c r="M338568" i="1"/>
  <c r="M338569" i="1"/>
  <c r="M338570" i="1"/>
  <c r="M338571" i="1"/>
  <c r="M338572" i="1"/>
  <c r="M338573" i="1"/>
  <c r="M338574" i="1"/>
  <c r="M338575" i="1"/>
  <c r="M338576" i="1"/>
  <c r="M338577" i="1"/>
  <c r="M338578" i="1"/>
  <c r="M338579" i="1"/>
  <c r="M338580" i="1"/>
  <c r="M338581" i="1"/>
  <c r="M338582" i="1"/>
  <c r="M338583" i="1"/>
  <c r="M338584" i="1"/>
  <c r="M338585" i="1"/>
  <c r="M338586" i="1"/>
  <c r="M338587" i="1"/>
  <c r="M338588" i="1"/>
  <c r="M338589" i="1"/>
  <c r="M338590" i="1"/>
  <c r="M338591" i="1"/>
  <c r="M338592" i="1"/>
  <c r="M338593" i="1"/>
  <c r="M338594" i="1"/>
  <c r="M338595" i="1"/>
  <c r="M338596" i="1"/>
  <c r="M338597" i="1"/>
  <c r="M338598" i="1"/>
  <c r="M338599" i="1"/>
  <c r="M338600" i="1"/>
  <c r="M338601" i="1"/>
  <c r="M338602" i="1"/>
  <c r="M338603" i="1"/>
  <c r="M338604" i="1"/>
  <c r="M338605" i="1"/>
  <c r="M338606" i="1"/>
  <c r="M338607" i="1"/>
  <c r="M338608" i="1"/>
  <c r="M338609" i="1"/>
  <c r="M338610" i="1"/>
  <c r="M338611" i="1"/>
  <c r="M338612" i="1"/>
  <c r="M338613" i="1"/>
  <c r="M338614" i="1"/>
  <c r="M338615" i="1"/>
  <c r="M338616" i="1"/>
  <c r="M338617" i="1"/>
  <c r="M338618" i="1"/>
  <c r="M338619" i="1"/>
  <c r="M338620" i="1"/>
  <c r="M338621" i="1"/>
  <c r="M338622" i="1"/>
  <c r="M338623" i="1"/>
  <c r="M338624" i="1"/>
  <c r="M338625" i="1"/>
  <c r="M338626" i="1"/>
  <c r="M338627" i="1"/>
  <c r="M338628" i="1"/>
  <c r="M338629" i="1"/>
  <c r="M338630" i="1"/>
  <c r="M338631" i="1"/>
  <c r="M338632" i="1"/>
  <c r="M338633" i="1"/>
  <c r="M338634" i="1"/>
  <c r="M338635" i="1"/>
  <c r="M338636" i="1"/>
  <c r="M338637" i="1"/>
  <c r="M338638" i="1"/>
  <c r="M338639" i="1"/>
  <c r="M338640" i="1"/>
  <c r="M338641" i="1"/>
  <c r="M338642" i="1"/>
  <c r="M338643" i="1"/>
  <c r="M338644" i="1"/>
  <c r="M338645" i="1"/>
  <c r="M338646" i="1"/>
  <c r="M338647" i="1"/>
  <c r="M338648" i="1"/>
  <c r="M338649" i="1"/>
  <c r="M338650" i="1"/>
  <c r="M338651" i="1"/>
  <c r="M338652" i="1"/>
  <c r="M338653" i="1"/>
  <c r="M338654" i="1"/>
  <c r="M338655" i="1"/>
  <c r="M338656" i="1"/>
  <c r="M338657" i="1"/>
  <c r="M338658" i="1"/>
  <c r="M338659" i="1"/>
  <c r="M338660" i="1"/>
  <c r="M338661" i="1"/>
  <c r="M338662" i="1"/>
  <c r="M338663" i="1"/>
  <c r="M338664" i="1"/>
  <c r="M338665" i="1"/>
  <c r="M338666" i="1"/>
  <c r="M338667" i="1"/>
  <c r="M338668" i="1"/>
  <c r="M338669" i="1"/>
  <c r="M338670" i="1"/>
  <c r="M338671" i="1"/>
  <c r="M338672" i="1"/>
  <c r="M338673" i="1"/>
  <c r="M338674" i="1"/>
  <c r="M338675" i="1"/>
  <c r="M338676" i="1"/>
  <c r="M338677" i="1"/>
  <c r="M338678" i="1"/>
  <c r="M338679" i="1"/>
  <c r="M338680" i="1"/>
  <c r="M338681" i="1"/>
  <c r="M338682" i="1"/>
  <c r="M338683" i="1"/>
  <c r="M338684" i="1"/>
  <c r="M338685" i="1"/>
  <c r="M338686" i="1"/>
  <c r="M338687" i="1"/>
  <c r="M338688" i="1"/>
  <c r="M338689" i="1"/>
  <c r="M338690" i="1"/>
  <c r="M338691" i="1"/>
  <c r="M338692" i="1"/>
  <c r="M338693" i="1"/>
  <c r="M338694" i="1"/>
  <c r="M338695" i="1"/>
  <c r="M338696" i="1"/>
  <c r="M338697" i="1"/>
  <c r="M338698" i="1"/>
  <c r="M338699" i="1"/>
  <c r="M338700" i="1"/>
  <c r="M338701" i="1"/>
  <c r="M338702" i="1"/>
  <c r="M338703" i="1"/>
  <c r="M338704" i="1"/>
  <c r="M338705" i="1"/>
  <c r="M338706" i="1"/>
  <c r="M338707" i="1"/>
  <c r="M338708" i="1"/>
  <c r="M338709" i="1"/>
  <c r="M338710" i="1"/>
  <c r="M338711" i="1"/>
  <c r="M338712" i="1"/>
  <c r="M338713" i="1"/>
  <c r="M338714" i="1"/>
  <c r="M338715" i="1"/>
  <c r="M338716" i="1"/>
  <c r="M338717" i="1"/>
  <c r="M338718" i="1"/>
  <c r="M338719" i="1"/>
  <c r="M338720" i="1"/>
  <c r="M338721" i="1"/>
  <c r="M338722" i="1"/>
  <c r="M338723" i="1"/>
  <c r="M338724" i="1"/>
  <c r="M338725" i="1"/>
  <c r="M338726" i="1"/>
  <c r="M338727" i="1"/>
  <c r="M338728" i="1"/>
  <c r="M338729" i="1"/>
  <c r="M338730" i="1"/>
  <c r="M338731" i="1"/>
  <c r="M338732" i="1"/>
  <c r="M338733" i="1"/>
  <c r="M338734" i="1"/>
  <c r="M338735" i="1"/>
  <c r="M338736" i="1"/>
  <c r="M338737" i="1"/>
  <c r="M338738" i="1"/>
  <c r="M338739" i="1"/>
  <c r="M338740" i="1"/>
  <c r="M338741" i="1"/>
  <c r="M338742" i="1"/>
  <c r="M338743" i="1"/>
  <c r="M338744" i="1"/>
  <c r="M338745" i="1"/>
  <c r="M338746" i="1"/>
  <c r="M338747" i="1"/>
  <c r="M338748" i="1"/>
  <c r="M338749" i="1"/>
  <c r="M338750" i="1"/>
  <c r="M338751" i="1"/>
  <c r="M338752" i="1"/>
  <c r="M338753" i="1"/>
  <c r="M338754" i="1"/>
  <c r="M338755" i="1"/>
  <c r="M338756" i="1"/>
  <c r="M338757" i="1"/>
  <c r="M338758" i="1"/>
  <c r="M338759" i="1"/>
  <c r="M338760" i="1"/>
  <c r="M338761" i="1"/>
  <c r="M338762" i="1"/>
  <c r="M338763" i="1"/>
  <c r="M338764" i="1"/>
  <c r="M338765" i="1"/>
  <c r="M338766" i="1"/>
  <c r="M338767" i="1"/>
  <c r="M338768" i="1"/>
  <c r="M338769" i="1"/>
  <c r="M338770" i="1"/>
  <c r="M338771" i="1"/>
  <c r="M338772" i="1"/>
  <c r="M338773" i="1"/>
  <c r="M338774" i="1"/>
  <c r="M338775" i="1"/>
  <c r="M338776" i="1"/>
  <c r="M338777" i="1"/>
  <c r="M338778" i="1"/>
  <c r="M338779" i="1"/>
  <c r="M338780" i="1"/>
  <c r="M338781" i="1"/>
  <c r="M338782" i="1"/>
  <c r="M338783" i="1"/>
  <c r="M338784" i="1"/>
  <c r="M338785" i="1"/>
  <c r="M338786" i="1"/>
  <c r="M338787" i="1"/>
  <c r="M338788" i="1"/>
  <c r="M338789" i="1"/>
  <c r="M338790" i="1"/>
  <c r="M338791" i="1"/>
  <c r="M338792" i="1"/>
  <c r="M338793" i="1"/>
  <c r="M338794" i="1"/>
  <c r="M338795" i="1"/>
  <c r="M338796" i="1"/>
  <c r="M338797" i="1"/>
  <c r="M338798" i="1"/>
  <c r="M338799" i="1"/>
  <c r="M338800" i="1"/>
  <c r="M338801" i="1"/>
  <c r="M338802" i="1"/>
  <c r="M338803" i="1"/>
  <c r="M338804" i="1"/>
  <c r="M338805" i="1"/>
  <c r="M338806" i="1"/>
  <c r="M338807" i="1"/>
  <c r="M338808" i="1"/>
  <c r="M338809" i="1"/>
  <c r="M338810" i="1"/>
  <c r="M338811" i="1"/>
  <c r="M338812" i="1"/>
  <c r="M338813" i="1"/>
  <c r="M338814" i="1"/>
  <c r="M338815" i="1"/>
  <c r="M338816" i="1"/>
  <c r="M338817" i="1"/>
  <c r="M338818" i="1"/>
  <c r="M338819" i="1"/>
  <c r="M338820" i="1"/>
  <c r="M338821" i="1"/>
  <c r="M338822" i="1"/>
  <c r="M338823" i="1"/>
  <c r="M338824" i="1"/>
  <c r="M338825" i="1"/>
  <c r="M338826" i="1"/>
  <c r="M338827" i="1"/>
  <c r="M338828" i="1"/>
  <c r="M338829" i="1"/>
  <c r="M338830" i="1"/>
  <c r="M338831" i="1"/>
  <c r="M338832" i="1"/>
  <c r="M338833" i="1"/>
  <c r="M338834" i="1"/>
  <c r="M338835" i="1"/>
  <c r="M338836" i="1"/>
  <c r="M338837" i="1"/>
  <c r="M338838" i="1"/>
  <c r="M338839" i="1"/>
  <c r="M338840" i="1"/>
  <c r="M338841" i="1"/>
  <c r="M338842" i="1"/>
  <c r="M338843" i="1"/>
  <c r="M338844" i="1"/>
  <c r="M338845" i="1"/>
  <c r="M338846" i="1"/>
  <c r="M338847" i="1"/>
  <c r="M338848" i="1"/>
  <c r="M338849" i="1"/>
  <c r="M338850" i="1"/>
  <c r="M338851" i="1"/>
  <c r="M338852" i="1"/>
  <c r="M338853" i="1"/>
  <c r="M338854" i="1"/>
  <c r="M338855" i="1"/>
  <c r="M338856" i="1"/>
  <c r="M338857" i="1"/>
  <c r="M338858" i="1"/>
  <c r="M338859" i="1"/>
  <c r="M338860" i="1"/>
  <c r="M338861" i="1"/>
  <c r="M338862" i="1"/>
  <c r="M338863" i="1"/>
  <c r="M338864" i="1"/>
  <c r="M338865" i="1"/>
  <c r="M338866" i="1"/>
  <c r="M338867" i="1"/>
  <c r="M338868" i="1"/>
  <c r="M338869" i="1"/>
  <c r="M338870" i="1"/>
  <c r="M338871" i="1"/>
  <c r="M338872" i="1"/>
  <c r="M338873" i="1"/>
  <c r="M338874" i="1"/>
  <c r="M338875" i="1"/>
  <c r="M338876" i="1"/>
  <c r="M338877" i="1"/>
  <c r="M338878" i="1"/>
  <c r="M338879" i="1"/>
  <c r="M338880" i="1"/>
  <c r="M338881" i="1"/>
  <c r="M338882" i="1"/>
  <c r="M338883" i="1"/>
  <c r="M338884" i="1"/>
  <c r="M338885" i="1"/>
  <c r="M338886" i="1"/>
  <c r="M338887" i="1"/>
  <c r="M338888" i="1"/>
  <c r="M338889" i="1"/>
  <c r="M338890" i="1"/>
  <c r="M338891" i="1"/>
  <c r="M338892" i="1"/>
  <c r="M338893" i="1"/>
  <c r="M338894" i="1"/>
  <c r="M338895" i="1"/>
  <c r="M338896" i="1"/>
  <c r="M338897" i="1"/>
  <c r="M338898" i="1"/>
  <c r="M338899" i="1"/>
  <c r="M338900" i="1"/>
  <c r="M338901" i="1"/>
  <c r="M338902" i="1"/>
  <c r="M338903" i="1"/>
  <c r="M338904" i="1"/>
  <c r="M338905" i="1"/>
  <c r="M338906" i="1"/>
  <c r="M338907" i="1"/>
  <c r="M338908" i="1"/>
  <c r="M338909" i="1"/>
  <c r="M338910" i="1"/>
  <c r="M338911" i="1"/>
  <c r="M338912" i="1"/>
  <c r="M338913" i="1"/>
  <c r="M338914" i="1"/>
  <c r="M338915" i="1"/>
  <c r="M338916" i="1"/>
  <c r="M338917" i="1"/>
  <c r="M338918" i="1"/>
  <c r="M338919" i="1"/>
  <c r="M338920" i="1"/>
  <c r="M338921" i="1"/>
  <c r="M338922" i="1"/>
  <c r="M338923" i="1"/>
  <c r="M338924" i="1"/>
  <c r="M338925" i="1"/>
  <c r="M338926" i="1"/>
  <c r="M338927" i="1"/>
  <c r="M338928" i="1"/>
  <c r="M338929" i="1"/>
  <c r="M338930" i="1"/>
  <c r="M338931" i="1"/>
  <c r="M338932" i="1"/>
  <c r="M338933" i="1"/>
  <c r="M338934" i="1"/>
  <c r="M338935" i="1"/>
  <c r="M338936" i="1"/>
  <c r="M338937" i="1"/>
  <c r="M338938" i="1"/>
  <c r="M338939" i="1"/>
  <c r="M338940" i="1"/>
  <c r="M338941" i="1"/>
  <c r="M338942" i="1"/>
  <c r="M338943" i="1"/>
  <c r="M338944" i="1"/>
  <c r="M338945" i="1"/>
  <c r="M338946" i="1"/>
  <c r="M338947" i="1"/>
  <c r="M338948" i="1"/>
  <c r="M338949" i="1"/>
  <c r="M338950" i="1"/>
  <c r="M338951" i="1"/>
  <c r="M338952" i="1"/>
  <c r="M338953" i="1"/>
  <c r="M338954" i="1"/>
  <c r="M338955" i="1"/>
  <c r="M338956" i="1"/>
  <c r="M338957" i="1"/>
  <c r="M338958" i="1"/>
  <c r="M338959" i="1"/>
  <c r="M338960" i="1"/>
  <c r="M338961" i="1"/>
  <c r="M338962" i="1"/>
  <c r="M338963" i="1"/>
  <c r="M338964" i="1"/>
  <c r="M338965" i="1"/>
  <c r="M338966" i="1"/>
  <c r="M338967" i="1"/>
  <c r="M338968" i="1"/>
  <c r="M338969" i="1"/>
  <c r="M338970" i="1"/>
  <c r="M338971" i="1"/>
  <c r="M338972" i="1"/>
  <c r="M338973" i="1"/>
  <c r="M338974" i="1"/>
  <c r="M338975" i="1"/>
  <c r="M338976" i="1"/>
  <c r="M338977" i="1"/>
  <c r="M338978" i="1"/>
  <c r="M338979" i="1"/>
  <c r="M338980" i="1"/>
  <c r="M338981" i="1"/>
  <c r="M338982" i="1"/>
  <c r="M338983" i="1"/>
  <c r="M338984" i="1"/>
  <c r="M338985" i="1"/>
  <c r="M338986" i="1"/>
  <c r="M338987" i="1"/>
  <c r="M338988" i="1"/>
  <c r="M338989" i="1"/>
  <c r="M338990" i="1"/>
  <c r="M338991" i="1"/>
  <c r="M338992" i="1"/>
  <c r="M338993" i="1"/>
  <c r="M338994" i="1"/>
  <c r="M338995" i="1"/>
  <c r="M338996" i="1"/>
  <c r="M338997" i="1"/>
  <c r="M338998" i="1"/>
  <c r="M338999" i="1"/>
  <c r="M339000" i="1"/>
  <c r="M339001" i="1"/>
  <c r="M339002" i="1"/>
  <c r="M339003" i="1"/>
  <c r="M339004" i="1"/>
  <c r="M339005" i="1"/>
  <c r="M339006" i="1"/>
  <c r="M339007" i="1"/>
  <c r="M339008" i="1"/>
  <c r="M339009" i="1"/>
  <c r="M339010" i="1"/>
  <c r="M339011" i="1"/>
  <c r="M339012" i="1"/>
  <c r="M339013" i="1"/>
  <c r="M339014" i="1"/>
  <c r="M339015" i="1"/>
  <c r="M339016" i="1"/>
  <c r="M339017" i="1"/>
  <c r="M339018" i="1"/>
  <c r="M339019" i="1"/>
  <c r="M339020" i="1"/>
  <c r="M339021" i="1"/>
  <c r="M339022" i="1"/>
  <c r="M339023" i="1"/>
  <c r="M339024" i="1"/>
  <c r="M339025" i="1"/>
  <c r="M339026" i="1"/>
  <c r="M339027" i="1"/>
  <c r="M339028" i="1"/>
  <c r="M339029" i="1"/>
  <c r="M339030" i="1"/>
  <c r="M339031" i="1"/>
  <c r="M339032" i="1"/>
  <c r="M339033" i="1"/>
  <c r="M339034" i="1"/>
  <c r="M339035" i="1"/>
  <c r="M339036" i="1"/>
  <c r="M339037" i="1"/>
  <c r="M339038" i="1"/>
  <c r="M339039" i="1"/>
  <c r="M339040" i="1"/>
  <c r="M339041" i="1"/>
  <c r="M339042" i="1"/>
  <c r="M339043" i="1"/>
  <c r="M339044" i="1"/>
  <c r="M339045" i="1"/>
  <c r="M339046" i="1"/>
  <c r="M339047" i="1"/>
  <c r="M339048" i="1"/>
  <c r="M339049" i="1"/>
  <c r="M339050" i="1"/>
  <c r="M339051" i="1"/>
  <c r="M339052" i="1"/>
  <c r="M339053" i="1"/>
  <c r="M339054" i="1"/>
  <c r="M339055" i="1"/>
  <c r="M339056" i="1"/>
  <c r="M339057" i="1"/>
  <c r="M339058" i="1"/>
  <c r="M339059" i="1"/>
  <c r="M339060" i="1"/>
  <c r="M339061" i="1"/>
  <c r="M339062" i="1"/>
  <c r="M339063" i="1"/>
  <c r="M339064" i="1"/>
  <c r="M339065" i="1"/>
  <c r="M339066" i="1"/>
  <c r="M339067" i="1"/>
  <c r="M339068" i="1"/>
  <c r="M339069" i="1"/>
  <c r="M339070" i="1"/>
  <c r="M339071" i="1"/>
  <c r="M339072" i="1"/>
  <c r="M339073" i="1"/>
  <c r="M339074" i="1"/>
  <c r="M339075" i="1"/>
  <c r="M339076" i="1"/>
  <c r="M339077" i="1"/>
  <c r="M339078" i="1"/>
  <c r="M339079" i="1"/>
  <c r="M339080" i="1"/>
  <c r="M339081" i="1"/>
  <c r="M339082" i="1"/>
  <c r="M339083" i="1"/>
  <c r="M339084" i="1"/>
  <c r="M339085" i="1"/>
  <c r="M339086" i="1"/>
  <c r="M339087" i="1"/>
  <c r="M339088" i="1"/>
  <c r="M339089" i="1"/>
  <c r="M339090" i="1"/>
  <c r="M339091" i="1"/>
  <c r="M339092" i="1"/>
  <c r="M339093" i="1"/>
  <c r="M339094" i="1"/>
  <c r="M339095" i="1"/>
  <c r="M339096" i="1"/>
  <c r="M339097" i="1"/>
  <c r="M339098" i="1"/>
  <c r="M339099" i="1"/>
  <c r="M339100" i="1"/>
  <c r="M339101" i="1"/>
  <c r="M339102" i="1"/>
  <c r="M339103" i="1"/>
  <c r="M339104" i="1"/>
  <c r="M339105" i="1"/>
  <c r="M339106" i="1"/>
  <c r="M339107" i="1"/>
  <c r="M339108" i="1"/>
  <c r="M339109" i="1"/>
  <c r="M339110" i="1"/>
  <c r="M339111" i="1"/>
  <c r="M339112" i="1"/>
  <c r="M339113" i="1"/>
  <c r="M339114" i="1"/>
  <c r="M339115" i="1"/>
  <c r="M339116" i="1"/>
  <c r="M339117" i="1"/>
  <c r="M339118" i="1"/>
  <c r="M339119" i="1"/>
  <c r="M339120" i="1"/>
  <c r="M339121" i="1"/>
  <c r="M339122" i="1"/>
  <c r="M339123" i="1"/>
  <c r="M339124" i="1"/>
  <c r="M339125" i="1"/>
  <c r="M339126" i="1"/>
  <c r="M339127" i="1"/>
  <c r="M339128" i="1"/>
  <c r="M339129" i="1"/>
  <c r="M339130" i="1"/>
  <c r="M339131" i="1"/>
  <c r="M339132" i="1"/>
  <c r="M339133" i="1"/>
  <c r="M339134" i="1"/>
  <c r="M339135" i="1"/>
  <c r="M339136" i="1"/>
  <c r="M339137" i="1"/>
  <c r="M339138" i="1"/>
  <c r="M339139" i="1"/>
  <c r="M339140" i="1"/>
  <c r="M339141" i="1"/>
  <c r="M339142" i="1"/>
  <c r="M339143" i="1"/>
  <c r="M339144" i="1"/>
  <c r="M339145" i="1"/>
  <c r="M339146" i="1"/>
  <c r="M339147" i="1"/>
  <c r="M339148" i="1"/>
  <c r="M339149" i="1"/>
  <c r="M339150" i="1"/>
  <c r="M339151" i="1"/>
  <c r="M339152" i="1"/>
  <c r="M339153" i="1"/>
  <c r="M339154" i="1"/>
  <c r="M339155" i="1"/>
  <c r="M339156" i="1"/>
  <c r="M339157" i="1"/>
  <c r="M339158" i="1"/>
  <c r="M339159" i="1"/>
  <c r="M339160" i="1"/>
  <c r="M339161" i="1"/>
  <c r="M339162" i="1"/>
  <c r="M339163" i="1"/>
  <c r="M339164" i="1"/>
  <c r="M339165" i="1"/>
  <c r="M339166" i="1"/>
  <c r="M339167" i="1"/>
  <c r="M339168" i="1"/>
  <c r="M339169" i="1"/>
  <c r="M339170" i="1"/>
  <c r="M339171" i="1"/>
  <c r="M339172" i="1"/>
  <c r="M339173" i="1"/>
  <c r="M339174" i="1"/>
  <c r="M339175" i="1"/>
  <c r="M339176" i="1"/>
  <c r="M339177" i="1"/>
  <c r="M339178" i="1"/>
  <c r="M339179" i="1"/>
  <c r="M339180" i="1"/>
  <c r="M339181" i="1"/>
  <c r="M339182" i="1"/>
  <c r="M339183" i="1"/>
  <c r="M339184" i="1"/>
  <c r="M339185" i="1"/>
  <c r="M339186" i="1"/>
  <c r="M339187" i="1"/>
  <c r="M339188" i="1"/>
  <c r="M339189" i="1"/>
  <c r="M339190" i="1"/>
  <c r="M339191" i="1"/>
  <c r="M339192" i="1"/>
  <c r="M339193" i="1"/>
  <c r="M339194" i="1"/>
  <c r="M339195" i="1"/>
  <c r="M339196" i="1"/>
  <c r="M339197" i="1"/>
  <c r="M339198" i="1"/>
  <c r="M339199" i="1"/>
  <c r="M339200" i="1"/>
  <c r="M339201" i="1"/>
  <c r="M339202" i="1"/>
  <c r="M339203" i="1"/>
  <c r="M339204" i="1"/>
  <c r="M339205" i="1"/>
  <c r="M339206" i="1"/>
  <c r="M339207" i="1"/>
  <c r="M339208" i="1"/>
  <c r="M339209" i="1"/>
  <c r="M339210" i="1"/>
  <c r="M339211" i="1"/>
  <c r="M339212" i="1"/>
  <c r="M339213" i="1"/>
  <c r="M339214" i="1"/>
  <c r="M339215" i="1"/>
  <c r="M339216" i="1"/>
  <c r="M339217" i="1"/>
  <c r="M339218" i="1"/>
  <c r="M339219" i="1"/>
  <c r="M339220" i="1"/>
  <c r="M339221" i="1"/>
  <c r="M339222" i="1"/>
  <c r="M339223" i="1"/>
  <c r="M339224" i="1"/>
  <c r="M339225" i="1"/>
  <c r="M339226" i="1"/>
  <c r="M339227" i="1"/>
  <c r="M339228" i="1"/>
  <c r="M339229" i="1"/>
  <c r="M339230" i="1"/>
  <c r="M339231" i="1"/>
  <c r="M339232" i="1"/>
  <c r="M339233" i="1"/>
  <c r="M339234" i="1"/>
  <c r="M339235" i="1"/>
  <c r="M339236" i="1"/>
  <c r="M339237" i="1"/>
  <c r="M339238" i="1"/>
  <c r="M339239" i="1"/>
  <c r="M339240" i="1"/>
  <c r="M339241" i="1"/>
  <c r="M339242" i="1"/>
  <c r="M339243" i="1"/>
  <c r="M339244" i="1"/>
  <c r="M339245" i="1"/>
  <c r="M339246" i="1"/>
  <c r="M339247" i="1"/>
  <c r="M339248" i="1"/>
  <c r="M339249" i="1"/>
  <c r="M339250" i="1"/>
  <c r="M339251" i="1"/>
  <c r="M339252" i="1"/>
  <c r="M339253" i="1"/>
  <c r="M339254" i="1"/>
  <c r="M339255" i="1"/>
  <c r="M339256" i="1"/>
  <c r="M339257" i="1"/>
  <c r="M339258" i="1"/>
  <c r="M339259" i="1"/>
  <c r="M339260" i="1"/>
  <c r="M339261" i="1"/>
  <c r="M339262" i="1"/>
  <c r="M339263" i="1"/>
  <c r="M339264" i="1"/>
  <c r="M339265" i="1"/>
  <c r="M339266" i="1"/>
  <c r="M339267" i="1"/>
  <c r="M339268" i="1"/>
  <c r="M339269" i="1"/>
  <c r="M339270" i="1"/>
  <c r="M339271" i="1"/>
  <c r="M339272" i="1"/>
  <c r="M339273" i="1"/>
  <c r="M339274" i="1"/>
  <c r="M339275" i="1"/>
  <c r="M339276" i="1"/>
  <c r="M339277" i="1"/>
  <c r="M339278" i="1"/>
  <c r="M339279" i="1"/>
  <c r="M339280" i="1"/>
  <c r="M339281" i="1"/>
  <c r="M339282" i="1"/>
  <c r="M339283" i="1"/>
  <c r="M339284" i="1"/>
  <c r="M339285" i="1"/>
  <c r="M339286" i="1"/>
  <c r="M339287" i="1"/>
  <c r="M339288" i="1"/>
  <c r="M339289" i="1"/>
  <c r="M339290" i="1"/>
  <c r="M339291" i="1"/>
  <c r="M339292" i="1"/>
  <c r="M339293" i="1"/>
  <c r="M339294" i="1"/>
  <c r="M339295" i="1"/>
  <c r="M339296" i="1"/>
  <c r="M339297" i="1"/>
  <c r="M339298" i="1"/>
  <c r="M339299" i="1"/>
  <c r="M339300" i="1"/>
  <c r="M339301" i="1"/>
  <c r="M339302" i="1"/>
  <c r="M339303" i="1"/>
  <c r="M339304" i="1"/>
  <c r="M339305" i="1"/>
  <c r="M339306" i="1"/>
  <c r="M339307" i="1"/>
  <c r="M339308" i="1"/>
  <c r="M339309" i="1"/>
  <c r="M339310" i="1"/>
  <c r="M339311" i="1"/>
  <c r="M339312" i="1"/>
  <c r="M339313" i="1"/>
  <c r="M339314" i="1"/>
  <c r="M339315" i="1"/>
  <c r="M339316" i="1"/>
  <c r="M339317" i="1"/>
  <c r="M339318" i="1"/>
  <c r="M339319" i="1"/>
  <c r="M339320" i="1"/>
  <c r="M339321" i="1"/>
  <c r="M339322" i="1"/>
  <c r="M339323" i="1"/>
  <c r="M339324" i="1"/>
  <c r="M339325" i="1"/>
  <c r="M339326" i="1"/>
  <c r="M339327" i="1"/>
  <c r="M339328" i="1"/>
  <c r="M339329" i="1"/>
  <c r="M339330" i="1"/>
  <c r="M339331" i="1"/>
  <c r="M339332" i="1"/>
  <c r="M339333" i="1"/>
  <c r="M339334" i="1"/>
  <c r="M339335" i="1"/>
  <c r="M339336" i="1"/>
  <c r="M339337" i="1"/>
  <c r="M339338" i="1"/>
  <c r="M339339" i="1"/>
  <c r="M339340" i="1"/>
  <c r="M339341" i="1"/>
  <c r="M339342" i="1"/>
  <c r="M339343" i="1"/>
  <c r="M339344" i="1"/>
  <c r="M339345" i="1"/>
  <c r="M339346" i="1"/>
  <c r="M339347" i="1"/>
  <c r="M339348" i="1"/>
  <c r="M339349" i="1"/>
  <c r="M339350" i="1"/>
  <c r="M339351" i="1"/>
  <c r="M339352" i="1"/>
  <c r="M339353" i="1"/>
  <c r="M339354" i="1"/>
  <c r="M339355" i="1"/>
  <c r="M339356" i="1"/>
  <c r="M339357" i="1"/>
  <c r="M339358" i="1"/>
  <c r="M339359" i="1"/>
  <c r="M339360" i="1"/>
  <c r="M339361" i="1"/>
  <c r="M339362" i="1"/>
  <c r="M339363" i="1"/>
  <c r="M339364" i="1"/>
  <c r="M339365" i="1"/>
  <c r="M339366" i="1"/>
  <c r="M339367" i="1"/>
  <c r="M339368" i="1"/>
  <c r="M339369" i="1"/>
  <c r="M339370" i="1"/>
  <c r="M339371" i="1"/>
  <c r="M339372" i="1"/>
  <c r="M339373" i="1"/>
  <c r="M339374" i="1"/>
  <c r="M339375" i="1"/>
  <c r="M339376" i="1"/>
  <c r="M339377" i="1"/>
  <c r="M339378" i="1"/>
  <c r="M339379" i="1"/>
  <c r="M339380" i="1"/>
  <c r="M339381" i="1"/>
  <c r="M339382" i="1"/>
  <c r="M339383" i="1"/>
  <c r="M339384" i="1"/>
  <c r="M339385" i="1"/>
  <c r="M339386" i="1"/>
  <c r="M339387" i="1"/>
  <c r="M339388" i="1"/>
  <c r="M339389" i="1"/>
  <c r="M339390" i="1"/>
  <c r="M339391" i="1"/>
  <c r="M339392" i="1"/>
  <c r="M339393" i="1"/>
  <c r="M339394" i="1"/>
  <c r="M339395" i="1"/>
  <c r="M339396" i="1"/>
  <c r="M339397" i="1"/>
  <c r="M339398" i="1"/>
  <c r="M339399" i="1"/>
  <c r="M339400" i="1"/>
  <c r="M339401" i="1"/>
  <c r="M339402" i="1"/>
  <c r="M339403" i="1"/>
  <c r="M339404" i="1"/>
  <c r="M339405" i="1"/>
  <c r="M339406" i="1"/>
  <c r="M339407" i="1"/>
  <c r="M339408" i="1"/>
  <c r="M339409" i="1"/>
  <c r="M339410" i="1"/>
  <c r="M339411" i="1"/>
  <c r="M339412" i="1"/>
  <c r="M339413" i="1"/>
  <c r="M339414" i="1"/>
  <c r="M339415" i="1"/>
  <c r="M339416" i="1"/>
  <c r="M339417" i="1"/>
  <c r="M339418" i="1"/>
  <c r="M339419" i="1"/>
  <c r="M339420" i="1"/>
  <c r="M339421" i="1"/>
  <c r="M339422" i="1"/>
  <c r="M339423" i="1"/>
  <c r="M339424" i="1"/>
  <c r="M339425" i="1"/>
  <c r="M339426" i="1"/>
  <c r="M339427" i="1"/>
  <c r="M339428" i="1"/>
  <c r="M339429" i="1"/>
  <c r="M339430" i="1"/>
  <c r="M339431" i="1"/>
  <c r="M339432" i="1"/>
  <c r="M339433" i="1"/>
  <c r="M339434" i="1"/>
  <c r="M339435" i="1"/>
  <c r="M339436" i="1"/>
  <c r="M339437" i="1"/>
  <c r="M339438" i="1"/>
  <c r="M339439" i="1"/>
  <c r="M339440" i="1"/>
  <c r="M339441" i="1"/>
  <c r="M339442" i="1"/>
  <c r="M339443" i="1"/>
  <c r="M339444" i="1"/>
  <c r="M339445" i="1"/>
  <c r="M339446" i="1"/>
  <c r="M339447" i="1"/>
  <c r="M339448" i="1"/>
  <c r="M339449" i="1"/>
  <c r="M339450" i="1"/>
  <c r="M339451" i="1"/>
  <c r="M339452" i="1"/>
  <c r="M339453" i="1"/>
  <c r="M339454" i="1"/>
  <c r="M339455" i="1"/>
  <c r="M339456" i="1"/>
  <c r="M339457" i="1"/>
  <c r="M339458" i="1"/>
  <c r="M339459" i="1"/>
  <c r="M339460" i="1"/>
  <c r="M339461" i="1"/>
  <c r="M339462" i="1"/>
  <c r="M339463" i="1"/>
  <c r="M339464" i="1"/>
  <c r="M339465" i="1"/>
  <c r="M339466" i="1"/>
  <c r="M339467" i="1"/>
  <c r="M339468" i="1"/>
  <c r="M339469" i="1"/>
  <c r="M339470" i="1"/>
  <c r="M339471" i="1"/>
  <c r="M339472" i="1"/>
  <c r="M339473" i="1"/>
  <c r="M339474" i="1"/>
  <c r="M339475" i="1"/>
  <c r="M339476" i="1"/>
  <c r="M339477" i="1"/>
  <c r="M339478" i="1"/>
  <c r="M339479" i="1"/>
  <c r="M339480" i="1"/>
  <c r="M339481" i="1"/>
  <c r="M339482" i="1"/>
  <c r="M339483" i="1"/>
  <c r="M339484" i="1"/>
  <c r="M339485" i="1"/>
  <c r="M339486" i="1"/>
  <c r="M339487" i="1"/>
  <c r="M339488" i="1"/>
  <c r="M339489" i="1"/>
  <c r="M339490" i="1"/>
  <c r="M339491" i="1"/>
  <c r="M339492" i="1"/>
  <c r="M339493" i="1"/>
  <c r="M339494" i="1"/>
  <c r="M339495" i="1"/>
  <c r="M339496" i="1"/>
  <c r="M339497" i="1"/>
  <c r="M339498" i="1"/>
  <c r="M339499" i="1"/>
  <c r="M339500" i="1"/>
  <c r="M339501" i="1"/>
  <c r="M339502" i="1"/>
  <c r="M339503" i="1"/>
  <c r="M339504" i="1"/>
  <c r="M339505" i="1"/>
  <c r="M339506" i="1"/>
  <c r="M339507" i="1"/>
  <c r="M339508" i="1"/>
  <c r="M339509" i="1"/>
  <c r="M339510" i="1"/>
  <c r="M339511" i="1"/>
  <c r="M339512" i="1"/>
  <c r="M339513" i="1"/>
  <c r="M339514" i="1"/>
  <c r="M339515" i="1"/>
  <c r="M339516" i="1"/>
  <c r="M339517" i="1"/>
  <c r="M339518" i="1"/>
  <c r="M339519" i="1"/>
  <c r="M339520" i="1"/>
  <c r="M339521" i="1"/>
  <c r="M339522" i="1"/>
  <c r="M339523" i="1"/>
  <c r="M339524" i="1"/>
  <c r="M339525" i="1"/>
  <c r="M339526" i="1"/>
  <c r="M339527" i="1"/>
  <c r="M339528" i="1"/>
  <c r="M339529" i="1"/>
  <c r="M339530" i="1"/>
  <c r="M339531" i="1"/>
  <c r="M339532" i="1"/>
  <c r="M339533" i="1"/>
  <c r="M339534" i="1"/>
  <c r="M339535" i="1"/>
  <c r="M339536" i="1"/>
  <c r="M339537" i="1"/>
  <c r="M339538" i="1"/>
  <c r="M339539" i="1"/>
  <c r="M339540" i="1"/>
  <c r="M339541" i="1"/>
  <c r="M339542" i="1"/>
  <c r="M339543" i="1"/>
  <c r="M339544" i="1"/>
  <c r="M339545" i="1"/>
  <c r="M339546" i="1"/>
  <c r="M339547" i="1"/>
  <c r="M339548" i="1"/>
  <c r="M339549" i="1"/>
  <c r="M339550" i="1"/>
  <c r="M339551" i="1"/>
  <c r="M339552" i="1"/>
  <c r="M339553" i="1"/>
  <c r="M339554" i="1"/>
  <c r="M339555" i="1"/>
  <c r="M339556" i="1"/>
  <c r="M339557" i="1"/>
  <c r="M339558" i="1"/>
  <c r="M339559" i="1"/>
  <c r="M339560" i="1"/>
  <c r="M339561" i="1"/>
  <c r="M339562" i="1"/>
  <c r="M339563" i="1"/>
  <c r="M339564" i="1"/>
  <c r="M339565" i="1"/>
  <c r="M339566" i="1"/>
  <c r="M339567" i="1"/>
  <c r="M339568" i="1"/>
  <c r="M339569" i="1"/>
  <c r="M339570" i="1"/>
  <c r="M339571" i="1"/>
  <c r="M339572" i="1"/>
  <c r="M339573" i="1"/>
  <c r="M339574" i="1"/>
  <c r="M339575" i="1"/>
  <c r="M339576" i="1"/>
  <c r="M339577" i="1"/>
  <c r="M339578" i="1"/>
  <c r="M339579" i="1"/>
  <c r="M339580" i="1"/>
  <c r="M339581" i="1"/>
  <c r="M339582" i="1"/>
  <c r="M339583" i="1"/>
  <c r="M339584" i="1"/>
  <c r="M339585" i="1"/>
  <c r="M339586" i="1"/>
  <c r="M339587" i="1"/>
  <c r="M339588" i="1"/>
  <c r="M339589" i="1"/>
  <c r="M339590" i="1"/>
  <c r="M339591" i="1"/>
  <c r="M339592" i="1"/>
  <c r="M339593" i="1"/>
  <c r="M339594" i="1"/>
  <c r="M339595" i="1"/>
  <c r="M339596" i="1"/>
  <c r="M339597" i="1"/>
  <c r="M339598" i="1"/>
  <c r="M339599" i="1"/>
  <c r="M339600" i="1"/>
  <c r="M339601" i="1"/>
  <c r="M339602" i="1"/>
  <c r="M339603" i="1"/>
  <c r="M339604" i="1"/>
  <c r="M339605" i="1"/>
  <c r="M339606" i="1"/>
  <c r="M339607" i="1"/>
  <c r="M339608" i="1"/>
  <c r="M339609" i="1"/>
  <c r="M339610" i="1"/>
  <c r="M339611" i="1"/>
  <c r="M339612" i="1"/>
  <c r="M339613" i="1"/>
  <c r="M339614" i="1"/>
  <c r="M339615" i="1"/>
  <c r="M339616" i="1"/>
  <c r="M339617" i="1"/>
  <c r="M339618" i="1"/>
  <c r="M339619" i="1"/>
  <c r="M339620" i="1"/>
  <c r="M339621" i="1"/>
  <c r="M339622" i="1"/>
  <c r="M339623" i="1"/>
  <c r="M339624" i="1"/>
  <c r="M339625" i="1"/>
  <c r="M339626" i="1"/>
  <c r="M339627" i="1"/>
  <c r="M339628" i="1"/>
  <c r="M339629" i="1"/>
  <c r="M339630" i="1"/>
  <c r="M339631" i="1"/>
  <c r="M339632" i="1"/>
  <c r="M339633" i="1"/>
  <c r="M339634" i="1"/>
  <c r="M339635" i="1"/>
  <c r="M339636" i="1"/>
  <c r="M339637" i="1"/>
  <c r="M339638" i="1"/>
  <c r="M339639" i="1"/>
  <c r="M339640" i="1"/>
  <c r="M339641" i="1"/>
  <c r="M339642" i="1"/>
  <c r="M339643" i="1"/>
  <c r="M339644" i="1"/>
  <c r="M339645" i="1"/>
  <c r="M339646" i="1"/>
  <c r="M339647" i="1"/>
  <c r="M339648" i="1"/>
  <c r="M339649" i="1"/>
  <c r="M339650" i="1"/>
  <c r="M339651" i="1"/>
  <c r="M339652" i="1"/>
  <c r="M339653" i="1"/>
  <c r="M339654" i="1"/>
  <c r="M339655" i="1"/>
  <c r="M339656" i="1"/>
  <c r="M339657" i="1"/>
  <c r="M339658" i="1"/>
  <c r="M339659" i="1"/>
  <c r="M339660" i="1"/>
  <c r="M339661" i="1"/>
  <c r="M339662" i="1"/>
  <c r="M339663" i="1"/>
  <c r="M339664" i="1"/>
  <c r="M339665" i="1"/>
  <c r="M339666" i="1"/>
  <c r="M339667" i="1"/>
  <c r="M339668" i="1"/>
  <c r="M339669" i="1"/>
  <c r="M339670" i="1"/>
  <c r="M339671" i="1"/>
  <c r="M339672" i="1"/>
  <c r="M339673" i="1"/>
  <c r="M339674" i="1"/>
  <c r="M339675" i="1"/>
  <c r="M339676" i="1"/>
  <c r="M339677" i="1"/>
  <c r="M339678" i="1"/>
  <c r="M339679" i="1"/>
  <c r="M339680" i="1"/>
  <c r="M339681" i="1"/>
  <c r="M339682" i="1"/>
  <c r="M339683" i="1"/>
  <c r="M339684" i="1"/>
  <c r="M339685" i="1"/>
  <c r="M339686" i="1"/>
  <c r="M339687" i="1"/>
  <c r="M339688" i="1"/>
  <c r="M339689" i="1"/>
  <c r="M339690" i="1"/>
  <c r="M339691" i="1"/>
  <c r="M339692" i="1"/>
  <c r="M339693" i="1"/>
  <c r="M339694" i="1"/>
  <c r="M339695" i="1"/>
  <c r="M339696" i="1"/>
  <c r="M339697" i="1"/>
  <c r="M339698" i="1"/>
  <c r="M339699" i="1"/>
  <c r="M339700" i="1"/>
  <c r="M339701" i="1"/>
  <c r="M339702" i="1"/>
  <c r="M339703" i="1"/>
  <c r="M339704" i="1"/>
  <c r="M339705" i="1"/>
  <c r="M339706" i="1"/>
  <c r="M339707" i="1"/>
  <c r="M339708" i="1"/>
  <c r="M339709" i="1"/>
  <c r="M339710" i="1"/>
  <c r="M339711" i="1"/>
  <c r="M339712" i="1"/>
  <c r="M339713" i="1"/>
  <c r="M339714" i="1"/>
  <c r="M339715" i="1"/>
  <c r="M339716" i="1"/>
  <c r="M339717" i="1"/>
  <c r="M339718" i="1"/>
  <c r="M339719" i="1"/>
  <c r="M339720" i="1"/>
  <c r="M339721" i="1"/>
  <c r="M339722" i="1"/>
  <c r="M339723" i="1"/>
  <c r="M339724" i="1"/>
  <c r="M339725" i="1"/>
  <c r="M339726" i="1"/>
  <c r="M339727" i="1"/>
  <c r="M339728" i="1"/>
  <c r="M339729" i="1"/>
  <c r="M339730" i="1"/>
  <c r="M339731" i="1"/>
  <c r="M339732" i="1"/>
  <c r="M339733" i="1"/>
  <c r="M339734" i="1"/>
  <c r="M339735" i="1"/>
  <c r="M339736" i="1"/>
  <c r="M339737" i="1"/>
  <c r="M339738" i="1"/>
  <c r="M339739" i="1"/>
  <c r="M339740" i="1"/>
  <c r="M339741" i="1"/>
  <c r="M339742" i="1"/>
  <c r="M339743" i="1"/>
  <c r="M339744" i="1"/>
  <c r="M339745" i="1"/>
  <c r="M339746" i="1"/>
  <c r="M339747" i="1"/>
  <c r="M339748" i="1"/>
  <c r="M339749" i="1"/>
  <c r="M339750" i="1"/>
  <c r="M339751" i="1"/>
  <c r="M339752" i="1"/>
  <c r="M339753" i="1"/>
  <c r="M339754" i="1"/>
  <c r="M339755" i="1"/>
  <c r="M339756" i="1"/>
  <c r="M339757" i="1"/>
  <c r="M339758" i="1"/>
  <c r="M339759" i="1"/>
  <c r="M339760" i="1"/>
  <c r="M339761" i="1"/>
  <c r="M339762" i="1"/>
  <c r="M339763" i="1"/>
  <c r="M339764" i="1"/>
  <c r="M339765" i="1"/>
  <c r="M339766" i="1"/>
  <c r="M339767" i="1"/>
  <c r="M339768" i="1"/>
  <c r="M339769" i="1"/>
  <c r="M339770" i="1"/>
  <c r="M339771" i="1"/>
  <c r="M339772" i="1"/>
  <c r="M339773" i="1"/>
  <c r="M339774" i="1"/>
  <c r="M339775" i="1"/>
  <c r="M339776" i="1"/>
  <c r="M339777" i="1"/>
  <c r="M339778" i="1"/>
  <c r="M339779" i="1"/>
  <c r="M339780" i="1"/>
  <c r="M339781" i="1"/>
  <c r="M339782" i="1"/>
  <c r="M339783" i="1"/>
  <c r="M339784" i="1"/>
  <c r="M339785" i="1"/>
  <c r="M339786" i="1"/>
  <c r="M339787" i="1"/>
  <c r="M339788" i="1"/>
  <c r="M339789" i="1"/>
  <c r="M339790" i="1"/>
  <c r="M339791" i="1"/>
  <c r="M339792" i="1"/>
  <c r="M339793" i="1"/>
  <c r="M339794" i="1"/>
  <c r="M339795" i="1"/>
  <c r="M339796" i="1"/>
  <c r="M339797" i="1"/>
  <c r="M339798" i="1"/>
  <c r="M339799" i="1"/>
  <c r="M339800" i="1"/>
  <c r="M339801" i="1"/>
  <c r="M339802" i="1"/>
  <c r="M339803" i="1"/>
  <c r="M339804" i="1"/>
  <c r="M339805" i="1"/>
  <c r="M339806" i="1"/>
  <c r="M339807" i="1"/>
  <c r="M339808" i="1"/>
  <c r="M339809" i="1"/>
  <c r="M339810" i="1"/>
  <c r="M339811" i="1"/>
  <c r="M339812" i="1"/>
  <c r="M339813" i="1"/>
  <c r="M339814" i="1"/>
  <c r="M339815" i="1"/>
  <c r="M339816" i="1"/>
  <c r="M339817" i="1"/>
  <c r="M339818" i="1"/>
  <c r="M339819" i="1"/>
  <c r="M339820" i="1"/>
  <c r="M339821" i="1"/>
  <c r="M339822" i="1"/>
  <c r="M339823" i="1"/>
  <c r="M339824" i="1"/>
  <c r="M339825" i="1"/>
  <c r="M339826" i="1"/>
  <c r="M339827" i="1"/>
  <c r="M339828" i="1"/>
  <c r="M339829" i="1"/>
  <c r="M339830" i="1"/>
  <c r="M339831" i="1"/>
  <c r="M339832" i="1"/>
  <c r="M339833" i="1"/>
  <c r="M339834" i="1"/>
  <c r="M339835" i="1"/>
  <c r="M339836" i="1"/>
  <c r="M339837" i="1"/>
  <c r="M339838" i="1"/>
  <c r="M339839" i="1"/>
  <c r="M339840" i="1"/>
  <c r="M339841" i="1"/>
  <c r="M339842" i="1"/>
  <c r="M339843" i="1"/>
  <c r="M339844" i="1"/>
  <c r="M339845" i="1"/>
  <c r="M339846" i="1"/>
  <c r="M339847" i="1"/>
  <c r="M339848" i="1"/>
  <c r="M339849" i="1"/>
  <c r="M339850" i="1"/>
  <c r="M339851" i="1"/>
  <c r="M339852" i="1"/>
  <c r="M339853" i="1"/>
  <c r="M339854" i="1"/>
  <c r="M339855" i="1"/>
  <c r="M339856" i="1"/>
  <c r="M339857" i="1"/>
  <c r="M339858" i="1"/>
  <c r="M339859" i="1"/>
  <c r="M339860" i="1"/>
  <c r="M339861" i="1"/>
  <c r="M339862" i="1"/>
  <c r="M339863" i="1"/>
  <c r="M339864" i="1"/>
  <c r="M339865" i="1"/>
  <c r="M339866" i="1"/>
  <c r="M339867" i="1"/>
  <c r="M339868" i="1"/>
  <c r="M339869" i="1"/>
  <c r="M339870" i="1"/>
  <c r="M339871" i="1"/>
  <c r="M339872" i="1"/>
  <c r="M339873" i="1"/>
  <c r="M339874" i="1"/>
  <c r="M339875" i="1"/>
  <c r="M339876" i="1"/>
  <c r="M339877" i="1"/>
  <c r="M339878" i="1"/>
  <c r="M339879" i="1"/>
  <c r="M339880" i="1"/>
  <c r="M339881" i="1"/>
  <c r="M339882" i="1"/>
  <c r="M339883" i="1"/>
  <c r="M339884" i="1"/>
  <c r="M339885" i="1"/>
  <c r="M339886" i="1"/>
  <c r="M339887" i="1"/>
  <c r="M339888" i="1"/>
  <c r="M339889" i="1"/>
  <c r="M339890" i="1"/>
  <c r="M339891" i="1"/>
  <c r="M339892" i="1"/>
  <c r="M339893" i="1"/>
  <c r="M339894" i="1"/>
  <c r="M339895" i="1"/>
  <c r="M339896" i="1"/>
  <c r="M339897" i="1"/>
  <c r="M339898" i="1"/>
  <c r="M339899" i="1"/>
  <c r="M339900" i="1"/>
  <c r="M339901" i="1"/>
  <c r="M339902" i="1"/>
  <c r="M339903" i="1"/>
  <c r="M339904" i="1"/>
  <c r="M339905" i="1"/>
  <c r="M339906" i="1"/>
  <c r="M339907" i="1"/>
  <c r="M339908" i="1"/>
  <c r="M339909" i="1"/>
  <c r="M339910" i="1"/>
  <c r="M339911" i="1"/>
  <c r="M339912" i="1"/>
  <c r="M339913" i="1"/>
  <c r="M339914" i="1"/>
  <c r="M339915" i="1"/>
  <c r="M339916" i="1"/>
  <c r="M339917" i="1"/>
  <c r="M339918" i="1"/>
  <c r="M339919" i="1"/>
  <c r="M339920" i="1"/>
  <c r="M339921" i="1"/>
  <c r="M339922" i="1"/>
  <c r="M339923" i="1"/>
  <c r="M339924" i="1"/>
  <c r="M339925" i="1"/>
  <c r="M339926" i="1"/>
  <c r="M339927" i="1"/>
  <c r="M339928" i="1"/>
  <c r="M339929" i="1"/>
  <c r="M339930" i="1"/>
  <c r="M339931" i="1"/>
  <c r="M339932" i="1"/>
  <c r="M339933" i="1"/>
  <c r="M339934" i="1"/>
  <c r="M339935" i="1"/>
  <c r="M339936" i="1"/>
  <c r="M339937" i="1"/>
  <c r="M339938" i="1"/>
  <c r="M339939" i="1"/>
  <c r="M339940" i="1"/>
  <c r="M339941" i="1"/>
  <c r="M339942" i="1"/>
  <c r="M339943" i="1"/>
  <c r="M339944" i="1"/>
  <c r="M339945" i="1"/>
  <c r="M339946" i="1"/>
  <c r="M339947" i="1"/>
  <c r="M339948" i="1"/>
  <c r="M339949" i="1"/>
  <c r="M339950" i="1"/>
  <c r="M339951" i="1"/>
  <c r="M339952" i="1"/>
  <c r="M339953" i="1"/>
  <c r="M339954" i="1"/>
  <c r="M339955" i="1"/>
  <c r="M339956" i="1"/>
  <c r="M339957" i="1"/>
  <c r="M339958" i="1"/>
  <c r="M339959" i="1"/>
  <c r="M339960" i="1"/>
  <c r="M339961" i="1"/>
  <c r="M339962" i="1"/>
  <c r="M339963" i="1"/>
  <c r="M339964" i="1"/>
  <c r="M339965" i="1"/>
  <c r="M339966" i="1"/>
  <c r="M339967" i="1"/>
  <c r="M339968" i="1"/>
  <c r="M339969" i="1"/>
  <c r="M339970" i="1"/>
  <c r="M339971" i="1"/>
  <c r="M339972" i="1"/>
  <c r="M339973" i="1"/>
  <c r="M339974" i="1"/>
  <c r="M339975" i="1"/>
  <c r="M339976" i="1"/>
  <c r="M339977" i="1"/>
  <c r="M339978" i="1"/>
  <c r="M339979" i="1"/>
  <c r="M339980" i="1"/>
  <c r="M339981" i="1"/>
  <c r="M339982" i="1"/>
  <c r="M339983" i="1"/>
  <c r="M339984" i="1"/>
  <c r="M339985" i="1"/>
  <c r="M339986" i="1"/>
  <c r="M339987" i="1"/>
  <c r="M339988" i="1"/>
  <c r="M339989" i="1"/>
  <c r="M339990" i="1"/>
  <c r="M339991" i="1"/>
  <c r="M339992" i="1"/>
  <c r="M339993" i="1"/>
  <c r="M339994" i="1"/>
  <c r="M339995" i="1"/>
  <c r="M339996" i="1"/>
  <c r="M339997" i="1"/>
  <c r="M339998" i="1"/>
  <c r="M339999" i="1"/>
  <c r="M340000" i="1"/>
  <c r="M340001" i="1"/>
  <c r="M340002" i="1"/>
  <c r="M340003" i="1"/>
  <c r="M340004" i="1"/>
  <c r="M340005" i="1"/>
  <c r="M340006" i="1"/>
  <c r="M340007" i="1"/>
  <c r="M340008" i="1"/>
  <c r="M340009" i="1"/>
  <c r="M340010" i="1"/>
  <c r="M340011" i="1"/>
  <c r="M340012" i="1"/>
  <c r="M340013" i="1"/>
  <c r="M340014" i="1"/>
  <c r="M340015" i="1"/>
  <c r="M340016" i="1"/>
  <c r="M340017" i="1"/>
  <c r="M340018" i="1"/>
  <c r="M340019" i="1"/>
  <c r="M340020" i="1"/>
  <c r="M340021" i="1"/>
  <c r="M340022" i="1"/>
  <c r="M340023" i="1"/>
  <c r="M340024" i="1"/>
  <c r="M340025" i="1"/>
  <c r="M340026" i="1"/>
  <c r="M340027" i="1"/>
  <c r="M340028" i="1"/>
  <c r="M340029" i="1"/>
  <c r="M340030" i="1"/>
  <c r="M340031" i="1"/>
  <c r="M340032" i="1"/>
  <c r="M340033" i="1"/>
  <c r="M340034" i="1"/>
  <c r="M340035" i="1"/>
  <c r="M340036" i="1"/>
  <c r="M340037" i="1"/>
  <c r="M340038" i="1"/>
  <c r="M340039" i="1"/>
  <c r="M340040" i="1"/>
  <c r="M340041" i="1"/>
  <c r="M340042" i="1"/>
  <c r="M340043" i="1"/>
  <c r="M340044" i="1"/>
  <c r="M340045" i="1"/>
  <c r="M340046" i="1"/>
  <c r="M340047" i="1"/>
  <c r="M340048" i="1"/>
  <c r="M340049" i="1"/>
  <c r="M340050" i="1"/>
  <c r="M340051" i="1"/>
  <c r="M340052" i="1"/>
  <c r="M340053" i="1"/>
  <c r="M340054" i="1"/>
  <c r="M340055" i="1"/>
  <c r="M340056" i="1"/>
  <c r="M340057" i="1"/>
  <c r="M340058" i="1"/>
  <c r="M340059" i="1"/>
  <c r="M340060" i="1"/>
  <c r="M340061" i="1"/>
  <c r="M340062" i="1"/>
  <c r="M340063" i="1"/>
  <c r="M340064" i="1"/>
  <c r="M340065" i="1"/>
  <c r="M340066" i="1"/>
  <c r="M340067" i="1"/>
  <c r="M340068" i="1"/>
  <c r="M340069" i="1"/>
  <c r="M340070" i="1"/>
  <c r="M340071" i="1"/>
  <c r="M340072" i="1"/>
  <c r="M340073" i="1"/>
  <c r="M340074" i="1"/>
  <c r="M340075" i="1"/>
  <c r="M340076" i="1"/>
  <c r="M340077" i="1"/>
  <c r="M340078" i="1"/>
  <c r="M340079" i="1"/>
  <c r="M340080" i="1"/>
  <c r="M340081" i="1"/>
  <c r="M340082" i="1"/>
  <c r="M340083" i="1"/>
  <c r="M340084" i="1"/>
  <c r="M340085" i="1"/>
  <c r="M340086" i="1"/>
  <c r="M340087" i="1"/>
  <c r="M340088" i="1"/>
  <c r="M340089" i="1"/>
  <c r="M340090" i="1"/>
  <c r="M340091" i="1"/>
  <c r="M340092" i="1"/>
  <c r="M340093" i="1"/>
  <c r="M340094" i="1"/>
  <c r="M340095" i="1"/>
  <c r="M340096" i="1"/>
  <c r="M340097" i="1"/>
  <c r="M340098" i="1"/>
  <c r="M340099" i="1"/>
  <c r="M340100" i="1"/>
  <c r="M340101" i="1"/>
  <c r="M340102" i="1"/>
  <c r="M340103" i="1"/>
  <c r="M340104" i="1"/>
  <c r="M340105" i="1"/>
  <c r="M340106" i="1"/>
  <c r="M340107" i="1"/>
  <c r="M340108" i="1"/>
  <c r="M340109" i="1"/>
  <c r="M340110" i="1"/>
  <c r="M340111" i="1"/>
  <c r="M340112" i="1"/>
  <c r="M340113" i="1"/>
  <c r="M340114" i="1"/>
  <c r="M340115" i="1"/>
  <c r="M340116" i="1"/>
  <c r="M340117" i="1"/>
  <c r="M340118" i="1"/>
  <c r="M340119" i="1"/>
  <c r="M340120" i="1"/>
  <c r="M340121" i="1"/>
  <c r="M340122" i="1"/>
  <c r="M340123" i="1"/>
  <c r="M340124" i="1"/>
  <c r="M340125" i="1"/>
  <c r="M340126" i="1"/>
  <c r="M340127" i="1"/>
  <c r="M340128" i="1"/>
  <c r="M340129" i="1"/>
  <c r="M340130" i="1"/>
  <c r="M340131" i="1"/>
  <c r="M340132" i="1"/>
  <c r="M340133" i="1"/>
  <c r="M340134" i="1"/>
  <c r="M340135" i="1"/>
  <c r="M340136" i="1"/>
  <c r="M340137" i="1"/>
  <c r="M340138" i="1"/>
  <c r="M340139" i="1"/>
  <c r="M340140" i="1"/>
  <c r="M340141" i="1"/>
  <c r="M340142" i="1"/>
  <c r="M340143" i="1"/>
  <c r="M340144" i="1"/>
  <c r="M340145" i="1"/>
  <c r="M340146" i="1"/>
  <c r="M340147" i="1"/>
  <c r="M340148" i="1"/>
  <c r="M340149" i="1"/>
  <c r="M340150" i="1"/>
  <c r="M340151" i="1"/>
  <c r="M340152" i="1"/>
  <c r="M340153" i="1"/>
  <c r="M340154" i="1"/>
  <c r="M340155" i="1"/>
  <c r="M340156" i="1"/>
  <c r="M340157" i="1"/>
  <c r="M340158" i="1"/>
  <c r="M340159" i="1"/>
  <c r="M340160" i="1"/>
  <c r="M340161" i="1"/>
  <c r="M340162" i="1"/>
  <c r="M340163" i="1"/>
  <c r="M340164" i="1"/>
  <c r="M340165" i="1"/>
  <c r="M340166" i="1"/>
  <c r="M340167" i="1"/>
  <c r="M340168" i="1"/>
  <c r="M340169" i="1"/>
  <c r="M340170" i="1"/>
  <c r="M340171" i="1"/>
  <c r="M340172" i="1"/>
  <c r="M340173" i="1"/>
  <c r="M340174" i="1"/>
  <c r="M340175" i="1"/>
  <c r="M340176" i="1"/>
  <c r="M340177" i="1"/>
  <c r="M340178" i="1"/>
  <c r="M340179" i="1"/>
  <c r="M340180" i="1"/>
  <c r="M340181" i="1"/>
  <c r="M340182" i="1"/>
  <c r="M340183" i="1"/>
  <c r="M340184" i="1"/>
  <c r="M340185" i="1"/>
  <c r="M340186" i="1"/>
  <c r="M340187" i="1"/>
  <c r="M340188" i="1"/>
  <c r="M340189" i="1"/>
  <c r="M340190" i="1"/>
  <c r="M340191" i="1"/>
  <c r="M340192" i="1"/>
  <c r="M340193" i="1"/>
  <c r="M340194" i="1"/>
  <c r="M340195" i="1"/>
  <c r="M340196" i="1"/>
  <c r="M340197" i="1"/>
  <c r="M340198" i="1"/>
  <c r="M340199" i="1"/>
  <c r="M340200" i="1"/>
  <c r="M340201" i="1"/>
  <c r="M340202" i="1"/>
  <c r="M340203" i="1"/>
  <c r="M340204" i="1"/>
  <c r="M340205" i="1"/>
  <c r="M340206" i="1"/>
  <c r="M340207" i="1"/>
  <c r="M340208" i="1"/>
  <c r="M340209" i="1"/>
  <c r="M340210" i="1"/>
  <c r="M340211" i="1"/>
  <c r="M340212" i="1"/>
  <c r="M340213" i="1"/>
  <c r="M340214" i="1"/>
  <c r="M340215" i="1"/>
  <c r="M340216" i="1"/>
  <c r="M340217" i="1"/>
  <c r="M340218" i="1"/>
  <c r="M340219" i="1"/>
  <c r="M340220" i="1"/>
  <c r="M340221" i="1"/>
  <c r="M340222" i="1"/>
  <c r="M340223" i="1"/>
  <c r="M340224" i="1"/>
  <c r="M340225" i="1"/>
  <c r="M340226" i="1"/>
  <c r="M340227" i="1"/>
  <c r="M340228" i="1"/>
  <c r="M340229" i="1"/>
  <c r="M340230" i="1"/>
  <c r="M340231" i="1"/>
  <c r="M340232" i="1"/>
  <c r="M340233" i="1"/>
  <c r="M340234" i="1"/>
  <c r="M340235" i="1"/>
  <c r="M340236" i="1"/>
  <c r="M340237" i="1"/>
  <c r="M340238" i="1"/>
  <c r="M340239" i="1"/>
  <c r="M340240" i="1"/>
  <c r="M340241" i="1"/>
  <c r="M340242" i="1"/>
  <c r="M340243" i="1"/>
  <c r="M340244" i="1"/>
  <c r="M340245" i="1"/>
  <c r="M340246" i="1"/>
  <c r="M340247" i="1"/>
  <c r="M340248" i="1"/>
  <c r="M340249" i="1"/>
  <c r="M340250" i="1"/>
  <c r="M340251" i="1"/>
  <c r="M340252" i="1"/>
  <c r="M340253" i="1"/>
  <c r="M340254" i="1"/>
  <c r="M340255" i="1"/>
  <c r="M340256" i="1"/>
  <c r="M340257" i="1"/>
  <c r="M340258" i="1"/>
  <c r="M340259" i="1"/>
  <c r="M340260" i="1"/>
  <c r="M340261" i="1"/>
  <c r="M340262" i="1"/>
  <c r="M340263" i="1"/>
  <c r="M340264" i="1"/>
  <c r="M340265" i="1"/>
  <c r="M340266" i="1"/>
  <c r="M340267" i="1"/>
  <c r="M340268" i="1"/>
  <c r="M340269" i="1"/>
  <c r="M340270" i="1"/>
  <c r="M340271" i="1"/>
  <c r="M340272" i="1"/>
  <c r="M340273" i="1"/>
  <c r="M340274" i="1"/>
  <c r="M340275" i="1"/>
  <c r="M340276" i="1"/>
  <c r="M340277" i="1"/>
  <c r="M340278" i="1"/>
  <c r="M340279" i="1"/>
  <c r="M340280" i="1"/>
  <c r="M340281" i="1"/>
  <c r="M340282" i="1"/>
  <c r="M340283" i="1"/>
  <c r="M340284" i="1"/>
  <c r="M340285" i="1"/>
  <c r="M340286" i="1"/>
  <c r="M340287" i="1"/>
  <c r="M340288" i="1"/>
  <c r="M340289" i="1"/>
  <c r="M340290" i="1"/>
  <c r="M340291" i="1"/>
  <c r="M340292" i="1"/>
  <c r="M340293" i="1"/>
  <c r="M340294" i="1"/>
  <c r="M340295" i="1"/>
  <c r="M340296" i="1"/>
  <c r="M340297" i="1"/>
  <c r="M340298" i="1"/>
  <c r="M340299" i="1"/>
  <c r="M340300" i="1"/>
  <c r="M340301" i="1"/>
  <c r="M340302" i="1"/>
  <c r="M340303" i="1"/>
  <c r="M340304" i="1"/>
  <c r="M340305" i="1"/>
  <c r="M340306" i="1"/>
  <c r="M340307" i="1"/>
  <c r="M340308" i="1"/>
  <c r="M340309" i="1"/>
  <c r="M340310" i="1"/>
  <c r="M340311" i="1"/>
  <c r="M340312" i="1"/>
  <c r="M340313" i="1"/>
  <c r="M340314" i="1"/>
  <c r="M340315" i="1"/>
  <c r="M340316" i="1"/>
  <c r="M340317" i="1"/>
  <c r="M340318" i="1"/>
  <c r="M340319" i="1"/>
  <c r="M340320" i="1"/>
  <c r="M340321" i="1"/>
  <c r="M340322" i="1"/>
  <c r="M340323" i="1"/>
  <c r="M340324" i="1"/>
  <c r="M340325" i="1"/>
  <c r="M340326" i="1"/>
  <c r="M340327" i="1"/>
  <c r="M340328" i="1"/>
  <c r="M340329" i="1"/>
  <c r="M340330" i="1"/>
  <c r="M340331" i="1"/>
  <c r="M340332" i="1"/>
  <c r="M340333" i="1"/>
  <c r="M340334" i="1"/>
  <c r="M340335" i="1"/>
  <c r="M340336" i="1"/>
  <c r="M340337" i="1"/>
  <c r="M340338" i="1"/>
  <c r="M340339" i="1"/>
  <c r="M340340" i="1"/>
  <c r="M340341" i="1"/>
  <c r="M340342" i="1"/>
  <c r="M340343" i="1"/>
  <c r="M340344" i="1"/>
  <c r="M340345" i="1"/>
  <c r="M340346" i="1"/>
  <c r="M340347" i="1"/>
  <c r="M340348" i="1"/>
  <c r="M340349" i="1"/>
  <c r="M340350" i="1"/>
  <c r="M340351" i="1"/>
  <c r="M340352" i="1"/>
  <c r="M340353" i="1"/>
  <c r="M340354" i="1"/>
  <c r="M340355" i="1"/>
  <c r="M340356" i="1"/>
  <c r="M340357" i="1"/>
  <c r="M340358" i="1"/>
  <c r="M340359" i="1"/>
  <c r="M340360" i="1"/>
  <c r="M340361" i="1"/>
  <c r="M340362" i="1"/>
  <c r="M340363" i="1"/>
  <c r="M340364" i="1"/>
  <c r="M340365" i="1"/>
  <c r="M340366" i="1"/>
  <c r="M340367" i="1"/>
  <c r="M340368" i="1"/>
  <c r="M340369" i="1"/>
  <c r="M340370" i="1"/>
  <c r="M340371" i="1"/>
  <c r="M340372" i="1"/>
  <c r="M340373" i="1"/>
  <c r="M340374" i="1"/>
  <c r="M340375" i="1"/>
  <c r="M340376" i="1"/>
  <c r="M340377" i="1"/>
  <c r="M340378" i="1"/>
  <c r="M340379" i="1"/>
  <c r="M340380" i="1"/>
  <c r="M340381" i="1"/>
  <c r="M340382" i="1"/>
  <c r="M340383" i="1"/>
  <c r="M340384" i="1"/>
  <c r="M340385" i="1"/>
  <c r="M340386" i="1"/>
  <c r="M340387" i="1"/>
  <c r="M340388" i="1"/>
  <c r="M340389" i="1"/>
  <c r="M340390" i="1"/>
  <c r="M340391" i="1"/>
  <c r="M340392" i="1"/>
  <c r="M340393" i="1"/>
  <c r="M340394" i="1"/>
  <c r="M340395" i="1"/>
  <c r="M340396" i="1"/>
  <c r="M340397" i="1"/>
  <c r="M340398" i="1"/>
  <c r="M340399" i="1"/>
  <c r="M340400" i="1"/>
  <c r="M340401" i="1"/>
  <c r="M340402" i="1"/>
  <c r="M340403" i="1"/>
  <c r="M340404" i="1"/>
  <c r="M340405" i="1"/>
  <c r="M340406" i="1"/>
  <c r="M340407" i="1"/>
  <c r="M340408" i="1"/>
  <c r="M340409" i="1"/>
  <c r="M340410" i="1"/>
  <c r="M340411" i="1"/>
  <c r="M340412" i="1"/>
  <c r="M340413" i="1"/>
  <c r="M340414" i="1"/>
  <c r="M340415" i="1"/>
  <c r="M340416" i="1"/>
  <c r="M340417" i="1"/>
  <c r="M340418" i="1"/>
  <c r="M340419" i="1"/>
  <c r="M340420" i="1"/>
  <c r="M340421" i="1"/>
  <c r="M340422" i="1"/>
  <c r="M340423" i="1"/>
  <c r="M340424" i="1"/>
  <c r="M340425" i="1"/>
  <c r="M340426" i="1"/>
  <c r="M340427" i="1"/>
  <c r="M340428" i="1"/>
  <c r="M340429" i="1"/>
  <c r="M340430" i="1"/>
  <c r="M340431" i="1"/>
  <c r="M340432" i="1"/>
  <c r="M340433" i="1"/>
  <c r="M340434" i="1"/>
  <c r="M340435" i="1"/>
  <c r="M340436" i="1"/>
  <c r="M340437" i="1"/>
  <c r="M340438" i="1"/>
  <c r="M340439" i="1"/>
  <c r="M340440" i="1"/>
  <c r="M340441" i="1"/>
  <c r="M340442" i="1"/>
  <c r="M340443" i="1"/>
  <c r="M340444" i="1"/>
  <c r="M340445" i="1"/>
  <c r="M340446" i="1"/>
  <c r="M340447" i="1"/>
  <c r="M340448" i="1"/>
  <c r="M340449" i="1"/>
  <c r="M340450" i="1"/>
  <c r="M340451" i="1"/>
  <c r="M340452" i="1"/>
  <c r="M340453" i="1"/>
  <c r="M340454" i="1"/>
  <c r="M340455" i="1"/>
  <c r="M340456" i="1"/>
  <c r="M340457" i="1"/>
  <c r="M340458" i="1"/>
  <c r="M340459" i="1"/>
  <c r="M340460" i="1"/>
  <c r="M340461" i="1"/>
  <c r="M340462" i="1"/>
  <c r="M340463" i="1"/>
  <c r="M340464" i="1"/>
  <c r="M340465" i="1"/>
  <c r="M340466" i="1"/>
  <c r="M340467" i="1"/>
  <c r="M340468" i="1"/>
  <c r="M340469" i="1"/>
  <c r="M340470" i="1"/>
  <c r="M340471" i="1"/>
  <c r="M340472" i="1"/>
  <c r="M340473" i="1"/>
  <c r="M340474" i="1"/>
  <c r="M340475" i="1"/>
  <c r="M340476" i="1"/>
  <c r="M340477" i="1"/>
  <c r="M340478" i="1"/>
  <c r="M340479" i="1"/>
  <c r="M340480" i="1"/>
  <c r="M340481" i="1"/>
  <c r="M340482" i="1"/>
  <c r="M340483" i="1"/>
  <c r="M340484" i="1"/>
  <c r="M340485" i="1"/>
  <c r="M340486" i="1"/>
  <c r="M340487" i="1"/>
  <c r="M340488" i="1"/>
  <c r="M340489" i="1"/>
  <c r="M340490" i="1"/>
  <c r="M340491" i="1"/>
  <c r="M340492" i="1"/>
  <c r="M340493" i="1"/>
  <c r="M340494" i="1"/>
  <c r="M340495" i="1"/>
  <c r="M340496" i="1"/>
  <c r="M340497" i="1"/>
  <c r="M340498" i="1"/>
  <c r="M340499" i="1"/>
  <c r="M340500" i="1"/>
  <c r="M340501" i="1"/>
  <c r="M340502" i="1"/>
  <c r="M340503" i="1"/>
  <c r="M340504" i="1"/>
  <c r="M340505" i="1"/>
  <c r="M340506" i="1"/>
  <c r="M340507" i="1"/>
  <c r="M340508" i="1"/>
  <c r="M340509" i="1"/>
  <c r="M340510" i="1"/>
  <c r="M340511" i="1"/>
  <c r="M340512" i="1"/>
  <c r="M340513" i="1"/>
  <c r="M340514" i="1"/>
  <c r="M340515" i="1"/>
  <c r="M340516" i="1"/>
  <c r="M340517" i="1"/>
  <c r="M340518" i="1"/>
  <c r="M340519" i="1"/>
  <c r="M340520" i="1"/>
  <c r="M340521" i="1"/>
  <c r="M340522" i="1"/>
  <c r="M340523" i="1"/>
  <c r="M340524" i="1"/>
  <c r="M340525" i="1"/>
  <c r="M340526" i="1"/>
  <c r="M340527" i="1"/>
  <c r="M340528" i="1"/>
  <c r="M340529" i="1"/>
  <c r="M340530" i="1"/>
  <c r="M340531" i="1"/>
  <c r="M340532" i="1"/>
  <c r="M340533" i="1"/>
  <c r="M340534" i="1"/>
  <c r="M340535" i="1"/>
  <c r="M340536" i="1"/>
  <c r="M340537" i="1"/>
  <c r="M340538" i="1"/>
  <c r="M340539" i="1"/>
  <c r="M340540" i="1"/>
  <c r="M340541" i="1"/>
  <c r="M340542" i="1"/>
  <c r="M340543" i="1"/>
  <c r="M340544" i="1"/>
  <c r="M340545" i="1"/>
  <c r="M340546" i="1"/>
  <c r="M340547" i="1"/>
  <c r="M340548" i="1"/>
  <c r="M340549" i="1"/>
  <c r="M340550" i="1"/>
  <c r="M340551" i="1"/>
  <c r="M340552" i="1"/>
  <c r="M340553" i="1"/>
  <c r="M340554" i="1"/>
  <c r="M340555" i="1"/>
  <c r="M340556" i="1"/>
  <c r="M340557" i="1"/>
  <c r="M340558" i="1"/>
  <c r="M340559" i="1"/>
  <c r="M340560" i="1"/>
  <c r="M340561" i="1"/>
  <c r="M340562" i="1"/>
  <c r="M340563" i="1"/>
  <c r="M340564" i="1"/>
  <c r="M340565" i="1"/>
  <c r="M340566" i="1"/>
  <c r="M340567" i="1"/>
  <c r="M340568" i="1"/>
  <c r="M340569" i="1"/>
  <c r="M340570" i="1"/>
  <c r="M340571" i="1"/>
  <c r="M340572" i="1"/>
  <c r="M340573" i="1"/>
  <c r="M340574" i="1"/>
  <c r="M340575" i="1"/>
  <c r="M340576" i="1"/>
  <c r="M340577" i="1"/>
  <c r="M340578" i="1"/>
  <c r="M340579" i="1"/>
  <c r="M340580" i="1"/>
  <c r="M340581" i="1"/>
  <c r="M340582" i="1"/>
  <c r="M340583" i="1"/>
  <c r="M340584" i="1"/>
  <c r="M340585" i="1"/>
  <c r="M340586" i="1"/>
  <c r="M340587" i="1"/>
  <c r="M340588" i="1"/>
  <c r="M340589" i="1"/>
  <c r="M340590" i="1"/>
  <c r="M340591" i="1"/>
  <c r="M340592" i="1"/>
  <c r="M340593" i="1"/>
  <c r="M340594" i="1"/>
  <c r="M340595" i="1"/>
  <c r="M340596" i="1"/>
  <c r="M340597" i="1"/>
  <c r="M340598" i="1"/>
  <c r="M340599" i="1"/>
  <c r="M340600" i="1"/>
  <c r="M340601" i="1"/>
  <c r="M340602" i="1"/>
  <c r="M340603" i="1"/>
  <c r="M340604" i="1"/>
  <c r="M340605" i="1"/>
  <c r="M340606" i="1"/>
  <c r="M340607" i="1"/>
  <c r="M340608" i="1"/>
  <c r="M340609" i="1"/>
  <c r="M340610" i="1"/>
  <c r="M340611" i="1"/>
  <c r="M340612" i="1"/>
  <c r="M340613" i="1"/>
  <c r="M340614" i="1"/>
  <c r="M340615" i="1"/>
  <c r="M340616" i="1"/>
  <c r="M340617" i="1"/>
  <c r="M340618" i="1"/>
  <c r="M340619" i="1"/>
  <c r="M340620" i="1"/>
  <c r="M340621" i="1"/>
  <c r="M340622" i="1"/>
  <c r="M340623" i="1"/>
  <c r="M340624" i="1"/>
  <c r="M340625" i="1"/>
  <c r="M340626" i="1"/>
  <c r="M340627" i="1"/>
  <c r="M340628" i="1"/>
  <c r="M340629" i="1"/>
  <c r="M340630" i="1"/>
  <c r="M340631" i="1"/>
  <c r="M340632" i="1"/>
  <c r="M340633" i="1"/>
  <c r="M340634" i="1"/>
  <c r="M340635" i="1"/>
  <c r="M340636" i="1"/>
  <c r="M340637" i="1"/>
  <c r="M340638" i="1"/>
  <c r="M340639" i="1"/>
  <c r="M340640" i="1"/>
  <c r="M340641" i="1"/>
  <c r="M340642" i="1"/>
  <c r="M340643" i="1"/>
  <c r="M340644" i="1"/>
  <c r="M340645" i="1"/>
  <c r="M340646" i="1"/>
  <c r="M340647" i="1"/>
  <c r="M340648" i="1"/>
  <c r="M340649" i="1"/>
  <c r="M340650" i="1"/>
  <c r="M340651" i="1"/>
  <c r="M340652" i="1"/>
  <c r="M340653" i="1"/>
  <c r="M340654" i="1"/>
  <c r="M340655" i="1"/>
  <c r="M340656" i="1"/>
  <c r="M340657" i="1"/>
  <c r="M340658" i="1"/>
  <c r="M340659" i="1"/>
  <c r="M340660" i="1"/>
  <c r="M340661" i="1"/>
  <c r="M340662" i="1"/>
  <c r="M340663" i="1"/>
  <c r="M340664" i="1"/>
  <c r="M340665" i="1"/>
  <c r="M340666" i="1"/>
  <c r="M340667" i="1"/>
  <c r="M340668" i="1"/>
  <c r="M340669" i="1"/>
  <c r="M340670" i="1"/>
  <c r="M340671" i="1"/>
  <c r="M340672" i="1"/>
  <c r="M340673" i="1"/>
  <c r="M340674" i="1"/>
  <c r="M340675" i="1"/>
  <c r="M340676" i="1"/>
  <c r="M340677" i="1"/>
  <c r="M340678" i="1"/>
  <c r="M340679" i="1"/>
  <c r="M340680" i="1"/>
  <c r="M340681" i="1"/>
  <c r="M340682" i="1"/>
  <c r="M340683" i="1"/>
  <c r="M340684" i="1"/>
  <c r="M340685" i="1"/>
  <c r="M340686" i="1"/>
  <c r="M340687" i="1"/>
  <c r="M340688" i="1"/>
  <c r="M340689" i="1"/>
  <c r="M340690" i="1"/>
  <c r="M340691" i="1"/>
  <c r="M340692" i="1"/>
  <c r="M340693" i="1"/>
  <c r="M340694" i="1"/>
  <c r="M340695" i="1"/>
  <c r="M340696" i="1"/>
  <c r="M340697" i="1"/>
  <c r="M340698" i="1"/>
  <c r="M340699" i="1"/>
  <c r="M340700" i="1"/>
  <c r="M340701" i="1"/>
  <c r="M340702" i="1"/>
  <c r="M340703" i="1"/>
  <c r="M340704" i="1"/>
  <c r="M340705" i="1"/>
  <c r="M340706" i="1"/>
  <c r="M340707" i="1"/>
  <c r="M340708" i="1"/>
  <c r="M340709" i="1"/>
  <c r="M340710" i="1"/>
  <c r="M340711" i="1"/>
  <c r="M340712" i="1"/>
  <c r="M340713" i="1"/>
  <c r="M340714" i="1"/>
  <c r="M340715" i="1"/>
  <c r="M340716" i="1"/>
  <c r="M340717" i="1"/>
  <c r="M340718" i="1"/>
  <c r="M340719" i="1"/>
  <c r="M340720" i="1"/>
  <c r="M340721" i="1"/>
  <c r="M340722" i="1"/>
  <c r="M340723" i="1"/>
  <c r="M340724" i="1"/>
  <c r="M340725" i="1"/>
  <c r="M340726" i="1"/>
  <c r="M340727" i="1"/>
  <c r="M340728" i="1"/>
  <c r="M340729" i="1"/>
  <c r="M340730" i="1"/>
  <c r="M340731" i="1"/>
  <c r="M340732" i="1"/>
  <c r="M340733" i="1"/>
  <c r="M340734" i="1"/>
  <c r="M340735" i="1"/>
  <c r="M340736" i="1"/>
  <c r="M340737" i="1"/>
  <c r="M340738" i="1"/>
  <c r="M340739" i="1"/>
  <c r="M340740" i="1"/>
  <c r="M340741" i="1"/>
  <c r="M340742" i="1"/>
  <c r="M340743" i="1"/>
  <c r="M340744" i="1"/>
  <c r="M340745" i="1"/>
  <c r="M340746" i="1"/>
  <c r="M340747" i="1"/>
  <c r="M340748" i="1"/>
  <c r="M340749" i="1"/>
  <c r="M340750" i="1"/>
  <c r="M340751" i="1"/>
  <c r="M340752" i="1"/>
  <c r="M340753" i="1"/>
  <c r="M340754" i="1"/>
  <c r="M340755" i="1"/>
  <c r="M340756" i="1"/>
  <c r="M340757" i="1"/>
  <c r="M340758" i="1"/>
  <c r="M340759" i="1"/>
  <c r="M340760" i="1"/>
  <c r="M340761" i="1"/>
  <c r="M340762" i="1"/>
  <c r="M340763" i="1"/>
  <c r="M340764" i="1"/>
  <c r="M340765" i="1"/>
  <c r="M340766" i="1"/>
  <c r="M340767" i="1"/>
  <c r="M340768" i="1"/>
  <c r="M340769" i="1"/>
  <c r="M340770" i="1"/>
  <c r="M340771" i="1"/>
  <c r="M340772" i="1"/>
  <c r="M340773" i="1"/>
  <c r="M340774" i="1"/>
  <c r="M340775" i="1"/>
  <c r="M340776" i="1"/>
  <c r="M340777" i="1"/>
  <c r="M340778" i="1"/>
  <c r="M340779" i="1"/>
  <c r="M340780" i="1"/>
  <c r="M340781" i="1"/>
  <c r="M340782" i="1"/>
  <c r="M340783" i="1"/>
  <c r="M340784" i="1"/>
  <c r="M340785" i="1"/>
  <c r="M340786" i="1"/>
  <c r="M340787" i="1"/>
  <c r="M340788" i="1"/>
  <c r="M340789" i="1"/>
  <c r="M340790" i="1"/>
  <c r="M340791" i="1"/>
  <c r="M340792" i="1"/>
  <c r="M340793" i="1"/>
  <c r="M340794" i="1"/>
  <c r="M340795" i="1"/>
  <c r="M340796" i="1"/>
  <c r="M340797" i="1"/>
  <c r="M340798" i="1"/>
  <c r="M340799" i="1"/>
  <c r="M340800" i="1"/>
  <c r="M340801" i="1"/>
  <c r="M340802" i="1"/>
  <c r="M340803" i="1"/>
  <c r="M340804" i="1"/>
  <c r="M340805" i="1"/>
  <c r="M340806" i="1"/>
  <c r="M340807" i="1"/>
  <c r="M340808" i="1"/>
  <c r="M340809" i="1"/>
  <c r="M340810" i="1"/>
  <c r="M340811" i="1"/>
  <c r="M340812" i="1"/>
  <c r="M340813" i="1"/>
  <c r="M340814" i="1"/>
  <c r="M340815" i="1"/>
  <c r="M340816" i="1"/>
  <c r="M340817" i="1"/>
  <c r="M340818" i="1"/>
  <c r="M340819" i="1"/>
  <c r="M340820" i="1"/>
  <c r="M340821" i="1"/>
  <c r="M340822" i="1"/>
  <c r="M340823" i="1"/>
  <c r="M340824" i="1"/>
  <c r="M340825" i="1"/>
  <c r="M340826" i="1"/>
  <c r="M340827" i="1"/>
  <c r="M340828" i="1"/>
  <c r="M340829" i="1"/>
  <c r="M340830" i="1"/>
  <c r="M340831" i="1"/>
  <c r="M340832" i="1"/>
  <c r="M340833" i="1"/>
  <c r="M340834" i="1"/>
  <c r="M340835" i="1"/>
  <c r="M340836" i="1"/>
  <c r="M340837" i="1"/>
  <c r="M340838" i="1"/>
  <c r="M340839" i="1"/>
  <c r="M340840" i="1"/>
  <c r="M340841" i="1"/>
  <c r="M340842" i="1"/>
  <c r="M340843" i="1"/>
  <c r="M340844" i="1"/>
  <c r="M340845" i="1"/>
  <c r="M340846" i="1"/>
  <c r="M340847" i="1"/>
  <c r="M340848" i="1"/>
  <c r="M340849" i="1"/>
  <c r="M340850" i="1"/>
  <c r="M340851" i="1"/>
  <c r="M340852" i="1"/>
  <c r="M340853" i="1"/>
  <c r="M340854" i="1"/>
  <c r="M340855" i="1"/>
  <c r="M340856" i="1"/>
  <c r="M340857" i="1"/>
  <c r="M340858" i="1"/>
  <c r="M340859" i="1"/>
  <c r="M340860" i="1"/>
  <c r="M340861" i="1"/>
  <c r="M340862" i="1"/>
  <c r="M340863" i="1"/>
  <c r="M340864" i="1"/>
  <c r="M340865" i="1"/>
  <c r="M340866" i="1"/>
  <c r="M340867" i="1"/>
  <c r="M340868" i="1"/>
  <c r="M340869" i="1"/>
  <c r="M340870" i="1"/>
  <c r="M340871" i="1"/>
  <c r="M340872" i="1"/>
  <c r="M340873" i="1"/>
  <c r="M340874" i="1"/>
  <c r="M340875" i="1"/>
  <c r="M340876" i="1"/>
  <c r="M340877" i="1"/>
  <c r="M340878" i="1"/>
  <c r="M340879" i="1"/>
  <c r="M340880" i="1"/>
  <c r="M340881" i="1"/>
  <c r="M340882" i="1"/>
  <c r="M340883" i="1"/>
  <c r="M340884" i="1"/>
  <c r="M340885" i="1"/>
  <c r="M340886" i="1"/>
  <c r="M340887" i="1"/>
  <c r="M340888" i="1"/>
  <c r="M340889" i="1"/>
  <c r="M340890" i="1"/>
  <c r="M340891" i="1"/>
  <c r="M340892" i="1"/>
  <c r="M340893" i="1"/>
  <c r="M340894" i="1"/>
  <c r="M340895" i="1"/>
  <c r="M340896" i="1"/>
  <c r="M340897" i="1"/>
  <c r="M340898" i="1"/>
  <c r="M340899" i="1"/>
  <c r="M340900" i="1"/>
  <c r="M340901" i="1"/>
  <c r="M340902" i="1"/>
  <c r="M340903" i="1"/>
  <c r="M340904" i="1"/>
  <c r="M340905" i="1"/>
  <c r="M340906" i="1"/>
  <c r="M340907" i="1"/>
  <c r="M340908" i="1"/>
  <c r="M340909" i="1"/>
  <c r="M340910" i="1"/>
  <c r="M340911" i="1"/>
  <c r="M340912" i="1"/>
  <c r="M340913" i="1"/>
  <c r="M340914" i="1"/>
  <c r="M340915" i="1"/>
  <c r="M340916" i="1"/>
  <c r="M340917" i="1"/>
  <c r="M340918" i="1"/>
  <c r="M340919" i="1"/>
  <c r="M340920" i="1"/>
  <c r="M340921" i="1"/>
  <c r="M340922" i="1"/>
  <c r="M340923" i="1"/>
  <c r="M340924" i="1"/>
  <c r="M340925" i="1"/>
  <c r="M340926" i="1"/>
  <c r="M340927" i="1"/>
  <c r="M340928" i="1"/>
  <c r="M340929" i="1"/>
  <c r="M340930" i="1"/>
  <c r="M340931" i="1"/>
  <c r="M340932" i="1"/>
  <c r="M340933" i="1"/>
  <c r="M340934" i="1"/>
  <c r="M340935" i="1"/>
  <c r="M340936" i="1"/>
  <c r="M340937" i="1"/>
  <c r="M340938" i="1"/>
  <c r="M340939" i="1"/>
  <c r="M340940" i="1"/>
  <c r="M340941" i="1"/>
  <c r="M340942" i="1"/>
  <c r="M340943" i="1"/>
  <c r="M340944" i="1"/>
  <c r="M340945" i="1"/>
  <c r="M340946" i="1"/>
  <c r="M340947" i="1"/>
  <c r="M340948" i="1"/>
  <c r="M340949" i="1"/>
  <c r="M340950" i="1"/>
  <c r="M340951" i="1"/>
  <c r="M340952" i="1"/>
  <c r="M340953" i="1"/>
  <c r="M340954" i="1"/>
  <c r="M340955" i="1"/>
  <c r="M340956" i="1"/>
  <c r="M340957" i="1"/>
  <c r="M340958" i="1"/>
  <c r="M340959" i="1"/>
  <c r="M340960" i="1"/>
  <c r="M340961" i="1"/>
  <c r="M340962" i="1"/>
  <c r="M340963" i="1"/>
  <c r="M340964" i="1"/>
  <c r="M340965" i="1"/>
  <c r="M340966" i="1"/>
  <c r="M340967" i="1"/>
  <c r="M340968" i="1"/>
  <c r="M340969" i="1"/>
  <c r="M340970" i="1"/>
  <c r="M340971" i="1"/>
  <c r="M340972" i="1"/>
  <c r="M340973" i="1"/>
  <c r="M340974" i="1"/>
  <c r="M340975" i="1"/>
  <c r="M340976" i="1"/>
  <c r="M340977" i="1"/>
  <c r="M340978" i="1"/>
  <c r="M340979" i="1"/>
  <c r="M340980" i="1"/>
  <c r="M340981" i="1"/>
  <c r="M340982" i="1"/>
  <c r="M340983" i="1"/>
  <c r="M340984" i="1"/>
  <c r="M340985" i="1"/>
  <c r="M340986" i="1"/>
  <c r="M340987" i="1"/>
  <c r="M340988" i="1"/>
  <c r="M340989" i="1"/>
  <c r="M340990" i="1"/>
  <c r="M340991" i="1"/>
  <c r="M340992" i="1"/>
  <c r="M340993" i="1"/>
  <c r="M340994" i="1"/>
  <c r="M340995" i="1"/>
  <c r="M340996" i="1"/>
  <c r="M340997" i="1"/>
  <c r="M340998" i="1"/>
  <c r="M340999" i="1"/>
  <c r="M341000" i="1"/>
  <c r="M341001" i="1"/>
  <c r="M341002" i="1"/>
  <c r="M341003" i="1"/>
  <c r="M341004" i="1"/>
  <c r="M341005" i="1"/>
  <c r="M341006" i="1"/>
  <c r="M341007" i="1"/>
  <c r="M341008" i="1"/>
  <c r="M341009" i="1"/>
  <c r="M341010" i="1"/>
  <c r="M341011" i="1"/>
  <c r="M341012" i="1"/>
  <c r="M341013" i="1"/>
  <c r="M341014" i="1"/>
  <c r="M341015" i="1"/>
  <c r="M341016" i="1"/>
  <c r="M341017" i="1"/>
  <c r="M341018" i="1"/>
  <c r="M341019" i="1"/>
  <c r="M341020" i="1"/>
  <c r="M341021" i="1"/>
  <c r="M341022" i="1"/>
  <c r="M341023" i="1"/>
  <c r="M341024" i="1"/>
  <c r="M341025" i="1"/>
  <c r="M341026" i="1"/>
  <c r="M341027" i="1"/>
  <c r="M341028" i="1"/>
  <c r="M341029" i="1"/>
  <c r="M341030" i="1"/>
  <c r="M341031" i="1"/>
  <c r="M341032" i="1"/>
  <c r="M341033" i="1"/>
  <c r="M341034" i="1"/>
  <c r="M341035" i="1"/>
  <c r="M341036" i="1"/>
  <c r="M341037" i="1"/>
  <c r="M341038" i="1"/>
  <c r="M341039" i="1"/>
  <c r="M341040" i="1"/>
  <c r="M341041" i="1"/>
  <c r="M341042" i="1"/>
  <c r="M341043" i="1"/>
  <c r="M341044" i="1"/>
  <c r="M341045" i="1"/>
  <c r="M341046" i="1"/>
  <c r="M341047" i="1"/>
  <c r="M341048" i="1"/>
  <c r="M341049" i="1"/>
  <c r="M341050" i="1"/>
  <c r="M341051" i="1"/>
  <c r="M341052" i="1"/>
  <c r="M341053" i="1"/>
  <c r="M341054" i="1"/>
  <c r="M341055" i="1"/>
  <c r="M341056" i="1"/>
  <c r="M341057" i="1"/>
  <c r="M341058" i="1"/>
  <c r="M341059" i="1"/>
  <c r="M341060" i="1"/>
  <c r="M341061" i="1"/>
  <c r="M341062" i="1"/>
  <c r="M341063" i="1"/>
  <c r="M341064" i="1"/>
  <c r="M341065" i="1"/>
  <c r="M341066" i="1"/>
  <c r="M341067" i="1"/>
  <c r="M341068" i="1"/>
  <c r="M341069" i="1"/>
  <c r="M341070" i="1"/>
  <c r="M341071" i="1"/>
  <c r="M341072" i="1"/>
  <c r="M341073" i="1"/>
  <c r="M341074" i="1"/>
  <c r="M341075" i="1"/>
  <c r="M341076" i="1"/>
  <c r="M341077" i="1"/>
  <c r="M341078" i="1"/>
  <c r="M341079" i="1"/>
  <c r="M341080" i="1"/>
  <c r="M341081" i="1"/>
  <c r="M341082" i="1"/>
  <c r="M341083" i="1"/>
  <c r="M341084" i="1"/>
  <c r="M341085" i="1"/>
  <c r="M341086" i="1"/>
  <c r="M341087" i="1"/>
  <c r="M341088" i="1"/>
  <c r="M341089" i="1"/>
  <c r="M341090" i="1"/>
  <c r="M341091" i="1"/>
  <c r="M341092" i="1"/>
  <c r="M341093" i="1"/>
  <c r="M341094" i="1"/>
  <c r="M341095" i="1"/>
  <c r="M341096" i="1"/>
  <c r="M341097" i="1"/>
  <c r="M341098" i="1"/>
  <c r="M341099" i="1"/>
  <c r="M341100" i="1"/>
  <c r="M341101" i="1"/>
  <c r="M341102" i="1"/>
  <c r="M341103" i="1"/>
  <c r="M341104" i="1"/>
  <c r="M341105" i="1"/>
  <c r="M341106" i="1"/>
  <c r="M341107" i="1"/>
  <c r="M341108" i="1"/>
  <c r="M341109" i="1"/>
  <c r="M341110" i="1"/>
  <c r="M341111" i="1"/>
  <c r="M341112" i="1"/>
  <c r="M341113" i="1"/>
  <c r="M341114" i="1"/>
  <c r="M341115" i="1"/>
  <c r="M341116" i="1"/>
  <c r="M341117" i="1"/>
  <c r="M341118" i="1"/>
  <c r="M341119" i="1"/>
  <c r="M341120" i="1"/>
  <c r="M341121" i="1"/>
  <c r="M341122" i="1"/>
  <c r="M341123" i="1"/>
  <c r="M341124" i="1"/>
  <c r="M341125" i="1"/>
  <c r="M341126" i="1"/>
  <c r="M341127" i="1"/>
  <c r="M341128" i="1"/>
  <c r="M341129" i="1"/>
  <c r="M341130" i="1"/>
  <c r="M341131" i="1"/>
  <c r="M341132" i="1"/>
  <c r="M341133" i="1"/>
  <c r="M341134" i="1"/>
  <c r="M341135" i="1"/>
  <c r="M341136" i="1"/>
  <c r="M341137" i="1"/>
  <c r="M341138" i="1"/>
  <c r="M341139" i="1"/>
  <c r="M341140" i="1"/>
  <c r="M341141" i="1"/>
  <c r="M341142" i="1"/>
  <c r="M341143" i="1"/>
  <c r="M341144" i="1"/>
  <c r="M341145" i="1"/>
  <c r="M341146" i="1"/>
  <c r="M341147" i="1"/>
  <c r="M341148" i="1"/>
  <c r="M341149" i="1"/>
  <c r="M341150" i="1"/>
  <c r="M341151" i="1"/>
  <c r="M341152" i="1"/>
  <c r="M341153" i="1"/>
  <c r="M341154" i="1"/>
  <c r="M341155" i="1"/>
  <c r="M341156" i="1"/>
  <c r="M341157" i="1"/>
  <c r="M341158" i="1"/>
  <c r="M341159" i="1"/>
  <c r="M341160" i="1"/>
  <c r="M341161" i="1"/>
  <c r="M341162" i="1"/>
  <c r="M341163" i="1"/>
  <c r="M341164" i="1"/>
  <c r="M341165" i="1"/>
  <c r="M341166" i="1"/>
  <c r="M341167" i="1"/>
  <c r="M341168" i="1"/>
  <c r="M341169" i="1"/>
  <c r="M341170" i="1"/>
  <c r="M341171" i="1"/>
  <c r="M341172" i="1"/>
  <c r="M341173" i="1"/>
  <c r="M341174" i="1"/>
  <c r="M341175" i="1"/>
  <c r="M341176" i="1"/>
  <c r="M341177" i="1"/>
  <c r="M341178" i="1"/>
  <c r="M341179" i="1"/>
  <c r="M341180" i="1"/>
  <c r="M341181" i="1"/>
  <c r="M341182" i="1"/>
  <c r="M341183" i="1"/>
  <c r="M341184" i="1"/>
  <c r="M341185" i="1"/>
  <c r="M341186" i="1"/>
  <c r="M341187" i="1"/>
  <c r="M341188" i="1"/>
  <c r="M341189" i="1"/>
  <c r="M341190" i="1"/>
  <c r="M341191" i="1"/>
  <c r="M341192" i="1"/>
  <c r="M341193" i="1"/>
  <c r="M341194" i="1"/>
  <c r="M341195" i="1"/>
  <c r="M341196" i="1"/>
  <c r="M341197" i="1"/>
  <c r="M341198" i="1"/>
  <c r="M341199" i="1"/>
  <c r="M341200" i="1"/>
  <c r="M341201" i="1"/>
  <c r="M341202" i="1"/>
  <c r="M341203" i="1"/>
  <c r="M341204" i="1"/>
  <c r="M341205" i="1"/>
  <c r="M341206" i="1"/>
  <c r="M341207" i="1"/>
  <c r="M341208" i="1"/>
  <c r="M341209" i="1"/>
  <c r="M341210" i="1"/>
  <c r="M341211" i="1"/>
  <c r="M341212" i="1"/>
  <c r="M341213" i="1"/>
  <c r="M341214" i="1"/>
  <c r="M341215" i="1"/>
  <c r="M341216" i="1"/>
  <c r="M341217" i="1"/>
  <c r="M341218" i="1"/>
  <c r="M341219" i="1"/>
  <c r="M341220" i="1"/>
  <c r="M341221" i="1"/>
  <c r="M341222" i="1"/>
  <c r="M341223" i="1"/>
  <c r="M341224" i="1"/>
  <c r="M341225" i="1"/>
  <c r="M341226" i="1"/>
  <c r="M341227" i="1"/>
  <c r="M341228" i="1"/>
  <c r="M341229" i="1"/>
  <c r="M341230" i="1"/>
  <c r="M341231" i="1"/>
  <c r="M341232" i="1"/>
  <c r="M341233" i="1"/>
  <c r="M341234" i="1"/>
  <c r="M341235" i="1"/>
  <c r="M341236" i="1"/>
  <c r="M341237" i="1"/>
  <c r="M341238" i="1"/>
  <c r="M341239" i="1"/>
  <c r="M341240" i="1"/>
  <c r="M341241" i="1"/>
  <c r="M341242" i="1"/>
  <c r="M341243" i="1"/>
  <c r="M341244" i="1"/>
  <c r="M341245" i="1"/>
  <c r="M341246" i="1"/>
  <c r="M341247" i="1"/>
  <c r="M341248" i="1"/>
  <c r="M341249" i="1"/>
  <c r="M341250" i="1"/>
  <c r="M341251" i="1"/>
  <c r="M341252" i="1"/>
  <c r="M341253" i="1"/>
  <c r="M341254" i="1"/>
  <c r="M341255" i="1"/>
  <c r="M341256" i="1"/>
  <c r="M341257" i="1"/>
  <c r="M341258" i="1"/>
  <c r="M341259" i="1"/>
  <c r="M341260" i="1"/>
  <c r="M341261" i="1"/>
  <c r="M341262" i="1"/>
  <c r="M341263" i="1"/>
  <c r="M341264" i="1"/>
  <c r="M341265" i="1"/>
  <c r="M341266" i="1"/>
  <c r="M341267" i="1"/>
  <c r="M341268" i="1"/>
  <c r="M341269" i="1"/>
  <c r="M341270" i="1"/>
  <c r="M341271" i="1"/>
  <c r="M341272" i="1"/>
  <c r="M341273" i="1"/>
  <c r="M341274" i="1"/>
  <c r="M341275" i="1"/>
  <c r="M341276" i="1"/>
  <c r="M341277" i="1"/>
  <c r="M341278" i="1"/>
  <c r="M341279" i="1"/>
  <c r="M341280" i="1"/>
  <c r="M341281" i="1"/>
  <c r="M341282" i="1"/>
  <c r="M341283" i="1"/>
  <c r="M341284" i="1"/>
  <c r="M341285" i="1"/>
  <c r="M341286" i="1"/>
  <c r="M341287" i="1"/>
  <c r="M341288" i="1"/>
  <c r="M341289" i="1"/>
  <c r="M341290" i="1"/>
  <c r="M341291" i="1"/>
  <c r="M341292" i="1"/>
  <c r="M341293" i="1"/>
  <c r="M341294" i="1"/>
  <c r="M341295" i="1"/>
  <c r="M341296" i="1"/>
  <c r="M341297" i="1"/>
  <c r="M341298" i="1"/>
  <c r="M341299" i="1"/>
  <c r="M341300" i="1"/>
  <c r="M341301" i="1"/>
  <c r="M341302" i="1"/>
  <c r="M341303" i="1"/>
  <c r="M341304" i="1"/>
  <c r="M341305" i="1"/>
  <c r="M341306" i="1"/>
  <c r="M341307" i="1"/>
  <c r="M341308" i="1"/>
  <c r="M341309" i="1"/>
  <c r="M341310" i="1"/>
  <c r="M341311" i="1"/>
  <c r="M341312" i="1"/>
  <c r="M341313" i="1"/>
  <c r="M341314" i="1"/>
  <c r="M341315" i="1"/>
  <c r="M341316" i="1"/>
  <c r="M341317" i="1"/>
  <c r="M341318" i="1"/>
  <c r="M341319" i="1"/>
  <c r="M341320" i="1"/>
  <c r="M341321" i="1"/>
  <c r="M341322" i="1"/>
  <c r="M341323" i="1"/>
  <c r="M341324" i="1"/>
  <c r="M341325" i="1"/>
  <c r="M341326" i="1"/>
  <c r="M341327" i="1"/>
  <c r="M341328" i="1"/>
  <c r="M341329" i="1"/>
  <c r="M341330" i="1"/>
  <c r="M341331" i="1"/>
  <c r="M341332" i="1"/>
  <c r="M341333" i="1"/>
  <c r="M341334" i="1"/>
  <c r="M341335" i="1"/>
  <c r="M341336" i="1"/>
  <c r="M341337" i="1"/>
  <c r="M341338" i="1"/>
  <c r="M341339" i="1"/>
  <c r="M341340" i="1"/>
  <c r="M341341" i="1"/>
  <c r="M341342" i="1"/>
  <c r="M341343" i="1"/>
  <c r="M341344" i="1"/>
  <c r="M341345" i="1"/>
  <c r="M341346" i="1"/>
  <c r="M341347" i="1"/>
  <c r="M341348" i="1"/>
  <c r="M341349" i="1"/>
  <c r="M341350" i="1"/>
  <c r="M341351" i="1"/>
  <c r="M341352" i="1"/>
  <c r="M341353" i="1"/>
  <c r="M341354" i="1"/>
  <c r="M341355" i="1"/>
  <c r="M341356" i="1"/>
  <c r="M341357" i="1"/>
  <c r="M341358" i="1"/>
  <c r="M341359" i="1"/>
  <c r="M341360" i="1"/>
  <c r="M341361" i="1"/>
  <c r="M341362" i="1"/>
  <c r="M341363" i="1"/>
  <c r="M341364" i="1"/>
  <c r="M341365" i="1"/>
  <c r="M341366" i="1"/>
  <c r="M341367" i="1"/>
  <c r="M341368" i="1"/>
  <c r="M341369" i="1"/>
  <c r="M341370" i="1"/>
  <c r="M341371" i="1"/>
  <c r="M341372" i="1"/>
  <c r="M341373" i="1"/>
  <c r="M341374" i="1"/>
  <c r="M341375" i="1"/>
  <c r="M341376" i="1"/>
  <c r="M341377" i="1"/>
  <c r="M341378" i="1"/>
  <c r="M341379" i="1"/>
  <c r="M341380" i="1"/>
  <c r="M341381" i="1"/>
  <c r="M341382" i="1"/>
  <c r="M341383" i="1"/>
  <c r="M341384" i="1"/>
  <c r="M341385" i="1"/>
  <c r="M341386" i="1"/>
  <c r="M341387" i="1"/>
  <c r="M341388" i="1"/>
  <c r="M341389" i="1"/>
  <c r="M341390" i="1"/>
  <c r="M341391" i="1"/>
  <c r="M341392" i="1"/>
  <c r="M341393" i="1"/>
  <c r="M341394" i="1"/>
  <c r="M341395" i="1"/>
  <c r="M341396" i="1"/>
  <c r="M341397" i="1"/>
  <c r="M341398" i="1"/>
  <c r="M341399" i="1"/>
  <c r="M341400" i="1"/>
  <c r="M341401" i="1"/>
  <c r="M341402" i="1"/>
  <c r="M341403" i="1"/>
  <c r="M341404" i="1"/>
  <c r="M341405" i="1"/>
  <c r="M341406" i="1"/>
  <c r="M341407" i="1"/>
  <c r="M341408" i="1"/>
  <c r="M341409" i="1"/>
  <c r="M341410" i="1"/>
  <c r="M341411" i="1"/>
  <c r="M341412" i="1"/>
  <c r="M341413" i="1"/>
  <c r="M341414" i="1"/>
  <c r="M341415" i="1"/>
  <c r="M341416" i="1"/>
  <c r="M341417" i="1"/>
  <c r="M341418" i="1"/>
  <c r="M341419" i="1"/>
  <c r="M341420" i="1"/>
  <c r="M341421" i="1"/>
  <c r="M341422" i="1"/>
  <c r="M341423" i="1"/>
  <c r="M341424" i="1"/>
  <c r="M341425" i="1"/>
  <c r="M341426" i="1"/>
  <c r="M341427" i="1"/>
  <c r="M341428" i="1"/>
  <c r="M341429" i="1"/>
  <c r="M341430" i="1"/>
  <c r="M341431" i="1"/>
  <c r="M341432" i="1"/>
  <c r="M341433" i="1"/>
  <c r="M341434" i="1"/>
  <c r="M341435" i="1"/>
  <c r="M341436" i="1"/>
  <c r="M341437" i="1"/>
  <c r="M341438" i="1"/>
  <c r="M341439" i="1"/>
  <c r="M341440" i="1"/>
  <c r="M341441" i="1"/>
  <c r="M341442" i="1"/>
  <c r="M341443" i="1"/>
  <c r="M341444" i="1"/>
  <c r="M341445" i="1"/>
  <c r="M341446" i="1"/>
  <c r="M341447" i="1"/>
  <c r="M341448" i="1"/>
  <c r="M341449" i="1"/>
  <c r="M341450" i="1"/>
  <c r="M341451" i="1"/>
  <c r="M341452" i="1"/>
  <c r="M341453" i="1"/>
  <c r="M341454" i="1"/>
  <c r="M341455" i="1"/>
  <c r="M341456" i="1"/>
  <c r="M341457" i="1"/>
  <c r="M341458" i="1"/>
  <c r="M341459" i="1"/>
  <c r="M341460" i="1"/>
  <c r="M341461" i="1"/>
  <c r="M341462" i="1"/>
  <c r="M341463" i="1"/>
  <c r="M341464" i="1"/>
  <c r="M341465" i="1"/>
  <c r="M341466" i="1"/>
  <c r="M341467" i="1"/>
  <c r="M341468" i="1"/>
  <c r="M341469" i="1"/>
  <c r="M341470" i="1"/>
  <c r="M341471" i="1"/>
  <c r="M341472" i="1"/>
  <c r="M341473" i="1"/>
  <c r="M341474" i="1"/>
  <c r="M341475" i="1"/>
  <c r="M341476" i="1"/>
  <c r="M341477" i="1"/>
  <c r="M341478" i="1"/>
  <c r="M341479" i="1"/>
  <c r="M341480" i="1"/>
  <c r="M341481" i="1"/>
  <c r="M341482" i="1"/>
  <c r="M341483" i="1"/>
  <c r="M341484" i="1"/>
  <c r="M341485" i="1"/>
  <c r="M341486" i="1"/>
  <c r="M341487" i="1"/>
  <c r="M341488" i="1"/>
  <c r="M341489" i="1"/>
  <c r="M341490" i="1"/>
  <c r="M341491" i="1"/>
  <c r="M341492" i="1"/>
  <c r="M341493" i="1"/>
  <c r="M341494" i="1"/>
  <c r="M341495" i="1"/>
  <c r="M341496" i="1"/>
  <c r="M341497" i="1"/>
  <c r="M341498" i="1"/>
  <c r="M341499" i="1"/>
  <c r="M341500" i="1"/>
  <c r="M341501" i="1"/>
  <c r="M341502" i="1"/>
  <c r="M341503" i="1"/>
  <c r="M341504" i="1"/>
  <c r="M341505" i="1"/>
  <c r="M341506" i="1"/>
  <c r="M341507" i="1"/>
  <c r="M341508" i="1"/>
  <c r="M341509" i="1"/>
  <c r="M341510" i="1"/>
  <c r="M341511" i="1"/>
  <c r="M341512" i="1"/>
  <c r="M341513" i="1"/>
  <c r="M341514" i="1"/>
  <c r="M341515" i="1"/>
  <c r="M341516" i="1"/>
  <c r="M341517" i="1"/>
  <c r="M341518" i="1"/>
  <c r="M341519" i="1"/>
  <c r="M341520" i="1"/>
  <c r="M341521" i="1"/>
  <c r="M341522" i="1"/>
  <c r="M341523" i="1"/>
  <c r="M341524" i="1"/>
  <c r="M341525" i="1"/>
  <c r="M341526" i="1"/>
  <c r="M341527" i="1"/>
  <c r="M341528" i="1"/>
  <c r="M341529" i="1"/>
  <c r="M341530" i="1"/>
  <c r="M341531" i="1"/>
  <c r="M341532" i="1"/>
  <c r="M341533" i="1"/>
  <c r="M341534" i="1"/>
  <c r="M341535" i="1"/>
  <c r="M341536" i="1"/>
  <c r="M341537" i="1"/>
  <c r="M341538" i="1"/>
  <c r="M341539" i="1"/>
  <c r="M341540" i="1"/>
  <c r="M341541" i="1"/>
  <c r="M341542" i="1"/>
  <c r="M341543" i="1"/>
  <c r="M341544" i="1"/>
  <c r="M341545" i="1"/>
  <c r="M341546" i="1"/>
  <c r="M341547" i="1"/>
  <c r="M341548" i="1"/>
  <c r="M341549" i="1"/>
  <c r="M341550" i="1"/>
  <c r="M341551" i="1"/>
  <c r="M341552" i="1"/>
  <c r="M341553" i="1"/>
  <c r="M341554" i="1"/>
  <c r="M341555" i="1"/>
  <c r="M341556" i="1"/>
  <c r="M341557" i="1"/>
  <c r="M341558" i="1"/>
  <c r="M341559" i="1"/>
  <c r="M341560" i="1"/>
  <c r="M341561" i="1"/>
  <c r="M341562" i="1"/>
  <c r="M341563" i="1"/>
  <c r="M341564" i="1"/>
  <c r="M341565" i="1"/>
  <c r="M341566" i="1"/>
  <c r="M341567" i="1"/>
  <c r="M341568" i="1"/>
  <c r="M341569" i="1"/>
  <c r="M341570" i="1"/>
  <c r="M341571" i="1"/>
  <c r="M341572" i="1"/>
  <c r="M341573" i="1"/>
  <c r="M341574" i="1"/>
  <c r="M341575" i="1"/>
  <c r="M341576" i="1"/>
  <c r="M341577" i="1"/>
  <c r="M341578" i="1"/>
  <c r="M341579" i="1"/>
  <c r="M341580" i="1"/>
  <c r="M341581" i="1"/>
  <c r="M341582" i="1"/>
  <c r="M341583" i="1"/>
  <c r="M341584" i="1"/>
  <c r="M341585" i="1"/>
  <c r="M341586" i="1"/>
  <c r="M341587" i="1"/>
  <c r="M341588" i="1"/>
  <c r="M341589" i="1"/>
  <c r="M341590" i="1"/>
  <c r="M341591" i="1"/>
  <c r="M341592" i="1"/>
  <c r="M341593" i="1"/>
  <c r="M341594" i="1"/>
  <c r="M341595" i="1"/>
  <c r="M341596" i="1"/>
  <c r="M341597" i="1"/>
  <c r="M341598" i="1"/>
  <c r="M341599" i="1"/>
  <c r="M341600" i="1"/>
  <c r="M341601" i="1"/>
  <c r="M341602" i="1"/>
  <c r="M341603" i="1"/>
  <c r="M341604" i="1"/>
  <c r="M341605" i="1"/>
  <c r="M341606" i="1"/>
  <c r="M341607" i="1"/>
  <c r="M341608" i="1"/>
  <c r="M341609" i="1"/>
  <c r="M341610" i="1"/>
  <c r="M341611" i="1"/>
  <c r="M341612" i="1"/>
  <c r="M341613" i="1"/>
  <c r="M341614" i="1"/>
  <c r="M341615" i="1"/>
  <c r="M341616" i="1"/>
  <c r="M341617" i="1"/>
  <c r="M341618" i="1"/>
  <c r="M341619" i="1"/>
  <c r="M341620" i="1"/>
  <c r="M341621" i="1"/>
  <c r="M341622" i="1"/>
  <c r="M341623" i="1"/>
  <c r="M341624" i="1"/>
  <c r="M341625" i="1"/>
  <c r="M341626" i="1"/>
  <c r="M341627" i="1"/>
  <c r="M341628" i="1"/>
  <c r="M341629" i="1"/>
  <c r="M341630" i="1"/>
  <c r="M341631" i="1"/>
  <c r="M341632" i="1"/>
  <c r="M341633" i="1"/>
  <c r="M341634" i="1"/>
  <c r="M341635" i="1"/>
  <c r="M341636" i="1"/>
  <c r="M341637" i="1"/>
  <c r="M341638" i="1"/>
  <c r="M341639" i="1"/>
  <c r="M341640" i="1"/>
  <c r="M341641" i="1"/>
  <c r="M341642" i="1"/>
  <c r="M341643" i="1"/>
  <c r="M341644" i="1"/>
  <c r="M341645" i="1"/>
  <c r="M341646" i="1"/>
  <c r="M341647" i="1"/>
  <c r="M341648" i="1"/>
  <c r="M341649" i="1"/>
  <c r="M341650" i="1"/>
  <c r="M341651" i="1"/>
  <c r="M341652" i="1"/>
  <c r="M341653" i="1"/>
  <c r="M341654" i="1"/>
  <c r="M341655" i="1"/>
  <c r="M341656" i="1"/>
  <c r="M341657" i="1"/>
  <c r="M341658" i="1"/>
  <c r="M341659" i="1"/>
  <c r="M341660" i="1"/>
  <c r="M341661" i="1"/>
  <c r="M341662" i="1"/>
  <c r="M341663" i="1"/>
  <c r="M341664" i="1"/>
  <c r="M341665" i="1"/>
  <c r="M341666" i="1"/>
  <c r="M341667" i="1"/>
  <c r="M341668" i="1"/>
  <c r="M341669" i="1"/>
  <c r="M341670" i="1"/>
  <c r="M341671" i="1"/>
  <c r="M341672" i="1"/>
  <c r="M341673" i="1"/>
  <c r="M341674" i="1"/>
  <c r="M341675" i="1"/>
  <c r="M341676" i="1"/>
  <c r="M341677" i="1"/>
  <c r="M341678" i="1"/>
  <c r="M341679" i="1"/>
  <c r="M341680" i="1"/>
  <c r="M341681" i="1"/>
  <c r="M341682" i="1"/>
  <c r="M341683" i="1"/>
  <c r="M341684" i="1"/>
  <c r="M341685" i="1"/>
  <c r="M341686" i="1"/>
  <c r="M341687" i="1"/>
  <c r="M341688" i="1"/>
  <c r="M341689" i="1"/>
  <c r="M341690" i="1"/>
  <c r="M341691" i="1"/>
  <c r="M341692" i="1"/>
  <c r="M341693" i="1"/>
  <c r="M341694" i="1"/>
  <c r="M341695" i="1"/>
  <c r="M341696" i="1"/>
  <c r="M341697" i="1"/>
  <c r="M341698" i="1"/>
  <c r="M341699" i="1"/>
  <c r="M341700" i="1"/>
  <c r="M341701" i="1"/>
  <c r="M341702" i="1"/>
  <c r="M341703" i="1"/>
  <c r="M341704" i="1"/>
  <c r="M341705" i="1"/>
  <c r="M341706" i="1"/>
  <c r="M341707" i="1"/>
  <c r="M341708" i="1"/>
  <c r="M341709" i="1"/>
  <c r="M341710" i="1"/>
  <c r="M341711" i="1"/>
  <c r="M341712" i="1"/>
  <c r="M341713" i="1"/>
  <c r="M341714" i="1"/>
  <c r="M341715" i="1"/>
  <c r="M341716" i="1"/>
  <c r="M341717" i="1"/>
  <c r="M341718" i="1"/>
  <c r="M341719" i="1"/>
  <c r="M341720" i="1"/>
  <c r="M341721" i="1"/>
  <c r="M341722" i="1"/>
  <c r="M341723" i="1"/>
  <c r="M341724" i="1"/>
  <c r="M341725" i="1"/>
  <c r="M341726" i="1"/>
  <c r="M341727" i="1"/>
  <c r="M341728" i="1"/>
  <c r="M341729" i="1"/>
  <c r="M341730" i="1"/>
  <c r="M341731" i="1"/>
  <c r="M341732" i="1"/>
  <c r="M341733" i="1"/>
  <c r="M341734" i="1"/>
  <c r="M341735" i="1"/>
  <c r="M341736" i="1"/>
  <c r="M341737" i="1"/>
  <c r="M341738" i="1"/>
  <c r="M341739" i="1"/>
  <c r="M341740" i="1"/>
  <c r="M341741" i="1"/>
  <c r="M341742" i="1"/>
  <c r="M341743" i="1"/>
  <c r="M341744" i="1"/>
  <c r="M341745" i="1"/>
  <c r="M341746" i="1"/>
  <c r="M341747" i="1"/>
  <c r="M341748" i="1"/>
  <c r="M341749" i="1"/>
  <c r="M341750" i="1"/>
  <c r="M341751" i="1"/>
  <c r="M341752" i="1"/>
  <c r="M341753" i="1"/>
  <c r="M341754" i="1"/>
  <c r="M341755" i="1"/>
  <c r="M341756" i="1"/>
  <c r="M341757" i="1"/>
  <c r="M341758" i="1"/>
  <c r="M341759" i="1"/>
  <c r="M341760" i="1"/>
  <c r="M341761" i="1"/>
  <c r="M341762" i="1"/>
  <c r="M341763" i="1"/>
  <c r="M341764" i="1"/>
  <c r="M341765" i="1"/>
  <c r="M341766" i="1"/>
  <c r="M341767" i="1"/>
  <c r="M341768" i="1"/>
  <c r="M341769" i="1"/>
  <c r="M341770" i="1"/>
  <c r="M341771" i="1"/>
  <c r="M341772" i="1"/>
  <c r="M341773" i="1"/>
  <c r="M341774" i="1"/>
  <c r="M341775" i="1"/>
  <c r="M341776" i="1"/>
  <c r="M341777" i="1"/>
  <c r="M341778" i="1"/>
  <c r="M341779" i="1"/>
  <c r="M341780" i="1"/>
  <c r="M341781" i="1"/>
  <c r="M341782" i="1"/>
  <c r="M341783" i="1"/>
  <c r="M341784" i="1"/>
  <c r="M341785" i="1"/>
  <c r="M341786" i="1"/>
  <c r="M341787" i="1"/>
  <c r="M341788" i="1"/>
  <c r="M341789" i="1"/>
  <c r="M341790" i="1"/>
  <c r="M341791" i="1"/>
  <c r="M341792" i="1"/>
  <c r="M341793" i="1"/>
  <c r="M341794" i="1"/>
  <c r="M341795" i="1"/>
  <c r="M341796" i="1"/>
  <c r="M341797" i="1"/>
  <c r="M341798" i="1"/>
  <c r="M341799" i="1"/>
  <c r="M341800" i="1"/>
  <c r="M341801" i="1"/>
  <c r="M341802" i="1"/>
  <c r="M341803" i="1"/>
  <c r="M341804" i="1"/>
  <c r="M341805" i="1"/>
  <c r="M341806" i="1"/>
  <c r="M341807" i="1"/>
  <c r="M341808" i="1"/>
  <c r="M341809" i="1"/>
  <c r="M341810" i="1"/>
  <c r="M341811" i="1"/>
  <c r="M341812" i="1"/>
  <c r="M341813" i="1"/>
  <c r="M341814" i="1"/>
  <c r="M341815" i="1"/>
  <c r="M341816" i="1"/>
  <c r="M341817" i="1"/>
  <c r="M341818" i="1"/>
  <c r="M341819" i="1"/>
  <c r="M341820" i="1"/>
  <c r="M341821" i="1"/>
  <c r="M341822" i="1"/>
  <c r="M341823" i="1"/>
  <c r="M341824" i="1"/>
  <c r="M341825" i="1"/>
  <c r="M341826" i="1"/>
  <c r="M341827" i="1"/>
  <c r="M341828" i="1"/>
  <c r="M341829" i="1"/>
  <c r="M341830" i="1"/>
  <c r="M341831" i="1"/>
  <c r="M341832" i="1"/>
  <c r="M341833" i="1"/>
  <c r="M341834" i="1"/>
  <c r="M341835" i="1"/>
  <c r="M341836" i="1"/>
  <c r="M341837" i="1"/>
  <c r="M341838" i="1"/>
  <c r="M341839" i="1"/>
  <c r="M341840" i="1"/>
  <c r="M341841" i="1"/>
  <c r="M341842" i="1"/>
  <c r="M341843" i="1"/>
  <c r="M341844" i="1"/>
  <c r="M341845" i="1"/>
  <c r="M341846" i="1"/>
  <c r="M341847" i="1"/>
  <c r="M341848" i="1"/>
  <c r="M341849" i="1"/>
  <c r="M341850" i="1"/>
  <c r="M341851" i="1"/>
  <c r="M341852" i="1"/>
  <c r="M341853" i="1"/>
  <c r="M341854" i="1"/>
  <c r="M341855" i="1"/>
  <c r="M341856" i="1"/>
  <c r="M341857" i="1"/>
  <c r="M341858" i="1"/>
  <c r="M341859" i="1"/>
  <c r="M341860" i="1"/>
  <c r="M341861" i="1"/>
  <c r="M341862" i="1"/>
  <c r="M341863" i="1"/>
  <c r="M341864" i="1"/>
  <c r="M341865" i="1"/>
  <c r="M341866" i="1"/>
  <c r="M341867" i="1"/>
  <c r="M341868" i="1"/>
  <c r="M341869" i="1"/>
  <c r="M341870" i="1"/>
  <c r="M341871" i="1"/>
  <c r="M341872" i="1"/>
  <c r="M341873" i="1"/>
  <c r="M341874" i="1"/>
  <c r="M341875" i="1"/>
  <c r="M341876" i="1"/>
  <c r="M341877" i="1"/>
  <c r="M341878" i="1"/>
  <c r="M341879" i="1"/>
  <c r="M341880" i="1"/>
  <c r="M341881" i="1"/>
  <c r="M341882" i="1"/>
  <c r="M341883" i="1"/>
  <c r="M341884" i="1"/>
  <c r="M341885" i="1"/>
  <c r="M341886" i="1"/>
  <c r="M341887" i="1"/>
  <c r="M341888" i="1"/>
  <c r="M341889" i="1"/>
  <c r="M341890" i="1"/>
  <c r="M341891" i="1"/>
  <c r="M341892" i="1"/>
  <c r="M341893" i="1"/>
  <c r="M341894" i="1"/>
  <c r="M341895" i="1"/>
  <c r="M341896" i="1"/>
  <c r="M341897" i="1"/>
  <c r="M341898" i="1"/>
  <c r="M341899" i="1"/>
  <c r="M341900" i="1"/>
  <c r="M341901" i="1"/>
  <c r="M341902" i="1"/>
  <c r="M341903" i="1"/>
  <c r="M341904" i="1"/>
  <c r="M341905" i="1"/>
  <c r="M341906" i="1"/>
  <c r="M341907" i="1"/>
  <c r="M341908" i="1"/>
  <c r="M341909" i="1"/>
  <c r="M341910" i="1"/>
  <c r="M341911" i="1"/>
  <c r="M341912" i="1"/>
  <c r="M341913" i="1"/>
  <c r="M341914" i="1"/>
  <c r="M341915" i="1"/>
  <c r="M341916" i="1"/>
  <c r="M341917" i="1"/>
  <c r="M341918" i="1"/>
  <c r="M341919" i="1"/>
  <c r="M341920" i="1"/>
  <c r="M341921" i="1"/>
  <c r="M341922" i="1"/>
  <c r="M341923" i="1"/>
  <c r="M341924" i="1"/>
  <c r="M341925" i="1"/>
  <c r="M341926" i="1"/>
  <c r="M341927" i="1"/>
  <c r="M341928" i="1"/>
  <c r="M341929" i="1"/>
  <c r="M341930" i="1"/>
  <c r="M341931" i="1"/>
  <c r="M341932" i="1"/>
  <c r="M341933" i="1"/>
  <c r="M341934" i="1"/>
  <c r="M341935" i="1"/>
  <c r="M341936" i="1"/>
  <c r="M341937" i="1"/>
  <c r="M341938" i="1"/>
  <c r="M341939" i="1"/>
  <c r="M341940" i="1"/>
  <c r="M341941" i="1"/>
  <c r="M341942" i="1"/>
  <c r="M341943" i="1"/>
  <c r="M341944" i="1"/>
  <c r="M341945" i="1"/>
  <c r="M341946" i="1"/>
  <c r="M341947" i="1"/>
  <c r="M341948" i="1"/>
  <c r="M341949" i="1"/>
  <c r="M341950" i="1"/>
  <c r="M341951" i="1"/>
  <c r="M341952" i="1"/>
  <c r="M341953" i="1"/>
  <c r="M341954" i="1"/>
  <c r="M341955" i="1"/>
  <c r="M341956" i="1"/>
  <c r="M341957" i="1"/>
  <c r="M341958" i="1"/>
  <c r="M341959" i="1"/>
  <c r="M341960" i="1"/>
  <c r="M341961" i="1"/>
  <c r="M341962" i="1"/>
  <c r="M341963" i="1"/>
  <c r="M341964" i="1"/>
  <c r="M341965" i="1"/>
  <c r="M341966" i="1"/>
  <c r="M341967" i="1"/>
  <c r="M341968" i="1"/>
  <c r="M341969" i="1"/>
  <c r="M341970" i="1"/>
  <c r="M341971" i="1"/>
  <c r="M341972" i="1"/>
  <c r="M341973" i="1"/>
  <c r="M341974" i="1"/>
  <c r="M341975" i="1"/>
  <c r="M341976" i="1"/>
  <c r="M341977" i="1"/>
  <c r="M341978" i="1"/>
  <c r="M341979" i="1"/>
  <c r="M341980" i="1"/>
  <c r="M341981" i="1"/>
  <c r="M341982" i="1"/>
  <c r="M341983" i="1"/>
  <c r="M341984" i="1"/>
  <c r="M341985" i="1"/>
  <c r="M341986" i="1"/>
  <c r="M341987" i="1"/>
  <c r="M341988" i="1"/>
  <c r="M341989" i="1"/>
  <c r="M341990" i="1"/>
  <c r="M341991" i="1"/>
  <c r="M341992" i="1"/>
  <c r="M341993" i="1"/>
  <c r="M341994" i="1"/>
  <c r="M341995" i="1"/>
  <c r="M341996" i="1"/>
  <c r="M341997" i="1"/>
  <c r="M341998" i="1"/>
  <c r="M341999" i="1"/>
  <c r="M342000" i="1"/>
  <c r="M342001" i="1"/>
  <c r="M342002" i="1"/>
  <c r="M342003" i="1"/>
  <c r="M342004" i="1"/>
  <c r="M342005" i="1"/>
  <c r="M342006" i="1"/>
  <c r="M342007" i="1"/>
  <c r="M342008" i="1"/>
  <c r="M342009" i="1"/>
  <c r="M342010" i="1"/>
  <c r="M342011" i="1"/>
  <c r="M342012" i="1"/>
  <c r="M342013" i="1"/>
  <c r="M342014" i="1"/>
  <c r="M342015" i="1"/>
  <c r="M342016" i="1"/>
  <c r="M342017" i="1"/>
  <c r="M342018" i="1"/>
  <c r="M342019" i="1"/>
  <c r="M342020" i="1"/>
  <c r="M342021" i="1"/>
  <c r="M342022" i="1"/>
  <c r="M342023" i="1"/>
  <c r="M342024" i="1"/>
  <c r="M342025" i="1"/>
  <c r="M342026" i="1"/>
  <c r="M342027" i="1"/>
  <c r="M342028" i="1"/>
  <c r="M342029" i="1"/>
  <c r="M342030" i="1"/>
  <c r="M342031" i="1"/>
  <c r="M342032" i="1"/>
  <c r="M342033" i="1"/>
  <c r="M342034" i="1"/>
  <c r="M342035" i="1"/>
  <c r="M342036" i="1"/>
  <c r="M342037" i="1"/>
  <c r="M342038" i="1"/>
  <c r="M342039" i="1"/>
  <c r="M342040" i="1"/>
  <c r="M342041" i="1"/>
  <c r="M342042" i="1"/>
  <c r="M342043" i="1"/>
  <c r="M342044" i="1"/>
  <c r="M342045" i="1"/>
  <c r="M342046" i="1"/>
  <c r="M342047" i="1"/>
  <c r="M342048" i="1"/>
  <c r="M342049" i="1"/>
  <c r="M342050" i="1"/>
  <c r="M342051" i="1"/>
  <c r="M342052" i="1"/>
  <c r="M342053" i="1"/>
  <c r="M342054" i="1"/>
  <c r="M342055" i="1"/>
  <c r="M342056" i="1"/>
  <c r="M342057" i="1"/>
  <c r="M342058" i="1"/>
  <c r="M342059" i="1"/>
  <c r="M342060" i="1"/>
  <c r="M342061" i="1"/>
  <c r="M342062" i="1"/>
  <c r="M342063" i="1"/>
  <c r="M342064" i="1"/>
  <c r="M342065" i="1"/>
  <c r="M342066" i="1"/>
  <c r="M342067" i="1"/>
  <c r="M342068" i="1"/>
  <c r="M342069" i="1"/>
  <c r="M342070" i="1"/>
  <c r="M342071" i="1"/>
  <c r="M342072" i="1"/>
  <c r="M342073" i="1"/>
  <c r="M342074" i="1"/>
  <c r="M342075" i="1"/>
  <c r="M342076" i="1"/>
  <c r="M342077" i="1"/>
  <c r="M342078" i="1"/>
  <c r="M342079" i="1"/>
  <c r="M342080" i="1"/>
  <c r="M342081" i="1"/>
  <c r="M342082" i="1"/>
  <c r="M342083" i="1"/>
  <c r="M342084" i="1"/>
  <c r="M342085" i="1"/>
  <c r="M342086" i="1"/>
  <c r="M342087" i="1"/>
  <c r="M342088" i="1"/>
  <c r="M342089" i="1"/>
  <c r="M342090" i="1"/>
  <c r="M342091" i="1"/>
  <c r="M342092" i="1"/>
  <c r="M342093" i="1"/>
  <c r="M342094" i="1"/>
  <c r="M342095" i="1"/>
  <c r="M342096" i="1"/>
  <c r="M342097" i="1"/>
  <c r="M342098" i="1"/>
  <c r="M342099" i="1"/>
  <c r="M342100" i="1"/>
  <c r="M342101" i="1"/>
  <c r="M342102" i="1"/>
  <c r="M342103" i="1"/>
  <c r="M342104" i="1"/>
  <c r="M342105" i="1"/>
  <c r="M342106" i="1"/>
  <c r="M342107" i="1"/>
  <c r="M342108" i="1"/>
  <c r="M342109" i="1"/>
  <c r="M342110" i="1"/>
  <c r="M342111" i="1"/>
  <c r="M342112" i="1"/>
  <c r="M342113" i="1"/>
  <c r="M342114" i="1"/>
  <c r="M342115" i="1"/>
  <c r="M342116" i="1"/>
  <c r="M342117" i="1"/>
  <c r="M342118" i="1"/>
  <c r="M342119" i="1"/>
  <c r="M342120" i="1"/>
  <c r="M342121" i="1"/>
  <c r="M342122" i="1"/>
  <c r="M342123" i="1"/>
  <c r="M342124" i="1"/>
  <c r="M342125" i="1"/>
  <c r="M342126" i="1"/>
  <c r="M342127" i="1"/>
  <c r="M342128" i="1"/>
  <c r="M342129" i="1"/>
  <c r="M342130" i="1"/>
  <c r="M342131" i="1"/>
  <c r="M342132" i="1"/>
  <c r="M342133" i="1"/>
  <c r="M342134" i="1"/>
  <c r="M342135" i="1"/>
  <c r="M342136" i="1"/>
  <c r="M342137" i="1"/>
  <c r="M342138" i="1"/>
  <c r="M342139" i="1"/>
  <c r="M342140" i="1"/>
  <c r="M342141" i="1"/>
  <c r="M342142" i="1"/>
  <c r="M342143" i="1"/>
  <c r="M342144" i="1"/>
  <c r="M342145" i="1"/>
  <c r="M342146" i="1"/>
  <c r="M342147" i="1"/>
  <c r="M342148" i="1"/>
  <c r="M342149" i="1"/>
  <c r="M342150" i="1"/>
  <c r="M342151" i="1"/>
  <c r="M342152" i="1"/>
  <c r="M342153" i="1"/>
  <c r="M342154" i="1"/>
  <c r="M342155" i="1"/>
  <c r="M342156" i="1"/>
  <c r="M342157" i="1"/>
  <c r="M342158" i="1"/>
  <c r="M342159" i="1"/>
  <c r="M342160" i="1"/>
  <c r="M342161" i="1"/>
  <c r="M342162" i="1"/>
  <c r="M342163" i="1"/>
  <c r="M342164" i="1"/>
  <c r="M342165" i="1"/>
  <c r="M342166" i="1"/>
  <c r="M342167" i="1"/>
  <c r="M342168" i="1"/>
  <c r="M342169" i="1"/>
  <c r="M342170" i="1"/>
  <c r="M342171" i="1"/>
  <c r="M342172" i="1"/>
  <c r="M342173" i="1"/>
  <c r="M342174" i="1"/>
  <c r="M342175" i="1"/>
  <c r="M342176" i="1"/>
  <c r="M342177" i="1"/>
  <c r="M342178" i="1"/>
  <c r="M342179" i="1"/>
  <c r="M342180" i="1"/>
  <c r="M342181" i="1"/>
  <c r="M342182" i="1"/>
  <c r="M342183" i="1"/>
  <c r="M342184" i="1"/>
  <c r="M342185" i="1"/>
  <c r="M342186" i="1"/>
  <c r="M342187" i="1"/>
  <c r="M342188" i="1"/>
  <c r="M342189" i="1"/>
  <c r="M342190" i="1"/>
  <c r="M342191" i="1"/>
  <c r="M342192" i="1"/>
  <c r="M342193" i="1"/>
  <c r="M342194" i="1"/>
  <c r="M342195" i="1"/>
  <c r="M342196" i="1"/>
  <c r="M342197" i="1"/>
  <c r="M342198" i="1"/>
  <c r="M342199" i="1"/>
  <c r="M342200" i="1"/>
  <c r="M342201" i="1"/>
  <c r="M342202" i="1"/>
  <c r="M342203" i="1"/>
  <c r="M342204" i="1"/>
  <c r="M342205" i="1"/>
  <c r="M342206" i="1"/>
  <c r="M342207" i="1"/>
  <c r="M342208" i="1"/>
  <c r="M342209" i="1"/>
  <c r="M342210" i="1"/>
  <c r="M342211" i="1"/>
  <c r="M342212" i="1"/>
  <c r="M342213" i="1"/>
  <c r="M342214" i="1"/>
  <c r="M342215" i="1"/>
  <c r="M342216" i="1"/>
  <c r="M342217" i="1"/>
  <c r="M342218" i="1"/>
  <c r="M342219" i="1"/>
  <c r="M342220" i="1"/>
  <c r="M342221" i="1"/>
  <c r="M342222" i="1"/>
  <c r="M342223" i="1"/>
  <c r="M342224" i="1"/>
  <c r="M342225" i="1"/>
  <c r="M342226" i="1"/>
  <c r="M342227" i="1"/>
  <c r="M342228" i="1"/>
  <c r="M342229" i="1"/>
  <c r="M342230" i="1"/>
  <c r="M342231" i="1"/>
  <c r="M342232" i="1"/>
  <c r="M342233" i="1"/>
  <c r="M342234" i="1"/>
  <c r="M342235" i="1"/>
  <c r="M342236" i="1"/>
  <c r="M342237" i="1"/>
  <c r="M342238" i="1"/>
  <c r="M342239" i="1"/>
  <c r="M342240" i="1"/>
  <c r="M342241" i="1"/>
  <c r="M342242" i="1"/>
  <c r="M342243" i="1"/>
  <c r="M342244" i="1"/>
  <c r="M342245" i="1"/>
  <c r="M342246" i="1"/>
  <c r="M342247" i="1"/>
  <c r="M342248" i="1"/>
  <c r="M342249" i="1"/>
  <c r="M342250" i="1"/>
  <c r="M342251" i="1"/>
  <c r="M342252" i="1"/>
  <c r="M342253" i="1"/>
  <c r="M342254" i="1"/>
  <c r="M342255" i="1"/>
  <c r="M342256" i="1"/>
  <c r="M342257" i="1"/>
  <c r="M342258" i="1"/>
  <c r="M342259" i="1"/>
  <c r="M342260" i="1"/>
  <c r="M342261" i="1"/>
  <c r="M342262" i="1"/>
  <c r="M342263" i="1"/>
  <c r="M342264" i="1"/>
  <c r="M342265" i="1"/>
  <c r="M342266" i="1"/>
  <c r="M342267" i="1"/>
  <c r="M342268" i="1"/>
  <c r="M342269" i="1"/>
  <c r="M342270" i="1"/>
  <c r="M342271" i="1"/>
  <c r="M342272" i="1"/>
  <c r="M342273" i="1"/>
  <c r="M342274" i="1"/>
  <c r="M342275" i="1"/>
  <c r="M342276" i="1"/>
  <c r="M342277" i="1"/>
  <c r="M342278" i="1"/>
  <c r="M342279" i="1"/>
  <c r="M342280" i="1"/>
  <c r="M342281" i="1"/>
  <c r="M342282" i="1"/>
  <c r="M342283" i="1"/>
  <c r="M342284" i="1"/>
  <c r="M342285" i="1"/>
  <c r="M342286" i="1"/>
  <c r="M342287" i="1"/>
  <c r="M342288" i="1"/>
  <c r="M342289" i="1"/>
  <c r="M342290" i="1"/>
  <c r="M342291" i="1"/>
  <c r="M342292" i="1"/>
  <c r="M342293" i="1"/>
  <c r="M342294" i="1"/>
  <c r="M342295" i="1"/>
  <c r="M342296" i="1"/>
  <c r="M342297" i="1"/>
  <c r="M342298" i="1"/>
  <c r="M342299" i="1"/>
  <c r="M342300" i="1"/>
  <c r="M342301" i="1"/>
  <c r="M342302" i="1"/>
  <c r="M342303" i="1"/>
  <c r="M342304" i="1"/>
  <c r="M342305" i="1"/>
  <c r="M342306" i="1"/>
  <c r="M342307" i="1"/>
  <c r="M342308" i="1"/>
  <c r="M342309" i="1"/>
  <c r="M342310" i="1"/>
  <c r="M342311" i="1"/>
  <c r="M342312" i="1"/>
  <c r="M342313" i="1"/>
  <c r="M342314" i="1"/>
  <c r="M342315" i="1"/>
  <c r="M342316" i="1"/>
  <c r="M342317" i="1"/>
  <c r="M342318" i="1"/>
  <c r="M342319" i="1"/>
  <c r="M342320" i="1"/>
  <c r="M342321" i="1"/>
  <c r="M342322" i="1"/>
  <c r="M342323" i="1"/>
  <c r="M342324" i="1"/>
  <c r="M342325" i="1"/>
  <c r="M342326" i="1"/>
  <c r="M342327" i="1"/>
  <c r="M342328" i="1"/>
  <c r="M342329" i="1"/>
  <c r="M342330" i="1"/>
  <c r="M342331" i="1"/>
  <c r="M342332" i="1"/>
  <c r="M342333" i="1"/>
  <c r="M342334" i="1"/>
  <c r="M342335" i="1"/>
  <c r="M342336" i="1"/>
  <c r="M342337" i="1"/>
  <c r="M342338" i="1"/>
  <c r="M342339" i="1"/>
  <c r="M342340" i="1"/>
  <c r="M342341" i="1"/>
  <c r="M342342" i="1"/>
  <c r="M342343" i="1"/>
  <c r="M342344" i="1"/>
  <c r="M342345" i="1"/>
  <c r="M342346" i="1"/>
  <c r="M342347" i="1"/>
  <c r="M342348" i="1"/>
  <c r="M342349" i="1"/>
  <c r="M342350" i="1"/>
  <c r="M342351" i="1"/>
  <c r="M342352" i="1"/>
  <c r="M342353" i="1"/>
  <c r="M342354" i="1"/>
  <c r="M342355" i="1"/>
  <c r="M342356" i="1"/>
  <c r="M342357" i="1"/>
  <c r="M342358" i="1"/>
  <c r="M342359" i="1"/>
  <c r="M342360" i="1"/>
  <c r="M342361" i="1"/>
  <c r="M342362" i="1"/>
  <c r="M342363" i="1"/>
  <c r="M342364" i="1"/>
  <c r="M342365" i="1"/>
  <c r="M342366" i="1"/>
  <c r="M342367" i="1"/>
  <c r="M342368" i="1"/>
  <c r="M342369" i="1"/>
  <c r="M342370" i="1"/>
  <c r="M342371" i="1"/>
  <c r="M342372" i="1"/>
  <c r="M342373" i="1"/>
  <c r="M342374" i="1"/>
  <c r="M342375" i="1"/>
  <c r="M342376" i="1"/>
  <c r="M342377" i="1"/>
  <c r="M342378" i="1"/>
  <c r="M342379" i="1"/>
  <c r="M342380" i="1"/>
  <c r="M342381" i="1"/>
  <c r="M342382" i="1"/>
  <c r="M342383" i="1"/>
  <c r="M342384" i="1"/>
  <c r="M342385" i="1"/>
  <c r="M342386" i="1"/>
  <c r="M342387" i="1"/>
  <c r="M342388" i="1"/>
  <c r="M342389" i="1"/>
  <c r="M342390" i="1"/>
  <c r="M342391" i="1"/>
  <c r="M342392" i="1"/>
  <c r="M342393" i="1"/>
  <c r="M342394" i="1"/>
  <c r="M342395" i="1"/>
  <c r="M342396" i="1"/>
  <c r="M342397" i="1"/>
  <c r="M342398" i="1"/>
  <c r="M342399" i="1"/>
  <c r="M342400" i="1"/>
  <c r="M342401" i="1"/>
  <c r="M342402" i="1"/>
  <c r="M342403" i="1"/>
  <c r="M342404" i="1"/>
  <c r="M342405" i="1"/>
  <c r="M342406" i="1"/>
  <c r="M342407" i="1"/>
  <c r="M342408" i="1"/>
  <c r="M342409" i="1"/>
  <c r="M342410" i="1"/>
  <c r="M342411" i="1"/>
  <c r="M342412" i="1"/>
  <c r="M342413" i="1"/>
  <c r="M342414" i="1"/>
  <c r="M342415" i="1"/>
  <c r="M342416" i="1"/>
  <c r="M342417" i="1"/>
  <c r="M342418" i="1"/>
  <c r="M342419" i="1"/>
  <c r="M342420" i="1"/>
  <c r="M342421" i="1"/>
  <c r="M342422" i="1"/>
  <c r="M342423" i="1"/>
  <c r="M342424" i="1"/>
  <c r="M342425" i="1"/>
  <c r="M342426" i="1"/>
  <c r="M342427" i="1"/>
  <c r="M342428" i="1"/>
  <c r="M342429" i="1"/>
  <c r="M342430" i="1"/>
  <c r="M342431" i="1"/>
  <c r="M342432" i="1"/>
  <c r="M342433" i="1"/>
  <c r="M342434" i="1"/>
  <c r="M342435" i="1"/>
  <c r="M342436" i="1"/>
  <c r="M342437" i="1"/>
  <c r="M342438" i="1"/>
  <c r="M342439" i="1"/>
  <c r="M342440" i="1"/>
  <c r="M342441" i="1"/>
  <c r="M342442" i="1"/>
  <c r="M342443" i="1"/>
  <c r="M342444" i="1"/>
  <c r="M342445" i="1"/>
  <c r="M342446" i="1"/>
  <c r="M342447" i="1"/>
  <c r="M342448" i="1"/>
  <c r="M342449" i="1"/>
  <c r="M342450" i="1"/>
  <c r="M342451" i="1"/>
  <c r="M342452" i="1"/>
  <c r="M342453" i="1"/>
  <c r="M342454" i="1"/>
  <c r="M342455" i="1"/>
  <c r="M342456" i="1"/>
  <c r="M342457" i="1"/>
  <c r="M342458" i="1"/>
  <c r="M342459" i="1"/>
  <c r="M342460" i="1"/>
  <c r="M342461" i="1"/>
  <c r="M342462" i="1"/>
  <c r="M342463" i="1"/>
  <c r="M342464" i="1"/>
  <c r="M342465" i="1"/>
  <c r="M342466" i="1"/>
  <c r="M342467" i="1"/>
  <c r="M342468" i="1"/>
  <c r="M342469" i="1"/>
  <c r="M342470" i="1"/>
  <c r="M342471" i="1"/>
  <c r="M342472" i="1"/>
  <c r="M342473" i="1"/>
  <c r="M342474" i="1"/>
  <c r="M342475" i="1"/>
  <c r="M342476" i="1"/>
  <c r="M342477" i="1"/>
  <c r="M342478" i="1"/>
  <c r="M342479" i="1"/>
  <c r="M342480" i="1"/>
  <c r="M342481" i="1"/>
  <c r="M342482" i="1"/>
  <c r="M342483" i="1"/>
  <c r="M342484" i="1"/>
  <c r="M342485" i="1"/>
  <c r="M342486" i="1"/>
  <c r="M342487" i="1"/>
  <c r="M342488" i="1"/>
  <c r="M342489" i="1"/>
  <c r="M342490" i="1"/>
  <c r="M342491" i="1"/>
  <c r="M342492" i="1"/>
  <c r="M342493" i="1"/>
  <c r="M342494" i="1"/>
  <c r="M342495" i="1"/>
  <c r="M342496" i="1"/>
  <c r="M342497" i="1"/>
  <c r="M342498" i="1"/>
  <c r="M342499" i="1"/>
  <c r="M342500" i="1"/>
  <c r="M342501" i="1"/>
  <c r="M342502" i="1"/>
  <c r="M342503" i="1"/>
  <c r="M342504" i="1"/>
  <c r="M342505" i="1"/>
  <c r="M342506" i="1"/>
  <c r="M342507" i="1"/>
  <c r="M342508" i="1"/>
  <c r="M342509" i="1"/>
  <c r="M342510" i="1"/>
  <c r="M342511" i="1"/>
  <c r="M342512" i="1"/>
  <c r="M342513" i="1"/>
  <c r="M342514" i="1"/>
  <c r="M342515" i="1"/>
  <c r="M342516" i="1"/>
  <c r="M342517" i="1"/>
  <c r="M342518" i="1"/>
  <c r="M342519" i="1"/>
  <c r="M342520" i="1"/>
  <c r="M342521" i="1"/>
  <c r="M342522" i="1"/>
  <c r="M342523" i="1"/>
  <c r="M342524" i="1"/>
  <c r="M342525" i="1"/>
  <c r="M342526" i="1"/>
  <c r="M342527" i="1"/>
  <c r="M342528" i="1"/>
  <c r="M342529" i="1"/>
  <c r="M342530" i="1"/>
  <c r="M342531" i="1"/>
  <c r="M342532" i="1"/>
  <c r="M342533" i="1"/>
  <c r="M342534" i="1"/>
  <c r="M342535" i="1"/>
  <c r="M342536" i="1"/>
  <c r="M342537" i="1"/>
  <c r="M342538" i="1"/>
  <c r="M342539" i="1"/>
  <c r="M342540" i="1"/>
  <c r="M342541" i="1"/>
  <c r="M342542" i="1"/>
  <c r="M342543" i="1"/>
  <c r="M342544" i="1"/>
  <c r="M342545" i="1"/>
  <c r="M342546" i="1"/>
  <c r="M342547" i="1"/>
  <c r="M342548" i="1"/>
  <c r="M342549" i="1"/>
  <c r="M342550" i="1"/>
  <c r="M342551" i="1"/>
  <c r="M342552" i="1"/>
  <c r="M342553" i="1"/>
  <c r="M342554" i="1"/>
  <c r="M342555" i="1"/>
  <c r="M342556" i="1"/>
  <c r="M342557" i="1"/>
  <c r="M342558" i="1"/>
  <c r="M342559" i="1"/>
  <c r="M342560" i="1"/>
  <c r="M342561" i="1"/>
  <c r="M342562" i="1"/>
  <c r="M342563" i="1"/>
  <c r="M342564" i="1"/>
  <c r="M342565" i="1"/>
  <c r="M342566" i="1"/>
  <c r="M342567" i="1"/>
  <c r="M342568" i="1"/>
  <c r="M342569" i="1"/>
  <c r="M342570" i="1"/>
  <c r="M342571" i="1"/>
  <c r="M342572" i="1"/>
  <c r="M342573" i="1"/>
  <c r="M342574" i="1"/>
  <c r="M342575" i="1"/>
  <c r="M342576" i="1"/>
  <c r="M342577" i="1"/>
  <c r="M342578" i="1"/>
  <c r="M342579" i="1"/>
  <c r="M342580" i="1"/>
  <c r="M342581" i="1"/>
  <c r="M342582" i="1"/>
  <c r="M342583" i="1"/>
  <c r="M342584" i="1"/>
  <c r="M342585" i="1"/>
  <c r="M342586" i="1"/>
  <c r="M342587" i="1"/>
  <c r="M342588" i="1"/>
  <c r="M342589" i="1"/>
  <c r="M342590" i="1"/>
  <c r="M342591" i="1"/>
  <c r="M342592" i="1"/>
  <c r="M342593" i="1"/>
  <c r="M342594" i="1"/>
  <c r="M342595" i="1"/>
  <c r="M342596" i="1"/>
  <c r="M342597" i="1"/>
  <c r="M342598" i="1"/>
  <c r="M342599" i="1"/>
  <c r="M342600" i="1"/>
  <c r="M342601" i="1"/>
  <c r="M342602" i="1"/>
  <c r="M342603" i="1"/>
  <c r="M342604" i="1"/>
  <c r="M342605" i="1"/>
  <c r="M342606" i="1"/>
  <c r="M342607" i="1"/>
  <c r="M342608" i="1"/>
  <c r="M342609" i="1"/>
  <c r="M342610" i="1"/>
  <c r="M342611" i="1"/>
  <c r="M342612" i="1"/>
  <c r="M342613" i="1"/>
  <c r="M342614" i="1"/>
  <c r="M342615" i="1"/>
  <c r="M342616" i="1"/>
  <c r="M342617" i="1"/>
  <c r="M342618" i="1"/>
  <c r="M342619" i="1"/>
  <c r="M342620" i="1"/>
  <c r="M342621" i="1"/>
  <c r="M342622" i="1"/>
  <c r="M342623" i="1"/>
  <c r="M342624" i="1"/>
  <c r="M342625" i="1"/>
  <c r="M342626" i="1"/>
  <c r="M342627" i="1"/>
  <c r="M342628" i="1"/>
  <c r="M342629" i="1"/>
  <c r="M342630" i="1"/>
  <c r="M342631" i="1"/>
  <c r="M342632" i="1"/>
  <c r="M342633" i="1"/>
  <c r="M342634" i="1"/>
  <c r="M342635" i="1"/>
  <c r="M342636" i="1"/>
  <c r="M342637" i="1"/>
  <c r="M342638" i="1"/>
  <c r="M342639" i="1"/>
  <c r="M342640" i="1"/>
  <c r="M342641" i="1"/>
  <c r="M342642" i="1"/>
  <c r="M342643" i="1"/>
  <c r="M342644" i="1"/>
  <c r="M342645" i="1"/>
  <c r="M342646" i="1"/>
  <c r="M342647" i="1"/>
  <c r="M342648" i="1"/>
  <c r="M342649" i="1"/>
  <c r="M342650" i="1"/>
  <c r="M342651" i="1"/>
  <c r="M342652" i="1"/>
  <c r="M342653" i="1"/>
  <c r="M342654" i="1"/>
  <c r="M342655" i="1"/>
  <c r="M342656" i="1"/>
  <c r="M342657" i="1"/>
  <c r="M342658" i="1"/>
  <c r="M342659" i="1"/>
  <c r="M342660" i="1"/>
  <c r="M342661" i="1"/>
  <c r="M342662" i="1"/>
  <c r="M342663" i="1"/>
  <c r="M342664" i="1"/>
  <c r="M342665" i="1"/>
  <c r="M342666" i="1"/>
  <c r="M342667" i="1"/>
  <c r="M342668" i="1"/>
  <c r="M342669" i="1"/>
  <c r="M342670" i="1"/>
  <c r="M342671" i="1"/>
  <c r="M342672" i="1"/>
  <c r="M342673" i="1"/>
  <c r="M342674" i="1"/>
  <c r="M342675" i="1"/>
  <c r="M342676" i="1"/>
  <c r="M342677" i="1"/>
  <c r="M342678" i="1"/>
  <c r="M342679" i="1"/>
  <c r="M342680" i="1"/>
  <c r="M342681" i="1"/>
  <c r="M342682" i="1"/>
  <c r="M342683" i="1"/>
  <c r="M342684" i="1"/>
  <c r="M342685" i="1"/>
  <c r="M342686" i="1"/>
  <c r="M342687" i="1"/>
  <c r="M342688" i="1"/>
  <c r="M342689" i="1"/>
  <c r="M342690" i="1"/>
  <c r="M342691" i="1"/>
  <c r="M342692" i="1"/>
  <c r="M342693" i="1"/>
  <c r="M342694" i="1"/>
  <c r="M342695" i="1"/>
  <c r="M342696" i="1"/>
  <c r="M342697" i="1"/>
  <c r="M342698" i="1"/>
  <c r="M342699" i="1"/>
  <c r="M342700" i="1"/>
  <c r="M342701" i="1"/>
  <c r="M342702" i="1"/>
  <c r="M342703" i="1"/>
  <c r="M342704" i="1"/>
  <c r="M342705" i="1"/>
  <c r="M342706" i="1"/>
  <c r="M342707" i="1"/>
  <c r="M342708" i="1"/>
  <c r="M342709" i="1"/>
  <c r="M342710" i="1"/>
  <c r="M342711" i="1"/>
  <c r="M342712" i="1"/>
  <c r="M342713" i="1"/>
  <c r="M342714" i="1"/>
  <c r="M342715" i="1"/>
  <c r="M342716" i="1"/>
  <c r="M342717" i="1"/>
  <c r="M342718" i="1"/>
  <c r="M342719" i="1"/>
  <c r="M342720" i="1"/>
  <c r="M342721" i="1"/>
  <c r="M342722" i="1"/>
  <c r="M342723" i="1"/>
  <c r="M342724" i="1"/>
  <c r="M342725" i="1"/>
  <c r="M342726" i="1"/>
  <c r="M342727" i="1"/>
  <c r="M342728" i="1"/>
  <c r="M342729" i="1"/>
  <c r="M342730" i="1"/>
  <c r="M342731" i="1"/>
  <c r="M342732" i="1"/>
  <c r="M342733" i="1"/>
  <c r="M342734" i="1"/>
  <c r="M342735" i="1"/>
  <c r="M342736" i="1"/>
  <c r="M342737" i="1"/>
  <c r="M342738" i="1"/>
  <c r="M342739" i="1"/>
  <c r="M342740" i="1"/>
  <c r="M342741" i="1"/>
  <c r="M342742" i="1"/>
  <c r="M342743" i="1"/>
  <c r="M342744" i="1"/>
  <c r="M342745" i="1"/>
  <c r="M342746" i="1"/>
  <c r="M342747" i="1"/>
  <c r="M342748" i="1"/>
  <c r="M342749" i="1"/>
  <c r="M342750" i="1"/>
  <c r="M342751" i="1"/>
  <c r="M342752" i="1"/>
  <c r="M342753" i="1"/>
  <c r="M342754" i="1"/>
  <c r="M342755" i="1"/>
  <c r="M342756" i="1"/>
  <c r="M342757" i="1"/>
  <c r="M342758" i="1"/>
  <c r="M342759" i="1"/>
  <c r="M342760" i="1"/>
  <c r="M342761" i="1"/>
  <c r="M342762" i="1"/>
  <c r="M342763" i="1"/>
  <c r="M342764" i="1"/>
  <c r="M342765" i="1"/>
  <c r="M342766" i="1"/>
  <c r="M342767" i="1"/>
  <c r="M342768" i="1"/>
  <c r="M342769" i="1"/>
  <c r="M342770" i="1"/>
  <c r="M342771" i="1"/>
  <c r="M342772" i="1"/>
  <c r="M342773" i="1"/>
  <c r="M342774" i="1"/>
  <c r="M342775" i="1"/>
  <c r="M342776" i="1"/>
  <c r="M342777" i="1"/>
  <c r="M342778" i="1"/>
  <c r="M342779" i="1"/>
  <c r="M342780" i="1"/>
  <c r="M342781" i="1"/>
  <c r="M342782" i="1"/>
  <c r="M342783" i="1"/>
  <c r="M342784" i="1"/>
  <c r="M342785" i="1"/>
  <c r="M342786" i="1"/>
  <c r="M342787" i="1"/>
  <c r="M342788" i="1"/>
  <c r="M342789" i="1"/>
  <c r="M342790" i="1"/>
  <c r="M342791" i="1"/>
  <c r="M342792" i="1"/>
  <c r="M342793" i="1"/>
  <c r="M342794" i="1"/>
  <c r="M342795" i="1"/>
  <c r="M342796" i="1"/>
  <c r="M342797" i="1"/>
  <c r="M342798" i="1"/>
  <c r="M342799" i="1"/>
  <c r="M342800" i="1"/>
  <c r="M342801" i="1"/>
  <c r="M342802" i="1"/>
  <c r="M342803" i="1"/>
  <c r="M342804" i="1"/>
  <c r="M342805" i="1"/>
  <c r="M342806" i="1"/>
  <c r="M342807" i="1"/>
  <c r="M342808" i="1"/>
  <c r="M342809" i="1"/>
  <c r="M342810" i="1"/>
  <c r="M342811" i="1"/>
  <c r="M342812" i="1"/>
  <c r="M342813" i="1"/>
  <c r="M342814" i="1"/>
  <c r="M342815" i="1"/>
  <c r="M342816" i="1"/>
  <c r="M342817" i="1"/>
  <c r="M342818" i="1"/>
  <c r="M342819" i="1"/>
  <c r="M342820" i="1"/>
  <c r="M342821" i="1"/>
  <c r="M342822" i="1"/>
  <c r="M342823" i="1"/>
  <c r="M342824" i="1"/>
  <c r="M342825" i="1"/>
  <c r="M342826" i="1"/>
  <c r="M342827" i="1"/>
  <c r="M342828" i="1"/>
  <c r="M342829" i="1"/>
  <c r="M342830" i="1"/>
  <c r="M342831" i="1"/>
  <c r="M342832" i="1"/>
  <c r="M342833" i="1"/>
  <c r="M342834" i="1"/>
  <c r="M342835" i="1"/>
  <c r="M342836" i="1"/>
  <c r="M342837" i="1"/>
  <c r="M342838" i="1"/>
  <c r="M342839" i="1"/>
  <c r="M342840" i="1"/>
  <c r="M342841" i="1"/>
  <c r="M342842" i="1"/>
  <c r="M342843" i="1"/>
  <c r="M342844" i="1"/>
  <c r="M342845" i="1"/>
  <c r="M342846" i="1"/>
  <c r="M342847" i="1"/>
  <c r="M342848" i="1"/>
  <c r="M342849" i="1"/>
  <c r="M342850" i="1"/>
  <c r="M342851" i="1"/>
  <c r="M342852" i="1"/>
  <c r="M342853" i="1"/>
  <c r="M342854" i="1"/>
  <c r="M342855" i="1"/>
  <c r="M342856" i="1"/>
  <c r="M342857" i="1"/>
  <c r="M342858" i="1"/>
  <c r="M342859" i="1"/>
  <c r="M342860" i="1"/>
  <c r="M342861" i="1"/>
  <c r="M342862" i="1"/>
  <c r="M342863" i="1"/>
  <c r="M342864" i="1"/>
  <c r="M342865" i="1"/>
  <c r="M342866" i="1"/>
  <c r="M342867" i="1"/>
  <c r="M342868" i="1"/>
  <c r="M342869" i="1"/>
  <c r="M342870" i="1"/>
  <c r="M342871" i="1"/>
  <c r="M342872" i="1"/>
  <c r="M342873" i="1"/>
  <c r="M342874" i="1"/>
  <c r="M342875" i="1"/>
  <c r="M342876" i="1"/>
  <c r="M342877" i="1"/>
  <c r="M342878" i="1"/>
  <c r="M342879" i="1"/>
  <c r="M342880" i="1"/>
  <c r="M342881" i="1"/>
  <c r="M342882" i="1"/>
  <c r="M342883" i="1"/>
  <c r="M342884" i="1"/>
  <c r="M342885" i="1"/>
  <c r="M342886" i="1"/>
  <c r="M342887" i="1"/>
  <c r="M342888" i="1"/>
  <c r="M342889" i="1"/>
  <c r="M342890" i="1"/>
  <c r="M342891" i="1"/>
  <c r="M342892" i="1"/>
  <c r="M342893" i="1"/>
  <c r="M342894" i="1"/>
  <c r="M342895" i="1"/>
  <c r="M342896" i="1"/>
  <c r="M342897" i="1"/>
  <c r="M342898" i="1"/>
  <c r="M342899" i="1"/>
  <c r="M342900" i="1"/>
  <c r="M342901" i="1"/>
  <c r="M342902" i="1"/>
  <c r="M342903" i="1"/>
  <c r="M342904" i="1"/>
  <c r="M342905" i="1"/>
  <c r="M342906" i="1"/>
  <c r="M342907" i="1"/>
  <c r="M342908" i="1"/>
  <c r="M342909" i="1"/>
  <c r="M342910" i="1"/>
  <c r="M342911" i="1"/>
  <c r="M342912" i="1"/>
  <c r="M342913" i="1"/>
  <c r="M342914" i="1"/>
  <c r="M342915" i="1"/>
  <c r="M342916" i="1"/>
  <c r="M342917" i="1"/>
  <c r="M342918" i="1"/>
  <c r="M342919" i="1"/>
  <c r="M342920" i="1"/>
  <c r="M342921" i="1"/>
  <c r="M342922" i="1"/>
  <c r="M342923" i="1"/>
  <c r="M342924" i="1"/>
  <c r="M342925" i="1"/>
  <c r="M342926" i="1"/>
  <c r="M342927" i="1"/>
  <c r="M342928" i="1"/>
  <c r="M342929" i="1"/>
  <c r="M342930" i="1"/>
  <c r="M342931" i="1"/>
  <c r="M342932" i="1"/>
  <c r="M342933" i="1"/>
  <c r="M342934" i="1"/>
  <c r="M342935" i="1"/>
  <c r="M342936" i="1"/>
  <c r="M342937" i="1"/>
  <c r="M342938" i="1"/>
  <c r="M342939" i="1"/>
  <c r="M342940" i="1"/>
  <c r="M342941" i="1"/>
  <c r="M342942" i="1"/>
  <c r="M342943" i="1"/>
  <c r="M342944" i="1"/>
  <c r="M342945" i="1"/>
  <c r="M342946" i="1"/>
  <c r="M342947" i="1"/>
  <c r="M342948" i="1"/>
  <c r="M342949" i="1"/>
  <c r="M342950" i="1"/>
  <c r="M342951" i="1"/>
  <c r="M342952" i="1"/>
  <c r="M342953" i="1"/>
  <c r="M342954" i="1"/>
  <c r="M342955" i="1"/>
  <c r="M342956" i="1"/>
  <c r="M342957" i="1"/>
  <c r="M342958" i="1"/>
  <c r="M342959" i="1"/>
  <c r="M342960" i="1"/>
  <c r="M342961" i="1"/>
  <c r="M342962" i="1"/>
  <c r="M342963" i="1"/>
  <c r="M342964" i="1"/>
  <c r="M342965" i="1"/>
  <c r="M342966" i="1"/>
  <c r="M342967" i="1"/>
  <c r="M342968" i="1"/>
  <c r="M342969" i="1"/>
  <c r="M342970" i="1"/>
  <c r="M342971" i="1"/>
  <c r="M342972" i="1"/>
  <c r="M342973" i="1"/>
  <c r="M342974" i="1"/>
  <c r="M342975" i="1"/>
  <c r="M342976" i="1"/>
  <c r="M342977" i="1"/>
  <c r="M342978" i="1"/>
  <c r="M342979" i="1"/>
  <c r="M342980" i="1"/>
  <c r="M342981" i="1"/>
  <c r="M342982" i="1"/>
  <c r="M342983" i="1"/>
  <c r="M342984" i="1"/>
  <c r="M342985" i="1"/>
  <c r="M342986" i="1"/>
  <c r="M342987" i="1"/>
  <c r="M342988" i="1"/>
  <c r="M342989" i="1"/>
  <c r="M342990" i="1"/>
  <c r="M342991" i="1"/>
  <c r="M342992" i="1"/>
  <c r="M342993" i="1"/>
  <c r="M342994" i="1"/>
  <c r="M342995" i="1"/>
  <c r="M342996" i="1"/>
  <c r="M342997" i="1"/>
  <c r="M342998" i="1"/>
  <c r="M342999" i="1"/>
  <c r="M343000" i="1"/>
  <c r="M343001" i="1"/>
  <c r="M343002" i="1"/>
  <c r="M343003" i="1"/>
  <c r="M343004" i="1"/>
  <c r="M343005" i="1"/>
  <c r="M343006" i="1"/>
  <c r="M343007" i="1"/>
  <c r="M343008" i="1"/>
  <c r="M343009" i="1"/>
  <c r="M343010" i="1"/>
  <c r="M343011" i="1"/>
  <c r="M343012" i="1"/>
  <c r="M343013" i="1"/>
  <c r="M343014" i="1"/>
  <c r="M343015" i="1"/>
  <c r="M343016" i="1"/>
  <c r="M343017" i="1"/>
  <c r="M343018" i="1"/>
  <c r="M343019" i="1"/>
  <c r="M343020" i="1"/>
  <c r="M343021" i="1"/>
  <c r="M343022" i="1"/>
  <c r="M343023" i="1"/>
  <c r="M343024" i="1"/>
  <c r="M343025" i="1"/>
  <c r="M343026" i="1"/>
  <c r="M343027" i="1"/>
  <c r="M343028" i="1"/>
  <c r="M343029" i="1"/>
  <c r="M343030" i="1"/>
  <c r="M343031" i="1"/>
  <c r="M343032" i="1"/>
  <c r="M343033" i="1"/>
  <c r="M343034" i="1"/>
  <c r="M343035" i="1"/>
  <c r="M343036" i="1"/>
  <c r="M343037" i="1"/>
  <c r="M343038" i="1"/>
  <c r="M343039" i="1"/>
  <c r="M343040" i="1"/>
  <c r="M343041" i="1"/>
  <c r="M343042" i="1"/>
  <c r="M343043" i="1"/>
  <c r="M343044" i="1"/>
  <c r="M343045" i="1"/>
  <c r="M343046" i="1"/>
  <c r="M343047" i="1"/>
  <c r="M343048" i="1"/>
  <c r="M343049" i="1"/>
  <c r="M343050" i="1"/>
  <c r="M343051" i="1"/>
  <c r="M343052" i="1"/>
  <c r="M343053" i="1"/>
  <c r="M343054" i="1"/>
  <c r="M343055" i="1"/>
  <c r="M343056" i="1"/>
  <c r="M343057" i="1"/>
  <c r="M343058" i="1"/>
  <c r="M343059" i="1"/>
  <c r="M343060" i="1"/>
  <c r="M343061" i="1"/>
  <c r="M343062" i="1"/>
  <c r="M343063" i="1"/>
  <c r="M343064" i="1"/>
  <c r="M343065" i="1"/>
  <c r="M343066" i="1"/>
  <c r="M343067" i="1"/>
  <c r="M343068" i="1"/>
  <c r="M343069" i="1"/>
  <c r="M343070" i="1"/>
  <c r="M343071" i="1"/>
  <c r="M343072" i="1"/>
  <c r="M343073" i="1"/>
  <c r="M343074" i="1"/>
  <c r="M343075" i="1"/>
  <c r="M343076" i="1"/>
  <c r="M343077" i="1"/>
  <c r="M343078" i="1"/>
  <c r="M343079" i="1"/>
  <c r="M343080" i="1"/>
  <c r="M343081" i="1"/>
  <c r="M343082" i="1"/>
  <c r="M343083" i="1"/>
  <c r="M343084" i="1"/>
  <c r="M343085" i="1"/>
  <c r="M343086" i="1"/>
  <c r="M343087" i="1"/>
  <c r="M343088" i="1"/>
  <c r="M343089" i="1"/>
  <c r="M343090" i="1"/>
  <c r="M343091" i="1"/>
  <c r="M343092" i="1"/>
  <c r="M343093" i="1"/>
  <c r="M343094" i="1"/>
  <c r="M343095" i="1"/>
  <c r="M343096" i="1"/>
  <c r="M343097" i="1"/>
  <c r="M343098" i="1"/>
  <c r="M343099" i="1"/>
  <c r="M343100" i="1"/>
  <c r="M343101" i="1"/>
  <c r="M343102" i="1"/>
  <c r="M343103" i="1"/>
  <c r="M343104" i="1"/>
  <c r="M343105" i="1"/>
  <c r="M343106" i="1"/>
  <c r="M343107" i="1"/>
  <c r="M343108" i="1"/>
  <c r="M343109" i="1"/>
  <c r="M343110" i="1"/>
  <c r="M343111" i="1"/>
  <c r="M343112" i="1"/>
  <c r="M343113" i="1"/>
  <c r="M343114" i="1"/>
  <c r="M343115" i="1"/>
  <c r="M343116" i="1"/>
  <c r="M343117" i="1"/>
  <c r="M343118" i="1"/>
  <c r="M343119" i="1"/>
  <c r="M343120" i="1"/>
  <c r="M343121" i="1"/>
  <c r="M343122" i="1"/>
  <c r="M343123" i="1"/>
  <c r="M343124" i="1"/>
  <c r="M343125" i="1"/>
  <c r="M343126" i="1"/>
  <c r="M343127" i="1"/>
  <c r="M343128" i="1"/>
  <c r="M343129" i="1"/>
  <c r="M343130" i="1"/>
  <c r="M343131" i="1"/>
  <c r="M343132" i="1"/>
  <c r="M343133" i="1"/>
  <c r="M343134" i="1"/>
  <c r="M343135" i="1"/>
  <c r="M343136" i="1"/>
  <c r="M343137" i="1"/>
  <c r="M343138" i="1"/>
  <c r="M343139" i="1"/>
  <c r="M343140" i="1"/>
  <c r="M343141" i="1"/>
  <c r="M343142" i="1"/>
  <c r="M343143" i="1"/>
  <c r="M343144" i="1"/>
  <c r="M343145" i="1"/>
  <c r="M343146" i="1"/>
  <c r="M343147" i="1"/>
  <c r="M343148" i="1"/>
  <c r="M343149" i="1"/>
  <c r="M343150" i="1"/>
  <c r="M343151" i="1"/>
  <c r="M343152" i="1"/>
  <c r="M343153" i="1"/>
  <c r="M343154" i="1"/>
  <c r="M343155" i="1"/>
  <c r="M343156" i="1"/>
  <c r="M343157" i="1"/>
  <c r="M343158" i="1"/>
  <c r="M343159" i="1"/>
  <c r="M343160" i="1"/>
  <c r="M343161" i="1"/>
  <c r="M343162" i="1"/>
  <c r="M343163" i="1"/>
  <c r="M343164" i="1"/>
  <c r="M343165" i="1"/>
  <c r="M343166" i="1"/>
  <c r="M343167" i="1"/>
  <c r="M343168" i="1"/>
  <c r="M343169" i="1"/>
  <c r="M343170" i="1"/>
  <c r="M343171" i="1"/>
  <c r="M343172" i="1"/>
  <c r="M343173" i="1"/>
  <c r="M343174" i="1"/>
  <c r="M343175" i="1"/>
  <c r="M343176" i="1"/>
  <c r="M343177" i="1"/>
  <c r="M343178" i="1"/>
  <c r="M343179" i="1"/>
  <c r="M343180" i="1"/>
  <c r="M343181" i="1"/>
  <c r="M343182" i="1"/>
  <c r="M343183" i="1"/>
  <c r="M343184" i="1"/>
  <c r="M343185" i="1"/>
  <c r="M343186" i="1"/>
  <c r="M343187" i="1"/>
  <c r="M343188" i="1"/>
  <c r="M343189" i="1"/>
  <c r="M343190" i="1"/>
  <c r="M343191" i="1"/>
  <c r="M343192" i="1"/>
  <c r="M343193" i="1"/>
  <c r="M343194" i="1"/>
  <c r="M343195" i="1"/>
  <c r="M343196" i="1"/>
  <c r="M343197" i="1"/>
  <c r="M343198" i="1"/>
  <c r="M343199" i="1"/>
  <c r="M343200" i="1"/>
  <c r="M343201" i="1"/>
  <c r="M343202" i="1"/>
  <c r="M343203" i="1"/>
  <c r="M343204" i="1"/>
  <c r="M343205" i="1"/>
  <c r="M343206" i="1"/>
  <c r="M343207" i="1"/>
  <c r="M343208" i="1"/>
  <c r="M343209" i="1"/>
  <c r="M343210" i="1"/>
  <c r="M343211" i="1"/>
  <c r="M343212" i="1"/>
  <c r="M343213" i="1"/>
  <c r="M343214" i="1"/>
  <c r="M343215" i="1"/>
  <c r="M343216" i="1"/>
  <c r="M343217" i="1"/>
  <c r="M343218" i="1"/>
  <c r="M343219" i="1"/>
  <c r="M343220" i="1"/>
  <c r="M343221" i="1"/>
  <c r="M343222" i="1"/>
  <c r="M343223" i="1"/>
  <c r="M343224" i="1"/>
  <c r="M343225" i="1"/>
  <c r="M343226" i="1"/>
  <c r="M343227" i="1"/>
  <c r="M343228" i="1"/>
  <c r="M343229" i="1"/>
  <c r="M343230" i="1"/>
  <c r="M343231" i="1"/>
  <c r="M343232" i="1"/>
  <c r="M343233" i="1"/>
  <c r="M343234" i="1"/>
  <c r="M343235" i="1"/>
  <c r="M343236" i="1"/>
  <c r="M343237" i="1"/>
  <c r="M343238" i="1"/>
  <c r="M343239" i="1"/>
  <c r="M343240" i="1"/>
  <c r="M343241" i="1"/>
  <c r="M343242" i="1"/>
  <c r="M343243" i="1"/>
  <c r="M343244" i="1"/>
  <c r="M343245" i="1"/>
  <c r="M343246" i="1"/>
  <c r="M343247" i="1"/>
  <c r="M343248" i="1"/>
  <c r="M343249" i="1"/>
  <c r="M343250" i="1"/>
  <c r="M343251" i="1"/>
  <c r="M343252" i="1"/>
  <c r="M343253" i="1"/>
  <c r="M343254" i="1"/>
  <c r="M343255" i="1"/>
  <c r="M343256" i="1"/>
  <c r="M343257" i="1"/>
  <c r="M343258" i="1"/>
  <c r="M343259" i="1"/>
  <c r="M343260" i="1"/>
  <c r="M343261" i="1"/>
  <c r="M343262" i="1"/>
  <c r="M343263" i="1"/>
  <c r="M343264" i="1"/>
  <c r="M343265" i="1"/>
  <c r="M343266" i="1"/>
  <c r="M343267" i="1"/>
  <c r="M343268" i="1"/>
  <c r="M343269" i="1"/>
  <c r="M343270" i="1"/>
  <c r="M343271" i="1"/>
  <c r="M343272" i="1"/>
  <c r="M343273" i="1"/>
  <c r="M343274" i="1"/>
  <c r="M343275" i="1"/>
  <c r="M343276" i="1"/>
  <c r="M343277" i="1"/>
  <c r="M343278" i="1"/>
  <c r="M343279" i="1"/>
  <c r="M343280" i="1"/>
  <c r="M343281" i="1"/>
  <c r="M343282" i="1"/>
  <c r="M343283" i="1"/>
  <c r="M343284" i="1"/>
  <c r="M343285" i="1"/>
  <c r="M343286" i="1"/>
  <c r="M343287" i="1"/>
  <c r="M343288" i="1"/>
  <c r="M343289" i="1"/>
  <c r="M343290" i="1"/>
  <c r="M343291" i="1"/>
  <c r="M343292" i="1"/>
  <c r="M343293" i="1"/>
  <c r="M343294" i="1"/>
  <c r="M343295" i="1"/>
  <c r="M343296" i="1"/>
  <c r="M343297" i="1"/>
  <c r="M343298" i="1"/>
  <c r="M343299" i="1"/>
  <c r="M343300" i="1"/>
  <c r="M343301" i="1"/>
  <c r="M343302" i="1"/>
  <c r="M343303" i="1"/>
  <c r="M343304" i="1"/>
  <c r="M343305" i="1"/>
  <c r="M343306" i="1"/>
  <c r="M343307" i="1"/>
  <c r="M343308" i="1"/>
  <c r="M343309" i="1"/>
  <c r="M343310" i="1"/>
  <c r="M343311" i="1"/>
  <c r="M343312" i="1"/>
  <c r="M343313" i="1"/>
  <c r="M343314" i="1"/>
  <c r="M343315" i="1"/>
  <c r="M343316" i="1"/>
  <c r="M343317" i="1"/>
  <c r="M343318" i="1"/>
  <c r="M343319" i="1"/>
  <c r="M343320" i="1"/>
  <c r="M343321" i="1"/>
  <c r="M343322" i="1"/>
  <c r="M343323" i="1"/>
  <c r="M343324" i="1"/>
  <c r="M343325" i="1"/>
  <c r="M343326" i="1"/>
  <c r="M343327" i="1"/>
  <c r="M343328" i="1"/>
  <c r="M343329" i="1"/>
  <c r="M343330" i="1"/>
  <c r="M343331" i="1"/>
  <c r="M343332" i="1"/>
  <c r="M343333" i="1"/>
  <c r="M343334" i="1"/>
  <c r="M343335" i="1"/>
  <c r="M343336" i="1"/>
  <c r="M343337" i="1"/>
  <c r="M343338" i="1"/>
  <c r="M343339" i="1"/>
  <c r="M343340" i="1"/>
  <c r="M343341" i="1"/>
  <c r="M343342" i="1"/>
  <c r="M343343" i="1"/>
  <c r="M343344" i="1"/>
  <c r="M343345" i="1"/>
  <c r="M343346" i="1"/>
  <c r="M343347" i="1"/>
  <c r="M343348" i="1"/>
  <c r="M343349" i="1"/>
  <c r="M343350" i="1"/>
  <c r="M343351" i="1"/>
  <c r="M343352" i="1"/>
  <c r="M343353" i="1"/>
  <c r="M343354" i="1"/>
  <c r="M343355" i="1"/>
  <c r="M343356" i="1"/>
  <c r="M343357" i="1"/>
  <c r="M343358" i="1"/>
  <c r="M343359" i="1"/>
  <c r="M343360" i="1"/>
  <c r="M343361" i="1"/>
  <c r="M343362" i="1"/>
  <c r="M343363" i="1"/>
  <c r="M343364" i="1"/>
  <c r="M343365" i="1"/>
  <c r="M343366" i="1"/>
  <c r="M343367" i="1"/>
  <c r="M343368" i="1"/>
  <c r="M343369" i="1"/>
  <c r="M343370" i="1"/>
  <c r="M343371" i="1"/>
  <c r="M343372" i="1"/>
  <c r="M343373" i="1"/>
  <c r="M343374" i="1"/>
  <c r="M343375" i="1"/>
  <c r="M343376" i="1"/>
  <c r="M343377" i="1"/>
  <c r="M343378" i="1"/>
  <c r="M343379" i="1"/>
  <c r="M343380" i="1"/>
  <c r="M343381" i="1"/>
  <c r="M343382" i="1"/>
  <c r="M343383" i="1"/>
  <c r="M343384" i="1"/>
  <c r="M343385" i="1"/>
  <c r="M343386" i="1"/>
  <c r="M343387" i="1"/>
  <c r="M343388" i="1"/>
  <c r="M343389" i="1"/>
  <c r="M343390" i="1"/>
  <c r="M343391" i="1"/>
  <c r="M343392" i="1"/>
  <c r="M343393" i="1"/>
  <c r="M343394" i="1"/>
  <c r="M343395" i="1"/>
  <c r="M343396" i="1"/>
  <c r="M343397" i="1"/>
  <c r="M343398" i="1"/>
  <c r="M343399" i="1"/>
  <c r="M343400" i="1"/>
  <c r="M343401" i="1"/>
  <c r="M343402" i="1"/>
  <c r="M343403" i="1"/>
  <c r="M343404" i="1"/>
  <c r="M343405" i="1"/>
  <c r="M343406" i="1"/>
  <c r="M343407" i="1"/>
  <c r="M343408" i="1"/>
  <c r="M343409" i="1"/>
  <c r="M343410" i="1"/>
  <c r="M343411" i="1"/>
  <c r="M343412" i="1"/>
  <c r="M343413" i="1"/>
  <c r="M343414" i="1"/>
  <c r="M343415" i="1"/>
  <c r="M343416" i="1"/>
  <c r="M343417" i="1"/>
  <c r="M343418" i="1"/>
  <c r="M343419" i="1"/>
  <c r="M343420" i="1"/>
  <c r="M343421" i="1"/>
  <c r="M343422" i="1"/>
  <c r="M343423" i="1"/>
  <c r="M343424" i="1"/>
  <c r="M343425" i="1"/>
  <c r="M343426" i="1"/>
  <c r="M343427" i="1"/>
  <c r="M343428" i="1"/>
  <c r="M343429" i="1"/>
  <c r="M343430" i="1"/>
  <c r="M343431" i="1"/>
  <c r="M343432" i="1"/>
  <c r="M343433" i="1"/>
  <c r="M343434" i="1"/>
  <c r="M343435" i="1"/>
  <c r="M343436" i="1"/>
  <c r="M343437" i="1"/>
  <c r="M343438" i="1"/>
  <c r="M343439" i="1"/>
  <c r="M343440" i="1"/>
  <c r="M343441" i="1"/>
  <c r="M343442" i="1"/>
  <c r="M343443" i="1"/>
  <c r="M343444" i="1"/>
  <c r="M343445" i="1"/>
  <c r="M343446" i="1"/>
  <c r="M343447" i="1"/>
  <c r="M343448" i="1"/>
  <c r="M343449" i="1"/>
  <c r="M343450" i="1"/>
  <c r="M343451" i="1"/>
  <c r="M343452" i="1"/>
  <c r="M343453" i="1"/>
  <c r="M343454" i="1"/>
  <c r="M343455" i="1"/>
  <c r="M343456" i="1"/>
  <c r="M343457" i="1"/>
  <c r="M343458" i="1"/>
  <c r="M343459" i="1"/>
  <c r="M343460" i="1"/>
  <c r="M343461" i="1"/>
  <c r="M343462" i="1"/>
  <c r="M343463" i="1"/>
  <c r="M343464" i="1"/>
  <c r="M343465" i="1"/>
  <c r="M343466" i="1"/>
  <c r="M343467" i="1"/>
  <c r="M343468" i="1"/>
  <c r="M343469" i="1"/>
  <c r="M343470" i="1"/>
  <c r="M343471" i="1"/>
  <c r="M343472" i="1"/>
  <c r="M343473" i="1"/>
  <c r="M343474" i="1"/>
  <c r="M343475" i="1"/>
  <c r="M343476" i="1"/>
  <c r="M343477" i="1"/>
  <c r="M343478" i="1"/>
  <c r="M343479" i="1"/>
  <c r="M343480" i="1"/>
  <c r="M343481" i="1"/>
  <c r="M343482" i="1"/>
  <c r="M343483" i="1"/>
  <c r="M343484" i="1"/>
  <c r="M343485" i="1"/>
  <c r="M343486" i="1"/>
  <c r="M343487" i="1"/>
  <c r="M343488" i="1"/>
  <c r="M343489" i="1"/>
  <c r="M343490" i="1"/>
  <c r="M343491" i="1"/>
  <c r="M343492" i="1"/>
  <c r="M343493" i="1"/>
  <c r="M343494" i="1"/>
  <c r="M343495" i="1"/>
  <c r="M343496" i="1"/>
  <c r="M343497" i="1"/>
  <c r="M343498" i="1"/>
  <c r="M343499" i="1"/>
  <c r="M343500" i="1"/>
  <c r="M343501" i="1"/>
  <c r="M343502" i="1"/>
  <c r="M343503" i="1"/>
  <c r="M343504" i="1"/>
  <c r="M343505" i="1"/>
  <c r="M343506" i="1"/>
  <c r="M343507" i="1"/>
  <c r="M343508" i="1"/>
  <c r="M343509" i="1"/>
  <c r="M343510" i="1"/>
  <c r="M343511" i="1"/>
  <c r="M343512" i="1"/>
  <c r="M343513" i="1"/>
  <c r="M343514" i="1"/>
  <c r="M343515" i="1"/>
  <c r="M343516" i="1"/>
  <c r="M343517" i="1"/>
  <c r="M343518" i="1"/>
  <c r="M343519" i="1"/>
  <c r="M343520" i="1"/>
  <c r="M343521" i="1"/>
  <c r="M343522" i="1"/>
  <c r="M343523" i="1"/>
  <c r="M343524" i="1"/>
  <c r="M343525" i="1"/>
  <c r="M343526" i="1"/>
  <c r="M343527" i="1"/>
  <c r="M343528" i="1"/>
  <c r="M343529" i="1"/>
  <c r="M343530" i="1"/>
  <c r="M343531" i="1"/>
  <c r="M343532" i="1"/>
  <c r="M343533" i="1"/>
  <c r="M343534" i="1"/>
  <c r="M343535" i="1"/>
  <c r="M343536" i="1"/>
  <c r="M343537" i="1"/>
  <c r="M343538" i="1"/>
  <c r="M343539" i="1"/>
  <c r="M343540" i="1"/>
  <c r="M343541" i="1"/>
  <c r="M343542" i="1"/>
  <c r="M343543" i="1"/>
  <c r="M343544" i="1"/>
  <c r="M343545" i="1"/>
  <c r="M343546" i="1"/>
  <c r="M343547" i="1"/>
  <c r="M343548" i="1"/>
  <c r="M343549" i="1"/>
  <c r="M343550" i="1"/>
  <c r="M343551" i="1"/>
  <c r="M343552" i="1"/>
  <c r="M343553" i="1"/>
  <c r="M343554" i="1"/>
  <c r="M343555" i="1"/>
  <c r="M343556" i="1"/>
  <c r="M343557" i="1"/>
  <c r="M343558" i="1"/>
  <c r="M343559" i="1"/>
  <c r="M343560" i="1"/>
  <c r="M343561" i="1"/>
  <c r="M343562" i="1"/>
  <c r="M343563" i="1"/>
  <c r="M343564" i="1"/>
  <c r="M343565" i="1"/>
  <c r="M343566" i="1"/>
  <c r="M343567" i="1"/>
  <c r="M343568" i="1"/>
  <c r="M343569" i="1"/>
  <c r="M343570" i="1"/>
  <c r="M343571" i="1"/>
  <c r="M343572" i="1"/>
  <c r="M343573" i="1"/>
  <c r="M343574" i="1"/>
  <c r="M343575" i="1"/>
  <c r="M343576" i="1"/>
  <c r="M343577" i="1"/>
  <c r="M343578" i="1"/>
  <c r="M343579" i="1"/>
  <c r="M343580" i="1"/>
  <c r="M343581" i="1"/>
  <c r="M343582" i="1"/>
  <c r="M343583" i="1"/>
  <c r="M343584" i="1"/>
  <c r="M343585" i="1"/>
  <c r="M343586" i="1"/>
  <c r="M343587" i="1"/>
  <c r="M343588" i="1"/>
  <c r="M343589" i="1"/>
  <c r="M343590" i="1"/>
  <c r="M343591" i="1"/>
  <c r="M343592" i="1"/>
  <c r="M343593" i="1"/>
  <c r="M343594" i="1"/>
  <c r="M343595" i="1"/>
  <c r="M343596" i="1"/>
  <c r="M343597" i="1"/>
  <c r="M343598" i="1"/>
  <c r="M343599" i="1"/>
  <c r="M343600" i="1"/>
  <c r="M343601" i="1"/>
  <c r="M343602" i="1"/>
  <c r="M343603" i="1"/>
  <c r="M343604" i="1"/>
  <c r="M343605" i="1"/>
  <c r="M343606" i="1"/>
  <c r="M343607" i="1"/>
  <c r="M343608" i="1"/>
  <c r="M343609" i="1"/>
  <c r="M343610" i="1"/>
  <c r="M343611" i="1"/>
  <c r="M343612" i="1"/>
  <c r="M343613" i="1"/>
  <c r="M343614" i="1"/>
  <c r="M343615" i="1"/>
  <c r="M343616" i="1"/>
  <c r="M343617" i="1"/>
  <c r="M343618" i="1"/>
  <c r="M343619" i="1"/>
  <c r="M343620" i="1"/>
  <c r="M343621" i="1"/>
  <c r="M343622" i="1"/>
  <c r="M343623" i="1"/>
  <c r="M343624" i="1"/>
  <c r="M343625" i="1"/>
  <c r="M343626" i="1"/>
  <c r="M343627" i="1"/>
  <c r="M343628" i="1"/>
  <c r="M343629" i="1"/>
  <c r="M343630" i="1"/>
  <c r="M343631" i="1"/>
  <c r="M343632" i="1"/>
  <c r="M343633" i="1"/>
  <c r="M343634" i="1"/>
  <c r="M343635" i="1"/>
  <c r="M343636" i="1"/>
  <c r="M343637" i="1"/>
  <c r="M343638" i="1"/>
  <c r="M343639" i="1"/>
  <c r="M343640" i="1"/>
  <c r="M343641" i="1"/>
  <c r="M343642" i="1"/>
  <c r="M343643" i="1"/>
  <c r="M343644" i="1"/>
  <c r="M343645" i="1"/>
  <c r="M343646" i="1"/>
  <c r="M343647" i="1"/>
  <c r="M343648" i="1"/>
  <c r="M343649" i="1"/>
  <c r="M343650" i="1"/>
  <c r="M343651" i="1"/>
  <c r="M343652" i="1"/>
  <c r="M343653" i="1"/>
  <c r="M343654" i="1"/>
  <c r="M343655" i="1"/>
  <c r="M343656" i="1"/>
  <c r="M343657" i="1"/>
  <c r="M343658" i="1"/>
  <c r="M343659" i="1"/>
  <c r="M343660" i="1"/>
  <c r="M343661" i="1"/>
  <c r="M343662" i="1"/>
  <c r="M343663" i="1"/>
  <c r="M343664" i="1"/>
  <c r="M343665" i="1"/>
  <c r="M343666" i="1"/>
  <c r="M343667" i="1"/>
  <c r="M343668" i="1"/>
  <c r="M343669" i="1"/>
  <c r="M343670" i="1"/>
  <c r="M343671" i="1"/>
  <c r="M343672" i="1"/>
  <c r="M343673" i="1"/>
  <c r="M343674" i="1"/>
  <c r="M343675" i="1"/>
  <c r="M343676" i="1"/>
  <c r="M343677" i="1"/>
  <c r="M343678" i="1"/>
  <c r="M343679" i="1"/>
  <c r="M343680" i="1"/>
  <c r="M343681" i="1"/>
  <c r="M343682" i="1"/>
  <c r="M343683" i="1"/>
  <c r="M343684" i="1"/>
  <c r="M343685" i="1"/>
  <c r="M343686" i="1"/>
  <c r="M343687" i="1"/>
  <c r="M343688" i="1"/>
  <c r="M343689" i="1"/>
  <c r="M343690" i="1"/>
  <c r="M343691" i="1"/>
  <c r="M343692" i="1"/>
  <c r="M343693" i="1"/>
  <c r="M343694" i="1"/>
  <c r="M343695" i="1"/>
  <c r="M343696" i="1"/>
  <c r="M343697" i="1"/>
  <c r="M343698" i="1"/>
  <c r="M343699" i="1"/>
  <c r="M343700" i="1"/>
  <c r="M343701" i="1"/>
  <c r="M343702" i="1"/>
  <c r="M343703" i="1"/>
  <c r="M343704" i="1"/>
  <c r="M343705" i="1"/>
  <c r="M343706" i="1"/>
  <c r="M343707" i="1"/>
  <c r="M343708" i="1"/>
  <c r="M343709" i="1"/>
  <c r="M343710" i="1"/>
  <c r="M343711" i="1"/>
  <c r="M343712" i="1"/>
  <c r="M343713" i="1"/>
  <c r="M343714" i="1"/>
  <c r="M343715" i="1"/>
  <c r="M343716" i="1"/>
  <c r="M343717" i="1"/>
  <c r="M343718" i="1"/>
  <c r="M343719" i="1"/>
  <c r="M343720" i="1"/>
  <c r="M343721" i="1"/>
  <c r="M343722" i="1"/>
  <c r="M343723" i="1"/>
  <c r="M343724" i="1"/>
  <c r="M343725" i="1"/>
  <c r="M343726" i="1"/>
  <c r="M343727" i="1"/>
  <c r="M343728" i="1"/>
  <c r="M343729" i="1"/>
  <c r="M343730" i="1"/>
  <c r="M343731" i="1"/>
  <c r="M343732" i="1"/>
  <c r="M343733" i="1"/>
  <c r="M343734" i="1"/>
  <c r="M343735" i="1"/>
  <c r="M343736" i="1"/>
  <c r="M343737" i="1"/>
  <c r="M343738" i="1"/>
  <c r="M343739" i="1"/>
  <c r="M343740" i="1"/>
  <c r="M343741" i="1"/>
  <c r="M343742" i="1"/>
  <c r="M343743" i="1"/>
  <c r="M343744" i="1"/>
  <c r="M343745" i="1"/>
  <c r="M343746" i="1"/>
  <c r="M343747" i="1"/>
  <c r="M343748" i="1"/>
  <c r="M343749" i="1"/>
  <c r="M343750" i="1"/>
  <c r="M343751" i="1"/>
  <c r="M343752" i="1"/>
  <c r="M343753" i="1"/>
  <c r="M343754" i="1"/>
  <c r="M343755" i="1"/>
  <c r="M343756" i="1"/>
  <c r="M343757" i="1"/>
  <c r="M343758" i="1"/>
  <c r="M343759" i="1"/>
  <c r="M343760" i="1"/>
  <c r="M343761" i="1"/>
  <c r="M343762" i="1"/>
  <c r="M343763" i="1"/>
  <c r="M343764" i="1"/>
  <c r="M343765" i="1"/>
  <c r="M343766" i="1"/>
  <c r="M343767" i="1"/>
  <c r="M343768" i="1"/>
  <c r="M343769" i="1"/>
  <c r="M343770" i="1"/>
  <c r="M343771" i="1"/>
  <c r="M343772" i="1"/>
  <c r="M343773" i="1"/>
  <c r="M343774" i="1"/>
  <c r="M343775" i="1"/>
  <c r="M343776" i="1"/>
  <c r="M343777" i="1"/>
  <c r="M343778" i="1"/>
  <c r="M343779" i="1"/>
  <c r="M343780" i="1"/>
  <c r="M343781" i="1"/>
  <c r="M343782" i="1"/>
  <c r="M343783" i="1"/>
  <c r="M343784" i="1"/>
  <c r="M343785" i="1"/>
  <c r="M343786" i="1"/>
  <c r="M343787" i="1"/>
  <c r="M343788" i="1"/>
  <c r="M343789" i="1"/>
  <c r="M343790" i="1"/>
  <c r="M343791" i="1"/>
  <c r="M343792" i="1"/>
  <c r="M343793" i="1"/>
  <c r="M343794" i="1"/>
  <c r="M343795" i="1"/>
  <c r="M343796" i="1"/>
  <c r="M343797" i="1"/>
  <c r="M343798" i="1"/>
  <c r="M343799" i="1"/>
  <c r="M343800" i="1"/>
  <c r="M343801" i="1"/>
  <c r="M343802" i="1"/>
  <c r="M343803" i="1"/>
  <c r="M343804" i="1"/>
  <c r="M343805" i="1"/>
  <c r="M343806" i="1"/>
  <c r="M343807" i="1"/>
  <c r="M343808" i="1"/>
  <c r="M343809" i="1"/>
  <c r="M343810" i="1"/>
  <c r="M343811" i="1"/>
  <c r="M343812" i="1"/>
  <c r="M343813" i="1"/>
  <c r="M343814" i="1"/>
  <c r="M343815" i="1"/>
  <c r="M343816" i="1"/>
  <c r="M343817" i="1"/>
  <c r="M343818" i="1"/>
  <c r="M343819" i="1"/>
  <c r="M343820" i="1"/>
  <c r="M343821" i="1"/>
  <c r="M343822" i="1"/>
  <c r="M343823" i="1"/>
  <c r="M343824" i="1"/>
  <c r="M343825" i="1"/>
  <c r="M343826" i="1"/>
  <c r="M343827" i="1"/>
  <c r="M343828" i="1"/>
  <c r="M343829" i="1"/>
  <c r="M343830" i="1"/>
  <c r="M343831" i="1"/>
  <c r="M343832" i="1"/>
  <c r="M343833" i="1"/>
  <c r="M343834" i="1"/>
  <c r="M343835" i="1"/>
  <c r="M343836" i="1"/>
  <c r="M343837" i="1"/>
  <c r="M343838" i="1"/>
  <c r="M343839" i="1"/>
  <c r="M343840" i="1"/>
  <c r="M343841" i="1"/>
  <c r="M343842" i="1"/>
  <c r="M343843" i="1"/>
  <c r="M343844" i="1"/>
  <c r="M343845" i="1"/>
  <c r="M343846" i="1"/>
  <c r="M343847" i="1"/>
  <c r="M343848" i="1"/>
  <c r="M343849" i="1"/>
  <c r="M343850" i="1"/>
  <c r="M343851" i="1"/>
  <c r="M343852" i="1"/>
  <c r="M343853" i="1"/>
  <c r="M343854" i="1"/>
  <c r="M343855" i="1"/>
  <c r="M343856" i="1"/>
  <c r="M343857" i="1"/>
  <c r="M343858" i="1"/>
  <c r="M343859" i="1"/>
  <c r="M343860" i="1"/>
  <c r="M343861" i="1"/>
  <c r="M343862" i="1"/>
  <c r="M343863" i="1"/>
  <c r="M343864" i="1"/>
  <c r="M343865" i="1"/>
  <c r="M343866" i="1"/>
  <c r="M343867" i="1"/>
  <c r="M343868" i="1"/>
  <c r="M343869" i="1"/>
  <c r="M343870" i="1"/>
  <c r="M343871" i="1"/>
  <c r="M343872" i="1"/>
  <c r="M343873" i="1"/>
  <c r="M343874" i="1"/>
  <c r="M343875" i="1"/>
  <c r="M343876" i="1"/>
  <c r="M343877" i="1"/>
  <c r="M343878" i="1"/>
  <c r="M343879" i="1"/>
  <c r="M343880" i="1"/>
  <c r="M343881" i="1"/>
  <c r="M343882" i="1"/>
  <c r="M343883" i="1"/>
  <c r="M343884" i="1"/>
  <c r="M343885" i="1"/>
  <c r="M343886" i="1"/>
  <c r="M343887" i="1"/>
  <c r="M343888" i="1"/>
  <c r="M343889" i="1"/>
  <c r="M343890" i="1"/>
  <c r="M343891" i="1"/>
  <c r="M343892" i="1"/>
  <c r="M343893" i="1"/>
  <c r="M343894" i="1"/>
  <c r="M343895" i="1"/>
  <c r="M343896" i="1"/>
  <c r="M343897" i="1"/>
  <c r="M343898" i="1"/>
  <c r="M343899" i="1"/>
  <c r="M343900" i="1"/>
  <c r="M343901" i="1"/>
  <c r="M343902" i="1"/>
  <c r="M343903" i="1"/>
  <c r="M343904" i="1"/>
  <c r="M343905" i="1"/>
  <c r="M343906" i="1"/>
  <c r="M343907" i="1"/>
  <c r="M343908" i="1"/>
  <c r="M343909" i="1"/>
  <c r="M343910" i="1"/>
  <c r="M343911" i="1"/>
  <c r="M343912" i="1"/>
  <c r="M343913" i="1"/>
  <c r="M343914" i="1"/>
  <c r="M343915" i="1"/>
  <c r="M343916" i="1"/>
  <c r="M343917" i="1"/>
  <c r="M343918" i="1"/>
  <c r="M343919" i="1"/>
  <c r="M343920" i="1"/>
  <c r="M343921" i="1"/>
  <c r="M343922" i="1"/>
  <c r="M343923" i="1"/>
  <c r="M343924" i="1"/>
  <c r="M343925" i="1"/>
  <c r="M343926" i="1"/>
  <c r="M343927" i="1"/>
  <c r="M343928" i="1"/>
  <c r="M343929" i="1"/>
  <c r="M343930" i="1"/>
  <c r="M343931" i="1"/>
  <c r="M343932" i="1"/>
  <c r="M343933" i="1"/>
  <c r="M343934" i="1"/>
  <c r="M343935" i="1"/>
  <c r="M343936" i="1"/>
  <c r="M343937" i="1"/>
  <c r="M343938" i="1"/>
  <c r="M343939" i="1"/>
  <c r="M343940" i="1"/>
  <c r="M343941" i="1"/>
  <c r="M343942" i="1"/>
  <c r="M343943" i="1"/>
  <c r="M343944" i="1"/>
  <c r="M343945" i="1"/>
  <c r="M343946" i="1"/>
  <c r="M343947" i="1"/>
  <c r="M343948" i="1"/>
  <c r="M343949" i="1"/>
  <c r="M343950" i="1"/>
  <c r="M343951" i="1"/>
  <c r="M343952" i="1"/>
  <c r="M343953" i="1"/>
  <c r="M343954" i="1"/>
  <c r="M343955" i="1"/>
  <c r="M343956" i="1"/>
  <c r="M343957" i="1"/>
  <c r="M343958" i="1"/>
  <c r="M343959" i="1"/>
  <c r="M343960" i="1"/>
  <c r="M343961" i="1"/>
  <c r="M343962" i="1"/>
  <c r="M343963" i="1"/>
  <c r="M343964" i="1"/>
  <c r="M343965" i="1"/>
  <c r="M343966" i="1"/>
  <c r="M343967" i="1"/>
  <c r="M343968" i="1"/>
  <c r="M343969" i="1"/>
  <c r="M343970" i="1"/>
  <c r="M343971" i="1"/>
  <c r="M343972" i="1"/>
  <c r="M343973" i="1"/>
  <c r="M343974" i="1"/>
  <c r="M343975" i="1"/>
  <c r="M343976" i="1"/>
  <c r="M343977" i="1"/>
  <c r="M343978" i="1"/>
  <c r="M343979" i="1"/>
  <c r="M343980" i="1"/>
  <c r="M343981" i="1"/>
  <c r="M343982" i="1"/>
  <c r="M343983" i="1"/>
  <c r="M343984" i="1"/>
  <c r="M343985" i="1"/>
  <c r="M343986" i="1"/>
  <c r="M343987" i="1"/>
  <c r="M343988" i="1"/>
  <c r="M343989" i="1"/>
  <c r="M343990" i="1"/>
  <c r="M343991" i="1"/>
  <c r="M343992" i="1"/>
  <c r="M343993" i="1"/>
  <c r="M343994" i="1"/>
  <c r="M343995" i="1"/>
  <c r="M343996" i="1"/>
  <c r="M343997" i="1"/>
  <c r="M343998" i="1"/>
  <c r="M343999" i="1"/>
  <c r="M344000" i="1"/>
  <c r="M344001" i="1"/>
  <c r="M344002" i="1"/>
  <c r="M344003" i="1"/>
  <c r="M344004" i="1"/>
  <c r="M344005" i="1"/>
  <c r="M344006" i="1"/>
  <c r="M344007" i="1"/>
  <c r="M344008" i="1"/>
  <c r="M344009" i="1"/>
  <c r="M344010" i="1"/>
  <c r="M344011" i="1"/>
  <c r="M344012" i="1"/>
  <c r="M344013" i="1"/>
  <c r="M344014" i="1"/>
  <c r="M344015" i="1"/>
  <c r="M344016" i="1"/>
  <c r="M344017" i="1"/>
  <c r="M344018" i="1"/>
  <c r="M344019" i="1"/>
  <c r="M344020" i="1"/>
  <c r="M344021" i="1"/>
  <c r="M344022" i="1"/>
  <c r="M344023" i="1"/>
  <c r="M344024" i="1"/>
  <c r="M344025" i="1"/>
  <c r="M344026" i="1"/>
  <c r="M344027" i="1"/>
  <c r="M344028" i="1"/>
  <c r="M344029" i="1"/>
  <c r="M344030" i="1"/>
  <c r="M344031" i="1"/>
  <c r="M344032" i="1"/>
  <c r="M344033" i="1"/>
  <c r="M344034" i="1"/>
  <c r="M344035" i="1"/>
  <c r="M344036" i="1"/>
  <c r="M344037" i="1"/>
  <c r="M344038" i="1"/>
  <c r="M344039" i="1"/>
  <c r="M344040" i="1"/>
  <c r="M344041" i="1"/>
  <c r="M344042" i="1"/>
  <c r="M344043" i="1"/>
  <c r="M344044" i="1"/>
  <c r="M344045" i="1"/>
  <c r="M344046" i="1"/>
  <c r="M344047" i="1"/>
  <c r="M344048" i="1"/>
  <c r="M344049" i="1"/>
  <c r="M344050" i="1"/>
  <c r="M344051" i="1"/>
  <c r="M344052" i="1"/>
  <c r="M344053" i="1"/>
  <c r="M344054" i="1"/>
  <c r="M344055" i="1"/>
  <c r="M344056" i="1"/>
  <c r="M344057" i="1"/>
  <c r="M344058" i="1"/>
  <c r="M344059" i="1"/>
  <c r="M344060" i="1"/>
  <c r="M344061" i="1"/>
  <c r="M344062" i="1"/>
  <c r="M344063" i="1"/>
  <c r="M344064" i="1"/>
  <c r="M344065" i="1"/>
  <c r="M344066" i="1"/>
  <c r="M344067" i="1"/>
  <c r="M344068" i="1"/>
  <c r="M344069" i="1"/>
  <c r="M344070" i="1"/>
  <c r="M344071" i="1"/>
  <c r="M344072" i="1"/>
  <c r="M344073" i="1"/>
  <c r="M344074" i="1"/>
  <c r="M344075" i="1"/>
  <c r="M344076" i="1"/>
  <c r="M344077" i="1"/>
  <c r="M344078" i="1"/>
  <c r="M344079" i="1"/>
  <c r="M344080" i="1"/>
  <c r="M344081" i="1"/>
  <c r="M344082" i="1"/>
  <c r="M344083" i="1"/>
  <c r="M344084" i="1"/>
  <c r="M344085" i="1"/>
  <c r="M344086" i="1"/>
  <c r="M344087" i="1"/>
  <c r="M344088" i="1"/>
  <c r="M344089" i="1"/>
  <c r="M344090" i="1"/>
  <c r="M344091" i="1"/>
  <c r="M344092" i="1"/>
  <c r="M344093" i="1"/>
  <c r="M344094" i="1"/>
  <c r="M344095" i="1"/>
  <c r="M344096" i="1"/>
  <c r="M344097" i="1"/>
  <c r="M344098" i="1"/>
  <c r="M344099" i="1"/>
  <c r="M344100" i="1"/>
  <c r="M344101" i="1"/>
  <c r="M344102" i="1"/>
  <c r="M344103" i="1"/>
  <c r="M344104" i="1"/>
  <c r="M344105" i="1"/>
  <c r="M344106" i="1"/>
  <c r="M344107" i="1"/>
  <c r="M344108" i="1"/>
  <c r="M344109" i="1"/>
  <c r="M344110" i="1"/>
  <c r="M344111" i="1"/>
  <c r="M344112" i="1"/>
  <c r="M344113" i="1"/>
  <c r="M344114" i="1"/>
  <c r="M344115" i="1"/>
  <c r="M344116" i="1"/>
  <c r="M344117" i="1"/>
  <c r="M344118" i="1"/>
  <c r="M344119" i="1"/>
  <c r="M344120" i="1"/>
  <c r="M344121" i="1"/>
  <c r="M344122" i="1"/>
  <c r="M344123" i="1"/>
  <c r="M344124" i="1"/>
  <c r="M344125" i="1"/>
  <c r="M344126" i="1"/>
  <c r="M344127" i="1"/>
  <c r="M344128" i="1"/>
  <c r="M344129" i="1"/>
  <c r="M344130" i="1"/>
  <c r="M344131" i="1"/>
  <c r="M344132" i="1"/>
  <c r="M344133" i="1"/>
  <c r="M344134" i="1"/>
  <c r="M344135" i="1"/>
  <c r="M344136" i="1"/>
  <c r="M344137" i="1"/>
  <c r="M344138" i="1"/>
  <c r="M344139" i="1"/>
  <c r="M344140" i="1"/>
  <c r="M344141" i="1"/>
  <c r="M344142" i="1"/>
  <c r="M344143" i="1"/>
  <c r="M344144" i="1"/>
  <c r="M344145" i="1"/>
  <c r="M344146" i="1"/>
  <c r="M344147" i="1"/>
  <c r="M344148" i="1"/>
  <c r="M344149" i="1"/>
  <c r="M344150" i="1"/>
  <c r="M344151" i="1"/>
  <c r="M344152" i="1"/>
  <c r="M344153" i="1"/>
  <c r="M344154" i="1"/>
  <c r="M344155" i="1"/>
  <c r="M344156" i="1"/>
  <c r="M344157" i="1"/>
  <c r="M344158" i="1"/>
  <c r="M344159" i="1"/>
  <c r="M344160" i="1"/>
  <c r="M344161" i="1"/>
  <c r="M344162" i="1"/>
  <c r="M344163" i="1"/>
  <c r="M344164" i="1"/>
  <c r="M344165" i="1"/>
  <c r="M344166" i="1"/>
  <c r="M344167" i="1"/>
  <c r="M344168" i="1"/>
  <c r="M344169" i="1"/>
  <c r="M344170" i="1"/>
  <c r="M344171" i="1"/>
  <c r="M344172" i="1"/>
  <c r="M344173" i="1"/>
  <c r="M344174" i="1"/>
  <c r="M344175" i="1"/>
  <c r="M344176" i="1"/>
  <c r="M344177" i="1"/>
  <c r="M344178" i="1"/>
  <c r="M344179" i="1"/>
  <c r="M344180" i="1"/>
  <c r="M344181" i="1"/>
  <c r="M344182" i="1"/>
  <c r="M344183" i="1"/>
  <c r="M344184" i="1"/>
  <c r="M344185" i="1"/>
  <c r="M344186" i="1"/>
  <c r="M344187" i="1"/>
  <c r="M344188" i="1"/>
  <c r="M344189" i="1"/>
  <c r="M344190" i="1"/>
  <c r="M344191" i="1"/>
  <c r="M344192" i="1"/>
  <c r="M344193" i="1"/>
  <c r="M344194" i="1"/>
  <c r="M344195" i="1"/>
  <c r="M344196" i="1"/>
  <c r="M344197" i="1"/>
  <c r="M344198" i="1"/>
  <c r="M344199" i="1"/>
  <c r="M344200" i="1"/>
  <c r="M344201" i="1"/>
  <c r="M344202" i="1"/>
  <c r="M344203" i="1"/>
  <c r="M344204" i="1"/>
  <c r="M344205" i="1"/>
  <c r="M344206" i="1"/>
  <c r="M344207" i="1"/>
  <c r="M344208" i="1"/>
  <c r="M344209" i="1"/>
  <c r="M344210" i="1"/>
  <c r="M344211" i="1"/>
  <c r="M344212" i="1"/>
  <c r="M344213" i="1"/>
  <c r="M344214" i="1"/>
  <c r="M344215" i="1"/>
  <c r="M344216" i="1"/>
  <c r="M344217" i="1"/>
  <c r="M344218" i="1"/>
  <c r="M344219" i="1"/>
  <c r="M344220" i="1"/>
  <c r="M344221" i="1"/>
  <c r="M344222" i="1"/>
  <c r="M344223" i="1"/>
  <c r="M344224" i="1"/>
  <c r="M344225" i="1"/>
  <c r="M344226" i="1"/>
  <c r="M344227" i="1"/>
  <c r="M344228" i="1"/>
  <c r="M344229" i="1"/>
  <c r="M344230" i="1"/>
  <c r="M344231" i="1"/>
  <c r="M344232" i="1"/>
  <c r="M344233" i="1"/>
  <c r="M344234" i="1"/>
  <c r="M344235" i="1"/>
  <c r="M344236" i="1"/>
  <c r="M344237" i="1"/>
  <c r="M344238" i="1"/>
  <c r="M344239" i="1"/>
  <c r="M344240" i="1"/>
  <c r="M344241" i="1"/>
  <c r="M344242" i="1"/>
  <c r="M344243" i="1"/>
  <c r="M344244" i="1"/>
  <c r="M344245" i="1"/>
  <c r="M344246" i="1"/>
  <c r="M344247" i="1"/>
  <c r="M344248" i="1"/>
  <c r="M344249" i="1"/>
  <c r="M344250" i="1"/>
  <c r="M344251" i="1"/>
  <c r="M344252" i="1"/>
  <c r="M344253" i="1"/>
  <c r="M344254" i="1"/>
  <c r="M344255" i="1"/>
  <c r="M344256" i="1"/>
  <c r="M344257" i="1"/>
  <c r="M344258" i="1"/>
  <c r="M344259" i="1"/>
  <c r="M344260" i="1"/>
  <c r="M344261" i="1"/>
  <c r="M344262" i="1"/>
  <c r="M344263" i="1"/>
  <c r="M344264" i="1"/>
  <c r="M344265" i="1"/>
  <c r="M344266" i="1"/>
  <c r="M344267" i="1"/>
  <c r="M344268" i="1"/>
  <c r="M344269" i="1"/>
  <c r="M344270" i="1"/>
  <c r="M344271" i="1"/>
  <c r="M344272" i="1"/>
  <c r="M344273" i="1"/>
  <c r="M344274" i="1"/>
  <c r="M344275" i="1"/>
  <c r="M344276" i="1"/>
  <c r="M344277" i="1"/>
  <c r="M344278" i="1"/>
  <c r="M344279" i="1"/>
  <c r="M344280" i="1"/>
  <c r="M344281" i="1"/>
  <c r="M344282" i="1"/>
  <c r="M344283" i="1"/>
  <c r="M344284" i="1"/>
  <c r="M344285" i="1"/>
  <c r="M344286" i="1"/>
  <c r="M344287" i="1"/>
  <c r="M344288" i="1"/>
  <c r="M344289" i="1"/>
  <c r="M344290" i="1"/>
  <c r="M344291" i="1"/>
  <c r="M344292" i="1"/>
  <c r="M344293" i="1"/>
  <c r="M344294" i="1"/>
  <c r="M344295" i="1"/>
  <c r="M344296" i="1"/>
  <c r="M344297" i="1"/>
  <c r="M344298" i="1"/>
  <c r="M344299" i="1"/>
  <c r="M344300" i="1"/>
  <c r="M344301" i="1"/>
  <c r="M344302" i="1"/>
  <c r="M344303" i="1"/>
  <c r="M344304" i="1"/>
  <c r="M344305" i="1"/>
  <c r="M344306" i="1"/>
  <c r="M344307" i="1"/>
  <c r="M344308" i="1"/>
  <c r="M344309" i="1"/>
  <c r="M344310" i="1"/>
  <c r="M344311" i="1"/>
  <c r="M344312" i="1"/>
  <c r="M344313" i="1"/>
  <c r="M344314" i="1"/>
  <c r="M344315" i="1"/>
  <c r="M344316" i="1"/>
  <c r="M344317" i="1"/>
  <c r="M344318" i="1"/>
  <c r="M344319" i="1"/>
  <c r="M344320" i="1"/>
  <c r="M344321" i="1"/>
  <c r="M344322" i="1"/>
  <c r="M344323" i="1"/>
  <c r="M344324" i="1"/>
  <c r="M344325" i="1"/>
  <c r="M344326" i="1"/>
  <c r="M344327" i="1"/>
  <c r="M344328" i="1"/>
  <c r="M344329" i="1"/>
  <c r="M344330" i="1"/>
  <c r="M344331" i="1"/>
  <c r="M344332" i="1"/>
  <c r="M344333" i="1"/>
  <c r="M344334" i="1"/>
  <c r="M344335" i="1"/>
  <c r="M344336" i="1"/>
  <c r="M344337" i="1"/>
  <c r="M344338" i="1"/>
  <c r="M344339" i="1"/>
  <c r="M344340" i="1"/>
  <c r="M344341" i="1"/>
  <c r="M344342" i="1"/>
  <c r="M344343" i="1"/>
  <c r="M344344" i="1"/>
  <c r="M344345" i="1"/>
  <c r="M344346" i="1"/>
  <c r="M344347" i="1"/>
  <c r="M344348" i="1"/>
  <c r="M344349" i="1"/>
  <c r="M344350" i="1"/>
  <c r="M344351" i="1"/>
  <c r="M344352" i="1"/>
  <c r="M344353" i="1"/>
  <c r="M344354" i="1"/>
  <c r="M344355" i="1"/>
  <c r="M344356" i="1"/>
  <c r="M344357" i="1"/>
  <c r="M344358" i="1"/>
  <c r="M344359" i="1"/>
  <c r="M344360" i="1"/>
  <c r="M344361" i="1"/>
  <c r="M344362" i="1"/>
  <c r="M344363" i="1"/>
  <c r="M344364" i="1"/>
  <c r="M344365" i="1"/>
  <c r="M344366" i="1"/>
  <c r="M344367" i="1"/>
  <c r="M344368" i="1"/>
  <c r="M344369" i="1"/>
  <c r="M344370" i="1"/>
  <c r="M344371" i="1"/>
  <c r="M344372" i="1"/>
  <c r="M344373" i="1"/>
  <c r="M344374" i="1"/>
  <c r="M344375" i="1"/>
  <c r="M344376" i="1"/>
  <c r="M344377" i="1"/>
  <c r="M344378" i="1"/>
  <c r="M344379" i="1"/>
  <c r="M344380" i="1"/>
  <c r="M344381" i="1"/>
  <c r="M344382" i="1"/>
  <c r="M344383" i="1"/>
  <c r="M344384" i="1"/>
  <c r="M344385" i="1"/>
  <c r="M344386" i="1"/>
  <c r="M344387" i="1"/>
  <c r="M344388" i="1"/>
  <c r="M344389" i="1"/>
  <c r="M344390" i="1"/>
  <c r="M344391" i="1"/>
  <c r="M344392" i="1"/>
  <c r="M344393" i="1"/>
  <c r="M344394" i="1"/>
  <c r="M344395" i="1"/>
  <c r="M344396" i="1"/>
  <c r="M344397" i="1"/>
  <c r="M344398" i="1"/>
  <c r="M344399" i="1"/>
  <c r="M344400" i="1"/>
  <c r="M344401" i="1"/>
  <c r="M344402" i="1"/>
  <c r="M344403" i="1"/>
  <c r="M344404" i="1"/>
  <c r="M344405" i="1"/>
  <c r="M344406" i="1"/>
  <c r="M344407" i="1"/>
  <c r="M344408" i="1"/>
  <c r="M344409" i="1"/>
  <c r="M344410" i="1"/>
  <c r="M344411" i="1"/>
  <c r="M344412" i="1"/>
  <c r="M344413" i="1"/>
  <c r="M344414" i="1"/>
  <c r="M344415" i="1"/>
  <c r="M344416" i="1"/>
  <c r="M344417" i="1"/>
  <c r="M344418" i="1"/>
  <c r="M344419" i="1"/>
  <c r="M344420" i="1"/>
  <c r="M344421" i="1"/>
  <c r="M344422" i="1"/>
  <c r="M344423" i="1"/>
  <c r="M344424" i="1"/>
  <c r="M344425" i="1"/>
  <c r="M344426" i="1"/>
  <c r="M344427" i="1"/>
  <c r="M344428" i="1"/>
  <c r="M344429" i="1"/>
  <c r="M344430" i="1"/>
  <c r="M344431" i="1"/>
  <c r="M344432" i="1"/>
  <c r="M344433" i="1"/>
  <c r="M344434" i="1"/>
  <c r="M344435" i="1"/>
  <c r="M344436" i="1"/>
  <c r="M344437" i="1"/>
  <c r="M344438" i="1"/>
  <c r="M344439" i="1"/>
  <c r="M344440" i="1"/>
  <c r="M344441" i="1"/>
  <c r="M344442" i="1"/>
  <c r="M344443" i="1"/>
  <c r="M344444" i="1"/>
  <c r="M344445" i="1"/>
  <c r="M344446" i="1"/>
  <c r="M344447" i="1"/>
  <c r="M344448" i="1"/>
  <c r="M344449" i="1"/>
  <c r="M344450" i="1"/>
  <c r="M344451" i="1"/>
  <c r="M344452" i="1"/>
  <c r="M344453" i="1"/>
  <c r="M344454" i="1"/>
  <c r="M344455" i="1"/>
  <c r="M344456" i="1"/>
  <c r="M344457" i="1"/>
  <c r="M344458" i="1"/>
  <c r="M344459" i="1"/>
  <c r="M344460" i="1"/>
  <c r="M344461" i="1"/>
  <c r="M344462" i="1"/>
  <c r="M344463" i="1"/>
  <c r="M344464" i="1"/>
  <c r="M344465" i="1"/>
  <c r="M344466" i="1"/>
  <c r="M344467" i="1"/>
  <c r="M344468" i="1"/>
  <c r="M344469" i="1"/>
  <c r="M344470" i="1"/>
  <c r="M344471" i="1"/>
  <c r="M344472" i="1"/>
  <c r="M344473" i="1"/>
  <c r="M344474" i="1"/>
  <c r="M344475" i="1"/>
  <c r="M344476" i="1"/>
  <c r="M344477" i="1"/>
  <c r="M344478" i="1"/>
  <c r="M344479" i="1"/>
  <c r="M344480" i="1"/>
  <c r="M344481" i="1"/>
  <c r="M344482" i="1"/>
  <c r="M344483" i="1"/>
  <c r="M344484" i="1"/>
  <c r="M344485" i="1"/>
  <c r="M344486" i="1"/>
  <c r="M344487" i="1"/>
  <c r="M344488" i="1"/>
  <c r="M344489" i="1"/>
  <c r="M344490" i="1"/>
  <c r="M344491" i="1"/>
  <c r="M344492" i="1"/>
  <c r="M344493" i="1"/>
  <c r="M344494" i="1"/>
  <c r="M344495" i="1"/>
  <c r="M344496" i="1"/>
  <c r="M344497" i="1"/>
  <c r="M344498" i="1"/>
  <c r="M344499" i="1"/>
  <c r="M344500" i="1"/>
  <c r="M344501" i="1"/>
  <c r="M344502" i="1"/>
  <c r="M344503" i="1"/>
  <c r="M344504" i="1"/>
  <c r="M344505" i="1"/>
  <c r="M344506" i="1"/>
  <c r="M344507" i="1"/>
  <c r="M344508" i="1"/>
  <c r="M344509" i="1"/>
  <c r="M344510" i="1"/>
  <c r="M344511" i="1"/>
  <c r="M344512" i="1"/>
  <c r="M344513" i="1"/>
  <c r="M344514" i="1"/>
  <c r="M344515" i="1"/>
  <c r="M344516" i="1"/>
  <c r="M344517" i="1"/>
  <c r="M344518" i="1"/>
  <c r="M344519" i="1"/>
  <c r="M344520" i="1"/>
  <c r="M344521" i="1"/>
  <c r="M344522" i="1"/>
  <c r="M344523" i="1"/>
  <c r="M344524" i="1"/>
  <c r="M344525" i="1"/>
  <c r="M344526" i="1"/>
  <c r="M344527" i="1"/>
  <c r="M344528" i="1"/>
  <c r="M344529" i="1"/>
  <c r="M344530" i="1"/>
  <c r="M344531" i="1"/>
  <c r="M344532" i="1"/>
  <c r="M344533" i="1"/>
  <c r="M344534" i="1"/>
  <c r="M344535" i="1"/>
  <c r="M344536" i="1"/>
  <c r="M344537" i="1"/>
  <c r="M344538" i="1"/>
  <c r="M344539" i="1"/>
  <c r="M344540" i="1"/>
  <c r="M344541" i="1"/>
  <c r="M344542" i="1"/>
  <c r="M344543" i="1"/>
  <c r="M344544" i="1"/>
  <c r="M344545" i="1"/>
  <c r="M344546" i="1"/>
  <c r="M344547" i="1"/>
  <c r="M344548" i="1"/>
  <c r="M344549" i="1"/>
  <c r="M344550" i="1"/>
  <c r="M344551" i="1"/>
  <c r="M344552" i="1"/>
  <c r="M344553" i="1"/>
  <c r="M344554" i="1"/>
  <c r="M344555" i="1"/>
  <c r="M344556" i="1"/>
  <c r="M344557" i="1"/>
  <c r="M344558" i="1"/>
  <c r="M344559" i="1"/>
  <c r="M344560" i="1"/>
  <c r="M344561" i="1"/>
  <c r="M344562" i="1"/>
  <c r="M344563" i="1"/>
  <c r="M344564" i="1"/>
  <c r="M344565" i="1"/>
  <c r="M344566" i="1"/>
  <c r="M344567" i="1"/>
  <c r="M344568" i="1"/>
  <c r="M344569" i="1"/>
  <c r="M344570" i="1"/>
  <c r="M344571" i="1"/>
  <c r="M344572" i="1"/>
  <c r="M344573" i="1"/>
  <c r="M344574" i="1"/>
  <c r="M344575" i="1"/>
  <c r="M344576" i="1"/>
  <c r="M344577" i="1"/>
  <c r="M344578" i="1"/>
  <c r="M344579" i="1"/>
  <c r="M344580" i="1"/>
  <c r="M344581" i="1"/>
  <c r="M344582" i="1"/>
  <c r="M344583" i="1"/>
  <c r="M344584" i="1"/>
  <c r="M344585" i="1"/>
  <c r="M344586" i="1"/>
  <c r="M344587" i="1"/>
  <c r="M344588" i="1"/>
  <c r="M344589" i="1"/>
  <c r="M344590" i="1"/>
  <c r="M344591" i="1"/>
  <c r="M344592" i="1"/>
  <c r="M344593" i="1"/>
  <c r="M344594" i="1"/>
  <c r="M344595" i="1"/>
  <c r="M344596" i="1"/>
  <c r="M344597" i="1"/>
  <c r="M344598" i="1"/>
  <c r="M344599" i="1"/>
  <c r="M344600" i="1"/>
  <c r="M344601" i="1"/>
  <c r="M344602" i="1"/>
  <c r="M344603" i="1"/>
  <c r="M344604" i="1"/>
  <c r="M344605" i="1"/>
  <c r="M344606" i="1"/>
  <c r="M344607" i="1"/>
  <c r="M344608" i="1"/>
  <c r="M344609" i="1"/>
  <c r="M344610" i="1"/>
  <c r="M344611" i="1"/>
  <c r="M344612" i="1"/>
  <c r="M344613" i="1"/>
  <c r="M344614" i="1"/>
  <c r="M344615" i="1"/>
  <c r="M344616" i="1"/>
  <c r="M344617" i="1"/>
  <c r="M344618" i="1"/>
  <c r="M344619" i="1"/>
  <c r="M344620" i="1"/>
  <c r="M344621" i="1"/>
  <c r="M344622" i="1"/>
  <c r="M344623" i="1"/>
  <c r="M344624" i="1"/>
  <c r="M344625" i="1"/>
  <c r="M344626" i="1"/>
  <c r="M344627" i="1"/>
  <c r="M344628" i="1"/>
  <c r="M344629" i="1"/>
  <c r="M344630" i="1"/>
  <c r="M344631" i="1"/>
  <c r="M344632" i="1"/>
  <c r="M344633" i="1"/>
  <c r="M344634" i="1"/>
  <c r="M344635" i="1"/>
  <c r="M344636" i="1"/>
  <c r="M344637" i="1"/>
  <c r="M344638" i="1"/>
  <c r="M344639" i="1"/>
  <c r="M344640" i="1"/>
  <c r="M344641" i="1"/>
  <c r="M344642" i="1"/>
  <c r="M344643" i="1"/>
  <c r="M344644" i="1"/>
  <c r="M344645" i="1"/>
  <c r="M344646" i="1"/>
  <c r="M344647" i="1"/>
  <c r="M344648" i="1"/>
  <c r="M344649" i="1"/>
  <c r="M344650" i="1"/>
  <c r="M344651" i="1"/>
  <c r="M344652" i="1"/>
  <c r="M344653" i="1"/>
  <c r="M344654" i="1"/>
  <c r="M344655" i="1"/>
  <c r="M344656" i="1"/>
  <c r="M344657" i="1"/>
  <c r="M344658" i="1"/>
  <c r="M344659" i="1"/>
  <c r="M344660" i="1"/>
  <c r="M344661" i="1"/>
  <c r="M344662" i="1"/>
  <c r="M344663" i="1"/>
  <c r="M344664" i="1"/>
  <c r="M344665" i="1"/>
  <c r="M344666" i="1"/>
  <c r="M344667" i="1"/>
  <c r="M344668" i="1"/>
  <c r="M344669" i="1"/>
  <c r="M344670" i="1"/>
  <c r="M344671" i="1"/>
  <c r="M344672" i="1"/>
  <c r="M344673" i="1"/>
  <c r="M344674" i="1"/>
  <c r="M344675" i="1"/>
  <c r="M344676" i="1"/>
  <c r="M344677" i="1"/>
  <c r="M344678" i="1"/>
  <c r="M344679" i="1"/>
  <c r="M344680" i="1"/>
  <c r="M344681" i="1"/>
  <c r="M344682" i="1"/>
  <c r="M344683" i="1"/>
  <c r="M344684" i="1"/>
  <c r="M344685" i="1"/>
  <c r="M344686" i="1"/>
  <c r="M344687" i="1"/>
  <c r="M344688" i="1"/>
  <c r="M344689" i="1"/>
  <c r="M344690" i="1"/>
  <c r="M344691" i="1"/>
  <c r="M344692" i="1"/>
  <c r="M344693" i="1"/>
  <c r="M344694" i="1"/>
  <c r="M344695" i="1"/>
  <c r="M344696" i="1"/>
  <c r="M344697" i="1"/>
  <c r="M344698" i="1"/>
  <c r="M344699" i="1"/>
  <c r="M344700" i="1"/>
  <c r="M344701" i="1"/>
  <c r="M344702" i="1"/>
  <c r="M344703" i="1"/>
  <c r="M344704" i="1"/>
  <c r="M344705" i="1"/>
  <c r="M344706" i="1"/>
  <c r="M344707" i="1"/>
  <c r="M344708" i="1"/>
  <c r="M344709" i="1"/>
  <c r="M344710" i="1"/>
  <c r="M344711" i="1"/>
  <c r="M344712" i="1"/>
  <c r="M344713" i="1"/>
  <c r="M344714" i="1"/>
  <c r="M344715" i="1"/>
  <c r="M344716" i="1"/>
  <c r="M344717" i="1"/>
  <c r="M344718" i="1"/>
  <c r="M344719" i="1"/>
  <c r="M344720" i="1"/>
  <c r="M344721" i="1"/>
  <c r="M344722" i="1"/>
  <c r="M344723" i="1"/>
  <c r="M344724" i="1"/>
  <c r="M344725" i="1"/>
  <c r="M344726" i="1"/>
  <c r="M344727" i="1"/>
  <c r="M344728" i="1"/>
  <c r="M344729" i="1"/>
  <c r="M344730" i="1"/>
  <c r="M344731" i="1"/>
  <c r="M344732" i="1"/>
  <c r="M344733" i="1"/>
  <c r="M344734" i="1"/>
  <c r="M344735" i="1"/>
  <c r="M344736" i="1"/>
  <c r="M344737" i="1"/>
  <c r="M344738" i="1"/>
  <c r="M344739" i="1"/>
  <c r="M344740" i="1"/>
  <c r="M344741" i="1"/>
  <c r="M344742" i="1"/>
  <c r="M344743" i="1"/>
  <c r="M344744" i="1"/>
  <c r="M344745" i="1"/>
  <c r="M344746" i="1"/>
  <c r="M344747" i="1"/>
  <c r="M344748" i="1"/>
  <c r="M344749" i="1"/>
  <c r="M344750" i="1"/>
  <c r="M344751" i="1"/>
  <c r="M344752" i="1"/>
  <c r="M344753" i="1"/>
  <c r="M344754" i="1"/>
  <c r="M344755" i="1"/>
  <c r="M344756" i="1"/>
  <c r="M344757" i="1"/>
  <c r="M344758" i="1"/>
  <c r="M344759" i="1"/>
  <c r="M344760" i="1"/>
  <c r="M344761" i="1"/>
  <c r="M344762" i="1"/>
  <c r="M344763" i="1"/>
  <c r="M344764" i="1"/>
  <c r="M344765" i="1"/>
  <c r="M344766" i="1"/>
  <c r="M344767" i="1"/>
  <c r="M344768" i="1"/>
  <c r="M344769" i="1"/>
  <c r="M344770" i="1"/>
  <c r="M344771" i="1"/>
  <c r="M344772" i="1"/>
  <c r="M344773" i="1"/>
  <c r="M344774" i="1"/>
  <c r="M344775" i="1"/>
  <c r="M344776" i="1"/>
  <c r="M344777" i="1"/>
  <c r="M344778" i="1"/>
  <c r="M344779" i="1"/>
  <c r="M344780" i="1"/>
  <c r="M344781" i="1"/>
  <c r="M344782" i="1"/>
  <c r="M344783" i="1"/>
  <c r="M344784" i="1"/>
  <c r="M344785" i="1"/>
  <c r="M344786" i="1"/>
  <c r="M344787" i="1"/>
  <c r="M344788" i="1"/>
  <c r="M344789" i="1"/>
  <c r="M344790" i="1"/>
  <c r="M344791" i="1"/>
  <c r="M344792" i="1"/>
  <c r="M344793" i="1"/>
  <c r="M344794" i="1"/>
  <c r="M344795" i="1"/>
  <c r="M344796" i="1"/>
  <c r="M344797" i="1"/>
  <c r="M344798" i="1"/>
  <c r="M344799" i="1"/>
  <c r="M344800" i="1"/>
  <c r="M344801" i="1"/>
  <c r="M344802" i="1"/>
  <c r="M344803" i="1"/>
  <c r="M344804" i="1"/>
  <c r="M344805" i="1"/>
  <c r="M344806" i="1"/>
  <c r="M344807" i="1"/>
  <c r="M344808" i="1"/>
  <c r="M344809" i="1"/>
  <c r="M344810" i="1"/>
  <c r="M344811" i="1"/>
  <c r="M344812" i="1"/>
  <c r="M344813" i="1"/>
  <c r="M344814" i="1"/>
  <c r="M344815" i="1"/>
  <c r="M344816" i="1"/>
  <c r="M344817" i="1"/>
  <c r="M344818" i="1"/>
  <c r="M344819" i="1"/>
  <c r="M344820" i="1"/>
  <c r="M344821" i="1"/>
  <c r="M344822" i="1"/>
  <c r="M344823" i="1"/>
  <c r="M344824" i="1"/>
  <c r="M344825" i="1"/>
  <c r="M344826" i="1"/>
  <c r="M344827" i="1"/>
  <c r="M344828" i="1"/>
  <c r="M344829" i="1"/>
  <c r="M344830" i="1"/>
  <c r="M344831" i="1"/>
  <c r="M344832" i="1"/>
  <c r="M344833" i="1"/>
  <c r="M344834" i="1"/>
  <c r="M344835" i="1"/>
  <c r="M344836" i="1"/>
  <c r="M344837" i="1"/>
  <c r="M344838" i="1"/>
  <c r="M344839" i="1"/>
  <c r="M344840" i="1"/>
  <c r="M344841" i="1"/>
  <c r="M344842" i="1"/>
  <c r="M344843" i="1"/>
  <c r="M344844" i="1"/>
  <c r="M344845" i="1"/>
  <c r="M344846" i="1"/>
  <c r="M344847" i="1"/>
  <c r="M344848" i="1"/>
  <c r="M344849" i="1"/>
  <c r="M344850" i="1"/>
  <c r="M344851" i="1"/>
  <c r="M344852" i="1"/>
  <c r="M344853" i="1"/>
  <c r="M344854" i="1"/>
  <c r="M344855" i="1"/>
  <c r="M344856" i="1"/>
  <c r="M344857" i="1"/>
  <c r="M344858" i="1"/>
  <c r="M344859" i="1"/>
  <c r="M344860" i="1"/>
  <c r="M344861" i="1"/>
  <c r="M344862" i="1"/>
  <c r="M344863" i="1"/>
  <c r="M344864" i="1"/>
  <c r="M344865" i="1"/>
  <c r="M344866" i="1"/>
  <c r="M344867" i="1"/>
  <c r="M344868" i="1"/>
  <c r="M344869" i="1"/>
  <c r="M344870" i="1"/>
  <c r="M344871" i="1"/>
  <c r="M344872" i="1"/>
  <c r="M344873" i="1"/>
  <c r="M344874" i="1"/>
  <c r="M344875" i="1"/>
  <c r="M344876" i="1"/>
  <c r="M344877" i="1"/>
  <c r="M344878" i="1"/>
  <c r="M344879" i="1"/>
  <c r="M344880" i="1"/>
  <c r="M344881" i="1"/>
  <c r="M344882" i="1"/>
  <c r="M344883" i="1"/>
  <c r="M344884" i="1"/>
  <c r="M344885" i="1"/>
  <c r="M344886" i="1"/>
  <c r="M344887" i="1"/>
  <c r="M344888" i="1"/>
  <c r="M344889" i="1"/>
  <c r="M344890" i="1"/>
  <c r="M344891" i="1"/>
  <c r="M344892" i="1"/>
  <c r="M344893" i="1"/>
  <c r="M344894" i="1"/>
  <c r="M344895" i="1"/>
  <c r="M344896" i="1"/>
  <c r="M344897" i="1"/>
  <c r="M344898" i="1"/>
  <c r="M344899" i="1"/>
  <c r="M344900" i="1"/>
  <c r="M344901" i="1"/>
  <c r="M344902" i="1"/>
  <c r="M344903" i="1"/>
  <c r="M344904" i="1"/>
  <c r="M344905" i="1"/>
  <c r="M344906" i="1"/>
  <c r="M344907" i="1"/>
  <c r="M344908" i="1"/>
  <c r="M344909" i="1"/>
  <c r="M344910" i="1"/>
  <c r="M344911" i="1"/>
  <c r="M344912" i="1"/>
  <c r="M344913" i="1"/>
  <c r="M344914" i="1"/>
  <c r="M344915" i="1"/>
  <c r="M344916" i="1"/>
  <c r="M344917" i="1"/>
  <c r="M344918" i="1"/>
  <c r="M344919" i="1"/>
  <c r="M344920" i="1"/>
  <c r="M344921" i="1"/>
  <c r="M344922" i="1"/>
  <c r="M344923" i="1"/>
  <c r="M344924" i="1"/>
  <c r="M344925" i="1"/>
  <c r="M344926" i="1"/>
  <c r="M344927" i="1"/>
  <c r="M344928" i="1"/>
  <c r="M344929" i="1"/>
  <c r="M344930" i="1"/>
  <c r="M344931" i="1"/>
  <c r="M344932" i="1"/>
  <c r="M344933" i="1"/>
  <c r="M344934" i="1"/>
  <c r="M344935" i="1"/>
  <c r="M344936" i="1"/>
  <c r="M344937" i="1"/>
  <c r="M344938" i="1"/>
  <c r="M344939" i="1"/>
  <c r="M344940" i="1"/>
  <c r="M344941" i="1"/>
  <c r="M344942" i="1"/>
  <c r="M344943" i="1"/>
  <c r="M344944" i="1"/>
  <c r="M344945" i="1"/>
  <c r="M344946" i="1"/>
  <c r="M344947" i="1"/>
  <c r="M344948" i="1"/>
  <c r="M344949" i="1"/>
  <c r="M344950" i="1"/>
  <c r="M344951" i="1"/>
  <c r="M344952" i="1"/>
  <c r="M344953" i="1"/>
  <c r="M344954" i="1"/>
  <c r="M344955" i="1"/>
  <c r="M344956" i="1"/>
  <c r="M344957" i="1"/>
  <c r="M344958" i="1"/>
  <c r="M344959" i="1"/>
  <c r="M344960" i="1"/>
  <c r="M344961" i="1"/>
  <c r="M344962" i="1"/>
  <c r="M344963" i="1"/>
  <c r="M344964" i="1"/>
  <c r="M344965" i="1"/>
  <c r="M344966" i="1"/>
  <c r="M344967" i="1"/>
  <c r="M344968" i="1"/>
  <c r="M344969" i="1"/>
  <c r="M344970" i="1"/>
  <c r="M344971" i="1"/>
  <c r="M344972" i="1"/>
  <c r="M344973" i="1"/>
  <c r="M344974" i="1"/>
  <c r="M344975" i="1"/>
  <c r="M344976" i="1"/>
  <c r="M344977" i="1"/>
  <c r="M344978" i="1"/>
  <c r="M344979" i="1"/>
  <c r="M344980" i="1"/>
  <c r="M344981" i="1"/>
  <c r="M344982" i="1"/>
  <c r="M344983" i="1"/>
  <c r="M344984" i="1"/>
  <c r="M344985" i="1"/>
  <c r="M344986" i="1"/>
  <c r="M344987" i="1"/>
  <c r="M344988" i="1"/>
  <c r="M344989" i="1"/>
  <c r="M344990" i="1"/>
  <c r="M344991" i="1"/>
  <c r="M344992" i="1"/>
  <c r="M344993" i="1"/>
  <c r="M344994" i="1"/>
  <c r="M344995" i="1"/>
  <c r="M344996" i="1"/>
  <c r="M344997" i="1"/>
  <c r="M344998" i="1"/>
  <c r="M344999" i="1"/>
  <c r="M345000" i="1"/>
  <c r="M345001" i="1"/>
  <c r="M345002" i="1"/>
  <c r="M345003" i="1"/>
  <c r="M345004" i="1"/>
  <c r="M345005" i="1"/>
  <c r="M345006" i="1"/>
  <c r="M345007" i="1"/>
  <c r="M345008" i="1"/>
  <c r="M345009" i="1"/>
  <c r="M345010" i="1"/>
  <c r="M345011" i="1"/>
  <c r="M345012" i="1"/>
  <c r="M345013" i="1"/>
  <c r="M345014" i="1"/>
  <c r="M345015" i="1"/>
  <c r="M345016" i="1"/>
  <c r="M345017" i="1"/>
  <c r="M345018" i="1"/>
  <c r="M345019" i="1"/>
  <c r="M345020" i="1"/>
  <c r="M345021" i="1"/>
  <c r="M345022" i="1"/>
  <c r="M345023" i="1"/>
  <c r="M345024" i="1"/>
  <c r="M345025" i="1"/>
  <c r="M345026" i="1"/>
  <c r="M345027" i="1"/>
  <c r="M345028" i="1"/>
  <c r="M345029" i="1"/>
  <c r="M345030" i="1"/>
  <c r="M345031" i="1"/>
  <c r="M345032" i="1"/>
  <c r="M345033" i="1"/>
  <c r="M345034" i="1"/>
  <c r="M345035" i="1"/>
  <c r="M345036" i="1"/>
  <c r="M345037" i="1"/>
  <c r="M345038" i="1"/>
  <c r="M345039" i="1"/>
  <c r="M345040" i="1"/>
  <c r="M345041" i="1"/>
  <c r="M345042" i="1"/>
  <c r="M345043" i="1"/>
  <c r="M345044" i="1"/>
  <c r="M345045" i="1"/>
  <c r="M345046" i="1"/>
  <c r="M345047" i="1"/>
  <c r="M345048" i="1"/>
  <c r="M345049" i="1"/>
  <c r="M345050" i="1"/>
  <c r="M345051" i="1"/>
  <c r="M345052" i="1"/>
  <c r="M345053" i="1"/>
  <c r="M345054" i="1"/>
  <c r="M345055" i="1"/>
  <c r="M345056" i="1"/>
  <c r="M345057" i="1"/>
  <c r="M345058" i="1"/>
  <c r="M345059" i="1"/>
  <c r="M345060" i="1"/>
  <c r="M345061" i="1"/>
  <c r="M345062" i="1"/>
  <c r="M345063" i="1"/>
  <c r="M345064" i="1"/>
  <c r="M345065" i="1"/>
  <c r="M345066" i="1"/>
  <c r="M345067" i="1"/>
  <c r="M345068" i="1"/>
  <c r="M345069" i="1"/>
  <c r="M345070" i="1"/>
  <c r="M345071" i="1"/>
  <c r="M345072" i="1"/>
  <c r="M345073" i="1"/>
  <c r="M345074" i="1"/>
  <c r="M345075" i="1"/>
  <c r="M345076" i="1"/>
  <c r="M345077" i="1"/>
  <c r="M345078" i="1"/>
  <c r="M345079" i="1"/>
  <c r="M345080" i="1"/>
  <c r="M345081" i="1"/>
  <c r="M345082" i="1"/>
  <c r="M345083" i="1"/>
  <c r="M345084" i="1"/>
  <c r="M345085" i="1"/>
  <c r="M345086" i="1"/>
  <c r="M345087" i="1"/>
  <c r="M345088" i="1"/>
  <c r="M345089" i="1"/>
  <c r="M345090" i="1"/>
  <c r="M345091" i="1"/>
  <c r="M345092" i="1"/>
  <c r="M345093" i="1"/>
  <c r="M345094" i="1"/>
  <c r="M345095" i="1"/>
  <c r="M345096" i="1"/>
  <c r="M345097" i="1"/>
  <c r="M345098" i="1"/>
  <c r="M345099" i="1"/>
  <c r="M345100" i="1"/>
  <c r="M345101" i="1"/>
  <c r="M345102" i="1"/>
  <c r="M345103" i="1"/>
  <c r="M345104" i="1"/>
  <c r="M345105" i="1"/>
  <c r="M345106" i="1"/>
  <c r="M345107" i="1"/>
  <c r="M345108" i="1"/>
  <c r="M345109" i="1"/>
  <c r="M345110" i="1"/>
  <c r="M345111" i="1"/>
  <c r="M345112" i="1"/>
  <c r="M345113" i="1"/>
  <c r="M345114" i="1"/>
  <c r="M345115" i="1"/>
  <c r="M345116" i="1"/>
  <c r="M345117" i="1"/>
  <c r="M345118" i="1"/>
  <c r="M345119" i="1"/>
  <c r="M345120" i="1"/>
  <c r="M345121" i="1"/>
  <c r="M345122" i="1"/>
  <c r="M345123" i="1"/>
  <c r="M345124" i="1"/>
  <c r="M345125" i="1"/>
  <c r="M345126" i="1"/>
  <c r="M345127" i="1"/>
  <c r="M345128" i="1"/>
  <c r="M345129" i="1"/>
  <c r="M345130" i="1"/>
  <c r="M345131" i="1"/>
  <c r="M345132" i="1"/>
  <c r="M345133" i="1"/>
  <c r="M345134" i="1"/>
  <c r="M345135" i="1"/>
  <c r="M345136" i="1"/>
  <c r="M345137" i="1"/>
  <c r="M345138" i="1"/>
  <c r="M345139" i="1"/>
  <c r="M345140" i="1"/>
  <c r="M345141" i="1"/>
  <c r="M345142" i="1"/>
  <c r="M345143" i="1"/>
  <c r="M345144" i="1"/>
  <c r="M345145" i="1"/>
  <c r="M345146" i="1"/>
  <c r="M345147" i="1"/>
  <c r="M345148" i="1"/>
  <c r="M345149" i="1"/>
  <c r="M345150" i="1"/>
  <c r="M345151" i="1"/>
  <c r="M345152" i="1"/>
  <c r="M345153" i="1"/>
  <c r="M345154" i="1"/>
  <c r="M345155" i="1"/>
  <c r="M345156" i="1"/>
  <c r="M345157" i="1"/>
  <c r="M345158" i="1"/>
  <c r="M345159" i="1"/>
  <c r="M345160" i="1"/>
  <c r="M345161" i="1"/>
  <c r="M345162" i="1"/>
  <c r="M345163" i="1"/>
  <c r="M345164" i="1"/>
  <c r="M345165" i="1"/>
  <c r="M345166" i="1"/>
  <c r="M345167" i="1"/>
  <c r="M345168" i="1"/>
  <c r="M345169" i="1"/>
  <c r="M345170" i="1"/>
  <c r="M345171" i="1"/>
  <c r="M345172" i="1"/>
  <c r="M345173" i="1"/>
  <c r="M345174" i="1"/>
  <c r="M345175" i="1"/>
  <c r="M345176" i="1"/>
  <c r="M345177" i="1"/>
  <c r="M345178" i="1"/>
  <c r="M345179" i="1"/>
  <c r="M345180" i="1"/>
  <c r="M345181" i="1"/>
  <c r="M345182" i="1"/>
  <c r="M345183" i="1"/>
  <c r="M345184" i="1"/>
  <c r="M345185" i="1"/>
  <c r="M345186" i="1"/>
  <c r="M345187" i="1"/>
  <c r="M345188" i="1"/>
  <c r="M345189" i="1"/>
  <c r="M345190" i="1"/>
  <c r="M345191" i="1"/>
  <c r="M345192" i="1"/>
  <c r="M345193" i="1"/>
  <c r="M345194" i="1"/>
  <c r="M345195" i="1"/>
  <c r="M345196" i="1"/>
  <c r="M345197" i="1"/>
  <c r="M345198" i="1"/>
  <c r="M345199" i="1"/>
  <c r="M345200" i="1"/>
  <c r="M345201" i="1"/>
  <c r="M345202" i="1"/>
  <c r="M345203" i="1"/>
  <c r="M345204" i="1"/>
  <c r="M345205" i="1"/>
  <c r="M345206" i="1"/>
  <c r="M345207" i="1"/>
  <c r="M345208" i="1"/>
  <c r="M345209" i="1"/>
  <c r="M345210" i="1"/>
  <c r="M345211" i="1"/>
  <c r="M345212" i="1"/>
  <c r="M345213" i="1"/>
  <c r="M345214" i="1"/>
  <c r="M345215" i="1"/>
  <c r="M345216" i="1"/>
  <c r="M345217" i="1"/>
  <c r="M345218" i="1"/>
  <c r="M345219" i="1"/>
  <c r="M345220" i="1"/>
  <c r="M345221" i="1"/>
  <c r="M345222" i="1"/>
  <c r="M345223" i="1"/>
  <c r="M345224" i="1"/>
  <c r="M345225" i="1"/>
  <c r="M345226" i="1"/>
  <c r="M345227" i="1"/>
  <c r="M345228" i="1"/>
  <c r="M345229" i="1"/>
  <c r="M345230" i="1"/>
  <c r="M345231" i="1"/>
  <c r="M345232" i="1"/>
  <c r="M345233" i="1"/>
  <c r="M345234" i="1"/>
  <c r="M345235" i="1"/>
  <c r="M345236" i="1"/>
  <c r="M345237" i="1"/>
  <c r="M345238" i="1"/>
  <c r="M345239" i="1"/>
  <c r="M345240" i="1"/>
  <c r="M345241" i="1"/>
  <c r="M345242" i="1"/>
  <c r="M345243" i="1"/>
  <c r="M345244" i="1"/>
  <c r="M345245" i="1"/>
  <c r="M345246" i="1"/>
  <c r="M345247" i="1"/>
  <c r="M345248" i="1"/>
  <c r="M345249" i="1"/>
  <c r="M345250" i="1"/>
  <c r="M345251" i="1"/>
  <c r="M345252" i="1"/>
  <c r="M345253" i="1"/>
  <c r="M345254" i="1"/>
  <c r="M345255" i="1"/>
  <c r="M345256" i="1"/>
  <c r="M345257" i="1"/>
  <c r="M345258" i="1"/>
  <c r="M345259" i="1"/>
  <c r="M345260" i="1"/>
  <c r="M345261" i="1"/>
  <c r="M345262" i="1"/>
  <c r="M345263" i="1"/>
  <c r="M345264" i="1"/>
  <c r="M345265" i="1"/>
  <c r="M345266" i="1"/>
  <c r="M345267" i="1"/>
  <c r="M345268" i="1"/>
  <c r="M345269" i="1"/>
  <c r="M345270" i="1"/>
  <c r="M345271" i="1"/>
  <c r="M345272" i="1"/>
  <c r="M345273" i="1"/>
  <c r="M345274" i="1"/>
  <c r="M345275" i="1"/>
  <c r="M345276" i="1"/>
  <c r="M345277" i="1"/>
  <c r="M345278" i="1"/>
  <c r="M345279" i="1"/>
  <c r="M345280" i="1"/>
  <c r="M345281" i="1"/>
  <c r="M345282" i="1"/>
  <c r="M345283" i="1"/>
  <c r="M345284" i="1"/>
  <c r="M345285" i="1"/>
  <c r="M345286" i="1"/>
  <c r="M345287" i="1"/>
  <c r="M345288" i="1"/>
  <c r="M345289" i="1"/>
  <c r="M345290" i="1"/>
  <c r="M345291" i="1"/>
  <c r="M345292" i="1"/>
  <c r="M345293" i="1"/>
  <c r="M345294" i="1"/>
  <c r="M345295" i="1"/>
  <c r="M345296" i="1"/>
  <c r="M345297" i="1"/>
  <c r="M345298" i="1"/>
  <c r="M345299" i="1"/>
  <c r="M345300" i="1"/>
  <c r="M345301" i="1"/>
  <c r="M345302" i="1"/>
  <c r="M345303" i="1"/>
  <c r="M345304" i="1"/>
  <c r="M345305" i="1"/>
  <c r="M345306" i="1"/>
  <c r="M345307" i="1"/>
  <c r="M345308" i="1"/>
  <c r="M345309" i="1"/>
  <c r="M345310" i="1"/>
  <c r="M345311" i="1"/>
  <c r="M345312" i="1"/>
  <c r="M345313" i="1"/>
  <c r="M345314" i="1"/>
  <c r="M345315" i="1"/>
  <c r="M345316" i="1"/>
  <c r="M345317" i="1"/>
  <c r="M345318" i="1"/>
  <c r="M345319" i="1"/>
  <c r="M345320" i="1"/>
  <c r="M345321" i="1"/>
  <c r="M345322" i="1"/>
  <c r="M345323" i="1"/>
  <c r="M345324" i="1"/>
  <c r="M345325" i="1"/>
  <c r="M345326" i="1"/>
  <c r="M345327" i="1"/>
  <c r="M345328" i="1"/>
  <c r="M345329" i="1"/>
  <c r="M345330" i="1"/>
  <c r="M345331" i="1"/>
  <c r="M345332" i="1"/>
  <c r="M345333" i="1"/>
  <c r="M345334" i="1"/>
  <c r="M345335" i="1"/>
  <c r="M345336" i="1"/>
  <c r="M345337" i="1"/>
  <c r="M345338" i="1"/>
  <c r="M345339" i="1"/>
  <c r="M345340" i="1"/>
  <c r="M345341" i="1"/>
  <c r="M345342" i="1"/>
  <c r="M345343" i="1"/>
  <c r="M345344" i="1"/>
  <c r="M345345" i="1"/>
  <c r="M345346" i="1"/>
  <c r="M345347" i="1"/>
  <c r="M345348" i="1"/>
  <c r="M345349" i="1"/>
  <c r="M345350" i="1"/>
  <c r="M345351" i="1"/>
  <c r="M345352" i="1"/>
  <c r="M345353" i="1"/>
  <c r="M345354" i="1"/>
  <c r="M345355" i="1"/>
  <c r="M345356" i="1"/>
  <c r="M345357" i="1"/>
  <c r="M345358" i="1"/>
  <c r="M345359" i="1"/>
  <c r="M345360" i="1"/>
  <c r="M345361" i="1"/>
  <c r="M345362" i="1"/>
  <c r="M345363" i="1"/>
  <c r="M345364" i="1"/>
  <c r="M345365" i="1"/>
  <c r="M345366" i="1"/>
  <c r="M345367" i="1"/>
  <c r="M345368" i="1"/>
  <c r="M345369" i="1"/>
  <c r="M345370" i="1"/>
  <c r="M345371" i="1"/>
  <c r="M345372" i="1"/>
  <c r="M345373" i="1"/>
  <c r="M345374" i="1"/>
  <c r="M345375" i="1"/>
  <c r="M345376" i="1"/>
  <c r="M345377" i="1"/>
  <c r="M345378" i="1"/>
  <c r="M345379" i="1"/>
  <c r="M345380" i="1"/>
  <c r="M345381" i="1"/>
  <c r="M345382" i="1"/>
  <c r="M345383" i="1"/>
  <c r="M345384" i="1"/>
  <c r="M345385" i="1"/>
  <c r="M345386" i="1"/>
  <c r="M345387" i="1"/>
  <c r="M345388" i="1"/>
  <c r="M345389" i="1"/>
  <c r="M345390" i="1"/>
  <c r="M345391" i="1"/>
  <c r="M345392" i="1"/>
  <c r="M345393" i="1"/>
  <c r="M345394" i="1"/>
  <c r="M345395" i="1"/>
  <c r="M345396" i="1"/>
  <c r="M345397" i="1"/>
  <c r="M345398" i="1"/>
  <c r="M345399" i="1"/>
  <c r="M345400" i="1"/>
  <c r="M345401" i="1"/>
  <c r="M345402" i="1"/>
  <c r="M345403" i="1"/>
  <c r="M345404" i="1"/>
  <c r="M345405" i="1"/>
  <c r="M345406" i="1"/>
  <c r="M345407" i="1"/>
  <c r="M345408" i="1"/>
  <c r="M345409" i="1"/>
  <c r="M345410" i="1"/>
  <c r="M345411" i="1"/>
  <c r="M345412" i="1"/>
  <c r="M345413" i="1"/>
  <c r="M345414" i="1"/>
  <c r="M345415" i="1"/>
  <c r="M345416" i="1"/>
  <c r="M345417" i="1"/>
  <c r="M345418" i="1"/>
  <c r="M345419" i="1"/>
  <c r="M345420" i="1"/>
  <c r="M345421" i="1"/>
  <c r="M345422" i="1"/>
  <c r="M345423" i="1"/>
  <c r="M345424" i="1"/>
  <c r="M345425" i="1"/>
  <c r="M345426" i="1"/>
  <c r="M345427" i="1"/>
  <c r="M345428" i="1"/>
  <c r="M345429" i="1"/>
  <c r="M345430" i="1"/>
  <c r="M345431" i="1"/>
  <c r="M345432" i="1"/>
  <c r="M345433" i="1"/>
  <c r="M345434" i="1"/>
  <c r="M345435" i="1"/>
  <c r="M345436" i="1"/>
  <c r="M345437" i="1"/>
  <c r="M345438" i="1"/>
  <c r="M345439" i="1"/>
  <c r="M345440" i="1"/>
  <c r="M345441" i="1"/>
  <c r="M345442" i="1"/>
  <c r="M345443" i="1"/>
  <c r="M345444" i="1"/>
  <c r="M345445" i="1"/>
  <c r="M345446" i="1"/>
  <c r="M345447" i="1"/>
  <c r="M345448" i="1"/>
  <c r="M345449" i="1"/>
  <c r="M345450" i="1"/>
  <c r="M345451" i="1"/>
  <c r="M345452" i="1"/>
  <c r="M345453" i="1"/>
  <c r="M345454" i="1"/>
  <c r="M345455" i="1"/>
  <c r="M345456" i="1"/>
  <c r="M345457" i="1"/>
  <c r="M345458" i="1"/>
  <c r="M345459" i="1"/>
  <c r="M345460" i="1"/>
  <c r="M345461" i="1"/>
  <c r="M345462" i="1"/>
  <c r="M345463" i="1"/>
  <c r="M345464" i="1"/>
  <c r="M345465" i="1"/>
  <c r="M345466" i="1"/>
  <c r="M345467" i="1"/>
  <c r="M345468" i="1"/>
  <c r="M345469" i="1"/>
  <c r="M345470" i="1"/>
  <c r="M345471" i="1"/>
  <c r="M345472" i="1"/>
  <c r="M345473" i="1"/>
  <c r="M345474" i="1"/>
  <c r="M345475" i="1"/>
  <c r="M345476" i="1"/>
  <c r="M345477" i="1"/>
  <c r="M345478" i="1"/>
  <c r="M345479" i="1"/>
  <c r="M345480" i="1"/>
  <c r="M345481" i="1"/>
  <c r="M345482" i="1"/>
  <c r="M345483" i="1"/>
  <c r="M345484" i="1"/>
  <c r="M345485" i="1"/>
  <c r="M345486" i="1"/>
  <c r="M345487" i="1"/>
  <c r="M345488" i="1"/>
  <c r="M345489" i="1"/>
  <c r="M345490" i="1"/>
  <c r="M345491" i="1"/>
  <c r="M345492" i="1"/>
  <c r="M345493" i="1"/>
  <c r="M345494" i="1"/>
  <c r="M345495" i="1"/>
  <c r="M345496" i="1"/>
  <c r="M345497" i="1"/>
  <c r="M345498" i="1"/>
  <c r="M345499" i="1"/>
  <c r="M345500" i="1"/>
  <c r="M345501" i="1"/>
  <c r="M345502" i="1"/>
  <c r="M345503" i="1"/>
  <c r="M345504" i="1"/>
  <c r="M345505" i="1"/>
  <c r="M345506" i="1"/>
  <c r="M345507" i="1"/>
  <c r="M345508" i="1"/>
  <c r="M345509" i="1"/>
  <c r="M345510" i="1"/>
  <c r="M345511" i="1"/>
  <c r="M345512" i="1"/>
  <c r="M345513" i="1"/>
  <c r="M345514" i="1"/>
  <c r="M345515" i="1"/>
  <c r="M345516" i="1"/>
  <c r="M345517" i="1"/>
  <c r="M345518" i="1"/>
  <c r="M345519" i="1"/>
  <c r="M345520" i="1"/>
  <c r="M345521" i="1"/>
  <c r="M345522" i="1"/>
  <c r="M345523" i="1"/>
  <c r="M345524" i="1"/>
  <c r="M345525" i="1"/>
  <c r="M345526" i="1"/>
  <c r="M345527" i="1"/>
  <c r="M345528" i="1"/>
  <c r="M345529" i="1"/>
  <c r="M345530" i="1"/>
  <c r="M345531" i="1"/>
  <c r="M345532" i="1"/>
  <c r="M345533" i="1"/>
  <c r="M345534" i="1"/>
  <c r="M345535" i="1"/>
  <c r="M345536" i="1"/>
  <c r="M345537" i="1"/>
  <c r="M345538" i="1"/>
  <c r="M345539" i="1"/>
  <c r="M345540" i="1"/>
  <c r="M345541" i="1"/>
  <c r="M345542" i="1"/>
  <c r="M345543" i="1"/>
  <c r="M345544" i="1"/>
  <c r="M345545" i="1"/>
  <c r="M345546" i="1"/>
  <c r="M345547" i="1"/>
  <c r="M345548" i="1"/>
  <c r="M345549" i="1"/>
  <c r="M345550" i="1"/>
  <c r="M345551" i="1"/>
  <c r="M345552" i="1"/>
  <c r="M345553" i="1"/>
  <c r="M345554" i="1"/>
  <c r="M345555" i="1"/>
  <c r="M345556" i="1"/>
  <c r="M345557" i="1"/>
  <c r="M345558" i="1"/>
  <c r="M345559" i="1"/>
  <c r="M345560" i="1"/>
  <c r="M345561" i="1"/>
  <c r="M345562" i="1"/>
  <c r="M345563" i="1"/>
  <c r="M345564" i="1"/>
  <c r="M345565" i="1"/>
  <c r="M345566" i="1"/>
  <c r="M345567" i="1"/>
  <c r="M345568" i="1"/>
  <c r="M345569" i="1"/>
  <c r="M345570" i="1"/>
  <c r="M345571" i="1"/>
  <c r="M345572" i="1"/>
  <c r="M345573" i="1"/>
  <c r="M345574" i="1"/>
  <c r="M345575" i="1"/>
  <c r="M345576" i="1"/>
  <c r="M345577" i="1"/>
  <c r="M345578" i="1"/>
  <c r="M345579" i="1"/>
  <c r="M345580" i="1"/>
  <c r="M345581" i="1"/>
  <c r="M345582" i="1"/>
  <c r="M345583" i="1"/>
  <c r="M345584" i="1"/>
  <c r="M345585" i="1"/>
  <c r="M345586" i="1"/>
  <c r="M345587" i="1"/>
  <c r="M345588" i="1"/>
  <c r="M345589" i="1"/>
  <c r="M345590" i="1"/>
  <c r="M345591" i="1"/>
  <c r="M345592" i="1"/>
  <c r="M345593" i="1"/>
  <c r="M345594" i="1"/>
  <c r="M345595" i="1"/>
  <c r="M345596" i="1"/>
  <c r="M345597" i="1"/>
  <c r="M345598" i="1"/>
  <c r="M345599" i="1"/>
  <c r="M345600" i="1"/>
  <c r="M345601" i="1"/>
  <c r="M345602" i="1"/>
  <c r="M345603" i="1"/>
  <c r="M345604" i="1"/>
  <c r="M345605" i="1"/>
  <c r="M345606" i="1"/>
  <c r="M345607" i="1"/>
  <c r="M345608" i="1"/>
  <c r="M345609" i="1"/>
  <c r="M345610" i="1"/>
  <c r="M345611" i="1"/>
  <c r="M345612" i="1"/>
  <c r="M345613" i="1"/>
  <c r="M345614" i="1"/>
  <c r="M345615" i="1"/>
  <c r="M345616" i="1"/>
  <c r="M345617" i="1"/>
  <c r="M345618" i="1"/>
  <c r="M345619" i="1"/>
  <c r="M345620" i="1"/>
  <c r="M345621" i="1"/>
  <c r="M345622" i="1"/>
  <c r="M345623" i="1"/>
  <c r="M345624" i="1"/>
  <c r="M345625" i="1"/>
  <c r="M345626" i="1"/>
  <c r="M345627" i="1"/>
  <c r="M345628" i="1"/>
  <c r="M345629" i="1"/>
  <c r="M345630" i="1"/>
  <c r="M345631" i="1"/>
  <c r="M345632" i="1"/>
  <c r="M345633" i="1"/>
  <c r="M345634" i="1"/>
  <c r="M345635" i="1"/>
  <c r="M345636" i="1"/>
  <c r="M345637" i="1"/>
  <c r="M345638" i="1"/>
  <c r="M345639" i="1"/>
  <c r="M345640" i="1"/>
  <c r="M345641" i="1"/>
  <c r="M345642" i="1"/>
  <c r="M345643" i="1"/>
  <c r="M345644" i="1"/>
  <c r="M345645" i="1"/>
  <c r="M345646" i="1"/>
  <c r="M345647" i="1"/>
  <c r="M345648" i="1"/>
  <c r="M345649" i="1"/>
  <c r="M345650" i="1"/>
  <c r="M345651" i="1"/>
  <c r="M345652" i="1"/>
  <c r="M345653" i="1"/>
  <c r="M345654" i="1"/>
  <c r="M345655" i="1"/>
  <c r="M345656" i="1"/>
  <c r="M345657" i="1"/>
  <c r="M345658" i="1"/>
  <c r="M345659" i="1"/>
  <c r="M345660" i="1"/>
  <c r="M345661" i="1"/>
  <c r="M345662" i="1"/>
  <c r="M345663" i="1"/>
  <c r="M345664" i="1"/>
  <c r="M345665" i="1"/>
  <c r="M345666" i="1"/>
  <c r="M345667" i="1"/>
  <c r="M345668" i="1"/>
  <c r="M345669" i="1"/>
  <c r="M345670" i="1"/>
  <c r="M345671" i="1"/>
  <c r="M345672" i="1"/>
  <c r="M345673" i="1"/>
  <c r="M345674" i="1"/>
  <c r="M345675" i="1"/>
  <c r="M345676" i="1"/>
  <c r="M345677" i="1"/>
  <c r="M345678" i="1"/>
  <c r="M345679" i="1"/>
  <c r="M345680" i="1"/>
  <c r="M345681" i="1"/>
  <c r="M345682" i="1"/>
  <c r="M345683" i="1"/>
  <c r="M345684" i="1"/>
  <c r="M345685" i="1"/>
  <c r="M345686" i="1"/>
  <c r="M345687" i="1"/>
  <c r="M345688" i="1"/>
  <c r="M345689" i="1"/>
  <c r="M345690" i="1"/>
  <c r="M345691" i="1"/>
  <c r="M345692" i="1"/>
  <c r="M345693" i="1"/>
  <c r="M345694" i="1"/>
  <c r="M345695" i="1"/>
  <c r="M345696" i="1"/>
  <c r="M345697" i="1"/>
  <c r="M345698" i="1"/>
  <c r="M345699" i="1"/>
  <c r="M345700" i="1"/>
  <c r="M345701" i="1"/>
  <c r="M345702" i="1"/>
  <c r="M345703" i="1"/>
  <c r="M345704" i="1"/>
  <c r="M345705" i="1"/>
  <c r="M345706" i="1"/>
  <c r="M345707" i="1"/>
  <c r="M345708" i="1"/>
  <c r="M345709" i="1"/>
  <c r="M345710" i="1"/>
  <c r="M345711" i="1"/>
  <c r="M345712" i="1"/>
  <c r="M345713" i="1"/>
  <c r="M345714" i="1"/>
  <c r="M345715" i="1"/>
  <c r="M345716" i="1"/>
  <c r="M345717" i="1"/>
  <c r="M345718" i="1"/>
  <c r="M345719" i="1"/>
  <c r="M345720" i="1"/>
  <c r="M345721" i="1"/>
  <c r="M345722" i="1"/>
  <c r="M345723" i="1"/>
  <c r="M345724" i="1"/>
  <c r="M345725" i="1"/>
  <c r="M345726" i="1"/>
  <c r="M345727" i="1"/>
  <c r="M345728" i="1"/>
  <c r="M345729" i="1"/>
  <c r="M345730" i="1"/>
  <c r="M345731" i="1"/>
  <c r="M345732" i="1"/>
  <c r="M345733" i="1"/>
  <c r="M345734" i="1"/>
  <c r="M345735" i="1"/>
  <c r="M345736" i="1"/>
  <c r="M345737" i="1"/>
  <c r="M345738" i="1"/>
  <c r="M345739" i="1"/>
  <c r="M345740" i="1"/>
  <c r="M345741" i="1"/>
  <c r="M345742" i="1"/>
  <c r="M345743" i="1"/>
  <c r="M345744" i="1"/>
  <c r="M345745" i="1"/>
  <c r="M345746" i="1"/>
  <c r="M345747" i="1"/>
  <c r="M345748" i="1"/>
  <c r="M345749" i="1"/>
  <c r="M345750" i="1"/>
  <c r="M345751" i="1"/>
  <c r="M345752" i="1"/>
  <c r="M345753" i="1"/>
  <c r="M345754" i="1"/>
  <c r="M345755" i="1"/>
  <c r="M345756" i="1"/>
  <c r="M345757" i="1"/>
  <c r="M345758" i="1"/>
  <c r="M345759" i="1"/>
  <c r="M345760" i="1"/>
  <c r="M345761" i="1"/>
  <c r="M345762" i="1"/>
  <c r="M345763" i="1"/>
  <c r="M345764" i="1"/>
  <c r="M345765" i="1"/>
  <c r="M345766" i="1"/>
  <c r="M345767" i="1"/>
  <c r="M345768" i="1"/>
  <c r="M345769" i="1"/>
  <c r="M345770" i="1"/>
  <c r="M345771" i="1"/>
  <c r="M345772" i="1"/>
  <c r="M345773" i="1"/>
  <c r="M345774" i="1"/>
  <c r="M345775" i="1"/>
  <c r="M345776" i="1"/>
  <c r="M345777" i="1"/>
  <c r="M345778" i="1"/>
  <c r="M345779" i="1"/>
  <c r="M345780" i="1"/>
  <c r="M345781" i="1"/>
  <c r="M345782" i="1"/>
  <c r="M345783" i="1"/>
  <c r="M345784" i="1"/>
  <c r="M345785" i="1"/>
  <c r="M345786" i="1"/>
  <c r="M345787" i="1"/>
  <c r="M345788" i="1"/>
  <c r="M345789" i="1"/>
  <c r="M345790" i="1"/>
  <c r="M345791" i="1"/>
  <c r="M345792" i="1"/>
  <c r="M345793" i="1"/>
  <c r="M345794" i="1"/>
  <c r="M345795" i="1"/>
  <c r="M345796" i="1"/>
  <c r="M345797" i="1"/>
  <c r="M345798" i="1"/>
  <c r="M345799" i="1"/>
  <c r="M345800" i="1"/>
  <c r="M345801" i="1"/>
  <c r="M345802" i="1"/>
  <c r="M345803" i="1"/>
  <c r="M345804" i="1"/>
  <c r="M345805" i="1"/>
  <c r="M345806" i="1"/>
  <c r="M345807" i="1"/>
  <c r="M345808" i="1"/>
  <c r="M345809" i="1"/>
  <c r="M345810" i="1"/>
  <c r="M345811" i="1"/>
  <c r="M345812" i="1"/>
  <c r="M345813" i="1"/>
  <c r="M345814" i="1"/>
  <c r="M345815" i="1"/>
  <c r="M345816" i="1"/>
  <c r="M345817" i="1"/>
  <c r="M345818" i="1"/>
  <c r="M345819" i="1"/>
  <c r="M345820" i="1"/>
  <c r="M345821" i="1"/>
  <c r="M345822" i="1"/>
  <c r="M345823" i="1"/>
  <c r="M345824" i="1"/>
  <c r="M345825" i="1"/>
  <c r="M345826" i="1"/>
  <c r="M345827" i="1"/>
  <c r="M345828" i="1"/>
  <c r="M345829" i="1"/>
  <c r="M345830" i="1"/>
  <c r="M345831" i="1"/>
  <c r="M345832" i="1"/>
  <c r="M345833" i="1"/>
  <c r="M345834" i="1"/>
  <c r="M345835" i="1"/>
  <c r="M345836" i="1"/>
  <c r="M345837" i="1"/>
  <c r="M345838" i="1"/>
  <c r="M345839" i="1"/>
  <c r="M345840" i="1"/>
  <c r="M345841" i="1"/>
  <c r="M345842" i="1"/>
  <c r="M345843" i="1"/>
  <c r="M345844" i="1"/>
  <c r="M345845" i="1"/>
  <c r="M345846" i="1"/>
  <c r="M345847" i="1"/>
  <c r="M345848" i="1"/>
  <c r="M345849" i="1"/>
  <c r="M345850" i="1"/>
  <c r="M345851" i="1"/>
  <c r="M345852" i="1"/>
  <c r="M345853" i="1"/>
  <c r="M345854" i="1"/>
  <c r="M345855" i="1"/>
  <c r="M345856" i="1"/>
  <c r="M345857" i="1"/>
  <c r="M345858" i="1"/>
  <c r="M345859" i="1"/>
  <c r="M345860" i="1"/>
  <c r="M345861" i="1"/>
  <c r="M345862" i="1"/>
  <c r="M345863" i="1"/>
  <c r="M345864" i="1"/>
  <c r="M345865" i="1"/>
  <c r="M345866" i="1"/>
  <c r="M345867" i="1"/>
  <c r="M345868" i="1"/>
  <c r="M345869" i="1"/>
  <c r="M345870" i="1"/>
  <c r="M345871" i="1"/>
  <c r="M345872" i="1"/>
  <c r="M345873" i="1"/>
  <c r="M345874" i="1"/>
  <c r="M345875" i="1"/>
  <c r="M345876" i="1"/>
  <c r="M345877" i="1"/>
  <c r="M345878" i="1"/>
  <c r="M345879" i="1"/>
  <c r="M345880" i="1"/>
  <c r="M345881" i="1"/>
  <c r="M345882" i="1"/>
  <c r="M345883" i="1"/>
  <c r="M345884" i="1"/>
  <c r="M345885" i="1"/>
  <c r="M345886" i="1"/>
  <c r="M345887" i="1"/>
  <c r="M345888" i="1"/>
  <c r="M345889" i="1"/>
  <c r="M345890" i="1"/>
  <c r="M345891" i="1"/>
  <c r="M345892" i="1"/>
  <c r="M345893" i="1"/>
  <c r="M345894" i="1"/>
  <c r="M345895" i="1"/>
  <c r="M345896" i="1"/>
  <c r="M345897" i="1"/>
  <c r="M345898" i="1"/>
  <c r="M345899" i="1"/>
  <c r="M345900" i="1"/>
  <c r="M345901" i="1"/>
  <c r="M345902" i="1"/>
  <c r="M345903" i="1"/>
  <c r="M345904" i="1"/>
  <c r="M345905" i="1"/>
  <c r="M345906" i="1"/>
  <c r="M345907" i="1"/>
  <c r="M345908" i="1"/>
  <c r="M345909" i="1"/>
  <c r="M345910" i="1"/>
  <c r="M345911" i="1"/>
  <c r="M345912" i="1"/>
  <c r="M345913" i="1"/>
  <c r="M345914" i="1"/>
  <c r="M345915" i="1"/>
  <c r="M345916" i="1"/>
  <c r="M345917" i="1"/>
  <c r="M345918" i="1"/>
  <c r="M345919" i="1"/>
  <c r="M345920" i="1"/>
  <c r="M345921" i="1"/>
  <c r="M345922" i="1"/>
  <c r="M345923" i="1"/>
  <c r="M345924" i="1"/>
  <c r="M345925" i="1"/>
  <c r="M345926" i="1"/>
  <c r="M345927" i="1"/>
  <c r="M345928" i="1"/>
  <c r="M345929" i="1"/>
  <c r="M345930" i="1"/>
  <c r="M345931" i="1"/>
  <c r="M345932" i="1"/>
  <c r="M345933" i="1"/>
  <c r="M345934" i="1"/>
  <c r="M345935" i="1"/>
  <c r="M345936" i="1"/>
  <c r="M345937" i="1"/>
  <c r="M345938" i="1"/>
  <c r="M345939" i="1"/>
  <c r="M345940" i="1"/>
  <c r="M345941" i="1"/>
  <c r="M345942" i="1"/>
  <c r="M345943" i="1"/>
  <c r="M345944" i="1"/>
  <c r="M345945" i="1"/>
  <c r="M345946" i="1"/>
  <c r="M345947" i="1"/>
  <c r="M345948" i="1"/>
  <c r="M345949" i="1"/>
  <c r="M345950" i="1"/>
  <c r="M345951" i="1"/>
  <c r="M345952" i="1"/>
  <c r="M345953" i="1"/>
  <c r="M345954" i="1"/>
  <c r="M345955" i="1"/>
  <c r="M345956" i="1"/>
  <c r="M345957" i="1"/>
  <c r="M345958" i="1"/>
  <c r="M345959" i="1"/>
  <c r="M345960" i="1"/>
  <c r="M345961" i="1"/>
  <c r="M345962" i="1"/>
  <c r="M345963" i="1"/>
  <c r="M345964" i="1"/>
  <c r="M345965" i="1"/>
  <c r="M345966" i="1"/>
  <c r="M345967" i="1"/>
  <c r="M345968" i="1"/>
  <c r="M345969" i="1"/>
  <c r="M345970" i="1"/>
  <c r="M345971" i="1"/>
  <c r="M345972" i="1"/>
  <c r="M345973" i="1"/>
  <c r="M345974" i="1"/>
  <c r="M345975" i="1"/>
  <c r="M345976" i="1"/>
  <c r="M345977" i="1"/>
  <c r="M345978" i="1"/>
  <c r="M345979" i="1"/>
  <c r="M345980" i="1"/>
  <c r="M345981" i="1"/>
  <c r="M345982" i="1"/>
  <c r="M345983" i="1"/>
  <c r="M345984" i="1"/>
  <c r="M345985" i="1"/>
  <c r="M345986" i="1"/>
  <c r="M345987" i="1"/>
  <c r="M345988" i="1"/>
  <c r="M345989" i="1"/>
  <c r="M345990" i="1"/>
  <c r="M345991" i="1"/>
  <c r="M345992" i="1"/>
  <c r="M345993" i="1"/>
  <c r="M345994" i="1"/>
  <c r="M345995" i="1"/>
  <c r="M345996" i="1"/>
  <c r="M345997" i="1"/>
  <c r="M345998" i="1"/>
  <c r="M345999" i="1"/>
  <c r="M346000" i="1"/>
  <c r="M346001" i="1"/>
  <c r="M346002" i="1"/>
  <c r="M346003" i="1"/>
  <c r="M346004" i="1"/>
  <c r="M346005" i="1"/>
  <c r="M346006" i="1"/>
  <c r="M346007" i="1"/>
  <c r="M346008" i="1"/>
  <c r="M346009" i="1"/>
  <c r="M346010" i="1"/>
  <c r="M346011" i="1"/>
  <c r="M346012" i="1"/>
  <c r="M346013" i="1"/>
  <c r="M346014" i="1"/>
  <c r="M346015" i="1"/>
  <c r="M346016" i="1"/>
  <c r="M346017" i="1"/>
  <c r="M346018" i="1"/>
  <c r="M346019" i="1"/>
  <c r="M346020" i="1"/>
  <c r="M346021" i="1"/>
  <c r="M346022" i="1"/>
  <c r="M346023" i="1"/>
  <c r="M346024" i="1"/>
  <c r="M346025" i="1"/>
  <c r="M346026" i="1"/>
  <c r="M346027" i="1"/>
  <c r="M346028" i="1"/>
  <c r="M346029" i="1"/>
  <c r="M346030" i="1"/>
  <c r="M346031" i="1"/>
  <c r="M346032" i="1"/>
  <c r="M346033" i="1"/>
  <c r="M346034" i="1"/>
  <c r="M346035" i="1"/>
  <c r="M346036" i="1"/>
  <c r="M346037" i="1"/>
  <c r="M346038" i="1"/>
  <c r="M346039" i="1"/>
  <c r="M346040" i="1"/>
  <c r="M346041" i="1"/>
  <c r="M346042" i="1"/>
  <c r="M346043" i="1"/>
  <c r="M346044" i="1"/>
  <c r="M346045" i="1"/>
  <c r="M346046" i="1"/>
  <c r="M346047" i="1"/>
  <c r="M346048" i="1"/>
  <c r="M346049" i="1"/>
  <c r="M346050" i="1"/>
  <c r="M346051" i="1"/>
  <c r="M346052" i="1"/>
  <c r="M346053" i="1"/>
  <c r="M346054" i="1"/>
  <c r="M346055" i="1"/>
  <c r="M346056" i="1"/>
  <c r="M346057" i="1"/>
  <c r="M346058" i="1"/>
  <c r="M346059" i="1"/>
  <c r="M346060" i="1"/>
  <c r="M346061" i="1"/>
  <c r="M346062" i="1"/>
  <c r="M346063" i="1"/>
  <c r="M346064" i="1"/>
  <c r="M346065" i="1"/>
  <c r="M346066" i="1"/>
  <c r="M346067" i="1"/>
  <c r="M346068" i="1"/>
  <c r="M346069" i="1"/>
  <c r="M346070" i="1"/>
  <c r="M346071" i="1"/>
  <c r="M346072" i="1"/>
  <c r="M346073" i="1"/>
  <c r="M346074" i="1"/>
  <c r="M346075" i="1"/>
  <c r="M346076" i="1"/>
  <c r="M346077" i="1"/>
  <c r="M346078" i="1"/>
  <c r="M346079" i="1"/>
  <c r="M346080" i="1"/>
  <c r="M346081" i="1"/>
  <c r="M346082" i="1"/>
  <c r="M346083" i="1"/>
  <c r="M346084" i="1"/>
  <c r="M346085" i="1"/>
  <c r="M346086" i="1"/>
  <c r="M346087" i="1"/>
  <c r="M346088" i="1"/>
  <c r="M346089" i="1"/>
  <c r="M346090" i="1"/>
  <c r="M346091" i="1"/>
  <c r="M346092" i="1"/>
  <c r="M346093" i="1"/>
  <c r="M346094" i="1"/>
  <c r="M346095" i="1"/>
  <c r="M346096" i="1"/>
  <c r="M346097" i="1"/>
  <c r="M346098" i="1"/>
  <c r="M346099" i="1"/>
  <c r="M346100" i="1"/>
  <c r="M346101" i="1"/>
  <c r="M346102" i="1"/>
  <c r="M346103" i="1"/>
  <c r="M346104" i="1"/>
  <c r="M346105" i="1"/>
  <c r="M346106" i="1"/>
  <c r="M346107" i="1"/>
  <c r="M346108" i="1"/>
  <c r="M346109" i="1"/>
  <c r="M346110" i="1"/>
  <c r="M346111" i="1"/>
  <c r="M346112" i="1"/>
  <c r="M346113" i="1"/>
  <c r="M346114" i="1"/>
  <c r="M346115" i="1"/>
  <c r="M346116" i="1"/>
  <c r="M346117" i="1"/>
  <c r="M346118" i="1"/>
  <c r="M346119" i="1"/>
  <c r="M346120" i="1"/>
  <c r="M346121" i="1"/>
  <c r="M346122" i="1"/>
  <c r="M346123" i="1"/>
  <c r="M346124" i="1"/>
  <c r="M346125" i="1"/>
  <c r="M346126" i="1"/>
  <c r="M346127" i="1"/>
  <c r="M346128" i="1"/>
  <c r="M346129" i="1"/>
  <c r="M346130" i="1"/>
  <c r="M346131" i="1"/>
  <c r="M346132" i="1"/>
  <c r="M346133" i="1"/>
  <c r="M346134" i="1"/>
  <c r="M346135" i="1"/>
  <c r="M346136" i="1"/>
  <c r="M346137" i="1"/>
  <c r="M346138" i="1"/>
  <c r="M346139" i="1"/>
  <c r="M346140" i="1"/>
  <c r="M346141" i="1"/>
  <c r="M346142" i="1"/>
  <c r="M346143" i="1"/>
  <c r="M346144" i="1"/>
  <c r="M346145" i="1"/>
  <c r="M346146" i="1"/>
  <c r="M346147" i="1"/>
  <c r="M346148" i="1"/>
  <c r="M346149" i="1"/>
  <c r="M346150" i="1"/>
  <c r="M346151" i="1"/>
  <c r="M346152" i="1"/>
  <c r="M346153" i="1"/>
  <c r="M346154" i="1"/>
  <c r="M346155" i="1"/>
  <c r="M346156" i="1"/>
  <c r="M346157" i="1"/>
  <c r="M346158" i="1"/>
  <c r="M346159" i="1"/>
  <c r="M346160" i="1"/>
  <c r="M346161" i="1"/>
  <c r="M346162" i="1"/>
  <c r="M346163" i="1"/>
  <c r="M346164" i="1"/>
  <c r="M346165" i="1"/>
  <c r="M346166" i="1"/>
  <c r="M346167" i="1"/>
  <c r="M346168" i="1"/>
  <c r="M346169" i="1"/>
  <c r="M346170" i="1"/>
  <c r="M346171" i="1"/>
  <c r="M346172" i="1"/>
  <c r="M346173" i="1"/>
  <c r="M346174" i="1"/>
  <c r="M346175" i="1"/>
  <c r="M346176" i="1"/>
  <c r="M346177" i="1"/>
  <c r="M346178" i="1"/>
  <c r="M346179" i="1"/>
  <c r="M346180" i="1"/>
  <c r="M346181" i="1"/>
  <c r="M346182" i="1"/>
  <c r="M346183" i="1"/>
  <c r="M346184" i="1"/>
  <c r="M346185" i="1"/>
  <c r="M346186" i="1"/>
  <c r="M346187" i="1"/>
  <c r="M346188" i="1"/>
  <c r="M346189" i="1"/>
  <c r="M346190" i="1"/>
  <c r="M346191" i="1"/>
  <c r="M346192" i="1"/>
  <c r="M346193" i="1"/>
  <c r="M346194" i="1"/>
  <c r="M346195" i="1"/>
  <c r="M346196" i="1"/>
  <c r="M346197" i="1"/>
  <c r="M346198" i="1"/>
  <c r="M346199" i="1"/>
  <c r="M346200" i="1"/>
  <c r="M346201" i="1"/>
  <c r="M346202" i="1"/>
  <c r="M346203" i="1"/>
  <c r="M346204" i="1"/>
  <c r="M346205" i="1"/>
  <c r="M346206" i="1"/>
  <c r="M346207" i="1"/>
  <c r="M346208" i="1"/>
  <c r="M346209" i="1"/>
  <c r="M346210" i="1"/>
  <c r="M346211" i="1"/>
  <c r="M346212" i="1"/>
  <c r="M346213" i="1"/>
  <c r="M346214" i="1"/>
  <c r="M346215" i="1"/>
  <c r="M346216" i="1"/>
  <c r="M346217" i="1"/>
  <c r="M346218" i="1"/>
  <c r="M346219" i="1"/>
  <c r="M346220" i="1"/>
  <c r="M346221" i="1"/>
  <c r="M346222" i="1"/>
  <c r="M346223" i="1"/>
  <c r="M346224" i="1"/>
  <c r="M346225" i="1"/>
  <c r="M346226" i="1"/>
  <c r="M346227" i="1"/>
  <c r="M346228" i="1"/>
  <c r="M346229" i="1"/>
  <c r="M346230" i="1"/>
  <c r="M346231" i="1"/>
  <c r="M346232" i="1"/>
  <c r="M346233" i="1"/>
  <c r="M346234" i="1"/>
  <c r="M346235" i="1"/>
  <c r="M346236" i="1"/>
  <c r="M346237" i="1"/>
  <c r="M346238" i="1"/>
  <c r="M346239" i="1"/>
  <c r="M346240" i="1"/>
  <c r="M346241" i="1"/>
  <c r="M346242" i="1"/>
  <c r="M346243" i="1"/>
  <c r="M346244" i="1"/>
  <c r="M346245" i="1"/>
  <c r="M346246" i="1"/>
  <c r="M346247" i="1"/>
  <c r="M346248" i="1"/>
  <c r="M346249" i="1"/>
  <c r="M346250" i="1"/>
  <c r="M346251" i="1"/>
  <c r="M346252" i="1"/>
  <c r="M346253" i="1"/>
  <c r="M346254" i="1"/>
  <c r="M346255" i="1"/>
  <c r="M346256" i="1"/>
  <c r="M346257" i="1"/>
  <c r="M346258" i="1"/>
  <c r="M346259" i="1"/>
  <c r="M346260" i="1"/>
  <c r="M346261" i="1"/>
  <c r="M346262" i="1"/>
  <c r="M346263" i="1"/>
  <c r="M346264" i="1"/>
  <c r="M346265" i="1"/>
  <c r="M346266" i="1"/>
  <c r="M346267" i="1"/>
  <c r="M346268" i="1"/>
  <c r="M346269" i="1"/>
  <c r="M346270" i="1"/>
  <c r="M346271" i="1"/>
  <c r="M346272" i="1"/>
  <c r="M346273" i="1"/>
  <c r="M346274" i="1"/>
  <c r="M346275" i="1"/>
  <c r="M346276" i="1"/>
  <c r="M346277" i="1"/>
  <c r="M346278" i="1"/>
  <c r="M346279" i="1"/>
  <c r="M346280" i="1"/>
  <c r="M346281" i="1"/>
  <c r="M346282" i="1"/>
  <c r="M346283" i="1"/>
  <c r="M346284" i="1"/>
  <c r="M346285" i="1"/>
  <c r="M346286" i="1"/>
  <c r="M346287" i="1"/>
  <c r="M346288" i="1"/>
  <c r="M346289" i="1"/>
  <c r="M346290" i="1"/>
  <c r="M346291" i="1"/>
  <c r="M346292" i="1"/>
  <c r="M346293" i="1"/>
  <c r="M346294" i="1"/>
  <c r="M346295" i="1"/>
  <c r="M346296" i="1"/>
  <c r="M346297" i="1"/>
  <c r="M346298" i="1"/>
  <c r="M346299" i="1"/>
  <c r="M346300" i="1"/>
  <c r="M346301" i="1"/>
  <c r="M346302" i="1"/>
  <c r="M346303" i="1"/>
  <c r="M346304" i="1"/>
  <c r="M346305" i="1"/>
  <c r="M346306" i="1"/>
  <c r="M346307" i="1"/>
  <c r="M346308" i="1"/>
  <c r="M346309" i="1"/>
  <c r="M346310" i="1"/>
  <c r="M346311" i="1"/>
  <c r="M346312" i="1"/>
  <c r="M346313" i="1"/>
  <c r="M346314" i="1"/>
  <c r="M346315" i="1"/>
  <c r="M346316" i="1"/>
  <c r="M346317" i="1"/>
  <c r="M346318" i="1"/>
  <c r="M346319" i="1"/>
  <c r="M346320" i="1"/>
  <c r="M346321" i="1"/>
  <c r="M346322" i="1"/>
  <c r="M346323" i="1"/>
  <c r="M346324" i="1"/>
  <c r="M346325" i="1"/>
  <c r="M346326" i="1"/>
  <c r="M346327" i="1"/>
  <c r="M346328" i="1"/>
  <c r="M346329" i="1"/>
  <c r="M346330" i="1"/>
  <c r="M346331" i="1"/>
  <c r="M346332" i="1"/>
  <c r="M346333" i="1"/>
  <c r="M346334" i="1"/>
  <c r="M346335" i="1"/>
  <c r="M346336" i="1"/>
  <c r="M346337" i="1"/>
  <c r="M346338" i="1"/>
  <c r="M346339" i="1"/>
  <c r="M346340" i="1"/>
  <c r="M346341" i="1"/>
  <c r="M346342" i="1"/>
  <c r="M346343" i="1"/>
  <c r="M346344" i="1"/>
  <c r="M346345" i="1"/>
  <c r="M346346" i="1"/>
  <c r="M346347" i="1"/>
  <c r="M346348" i="1"/>
  <c r="M346349" i="1"/>
  <c r="M346350" i="1"/>
  <c r="M346351" i="1"/>
  <c r="M346352" i="1"/>
  <c r="M346353" i="1"/>
  <c r="M346354" i="1"/>
  <c r="M346355" i="1"/>
  <c r="M346356" i="1"/>
  <c r="M346357" i="1"/>
  <c r="M346358" i="1"/>
  <c r="M346359" i="1"/>
  <c r="M346360" i="1"/>
  <c r="M346361" i="1"/>
  <c r="M346362" i="1"/>
  <c r="M346363" i="1"/>
  <c r="M346364" i="1"/>
  <c r="M346365" i="1"/>
  <c r="M346366" i="1"/>
  <c r="M346367" i="1"/>
  <c r="M346368" i="1"/>
  <c r="M346369" i="1"/>
  <c r="M346370" i="1"/>
  <c r="M346371" i="1"/>
  <c r="M346372" i="1"/>
  <c r="M346373" i="1"/>
  <c r="M346374" i="1"/>
  <c r="M346375" i="1"/>
  <c r="M346376" i="1"/>
  <c r="M346377" i="1"/>
  <c r="M346378" i="1"/>
  <c r="M346379" i="1"/>
  <c r="M346380" i="1"/>
  <c r="M346381" i="1"/>
  <c r="M346382" i="1"/>
  <c r="M346383" i="1"/>
  <c r="M346384" i="1"/>
  <c r="M346385" i="1"/>
  <c r="M346386" i="1"/>
  <c r="M346387" i="1"/>
  <c r="M346388" i="1"/>
  <c r="M346389" i="1"/>
  <c r="M346390" i="1"/>
  <c r="M346391" i="1"/>
  <c r="M346392" i="1"/>
  <c r="M346393" i="1"/>
  <c r="M346394" i="1"/>
  <c r="M346395" i="1"/>
  <c r="M346396" i="1"/>
  <c r="M346397" i="1"/>
  <c r="M346398" i="1"/>
  <c r="M346399" i="1"/>
  <c r="M346400" i="1"/>
  <c r="M346401" i="1"/>
  <c r="M346402" i="1"/>
  <c r="M346403" i="1"/>
  <c r="M346404" i="1"/>
  <c r="M346405" i="1"/>
  <c r="M346406" i="1"/>
  <c r="M346407" i="1"/>
  <c r="M346408" i="1"/>
  <c r="M346409" i="1"/>
  <c r="M346410" i="1"/>
  <c r="M346411" i="1"/>
  <c r="M346412" i="1"/>
  <c r="M346413" i="1"/>
  <c r="M346414" i="1"/>
  <c r="M346415" i="1"/>
  <c r="M346416" i="1"/>
  <c r="M346417" i="1"/>
  <c r="M346418" i="1"/>
  <c r="M346419" i="1"/>
  <c r="M346420" i="1"/>
  <c r="M346421" i="1"/>
  <c r="M346422" i="1"/>
  <c r="M346423" i="1"/>
  <c r="M346424" i="1"/>
  <c r="M346425" i="1"/>
  <c r="M346426" i="1"/>
  <c r="M346427" i="1"/>
  <c r="M346428" i="1"/>
  <c r="M346429" i="1"/>
  <c r="M346430" i="1"/>
  <c r="M346431" i="1"/>
  <c r="M346432" i="1"/>
  <c r="M346433" i="1"/>
  <c r="M346434" i="1"/>
  <c r="M346435" i="1"/>
  <c r="M346436" i="1"/>
  <c r="M346437" i="1"/>
  <c r="M346438" i="1"/>
  <c r="M346439" i="1"/>
  <c r="M346440" i="1"/>
  <c r="M346441" i="1"/>
  <c r="M346442" i="1"/>
  <c r="M346443" i="1"/>
  <c r="M346444" i="1"/>
  <c r="M346445" i="1"/>
  <c r="M346446" i="1"/>
  <c r="M346447" i="1"/>
  <c r="M346448" i="1"/>
  <c r="M346449" i="1"/>
  <c r="M346450" i="1"/>
  <c r="M346451" i="1"/>
  <c r="M346452" i="1"/>
  <c r="M346453" i="1"/>
  <c r="M346454" i="1"/>
  <c r="M346455" i="1"/>
  <c r="M346456" i="1"/>
  <c r="M346457" i="1"/>
  <c r="M346458" i="1"/>
  <c r="M346459" i="1"/>
  <c r="M346460" i="1"/>
  <c r="M346461" i="1"/>
  <c r="M346462" i="1"/>
  <c r="M346463" i="1"/>
  <c r="M346464" i="1"/>
  <c r="M346465" i="1"/>
  <c r="M346466" i="1"/>
  <c r="M346467" i="1"/>
  <c r="M346468" i="1"/>
  <c r="M346469" i="1"/>
  <c r="M346470" i="1"/>
  <c r="M346471" i="1"/>
  <c r="M346472" i="1"/>
  <c r="M346473" i="1"/>
  <c r="M346474" i="1"/>
  <c r="M346475" i="1"/>
  <c r="M346476" i="1"/>
  <c r="M346477" i="1"/>
  <c r="M346478" i="1"/>
  <c r="M346479" i="1"/>
  <c r="M346480" i="1"/>
  <c r="M346481" i="1"/>
  <c r="M346482" i="1"/>
  <c r="M346483" i="1"/>
  <c r="M346484" i="1"/>
  <c r="M346485" i="1"/>
  <c r="M346486" i="1"/>
  <c r="M346487" i="1"/>
  <c r="M346488" i="1"/>
  <c r="M346489" i="1"/>
  <c r="M346490" i="1"/>
  <c r="M346491" i="1"/>
  <c r="M346492" i="1"/>
  <c r="M346493" i="1"/>
  <c r="M346494" i="1"/>
  <c r="M346495" i="1"/>
  <c r="M346496" i="1"/>
  <c r="M346497" i="1"/>
  <c r="M346498" i="1"/>
  <c r="M346499" i="1"/>
  <c r="M346500" i="1"/>
  <c r="M346501" i="1"/>
  <c r="M346502" i="1"/>
  <c r="M346503" i="1"/>
  <c r="M346504" i="1"/>
  <c r="M346505" i="1"/>
  <c r="M346506" i="1"/>
  <c r="M346507" i="1"/>
  <c r="M346508" i="1"/>
  <c r="M346509" i="1"/>
  <c r="M346510" i="1"/>
  <c r="M346511" i="1"/>
  <c r="M346512" i="1"/>
  <c r="M346513" i="1"/>
  <c r="M346514" i="1"/>
  <c r="M346515" i="1"/>
  <c r="M346516" i="1"/>
  <c r="M346517" i="1"/>
  <c r="M346518" i="1"/>
  <c r="M346519" i="1"/>
  <c r="M346520" i="1"/>
  <c r="M346521" i="1"/>
  <c r="M346522" i="1"/>
  <c r="M346523" i="1"/>
  <c r="M346524" i="1"/>
  <c r="M346525" i="1"/>
  <c r="M346526" i="1"/>
  <c r="M346527" i="1"/>
  <c r="M346528" i="1"/>
  <c r="M346529" i="1"/>
  <c r="M346530" i="1"/>
  <c r="M346531" i="1"/>
  <c r="M346532" i="1"/>
  <c r="M346533" i="1"/>
  <c r="M346534" i="1"/>
  <c r="M346535" i="1"/>
  <c r="M346536" i="1"/>
  <c r="M346537" i="1"/>
  <c r="M346538" i="1"/>
  <c r="M346539" i="1"/>
  <c r="M346540" i="1"/>
  <c r="M346541" i="1"/>
  <c r="M346542" i="1"/>
  <c r="M346543" i="1"/>
  <c r="M346544" i="1"/>
  <c r="M346545" i="1"/>
  <c r="M346546" i="1"/>
  <c r="M346547" i="1"/>
  <c r="M346548" i="1"/>
  <c r="M346549" i="1"/>
  <c r="M346550" i="1"/>
  <c r="M346551" i="1"/>
  <c r="M346552" i="1"/>
  <c r="M346553" i="1"/>
  <c r="M346554" i="1"/>
  <c r="M346555" i="1"/>
  <c r="M346556" i="1"/>
  <c r="M346557" i="1"/>
  <c r="M346558" i="1"/>
  <c r="M346559" i="1"/>
  <c r="M346560" i="1"/>
  <c r="M346561" i="1"/>
  <c r="M346562" i="1"/>
  <c r="M346563" i="1"/>
  <c r="M346564" i="1"/>
  <c r="M346565" i="1"/>
  <c r="M346566" i="1"/>
  <c r="M346567" i="1"/>
  <c r="M346568" i="1"/>
  <c r="M346569" i="1"/>
  <c r="M346570" i="1"/>
  <c r="M346571" i="1"/>
  <c r="M346572" i="1"/>
  <c r="M346573" i="1"/>
  <c r="M346574" i="1"/>
  <c r="M346575" i="1"/>
  <c r="M346576" i="1"/>
  <c r="M346577" i="1"/>
  <c r="M346578" i="1"/>
  <c r="M346579" i="1"/>
  <c r="M346580" i="1"/>
  <c r="M346581" i="1"/>
  <c r="M346582" i="1"/>
  <c r="M346583" i="1"/>
  <c r="M346584" i="1"/>
  <c r="M346585" i="1"/>
  <c r="M346586" i="1"/>
  <c r="M346587" i="1"/>
  <c r="M346588" i="1"/>
  <c r="M346589" i="1"/>
  <c r="M346590" i="1"/>
  <c r="M346591" i="1"/>
  <c r="M346592" i="1"/>
  <c r="M346593" i="1"/>
  <c r="M346594" i="1"/>
  <c r="M346595" i="1"/>
  <c r="M346596" i="1"/>
  <c r="M346597" i="1"/>
  <c r="M346598" i="1"/>
  <c r="M346599" i="1"/>
  <c r="M346600" i="1"/>
  <c r="M346601" i="1"/>
  <c r="M346602" i="1"/>
  <c r="M346603" i="1"/>
  <c r="M346604" i="1"/>
  <c r="M346605" i="1"/>
  <c r="M346606" i="1"/>
  <c r="M346607" i="1"/>
  <c r="M346608" i="1"/>
  <c r="M346609" i="1"/>
  <c r="M346610" i="1"/>
  <c r="M346611" i="1"/>
  <c r="M346612" i="1"/>
  <c r="M346613" i="1"/>
  <c r="M346614" i="1"/>
  <c r="M346615" i="1"/>
  <c r="M346616" i="1"/>
  <c r="M346617" i="1"/>
  <c r="M346618" i="1"/>
  <c r="M346619" i="1"/>
  <c r="M346620" i="1"/>
  <c r="M346621" i="1"/>
  <c r="M346622" i="1"/>
  <c r="M346623" i="1"/>
  <c r="M346624" i="1"/>
  <c r="M346625" i="1"/>
  <c r="M346626" i="1"/>
  <c r="M346627" i="1"/>
  <c r="M346628" i="1"/>
  <c r="M346629" i="1"/>
  <c r="M346630" i="1"/>
  <c r="M346631" i="1"/>
  <c r="M346632" i="1"/>
  <c r="M346633" i="1"/>
  <c r="M346634" i="1"/>
  <c r="M346635" i="1"/>
  <c r="M346636" i="1"/>
  <c r="M346637" i="1"/>
  <c r="M346638" i="1"/>
  <c r="M346639" i="1"/>
  <c r="M346640" i="1"/>
  <c r="M346641" i="1"/>
  <c r="M346642" i="1"/>
  <c r="M346643" i="1"/>
  <c r="M346644" i="1"/>
  <c r="M346645" i="1"/>
  <c r="M346646" i="1"/>
  <c r="M346647" i="1"/>
  <c r="M346648" i="1"/>
  <c r="M346649" i="1"/>
  <c r="M346650" i="1"/>
  <c r="M346651" i="1"/>
  <c r="M346652" i="1"/>
  <c r="M346653" i="1"/>
  <c r="M346654" i="1"/>
  <c r="M346655" i="1"/>
  <c r="M346656" i="1"/>
  <c r="M346657" i="1"/>
  <c r="M346658" i="1"/>
  <c r="M346659" i="1"/>
  <c r="M346660" i="1"/>
  <c r="M346661" i="1"/>
  <c r="M346662" i="1"/>
  <c r="M346663" i="1"/>
  <c r="M346664" i="1"/>
  <c r="M346665" i="1"/>
  <c r="M346666" i="1"/>
  <c r="M346667" i="1"/>
  <c r="M346668" i="1"/>
  <c r="M346669" i="1"/>
  <c r="M346670" i="1"/>
  <c r="M346671" i="1"/>
  <c r="M346672" i="1"/>
  <c r="M346673" i="1"/>
  <c r="M346674" i="1"/>
  <c r="M346675" i="1"/>
  <c r="M346676" i="1"/>
  <c r="M346677" i="1"/>
  <c r="M346678" i="1"/>
  <c r="M346679" i="1"/>
  <c r="M346680" i="1"/>
  <c r="M346681" i="1"/>
  <c r="M346682" i="1"/>
  <c r="M346683" i="1"/>
  <c r="M346684" i="1"/>
  <c r="M346685" i="1"/>
  <c r="M346686" i="1"/>
  <c r="M346687" i="1"/>
  <c r="M346688" i="1"/>
  <c r="M346689" i="1"/>
  <c r="M346690" i="1"/>
  <c r="M346691" i="1"/>
  <c r="M346692" i="1"/>
  <c r="M346693" i="1"/>
  <c r="M346694" i="1"/>
  <c r="M346695" i="1"/>
  <c r="M346696" i="1"/>
  <c r="M346697" i="1"/>
  <c r="M346698" i="1"/>
  <c r="M346699" i="1"/>
  <c r="M346700" i="1"/>
  <c r="M346701" i="1"/>
  <c r="M346702" i="1"/>
  <c r="M346703" i="1"/>
  <c r="M346704" i="1"/>
  <c r="M346705" i="1"/>
  <c r="M346706" i="1"/>
  <c r="M346707" i="1"/>
  <c r="M346708" i="1"/>
  <c r="M346709" i="1"/>
  <c r="M346710" i="1"/>
  <c r="M346711" i="1"/>
  <c r="M346712" i="1"/>
  <c r="M346713" i="1"/>
  <c r="M346714" i="1"/>
  <c r="M346715" i="1"/>
  <c r="M346716" i="1"/>
  <c r="M346717" i="1"/>
  <c r="M346718" i="1"/>
  <c r="M346719" i="1"/>
  <c r="M346720" i="1"/>
  <c r="M346721" i="1"/>
  <c r="M346722" i="1"/>
  <c r="M346723" i="1"/>
  <c r="M346724" i="1"/>
  <c r="M346725" i="1"/>
  <c r="M346726" i="1"/>
  <c r="M346727" i="1"/>
  <c r="M346728" i="1"/>
  <c r="M346729" i="1"/>
  <c r="M346730" i="1"/>
  <c r="M346731" i="1"/>
  <c r="M346732" i="1"/>
  <c r="M346733" i="1"/>
  <c r="M346734" i="1"/>
  <c r="M346735" i="1"/>
  <c r="M346736" i="1"/>
  <c r="M346737" i="1"/>
  <c r="M346738" i="1"/>
  <c r="M346739" i="1"/>
  <c r="M346740" i="1"/>
  <c r="M346741" i="1"/>
  <c r="M346742" i="1"/>
  <c r="M346743" i="1"/>
  <c r="M346744" i="1"/>
  <c r="M346745" i="1"/>
  <c r="M346746" i="1"/>
  <c r="M346747" i="1"/>
  <c r="M346748" i="1"/>
  <c r="M346749" i="1"/>
  <c r="M346750" i="1"/>
  <c r="M346751" i="1"/>
  <c r="M346752" i="1"/>
  <c r="M346753" i="1"/>
  <c r="M346754" i="1"/>
  <c r="M346755" i="1"/>
  <c r="M346756" i="1"/>
  <c r="M346757" i="1"/>
  <c r="M346758" i="1"/>
  <c r="M346759" i="1"/>
  <c r="M346760" i="1"/>
  <c r="M346761" i="1"/>
  <c r="M346762" i="1"/>
  <c r="M346763" i="1"/>
  <c r="M346764" i="1"/>
  <c r="M346765" i="1"/>
  <c r="M346766" i="1"/>
  <c r="M346767" i="1"/>
  <c r="M346768" i="1"/>
  <c r="M346769" i="1"/>
  <c r="M346770" i="1"/>
  <c r="M346771" i="1"/>
  <c r="M346772" i="1"/>
  <c r="M346773" i="1"/>
  <c r="M346774" i="1"/>
  <c r="M346775" i="1"/>
  <c r="M346776" i="1"/>
  <c r="M346777" i="1"/>
  <c r="M346778" i="1"/>
  <c r="M346779" i="1"/>
  <c r="M346780" i="1"/>
  <c r="M346781" i="1"/>
  <c r="M346782" i="1"/>
  <c r="M346783" i="1"/>
  <c r="M346784" i="1"/>
  <c r="M346785" i="1"/>
  <c r="M346786" i="1"/>
  <c r="M346787" i="1"/>
  <c r="M346788" i="1"/>
  <c r="M346789" i="1"/>
  <c r="M346790" i="1"/>
  <c r="M346791" i="1"/>
  <c r="M346792" i="1"/>
  <c r="M346793" i="1"/>
  <c r="M346794" i="1"/>
  <c r="M346795" i="1"/>
  <c r="M346796" i="1"/>
  <c r="M346797" i="1"/>
  <c r="M346798" i="1"/>
  <c r="M346799" i="1"/>
  <c r="M346800" i="1"/>
  <c r="M346801" i="1"/>
  <c r="M346802" i="1"/>
  <c r="M346803" i="1"/>
  <c r="M346804" i="1"/>
  <c r="M346805" i="1"/>
  <c r="M346806" i="1"/>
  <c r="M346807" i="1"/>
  <c r="M346808" i="1"/>
  <c r="M346809" i="1"/>
  <c r="M346810" i="1"/>
  <c r="M346811" i="1"/>
  <c r="M346812" i="1"/>
  <c r="M346813" i="1"/>
  <c r="M346814" i="1"/>
  <c r="M346815" i="1"/>
  <c r="M346816" i="1"/>
  <c r="M346817" i="1"/>
  <c r="M346818" i="1"/>
  <c r="M346819" i="1"/>
  <c r="M346820" i="1"/>
  <c r="M346821" i="1"/>
  <c r="M346822" i="1"/>
  <c r="M346823" i="1"/>
  <c r="M346824" i="1"/>
  <c r="M346825" i="1"/>
  <c r="M346826" i="1"/>
  <c r="M346827" i="1"/>
  <c r="M346828" i="1"/>
  <c r="M346829" i="1"/>
  <c r="M346830" i="1"/>
  <c r="M346831" i="1"/>
  <c r="M346832" i="1"/>
  <c r="M346833" i="1"/>
  <c r="M346834" i="1"/>
  <c r="M346835" i="1"/>
  <c r="M346836" i="1"/>
  <c r="M346837" i="1"/>
  <c r="M346838" i="1"/>
  <c r="M346839" i="1"/>
  <c r="M346840" i="1"/>
  <c r="M346841" i="1"/>
  <c r="M346842" i="1"/>
  <c r="M346843" i="1"/>
  <c r="M346844" i="1"/>
  <c r="M346845" i="1"/>
  <c r="M346846" i="1"/>
  <c r="M346847" i="1"/>
  <c r="M346848" i="1"/>
  <c r="M346849" i="1"/>
  <c r="M346850" i="1"/>
  <c r="M346851" i="1"/>
  <c r="M346852" i="1"/>
  <c r="M346853" i="1"/>
  <c r="M346854" i="1"/>
  <c r="M346855" i="1"/>
  <c r="M346856" i="1"/>
  <c r="M346857" i="1"/>
  <c r="M346858" i="1"/>
  <c r="M346859" i="1"/>
  <c r="M346860" i="1"/>
  <c r="M346861" i="1"/>
  <c r="M346862" i="1"/>
  <c r="M346863" i="1"/>
  <c r="M346864" i="1"/>
  <c r="M346865" i="1"/>
  <c r="M346866" i="1"/>
  <c r="M346867" i="1"/>
  <c r="M346868" i="1"/>
  <c r="M346869" i="1"/>
  <c r="M346870" i="1"/>
  <c r="M346871" i="1"/>
  <c r="M346872" i="1"/>
  <c r="M346873" i="1"/>
  <c r="M346874" i="1"/>
  <c r="M346875" i="1"/>
  <c r="M346876" i="1"/>
  <c r="M346877" i="1"/>
  <c r="M346878" i="1"/>
  <c r="M346879" i="1"/>
  <c r="M346880" i="1"/>
  <c r="M346881" i="1"/>
  <c r="M346882" i="1"/>
  <c r="M346883" i="1"/>
  <c r="M346884" i="1"/>
  <c r="M346885" i="1"/>
  <c r="M346886" i="1"/>
  <c r="M346887" i="1"/>
  <c r="M346888" i="1"/>
  <c r="M346889" i="1"/>
  <c r="M346890" i="1"/>
  <c r="M346891" i="1"/>
  <c r="M346892" i="1"/>
  <c r="M346893" i="1"/>
  <c r="M346894" i="1"/>
  <c r="M346895" i="1"/>
  <c r="M346896" i="1"/>
  <c r="M346897" i="1"/>
  <c r="M346898" i="1"/>
  <c r="M346899" i="1"/>
  <c r="M346900" i="1"/>
  <c r="M346901" i="1"/>
  <c r="M346902" i="1"/>
  <c r="M346903" i="1"/>
  <c r="M346904" i="1"/>
  <c r="M346905" i="1"/>
  <c r="M346906" i="1"/>
  <c r="M346907" i="1"/>
  <c r="M346908" i="1"/>
  <c r="M346909" i="1"/>
  <c r="M346910" i="1"/>
  <c r="M346911" i="1"/>
  <c r="M346912" i="1"/>
  <c r="M346913" i="1"/>
  <c r="M346914" i="1"/>
  <c r="M346915" i="1"/>
  <c r="M346916" i="1"/>
  <c r="M346917" i="1"/>
  <c r="M346918" i="1"/>
  <c r="M346919" i="1"/>
  <c r="M346920" i="1"/>
  <c r="M346921" i="1"/>
  <c r="M346922" i="1"/>
  <c r="M346923" i="1"/>
  <c r="M346924" i="1"/>
  <c r="M346925" i="1"/>
  <c r="M346926" i="1"/>
  <c r="M346927" i="1"/>
  <c r="M346928" i="1"/>
  <c r="M346929" i="1"/>
  <c r="M346930" i="1"/>
  <c r="M346931" i="1"/>
  <c r="M346932" i="1"/>
  <c r="M346933" i="1"/>
  <c r="M346934" i="1"/>
  <c r="M346935" i="1"/>
  <c r="M346936" i="1"/>
  <c r="M346937" i="1"/>
  <c r="M346938" i="1"/>
  <c r="M346939" i="1"/>
  <c r="M346940" i="1"/>
  <c r="M346941" i="1"/>
  <c r="M346942" i="1"/>
  <c r="M346943" i="1"/>
  <c r="M346944" i="1"/>
  <c r="M346945" i="1"/>
  <c r="M346946" i="1"/>
  <c r="M346947" i="1"/>
  <c r="M346948" i="1"/>
  <c r="M346949" i="1"/>
  <c r="M346950" i="1"/>
  <c r="M346951" i="1"/>
  <c r="M346952" i="1"/>
  <c r="M346953" i="1"/>
  <c r="M346954" i="1"/>
  <c r="M346955" i="1"/>
  <c r="M346956" i="1"/>
  <c r="M346957" i="1"/>
  <c r="M346958" i="1"/>
  <c r="M346959" i="1"/>
  <c r="M346960" i="1"/>
  <c r="M346961" i="1"/>
  <c r="M346962" i="1"/>
  <c r="M346963" i="1"/>
  <c r="M346964" i="1"/>
  <c r="M346965" i="1"/>
  <c r="M346966" i="1"/>
  <c r="M346967" i="1"/>
  <c r="M346968" i="1"/>
  <c r="M346969" i="1"/>
  <c r="M346970" i="1"/>
  <c r="M346971" i="1"/>
  <c r="M346972" i="1"/>
  <c r="M346973" i="1"/>
  <c r="M346974" i="1"/>
  <c r="M346975" i="1"/>
  <c r="M346976" i="1"/>
  <c r="M346977" i="1"/>
  <c r="M346978" i="1"/>
  <c r="M346979" i="1"/>
  <c r="M346980" i="1"/>
  <c r="M346981" i="1"/>
  <c r="M346982" i="1"/>
  <c r="M346983" i="1"/>
  <c r="M346984" i="1"/>
  <c r="M346985" i="1"/>
  <c r="M346986" i="1"/>
  <c r="M346987" i="1"/>
  <c r="M346988" i="1"/>
  <c r="M346989" i="1"/>
  <c r="M346990" i="1"/>
  <c r="M346991" i="1"/>
  <c r="M346992" i="1"/>
  <c r="M346993" i="1"/>
  <c r="M346994" i="1"/>
  <c r="M346995" i="1"/>
  <c r="M346996" i="1"/>
  <c r="M346997" i="1"/>
  <c r="M346998" i="1"/>
  <c r="M346999" i="1"/>
  <c r="M347000" i="1"/>
  <c r="M347001" i="1"/>
  <c r="M347002" i="1"/>
  <c r="M347003" i="1"/>
  <c r="M347004" i="1"/>
  <c r="M347005" i="1"/>
  <c r="M347006" i="1"/>
  <c r="M347007" i="1"/>
  <c r="M347008" i="1"/>
  <c r="M347009" i="1"/>
  <c r="M347010" i="1"/>
  <c r="M347011" i="1"/>
  <c r="M347012" i="1"/>
  <c r="M347013" i="1"/>
  <c r="M347014" i="1"/>
  <c r="M347015" i="1"/>
  <c r="M347016" i="1"/>
  <c r="M347017" i="1"/>
  <c r="M347018" i="1"/>
  <c r="M347019" i="1"/>
  <c r="M347020" i="1"/>
  <c r="M347021" i="1"/>
  <c r="M347022" i="1"/>
  <c r="M347023" i="1"/>
  <c r="M347024" i="1"/>
  <c r="M347025" i="1"/>
  <c r="M347026" i="1"/>
  <c r="M347027" i="1"/>
  <c r="M347028" i="1"/>
  <c r="M347029" i="1"/>
  <c r="M347030" i="1"/>
  <c r="M347031" i="1"/>
  <c r="M347032" i="1"/>
  <c r="M347033" i="1"/>
  <c r="M347034" i="1"/>
  <c r="M347035" i="1"/>
  <c r="M347036" i="1"/>
  <c r="M347037" i="1"/>
  <c r="M347038" i="1"/>
  <c r="M347039" i="1"/>
  <c r="M347040" i="1"/>
  <c r="M347041" i="1"/>
  <c r="M347042" i="1"/>
  <c r="M347043" i="1"/>
  <c r="M347044" i="1"/>
  <c r="M347045" i="1"/>
  <c r="M347046" i="1"/>
  <c r="M347047" i="1"/>
  <c r="M347048" i="1"/>
  <c r="M347049" i="1"/>
  <c r="M347050" i="1"/>
  <c r="M347051" i="1"/>
  <c r="M347052" i="1"/>
  <c r="M347053" i="1"/>
  <c r="M347054" i="1"/>
  <c r="M347055" i="1"/>
  <c r="M347056" i="1"/>
  <c r="M347057" i="1"/>
  <c r="M347058" i="1"/>
  <c r="M347059" i="1"/>
  <c r="M347060" i="1"/>
  <c r="M347061" i="1"/>
  <c r="M347062" i="1"/>
  <c r="M347063" i="1"/>
  <c r="M347064" i="1"/>
  <c r="M347065" i="1"/>
  <c r="M347066" i="1"/>
  <c r="M347067" i="1"/>
  <c r="M347068" i="1"/>
  <c r="M347069" i="1"/>
  <c r="M347070" i="1"/>
  <c r="M347071" i="1"/>
  <c r="M347072" i="1"/>
  <c r="M347073" i="1"/>
  <c r="M347074" i="1"/>
  <c r="M347075" i="1"/>
  <c r="M347076" i="1"/>
  <c r="M347077" i="1"/>
  <c r="M347078" i="1"/>
  <c r="M347079" i="1"/>
  <c r="M347080" i="1"/>
  <c r="M347081" i="1"/>
  <c r="M347082" i="1"/>
  <c r="M347083" i="1"/>
  <c r="M347084" i="1"/>
  <c r="M347085" i="1"/>
  <c r="M347086" i="1"/>
  <c r="M347087" i="1"/>
  <c r="M347088" i="1"/>
  <c r="M347089" i="1"/>
  <c r="M347090" i="1"/>
  <c r="M347091" i="1"/>
  <c r="M347092" i="1"/>
  <c r="M347093" i="1"/>
  <c r="M347094" i="1"/>
  <c r="M347095" i="1"/>
  <c r="M347096" i="1"/>
  <c r="M347097" i="1"/>
  <c r="M347098" i="1"/>
  <c r="M347099" i="1"/>
  <c r="M347100" i="1"/>
  <c r="M347101" i="1"/>
  <c r="M347102" i="1"/>
  <c r="M347103" i="1"/>
  <c r="M347104" i="1"/>
  <c r="M347105" i="1"/>
  <c r="M347106" i="1"/>
  <c r="M347107" i="1"/>
  <c r="M347108" i="1"/>
  <c r="M347109" i="1"/>
  <c r="M347110" i="1"/>
  <c r="M347111" i="1"/>
  <c r="M347112" i="1"/>
  <c r="M347113" i="1"/>
  <c r="M347114" i="1"/>
  <c r="M347115" i="1"/>
  <c r="M347116" i="1"/>
  <c r="M347117" i="1"/>
  <c r="M347118" i="1"/>
  <c r="M347119" i="1"/>
  <c r="M347120" i="1"/>
  <c r="M347121" i="1"/>
  <c r="M347122" i="1"/>
  <c r="M347123" i="1"/>
  <c r="M347124" i="1"/>
  <c r="M347125" i="1"/>
  <c r="M347126" i="1"/>
  <c r="M347127" i="1"/>
  <c r="M347128" i="1"/>
  <c r="M347129" i="1"/>
  <c r="M347130" i="1"/>
  <c r="M347131" i="1"/>
  <c r="M347132" i="1"/>
  <c r="M347133" i="1"/>
  <c r="M347134" i="1"/>
  <c r="M347135" i="1"/>
  <c r="M347136" i="1"/>
  <c r="M347137" i="1"/>
  <c r="M347138" i="1"/>
  <c r="M347139" i="1"/>
  <c r="M347140" i="1"/>
  <c r="M347141" i="1"/>
  <c r="M347142" i="1"/>
  <c r="M347143" i="1"/>
  <c r="M347144" i="1"/>
  <c r="M347145" i="1"/>
  <c r="M347146" i="1"/>
  <c r="M347147" i="1"/>
  <c r="M347148" i="1"/>
  <c r="M347149" i="1"/>
  <c r="M347150" i="1"/>
  <c r="M347151" i="1"/>
  <c r="M347152" i="1"/>
  <c r="M347153" i="1"/>
  <c r="M347154" i="1"/>
  <c r="M347155" i="1"/>
  <c r="M347156" i="1"/>
  <c r="M347157" i="1"/>
  <c r="M347158" i="1"/>
  <c r="M347159" i="1"/>
  <c r="M347160" i="1"/>
  <c r="M347161" i="1"/>
  <c r="M347162" i="1"/>
  <c r="M347163" i="1"/>
  <c r="M347164" i="1"/>
  <c r="M347165" i="1"/>
  <c r="M347166" i="1"/>
  <c r="M347167" i="1"/>
  <c r="M347168" i="1"/>
  <c r="M347169" i="1"/>
  <c r="M347170" i="1"/>
  <c r="M347171" i="1"/>
  <c r="M347172" i="1"/>
  <c r="M347173" i="1"/>
  <c r="M347174" i="1"/>
  <c r="M347175" i="1"/>
  <c r="M347176" i="1"/>
  <c r="M347177" i="1"/>
  <c r="M347178" i="1"/>
  <c r="M347179" i="1"/>
  <c r="M347180" i="1"/>
  <c r="M347181" i="1"/>
  <c r="M347182" i="1"/>
  <c r="M347183" i="1"/>
  <c r="M347184" i="1"/>
  <c r="M347185" i="1"/>
  <c r="M347186" i="1"/>
  <c r="M347187" i="1"/>
  <c r="M347188" i="1"/>
  <c r="M347189" i="1"/>
  <c r="M347190" i="1"/>
  <c r="M347191" i="1"/>
  <c r="M347192" i="1"/>
  <c r="M347193" i="1"/>
  <c r="M347194" i="1"/>
  <c r="M347195" i="1"/>
  <c r="M347196" i="1"/>
  <c r="M347197" i="1"/>
  <c r="M347198" i="1"/>
  <c r="M347199" i="1"/>
  <c r="M347200" i="1"/>
  <c r="M347201" i="1"/>
  <c r="M347202" i="1"/>
  <c r="M347203" i="1"/>
  <c r="M347204" i="1"/>
  <c r="M347205" i="1"/>
  <c r="M347206" i="1"/>
  <c r="M347207" i="1"/>
  <c r="M347208" i="1"/>
  <c r="M347209" i="1"/>
  <c r="M347210" i="1"/>
  <c r="M347211" i="1"/>
  <c r="M347212" i="1"/>
  <c r="M347213" i="1"/>
  <c r="M347214" i="1"/>
  <c r="M347215" i="1"/>
  <c r="M347216" i="1"/>
  <c r="M347217" i="1"/>
  <c r="M347218" i="1"/>
  <c r="M347219" i="1"/>
  <c r="M347220" i="1"/>
  <c r="M347221" i="1"/>
  <c r="M347222" i="1"/>
  <c r="M347223" i="1"/>
  <c r="M347224" i="1"/>
  <c r="M347225" i="1"/>
  <c r="M347226" i="1"/>
  <c r="M347227" i="1"/>
  <c r="M347228" i="1"/>
  <c r="M347229" i="1"/>
  <c r="M347230" i="1"/>
  <c r="M347231" i="1"/>
  <c r="M347232" i="1"/>
  <c r="M347233" i="1"/>
  <c r="M347234" i="1"/>
  <c r="M347235" i="1"/>
  <c r="M347236" i="1"/>
  <c r="M347237" i="1"/>
  <c r="M347238" i="1"/>
  <c r="M347239" i="1"/>
  <c r="M347240" i="1"/>
  <c r="M347241" i="1"/>
  <c r="M347242" i="1"/>
  <c r="M347243" i="1"/>
  <c r="M347244" i="1"/>
  <c r="M347245" i="1"/>
  <c r="M347246" i="1"/>
  <c r="M347247" i="1"/>
  <c r="M347248" i="1"/>
  <c r="M347249" i="1"/>
  <c r="M347250" i="1"/>
  <c r="M347251" i="1"/>
  <c r="M347252" i="1"/>
  <c r="M347253" i="1"/>
  <c r="M347254" i="1"/>
  <c r="M347255" i="1"/>
  <c r="M347256" i="1"/>
  <c r="M347257" i="1"/>
  <c r="M347258" i="1"/>
  <c r="M347259" i="1"/>
  <c r="M347260" i="1"/>
  <c r="M347261" i="1"/>
  <c r="M347262" i="1"/>
  <c r="M347263" i="1"/>
  <c r="M347264" i="1"/>
  <c r="M347265" i="1"/>
  <c r="M347266" i="1"/>
  <c r="M347267" i="1"/>
  <c r="M347268" i="1"/>
  <c r="M347269" i="1"/>
  <c r="M347270" i="1"/>
  <c r="M347271" i="1"/>
  <c r="M347272" i="1"/>
  <c r="M347273" i="1"/>
  <c r="M347274" i="1"/>
  <c r="M347275" i="1"/>
  <c r="M347276" i="1"/>
  <c r="M347277" i="1"/>
  <c r="M347278" i="1"/>
  <c r="M347279" i="1"/>
  <c r="M347280" i="1"/>
  <c r="M347281" i="1"/>
  <c r="M347282" i="1"/>
  <c r="M347283" i="1"/>
  <c r="M347284" i="1"/>
  <c r="M347285" i="1"/>
  <c r="M347286" i="1"/>
  <c r="M347287" i="1"/>
  <c r="M347288" i="1"/>
  <c r="M347289" i="1"/>
  <c r="M347290" i="1"/>
  <c r="M347291" i="1"/>
  <c r="M347292" i="1"/>
  <c r="M347293" i="1"/>
  <c r="M347294" i="1"/>
  <c r="M347295" i="1"/>
  <c r="M347296" i="1"/>
  <c r="M347297" i="1"/>
  <c r="M347298" i="1"/>
  <c r="M347299" i="1"/>
  <c r="M347300" i="1"/>
  <c r="M347301" i="1"/>
  <c r="M347302" i="1"/>
  <c r="M347303" i="1"/>
  <c r="M347304" i="1"/>
  <c r="M347305" i="1"/>
  <c r="M347306" i="1"/>
  <c r="M347307" i="1"/>
  <c r="M347308" i="1"/>
  <c r="M347309" i="1"/>
  <c r="M347310" i="1"/>
  <c r="M347311" i="1"/>
  <c r="M347312" i="1"/>
  <c r="M347313" i="1"/>
  <c r="M347314" i="1"/>
  <c r="M347315" i="1"/>
  <c r="M347316" i="1"/>
  <c r="M347317" i="1"/>
  <c r="M347318" i="1"/>
  <c r="M347319" i="1"/>
  <c r="M347320" i="1"/>
  <c r="M347321" i="1"/>
  <c r="M347322" i="1"/>
  <c r="M347323" i="1"/>
  <c r="M347324" i="1"/>
  <c r="M347325" i="1"/>
  <c r="M347326" i="1"/>
  <c r="M347327" i="1"/>
  <c r="M347328" i="1"/>
  <c r="M347329" i="1"/>
  <c r="M347330" i="1"/>
  <c r="M347331" i="1"/>
  <c r="M347332" i="1"/>
  <c r="M347333" i="1"/>
  <c r="M347334" i="1"/>
  <c r="M347335" i="1"/>
  <c r="M347336" i="1"/>
  <c r="M347337" i="1"/>
  <c r="M347338" i="1"/>
  <c r="M347339" i="1"/>
  <c r="M347340" i="1"/>
  <c r="M347341" i="1"/>
  <c r="M347342" i="1"/>
  <c r="M347343" i="1"/>
  <c r="M347344" i="1"/>
  <c r="M347345" i="1"/>
  <c r="M347346" i="1"/>
  <c r="M347347" i="1"/>
  <c r="M347348" i="1"/>
  <c r="M347349" i="1"/>
  <c r="M347350" i="1"/>
  <c r="M347351" i="1"/>
  <c r="M347352" i="1"/>
  <c r="M347353" i="1"/>
  <c r="M347354" i="1"/>
  <c r="M347355" i="1"/>
  <c r="M347356" i="1"/>
  <c r="M347357" i="1"/>
  <c r="M347358" i="1"/>
  <c r="M347359" i="1"/>
  <c r="M347360" i="1"/>
  <c r="M347361" i="1"/>
  <c r="M347362" i="1"/>
  <c r="M347363" i="1"/>
  <c r="M347364" i="1"/>
  <c r="M347365" i="1"/>
  <c r="M347366" i="1"/>
  <c r="M347367" i="1"/>
  <c r="M347368" i="1"/>
  <c r="M347369" i="1"/>
  <c r="M347370" i="1"/>
  <c r="M347371" i="1"/>
  <c r="M347372" i="1"/>
  <c r="M347373" i="1"/>
  <c r="M347374" i="1"/>
  <c r="M347375" i="1"/>
  <c r="M347376" i="1"/>
  <c r="M347377" i="1"/>
  <c r="M347378" i="1"/>
  <c r="M347379" i="1"/>
  <c r="M347380" i="1"/>
  <c r="M347381" i="1"/>
  <c r="M347382" i="1"/>
  <c r="M347383" i="1"/>
  <c r="M347384" i="1"/>
  <c r="M347385" i="1"/>
  <c r="M347386" i="1"/>
  <c r="M347387" i="1"/>
  <c r="M347388" i="1"/>
  <c r="M347389" i="1"/>
  <c r="M347390" i="1"/>
  <c r="M347391" i="1"/>
  <c r="M347392" i="1"/>
  <c r="M347393" i="1"/>
  <c r="M347394" i="1"/>
  <c r="M347395" i="1"/>
  <c r="M347396" i="1"/>
  <c r="M347397" i="1"/>
  <c r="M347398" i="1"/>
  <c r="M347399" i="1"/>
  <c r="M347400" i="1"/>
  <c r="M347401" i="1"/>
  <c r="M347402" i="1"/>
  <c r="M347403" i="1"/>
  <c r="M347404" i="1"/>
  <c r="M347405" i="1"/>
  <c r="M347406" i="1"/>
  <c r="M347407" i="1"/>
  <c r="M347408" i="1"/>
  <c r="M347409" i="1"/>
  <c r="M347410" i="1"/>
  <c r="M347411" i="1"/>
  <c r="M347412" i="1"/>
  <c r="M347413" i="1"/>
  <c r="M347414" i="1"/>
  <c r="M347415" i="1"/>
  <c r="M347416" i="1"/>
  <c r="M347417" i="1"/>
  <c r="M347418" i="1"/>
  <c r="M347419" i="1"/>
  <c r="M347420" i="1"/>
  <c r="M347421" i="1"/>
  <c r="M347422" i="1"/>
  <c r="M347423" i="1"/>
  <c r="M347424" i="1"/>
  <c r="M347425" i="1"/>
  <c r="M347426" i="1"/>
  <c r="M347427" i="1"/>
  <c r="M347428" i="1"/>
  <c r="M347429" i="1"/>
  <c r="M347430" i="1"/>
  <c r="M347431" i="1"/>
  <c r="M347432" i="1"/>
  <c r="M347433" i="1"/>
  <c r="M347434" i="1"/>
  <c r="M347435" i="1"/>
  <c r="M347436" i="1"/>
  <c r="M347437" i="1"/>
  <c r="M347438" i="1"/>
  <c r="M347439" i="1"/>
  <c r="M347440" i="1"/>
  <c r="M347441" i="1"/>
  <c r="M347442" i="1"/>
  <c r="M347443" i="1"/>
  <c r="M347444" i="1"/>
  <c r="M347445" i="1"/>
  <c r="M347446" i="1"/>
  <c r="M347447" i="1"/>
  <c r="M347448" i="1"/>
  <c r="M347449" i="1"/>
  <c r="M347450" i="1"/>
  <c r="M347451" i="1"/>
  <c r="M347452" i="1"/>
  <c r="M347453" i="1"/>
  <c r="M347454" i="1"/>
  <c r="M347455" i="1"/>
  <c r="M347456" i="1"/>
  <c r="M347457" i="1"/>
  <c r="M347458" i="1"/>
  <c r="M347459" i="1"/>
  <c r="M347460" i="1"/>
  <c r="M347461" i="1"/>
  <c r="M347462" i="1"/>
  <c r="M347463" i="1"/>
  <c r="M347464" i="1"/>
  <c r="M347465" i="1"/>
  <c r="M347466" i="1"/>
  <c r="M347467" i="1"/>
  <c r="M347468" i="1"/>
  <c r="M347469" i="1"/>
  <c r="M347470" i="1"/>
  <c r="M347471" i="1"/>
  <c r="M347472" i="1"/>
  <c r="M347473" i="1"/>
  <c r="M347474" i="1"/>
  <c r="M347475" i="1"/>
  <c r="M347476" i="1"/>
  <c r="M347477" i="1"/>
  <c r="M347478" i="1"/>
  <c r="M347479" i="1"/>
  <c r="M347480" i="1"/>
  <c r="M347481" i="1"/>
  <c r="M347482" i="1"/>
  <c r="M347483" i="1"/>
  <c r="M347484" i="1"/>
  <c r="M347485" i="1"/>
  <c r="M347486" i="1"/>
  <c r="M347487" i="1"/>
  <c r="M347488" i="1"/>
  <c r="M347489" i="1"/>
  <c r="M347490" i="1"/>
  <c r="M347491" i="1"/>
  <c r="M347492" i="1"/>
  <c r="M347493" i="1"/>
  <c r="M347494" i="1"/>
  <c r="M347495" i="1"/>
  <c r="M347496" i="1"/>
  <c r="M347497" i="1"/>
  <c r="M347498" i="1"/>
  <c r="M347499" i="1"/>
  <c r="M347500" i="1"/>
  <c r="M347501" i="1"/>
  <c r="M347502" i="1"/>
  <c r="M347503" i="1"/>
  <c r="M347504" i="1"/>
  <c r="M347505" i="1"/>
  <c r="M347506" i="1"/>
  <c r="M347507" i="1"/>
  <c r="M347508" i="1"/>
  <c r="M347509" i="1"/>
  <c r="M347510" i="1"/>
  <c r="M347511" i="1"/>
  <c r="M347512" i="1"/>
  <c r="M347513" i="1"/>
  <c r="M347514" i="1"/>
  <c r="M347515" i="1"/>
  <c r="M347516" i="1"/>
  <c r="M347517" i="1"/>
  <c r="M347518" i="1"/>
  <c r="M347519" i="1"/>
  <c r="M347520" i="1"/>
  <c r="M347521" i="1"/>
  <c r="M347522" i="1"/>
  <c r="M347523" i="1"/>
  <c r="M347524" i="1"/>
  <c r="M347525" i="1"/>
  <c r="M347526" i="1"/>
  <c r="M347527" i="1"/>
  <c r="M347528" i="1"/>
  <c r="M347529" i="1"/>
  <c r="M347530" i="1"/>
  <c r="M347531" i="1"/>
  <c r="M347532" i="1"/>
  <c r="M347533" i="1"/>
  <c r="M347534" i="1"/>
  <c r="M347535" i="1"/>
  <c r="M347536" i="1"/>
  <c r="M347537" i="1"/>
  <c r="M347538" i="1"/>
  <c r="M347539" i="1"/>
  <c r="M347540" i="1"/>
  <c r="M347541" i="1"/>
  <c r="M347542" i="1"/>
  <c r="M347543" i="1"/>
  <c r="M347544" i="1"/>
  <c r="M347545" i="1"/>
  <c r="M347546" i="1"/>
  <c r="M347547" i="1"/>
  <c r="M347548" i="1"/>
  <c r="M347549" i="1"/>
  <c r="M347550" i="1"/>
  <c r="M347551" i="1"/>
  <c r="M347552" i="1"/>
  <c r="M347553" i="1"/>
  <c r="M347554" i="1"/>
  <c r="M347555" i="1"/>
  <c r="M347556" i="1"/>
  <c r="M347557" i="1"/>
  <c r="M347558" i="1"/>
  <c r="M347559" i="1"/>
  <c r="M347560" i="1"/>
  <c r="M347561" i="1"/>
  <c r="M347562" i="1"/>
  <c r="M347563" i="1"/>
  <c r="M347564" i="1"/>
  <c r="M347565" i="1"/>
  <c r="M347566" i="1"/>
  <c r="M347567" i="1"/>
  <c r="M347568" i="1"/>
  <c r="M347569" i="1"/>
  <c r="M347570" i="1"/>
  <c r="M347571" i="1"/>
  <c r="M347572" i="1"/>
  <c r="M347573" i="1"/>
  <c r="M347574" i="1"/>
  <c r="M347575" i="1"/>
  <c r="M347576" i="1"/>
  <c r="M347577" i="1"/>
  <c r="M347578" i="1"/>
  <c r="M347579" i="1"/>
  <c r="M347580" i="1"/>
  <c r="M347581" i="1"/>
  <c r="M347582" i="1"/>
  <c r="M347583" i="1"/>
  <c r="M347584" i="1"/>
  <c r="M347585" i="1"/>
  <c r="M347586" i="1"/>
  <c r="M347587" i="1"/>
  <c r="M347588" i="1"/>
  <c r="M347589" i="1"/>
  <c r="M347590" i="1"/>
  <c r="M347591" i="1"/>
  <c r="M347592" i="1"/>
  <c r="M347593" i="1"/>
  <c r="M347594" i="1"/>
  <c r="M347595" i="1"/>
  <c r="M347596" i="1"/>
  <c r="M347597" i="1"/>
  <c r="M347598" i="1"/>
  <c r="M347599" i="1"/>
  <c r="M347600" i="1"/>
  <c r="M347601" i="1"/>
  <c r="M347602" i="1"/>
  <c r="M347603" i="1"/>
  <c r="M347604" i="1"/>
  <c r="M347605" i="1"/>
  <c r="M347606" i="1"/>
  <c r="M347607" i="1"/>
  <c r="M347608" i="1"/>
  <c r="M347609" i="1"/>
  <c r="M347610" i="1"/>
  <c r="M347611" i="1"/>
  <c r="M347612" i="1"/>
  <c r="M347613" i="1"/>
  <c r="M347614" i="1"/>
  <c r="M347615" i="1"/>
  <c r="M347616" i="1"/>
  <c r="M347617" i="1"/>
  <c r="M347618" i="1"/>
  <c r="M347619" i="1"/>
  <c r="M347620" i="1"/>
  <c r="M347621" i="1"/>
  <c r="M347622" i="1"/>
  <c r="M347623" i="1"/>
  <c r="M347624" i="1"/>
  <c r="M347625" i="1"/>
  <c r="M347626" i="1"/>
  <c r="M347627" i="1"/>
  <c r="M347628" i="1"/>
  <c r="M347629" i="1"/>
  <c r="M347630" i="1"/>
  <c r="M347631" i="1"/>
  <c r="M347632" i="1"/>
  <c r="M347633" i="1"/>
  <c r="M347634" i="1"/>
  <c r="M347635" i="1"/>
  <c r="M347636" i="1"/>
  <c r="M347637" i="1"/>
  <c r="M347638" i="1"/>
  <c r="M347639" i="1"/>
  <c r="M347640" i="1"/>
  <c r="M347641" i="1"/>
  <c r="M347642" i="1"/>
  <c r="M347643" i="1"/>
  <c r="M347644" i="1"/>
  <c r="M347645" i="1"/>
  <c r="M347646" i="1"/>
  <c r="M347647" i="1"/>
  <c r="M347648" i="1"/>
  <c r="M347649" i="1"/>
  <c r="M347650" i="1"/>
  <c r="M347651" i="1"/>
  <c r="M347652" i="1"/>
  <c r="M347653" i="1"/>
  <c r="M347654" i="1"/>
  <c r="M347655" i="1"/>
  <c r="M347656" i="1"/>
  <c r="M347657" i="1"/>
  <c r="M347658" i="1"/>
  <c r="M347659" i="1"/>
  <c r="M347660" i="1"/>
  <c r="M347661" i="1"/>
  <c r="M347662" i="1"/>
  <c r="M347663" i="1"/>
  <c r="M347664" i="1"/>
  <c r="M347665" i="1"/>
  <c r="M347666" i="1"/>
  <c r="M347667" i="1"/>
  <c r="M347668" i="1"/>
  <c r="M347669" i="1"/>
  <c r="M347670" i="1"/>
  <c r="M347671" i="1"/>
  <c r="M347672" i="1"/>
  <c r="M347673" i="1"/>
  <c r="M347674" i="1"/>
  <c r="M347675" i="1"/>
  <c r="M347676" i="1"/>
  <c r="M347677" i="1"/>
  <c r="M347678" i="1"/>
  <c r="M347679" i="1"/>
  <c r="M347680" i="1"/>
  <c r="M347681" i="1"/>
  <c r="M347682" i="1"/>
  <c r="M347683" i="1"/>
  <c r="M347684" i="1"/>
  <c r="M347685" i="1"/>
  <c r="M347686" i="1"/>
  <c r="M347687" i="1"/>
  <c r="M347688" i="1"/>
  <c r="M347689" i="1"/>
  <c r="M347690" i="1"/>
  <c r="M347691" i="1"/>
  <c r="M347692" i="1"/>
  <c r="M347693" i="1"/>
  <c r="M347694" i="1"/>
  <c r="M347695" i="1"/>
  <c r="M347696" i="1"/>
  <c r="M347697" i="1"/>
  <c r="M347698" i="1"/>
  <c r="M347699" i="1"/>
  <c r="M347700" i="1"/>
  <c r="M347701" i="1"/>
  <c r="M347702" i="1"/>
  <c r="M347703" i="1"/>
  <c r="M347704" i="1"/>
  <c r="M347705" i="1"/>
  <c r="M347706" i="1"/>
  <c r="M347707" i="1"/>
  <c r="M347708" i="1"/>
  <c r="M347709" i="1"/>
  <c r="M347710" i="1"/>
  <c r="M347711" i="1"/>
  <c r="M347712" i="1"/>
  <c r="M347713" i="1"/>
  <c r="M347714" i="1"/>
  <c r="M347715" i="1"/>
  <c r="M347716" i="1"/>
  <c r="M347717" i="1"/>
  <c r="M347718" i="1"/>
  <c r="M347719" i="1"/>
  <c r="M347720" i="1"/>
  <c r="M347721" i="1"/>
  <c r="M347722" i="1"/>
  <c r="M347723" i="1"/>
  <c r="M347724" i="1"/>
  <c r="M347725" i="1"/>
  <c r="M347726" i="1"/>
  <c r="M347727" i="1"/>
  <c r="M347728" i="1"/>
  <c r="M347729" i="1"/>
  <c r="M347730" i="1"/>
  <c r="M347731" i="1"/>
  <c r="M347732" i="1"/>
  <c r="M347733" i="1"/>
  <c r="M347734" i="1"/>
  <c r="M347735" i="1"/>
  <c r="M347736" i="1"/>
  <c r="M347737" i="1"/>
  <c r="M347738" i="1"/>
  <c r="M347739" i="1"/>
  <c r="M347740" i="1"/>
  <c r="M347741" i="1"/>
  <c r="M347742" i="1"/>
  <c r="M347743" i="1"/>
  <c r="M347744" i="1"/>
  <c r="M347745" i="1"/>
  <c r="M347746" i="1"/>
  <c r="M347747" i="1"/>
  <c r="M347748" i="1"/>
  <c r="M347749" i="1"/>
  <c r="M347750" i="1"/>
  <c r="M347751" i="1"/>
  <c r="M347752" i="1"/>
  <c r="M347753" i="1"/>
  <c r="M347754" i="1"/>
  <c r="M347755" i="1"/>
  <c r="M347756" i="1"/>
  <c r="M347757" i="1"/>
  <c r="M347758" i="1"/>
  <c r="M347759" i="1"/>
  <c r="M347760" i="1"/>
  <c r="M347761" i="1"/>
  <c r="M347762" i="1"/>
  <c r="M347763" i="1"/>
  <c r="M347764" i="1"/>
  <c r="M347765" i="1"/>
  <c r="M347766" i="1"/>
  <c r="M347767" i="1"/>
  <c r="M347768" i="1"/>
  <c r="M347769" i="1"/>
  <c r="M347770" i="1"/>
  <c r="M347771" i="1"/>
  <c r="M347772" i="1"/>
  <c r="M347773" i="1"/>
  <c r="M347774" i="1"/>
  <c r="M347775" i="1"/>
  <c r="M347776" i="1"/>
  <c r="M347777" i="1"/>
  <c r="M347778" i="1"/>
  <c r="M347779" i="1"/>
  <c r="M347780" i="1"/>
  <c r="M347781" i="1"/>
  <c r="M347782" i="1"/>
  <c r="M347783" i="1"/>
  <c r="M347784" i="1"/>
  <c r="M347785" i="1"/>
  <c r="M347786" i="1"/>
  <c r="M347787" i="1"/>
  <c r="M347788" i="1"/>
  <c r="M347789" i="1"/>
  <c r="M347790" i="1"/>
  <c r="M347791" i="1"/>
  <c r="M347792" i="1"/>
  <c r="M347793" i="1"/>
  <c r="M347794" i="1"/>
  <c r="M347795" i="1"/>
  <c r="M347796" i="1"/>
  <c r="M347797" i="1"/>
  <c r="M347798" i="1"/>
  <c r="M347799" i="1"/>
  <c r="M347800" i="1"/>
  <c r="M347801" i="1"/>
  <c r="M347802" i="1"/>
  <c r="M347803" i="1"/>
  <c r="M347804" i="1"/>
  <c r="M347805" i="1"/>
  <c r="M347806" i="1"/>
  <c r="M347807" i="1"/>
  <c r="M347808" i="1"/>
  <c r="M347809" i="1"/>
  <c r="M347810" i="1"/>
  <c r="M347811" i="1"/>
  <c r="M347812" i="1"/>
  <c r="M347813" i="1"/>
  <c r="M347814" i="1"/>
  <c r="M347815" i="1"/>
  <c r="M347816" i="1"/>
  <c r="M347817" i="1"/>
  <c r="M347818" i="1"/>
  <c r="M347819" i="1"/>
  <c r="M347820" i="1"/>
  <c r="M347821" i="1"/>
  <c r="M347822" i="1"/>
  <c r="M347823" i="1"/>
  <c r="M347824" i="1"/>
  <c r="M347825" i="1"/>
  <c r="M347826" i="1"/>
  <c r="M347827" i="1"/>
  <c r="M347828" i="1"/>
  <c r="M347829" i="1"/>
  <c r="M347830" i="1"/>
  <c r="M347831" i="1"/>
  <c r="M347832" i="1"/>
  <c r="M347833" i="1"/>
  <c r="M347834" i="1"/>
  <c r="M347835" i="1"/>
  <c r="M347836" i="1"/>
  <c r="M347837" i="1"/>
  <c r="M347838" i="1"/>
  <c r="M347839" i="1"/>
  <c r="M347840" i="1"/>
  <c r="M347841" i="1"/>
  <c r="M347842" i="1"/>
  <c r="M347843" i="1"/>
  <c r="M347844" i="1"/>
  <c r="M347845" i="1"/>
  <c r="M347846" i="1"/>
  <c r="M347847" i="1"/>
  <c r="M347848" i="1"/>
  <c r="M347849" i="1"/>
  <c r="M347850" i="1"/>
  <c r="M347851" i="1"/>
  <c r="M347852" i="1"/>
  <c r="M347853" i="1"/>
  <c r="M347854" i="1"/>
  <c r="M347855" i="1"/>
  <c r="M347856" i="1"/>
  <c r="M347857" i="1"/>
  <c r="M347858" i="1"/>
  <c r="M347859" i="1"/>
  <c r="M347860" i="1"/>
  <c r="M347861" i="1"/>
  <c r="M347862" i="1"/>
  <c r="M347863" i="1"/>
  <c r="M347864" i="1"/>
  <c r="M347865" i="1"/>
  <c r="M347866" i="1"/>
  <c r="M347867" i="1"/>
  <c r="M347868" i="1"/>
  <c r="M347869" i="1"/>
  <c r="M347870" i="1"/>
  <c r="M347871" i="1"/>
  <c r="M347872" i="1"/>
  <c r="M347873" i="1"/>
  <c r="M347874" i="1"/>
  <c r="M347875" i="1"/>
  <c r="M347876" i="1"/>
  <c r="M347877" i="1"/>
  <c r="M347878" i="1"/>
  <c r="M347879" i="1"/>
  <c r="M347880" i="1"/>
  <c r="M347881" i="1"/>
  <c r="M347882" i="1"/>
  <c r="M347883" i="1"/>
  <c r="M347884" i="1"/>
  <c r="M347885" i="1"/>
  <c r="M347886" i="1"/>
  <c r="M347887" i="1"/>
  <c r="M347888" i="1"/>
  <c r="M347889" i="1"/>
  <c r="M347890" i="1"/>
  <c r="M347891" i="1"/>
  <c r="M347892" i="1"/>
  <c r="M347893" i="1"/>
  <c r="M347894" i="1"/>
  <c r="M347895" i="1"/>
  <c r="M347896" i="1"/>
  <c r="M347897" i="1"/>
  <c r="M347898" i="1"/>
  <c r="M347899" i="1"/>
  <c r="M347900" i="1"/>
  <c r="M347901" i="1"/>
  <c r="M347902" i="1"/>
  <c r="M347903" i="1"/>
  <c r="M347904" i="1"/>
  <c r="M347905" i="1"/>
  <c r="M347906" i="1"/>
  <c r="M347907" i="1"/>
  <c r="M347908" i="1"/>
  <c r="M347909" i="1"/>
  <c r="M347910" i="1"/>
  <c r="M347911" i="1"/>
  <c r="M347912" i="1"/>
  <c r="M347913" i="1"/>
  <c r="M347914" i="1"/>
  <c r="M347915" i="1"/>
  <c r="M347916" i="1"/>
  <c r="M347917" i="1"/>
  <c r="M347918" i="1"/>
  <c r="M347919" i="1"/>
  <c r="M347920" i="1"/>
  <c r="M347921" i="1"/>
  <c r="M347922" i="1"/>
  <c r="M347923" i="1"/>
  <c r="M347924" i="1"/>
  <c r="M347925" i="1"/>
  <c r="M347926" i="1"/>
  <c r="M347927" i="1"/>
  <c r="M347928" i="1"/>
  <c r="M347929" i="1"/>
  <c r="M347930" i="1"/>
  <c r="M347931" i="1"/>
  <c r="M347932" i="1"/>
  <c r="M347933" i="1"/>
  <c r="M347934" i="1"/>
  <c r="M347935" i="1"/>
  <c r="M347936" i="1"/>
  <c r="M347937" i="1"/>
  <c r="M347938" i="1"/>
  <c r="M347939" i="1"/>
  <c r="M347940" i="1"/>
  <c r="M347941" i="1"/>
  <c r="M347942" i="1"/>
  <c r="M347943" i="1"/>
  <c r="M347944" i="1"/>
  <c r="M347945" i="1"/>
  <c r="M347946" i="1"/>
  <c r="M347947" i="1"/>
  <c r="M347948" i="1"/>
  <c r="M347949" i="1"/>
  <c r="M347950" i="1"/>
  <c r="M347951" i="1"/>
  <c r="M347952" i="1"/>
  <c r="M347953" i="1"/>
  <c r="M347954" i="1"/>
  <c r="M347955" i="1"/>
  <c r="M347956" i="1"/>
  <c r="M347957" i="1"/>
  <c r="M347958" i="1"/>
  <c r="M347959" i="1"/>
  <c r="M347960" i="1"/>
  <c r="M347961" i="1"/>
  <c r="M347962" i="1"/>
  <c r="M347963" i="1"/>
  <c r="M347964" i="1"/>
  <c r="M347965" i="1"/>
  <c r="M347966" i="1"/>
  <c r="M347967" i="1"/>
  <c r="M347968" i="1"/>
  <c r="M347969" i="1"/>
  <c r="M347970" i="1"/>
  <c r="M347971" i="1"/>
  <c r="M347972" i="1"/>
  <c r="M347973" i="1"/>
  <c r="M347974" i="1"/>
  <c r="M347975" i="1"/>
  <c r="M347976" i="1"/>
  <c r="M347977" i="1"/>
  <c r="M347978" i="1"/>
  <c r="M347979" i="1"/>
  <c r="M347980" i="1"/>
  <c r="M347981" i="1"/>
  <c r="M347982" i="1"/>
  <c r="M347983" i="1"/>
  <c r="M347984" i="1"/>
  <c r="M347985" i="1"/>
  <c r="M347986" i="1"/>
  <c r="M347987" i="1"/>
  <c r="M347988" i="1"/>
  <c r="M347989" i="1"/>
  <c r="M347990" i="1"/>
  <c r="M347991" i="1"/>
  <c r="M347992" i="1"/>
  <c r="M347993" i="1"/>
  <c r="M347994" i="1"/>
  <c r="M347995" i="1"/>
  <c r="M347996" i="1"/>
  <c r="M347997" i="1"/>
  <c r="M347998" i="1"/>
  <c r="M347999" i="1"/>
  <c r="M348000" i="1"/>
  <c r="M348001" i="1"/>
  <c r="M348002" i="1"/>
  <c r="M348003" i="1"/>
  <c r="M348004" i="1"/>
  <c r="M348005" i="1"/>
  <c r="M348006" i="1"/>
  <c r="M348007" i="1"/>
  <c r="M348008" i="1"/>
  <c r="M348009" i="1"/>
  <c r="M348010" i="1"/>
  <c r="M348011" i="1"/>
  <c r="M348012" i="1"/>
  <c r="M348013" i="1"/>
  <c r="M348014" i="1"/>
  <c r="M348015" i="1"/>
  <c r="M348016" i="1"/>
  <c r="M348017" i="1"/>
  <c r="M348018" i="1"/>
  <c r="M348019" i="1"/>
  <c r="M348020" i="1"/>
  <c r="M348021" i="1"/>
  <c r="M348022" i="1"/>
  <c r="M348023" i="1"/>
  <c r="M348024" i="1"/>
  <c r="M348025" i="1"/>
  <c r="M348026" i="1"/>
  <c r="M348027" i="1"/>
  <c r="M348028" i="1"/>
  <c r="M348029" i="1"/>
  <c r="M348030" i="1"/>
  <c r="M348031" i="1"/>
  <c r="M348032" i="1"/>
  <c r="M348033" i="1"/>
  <c r="M348034" i="1"/>
  <c r="M348035" i="1"/>
  <c r="M348036" i="1"/>
  <c r="M348037" i="1"/>
  <c r="M348038" i="1"/>
  <c r="M348039" i="1"/>
  <c r="M348040" i="1"/>
  <c r="M348041" i="1"/>
  <c r="M348042" i="1"/>
  <c r="M348043" i="1"/>
  <c r="M348044" i="1"/>
  <c r="M348045" i="1"/>
  <c r="M348046" i="1"/>
  <c r="M348047" i="1"/>
  <c r="M348048" i="1"/>
  <c r="M348049" i="1"/>
  <c r="M348050" i="1"/>
  <c r="M348051" i="1"/>
  <c r="M348052" i="1"/>
  <c r="M348053" i="1"/>
  <c r="M348054" i="1"/>
  <c r="M348055" i="1"/>
  <c r="M348056" i="1"/>
  <c r="M348057" i="1"/>
  <c r="M348058" i="1"/>
  <c r="M348059" i="1"/>
  <c r="M348060" i="1"/>
  <c r="M348061" i="1"/>
  <c r="M348062" i="1"/>
  <c r="M348063" i="1"/>
  <c r="M348064" i="1"/>
  <c r="M348065" i="1"/>
  <c r="M348066" i="1"/>
  <c r="M348067" i="1"/>
  <c r="M348068" i="1"/>
  <c r="M348069" i="1"/>
  <c r="M348070" i="1"/>
  <c r="M348071" i="1"/>
  <c r="M348072" i="1"/>
  <c r="M348073" i="1"/>
  <c r="M348074" i="1"/>
  <c r="M348075" i="1"/>
  <c r="M348076" i="1"/>
  <c r="M348077" i="1"/>
  <c r="M348078" i="1"/>
  <c r="M348079" i="1"/>
  <c r="M348080" i="1"/>
  <c r="M348081" i="1"/>
  <c r="M348082" i="1"/>
  <c r="M348083" i="1"/>
  <c r="M348084" i="1"/>
  <c r="M348085" i="1"/>
  <c r="M348086" i="1"/>
  <c r="M348087" i="1"/>
  <c r="M348088" i="1"/>
  <c r="M348089" i="1"/>
  <c r="M348090" i="1"/>
  <c r="M348091" i="1"/>
  <c r="M348092" i="1"/>
  <c r="M348093" i="1"/>
  <c r="M348094" i="1"/>
  <c r="M348095" i="1"/>
  <c r="M348096" i="1"/>
  <c r="M348097" i="1"/>
  <c r="M348098" i="1"/>
  <c r="M348099" i="1"/>
  <c r="M348100" i="1"/>
  <c r="M348101" i="1"/>
  <c r="M348102" i="1"/>
  <c r="M348103" i="1"/>
  <c r="M348104" i="1"/>
  <c r="M348105" i="1"/>
  <c r="M348106" i="1"/>
  <c r="M348107" i="1"/>
  <c r="M348108" i="1"/>
  <c r="M348109" i="1"/>
  <c r="M348110" i="1"/>
  <c r="M348111" i="1"/>
  <c r="M348112" i="1"/>
  <c r="M348113" i="1"/>
  <c r="M348114" i="1"/>
  <c r="M348115" i="1"/>
  <c r="M348116" i="1"/>
  <c r="M348117" i="1"/>
  <c r="M348118" i="1"/>
  <c r="M348119" i="1"/>
  <c r="M348120" i="1"/>
  <c r="M348121" i="1"/>
  <c r="M348122" i="1"/>
  <c r="M348123" i="1"/>
  <c r="M348124" i="1"/>
  <c r="M348125" i="1"/>
  <c r="M348126" i="1"/>
  <c r="M348127" i="1"/>
  <c r="M348128" i="1"/>
  <c r="M348129" i="1"/>
  <c r="M348130" i="1"/>
  <c r="M348131" i="1"/>
  <c r="M348132" i="1"/>
  <c r="M348133" i="1"/>
  <c r="M348134" i="1"/>
  <c r="M348135" i="1"/>
  <c r="M348136" i="1"/>
  <c r="M348137" i="1"/>
  <c r="M348138" i="1"/>
  <c r="M348139" i="1"/>
  <c r="M348140" i="1"/>
  <c r="M348141" i="1"/>
  <c r="M348142" i="1"/>
  <c r="M348143" i="1"/>
  <c r="M348144" i="1"/>
  <c r="M348145" i="1"/>
  <c r="M348146" i="1"/>
  <c r="M348147" i="1"/>
  <c r="M348148" i="1"/>
  <c r="M348149" i="1"/>
  <c r="M348150" i="1"/>
  <c r="M348151" i="1"/>
  <c r="M348152" i="1"/>
  <c r="M348153" i="1"/>
  <c r="M348154" i="1"/>
  <c r="M348155" i="1"/>
  <c r="M348156" i="1"/>
  <c r="M348157" i="1"/>
  <c r="M348158" i="1"/>
  <c r="M348159" i="1"/>
  <c r="M348160" i="1"/>
  <c r="M348161" i="1"/>
  <c r="M348162" i="1"/>
  <c r="M348163" i="1"/>
  <c r="M348164" i="1"/>
  <c r="M348165" i="1"/>
  <c r="M348166" i="1"/>
  <c r="M348167" i="1"/>
  <c r="M348168" i="1"/>
  <c r="M348169" i="1"/>
  <c r="M348170" i="1"/>
  <c r="M348171" i="1"/>
  <c r="M348172" i="1"/>
  <c r="M348173" i="1"/>
  <c r="M348174" i="1"/>
  <c r="M348175" i="1"/>
  <c r="M348176" i="1"/>
  <c r="M348177" i="1"/>
  <c r="M348178" i="1"/>
  <c r="M348179" i="1"/>
  <c r="M348180" i="1"/>
  <c r="M348181" i="1"/>
  <c r="M348182" i="1"/>
  <c r="M348183" i="1"/>
  <c r="M348184" i="1"/>
  <c r="M348185" i="1"/>
  <c r="M348186" i="1"/>
  <c r="M348187" i="1"/>
  <c r="M348188" i="1"/>
  <c r="M348189" i="1"/>
  <c r="M348190" i="1"/>
  <c r="M348191" i="1"/>
  <c r="M348192" i="1"/>
  <c r="M348193" i="1"/>
  <c r="M348194" i="1"/>
  <c r="M348195" i="1"/>
  <c r="M348196" i="1"/>
  <c r="M348197" i="1"/>
  <c r="M348198" i="1"/>
  <c r="M348199" i="1"/>
  <c r="M348200" i="1"/>
  <c r="M348201" i="1"/>
  <c r="M348202" i="1"/>
  <c r="M348203" i="1"/>
  <c r="M348204" i="1"/>
  <c r="M348205" i="1"/>
  <c r="M348206" i="1"/>
  <c r="M348207" i="1"/>
  <c r="M348208" i="1"/>
  <c r="M348209" i="1"/>
  <c r="M348210" i="1"/>
  <c r="M348211" i="1"/>
  <c r="M348212" i="1"/>
  <c r="M348213" i="1"/>
  <c r="M348214" i="1"/>
  <c r="M348215" i="1"/>
  <c r="M348216" i="1"/>
  <c r="M348217" i="1"/>
  <c r="M348218" i="1"/>
  <c r="M348219" i="1"/>
  <c r="M348220" i="1"/>
  <c r="M348221" i="1"/>
  <c r="M348222" i="1"/>
  <c r="M348223" i="1"/>
  <c r="M348224" i="1"/>
  <c r="M348225" i="1"/>
  <c r="M348226" i="1"/>
  <c r="M348227" i="1"/>
  <c r="M348228" i="1"/>
  <c r="M348229" i="1"/>
  <c r="M348230" i="1"/>
  <c r="M348231" i="1"/>
  <c r="M348232" i="1"/>
  <c r="M348233" i="1"/>
  <c r="M348234" i="1"/>
  <c r="M348235" i="1"/>
  <c r="M348236" i="1"/>
  <c r="M348237" i="1"/>
  <c r="M348238" i="1"/>
  <c r="M348239" i="1"/>
  <c r="M348240" i="1"/>
  <c r="M348241" i="1"/>
  <c r="M348242" i="1"/>
  <c r="M348243" i="1"/>
  <c r="M348244" i="1"/>
  <c r="M348245" i="1"/>
  <c r="M348246" i="1"/>
  <c r="M348247" i="1"/>
  <c r="M348248" i="1"/>
  <c r="M348249" i="1"/>
  <c r="M348250" i="1"/>
  <c r="M348251" i="1"/>
  <c r="M348252" i="1"/>
  <c r="M348253" i="1"/>
  <c r="M348254" i="1"/>
  <c r="M348255" i="1"/>
  <c r="M348256" i="1"/>
  <c r="M348257" i="1"/>
  <c r="M348258" i="1"/>
  <c r="M348259" i="1"/>
  <c r="M348260" i="1"/>
  <c r="M348261" i="1"/>
  <c r="M348262" i="1"/>
  <c r="M348263" i="1"/>
  <c r="M348264" i="1"/>
  <c r="M348265" i="1"/>
  <c r="M348266" i="1"/>
  <c r="M348267" i="1"/>
  <c r="M348268" i="1"/>
  <c r="M348269" i="1"/>
  <c r="M348270" i="1"/>
  <c r="M348271" i="1"/>
  <c r="M348272" i="1"/>
  <c r="M348273" i="1"/>
  <c r="M348274" i="1"/>
  <c r="M348275" i="1"/>
  <c r="M348276" i="1"/>
  <c r="M348277" i="1"/>
  <c r="M348278" i="1"/>
  <c r="M348279" i="1"/>
  <c r="M348280" i="1"/>
  <c r="M348281" i="1"/>
  <c r="M348282" i="1"/>
  <c r="M348283" i="1"/>
  <c r="M348284" i="1"/>
  <c r="M348285" i="1"/>
  <c r="M348286" i="1"/>
  <c r="M348287" i="1"/>
  <c r="M348288" i="1"/>
  <c r="M348289" i="1"/>
  <c r="M348290" i="1"/>
  <c r="M348291" i="1"/>
  <c r="M348292" i="1"/>
  <c r="M348293" i="1"/>
  <c r="M348294" i="1"/>
  <c r="M348295" i="1"/>
  <c r="M348296" i="1"/>
  <c r="M348297" i="1"/>
  <c r="M348298" i="1"/>
  <c r="M348299" i="1"/>
  <c r="M348300" i="1"/>
  <c r="M348301" i="1"/>
  <c r="M348302" i="1"/>
  <c r="M348303" i="1"/>
  <c r="M348304" i="1"/>
  <c r="M348305" i="1"/>
  <c r="M348306" i="1"/>
  <c r="M348307" i="1"/>
  <c r="M348308" i="1"/>
  <c r="M348309" i="1"/>
  <c r="M348310" i="1"/>
  <c r="M348311" i="1"/>
  <c r="M348312" i="1"/>
  <c r="M348313" i="1"/>
  <c r="M348314" i="1"/>
  <c r="M348315" i="1"/>
  <c r="M348316" i="1"/>
  <c r="M348317" i="1"/>
  <c r="M348318" i="1"/>
  <c r="M348319" i="1"/>
  <c r="M348320" i="1"/>
  <c r="M348321" i="1"/>
  <c r="M348322" i="1"/>
  <c r="M348323" i="1"/>
  <c r="M348324" i="1"/>
  <c r="M348325" i="1"/>
  <c r="M348326" i="1"/>
  <c r="M348327" i="1"/>
  <c r="M348328" i="1"/>
  <c r="M348329" i="1"/>
  <c r="M348330" i="1"/>
  <c r="M348331" i="1"/>
  <c r="M348332" i="1"/>
  <c r="M348333" i="1"/>
  <c r="M348334" i="1"/>
  <c r="M348335" i="1"/>
  <c r="M348336" i="1"/>
  <c r="M348337" i="1"/>
  <c r="M348338" i="1"/>
  <c r="M348339" i="1"/>
  <c r="M348340" i="1"/>
  <c r="M348341" i="1"/>
  <c r="M348342" i="1"/>
  <c r="M348343" i="1"/>
  <c r="M348344" i="1"/>
  <c r="M348345" i="1"/>
  <c r="M348346" i="1"/>
  <c r="M348347" i="1"/>
  <c r="M348348" i="1"/>
  <c r="M348349" i="1"/>
  <c r="M348350" i="1"/>
  <c r="M348351" i="1"/>
  <c r="M348352" i="1"/>
  <c r="M348353" i="1"/>
  <c r="M348354" i="1"/>
  <c r="M348355" i="1"/>
  <c r="M348356" i="1"/>
  <c r="M348357" i="1"/>
  <c r="M348358" i="1"/>
  <c r="M348359" i="1"/>
  <c r="M348360" i="1"/>
  <c r="M348361" i="1"/>
  <c r="M348362" i="1"/>
  <c r="M348363" i="1"/>
  <c r="M348364" i="1"/>
  <c r="M348365" i="1"/>
  <c r="M348366" i="1"/>
  <c r="M348367" i="1"/>
  <c r="M348368" i="1"/>
  <c r="M348369" i="1"/>
  <c r="M348370" i="1"/>
  <c r="M348371" i="1"/>
  <c r="M348372" i="1"/>
  <c r="M348373" i="1"/>
  <c r="M348374" i="1"/>
  <c r="M348375" i="1"/>
  <c r="M348376" i="1"/>
  <c r="M348377" i="1"/>
  <c r="M348378" i="1"/>
  <c r="M348379" i="1"/>
  <c r="M348380" i="1"/>
  <c r="M348381" i="1"/>
  <c r="M348382" i="1"/>
  <c r="M348383" i="1"/>
  <c r="M348384" i="1"/>
  <c r="M348385" i="1"/>
  <c r="M348386" i="1"/>
  <c r="M348387" i="1"/>
  <c r="M348388" i="1"/>
  <c r="M348389" i="1"/>
  <c r="M348390" i="1"/>
  <c r="M348391" i="1"/>
  <c r="M348392" i="1"/>
  <c r="M348393" i="1"/>
  <c r="M348394" i="1"/>
  <c r="M348395" i="1"/>
  <c r="M348396" i="1"/>
  <c r="M348397" i="1"/>
  <c r="M348398" i="1"/>
  <c r="M348399" i="1"/>
  <c r="M348400" i="1"/>
  <c r="M348401" i="1"/>
  <c r="M348402" i="1"/>
  <c r="M348403" i="1"/>
  <c r="M348404" i="1"/>
  <c r="M348405" i="1"/>
  <c r="M348406" i="1"/>
  <c r="M348407" i="1"/>
  <c r="M348408" i="1"/>
  <c r="M348409" i="1"/>
  <c r="M348410" i="1"/>
  <c r="M348411" i="1"/>
  <c r="M348412" i="1"/>
  <c r="M348413" i="1"/>
  <c r="M348414" i="1"/>
  <c r="M348415" i="1"/>
  <c r="M348416" i="1"/>
  <c r="M348417" i="1"/>
  <c r="M348418" i="1"/>
  <c r="M348419" i="1"/>
  <c r="M348420" i="1"/>
  <c r="M348421" i="1"/>
  <c r="M348422" i="1"/>
  <c r="M348423" i="1"/>
  <c r="M348424" i="1"/>
  <c r="M348425" i="1"/>
  <c r="M348426" i="1"/>
  <c r="M348427" i="1"/>
  <c r="M348428" i="1"/>
  <c r="M348429" i="1"/>
  <c r="M348430" i="1"/>
  <c r="M348431" i="1"/>
  <c r="M348432" i="1"/>
  <c r="M348433" i="1"/>
  <c r="M348434" i="1"/>
  <c r="M348435" i="1"/>
  <c r="M348436" i="1"/>
  <c r="M348437" i="1"/>
  <c r="M348438" i="1"/>
  <c r="M348439" i="1"/>
  <c r="M348440" i="1"/>
  <c r="M348441" i="1"/>
  <c r="M348442" i="1"/>
  <c r="M348443" i="1"/>
  <c r="M348444" i="1"/>
  <c r="M348445" i="1"/>
  <c r="M348446" i="1"/>
  <c r="M348447" i="1"/>
  <c r="M348448" i="1"/>
  <c r="M348449" i="1"/>
  <c r="M348450" i="1"/>
  <c r="M348451" i="1"/>
  <c r="M348452" i="1"/>
  <c r="M348453" i="1"/>
  <c r="M348454" i="1"/>
  <c r="M348455" i="1"/>
  <c r="M348456" i="1"/>
  <c r="M348457" i="1"/>
  <c r="M348458" i="1"/>
  <c r="M348459" i="1"/>
  <c r="M348460" i="1"/>
  <c r="M348461" i="1"/>
  <c r="M348462" i="1"/>
  <c r="M348463" i="1"/>
  <c r="M348464" i="1"/>
  <c r="M348465" i="1"/>
  <c r="M348466" i="1"/>
  <c r="M348467" i="1"/>
  <c r="M348468" i="1"/>
  <c r="M348469" i="1"/>
  <c r="M348470" i="1"/>
  <c r="M348471" i="1"/>
  <c r="M348472" i="1"/>
  <c r="M348473" i="1"/>
  <c r="M348474" i="1"/>
  <c r="M348475" i="1"/>
  <c r="M348476" i="1"/>
  <c r="M348477" i="1"/>
  <c r="M348478" i="1"/>
  <c r="M348479" i="1"/>
  <c r="M348480" i="1"/>
  <c r="M348481" i="1"/>
  <c r="M348482" i="1"/>
  <c r="M348483" i="1"/>
  <c r="M348484" i="1"/>
  <c r="M348485" i="1"/>
  <c r="M348486" i="1"/>
  <c r="M348487" i="1"/>
  <c r="M348488" i="1"/>
  <c r="M348489" i="1"/>
  <c r="M348490" i="1"/>
  <c r="M348491" i="1"/>
  <c r="M348492" i="1"/>
  <c r="M348493" i="1"/>
  <c r="M348494" i="1"/>
  <c r="M348495" i="1"/>
  <c r="M348496" i="1"/>
  <c r="M348497" i="1"/>
  <c r="M348498" i="1"/>
  <c r="M348499" i="1"/>
  <c r="M348500" i="1"/>
  <c r="M348501" i="1"/>
  <c r="M348502" i="1"/>
  <c r="M348503" i="1"/>
  <c r="M348504" i="1"/>
  <c r="M348505" i="1"/>
  <c r="M348506" i="1"/>
  <c r="M348507" i="1"/>
  <c r="M348508" i="1"/>
  <c r="M348509" i="1"/>
  <c r="M348510" i="1"/>
  <c r="M348511" i="1"/>
  <c r="M348512" i="1"/>
  <c r="M348513" i="1"/>
  <c r="M348514" i="1"/>
  <c r="M348515" i="1"/>
  <c r="M348516" i="1"/>
  <c r="M348517" i="1"/>
  <c r="M348518" i="1"/>
  <c r="M348519" i="1"/>
  <c r="M348520" i="1"/>
  <c r="M348521" i="1"/>
  <c r="M348522" i="1"/>
  <c r="M348523" i="1"/>
  <c r="M348524" i="1"/>
  <c r="M348525" i="1"/>
  <c r="M348526" i="1"/>
  <c r="M348527" i="1"/>
  <c r="M348528" i="1"/>
  <c r="M348529" i="1"/>
  <c r="M348530" i="1"/>
  <c r="M348531" i="1"/>
  <c r="M348532" i="1"/>
  <c r="M348533" i="1"/>
  <c r="M348534" i="1"/>
  <c r="M348535" i="1"/>
  <c r="M348536" i="1"/>
  <c r="M348537" i="1"/>
  <c r="M348538" i="1"/>
  <c r="M348539" i="1"/>
  <c r="M348540" i="1"/>
  <c r="M348541" i="1"/>
  <c r="M348542" i="1"/>
  <c r="M348543" i="1"/>
  <c r="M348544" i="1"/>
  <c r="M348545" i="1"/>
  <c r="M348546" i="1"/>
  <c r="M348547" i="1"/>
  <c r="M348548" i="1"/>
  <c r="M348549" i="1"/>
  <c r="M348550" i="1"/>
  <c r="M348551" i="1"/>
  <c r="M348552" i="1"/>
  <c r="M348553" i="1"/>
  <c r="M348554" i="1"/>
  <c r="M348555" i="1"/>
  <c r="M348556" i="1"/>
  <c r="M348557" i="1"/>
  <c r="M348558" i="1"/>
  <c r="M348559" i="1"/>
  <c r="M348560" i="1"/>
  <c r="M348561" i="1"/>
  <c r="M348562" i="1"/>
  <c r="M348563" i="1"/>
  <c r="M348564" i="1"/>
  <c r="M348565" i="1"/>
  <c r="M348566" i="1"/>
  <c r="M348567" i="1"/>
  <c r="M348568" i="1"/>
  <c r="M348569" i="1"/>
  <c r="M348570" i="1"/>
  <c r="M348571" i="1"/>
  <c r="M348572" i="1"/>
  <c r="M348573" i="1"/>
  <c r="M348574" i="1"/>
  <c r="M348575" i="1"/>
  <c r="M348576" i="1"/>
  <c r="M348577" i="1"/>
  <c r="M348578" i="1"/>
  <c r="M348579" i="1"/>
  <c r="M348580" i="1"/>
  <c r="M348581" i="1"/>
  <c r="M348582" i="1"/>
  <c r="M348583" i="1"/>
  <c r="M348584" i="1"/>
  <c r="M348585" i="1"/>
  <c r="M348586" i="1"/>
  <c r="M348587" i="1"/>
  <c r="M348588" i="1"/>
  <c r="M348589" i="1"/>
  <c r="M348590" i="1"/>
  <c r="M348591" i="1"/>
  <c r="M348592" i="1"/>
  <c r="M348593" i="1"/>
  <c r="M348594" i="1"/>
  <c r="M348595" i="1"/>
  <c r="M348596" i="1"/>
  <c r="M348597" i="1"/>
  <c r="M348598" i="1"/>
  <c r="M348599" i="1"/>
  <c r="M348600" i="1"/>
  <c r="M348601" i="1"/>
  <c r="M348602" i="1"/>
  <c r="M348603" i="1"/>
  <c r="M348604" i="1"/>
  <c r="M348605" i="1"/>
  <c r="M348606" i="1"/>
  <c r="M348607" i="1"/>
  <c r="M348608" i="1"/>
  <c r="M348609" i="1"/>
  <c r="M348610" i="1"/>
  <c r="M348611" i="1"/>
  <c r="M348612" i="1"/>
  <c r="M348613" i="1"/>
  <c r="M348614" i="1"/>
  <c r="M348615" i="1"/>
  <c r="M348616" i="1"/>
  <c r="M348617" i="1"/>
  <c r="M348618" i="1"/>
  <c r="M348619" i="1"/>
  <c r="M348620" i="1"/>
  <c r="M348621" i="1"/>
  <c r="M348622" i="1"/>
  <c r="M348623" i="1"/>
  <c r="M348624" i="1"/>
  <c r="M348625" i="1"/>
  <c r="M348626" i="1"/>
  <c r="M348627" i="1"/>
  <c r="M348628" i="1"/>
  <c r="M348629" i="1"/>
  <c r="M348630" i="1"/>
  <c r="M348631" i="1"/>
  <c r="M348632" i="1"/>
  <c r="M348633" i="1"/>
  <c r="M348634" i="1"/>
  <c r="M348635" i="1"/>
  <c r="M348636" i="1"/>
  <c r="M348637" i="1"/>
  <c r="M348638" i="1"/>
  <c r="M348639" i="1"/>
  <c r="M348640" i="1"/>
  <c r="M348641" i="1"/>
  <c r="M348642" i="1"/>
  <c r="M348643" i="1"/>
  <c r="M348644" i="1"/>
  <c r="M348645" i="1"/>
  <c r="M348646" i="1"/>
  <c r="M348647" i="1"/>
  <c r="M348648" i="1"/>
  <c r="M348649" i="1"/>
  <c r="M348650" i="1"/>
  <c r="M348651" i="1"/>
  <c r="M348652" i="1"/>
  <c r="M348653" i="1"/>
  <c r="M348654" i="1"/>
  <c r="M348655" i="1"/>
  <c r="M348656" i="1"/>
  <c r="M348657" i="1"/>
  <c r="M348658" i="1"/>
  <c r="M348659" i="1"/>
  <c r="M348660" i="1"/>
  <c r="M348661" i="1"/>
  <c r="M348662" i="1"/>
  <c r="M348663" i="1"/>
  <c r="M348664" i="1"/>
  <c r="M348665" i="1"/>
  <c r="M348666" i="1"/>
  <c r="M348667" i="1"/>
  <c r="M348668" i="1"/>
  <c r="M348669" i="1"/>
  <c r="M348670" i="1"/>
  <c r="M348671" i="1"/>
  <c r="M348672" i="1"/>
  <c r="M348673" i="1"/>
  <c r="M348674" i="1"/>
  <c r="M348675" i="1"/>
  <c r="M348676" i="1"/>
  <c r="M348677" i="1"/>
  <c r="M348678" i="1"/>
  <c r="M348679" i="1"/>
  <c r="M348680" i="1"/>
  <c r="M348681" i="1"/>
  <c r="M348682" i="1"/>
  <c r="M348683" i="1"/>
  <c r="M348684" i="1"/>
  <c r="M348685" i="1"/>
  <c r="M348686" i="1"/>
  <c r="M348687" i="1"/>
  <c r="M348688" i="1"/>
  <c r="M348689" i="1"/>
  <c r="M348690" i="1"/>
  <c r="M348691" i="1"/>
  <c r="M348692" i="1"/>
  <c r="M348693" i="1"/>
  <c r="M348694" i="1"/>
  <c r="M348695" i="1"/>
  <c r="M348696" i="1"/>
  <c r="M348697" i="1"/>
  <c r="M348698" i="1"/>
  <c r="M348699" i="1"/>
  <c r="M348700" i="1"/>
  <c r="M348701" i="1"/>
  <c r="M348702" i="1"/>
  <c r="M348703" i="1"/>
  <c r="M348704" i="1"/>
  <c r="M348705" i="1"/>
  <c r="M348706" i="1"/>
  <c r="M348707" i="1"/>
  <c r="M348708" i="1"/>
  <c r="M348709" i="1"/>
  <c r="M348710" i="1"/>
  <c r="M348711" i="1"/>
  <c r="M348712" i="1"/>
  <c r="M348713" i="1"/>
  <c r="M348714" i="1"/>
  <c r="M348715" i="1"/>
  <c r="M348716" i="1"/>
  <c r="M348717" i="1"/>
  <c r="M348718" i="1"/>
  <c r="M348719" i="1"/>
  <c r="M348720" i="1"/>
  <c r="M348721" i="1"/>
  <c r="M348722" i="1"/>
  <c r="M348723" i="1"/>
  <c r="M348724" i="1"/>
  <c r="M348725" i="1"/>
  <c r="M348726" i="1"/>
  <c r="M348727" i="1"/>
  <c r="M348728" i="1"/>
  <c r="M348729" i="1"/>
  <c r="M348730" i="1"/>
  <c r="M348731" i="1"/>
  <c r="M348732" i="1"/>
  <c r="M348733" i="1"/>
  <c r="M348734" i="1"/>
  <c r="M348735" i="1"/>
  <c r="M348736" i="1"/>
  <c r="M348737" i="1"/>
  <c r="M348738" i="1"/>
  <c r="M348739" i="1"/>
  <c r="M348740" i="1"/>
  <c r="M348741" i="1"/>
  <c r="M348742" i="1"/>
  <c r="M348743" i="1"/>
  <c r="M348744" i="1"/>
  <c r="M348745" i="1"/>
  <c r="M348746" i="1"/>
  <c r="M348747" i="1"/>
  <c r="M348748" i="1"/>
  <c r="M348749" i="1"/>
  <c r="M348750" i="1"/>
  <c r="M348751" i="1"/>
  <c r="M348752" i="1"/>
  <c r="M348753" i="1"/>
  <c r="M348754" i="1"/>
  <c r="M348755" i="1"/>
  <c r="M348756" i="1"/>
  <c r="M348757" i="1"/>
  <c r="M348758" i="1"/>
  <c r="M348759" i="1"/>
  <c r="M348760" i="1"/>
  <c r="M348761" i="1"/>
  <c r="M348762" i="1"/>
  <c r="M348763" i="1"/>
  <c r="M348764" i="1"/>
  <c r="M348765" i="1"/>
  <c r="M348766" i="1"/>
  <c r="M348767" i="1"/>
  <c r="M348768" i="1"/>
  <c r="M348769" i="1"/>
  <c r="M348770" i="1"/>
  <c r="M348771" i="1"/>
  <c r="M348772" i="1"/>
  <c r="M348773" i="1"/>
  <c r="M348774" i="1"/>
  <c r="M348775" i="1"/>
  <c r="M348776" i="1"/>
  <c r="M348777" i="1"/>
  <c r="M348778" i="1"/>
  <c r="M348779" i="1"/>
  <c r="M348780" i="1"/>
  <c r="M348781" i="1"/>
  <c r="M348782" i="1"/>
  <c r="M348783" i="1"/>
  <c r="M348784" i="1"/>
  <c r="M348785" i="1"/>
  <c r="M348786" i="1"/>
  <c r="M348787" i="1"/>
  <c r="M348788" i="1"/>
  <c r="M348789" i="1"/>
  <c r="M348790" i="1"/>
  <c r="M348791" i="1"/>
  <c r="M348792" i="1"/>
  <c r="M348793" i="1"/>
  <c r="M348794" i="1"/>
  <c r="M348795" i="1"/>
  <c r="M348796" i="1"/>
  <c r="M348797" i="1"/>
  <c r="M348798" i="1"/>
  <c r="M348799" i="1"/>
  <c r="M348800" i="1"/>
  <c r="M348801" i="1"/>
  <c r="M348802" i="1"/>
  <c r="M348803" i="1"/>
  <c r="M348804" i="1"/>
  <c r="M348805" i="1"/>
  <c r="M348806" i="1"/>
  <c r="M348807" i="1"/>
  <c r="M348808" i="1"/>
  <c r="M348809" i="1"/>
  <c r="M348810" i="1"/>
  <c r="M348811" i="1"/>
  <c r="M348812" i="1"/>
  <c r="M348813" i="1"/>
  <c r="M348814" i="1"/>
  <c r="M348815" i="1"/>
  <c r="M348816" i="1"/>
  <c r="M348817" i="1"/>
  <c r="M348818" i="1"/>
  <c r="M348819" i="1"/>
  <c r="M348820" i="1"/>
  <c r="M348821" i="1"/>
  <c r="M348822" i="1"/>
  <c r="M348823" i="1"/>
  <c r="M348824" i="1"/>
  <c r="M348825" i="1"/>
  <c r="M348826" i="1"/>
  <c r="M348827" i="1"/>
  <c r="M348828" i="1"/>
  <c r="M348829" i="1"/>
  <c r="M348830" i="1"/>
  <c r="M348831" i="1"/>
  <c r="M348832" i="1"/>
  <c r="M348833" i="1"/>
  <c r="M348834" i="1"/>
  <c r="M348835" i="1"/>
  <c r="M348836" i="1"/>
  <c r="M348837" i="1"/>
  <c r="M348838" i="1"/>
  <c r="M348839" i="1"/>
  <c r="M348840" i="1"/>
  <c r="M348841" i="1"/>
  <c r="M348842" i="1"/>
  <c r="M348843" i="1"/>
  <c r="M348844" i="1"/>
  <c r="M348845" i="1"/>
  <c r="M348846" i="1"/>
  <c r="M348847" i="1"/>
  <c r="M348848" i="1"/>
  <c r="M348849" i="1"/>
  <c r="M348850" i="1"/>
  <c r="M348851" i="1"/>
  <c r="M348852" i="1"/>
  <c r="M348853" i="1"/>
  <c r="M348854" i="1"/>
  <c r="M348855" i="1"/>
  <c r="M348856" i="1"/>
  <c r="M348857" i="1"/>
  <c r="M348858" i="1"/>
  <c r="M348859" i="1"/>
  <c r="M348860" i="1"/>
  <c r="M348861" i="1"/>
  <c r="M348862" i="1"/>
  <c r="M348863" i="1"/>
  <c r="M348864" i="1"/>
  <c r="M348865" i="1"/>
  <c r="M348866" i="1"/>
  <c r="M348867" i="1"/>
  <c r="M348868" i="1"/>
  <c r="M348869" i="1"/>
  <c r="M348870" i="1"/>
  <c r="M348871" i="1"/>
  <c r="M348872" i="1"/>
  <c r="M348873" i="1"/>
  <c r="M348874" i="1"/>
  <c r="M348875" i="1"/>
  <c r="M348876" i="1"/>
  <c r="M348877" i="1"/>
  <c r="M348878" i="1"/>
  <c r="M348879" i="1"/>
  <c r="M348880" i="1"/>
  <c r="M348881" i="1"/>
  <c r="M348882" i="1"/>
  <c r="M348883" i="1"/>
  <c r="M348884" i="1"/>
  <c r="M348885" i="1"/>
  <c r="M348886" i="1"/>
  <c r="M348887" i="1"/>
  <c r="M348888" i="1"/>
  <c r="M348889" i="1"/>
  <c r="M348890" i="1"/>
  <c r="M348891" i="1"/>
  <c r="M348892" i="1"/>
  <c r="M348893" i="1"/>
  <c r="M348894" i="1"/>
  <c r="M348895" i="1"/>
  <c r="M348896" i="1"/>
  <c r="M348897" i="1"/>
  <c r="M348898" i="1"/>
  <c r="M348899" i="1"/>
  <c r="M348900" i="1"/>
  <c r="M348901" i="1"/>
  <c r="M348902" i="1"/>
  <c r="M348903" i="1"/>
  <c r="M348904" i="1"/>
  <c r="M348905" i="1"/>
  <c r="M348906" i="1"/>
  <c r="M348907" i="1"/>
  <c r="M348908" i="1"/>
  <c r="M348909" i="1"/>
  <c r="M348910" i="1"/>
  <c r="M348911" i="1"/>
  <c r="M348912" i="1"/>
  <c r="M348913" i="1"/>
  <c r="M348914" i="1"/>
  <c r="M348915" i="1"/>
  <c r="M348916" i="1"/>
  <c r="M348917" i="1"/>
  <c r="M348918" i="1"/>
  <c r="M348919" i="1"/>
  <c r="M348920" i="1"/>
  <c r="M348921" i="1"/>
  <c r="M348922" i="1"/>
  <c r="M348923" i="1"/>
  <c r="M348924" i="1"/>
  <c r="M348925" i="1"/>
  <c r="M348926" i="1"/>
  <c r="M348927" i="1"/>
  <c r="M348928" i="1"/>
  <c r="M348929" i="1"/>
  <c r="M348930" i="1"/>
  <c r="M348931" i="1"/>
  <c r="M348932" i="1"/>
  <c r="M348933" i="1"/>
  <c r="M348934" i="1"/>
  <c r="M348935" i="1"/>
  <c r="M348936" i="1"/>
  <c r="M348937" i="1"/>
  <c r="M348938" i="1"/>
  <c r="M348939" i="1"/>
  <c r="M348940" i="1"/>
  <c r="M348941" i="1"/>
  <c r="M348942" i="1"/>
  <c r="M348943" i="1"/>
  <c r="M348944" i="1"/>
  <c r="M348945" i="1"/>
  <c r="M348946" i="1"/>
  <c r="M348947" i="1"/>
  <c r="M348948" i="1"/>
  <c r="M348949" i="1"/>
  <c r="M348950" i="1"/>
  <c r="M348951" i="1"/>
  <c r="M348952" i="1"/>
  <c r="M348953" i="1"/>
  <c r="M348954" i="1"/>
  <c r="M348955" i="1"/>
  <c r="M348956" i="1"/>
  <c r="M348957" i="1"/>
  <c r="M348958" i="1"/>
  <c r="M348959" i="1"/>
  <c r="M348960" i="1"/>
  <c r="M348961" i="1"/>
  <c r="M348962" i="1"/>
  <c r="M348963" i="1"/>
  <c r="M348964" i="1"/>
  <c r="M348965" i="1"/>
  <c r="M348966" i="1"/>
  <c r="M348967" i="1"/>
  <c r="M348968" i="1"/>
  <c r="M348969" i="1"/>
  <c r="M348970" i="1"/>
  <c r="M348971" i="1"/>
  <c r="M348972" i="1"/>
  <c r="M348973" i="1"/>
  <c r="M348974" i="1"/>
  <c r="M348975" i="1"/>
  <c r="M348976" i="1"/>
  <c r="M348977" i="1"/>
  <c r="M348978" i="1"/>
  <c r="M348979" i="1"/>
  <c r="M348980" i="1"/>
  <c r="M348981" i="1"/>
  <c r="M348982" i="1"/>
  <c r="M348983" i="1"/>
  <c r="M348984" i="1"/>
  <c r="M348985" i="1"/>
  <c r="M348986" i="1"/>
  <c r="M348987" i="1"/>
  <c r="M348988" i="1"/>
  <c r="M348989" i="1"/>
  <c r="M348990" i="1"/>
  <c r="M348991" i="1"/>
  <c r="M348992" i="1"/>
  <c r="M348993" i="1"/>
  <c r="M348994" i="1"/>
  <c r="M348995" i="1"/>
  <c r="M348996" i="1"/>
  <c r="M348997" i="1"/>
  <c r="M348998" i="1"/>
  <c r="M348999" i="1"/>
  <c r="M349000" i="1"/>
  <c r="M349001" i="1"/>
  <c r="M349002" i="1"/>
  <c r="M349003" i="1"/>
  <c r="M349004" i="1"/>
  <c r="M349005" i="1"/>
  <c r="M349006" i="1"/>
  <c r="M349007" i="1"/>
  <c r="M349008" i="1"/>
  <c r="M349009" i="1"/>
  <c r="M349010" i="1"/>
  <c r="M349011" i="1"/>
  <c r="M349012" i="1"/>
  <c r="M349013" i="1"/>
  <c r="M349014" i="1"/>
  <c r="M349015" i="1"/>
  <c r="M349016" i="1"/>
  <c r="M349017" i="1"/>
  <c r="M349018" i="1"/>
  <c r="M349019" i="1"/>
  <c r="M349020" i="1"/>
  <c r="M349021" i="1"/>
  <c r="M349022" i="1"/>
  <c r="M349023" i="1"/>
  <c r="M349024" i="1"/>
  <c r="M349025" i="1"/>
  <c r="M349026" i="1"/>
  <c r="M349027" i="1"/>
  <c r="M349028" i="1"/>
  <c r="M349029" i="1"/>
  <c r="M349030" i="1"/>
  <c r="M349031" i="1"/>
  <c r="M349032" i="1"/>
  <c r="M349033" i="1"/>
  <c r="M349034" i="1"/>
  <c r="M349035" i="1"/>
  <c r="M349036" i="1"/>
  <c r="M349037" i="1"/>
  <c r="M349038" i="1"/>
  <c r="M349039" i="1"/>
  <c r="M349040" i="1"/>
  <c r="M349041" i="1"/>
  <c r="M349042" i="1"/>
  <c r="M349043" i="1"/>
  <c r="M349044" i="1"/>
  <c r="M349045" i="1"/>
  <c r="M349046" i="1"/>
  <c r="M349047" i="1"/>
  <c r="M349048" i="1"/>
  <c r="M349049" i="1"/>
  <c r="M349050" i="1"/>
  <c r="M349051" i="1"/>
  <c r="M349052" i="1"/>
  <c r="M349053" i="1"/>
  <c r="M349054" i="1"/>
  <c r="M349055" i="1"/>
  <c r="M349056" i="1"/>
  <c r="M349057" i="1"/>
  <c r="M349058" i="1"/>
  <c r="M349059" i="1"/>
  <c r="M349060" i="1"/>
  <c r="M349061" i="1"/>
  <c r="M349062" i="1"/>
  <c r="M349063" i="1"/>
  <c r="M349064" i="1"/>
  <c r="M349065" i="1"/>
  <c r="M349066" i="1"/>
  <c r="M349067" i="1"/>
  <c r="M349068" i="1"/>
  <c r="M349069" i="1"/>
  <c r="M349070" i="1"/>
  <c r="M349071" i="1"/>
  <c r="M349072" i="1"/>
  <c r="M349073" i="1"/>
  <c r="M349074" i="1"/>
  <c r="M349075" i="1"/>
  <c r="M349076" i="1"/>
  <c r="M349077" i="1"/>
  <c r="M349078" i="1"/>
  <c r="M349079" i="1"/>
  <c r="M349080" i="1"/>
  <c r="M349081" i="1"/>
  <c r="M349082" i="1"/>
  <c r="M349083" i="1"/>
  <c r="M349084" i="1"/>
  <c r="M349085" i="1"/>
  <c r="M349086" i="1"/>
  <c r="M349087" i="1"/>
  <c r="M349088" i="1"/>
  <c r="M349089" i="1"/>
  <c r="M349090" i="1"/>
  <c r="M349091" i="1"/>
  <c r="M349092" i="1"/>
  <c r="M349093" i="1"/>
  <c r="M349094" i="1"/>
  <c r="M349095" i="1"/>
  <c r="M349096" i="1"/>
  <c r="M349097" i="1"/>
  <c r="M349098" i="1"/>
  <c r="M349099" i="1"/>
  <c r="M349100" i="1"/>
  <c r="M349101" i="1"/>
  <c r="M349102" i="1"/>
  <c r="M349103" i="1"/>
  <c r="M349104" i="1"/>
  <c r="M349105" i="1"/>
  <c r="M349106" i="1"/>
  <c r="M349107" i="1"/>
  <c r="M349108" i="1"/>
  <c r="M349109" i="1"/>
  <c r="M349110" i="1"/>
  <c r="M349111" i="1"/>
  <c r="M349112" i="1"/>
  <c r="M349113" i="1"/>
  <c r="M349114" i="1"/>
  <c r="M349115" i="1"/>
  <c r="M349116" i="1"/>
  <c r="M349117" i="1"/>
  <c r="M349118" i="1"/>
  <c r="M349119" i="1"/>
  <c r="M349120" i="1"/>
  <c r="M349121" i="1"/>
  <c r="M349122" i="1"/>
  <c r="M349123" i="1"/>
  <c r="M349124" i="1"/>
  <c r="M349125" i="1"/>
  <c r="M349126" i="1"/>
  <c r="M349127" i="1"/>
  <c r="M349128" i="1"/>
  <c r="M349129" i="1"/>
  <c r="M349130" i="1"/>
  <c r="M349131" i="1"/>
  <c r="M349132" i="1"/>
  <c r="M349133" i="1"/>
  <c r="M349134" i="1"/>
  <c r="M349135" i="1"/>
  <c r="M349136" i="1"/>
  <c r="M349137" i="1"/>
  <c r="M349138" i="1"/>
  <c r="M349139" i="1"/>
  <c r="M349140" i="1"/>
  <c r="M349141" i="1"/>
  <c r="M349142" i="1"/>
  <c r="M349143" i="1"/>
  <c r="M349144" i="1"/>
  <c r="M349145" i="1"/>
  <c r="M349146" i="1"/>
  <c r="M349147" i="1"/>
  <c r="M349148" i="1"/>
  <c r="M349149" i="1"/>
  <c r="M349150" i="1"/>
  <c r="M349151" i="1"/>
  <c r="M349152" i="1"/>
  <c r="M349153" i="1"/>
  <c r="M349154" i="1"/>
  <c r="M349155" i="1"/>
  <c r="M349156" i="1"/>
  <c r="M349157" i="1"/>
  <c r="M349158" i="1"/>
  <c r="M349159" i="1"/>
  <c r="M349160" i="1"/>
  <c r="M349161" i="1"/>
  <c r="M349162" i="1"/>
  <c r="M349163" i="1"/>
  <c r="M349164" i="1"/>
  <c r="M349165" i="1"/>
  <c r="M349166" i="1"/>
  <c r="M349167" i="1"/>
  <c r="M349168" i="1"/>
  <c r="M349169" i="1"/>
  <c r="M349170" i="1"/>
  <c r="M349171" i="1"/>
  <c r="M349172" i="1"/>
  <c r="M349173" i="1"/>
  <c r="M349174" i="1"/>
  <c r="M349175" i="1"/>
  <c r="M349176" i="1"/>
  <c r="M349177" i="1"/>
  <c r="M349178" i="1"/>
  <c r="M349179" i="1"/>
  <c r="M349180" i="1"/>
  <c r="M349181" i="1"/>
  <c r="M349182" i="1"/>
  <c r="M349183" i="1"/>
  <c r="M349184" i="1"/>
  <c r="M349185" i="1"/>
  <c r="M349186" i="1"/>
  <c r="M349187" i="1"/>
  <c r="M349188" i="1"/>
  <c r="M349189" i="1"/>
  <c r="M349190" i="1"/>
  <c r="M349191" i="1"/>
  <c r="M349192" i="1"/>
  <c r="M349193" i="1"/>
  <c r="M349194" i="1"/>
  <c r="M349195" i="1"/>
  <c r="M349196" i="1"/>
  <c r="M349197" i="1"/>
  <c r="M349198" i="1"/>
  <c r="M349199" i="1"/>
  <c r="M349200" i="1"/>
  <c r="M349201" i="1"/>
  <c r="M349202" i="1"/>
  <c r="M349203" i="1"/>
  <c r="M349204" i="1"/>
  <c r="M349205" i="1"/>
  <c r="M349206" i="1"/>
  <c r="M349207" i="1"/>
  <c r="M349208" i="1"/>
  <c r="M349209" i="1"/>
  <c r="M349210" i="1"/>
  <c r="M349211" i="1"/>
  <c r="M349212" i="1"/>
  <c r="M349213" i="1"/>
  <c r="M349214" i="1"/>
  <c r="M349215" i="1"/>
  <c r="M349216" i="1"/>
  <c r="M349217" i="1"/>
  <c r="M349218" i="1"/>
  <c r="M349219" i="1"/>
  <c r="M349220" i="1"/>
  <c r="M349221" i="1"/>
  <c r="M349222" i="1"/>
  <c r="M349223" i="1"/>
  <c r="M349224" i="1"/>
  <c r="M349225" i="1"/>
  <c r="M349226" i="1"/>
  <c r="M349227" i="1"/>
  <c r="M349228" i="1"/>
  <c r="M349229" i="1"/>
  <c r="M349230" i="1"/>
  <c r="M349231" i="1"/>
  <c r="M349232" i="1"/>
  <c r="M349233" i="1"/>
  <c r="M349234" i="1"/>
  <c r="M349235" i="1"/>
  <c r="M349236" i="1"/>
  <c r="M349237" i="1"/>
  <c r="M349238" i="1"/>
  <c r="M349239" i="1"/>
  <c r="M349240" i="1"/>
  <c r="M349241" i="1"/>
  <c r="M349242" i="1"/>
  <c r="M349243" i="1"/>
  <c r="M349244" i="1"/>
  <c r="M349245" i="1"/>
  <c r="M349246" i="1"/>
  <c r="M349247" i="1"/>
  <c r="M349248" i="1"/>
  <c r="M349249" i="1"/>
  <c r="M349250" i="1"/>
  <c r="M349251" i="1"/>
  <c r="M349252" i="1"/>
  <c r="M349253" i="1"/>
  <c r="M349254" i="1"/>
  <c r="M349255" i="1"/>
  <c r="M349256" i="1"/>
  <c r="M349257" i="1"/>
  <c r="M349258" i="1"/>
  <c r="M349259" i="1"/>
  <c r="M349260" i="1"/>
  <c r="M349261" i="1"/>
  <c r="M349262" i="1"/>
  <c r="M349263" i="1"/>
  <c r="M349264" i="1"/>
  <c r="M349265" i="1"/>
  <c r="M349266" i="1"/>
  <c r="M349267" i="1"/>
  <c r="M349268" i="1"/>
  <c r="M349269" i="1"/>
  <c r="M349270" i="1"/>
  <c r="M349271" i="1"/>
  <c r="M349272" i="1"/>
  <c r="M349273" i="1"/>
  <c r="M349274" i="1"/>
  <c r="M349275" i="1"/>
  <c r="M349276" i="1"/>
  <c r="M349277" i="1"/>
  <c r="M349278" i="1"/>
  <c r="M349279" i="1"/>
  <c r="M349280" i="1"/>
  <c r="M349281" i="1"/>
  <c r="M349282" i="1"/>
  <c r="M349283" i="1"/>
  <c r="M349284" i="1"/>
  <c r="M349285" i="1"/>
  <c r="M349286" i="1"/>
  <c r="M349287" i="1"/>
  <c r="M349288" i="1"/>
  <c r="M349289" i="1"/>
  <c r="M349290" i="1"/>
  <c r="M349291" i="1"/>
  <c r="M349292" i="1"/>
  <c r="M349293" i="1"/>
  <c r="M349294" i="1"/>
  <c r="M349295" i="1"/>
  <c r="M349296" i="1"/>
  <c r="M349297" i="1"/>
  <c r="M349298" i="1"/>
  <c r="M349299" i="1"/>
  <c r="M349300" i="1"/>
  <c r="M349301" i="1"/>
  <c r="M349302" i="1"/>
  <c r="M349303" i="1"/>
  <c r="M349304" i="1"/>
  <c r="M349305" i="1"/>
  <c r="M349306" i="1"/>
  <c r="M349307" i="1"/>
  <c r="M349308" i="1"/>
  <c r="M349309" i="1"/>
  <c r="M349310" i="1"/>
  <c r="M349311" i="1"/>
  <c r="M349312" i="1"/>
  <c r="M349313" i="1"/>
  <c r="M349314" i="1"/>
  <c r="M349315" i="1"/>
  <c r="M349316" i="1"/>
  <c r="M349317" i="1"/>
  <c r="M349318" i="1"/>
  <c r="M349319" i="1"/>
  <c r="M349320" i="1"/>
  <c r="M349321" i="1"/>
  <c r="M349322" i="1"/>
  <c r="M349323" i="1"/>
  <c r="M349324" i="1"/>
  <c r="M349325" i="1"/>
  <c r="M349326" i="1"/>
  <c r="M349327" i="1"/>
  <c r="M349328" i="1"/>
  <c r="M349329" i="1"/>
  <c r="M349330" i="1"/>
  <c r="M349331" i="1"/>
  <c r="M349332" i="1"/>
  <c r="M349333" i="1"/>
  <c r="M349334" i="1"/>
  <c r="M349335" i="1"/>
  <c r="M349336" i="1"/>
  <c r="M349337" i="1"/>
  <c r="M349338" i="1"/>
  <c r="M349339" i="1"/>
  <c r="M349340" i="1"/>
  <c r="M349341" i="1"/>
  <c r="M349342" i="1"/>
  <c r="M349343" i="1"/>
  <c r="M349344" i="1"/>
  <c r="M349345" i="1"/>
  <c r="M349346" i="1"/>
  <c r="M349347" i="1"/>
  <c r="M349348" i="1"/>
  <c r="M349349" i="1"/>
  <c r="M349350" i="1"/>
  <c r="M349351" i="1"/>
  <c r="M349352" i="1"/>
  <c r="M349353" i="1"/>
  <c r="M349354" i="1"/>
  <c r="M349355" i="1"/>
  <c r="M349356" i="1"/>
  <c r="M349357" i="1"/>
  <c r="M349358" i="1"/>
  <c r="M349359" i="1"/>
  <c r="M349360" i="1"/>
  <c r="M349361" i="1"/>
  <c r="M349362" i="1"/>
  <c r="M349363" i="1"/>
  <c r="M349364" i="1"/>
  <c r="M349365" i="1"/>
  <c r="M349366" i="1"/>
  <c r="M349367" i="1"/>
  <c r="M349368" i="1"/>
  <c r="M349369" i="1"/>
  <c r="M349370" i="1"/>
  <c r="M349371" i="1"/>
  <c r="M349372" i="1"/>
  <c r="M349373" i="1"/>
  <c r="M349374" i="1"/>
  <c r="M349375" i="1"/>
  <c r="M349376" i="1"/>
  <c r="M349377" i="1"/>
  <c r="M349378" i="1"/>
  <c r="M349379" i="1"/>
  <c r="M349380" i="1"/>
  <c r="M349381" i="1"/>
  <c r="M349382" i="1"/>
  <c r="M349383" i="1"/>
  <c r="M349384" i="1"/>
  <c r="M349385" i="1"/>
  <c r="M349386" i="1"/>
  <c r="M349387" i="1"/>
  <c r="M349388" i="1"/>
  <c r="M349389" i="1"/>
  <c r="M349390" i="1"/>
  <c r="M349391" i="1"/>
  <c r="M349392" i="1"/>
  <c r="M349393" i="1"/>
  <c r="M349394" i="1"/>
  <c r="M349395" i="1"/>
  <c r="M349396" i="1"/>
  <c r="M349397" i="1"/>
  <c r="M349398" i="1"/>
  <c r="M349399" i="1"/>
  <c r="M349400" i="1"/>
  <c r="M349401" i="1"/>
  <c r="M349402" i="1"/>
  <c r="M349403" i="1"/>
  <c r="M349404" i="1"/>
  <c r="M349405" i="1"/>
  <c r="M349406" i="1"/>
  <c r="M349407" i="1"/>
  <c r="M349408" i="1"/>
  <c r="M349409" i="1"/>
  <c r="M349410" i="1"/>
  <c r="M349411" i="1"/>
  <c r="M349412" i="1"/>
  <c r="M349413" i="1"/>
  <c r="M349414" i="1"/>
  <c r="M349415" i="1"/>
  <c r="M349416" i="1"/>
  <c r="M349417" i="1"/>
  <c r="M349418" i="1"/>
  <c r="M349419" i="1"/>
  <c r="M349420" i="1"/>
  <c r="M349421" i="1"/>
  <c r="M349422" i="1"/>
  <c r="M349423" i="1"/>
  <c r="M349424" i="1"/>
  <c r="M349425" i="1"/>
  <c r="M349426" i="1"/>
  <c r="M349427" i="1"/>
  <c r="M349428" i="1"/>
  <c r="M349429" i="1"/>
  <c r="M349430" i="1"/>
  <c r="M349431" i="1"/>
  <c r="M349432" i="1"/>
  <c r="M349433" i="1"/>
  <c r="M349434" i="1"/>
  <c r="M349435" i="1"/>
  <c r="M349436" i="1"/>
  <c r="M349437" i="1"/>
  <c r="M349438" i="1"/>
  <c r="M349439" i="1"/>
  <c r="M349440" i="1"/>
  <c r="M349441" i="1"/>
  <c r="M349442" i="1"/>
  <c r="M349443" i="1"/>
  <c r="M349444" i="1"/>
  <c r="M349445" i="1"/>
  <c r="M349446" i="1"/>
  <c r="M349447" i="1"/>
  <c r="M349448" i="1"/>
  <c r="M349449" i="1"/>
  <c r="M349450" i="1"/>
  <c r="M349451" i="1"/>
  <c r="M349452" i="1"/>
  <c r="M349453" i="1"/>
  <c r="M349454" i="1"/>
  <c r="M349455" i="1"/>
  <c r="M349456" i="1"/>
  <c r="M349457" i="1"/>
  <c r="M349458" i="1"/>
  <c r="M349459" i="1"/>
  <c r="M349460" i="1"/>
  <c r="M349461" i="1"/>
  <c r="M349462" i="1"/>
  <c r="M349463" i="1"/>
  <c r="M349464" i="1"/>
  <c r="M349465" i="1"/>
  <c r="M349466" i="1"/>
  <c r="M349467" i="1"/>
  <c r="M349468" i="1"/>
  <c r="M349469" i="1"/>
  <c r="M349470" i="1"/>
  <c r="M349471" i="1"/>
  <c r="M349472" i="1"/>
  <c r="M349473" i="1"/>
  <c r="M349474" i="1"/>
  <c r="M349475" i="1"/>
  <c r="M349476" i="1"/>
  <c r="M349477" i="1"/>
  <c r="M349478" i="1"/>
  <c r="M349479" i="1"/>
  <c r="M349480" i="1"/>
  <c r="M349481" i="1"/>
  <c r="M349482" i="1"/>
  <c r="M349483" i="1"/>
  <c r="M349484" i="1"/>
  <c r="M349485" i="1"/>
  <c r="M349486" i="1"/>
  <c r="M349487" i="1"/>
  <c r="M349488" i="1"/>
  <c r="M349489" i="1"/>
  <c r="M349490" i="1"/>
  <c r="M349491" i="1"/>
  <c r="M349492" i="1"/>
  <c r="M349493" i="1"/>
  <c r="M349494" i="1"/>
  <c r="M349495" i="1"/>
  <c r="M349496" i="1"/>
  <c r="M349497" i="1"/>
  <c r="M349498" i="1"/>
  <c r="M349499" i="1"/>
  <c r="M349500" i="1"/>
  <c r="M349501" i="1"/>
  <c r="M349502" i="1"/>
  <c r="M349503" i="1"/>
  <c r="M349504" i="1"/>
  <c r="M349505" i="1"/>
  <c r="M349506" i="1"/>
  <c r="M349507" i="1"/>
  <c r="M349508" i="1"/>
  <c r="M349509" i="1"/>
  <c r="M349510" i="1"/>
  <c r="M349511" i="1"/>
  <c r="M349512" i="1"/>
  <c r="M349513" i="1"/>
  <c r="M349514" i="1"/>
  <c r="M349515" i="1"/>
  <c r="M349516" i="1"/>
  <c r="M349517" i="1"/>
  <c r="M349518" i="1"/>
  <c r="M349519" i="1"/>
  <c r="M349520" i="1"/>
  <c r="M349521" i="1"/>
  <c r="M349522" i="1"/>
  <c r="M349523" i="1"/>
  <c r="M349524" i="1"/>
  <c r="M349525" i="1"/>
  <c r="M349526" i="1"/>
  <c r="M349527" i="1"/>
  <c r="M349528" i="1"/>
  <c r="M349529" i="1"/>
  <c r="M349530" i="1"/>
  <c r="M349531" i="1"/>
  <c r="M349532" i="1"/>
  <c r="M349533" i="1"/>
  <c r="M349534" i="1"/>
  <c r="M349535" i="1"/>
  <c r="M349536" i="1"/>
  <c r="M349537" i="1"/>
  <c r="M349538" i="1"/>
  <c r="M349539" i="1"/>
  <c r="M349540" i="1"/>
  <c r="M349541" i="1"/>
  <c r="M349542" i="1"/>
  <c r="M349543" i="1"/>
  <c r="M349544" i="1"/>
  <c r="M349545" i="1"/>
  <c r="M349546" i="1"/>
  <c r="M349547" i="1"/>
  <c r="M349548" i="1"/>
  <c r="M349549" i="1"/>
  <c r="M349550" i="1"/>
  <c r="M349551" i="1"/>
  <c r="M349552" i="1"/>
  <c r="M349553" i="1"/>
  <c r="M349554" i="1"/>
  <c r="M349555" i="1"/>
  <c r="M349556" i="1"/>
  <c r="M349557" i="1"/>
  <c r="M349558" i="1"/>
  <c r="M349559" i="1"/>
  <c r="M349560" i="1"/>
  <c r="M349561" i="1"/>
  <c r="M349562" i="1"/>
  <c r="M349563" i="1"/>
  <c r="M349564" i="1"/>
  <c r="M349565" i="1"/>
  <c r="M349566" i="1"/>
  <c r="M349567" i="1"/>
  <c r="M349568" i="1"/>
  <c r="M349569" i="1"/>
  <c r="M349570" i="1"/>
  <c r="M349571" i="1"/>
  <c r="M349572" i="1"/>
  <c r="M349573" i="1"/>
  <c r="M349574" i="1"/>
  <c r="M349575" i="1"/>
  <c r="M349576" i="1"/>
  <c r="M349577" i="1"/>
  <c r="M349578" i="1"/>
  <c r="M349579" i="1"/>
  <c r="M349580" i="1"/>
  <c r="M349581" i="1"/>
  <c r="M349582" i="1"/>
  <c r="M349583" i="1"/>
  <c r="M349584" i="1"/>
  <c r="M349585" i="1"/>
  <c r="M349586" i="1"/>
  <c r="M349587" i="1"/>
  <c r="M349588" i="1"/>
  <c r="M349589" i="1"/>
  <c r="M349590" i="1"/>
  <c r="M349591" i="1"/>
  <c r="M349592" i="1"/>
  <c r="M349593" i="1"/>
  <c r="M349594" i="1"/>
  <c r="M349595" i="1"/>
  <c r="M349596" i="1"/>
  <c r="M349597" i="1"/>
  <c r="M349598" i="1"/>
  <c r="M349599" i="1"/>
  <c r="M349600" i="1"/>
  <c r="M349601" i="1"/>
  <c r="M349602" i="1"/>
  <c r="M349603" i="1"/>
  <c r="M349604" i="1"/>
  <c r="M349605" i="1"/>
  <c r="M349606" i="1"/>
  <c r="M349607" i="1"/>
  <c r="M349608" i="1"/>
  <c r="M349609" i="1"/>
  <c r="M349610" i="1"/>
  <c r="M349611" i="1"/>
  <c r="M349612" i="1"/>
  <c r="M349613" i="1"/>
  <c r="M349614" i="1"/>
  <c r="M349615" i="1"/>
  <c r="M349616" i="1"/>
  <c r="M349617" i="1"/>
  <c r="M349618" i="1"/>
  <c r="M349619" i="1"/>
  <c r="M349620" i="1"/>
  <c r="M349621" i="1"/>
  <c r="M349622" i="1"/>
  <c r="M349623" i="1"/>
  <c r="M349624" i="1"/>
  <c r="M349625" i="1"/>
  <c r="M349626" i="1"/>
  <c r="M349627" i="1"/>
  <c r="M349628" i="1"/>
  <c r="M349629" i="1"/>
  <c r="M349630" i="1"/>
  <c r="M349631" i="1"/>
  <c r="M349632" i="1"/>
  <c r="M349633" i="1"/>
  <c r="M349634" i="1"/>
  <c r="M349635" i="1"/>
  <c r="M349636" i="1"/>
  <c r="M349637" i="1"/>
  <c r="M349638" i="1"/>
  <c r="M349639" i="1"/>
  <c r="M349640" i="1"/>
  <c r="M349641" i="1"/>
  <c r="M349642" i="1"/>
  <c r="M349643" i="1"/>
  <c r="M349644" i="1"/>
  <c r="M349645" i="1"/>
  <c r="M349646" i="1"/>
  <c r="M349647" i="1"/>
  <c r="M349648" i="1"/>
  <c r="M349649" i="1"/>
  <c r="M349650" i="1"/>
  <c r="M349651" i="1"/>
  <c r="M349652" i="1"/>
  <c r="M349653" i="1"/>
  <c r="M349654" i="1"/>
  <c r="M349655" i="1"/>
  <c r="M349656" i="1"/>
  <c r="M349657" i="1"/>
  <c r="M349658" i="1"/>
  <c r="M349659" i="1"/>
  <c r="M349660" i="1"/>
  <c r="M349661" i="1"/>
  <c r="M349662" i="1"/>
  <c r="M349663" i="1"/>
  <c r="M349664" i="1"/>
  <c r="M349665" i="1"/>
  <c r="M349666" i="1"/>
  <c r="M349667" i="1"/>
  <c r="M349668" i="1"/>
  <c r="M349669" i="1"/>
  <c r="M349670" i="1"/>
  <c r="M349671" i="1"/>
  <c r="M349672" i="1"/>
  <c r="M349673" i="1"/>
  <c r="M349674" i="1"/>
  <c r="M349675" i="1"/>
  <c r="M349676" i="1"/>
  <c r="M349677" i="1"/>
  <c r="M349678" i="1"/>
  <c r="M349679" i="1"/>
  <c r="M349680" i="1"/>
  <c r="M349681" i="1"/>
  <c r="M349682" i="1"/>
  <c r="M349683" i="1"/>
  <c r="M349684" i="1"/>
  <c r="M349685" i="1"/>
  <c r="M349686" i="1"/>
  <c r="M349687" i="1"/>
  <c r="M349688" i="1"/>
  <c r="M349689" i="1"/>
  <c r="M349690" i="1"/>
  <c r="M349691" i="1"/>
  <c r="M349692" i="1"/>
  <c r="M349693" i="1"/>
  <c r="M349694" i="1"/>
  <c r="M349695" i="1"/>
  <c r="M349696" i="1"/>
  <c r="M349697" i="1"/>
  <c r="M349698" i="1"/>
  <c r="M349699" i="1"/>
  <c r="M349700" i="1"/>
  <c r="M349701" i="1"/>
  <c r="M349702" i="1"/>
  <c r="M349703" i="1"/>
  <c r="M349704" i="1"/>
  <c r="M349705" i="1"/>
  <c r="M349706" i="1"/>
  <c r="M349707" i="1"/>
  <c r="M349708" i="1"/>
  <c r="M349709" i="1"/>
  <c r="M349710" i="1"/>
  <c r="M349711" i="1"/>
  <c r="M349712" i="1"/>
  <c r="M349713" i="1"/>
  <c r="M349714" i="1"/>
  <c r="M349715" i="1"/>
  <c r="M349716" i="1"/>
  <c r="M349717" i="1"/>
  <c r="M349718" i="1"/>
  <c r="M349719" i="1"/>
  <c r="M349720" i="1"/>
  <c r="M349721" i="1"/>
  <c r="M349722" i="1"/>
  <c r="M349723" i="1"/>
  <c r="M349724" i="1"/>
  <c r="M349725" i="1"/>
  <c r="M349726" i="1"/>
  <c r="M349727" i="1"/>
  <c r="M349728" i="1"/>
  <c r="M349729" i="1"/>
  <c r="M349730" i="1"/>
  <c r="M349731" i="1"/>
  <c r="M349732" i="1"/>
  <c r="M349733" i="1"/>
  <c r="M349734" i="1"/>
  <c r="M349735" i="1"/>
  <c r="M349736" i="1"/>
  <c r="M349737" i="1"/>
  <c r="M349738" i="1"/>
  <c r="M349739" i="1"/>
  <c r="M349740" i="1"/>
  <c r="M349741" i="1"/>
  <c r="M349742" i="1"/>
  <c r="M349743" i="1"/>
  <c r="M349744" i="1"/>
  <c r="M349745" i="1"/>
  <c r="M349746" i="1"/>
  <c r="M349747" i="1"/>
  <c r="M349748" i="1"/>
  <c r="M349749" i="1"/>
  <c r="M349750" i="1"/>
  <c r="M349751" i="1"/>
  <c r="M349752" i="1"/>
  <c r="M349753" i="1"/>
  <c r="M349754" i="1"/>
  <c r="M349755" i="1"/>
  <c r="M349756" i="1"/>
  <c r="M349757" i="1"/>
  <c r="M349758" i="1"/>
  <c r="M349759" i="1"/>
  <c r="M349760" i="1"/>
  <c r="M349761" i="1"/>
  <c r="M349762" i="1"/>
  <c r="M349763" i="1"/>
  <c r="M349764" i="1"/>
  <c r="M349765" i="1"/>
  <c r="M349766" i="1"/>
  <c r="M349767" i="1"/>
  <c r="M349768" i="1"/>
  <c r="M349769" i="1"/>
  <c r="M349770" i="1"/>
  <c r="M349771" i="1"/>
  <c r="M349772" i="1"/>
  <c r="M349773" i="1"/>
  <c r="M349774" i="1"/>
  <c r="M349775" i="1"/>
  <c r="M349776" i="1"/>
  <c r="M349777" i="1"/>
  <c r="M349778" i="1"/>
  <c r="M349779" i="1"/>
  <c r="M349780" i="1"/>
  <c r="M349781" i="1"/>
  <c r="M349782" i="1"/>
  <c r="M349783" i="1"/>
  <c r="M349784" i="1"/>
  <c r="M349785" i="1"/>
  <c r="M349786" i="1"/>
  <c r="M349787" i="1"/>
  <c r="M349788" i="1"/>
  <c r="M349789" i="1"/>
  <c r="M349790" i="1"/>
  <c r="M349791" i="1"/>
  <c r="M349792" i="1"/>
  <c r="M349793" i="1"/>
  <c r="M349794" i="1"/>
  <c r="M349795" i="1"/>
  <c r="M349796" i="1"/>
  <c r="M349797" i="1"/>
  <c r="M349798" i="1"/>
  <c r="M349799" i="1"/>
  <c r="M349800" i="1"/>
  <c r="M349801" i="1"/>
  <c r="M349802" i="1"/>
  <c r="M349803" i="1"/>
  <c r="M349804" i="1"/>
  <c r="M349805" i="1"/>
  <c r="M349806" i="1"/>
  <c r="M349807" i="1"/>
  <c r="M349808" i="1"/>
  <c r="M349809" i="1"/>
  <c r="M349810" i="1"/>
  <c r="M349811" i="1"/>
  <c r="M349812" i="1"/>
  <c r="M349813" i="1"/>
  <c r="M349814" i="1"/>
  <c r="M349815" i="1"/>
  <c r="M349816" i="1"/>
  <c r="M349817" i="1"/>
  <c r="M349818" i="1"/>
  <c r="M349819" i="1"/>
  <c r="M349820" i="1"/>
  <c r="M349821" i="1"/>
  <c r="M349822" i="1"/>
  <c r="M349823" i="1"/>
  <c r="M349824" i="1"/>
  <c r="M349825" i="1"/>
  <c r="M349826" i="1"/>
  <c r="M349827" i="1"/>
  <c r="M349828" i="1"/>
  <c r="M349829" i="1"/>
  <c r="M349830" i="1"/>
  <c r="M349831" i="1"/>
  <c r="M349832" i="1"/>
  <c r="M349833" i="1"/>
  <c r="M349834" i="1"/>
  <c r="M349835" i="1"/>
  <c r="M349836" i="1"/>
  <c r="M349837" i="1"/>
  <c r="M349838" i="1"/>
  <c r="M349839" i="1"/>
  <c r="M349840" i="1"/>
  <c r="M349841" i="1"/>
  <c r="M349842" i="1"/>
  <c r="M349843" i="1"/>
  <c r="M349844" i="1"/>
  <c r="M349845" i="1"/>
  <c r="M349846" i="1"/>
  <c r="M349847" i="1"/>
  <c r="M349848" i="1"/>
  <c r="M349849" i="1"/>
  <c r="M349850" i="1"/>
  <c r="M349851" i="1"/>
  <c r="M349852" i="1"/>
  <c r="M349853" i="1"/>
  <c r="M349854" i="1"/>
  <c r="M349855" i="1"/>
  <c r="M349856" i="1"/>
  <c r="M349857" i="1"/>
  <c r="M349858" i="1"/>
  <c r="M349859" i="1"/>
  <c r="M349860" i="1"/>
  <c r="M349861" i="1"/>
  <c r="M349862" i="1"/>
  <c r="M349863" i="1"/>
  <c r="M349864" i="1"/>
  <c r="M349865" i="1"/>
  <c r="M349866" i="1"/>
  <c r="M349867" i="1"/>
  <c r="M349868" i="1"/>
  <c r="M349869" i="1"/>
  <c r="M349870" i="1"/>
  <c r="M349871" i="1"/>
  <c r="M349872" i="1"/>
  <c r="M349873" i="1"/>
  <c r="M349874" i="1"/>
  <c r="M349875" i="1"/>
  <c r="M349876" i="1"/>
  <c r="M349877" i="1"/>
  <c r="M349878" i="1"/>
  <c r="M349879" i="1"/>
  <c r="M349880" i="1"/>
  <c r="M349881" i="1"/>
  <c r="M349882" i="1"/>
  <c r="M349883" i="1"/>
  <c r="M349884" i="1"/>
  <c r="M349885" i="1"/>
  <c r="M349886" i="1"/>
  <c r="M349887" i="1"/>
  <c r="M349888" i="1"/>
  <c r="M349889" i="1"/>
  <c r="M349890" i="1"/>
  <c r="M349891" i="1"/>
  <c r="M349892" i="1"/>
  <c r="M349893" i="1"/>
  <c r="M349894" i="1"/>
  <c r="M349895" i="1"/>
  <c r="M349896" i="1"/>
  <c r="M349897" i="1"/>
  <c r="M349898" i="1"/>
  <c r="M349899" i="1"/>
  <c r="M349900" i="1"/>
  <c r="M349901" i="1"/>
  <c r="M349902" i="1"/>
  <c r="M349903" i="1"/>
  <c r="M349904" i="1"/>
  <c r="M349905" i="1"/>
  <c r="M349906" i="1"/>
  <c r="M349907" i="1"/>
  <c r="M349908" i="1"/>
  <c r="M349909" i="1"/>
  <c r="M349910" i="1"/>
  <c r="M349911" i="1"/>
  <c r="M349912" i="1"/>
  <c r="M349913" i="1"/>
  <c r="M349914" i="1"/>
  <c r="M349915" i="1"/>
  <c r="M349916" i="1"/>
  <c r="M349917" i="1"/>
  <c r="M349918" i="1"/>
  <c r="M349919" i="1"/>
  <c r="M349920" i="1"/>
  <c r="M349921" i="1"/>
  <c r="M349922" i="1"/>
  <c r="M349923" i="1"/>
  <c r="M349924" i="1"/>
  <c r="M349925" i="1"/>
  <c r="M349926" i="1"/>
  <c r="M349927" i="1"/>
  <c r="M349928" i="1"/>
  <c r="M349929" i="1"/>
  <c r="M349930" i="1"/>
  <c r="M349931" i="1"/>
  <c r="M349932" i="1"/>
  <c r="M349933" i="1"/>
  <c r="M349934" i="1"/>
  <c r="M349935" i="1"/>
  <c r="M349936" i="1"/>
  <c r="M349937" i="1"/>
  <c r="M349938" i="1"/>
  <c r="M349939" i="1"/>
  <c r="M349940" i="1"/>
  <c r="M349941" i="1"/>
  <c r="M349942" i="1"/>
  <c r="M349943" i="1"/>
  <c r="M349944" i="1"/>
  <c r="M349945" i="1"/>
  <c r="M349946" i="1"/>
  <c r="M349947" i="1"/>
  <c r="M349948" i="1"/>
  <c r="M349949" i="1"/>
  <c r="M349950" i="1"/>
  <c r="M349951" i="1"/>
  <c r="M349952" i="1"/>
  <c r="M349953" i="1"/>
  <c r="M349954" i="1"/>
  <c r="M349955" i="1"/>
  <c r="M349956" i="1"/>
  <c r="M349957" i="1"/>
  <c r="M349958" i="1"/>
  <c r="M349959" i="1"/>
  <c r="M349960" i="1"/>
  <c r="M349961" i="1"/>
  <c r="M349962" i="1"/>
  <c r="M349963" i="1"/>
  <c r="M349964" i="1"/>
  <c r="M349965" i="1"/>
  <c r="M349966" i="1"/>
  <c r="M349967" i="1"/>
  <c r="M349968" i="1"/>
  <c r="M349969" i="1"/>
  <c r="M349970" i="1"/>
  <c r="M349971" i="1"/>
  <c r="M349972" i="1"/>
  <c r="M349973" i="1"/>
  <c r="M349974" i="1"/>
  <c r="M349975" i="1"/>
  <c r="M349976" i="1"/>
  <c r="M349977" i="1"/>
  <c r="M349978" i="1"/>
  <c r="M349979" i="1"/>
  <c r="M349980" i="1"/>
  <c r="M349981" i="1"/>
  <c r="M349982" i="1"/>
  <c r="M349983" i="1"/>
  <c r="M349984" i="1"/>
  <c r="M349985" i="1"/>
  <c r="M349986" i="1"/>
  <c r="M349987" i="1"/>
  <c r="M349988" i="1"/>
  <c r="M349989" i="1"/>
  <c r="M349990" i="1"/>
  <c r="M349991" i="1"/>
  <c r="M349992" i="1"/>
  <c r="M349993" i="1"/>
  <c r="M349994" i="1"/>
  <c r="M349995" i="1"/>
  <c r="M349996" i="1"/>
  <c r="M349997" i="1"/>
  <c r="M349998" i="1"/>
  <c r="M349999" i="1"/>
  <c r="M350000" i="1"/>
  <c r="M350001" i="1"/>
  <c r="M350002" i="1"/>
  <c r="M350003" i="1"/>
  <c r="M350004" i="1"/>
  <c r="M350005" i="1"/>
  <c r="M350006" i="1"/>
  <c r="M350007" i="1"/>
  <c r="M350008" i="1"/>
  <c r="M350009" i="1"/>
  <c r="M350010" i="1"/>
  <c r="M350011" i="1"/>
  <c r="M350012" i="1"/>
  <c r="M350013" i="1"/>
  <c r="M350014" i="1"/>
  <c r="M350015" i="1"/>
  <c r="M350016" i="1"/>
  <c r="M350017" i="1"/>
  <c r="M350018" i="1"/>
  <c r="M350019" i="1"/>
  <c r="M350020" i="1"/>
  <c r="M350021" i="1"/>
  <c r="M350022" i="1"/>
  <c r="M350023" i="1"/>
  <c r="M350024" i="1"/>
  <c r="M350025" i="1"/>
  <c r="M350026" i="1"/>
  <c r="M350027" i="1"/>
  <c r="M350028" i="1"/>
  <c r="M350029" i="1"/>
  <c r="M350030" i="1"/>
  <c r="M350031" i="1"/>
  <c r="M350032" i="1"/>
  <c r="M350033" i="1"/>
  <c r="M350034" i="1"/>
  <c r="M350035" i="1"/>
  <c r="M350036" i="1"/>
  <c r="M350037" i="1"/>
  <c r="M350038" i="1"/>
  <c r="M350039" i="1"/>
  <c r="M350040" i="1"/>
  <c r="M350041" i="1"/>
  <c r="M350042" i="1"/>
  <c r="M350043" i="1"/>
  <c r="M350044" i="1"/>
  <c r="M350045" i="1"/>
  <c r="M350046" i="1"/>
  <c r="M350047" i="1"/>
  <c r="M350048" i="1"/>
  <c r="M350049" i="1"/>
  <c r="M350050" i="1"/>
  <c r="M350051" i="1"/>
  <c r="M350052" i="1"/>
  <c r="M350053" i="1"/>
  <c r="M350054" i="1"/>
  <c r="M350055" i="1"/>
  <c r="M350056" i="1"/>
  <c r="M350057" i="1"/>
  <c r="M350058" i="1"/>
  <c r="M350059" i="1"/>
  <c r="M350060" i="1"/>
  <c r="M350061" i="1"/>
  <c r="M350062" i="1"/>
  <c r="M350063" i="1"/>
  <c r="M350064" i="1"/>
  <c r="M350065" i="1"/>
  <c r="M350066" i="1"/>
  <c r="M350067" i="1"/>
  <c r="M350068" i="1"/>
  <c r="M350069" i="1"/>
  <c r="M350070" i="1"/>
  <c r="M350071" i="1"/>
  <c r="M350072" i="1"/>
  <c r="M350073" i="1"/>
  <c r="M350074" i="1"/>
  <c r="M350075" i="1"/>
  <c r="M350076" i="1"/>
  <c r="M350077" i="1"/>
  <c r="M350078" i="1"/>
  <c r="M350079" i="1"/>
  <c r="M350080" i="1"/>
  <c r="M350081" i="1"/>
  <c r="M350082" i="1"/>
  <c r="M350083" i="1"/>
  <c r="M350084" i="1"/>
  <c r="M350085" i="1"/>
  <c r="M350086" i="1"/>
  <c r="M350087" i="1"/>
  <c r="M350088" i="1"/>
  <c r="M350089" i="1"/>
  <c r="M350090" i="1"/>
  <c r="M350091" i="1"/>
  <c r="M350092" i="1"/>
  <c r="M350093" i="1"/>
  <c r="M350094" i="1"/>
  <c r="M350095" i="1"/>
  <c r="M350096" i="1"/>
  <c r="M350097" i="1"/>
  <c r="M350098" i="1"/>
  <c r="M350099" i="1"/>
  <c r="M350100" i="1"/>
  <c r="M350101" i="1"/>
  <c r="M350102" i="1"/>
  <c r="M350103" i="1"/>
  <c r="M350104" i="1"/>
  <c r="M350105" i="1"/>
  <c r="M350106" i="1"/>
  <c r="M350107" i="1"/>
  <c r="M350108" i="1"/>
  <c r="M350109" i="1"/>
  <c r="M350110" i="1"/>
  <c r="M350111" i="1"/>
  <c r="M350112" i="1"/>
  <c r="M350113" i="1"/>
  <c r="M350114" i="1"/>
  <c r="M350115" i="1"/>
  <c r="M350116" i="1"/>
  <c r="M350117" i="1"/>
  <c r="M350118" i="1"/>
  <c r="M350119" i="1"/>
  <c r="M350120" i="1"/>
  <c r="M350121" i="1"/>
  <c r="M350122" i="1"/>
  <c r="M350123" i="1"/>
  <c r="M350124" i="1"/>
  <c r="M350125" i="1"/>
  <c r="M350126" i="1"/>
  <c r="M350127" i="1"/>
  <c r="M350128" i="1"/>
  <c r="M350129" i="1"/>
  <c r="M350130" i="1"/>
  <c r="M350131" i="1"/>
  <c r="M350132" i="1"/>
  <c r="M350133" i="1"/>
  <c r="M350134" i="1"/>
  <c r="M350135" i="1"/>
  <c r="M350136" i="1"/>
  <c r="M350137" i="1"/>
  <c r="M350138" i="1"/>
  <c r="M350139" i="1"/>
  <c r="M350140" i="1"/>
  <c r="M350141" i="1"/>
  <c r="M350142" i="1"/>
  <c r="M350143" i="1"/>
  <c r="M350144" i="1"/>
  <c r="M350145" i="1"/>
  <c r="M350146" i="1"/>
  <c r="M350147" i="1"/>
  <c r="M350148" i="1"/>
  <c r="M350149" i="1"/>
  <c r="M350150" i="1"/>
  <c r="M350151" i="1"/>
  <c r="M350152" i="1"/>
  <c r="M350153" i="1"/>
  <c r="M350154" i="1"/>
  <c r="M350155" i="1"/>
  <c r="M350156" i="1"/>
  <c r="M350157" i="1"/>
  <c r="M350158" i="1"/>
  <c r="M350159" i="1"/>
  <c r="M350160" i="1"/>
  <c r="M350161" i="1"/>
  <c r="M350162" i="1"/>
  <c r="M350163" i="1"/>
  <c r="M350164" i="1"/>
  <c r="M350165" i="1"/>
  <c r="M350166" i="1"/>
  <c r="M350167" i="1"/>
  <c r="M350168" i="1"/>
  <c r="M350169" i="1"/>
  <c r="M350170" i="1"/>
  <c r="M350171" i="1"/>
  <c r="M350172" i="1"/>
  <c r="M350173" i="1"/>
  <c r="M350174" i="1"/>
  <c r="M350175" i="1"/>
  <c r="M350176" i="1"/>
  <c r="M350177" i="1"/>
  <c r="M350178" i="1"/>
  <c r="M350179" i="1"/>
  <c r="M350180" i="1"/>
  <c r="M350181" i="1"/>
  <c r="M350182" i="1"/>
  <c r="M350183" i="1"/>
  <c r="M350184" i="1"/>
  <c r="M350185" i="1"/>
  <c r="M350186" i="1"/>
  <c r="M350187" i="1"/>
  <c r="M350188" i="1"/>
  <c r="M350189" i="1"/>
  <c r="M350190" i="1"/>
  <c r="M350191" i="1"/>
  <c r="M350192" i="1"/>
  <c r="M350193" i="1"/>
  <c r="M350194" i="1"/>
  <c r="M350195" i="1"/>
  <c r="M350196" i="1"/>
  <c r="M350197" i="1"/>
  <c r="M350198" i="1"/>
  <c r="M350199" i="1"/>
  <c r="M350200" i="1"/>
  <c r="M350201" i="1"/>
  <c r="M350202" i="1"/>
  <c r="M350203" i="1"/>
  <c r="M350204" i="1"/>
  <c r="M350205" i="1"/>
  <c r="M350206" i="1"/>
  <c r="M350207" i="1"/>
  <c r="M350208" i="1"/>
  <c r="M350209" i="1"/>
  <c r="M350210" i="1"/>
  <c r="M350211" i="1"/>
  <c r="M350212" i="1"/>
  <c r="M350213" i="1"/>
  <c r="M350214" i="1"/>
  <c r="M350215" i="1"/>
  <c r="M350216" i="1"/>
  <c r="M350217" i="1"/>
  <c r="M350218" i="1"/>
  <c r="M350219" i="1"/>
  <c r="M350220" i="1"/>
  <c r="M350221" i="1"/>
  <c r="M350222" i="1"/>
  <c r="M350223" i="1"/>
  <c r="M350224" i="1"/>
  <c r="M350225" i="1"/>
  <c r="M350226" i="1"/>
  <c r="M350227" i="1"/>
  <c r="M350228" i="1"/>
  <c r="M350229" i="1"/>
  <c r="M350230" i="1"/>
  <c r="M350231" i="1"/>
  <c r="M350232" i="1"/>
  <c r="M350233" i="1"/>
  <c r="M350234" i="1"/>
  <c r="M350235" i="1"/>
  <c r="M350236" i="1"/>
  <c r="M350237" i="1"/>
  <c r="M350238" i="1"/>
  <c r="M350239" i="1"/>
  <c r="M350240" i="1"/>
  <c r="M350241" i="1"/>
  <c r="M350242" i="1"/>
  <c r="M350243" i="1"/>
  <c r="M350244" i="1"/>
  <c r="M350245" i="1"/>
  <c r="M350246" i="1"/>
  <c r="M350247" i="1"/>
  <c r="M350248" i="1"/>
  <c r="M350249" i="1"/>
  <c r="M350250" i="1"/>
  <c r="M350251" i="1"/>
  <c r="M350252" i="1"/>
  <c r="M350253" i="1"/>
  <c r="M350254" i="1"/>
  <c r="M350255" i="1"/>
  <c r="M350256" i="1"/>
  <c r="M350257" i="1"/>
  <c r="M350258" i="1"/>
  <c r="M350259" i="1"/>
  <c r="M350260" i="1"/>
  <c r="M350261" i="1"/>
  <c r="M350262" i="1"/>
  <c r="M350263" i="1"/>
  <c r="M350264" i="1"/>
  <c r="M350265" i="1"/>
  <c r="M350266" i="1"/>
  <c r="M350267" i="1"/>
  <c r="M350268" i="1"/>
  <c r="M350269" i="1"/>
  <c r="M350270" i="1"/>
  <c r="M350271" i="1"/>
  <c r="M350272" i="1"/>
  <c r="M350273" i="1"/>
  <c r="M350274" i="1"/>
  <c r="M350275" i="1"/>
  <c r="M350276" i="1"/>
  <c r="M350277" i="1"/>
  <c r="M350278" i="1"/>
  <c r="M350279" i="1"/>
  <c r="M350280" i="1"/>
  <c r="M350281" i="1"/>
  <c r="M350282" i="1"/>
  <c r="M350283" i="1"/>
  <c r="M350284" i="1"/>
  <c r="M350285" i="1"/>
  <c r="M350286" i="1"/>
  <c r="M350287" i="1"/>
  <c r="M350288" i="1"/>
  <c r="M350289" i="1"/>
  <c r="M350290" i="1"/>
  <c r="M350291" i="1"/>
  <c r="M350292" i="1"/>
  <c r="M350293" i="1"/>
  <c r="M350294" i="1"/>
  <c r="M350295" i="1"/>
  <c r="M350296" i="1"/>
  <c r="M350297" i="1"/>
  <c r="M350298" i="1"/>
  <c r="M350299" i="1"/>
  <c r="M350300" i="1"/>
  <c r="M350301" i="1"/>
  <c r="M350302" i="1"/>
  <c r="M350303" i="1"/>
  <c r="M350304" i="1"/>
  <c r="M350305" i="1"/>
  <c r="M350306" i="1"/>
  <c r="M350307" i="1"/>
  <c r="M350308" i="1"/>
  <c r="M350309" i="1"/>
  <c r="M350310" i="1"/>
  <c r="M350311" i="1"/>
  <c r="M350312" i="1"/>
  <c r="M350313" i="1"/>
  <c r="M350314" i="1"/>
  <c r="M350315" i="1"/>
  <c r="M350316" i="1"/>
  <c r="M350317" i="1"/>
  <c r="M350318" i="1"/>
  <c r="M350319" i="1"/>
  <c r="M350320" i="1"/>
  <c r="M350321" i="1"/>
  <c r="M350322" i="1"/>
  <c r="M350323" i="1"/>
  <c r="M350324" i="1"/>
  <c r="M350325" i="1"/>
  <c r="M350326" i="1"/>
  <c r="M350327" i="1"/>
  <c r="M350328" i="1"/>
  <c r="M350329" i="1"/>
  <c r="M350330" i="1"/>
  <c r="M350331" i="1"/>
  <c r="M350332" i="1"/>
  <c r="M350333" i="1"/>
  <c r="M350334" i="1"/>
  <c r="M350335" i="1"/>
  <c r="M350336" i="1"/>
  <c r="M350337" i="1"/>
  <c r="M350338" i="1"/>
  <c r="M350339" i="1"/>
  <c r="M350340" i="1"/>
  <c r="M350341" i="1"/>
  <c r="M350342" i="1"/>
  <c r="M350343" i="1"/>
  <c r="M350344" i="1"/>
  <c r="M350345" i="1"/>
  <c r="M350346" i="1"/>
  <c r="M350347" i="1"/>
  <c r="M350348" i="1"/>
  <c r="M350349" i="1"/>
  <c r="M350350" i="1"/>
  <c r="M350351" i="1"/>
  <c r="M350352" i="1"/>
  <c r="M350353" i="1"/>
  <c r="M350354" i="1"/>
  <c r="M350355" i="1"/>
  <c r="M350356" i="1"/>
  <c r="M350357" i="1"/>
  <c r="M350358" i="1"/>
  <c r="M350359" i="1"/>
  <c r="M350360" i="1"/>
  <c r="M350361" i="1"/>
  <c r="M350362" i="1"/>
  <c r="M350363" i="1"/>
  <c r="M350364" i="1"/>
  <c r="M350365" i="1"/>
  <c r="M350366" i="1"/>
  <c r="M350367" i="1"/>
  <c r="M350368" i="1"/>
  <c r="M350369" i="1"/>
  <c r="M350370" i="1"/>
  <c r="M350371" i="1"/>
  <c r="M350372" i="1"/>
  <c r="M350373" i="1"/>
  <c r="M350374" i="1"/>
  <c r="M350375" i="1"/>
  <c r="M350376" i="1"/>
  <c r="M350377" i="1"/>
  <c r="M350378" i="1"/>
  <c r="M350379" i="1"/>
  <c r="M350380" i="1"/>
  <c r="M350381" i="1"/>
  <c r="M350382" i="1"/>
  <c r="M350383" i="1"/>
  <c r="M350384" i="1"/>
  <c r="M350385" i="1"/>
  <c r="M350386" i="1"/>
  <c r="M350387" i="1"/>
  <c r="M350388" i="1"/>
  <c r="M350389" i="1"/>
  <c r="M350390" i="1"/>
  <c r="M350391" i="1"/>
  <c r="M350392" i="1"/>
  <c r="M350393" i="1"/>
  <c r="M350394" i="1"/>
  <c r="M350395" i="1"/>
  <c r="M350396" i="1"/>
  <c r="M350397" i="1"/>
  <c r="M350398" i="1"/>
  <c r="M350399" i="1"/>
  <c r="M350400" i="1"/>
  <c r="M350401" i="1"/>
  <c r="M350402" i="1"/>
  <c r="M350403" i="1"/>
  <c r="M350404" i="1"/>
  <c r="M350405" i="1"/>
  <c r="M350406" i="1"/>
  <c r="M350407" i="1"/>
  <c r="M350408" i="1"/>
  <c r="M350409" i="1"/>
  <c r="M350410" i="1"/>
  <c r="M350411" i="1"/>
  <c r="M350412" i="1"/>
  <c r="M350413" i="1"/>
  <c r="M350414" i="1"/>
  <c r="M350415" i="1"/>
  <c r="M350416" i="1"/>
  <c r="M350417" i="1"/>
  <c r="M350418" i="1"/>
  <c r="M350419" i="1"/>
  <c r="M350420" i="1"/>
  <c r="M350421" i="1"/>
  <c r="M350422" i="1"/>
  <c r="M350423" i="1"/>
  <c r="M350424" i="1"/>
  <c r="M350425" i="1"/>
  <c r="M350426" i="1"/>
  <c r="M350427" i="1"/>
  <c r="M350428" i="1"/>
  <c r="M350429" i="1"/>
  <c r="M350430" i="1"/>
  <c r="M350431" i="1"/>
  <c r="M350432" i="1"/>
  <c r="M350433" i="1"/>
  <c r="M350434" i="1"/>
  <c r="M350435" i="1"/>
  <c r="M350436" i="1"/>
  <c r="M350437" i="1"/>
  <c r="M350438" i="1"/>
  <c r="M350439" i="1"/>
  <c r="M350440" i="1"/>
  <c r="M350441" i="1"/>
  <c r="M350442" i="1"/>
  <c r="M350443" i="1"/>
  <c r="M350444" i="1"/>
  <c r="M350445" i="1"/>
  <c r="M350446" i="1"/>
  <c r="M350447" i="1"/>
  <c r="M350448" i="1"/>
  <c r="M350449" i="1"/>
  <c r="M350450" i="1"/>
  <c r="M350451" i="1"/>
  <c r="M350452" i="1"/>
  <c r="M350453" i="1"/>
  <c r="M350454" i="1"/>
  <c r="M350455" i="1"/>
  <c r="M350456" i="1"/>
  <c r="M350457" i="1"/>
  <c r="M350458" i="1"/>
  <c r="M350459" i="1"/>
  <c r="M350460" i="1"/>
  <c r="M350461" i="1"/>
  <c r="M350462" i="1"/>
  <c r="M350463" i="1"/>
  <c r="M350464" i="1"/>
  <c r="M350465" i="1"/>
  <c r="M350466" i="1"/>
  <c r="M350467" i="1"/>
  <c r="M350468" i="1"/>
  <c r="M350469" i="1"/>
  <c r="M350470" i="1"/>
  <c r="M350471" i="1"/>
  <c r="M350472" i="1"/>
  <c r="M350473" i="1"/>
  <c r="M350474" i="1"/>
  <c r="M350475" i="1"/>
  <c r="M350476" i="1"/>
  <c r="M350477" i="1"/>
  <c r="M350478" i="1"/>
  <c r="M350479" i="1"/>
  <c r="M350480" i="1"/>
  <c r="M350481" i="1"/>
  <c r="M350482" i="1"/>
  <c r="M350483" i="1"/>
  <c r="M350484" i="1"/>
  <c r="M350485" i="1"/>
  <c r="M350486" i="1"/>
  <c r="M350487" i="1"/>
  <c r="M350488" i="1"/>
  <c r="M350489" i="1"/>
  <c r="M350490" i="1"/>
  <c r="M350491" i="1"/>
  <c r="M350492" i="1"/>
  <c r="M350493" i="1"/>
  <c r="M350494" i="1"/>
  <c r="M350495" i="1"/>
  <c r="M350496" i="1"/>
  <c r="M350497" i="1"/>
  <c r="M350498" i="1"/>
  <c r="M350499" i="1"/>
  <c r="M350500" i="1"/>
  <c r="M350501" i="1"/>
  <c r="M350502" i="1"/>
  <c r="M350503" i="1"/>
  <c r="M350504" i="1"/>
  <c r="M350505" i="1"/>
  <c r="M350506" i="1"/>
  <c r="M350507" i="1"/>
  <c r="M350508" i="1"/>
  <c r="M350509" i="1"/>
  <c r="M350510" i="1"/>
  <c r="M350511" i="1"/>
  <c r="M350512" i="1"/>
  <c r="M350513" i="1"/>
  <c r="M350514" i="1"/>
  <c r="M350515" i="1"/>
  <c r="M350516" i="1"/>
  <c r="M350517" i="1"/>
  <c r="M350518" i="1"/>
  <c r="M350519" i="1"/>
  <c r="M350520" i="1"/>
  <c r="M350521" i="1"/>
  <c r="M350522" i="1"/>
  <c r="M350523" i="1"/>
  <c r="M350524" i="1"/>
  <c r="M350525" i="1"/>
  <c r="M350526" i="1"/>
  <c r="M350527" i="1"/>
  <c r="M350528" i="1"/>
  <c r="M350529" i="1"/>
  <c r="M350530" i="1"/>
  <c r="M350531" i="1"/>
  <c r="M350532" i="1"/>
  <c r="M350533" i="1"/>
  <c r="M350534" i="1"/>
  <c r="M350535" i="1"/>
  <c r="M350536" i="1"/>
  <c r="M350537" i="1"/>
  <c r="M350538" i="1"/>
  <c r="M350539" i="1"/>
  <c r="M350540" i="1"/>
  <c r="M350541" i="1"/>
  <c r="M350542" i="1"/>
  <c r="M350543" i="1"/>
  <c r="M350544" i="1"/>
  <c r="M350545" i="1"/>
  <c r="M350546" i="1"/>
  <c r="M350547" i="1"/>
  <c r="M350548" i="1"/>
  <c r="M350549" i="1"/>
  <c r="M350550" i="1"/>
  <c r="M350551" i="1"/>
  <c r="M350552" i="1"/>
  <c r="M350553" i="1"/>
  <c r="M350554" i="1"/>
  <c r="M350555" i="1"/>
  <c r="M350556" i="1"/>
  <c r="M350557" i="1"/>
  <c r="M350558" i="1"/>
  <c r="M350559" i="1"/>
  <c r="M350560" i="1"/>
  <c r="M350561" i="1"/>
  <c r="M350562" i="1"/>
  <c r="M350563" i="1"/>
  <c r="M350564" i="1"/>
  <c r="M350565" i="1"/>
  <c r="M350566" i="1"/>
  <c r="M350567" i="1"/>
  <c r="M350568" i="1"/>
  <c r="M350569" i="1"/>
  <c r="M350570" i="1"/>
  <c r="M350571" i="1"/>
  <c r="M350572" i="1"/>
  <c r="M350573" i="1"/>
  <c r="M350574" i="1"/>
  <c r="M350575" i="1"/>
  <c r="M350576" i="1"/>
  <c r="M350577" i="1"/>
  <c r="M350578" i="1"/>
  <c r="M350579" i="1"/>
  <c r="M350580" i="1"/>
  <c r="M350581" i="1"/>
  <c r="M350582" i="1"/>
  <c r="M350583" i="1"/>
  <c r="M350584" i="1"/>
  <c r="M350585" i="1"/>
  <c r="M350586" i="1"/>
  <c r="M350587" i="1"/>
  <c r="M350588" i="1"/>
  <c r="M350589" i="1"/>
  <c r="M350590" i="1"/>
  <c r="M350591" i="1"/>
  <c r="M350592" i="1"/>
  <c r="M350593" i="1"/>
  <c r="M350594" i="1"/>
  <c r="M350595" i="1"/>
  <c r="M350596" i="1"/>
  <c r="M350597" i="1"/>
  <c r="M350598" i="1"/>
  <c r="M350599" i="1"/>
  <c r="M350600" i="1"/>
  <c r="M350601" i="1"/>
  <c r="M350602" i="1"/>
  <c r="M350603" i="1"/>
  <c r="M350604" i="1"/>
  <c r="M350605" i="1"/>
  <c r="M350606" i="1"/>
  <c r="M350607" i="1"/>
  <c r="M350608" i="1"/>
  <c r="M350609" i="1"/>
  <c r="M350610" i="1"/>
  <c r="M350611" i="1"/>
  <c r="M350612" i="1"/>
  <c r="M350613" i="1"/>
  <c r="M350614" i="1"/>
  <c r="M350615" i="1"/>
  <c r="M350616" i="1"/>
  <c r="M350617" i="1"/>
  <c r="M350618" i="1"/>
  <c r="M350619" i="1"/>
  <c r="M350620" i="1"/>
  <c r="M350621" i="1"/>
  <c r="M350622" i="1"/>
  <c r="M350623" i="1"/>
  <c r="M350624" i="1"/>
  <c r="M350625" i="1"/>
  <c r="M350626" i="1"/>
  <c r="M350627" i="1"/>
  <c r="M350628" i="1"/>
  <c r="M350629" i="1"/>
  <c r="M350630" i="1"/>
  <c r="M350631" i="1"/>
  <c r="M350632" i="1"/>
  <c r="M350633" i="1"/>
  <c r="M350634" i="1"/>
  <c r="M350635" i="1"/>
  <c r="M350636" i="1"/>
  <c r="M350637" i="1"/>
  <c r="M350638" i="1"/>
  <c r="M350639" i="1"/>
  <c r="M350640" i="1"/>
  <c r="M350641" i="1"/>
  <c r="M350642" i="1"/>
  <c r="M350643" i="1"/>
  <c r="M350644" i="1"/>
  <c r="M350645" i="1"/>
  <c r="M350646" i="1"/>
  <c r="M350647" i="1"/>
  <c r="M350648" i="1"/>
  <c r="M350649" i="1"/>
  <c r="M350650" i="1"/>
  <c r="M350651" i="1"/>
  <c r="M350652" i="1"/>
  <c r="M350653" i="1"/>
  <c r="M350654" i="1"/>
  <c r="M350655" i="1"/>
  <c r="M350656" i="1"/>
  <c r="M350657" i="1"/>
  <c r="M350658" i="1"/>
  <c r="M350659" i="1"/>
  <c r="M350660" i="1"/>
  <c r="M350661" i="1"/>
  <c r="M350662" i="1"/>
  <c r="M350663" i="1"/>
  <c r="M350664" i="1"/>
  <c r="M350665" i="1"/>
  <c r="M350666" i="1"/>
  <c r="M350667" i="1"/>
  <c r="M350668" i="1"/>
  <c r="M350669" i="1"/>
  <c r="M350670" i="1"/>
  <c r="M350671" i="1"/>
  <c r="M350672" i="1"/>
  <c r="M350673" i="1"/>
  <c r="M350674" i="1"/>
  <c r="M350675" i="1"/>
  <c r="M350676" i="1"/>
  <c r="M350677" i="1"/>
  <c r="M350678" i="1"/>
  <c r="M350679" i="1"/>
  <c r="M350680" i="1"/>
  <c r="M350681" i="1"/>
  <c r="M350682" i="1"/>
  <c r="M350683" i="1"/>
  <c r="M350684" i="1"/>
  <c r="M350685" i="1"/>
  <c r="M350686" i="1"/>
  <c r="M350687" i="1"/>
  <c r="M350688" i="1"/>
  <c r="M350689" i="1"/>
  <c r="M350690" i="1"/>
  <c r="M350691" i="1"/>
  <c r="M350692" i="1"/>
  <c r="M350693" i="1"/>
  <c r="M350694" i="1"/>
  <c r="M350695" i="1"/>
  <c r="M350696" i="1"/>
  <c r="M350697" i="1"/>
  <c r="M350698" i="1"/>
  <c r="M350699" i="1"/>
  <c r="M350700" i="1"/>
  <c r="M350701" i="1"/>
  <c r="M350702" i="1"/>
  <c r="M350703" i="1"/>
  <c r="M350704" i="1"/>
  <c r="M350705" i="1"/>
  <c r="M350706" i="1"/>
  <c r="M350707" i="1"/>
  <c r="M350708" i="1"/>
  <c r="M350709" i="1"/>
  <c r="M350710" i="1"/>
  <c r="M350711" i="1"/>
  <c r="M350712" i="1"/>
  <c r="M350713" i="1"/>
  <c r="M350714" i="1"/>
  <c r="M350715" i="1"/>
  <c r="M350716" i="1"/>
  <c r="M350717" i="1"/>
  <c r="M350718" i="1"/>
  <c r="M350719" i="1"/>
  <c r="M350720" i="1"/>
  <c r="M350721" i="1"/>
  <c r="M350722" i="1"/>
  <c r="M350723" i="1"/>
  <c r="M350724" i="1"/>
  <c r="M350725" i="1"/>
  <c r="M350726" i="1"/>
  <c r="M350727" i="1"/>
  <c r="M350728" i="1"/>
  <c r="M350729" i="1"/>
  <c r="M350730" i="1"/>
  <c r="M350731" i="1"/>
  <c r="M350732" i="1"/>
  <c r="M350733" i="1"/>
  <c r="M350734" i="1"/>
  <c r="M350735" i="1"/>
  <c r="M350736" i="1"/>
  <c r="M350737" i="1"/>
  <c r="M350738" i="1"/>
  <c r="M350739" i="1"/>
  <c r="M350740" i="1"/>
  <c r="M350741" i="1"/>
  <c r="M350742" i="1"/>
  <c r="M350743" i="1"/>
  <c r="M350744" i="1"/>
  <c r="M350745" i="1"/>
  <c r="M350746" i="1"/>
  <c r="M350747" i="1"/>
  <c r="M350748" i="1"/>
  <c r="M350749" i="1"/>
  <c r="M350750" i="1"/>
  <c r="M350751" i="1"/>
  <c r="M350752" i="1"/>
  <c r="M350753" i="1"/>
  <c r="M350754" i="1"/>
  <c r="M350755" i="1"/>
  <c r="M350756" i="1"/>
  <c r="M350757" i="1"/>
  <c r="M350758" i="1"/>
  <c r="M350759" i="1"/>
  <c r="M350760" i="1"/>
  <c r="M350761" i="1"/>
  <c r="M350762" i="1"/>
  <c r="M350763" i="1"/>
  <c r="M350764" i="1"/>
  <c r="M350765" i="1"/>
  <c r="M350766" i="1"/>
  <c r="M350767" i="1"/>
  <c r="M350768" i="1"/>
  <c r="M350769" i="1"/>
  <c r="M350770" i="1"/>
  <c r="M350771" i="1"/>
  <c r="M350772" i="1"/>
  <c r="M350773" i="1"/>
  <c r="M350774" i="1"/>
  <c r="M350775" i="1"/>
  <c r="M350776" i="1"/>
  <c r="M350777" i="1"/>
  <c r="M350778" i="1"/>
  <c r="M350779" i="1"/>
  <c r="M350780" i="1"/>
  <c r="M350781" i="1"/>
  <c r="M350782" i="1"/>
  <c r="M350783" i="1"/>
  <c r="M350784" i="1"/>
  <c r="M350785" i="1"/>
  <c r="M350786" i="1"/>
  <c r="M350787" i="1"/>
  <c r="M350788" i="1"/>
  <c r="M350789" i="1"/>
  <c r="M350790" i="1"/>
  <c r="M350791" i="1"/>
  <c r="M350792" i="1"/>
  <c r="M350793" i="1"/>
  <c r="M350794" i="1"/>
  <c r="M350795" i="1"/>
  <c r="M350796" i="1"/>
  <c r="M350797" i="1"/>
  <c r="M350798" i="1"/>
  <c r="M350799" i="1"/>
  <c r="M350800" i="1"/>
  <c r="M350801" i="1"/>
  <c r="M350802" i="1"/>
  <c r="M350803" i="1"/>
  <c r="M350804" i="1"/>
  <c r="M350805" i="1"/>
  <c r="M350806" i="1"/>
  <c r="M350807" i="1"/>
  <c r="M350808" i="1"/>
  <c r="M350809" i="1"/>
  <c r="M350810" i="1"/>
  <c r="M350811" i="1"/>
  <c r="M350812" i="1"/>
  <c r="M350813" i="1"/>
  <c r="M350814" i="1"/>
  <c r="M350815" i="1"/>
  <c r="M350816" i="1"/>
  <c r="M350817" i="1"/>
  <c r="M350818" i="1"/>
  <c r="M350819" i="1"/>
  <c r="M350820" i="1"/>
  <c r="M350821" i="1"/>
  <c r="M350822" i="1"/>
  <c r="M350823" i="1"/>
  <c r="M350824" i="1"/>
  <c r="M350825" i="1"/>
  <c r="M350826" i="1"/>
  <c r="M350827" i="1"/>
  <c r="M350828" i="1"/>
  <c r="M350829" i="1"/>
  <c r="M350830" i="1"/>
  <c r="M350831" i="1"/>
  <c r="M350832" i="1"/>
  <c r="M350833" i="1"/>
  <c r="M350834" i="1"/>
  <c r="M350835" i="1"/>
  <c r="M350836" i="1"/>
  <c r="M350837" i="1"/>
  <c r="M350838" i="1"/>
  <c r="M350839" i="1"/>
  <c r="M350840" i="1"/>
  <c r="M350841" i="1"/>
  <c r="M350842" i="1"/>
  <c r="M350843" i="1"/>
  <c r="M350844" i="1"/>
  <c r="M350845" i="1"/>
  <c r="M350846" i="1"/>
  <c r="M350847" i="1"/>
  <c r="M350848" i="1"/>
  <c r="M350849" i="1"/>
  <c r="M350850" i="1"/>
  <c r="M350851" i="1"/>
  <c r="M350852" i="1"/>
  <c r="M350853" i="1"/>
  <c r="M350854" i="1"/>
  <c r="M350855" i="1"/>
  <c r="M350856" i="1"/>
  <c r="M350857" i="1"/>
  <c r="M350858" i="1"/>
  <c r="M350859" i="1"/>
  <c r="M350860" i="1"/>
  <c r="M350861" i="1"/>
  <c r="M350862" i="1"/>
  <c r="M350863" i="1"/>
  <c r="M350864" i="1"/>
  <c r="M350865" i="1"/>
  <c r="M350866" i="1"/>
  <c r="M350867" i="1"/>
  <c r="M350868" i="1"/>
  <c r="M350869" i="1"/>
  <c r="M350870" i="1"/>
  <c r="M350871" i="1"/>
  <c r="M350872" i="1"/>
  <c r="M350873" i="1"/>
  <c r="M350874" i="1"/>
  <c r="M350875" i="1"/>
  <c r="M350876" i="1"/>
  <c r="M350877" i="1"/>
  <c r="M350878" i="1"/>
  <c r="M350879" i="1"/>
  <c r="M350880" i="1"/>
  <c r="M350881" i="1"/>
  <c r="M350882" i="1"/>
  <c r="M350883" i="1"/>
  <c r="M350884" i="1"/>
  <c r="M350885" i="1"/>
  <c r="M350886" i="1"/>
  <c r="M350887" i="1"/>
  <c r="M350888" i="1"/>
  <c r="M350889" i="1"/>
  <c r="M350890" i="1"/>
  <c r="M350891" i="1"/>
  <c r="M350892" i="1"/>
  <c r="M350893" i="1"/>
  <c r="M350894" i="1"/>
  <c r="M350895" i="1"/>
  <c r="M350896" i="1"/>
  <c r="M350897" i="1"/>
  <c r="M350898" i="1"/>
  <c r="M350899" i="1"/>
  <c r="M350900" i="1"/>
  <c r="M350901" i="1"/>
  <c r="M350902" i="1"/>
  <c r="M350903" i="1"/>
  <c r="M350904" i="1"/>
  <c r="M350905" i="1"/>
  <c r="M350906" i="1"/>
  <c r="M350907" i="1"/>
  <c r="M350908" i="1"/>
  <c r="M350909" i="1"/>
  <c r="M350910" i="1"/>
  <c r="M350911" i="1"/>
  <c r="M350912" i="1"/>
  <c r="M350913" i="1"/>
  <c r="M350914" i="1"/>
  <c r="M350915" i="1"/>
  <c r="M350916" i="1"/>
  <c r="M350917" i="1"/>
  <c r="M350918" i="1"/>
  <c r="M350919" i="1"/>
  <c r="M350920" i="1"/>
  <c r="M350921" i="1"/>
  <c r="M350922" i="1"/>
  <c r="M350923" i="1"/>
  <c r="M350924" i="1"/>
  <c r="M350925" i="1"/>
  <c r="M350926" i="1"/>
  <c r="M350927" i="1"/>
  <c r="M350928" i="1"/>
  <c r="M350929" i="1"/>
  <c r="M350930" i="1"/>
  <c r="M350931" i="1"/>
  <c r="M350932" i="1"/>
  <c r="M350933" i="1"/>
  <c r="M350934" i="1"/>
  <c r="M350935" i="1"/>
  <c r="M350936" i="1"/>
  <c r="M350937" i="1"/>
  <c r="M350938" i="1"/>
  <c r="M350939" i="1"/>
  <c r="M350940" i="1"/>
  <c r="M350941" i="1"/>
  <c r="M350942" i="1"/>
  <c r="M350943" i="1"/>
  <c r="M350944" i="1"/>
  <c r="M350945" i="1"/>
  <c r="M350946" i="1"/>
  <c r="M350947" i="1"/>
  <c r="M350948" i="1"/>
  <c r="M350949" i="1"/>
  <c r="M350950" i="1"/>
  <c r="M350951" i="1"/>
  <c r="M350952" i="1"/>
  <c r="M350953" i="1"/>
  <c r="M350954" i="1"/>
  <c r="M350955" i="1"/>
  <c r="M350956" i="1"/>
  <c r="M350957" i="1"/>
  <c r="M350958" i="1"/>
  <c r="M350959" i="1"/>
  <c r="M350960" i="1"/>
  <c r="M350961" i="1"/>
  <c r="M350962" i="1"/>
  <c r="M350963" i="1"/>
  <c r="M350964" i="1"/>
  <c r="M350965" i="1"/>
  <c r="M350966" i="1"/>
  <c r="M350967" i="1"/>
  <c r="M350968" i="1"/>
  <c r="M350969" i="1"/>
  <c r="M350970" i="1"/>
  <c r="M350971" i="1"/>
  <c r="M350972" i="1"/>
  <c r="M350973" i="1"/>
  <c r="M350974" i="1"/>
  <c r="M350975" i="1"/>
  <c r="M350976" i="1"/>
  <c r="M350977" i="1"/>
  <c r="M350978" i="1"/>
  <c r="M350979" i="1"/>
  <c r="M350980" i="1"/>
  <c r="M350981" i="1"/>
  <c r="M350982" i="1"/>
  <c r="M350983" i="1"/>
  <c r="M350984" i="1"/>
  <c r="M350985" i="1"/>
  <c r="M350986" i="1"/>
  <c r="M350987" i="1"/>
  <c r="M350988" i="1"/>
  <c r="M350989" i="1"/>
  <c r="M350990" i="1"/>
  <c r="M350991" i="1"/>
  <c r="M350992" i="1"/>
  <c r="M350993" i="1"/>
  <c r="M350994" i="1"/>
  <c r="M350995" i="1"/>
  <c r="M350996" i="1"/>
  <c r="M350997" i="1"/>
  <c r="M350998" i="1"/>
  <c r="M350999" i="1"/>
  <c r="M351000" i="1"/>
  <c r="M351001" i="1"/>
  <c r="M351002" i="1"/>
  <c r="M351003" i="1"/>
  <c r="M351004" i="1"/>
  <c r="M351005" i="1"/>
  <c r="M351006" i="1"/>
  <c r="M351007" i="1"/>
  <c r="M351008" i="1"/>
  <c r="M351009" i="1"/>
  <c r="M351010" i="1"/>
  <c r="M351011" i="1"/>
  <c r="M351012" i="1"/>
  <c r="M351013" i="1"/>
  <c r="M351014" i="1"/>
  <c r="M351015" i="1"/>
  <c r="M351016" i="1"/>
  <c r="M351017" i="1"/>
  <c r="M351018" i="1"/>
  <c r="M351019" i="1"/>
  <c r="M351020" i="1"/>
  <c r="M351021" i="1"/>
  <c r="M351022" i="1"/>
  <c r="M351023" i="1"/>
  <c r="M351024" i="1"/>
  <c r="M351025" i="1"/>
  <c r="M351026" i="1"/>
  <c r="M351027" i="1"/>
  <c r="M351028" i="1"/>
  <c r="M351029" i="1"/>
  <c r="M351030" i="1"/>
  <c r="M351031" i="1"/>
  <c r="M351032" i="1"/>
  <c r="M351033" i="1"/>
  <c r="M351034" i="1"/>
  <c r="M351035" i="1"/>
  <c r="M351036" i="1"/>
  <c r="M351037" i="1"/>
  <c r="M351038" i="1"/>
  <c r="M351039" i="1"/>
  <c r="M351040" i="1"/>
  <c r="M351041" i="1"/>
  <c r="M351042" i="1"/>
  <c r="M351043" i="1"/>
  <c r="M351044" i="1"/>
  <c r="M351045" i="1"/>
  <c r="M351046" i="1"/>
  <c r="M351047" i="1"/>
  <c r="M351048" i="1"/>
  <c r="M351049" i="1"/>
  <c r="M351050" i="1"/>
  <c r="M351051" i="1"/>
  <c r="M351052" i="1"/>
  <c r="M351053" i="1"/>
  <c r="M351054" i="1"/>
  <c r="M351055" i="1"/>
  <c r="M351056" i="1"/>
  <c r="M351057" i="1"/>
  <c r="M351058" i="1"/>
  <c r="M351059" i="1"/>
  <c r="M351060" i="1"/>
  <c r="M351061" i="1"/>
  <c r="M351062" i="1"/>
  <c r="M351063" i="1"/>
  <c r="M351064" i="1"/>
  <c r="M351065" i="1"/>
  <c r="M351066" i="1"/>
  <c r="M351067" i="1"/>
  <c r="M351068" i="1"/>
  <c r="M351069" i="1"/>
  <c r="M351070" i="1"/>
  <c r="M351071" i="1"/>
  <c r="M351072" i="1"/>
  <c r="M351073" i="1"/>
  <c r="M351074" i="1"/>
  <c r="M351075" i="1"/>
  <c r="M351076" i="1"/>
  <c r="M351077" i="1"/>
  <c r="M351078" i="1"/>
  <c r="M351079" i="1"/>
  <c r="M351080" i="1"/>
  <c r="M351081" i="1"/>
  <c r="M351082" i="1"/>
  <c r="M351083" i="1"/>
  <c r="M351084" i="1"/>
  <c r="M351085" i="1"/>
  <c r="M351086" i="1"/>
  <c r="M351087" i="1"/>
  <c r="M351088" i="1"/>
  <c r="M351089" i="1"/>
  <c r="M351090" i="1"/>
  <c r="M351091" i="1"/>
  <c r="M351092" i="1"/>
  <c r="M351093" i="1"/>
  <c r="M351094" i="1"/>
  <c r="M351095" i="1"/>
  <c r="M351096" i="1"/>
  <c r="M351097" i="1"/>
  <c r="M351098" i="1"/>
  <c r="M351099" i="1"/>
  <c r="M351100" i="1"/>
  <c r="M351101" i="1"/>
  <c r="M351102" i="1"/>
  <c r="M351103" i="1"/>
  <c r="M351104" i="1"/>
  <c r="M351105" i="1"/>
  <c r="M351106" i="1"/>
  <c r="M351107" i="1"/>
  <c r="M351108" i="1"/>
  <c r="M351109" i="1"/>
  <c r="M351110" i="1"/>
  <c r="M351111" i="1"/>
  <c r="M351112" i="1"/>
  <c r="M351113" i="1"/>
  <c r="M351114" i="1"/>
  <c r="M351115" i="1"/>
  <c r="M351116" i="1"/>
  <c r="M351117" i="1"/>
  <c r="M351118" i="1"/>
  <c r="M351119" i="1"/>
  <c r="M351120" i="1"/>
  <c r="M351121" i="1"/>
  <c r="M351122" i="1"/>
  <c r="M351123" i="1"/>
  <c r="M351124" i="1"/>
  <c r="M351125" i="1"/>
  <c r="M351126" i="1"/>
  <c r="M351127" i="1"/>
  <c r="M351128" i="1"/>
  <c r="M351129" i="1"/>
  <c r="M351130" i="1"/>
  <c r="M351131" i="1"/>
  <c r="M351132" i="1"/>
  <c r="M351133" i="1"/>
  <c r="M351134" i="1"/>
  <c r="M351135" i="1"/>
  <c r="M351136" i="1"/>
  <c r="M351137" i="1"/>
  <c r="M351138" i="1"/>
  <c r="M351139" i="1"/>
  <c r="M351140" i="1"/>
  <c r="M351141" i="1"/>
  <c r="M351142" i="1"/>
  <c r="M351143" i="1"/>
  <c r="M351144" i="1"/>
  <c r="M351145" i="1"/>
  <c r="M351146" i="1"/>
  <c r="M351147" i="1"/>
  <c r="M351148" i="1"/>
  <c r="M351149" i="1"/>
  <c r="M351150" i="1"/>
  <c r="M351151" i="1"/>
  <c r="M351152" i="1"/>
  <c r="M351153" i="1"/>
  <c r="M351154" i="1"/>
  <c r="M351155" i="1"/>
  <c r="M351156" i="1"/>
  <c r="M351157" i="1"/>
  <c r="M351158" i="1"/>
  <c r="M351159" i="1"/>
  <c r="M351160" i="1"/>
  <c r="M351161" i="1"/>
  <c r="M351162" i="1"/>
  <c r="M351163" i="1"/>
  <c r="M351164" i="1"/>
  <c r="M351165" i="1"/>
  <c r="M351166" i="1"/>
  <c r="M351167" i="1"/>
  <c r="M351168" i="1"/>
  <c r="M351169" i="1"/>
  <c r="M351170" i="1"/>
  <c r="M351171" i="1"/>
  <c r="M351172" i="1"/>
  <c r="M351173" i="1"/>
  <c r="M351174" i="1"/>
  <c r="M351175" i="1"/>
  <c r="M351176" i="1"/>
  <c r="M351177" i="1"/>
  <c r="M351178" i="1"/>
  <c r="M351179" i="1"/>
  <c r="M351180" i="1"/>
  <c r="M351181" i="1"/>
  <c r="M351182" i="1"/>
  <c r="M351183" i="1"/>
  <c r="M351184" i="1"/>
  <c r="M351185" i="1"/>
  <c r="M351186" i="1"/>
  <c r="M351187" i="1"/>
  <c r="M351188" i="1"/>
  <c r="M351189" i="1"/>
  <c r="M351190" i="1"/>
  <c r="M351191" i="1"/>
  <c r="M351192" i="1"/>
  <c r="M351193" i="1"/>
  <c r="M351194" i="1"/>
  <c r="M351195" i="1"/>
  <c r="M351196" i="1"/>
  <c r="M351197" i="1"/>
  <c r="M351198" i="1"/>
  <c r="M351199" i="1"/>
  <c r="M351200" i="1"/>
  <c r="M351201" i="1"/>
  <c r="M351202" i="1"/>
  <c r="M351203" i="1"/>
  <c r="M351204" i="1"/>
  <c r="M351205" i="1"/>
  <c r="M351206" i="1"/>
  <c r="M351207" i="1"/>
  <c r="M351208" i="1"/>
  <c r="M351209" i="1"/>
  <c r="M351210" i="1"/>
  <c r="M351211" i="1"/>
  <c r="M351212" i="1"/>
  <c r="M351213" i="1"/>
  <c r="M351214" i="1"/>
  <c r="M351215" i="1"/>
  <c r="M351216" i="1"/>
  <c r="M351217" i="1"/>
  <c r="M351218" i="1"/>
  <c r="M351219" i="1"/>
  <c r="M351220" i="1"/>
  <c r="M351221" i="1"/>
  <c r="M351222" i="1"/>
  <c r="M351223" i="1"/>
  <c r="M351224" i="1"/>
  <c r="M351225" i="1"/>
  <c r="M351226" i="1"/>
  <c r="M351227" i="1"/>
  <c r="M351228" i="1"/>
  <c r="M351229" i="1"/>
  <c r="M351230" i="1"/>
  <c r="M351231" i="1"/>
  <c r="M351232" i="1"/>
  <c r="M351233" i="1"/>
  <c r="M351234" i="1"/>
  <c r="M351235" i="1"/>
  <c r="M351236" i="1"/>
  <c r="M351237" i="1"/>
  <c r="M351238" i="1"/>
  <c r="M351239" i="1"/>
  <c r="M351240" i="1"/>
  <c r="M351241" i="1"/>
  <c r="M351242" i="1"/>
  <c r="M351243" i="1"/>
  <c r="M351244" i="1"/>
  <c r="M351245" i="1"/>
  <c r="M351246" i="1"/>
  <c r="M351247" i="1"/>
  <c r="M351248" i="1"/>
  <c r="M351249" i="1"/>
  <c r="M351250" i="1"/>
  <c r="M351251" i="1"/>
  <c r="M351252" i="1"/>
  <c r="M351253" i="1"/>
  <c r="M351254" i="1"/>
  <c r="M351255" i="1"/>
  <c r="M351256" i="1"/>
  <c r="M351257" i="1"/>
  <c r="M351258" i="1"/>
  <c r="M351259" i="1"/>
  <c r="M351260" i="1"/>
  <c r="M351261" i="1"/>
  <c r="M351262" i="1"/>
  <c r="M351263" i="1"/>
  <c r="M351264" i="1"/>
  <c r="M351265" i="1"/>
  <c r="M351266" i="1"/>
  <c r="M351267" i="1"/>
  <c r="M351268" i="1"/>
  <c r="M351269" i="1"/>
  <c r="M351270" i="1"/>
  <c r="M351271" i="1"/>
  <c r="M351272" i="1"/>
  <c r="M351273" i="1"/>
  <c r="M351274" i="1"/>
  <c r="M351275" i="1"/>
  <c r="M351276" i="1"/>
  <c r="M351277" i="1"/>
  <c r="M351278" i="1"/>
  <c r="M351279" i="1"/>
  <c r="M351280" i="1"/>
  <c r="M351281" i="1"/>
  <c r="M351282" i="1"/>
  <c r="M351283" i="1"/>
  <c r="M351284" i="1"/>
  <c r="M351285" i="1"/>
  <c r="M351286" i="1"/>
  <c r="M351287" i="1"/>
  <c r="M351288" i="1"/>
  <c r="M351289" i="1"/>
  <c r="M351290" i="1"/>
  <c r="M351291" i="1"/>
  <c r="M351292" i="1"/>
  <c r="M351293" i="1"/>
  <c r="M351294" i="1"/>
  <c r="M351295" i="1"/>
  <c r="M351296" i="1"/>
  <c r="M351297" i="1"/>
  <c r="M351298" i="1"/>
  <c r="M351299" i="1"/>
  <c r="M351300" i="1"/>
  <c r="M351301" i="1"/>
  <c r="M351302" i="1"/>
  <c r="M351303" i="1"/>
  <c r="M351304" i="1"/>
  <c r="M351305" i="1"/>
  <c r="M351306" i="1"/>
  <c r="M351307" i="1"/>
  <c r="M351308" i="1"/>
  <c r="M351309" i="1"/>
  <c r="M351310" i="1"/>
  <c r="M351311" i="1"/>
  <c r="M351312" i="1"/>
  <c r="M351313" i="1"/>
  <c r="M351314" i="1"/>
  <c r="M351315" i="1"/>
  <c r="M351316" i="1"/>
  <c r="M351317" i="1"/>
  <c r="M351318" i="1"/>
  <c r="M351319" i="1"/>
  <c r="M351320" i="1"/>
  <c r="M351321" i="1"/>
  <c r="M351322" i="1"/>
  <c r="M351323" i="1"/>
  <c r="M351324" i="1"/>
  <c r="M351325" i="1"/>
  <c r="M351326" i="1"/>
  <c r="M351327" i="1"/>
  <c r="M351328" i="1"/>
  <c r="M351329" i="1"/>
  <c r="M351330" i="1"/>
  <c r="M351331" i="1"/>
  <c r="M351332" i="1"/>
  <c r="M351333" i="1"/>
  <c r="M351334" i="1"/>
  <c r="M351335" i="1"/>
  <c r="M351336" i="1"/>
  <c r="M351337" i="1"/>
  <c r="M351338" i="1"/>
  <c r="M351339" i="1"/>
  <c r="M351340" i="1"/>
  <c r="M351341" i="1"/>
  <c r="M351342" i="1"/>
  <c r="M351343" i="1"/>
  <c r="M351344" i="1"/>
  <c r="M351345" i="1"/>
  <c r="M351346" i="1"/>
  <c r="M351347" i="1"/>
  <c r="M351348" i="1"/>
  <c r="M351349" i="1"/>
  <c r="M351350" i="1"/>
  <c r="M351351" i="1"/>
  <c r="M351352" i="1"/>
  <c r="M351353" i="1"/>
  <c r="M351354" i="1"/>
  <c r="M351355" i="1"/>
  <c r="M351356" i="1"/>
  <c r="M351357" i="1"/>
  <c r="M351358" i="1"/>
  <c r="M351359" i="1"/>
  <c r="M351360" i="1"/>
  <c r="M351361" i="1"/>
  <c r="M351362" i="1"/>
  <c r="M351363" i="1"/>
  <c r="M351364" i="1"/>
  <c r="M351365" i="1"/>
  <c r="M351366" i="1"/>
  <c r="M351367" i="1"/>
  <c r="M351368" i="1"/>
  <c r="M351369" i="1"/>
  <c r="M351370" i="1"/>
  <c r="M351371" i="1"/>
  <c r="M351372" i="1"/>
  <c r="M351373" i="1"/>
  <c r="M351374" i="1"/>
  <c r="M351375" i="1"/>
  <c r="M351376" i="1"/>
  <c r="M351377" i="1"/>
  <c r="M351378" i="1"/>
  <c r="M351379" i="1"/>
  <c r="M351380" i="1"/>
  <c r="M351381" i="1"/>
  <c r="M351382" i="1"/>
  <c r="M351383" i="1"/>
  <c r="M351384" i="1"/>
  <c r="M351385" i="1"/>
  <c r="M351386" i="1"/>
  <c r="M351387" i="1"/>
  <c r="M351388" i="1"/>
  <c r="M351389" i="1"/>
  <c r="M351390" i="1"/>
  <c r="M351391" i="1"/>
  <c r="M351392" i="1"/>
  <c r="M351393" i="1"/>
  <c r="M351394" i="1"/>
  <c r="M351395" i="1"/>
  <c r="M351396" i="1"/>
  <c r="M351397" i="1"/>
  <c r="M351398" i="1"/>
  <c r="M351399" i="1"/>
  <c r="M351400" i="1"/>
  <c r="M351401" i="1"/>
  <c r="M351402" i="1"/>
  <c r="M351403" i="1"/>
  <c r="M351404" i="1"/>
  <c r="M351405" i="1"/>
  <c r="M351406" i="1"/>
  <c r="M351407" i="1"/>
  <c r="M351408" i="1"/>
  <c r="M351409" i="1"/>
  <c r="M351410" i="1"/>
  <c r="M351411" i="1"/>
  <c r="M351412" i="1"/>
  <c r="M351413" i="1"/>
  <c r="M351414" i="1"/>
  <c r="M351415" i="1"/>
  <c r="M351416" i="1"/>
  <c r="M351417" i="1"/>
  <c r="M351418" i="1"/>
  <c r="M351419" i="1"/>
  <c r="M351420" i="1"/>
  <c r="M351421" i="1"/>
  <c r="M351422" i="1"/>
  <c r="M351423" i="1"/>
  <c r="M351424" i="1"/>
  <c r="M351425" i="1"/>
  <c r="M351426" i="1"/>
  <c r="M351427" i="1"/>
  <c r="M351428" i="1"/>
  <c r="M351429" i="1"/>
  <c r="M351430" i="1"/>
  <c r="M351431" i="1"/>
  <c r="M351432" i="1"/>
  <c r="M351433" i="1"/>
  <c r="M351434" i="1"/>
  <c r="M351435" i="1"/>
  <c r="M351436" i="1"/>
  <c r="M351437" i="1"/>
  <c r="M351438" i="1"/>
  <c r="M351439" i="1"/>
  <c r="M351440" i="1"/>
  <c r="M351441" i="1"/>
  <c r="M351442" i="1"/>
  <c r="M351443" i="1"/>
  <c r="M351444" i="1"/>
  <c r="M351445" i="1"/>
  <c r="M351446" i="1"/>
  <c r="M351447" i="1"/>
  <c r="M351448" i="1"/>
  <c r="M351449" i="1"/>
  <c r="M351450" i="1"/>
  <c r="M351451" i="1"/>
  <c r="M351452" i="1"/>
  <c r="M351453" i="1"/>
  <c r="M351454" i="1"/>
  <c r="M351455" i="1"/>
  <c r="M351456" i="1"/>
  <c r="M351457" i="1"/>
  <c r="M351458" i="1"/>
  <c r="M351459" i="1"/>
  <c r="M351460" i="1"/>
  <c r="M351461" i="1"/>
  <c r="M351462" i="1"/>
  <c r="M351463" i="1"/>
  <c r="M351464" i="1"/>
  <c r="M351465" i="1"/>
  <c r="M351466" i="1"/>
  <c r="M351467" i="1"/>
  <c r="M351468" i="1"/>
  <c r="M351469" i="1"/>
  <c r="M351470" i="1"/>
  <c r="M351471" i="1"/>
  <c r="M351472" i="1"/>
  <c r="M351473" i="1"/>
  <c r="M351474" i="1"/>
  <c r="M351475" i="1"/>
  <c r="M351476" i="1"/>
  <c r="M351477" i="1"/>
  <c r="M351478" i="1"/>
  <c r="M351479" i="1"/>
  <c r="M351480" i="1"/>
  <c r="M351481" i="1"/>
  <c r="M351482" i="1"/>
  <c r="M351483" i="1"/>
  <c r="M351484" i="1"/>
  <c r="M351485" i="1"/>
  <c r="M351486" i="1"/>
  <c r="M351487" i="1"/>
  <c r="M351488" i="1"/>
  <c r="M351489" i="1"/>
  <c r="M351490" i="1"/>
  <c r="M351491" i="1"/>
  <c r="M351492" i="1"/>
  <c r="M351493" i="1"/>
  <c r="M351494" i="1"/>
  <c r="M351495" i="1"/>
  <c r="M351496" i="1"/>
  <c r="M351497" i="1"/>
  <c r="M351498" i="1"/>
  <c r="M351499" i="1"/>
  <c r="M351500" i="1"/>
  <c r="M351501" i="1"/>
  <c r="M351502" i="1"/>
  <c r="M351503" i="1"/>
  <c r="M351504" i="1"/>
  <c r="M351505" i="1"/>
  <c r="M351506" i="1"/>
  <c r="M351507" i="1"/>
  <c r="M351508" i="1"/>
  <c r="M351509" i="1"/>
  <c r="M351510" i="1"/>
  <c r="M351511" i="1"/>
  <c r="M351512" i="1"/>
  <c r="M351513" i="1"/>
  <c r="M351514" i="1"/>
  <c r="M351515" i="1"/>
  <c r="M351516" i="1"/>
  <c r="M351517" i="1"/>
  <c r="M351518" i="1"/>
  <c r="M351519" i="1"/>
  <c r="M351520" i="1"/>
  <c r="M351521" i="1"/>
  <c r="M351522" i="1"/>
  <c r="M351523" i="1"/>
  <c r="M351524" i="1"/>
  <c r="M351525" i="1"/>
  <c r="M351526" i="1"/>
  <c r="M351527" i="1"/>
  <c r="M351528" i="1"/>
  <c r="M351529" i="1"/>
  <c r="M351530" i="1"/>
  <c r="M351531" i="1"/>
  <c r="M351532" i="1"/>
  <c r="M351533" i="1"/>
  <c r="M351534" i="1"/>
  <c r="M351535" i="1"/>
  <c r="M351536" i="1"/>
  <c r="M351537" i="1"/>
  <c r="M351538" i="1"/>
  <c r="M351539" i="1"/>
  <c r="M351540" i="1"/>
  <c r="M351541" i="1"/>
  <c r="M351542" i="1"/>
  <c r="M351543" i="1"/>
  <c r="M351544" i="1"/>
  <c r="M351545" i="1"/>
  <c r="M351546" i="1"/>
  <c r="M351547" i="1"/>
  <c r="M351548" i="1"/>
  <c r="M351549" i="1"/>
  <c r="M351550" i="1"/>
  <c r="M351551" i="1"/>
  <c r="M351552" i="1"/>
  <c r="M351553" i="1"/>
  <c r="M351554" i="1"/>
  <c r="M351555" i="1"/>
  <c r="M351556" i="1"/>
  <c r="M351557" i="1"/>
  <c r="M351558" i="1"/>
  <c r="M351559" i="1"/>
  <c r="M351560" i="1"/>
  <c r="M351561" i="1"/>
  <c r="M351562" i="1"/>
  <c r="M351563" i="1"/>
  <c r="M351564" i="1"/>
  <c r="M351565" i="1"/>
  <c r="M351566" i="1"/>
  <c r="M351567" i="1"/>
  <c r="M351568" i="1"/>
  <c r="M351569" i="1"/>
  <c r="M351570" i="1"/>
  <c r="M351571" i="1"/>
  <c r="M351572" i="1"/>
  <c r="M351573" i="1"/>
  <c r="M351574" i="1"/>
  <c r="M351575" i="1"/>
  <c r="M351576" i="1"/>
  <c r="M351577" i="1"/>
  <c r="M351578" i="1"/>
  <c r="M351579" i="1"/>
  <c r="M351580" i="1"/>
  <c r="M351581" i="1"/>
  <c r="M351582" i="1"/>
  <c r="M351583" i="1"/>
  <c r="M351584" i="1"/>
  <c r="M351585" i="1"/>
  <c r="M351586" i="1"/>
  <c r="M351587" i="1"/>
  <c r="M351588" i="1"/>
  <c r="M351589" i="1"/>
  <c r="M351590" i="1"/>
  <c r="M351591" i="1"/>
  <c r="M351592" i="1"/>
  <c r="M351593" i="1"/>
  <c r="M351594" i="1"/>
  <c r="M351595" i="1"/>
  <c r="M351596" i="1"/>
  <c r="M351597" i="1"/>
  <c r="M351598" i="1"/>
  <c r="M351599" i="1"/>
  <c r="M351600" i="1"/>
  <c r="M351601" i="1"/>
  <c r="M351602" i="1"/>
  <c r="M351603" i="1"/>
  <c r="M351604" i="1"/>
  <c r="M351605" i="1"/>
  <c r="M351606" i="1"/>
  <c r="M351607" i="1"/>
  <c r="M351608" i="1"/>
  <c r="M351609" i="1"/>
  <c r="M351610" i="1"/>
  <c r="M351611" i="1"/>
  <c r="M351612" i="1"/>
  <c r="M351613" i="1"/>
  <c r="M351614" i="1"/>
  <c r="M351615" i="1"/>
  <c r="M351616" i="1"/>
  <c r="M351617" i="1"/>
  <c r="M351618" i="1"/>
  <c r="M351619" i="1"/>
  <c r="M351620" i="1"/>
  <c r="M351621" i="1"/>
  <c r="M351622" i="1"/>
  <c r="M351623" i="1"/>
  <c r="M351624" i="1"/>
  <c r="M351625" i="1"/>
  <c r="M351626" i="1"/>
  <c r="M351627" i="1"/>
  <c r="M351628" i="1"/>
  <c r="M351629" i="1"/>
  <c r="M351630" i="1"/>
  <c r="M351631" i="1"/>
  <c r="M351632" i="1"/>
  <c r="M351633" i="1"/>
  <c r="M351634" i="1"/>
  <c r="M351635" i="1"/>
  <c r="M351636" i="1"/>
  <c r="M351637" i="1"/>
  <c r="M351638" i="1"/>
  <c r="M351639" i="1"/>
  <c r="M351640" i="1"/>
  <c r="M351641" i="1"/>
  <c r="M351642" i="1"/>
  <c r="M351643" i="1"/>
  <c r="M351644" i="1"/>
  <c r="M351645" i="1"/>
  <c r="M351646" i="1"/>
  <c r="M351647" i="1"/>
  <c r="M351648" i="1"/>
  <c r="M351649" i="1"/>
  <c r="M351650" i="1"/>
  <c r="M351651" i="1"/>
  <c r="M351652" i="1"/>
  <c r="M351653" i="1"/>
  <c r="M351654" i="1"/>
  <c r="M351655" i="1"/>
  <c r="M351656" i="1"/>
  <c r="M351657" i="1"/>
  <c r="M351658" i="1"/>
  <c r="M351659" i="1"/>
  <c r="M351660" i="1"/>
  <c r="M351661" i="1"/>
  <c r="M351662" i="1"/>
  <c r="M351663" i="1"/>
  <c r="M351664" i="1"/>
  <c r="M351665" i="1"/>
  <c r="M351666" i="1"/>
  <c r="M351667" i="1"/>
  <c r="M351668" i="1"/>
  <c r="M351669" i="1"/>
  <c r="M351670" i="1"/>
  <c r="M351671" i="1"/>
  <c r="M351672" i="1"/>
  <c r="M351673" i="1"/>
  <c r="M351674" i="1"/>
  <c r="M351675" i="1"/>
  <c r="M351676" i="1"/>
  <c r="M351677" i="1"/>
  <c r="M351678" i="1"/>
  <c r="M351679" i="1"/>
  <c r="M351680" i="1"/>
  <c r="M351681" i="1"/>
  <c r="M351682" i="1"/>
  <c r="M351683" i="1"/>
  <c r="M351684" i="1"/>
  <c r="M351685" i="1"/>
  <c r="M351686" i="1"/>
  <c r="M351687" i="1"/>
  <c r="M351688" i="1"/>
  <c r="M351689" i="1"/>
  <c r="M351690" i="1"/>
  <c r="M351691" i="1"/>
  <c r="M351692" i="1"/>
  <c r="M351693" i="1"/>
  <c r="M351694" i="1"/>
  <c r="M351695" i="1"/>
  <c r="M351696" i="1"/>
  <c r="M351697" i="1"/>
  <c r="M351698" i="1"/>
  <c r="M351699" i="1"/>
  <c r="M351700" i="1"/>
  <c r="M351701" i="1"/>
  <c r="M351702" i="1"/>
  <c r="M351703" i="1"/>
  <c r="M351704" i="1"/>
  <c r="M351705" i="1"/>
  <c r="M351706" i="1"/>
  <c r="M351707" i="1"/>
  <c r="M351708" i="1"/>
  <c r="M351709" i="1"/>
  <c r="M351710" i="1"/>
  <c r="M351711" i="1"/>
  <c r="M351712" i="1"/>
  <c r="M351713" i="1"/>
  <c r="M351714" i="1"/>
  <c r="M351715" i="1"/>
  <c r="M351716" i="1"/>
  <c r="M351717" i="1"/>
  <c r="M351718" i="1"/>
  <c r="M351719" i="1"/>
  <c r="M351720" i="1"/>
  <c r="M351721" i="1"/>
  <c r="M351722" i="1"/>
  <c r="M351723" i="1"/>
  <c r="M351724" i="1"/>
  <c r="M351725" i="1"/>
  <c r="M351726" i="1"/>
  <c r="M351727" i="1"/>
  <c r="M351728" i="1"/>
  <c r="M351729" i="1"/>
  <c r="M351730" i="1"/>
  <c r="M351731" i="1"/>
  <c r="M351732" i="1"/>
  <c r="M351733" i="1"/>
  <c r="M351734" i="1"/>
  <c r="M351735" i="1"/>
  <c r="M351736" i="1"/>
  <c r="M351737" i="1"/>
  <c r="M351738" i="1"/>
  <c r="M351739" i="1"/>
  <c r="M351740" i="1"/>
  <c r="M351741" i="1"/>
  <c r="M351742" i="1"/>
  <c r="M351743" i="1"/>
  <c r="M351744" i="1"/>
  <c r="M351745" i="1"/>
  <c r="M351746" i="1"/>
  <c r="M351747" i="1"/>
  <c r="M351748" i="1"/>
  <c r="M351749" i="1"/>
  <c r="M351750" i="1"/>
  <c r="M351751" i="1"/>
  <c r="M351752" i="1"/>
  <c r="M351753" i="1"/>
  <c r="M351754" i="1"/>
  <c r="M351755" i="1"/>
  <c r="M351756" i="1"/>
  <c r="M351757" i="1"/>
  <c r="M351758" i="1"/>
  <c r="M351759" i="1"/>
  <c r="M351760" i="1"/>
  <c r="M351761" i="1"/>
  <c r="M351762" i="1"/>
  <c r="M351763" i="1"/>
  <c r="M351764" i="1"/>
  <c r="M351765" i="1"/>
  <c r="M351766" i="1"/>
  <c r="M351767" i="1"/>
  <c r="M351768" i="1"/>
  <c r="M351769" i="1"/>
  <c r="M351770" i="1"/>
  <c r="M351771" i="1"/>
  <c r="M351772" i="1"/>
  <c r="M351773" i="1"/>
  <c r="M351774" i="1"/>
  <c r="M351775" i="1"/>
  <c r="M351776" i="1"/>
  <c r="M351777" i="1"/>
  <c r="M351778" i="1"/>
  <c r="M351779" i="1"/>
  <c r="M351780" i="1"/>
  <c r="M351781" i="1"/>
  <c r="M351782" i="1"/>
  <c r="M351783" i="1"/>
  <c r="M351784" i="1"/>
  <c r="M351785" i="1"/>
  <c r="M351786" i="1"/>
  <c r="M351787" i="1"/>
  <c r="M351788" i="1"/>
  <c r="M351789" i="1"/>
  <c r="M351790" i="1"/>
  <c r="M351791" i="1"/>
  <c r="M351792" i="1"/>
  <c r="M351793" i="1"/>
  <c r="M351794" i="1"/>
  <c r="M351795" i="1"/>
  <c r="M351796" i="1"/>
  <c r="M351797" i="1"/>
  <c r="M351798" i="1"/>
  <c r="M351799" i="1"/>
  <c r="M351800" i="1"/>
  <c r="M351801" i="1"/>
  <c r="M351802" i="1"/>
  <c r="M351803" i="1"/>
  <c r="M351804" i="1"/>
  <c r="M351805" i="1"/>
  <c r="M351806" i="1"/>
  <c r="M351807" i="1"/>
  <c r="M351808" i="1"/>
  <c r="M351809" i="1"/>
  <c r="M351810" i="1"/>
  <c r="M351811" i="1"/>
  <c r="M351812" i="1"/>
  <c r="M351813" i="1"/>
  <c r="M351814" i="1"/>
  <c r="M351815" i="1"/>
  <c r="M351816" i="1"/>
  <c r="M351817" i="1"/>
  <c r="M351818" i="1"/>
  <c r="M351819" i="1"/>
  <c r="M351820" i="1"/>
  <c r="M351821" i="1"/>
  <c r="M351822" i="1"/>
  <c r="M351823" i="1"/>
  <c r="M351824" i="1"/>
  <c r="M351825" i="1"/>
  <c r="M351826" i="1"/>
  <c r="M351827" i="1"/>
  <c r="M351828" i="1"/>
  <c r="M351829" i="1"/>
  <c r="M351830" i="1"/>
  <c r="M351831" i="1"/>
  <c r="M351832" i="1"/>
  <c r="M351833" i="1"/>
  <c r="M351834" i="1"/>
  <c r="M351835" i="1"/>
  <c r="M351836" i="1"/>
  <c r="M351837" i="1"/>
  <c r="M351838" i="1"/>
  <c r="M351839" i="1"/>
  <c r="M351840" i="1"/>
  <c r="M351841" i="1"/>
  <c r="M351842" i="1"/>
  <c r="M351843" i="1"/>
  <c r="M351844" i="1"/>
  <c r="M351845" i="1"/>
  <c r="M351846" i="1"/>
  <c r="M351847" i="1"/>
  <c r="M351848" i="1"/>
  <c r="M351849" i="1"/>
  <c r="M351850" i="1"/>
  <c r="M351851" i="1"/>
  <c r="M351852" i="1"/>
  <c r="M351853" i="1"/>
  <c r="M351854" i="1"/>
  <c r="M351855" i="1"/>
  <c r="M351856" i="1"/>
  <c r="M351857" i="1"/>
  <c r="M351858" i="1"/>
  <c r="M351859" i="1"/>
  <c r="M351860" i="1"/>
  <c r="M351861" i="1"/>
  <c r="M351862" i="1"/>
  <c r="M351863" i="1"/>
  <c r="M351864" i="1"/>
  <c r="M351865" i="1"/>
  <c r="M351866" i="1"/>
  <c r="M351867" i="1"/>
  <c r="M351868" i="1"/>
  <c r="M351869" i="1"/>
  <c r="M351870" i="1"/>
  <c r="M351871" i="1"/>
  <c r="M351872" i="1"/>
  <c r="M351873" i="1"/>
  <c r="M351874" i="1"/>
  <c r="M351875" i="1"/>
  <c r="M351876" i="1"/>
  <c r="M351877" i="1"/>
  <c r="M351878" i="1"/>
  <c r="M351879" i="1"/>
  <c r="M351880" i="1"/>
  <c r="M351881" i="1"/>
  <c r="M351882" i="1"/>
  <c r="M351883" i="1"/>
  <c r="M351884" i="1"/>
  <c r="M351885" i="1"/>
  <c r="M351886" i="1"/>
  <c r="M351887" i="1"/>
  <c r="M351888" i="1"/>
  <c r="M351889" i="1"/>
  <c r="M351890" i="1"/>
  <c r="M351891" i="1"/>
  <c r="M351892" i="1"/>
  <c r="M351893" i="1"/>
  <c r="M351894" i="1"/>
  <c r="M351895" i="1"/>
  <c r="M351896" i="1"/>
  <c r="M351897" i="1"/>
  <c r="M351898" i="1"/>
  <c r="M351899" i="1"/>
  <c r="M351900" i="1"/>
  <c r="M351901" i="1"/>
  <c r="M351902" i="1"/>
  <c r="M351903" i="1"/>
  <c r="M351904" i="1"/>
  <c r="M351905" i="1"/>
  <c r="M351906" i="1"/>
  <c r="M351907" i="1"/>
  <c r="M351908" i="1"/>
  <c r="M351909" i="1"/>
  <c r="M351910" i="1"/>
  <c r="M351911" i="1"/>
  <c r="M351912" i="1"/>
  <c r="M351913" i="1"/>
  <c r="M351914" i="1"/>
  <c r="M351915" i="1"/>
  <c r="M351916" i="1"/>
  <c r="M351917" i="1"/>
  <c r="M351918" i="1"/>
  <c r="M351919" i="1"/>
  <c r="M351920" i="1"/>
  <c r="M351921" i="1"/>
  <c r="M351922" i="1"/>
  <c r="M351923" i="1"/>
  <c r="M351924" i="1"/>
  <c r="M351925" i="1"/>
  <c r="M351926" i="1"/>
  <c r="M351927" i="1"/>
  <c r="M351928" i="1"/>
  <c r="M351929" i="1"/>
  <c r="M351930" i="1"/>
  <c r="M351931" i="1"/>
  <c r="M351932" i="1"/>
  <c r="M351933" i="1"/>
  <c r="M351934" i="1"/>
  <c r="M351935" i="1"/>
  <c r="M351936" i="1"/>
  <c r="M351937" i="1"/>
  <c r="M351938" i="1"/>
  <c r="M351939" i="1"/>
  <c r="M351940" i="1"/>
  <c r="M351941" i="1"/>
  <c r="M351942" i="1"/>
  <c r="M351943" i="1"/>
  <c r="M351944" i="1"/>
  <c r="M351945" i="1"/>
  <c r="M351946" i="1"/>
  <c r="M351947" i="1"/>
  <c r="M351948" i="1"/>
  <c r="M351949" i="1"/>
  <c r="M351950" i="1"/>
  <c r="M351951" i="1"/>
  <c r="M351952" i="1"/>
  <c r="M351953" i="1"/>
  <c r="M351954" i="1"/>
  <c r="M351955" i="1"/>
  <c r="M351956" i="1"/>
  <c r="M351957" i="1"/>
  <c r="M351958" i="1"/>
  <c r="M351959" i="1"/>
  <c r="M351960" i="1"/>
  <c r="M351961" i="1"/>
  <c r="M351962" i="1"/>
  <c r="M351963" i="1"/>
  <c r="M351964" i="1"/>
  <c r="M351965" i="1"/>
  <c r="M351966" i="1"/>
  <c r="M351967" i="1"/>
  <c r="M351968" i="1"/>
  <c r="M351969" i="1"/>
  <c r="M351970" i="1"/>
  <c r="M351971" i="1"/>
  <c r="M351972" i="1"/>
  <c r="M351973" i="1"/>
  <c r="M351974" i="1"/>
  <c r="M351975" i="1"/>
  <c r="M351976" i="1"/>
  <c r="M351977" i="1"/>
  <c r="M351978" i="1"/>
  <c r="M351979" i="1"/>
  <c r="M351980" i="1"/>
  <c r="M351981" i="1"/>
  <c r="M351982" i="1"/>
  <c r="M351983" i="1"/>
  <c r="M351984" i="1"/>
  <c r="M351985" i="1"/>
  <c r="M351986" i="1"/>
  <c r="M351987" i="1"/>
  <c r="M351988" i="1"/>
  <c r="M351989" i="1"/>
  <c r="M351990" i="1"/>
  <c r="M351991" i="1"/>
  <c r="M351992" i="1"/>
  <c r="M351993" i="1"/>
  <c r="M351994" i="1"/>
  <c r="M351995" i="1"/>
  <c r="M351996" i="1"/>
  <c r="M351997" i="1"/>
  <c r="M351998" i="1"/>
  <c r="M351999" i="1"/>
  <c r="M352000" i="1"/>
  <c r="M352001" i="1"/>
  <c r="M352002" i="1"/>
  <c r="M352003" i="1"/>
  <c r="M352004" i="1"/>
  <c r="M352005" i="1"/>
  <c r="M352006" i="1"/>
  <c r="M352007" i="1"/>
  <c r="M352008" i="1"/>
  <c r="M352009" i="1"/>
  <c r="M352010" i="1"/>
  <c r="M352011" i="1"/>
  <c r="M352012" i="1"/>
  <c r="M352013" i="1"/>
  <c r="M352014" i="1"/>
  <c r="M352015" i="1"/>
  <c r="M352016" i="1"/>
  <c r="M352017" i="1"/>
  <c r="M352018" i="1"/>
  <c r="M352019" i="1"/>
  <c r="M352020" i="1"/>
  <c r="M352021" i="1"/>
  <c r="M352022" i="1"/>
  <c r="M352023" i="1"/>
  <c r="M352024" i="1"/>
  <c r="M352025" i="1"/>
  <c r="M352026" i="1"/>
  <c r="M352027" i="1"/>
  <c r="M352028" i="1"/>
  <c r="M352029" i="1"/>
  <c r="M352030" i="1"/>
  <c r="M352031" i="1"/>
  <c r="M352032" i="1"/>
  <c r="M352033" i="1"/>
  <c r="M352034" i="1"/>
  <c r="M352035" i="1"/>
  <c r="M352036" i="1"/>
  <c r="M352037" i="1"/>
  <c r="M352038" i="1"/>
  <c r="M352039" i="1"/>
  <c r="M352040" i="1"/>
  <c r="M352041" i="1"/>
  <c r="M352042" i="1"/>
  <c r="M352043" i="1"/>
  <c r="M352044" i="1"/>
  <c r="M352045" i="1"/>
  <c r="M352046" i="1"/>
  <c r="M352047" i="1"/>
  <c r="M352048" i="1"/>
  <c r="M352049" i="1"/>
  <c r="M352050" i="1"/>
  <c r="M352051" i="1"/>
  <c r="M352052" i="1"/>
  <c r="M352053" i="1"/>
  <c r="M352054" i="1"/>
  <c r="M352055" i="1"/>
  <c r="M352056" i="1"/>
  <c r="M352057" i="1"/>
  <c r="M352058" i="1"/>
  <c r="M352059" i="1"/>
  <c r="M352060" i="1"/>
  <c r="M352061" i="1"/>
  <c r="M352062" i="1"/>
  <c r="M352063" i="1"/>
  <c r="M352064" i="1"/>
  <c r="M352065" i="1"/>
  <c r="M352066" i="1"/>
  <c r="M352067" i="1"/>
  <c r="M352068" i="1"/>
  <c r="M352069" i="1"/>
  <c r="M352070" i="1"/>
  <c r="M352071" i="1"/>
  <c r="M352072" i="1"/>
  <c r="M352073" i="1"/>
  <c r="M352074" i="1"/>
  <c r="M352075" i="1"/>
  <c r="M352076" i="1"/>
  <c r="M352077" i="1"/>
  <c r="M352078" i="1"/>
  <c r="M352079" i="1"/>
  <c r="M352080" i="1"/>
  <c r="M352081" i="1"/>
  <c r="M352082" i="1"/>
  <c r="M352083" i="1"/>
  <c r="M352084" i="1"/>
  <c r="M352085" i="1"/>
  <c r="M352086" i="1"/>
  <c r="M352087" i="1"/>
  <c r="M352088" i="1"/>
  <c r="M352089" i="1"/>
  <c r="M352090" i="1"/>
  <c r="M352091" i="1"/>
  <c r="M352092" i="1"/>
  <c r="M352093" i="1"/>
  <c r="M352094" i="1"/>
  <c r="M352095" i="1"/>
  <c r="M352096" i="1"/>
  <c r="M352097" i="1"/>
  <c r="M352098" i="1"/>
  <c r="M352099" i="1"/>
  <c r="M352100" i="1"/>
  <c r="M352101" i="1"/>
  <c r="M352102" i="1"/>
  <c r="M352103" i="1"/>
  <c r="M352104" i="1"/>
  <c r="M352105" i="1"/>
  <c r="M352106" i="1"/>
  <c r="M352107" i="1"/>
  <c r="M352108" i="1"/>
  <c r="M352109" i="1"/>
  <c r="M352110" i="1"/>
  <c r="M352111" i="1"/>
  <c r="M352112" i="1"/>
  <c r="M352113" i="1"/>
  <c r="M352114" i="1"/>
  <c r="M352115" i="1"/>
  <c r="M352116" i="1"/>
  <c r="M352117" i="1"/>
  <c r="M352118" i="1"/>
  <c r="M352119" i="1"/>
  <c r="M352120" i="1"/>
  <c r="M352121" i="1"/>
  <c r="M352122" i="1"/>
  <c r="M352123" i="1"/>
  <c r="M352124" i="1"/>
  <c r="M352125" i="1"/>
  <c r="M352126" i="1"/>
  <c r="M352127" i="1"/>
  <c r="M352128" i="1"/>
  <c r="M352129" i="1"/>
  <c r="M352130" i="1"/>
  <c r="M352131" i="1"/>
  <c r="M352132" i="1"/>
  <c r="M352133" i="1"/>
  <c r="M352134" i="1"/>
  <c r="M352135" i="1"/>
  <c r="M352136" i="1"/>
  <c r="M352137" i="1"/>
  <c r="M352138" i="1"/>
  <c r="M352139" i="1"/>
  <c r="M352140" i="1"/>
  <c r="M352141" i="1"/>
  <c r="M352142" i="1"/>
  <c r="M352143" i="1"/>
  <c r="M352144" i="1"/>
  <c r="M352145" i="1"/>
  <c r="M352146" i="1"/>
  <c r="M352147" i="1"/>
  <c r="M352148" i="1"/>
  <c r="M352149" i="1"/>
  <c r="M352150" i="1"/>
  <c r="M352151" i="1"/>
  <c r="M352152" i="1"/>
  <c r="M352153" i="1"/>
  <c r="M352154" i="1"/>
  <c r="M352155" i="1"/>
  <c r="M352156" i="1"/>
  <c r="M352157" i="1"/>
  <c r="M352158" i="1"/>
  <c r="M352159" i="1"/>
  <c r="M352160" i="1"/>
  <c r="M352161" i="1"/>
  <c r="M352162" i="1"/>
  <c r="M352163" i="1"/>
  <c r="M352164" i="1"/>
  <c r="M352165" i="1"/>
  <c r="M352166" i="1"/>
  <c r="M352167" i="1"/>
  <c r="M352168" i="1"/>
  <c r="M352169" i="1"/>
  <c r="M352170" i="1"/>
  <c r="M352171" i="1"/>
  <c r="M352172" i="1"/>
  <c r="M352173" i="1"/>
  <c r="M352174" i="1"/>
  <c r="M352175" i="1"/>
  <c r="M352176" i="1"/>
  <c r="M352177" i="1"/>
  <c r="M352178" i="1"/>
  <c r="M352179" i="1"/>
  <c r="M352180" i="1"/>
  <c r="M352181" i="1"/>
  <c r="M352182" i="1"/>
  <c r="M352183" i="1"/>
  <c r="M352184" i="1"/>
  <c r="M352185" i="1"/>
  <c r="M352186" i="1"/>
  <c r="M352187" i="1"/>
  <c r="M352188" i="1"/>
  <c r="M352189" i="1"/>
  <c r="M352190" i="1"/>
  <c r="M352191" i="1"/>
  <c r="M352192" i="1"/>
  <c r="M352193" i="1"/>
  <c r="M352194" i="1"/>
  <c r="M352195" i="1"/>
  <c r="M352196" i="1"/>
  <c r="M352197" i="1"/>
  <c r="M352198" i="1"/>
  <c r="M352199" i="1"/>
  <c r="M352200" i="1"/>
  <c r="M352201" i="1"/>
  <c r="M352202" i="1"/>
  <c r="M352203" i="1"/>
  <c r="M352204" i="1"/>
  <c r="M352205" i="1"/>
  <c r="M352206" i="1"/>
  <c r="M352207" i="1"/>
  <c r="M352208" i="1"/>
  <c r="M352209" i="1"/>
  <c r="M352210" i="1"/>
  <c r="M352211" i="1"/>
  <c r="M352212" i="1"/>
  <c r="M352213" i="1"/>
  <c r="M352214" i="1"/>
  <c r="M352215" i="1"/>
  <c r="M352216" i="1"/>
  <c r="M352217" i="1"/>
  <c r="M352218" i="1"/>
  <c r="M352219" i="1"/>
  <c r="M352220" i="1"/>
  <c r="M352221" i="1"/>
  <c r="M352222" i="1"/>
  <c r="M352223" i="1"/>
  <c r="M352224" i="1"/>
  <c r="M352225" i="1"/>
  <c r="M352226" i="1"/>
  <c r="M352227" i="1"/>
  <c r="M352228" i="1"/>
  <c r="M352229" i="1"/>
  <c r="M352230" i="1"/>
  <c r="M352231" i="1"/>
  <c r="M352232" i="1"/>
  <c r="M352233" i="1"/>
  <c r="M352234" i="1"/>
  <c r="M352235" i="1"/>
  <c r="M352236" i="1"/>
  <c r="M352237" i="1"/>
  <c r="M352238" i="1"/>
  <c r="M352239" i="1"/>
  <c r="M352240" i="1"/>
  <c r="M352241" i="1"/>
  <c r="M352242" i="1"/>
  <c r="M352243" i="1"/>
  <c r="M352244" i="1"/>
  <c r="M352245" i="1"/>
  <c r="M352246" i="1"/>
  <c r="M352247" i="1"/>
  <c r="M352248" i="1"/>
  <c r="M352249" i="1"/>
  <c r="M352250" i="1"/>
  <c r="M352251" i="1"/>
  <c r="M352252" i="1"/>
  <c r="M352253" i="1"/>
  <c r="M352254" i="1"/>
  <c r="M352255" i="1"/>
  <c r="M352256" i="1"/>
  <c r="M352257" i="1"/>
  <c r="M352258" i="1"/>
  <c r="M352259" i="1"/>
  <c r="M352260" i="1"/>
  <c r="M352261" i="1"/>
  <c r="M352262" i="1"/>
  <c r="M352263" i="1"/>
  <c r="M352264" i="1"/>
  <c r="M352265" i="1"/>
  <c r="M352266" i="1"/>
  <c r="M352267" i="1"/>
  <c r="M352268" i="1"/>
  <c r="M352269" i="1"/>
  <c r="M352270" i="1"/>
  <c r="M352271" i="1"/>
  <c r="M352272" i="1"/>
  <c r="M352273" i="1"/>
  <c r="M352274" i="1"/>
  <c r="M352275" i="1"/>
  <c r="M352276" i="1"/>
  <c r="M352277" i="1"/>
  <c r="M352278" i="1"/>
  <c r="M352279" i="1"/>
  <c r="M352280" i="1"/>
  <c r="M352281" i="1"/>
  <c r="M352282" i="1"/>
  <c r="M352283" i="1"/>
  <c r="M352284" i="1"/>
  <c r="M352285" i="1"/>
  <c r="M352286" i="1"/>
  <c r="M352287" i="1"/>
  <c r="M352288" i="1"/>
  <c r="M352289" i="1"/>
  <c r="M352290" i="1"/>
  <c r="M352291" i="1"/>
  <c r="M352292" i="1"/>
  <c r="M352293" i="1"/>
  <c r="M352294" i="1"/>
  <c r="M352295" i="1"/>
  <c r="M352296" i="1"/>
  <c r="M352297" i="1"/>
  <c r="M352298" i="1"/>
  <c r="M352299" i="1"/>
  <c r="M352300" i="1"/>
  <c r="M352301" i="1"/>
  <c r="M352302" i="1"/>
  <c r="M352303" i="1"/>
  <c r="M352304" i="1"/>
  <c r="M352305" i="1"/>
  <c r="M352306" i="1"/>
  <c r="M352307" i="1"/>
  <c r="M352308" i="1"/>
  <c r="M352309" i="1"/>
  <c r="M352310" i="1"/>
  <c r="M352311" i="1"/>
  <c r="M352312" i="1"/>
  <c r="M352313" i="1"/>
  <c r="M352314" i="1"/>
  <c r="M352315" i="1"/>
  <c r="M352316" i="1"/>
  <c r="M352317" i="1"/>
  <c r="M352318" i="1"/>
  <c r="M352319" i="1"/>
  <c r="M352320" i="1"/>
  <c r="M352321" i="1"/>
  <c r="M352322" i="1"/>
  <c r="M352323" i="1"/>
  <c r="M352324" i="1"/>
  <c r="M352325" i="1"/>
  <c r="M352326" i="1"/>
  <c r="M352327" i="1"/>
  <c r="M352328" i="1"/>
  <c r="M352329" i="1"/>
  <c r="M352330" i="1"/>
  <c r="M352331" i="1"/>
  <c r="M352332" i="1"/>
  <c r="M352333" i="1"/>
  <c r="M352334" i="1"/>
  <c r="M352335" i="1"/>
  <c r="M352336" i="1"/>
  <c r="M352337" i="1"/>
  <c r="M352338" i="1"/>
  <c r="M352339" i="1"/>
  <c r="M352340" i="1"/>
  <c r="M352341" i="1"/>
  <c r="M352342" i="1"/>
  <c r="M352343" i="1"/>
  <c r="M352344" i="1"/>
  <c r="M352345" i="1"/>
  <c r="M352346" i="1"/>
  <c r="M352347" i="1"/>
  <c r="M352348" i="1"/>
  <c r="M352349" i="1"/>
  <c r="M352350" i="1"/>
  <c r="M352351" i="1"/>
  <c r="M352352" i="1"/>
  <c r="M352353" i="1"/>
  <c r="M352354" i="1"/>
  <c r="M352355" i="1"/>
  <c r="M352356" i="1"/>
  <c r="M352357" i="1"/>
  <c r="M352358" i="1"/>
  <c r="M352359" i="1"/>
  <c r="M352360" i="1"/>
  <c r="M352361" i="1"/>
  <c r="M352362" i="1"/>
  <c r="M352363" i="1"/>
  <c r="M352364" i="1"/>
  <c r="M352365" i="1"/>
  <c r="M352366" i="1"/>
  <c r="M352367" i="1"/>
  <c r="M352368" i="1"/>
  <c r="M352369" i="1"/>
  <c r="M352370" i="1"/>
  <c r="M352371" i="1"/>
  <c r="M352372" i="1"/>
  <c r="M352373" i="1"/>
  <c r="M352374" i="1"/>
  <c r="M352375" i="1"/>
  <c r="M352376" i="1"/>
  <c r="M352377" i="1"/>
  <c r="M352378" i="1"/>
  <c r="M352379" i="1"/>
  <c r="M352380" i="1"/>
  <c r="M352381" i="1"/>
  <c r="M352382" i="1"/>
  <c r="M352383" i="1"/>
  <c r="M352384" i="1"/>
  <c r="M352385" i="1"/>
  <c r="M352386" i="1"/>
  <c r="M352387" i="1"/>
  <c r="M352388" i="1"/>
  <c r="M352389" i="1"/>
  <c r="M352390" i="1"/>
  <c r="M352391" i="1"/>
  <c r="M352392" i="1"/>
  <c r="M352393" i="1"/>
  <c r="M352394" i="1"/>
  <c r="M352395" i="1"/>
  <c r="M352396" i="1"/>
  <c r="M352397" i="1"/>
  <c r="M352398" i="1"/>
  <c r="M352399" i="1"/>
  <c r="M352400" i="1"/>
  <c r="M352401" i="1"/>
  <c r="M352402" i="1"/>
  <c r="M352403" i="1"/>
  <c r="M352404" i="1"/>
  <c r="M352405" i="1"/>
  <c r="M352406" i="1"/>
  <c r="M352407" i="1"/>
  <c r="M352408" i="1"/>
  <c r="M352409" i="1"/>
  <c r="M352410" i="1"/>
  <c r="M352411" i="1"/>
  <c r="M352412" i="1"/>
  <c r="M352413" i="1"/>
  <c r="M352414" i="1"/>
  <c r="M352415" i="1"/>
  <c r="M352416" i="1"/>
  <c r="M352417" i="1"/>
  <c r="M352418" i="1"/>
  <c r="M352419" i="1"/>
  <c r="M352420" i="1"/>
  <c r="M352421" i="1"/>
  <c r="M352422" i="1"/>
  <c r="M352423" i="1"/>
  <c r="M352424" i="1"/>
  <c r="M352425" i="1"/>
  <c r="M352426" i="1"/>
  <c r="M352427" i="1"/>
  <c r="M352428" i="1"/>
  <c r="M352429" i="1"/>
  <c r="M352430" i="1"/>
  <c r="M352431" i="1"/>
  <c r="M352432" i="1"/>
  <c r="M352433" i="1"/>
  <c r="M352434" i="1"/>
  <c r="M352435" i="1"/>
  <c r="M352436" i="1"/>
  <c r="M352437" i="1"/>
  <c r="M352438" i="1"/>
  <c r="M352439" i="1"/>
  <c r="M352440" i="1"/>
  <c r="M352441" i="1"/>
  <c r="M352442" i="1"/>
  <c r="M352443" i="1"/>
  <c r="M352444" i="1"/>
  <c r="M352445" i="1"/>
  <c r="M352446" i="1"/>
  <c r="M352447" i="1"/>
  <c r="M352448" i="1"/>
  <c r="M352449" i="1"/>
  <c r="M352450" i="1"/>
  <c r="M352451" i="1"/>
  <c r="M352452" i="1"/>
  <c r="M352453" i="1"/>
  <c r="M352454" i="1"/>
  <c r="M352455" i="1"/>
  <c r="M352456" i="1"/>
  <c r="M352457" i="1"/>
  <c r="M352458" i="1"/>
  <c r="M352459" i="1"/>
  <c r="M352460" i="1"/>
  <c r="M352461" i="1"/>
  <c r="M352462" i="1"/>
  <c r="M352463" i="1"/>
  <c r="M352464" i="1"/>
  <c r="M352465" i="1"/>
  <c r="M352466" i="1"/>
  <c r="M352467" i="1"/>
  <c r="M352468" i="1"/>
  <c r="M352469" i="1"/>
  <c r="M352470" i="1"/>
  <c r="M352471" i="1"/>
  <c r="M352472" i="1"/>
  <c r="M352473" i="1"/>
  <c r="M352474" i="1"/>
  <c r="M352475" i="1"/>
  <c r="M352476" i="1"/>
  <c r="M352477" i="1"/>
  <c r="M352478" i="1"/>
  <c r="M352479" i="1"/>
  <c r="M352480" i="1"/>
  <c r="M352481" i="1"/>
  <c r="M352482" i="1"/>
  <c r="M352483" i="1"/>
  <c r="M352484" i="1"/>
  <c r="M352485" i="1"/>
  <c r="M352486" i="1"/>
  <c r="M352487" i="1"/>
  <c r="M352488" i="1"/>
  <c r="M352489" i="1"/>
  <c r="M352490" i="1"/>
  <c r="M352491" i="1"/>
  <c r="M352492" i="1"/>
  <c r="M352493" i="1"/>
  <c r="M352494" i="1"/>
  <c r="M352495" i="1"/>
  <c r="M352496" i="1"/>
  <c r="M352497" i="1"/>
  <c r="M352498" i="1"/>
  <c r="M352499" i="1"/>
  <c r="M352500" i="1"/>
  <c r="M352501" i="1"/>
  <c r="M352502" i="1"/>
  <c r="M352503" i="1"/>
  <c r="M352504" i="1"/>
  <c r="M352505" i="1"/>
  <c r="M352506" i="1"/>
  <c r="M352507" i="1"/>
  <c r="M352508" i="1"/>
  <c r="M352509" i="1"/>
  <c r="M352510" i="1"/>
  <c r="M352511" i="1"/>
  <c r="M352512" i="1"/>
  <c r="M352513" i="1"/>
  <c r="M352514" i="1"/>
  <c r="M352515" i="1"/>
  <c r="M352516" i="1"/>
  <c r="M352517" i="1"/>
  <c r="M352518" i="1"/>
  <c r="M352519" i="1"/>
  <c r="M352520" i="1"/>
  <c r="M352521" i="1"/>
  <c r="M352522" i="1"/>
  <c r="M352523" i="1"/>
  <c r="M352524" i="1"/>
  <c r="M352525" i="1"/>
  <c r="M352526" i="1"/>
  <c r="M352527" i="1"/>
  <c r="M352528" i="1"/>
  <c r="M352529" i="1"/>
  <c r="M352530" i="1"/>
  <c r="M352531" i="1"/>
  <c r="M352532" i="1"/>
  <c r="M352533" i="1"/>
  <c r="M352534" i="1"/>
  <c r="M352535" i="1"/>
  <c r="M352536" i="1"/>
  <c r="M352537" i="1"/>
  <c r="M352538" i="1"/>
  <c r="M352539" i="1"/>
  <c r="M352540" i="1"/>
  <c r="M352541" i="1"/>
  <c r="M352542" i="1"/>
  <c r="M352543" i="1"/>
  <c r="M352544" i="1"/>
  <c r="M352545" i="1"/>
  <c r="M352546" i="1"/>
  <c r="M352547" i="1"/>
  <c r="M352548" i="1"/>
  <c r="M352549" i="1"/>
  <c r="M352550" i="1"/>
  <c r="M352551" i="1"/>
  <c r="M352552" i="1"/>
  <c r="M352553" i="1"/>
  <c r="M352554" i="1"/>
  <c r="M352555" i="1"/>
  <c r="M352556" i="1"/>
  <c r="M352557" i="1"/>
  <c r="M352558" i="1"/>
  <c r="M352559" i="1"/>
  <c r="M352560" i="1"/>
  <c r="M352561" i="1"/>
  <c r="M352562" i="1"/>
  <c r="M352563" i="1"/>
  <c r="M352564" i="1"/>
  <c r="M352565" i="1"/>
  <c r="M352566" i="1"/>
  <c r="M352567" i="1"/>
  <c r="M352568" i="1"/>
  <c r="M352569" i="1"/>
  <c r="M352570" i="1"/>
  <c r="M352571" i="1"/>
  <c r="M352572" i="1"/>
  <c r="M352573" i="1"/>
  <c r="M352574" i="1"/>
  <c r="M352575" i="1"/>
  <c r="M352576" i="1"/>
  <c r="M352577" i="1"/>
  <c r="M352578" i="1"/>
  <c r="M352579" i="1"/>
  <c r="M352580" i="1"/>
  <c r="M352581" i="1"/>
  <c r="M352582" i="1"/>
  <c r="M352583" i="1"/>
  <c r="M352584" i="1"/>
  <c r="M352585" i="1"/>
  <c r="M352586" i="1"/>
  <c r="M352587" i="1"/>
  <c r="M352588" i="1"/>
  <c r="M352589" i="1"/>
  <c r="M352590" i="1"/>
  <c r="M352591" i="1"/>
  <c r="M352592" i="1"/>
  <c r="M352593" i="1"/>
  <c r="M352594" i="1"/>
  <c r="M352595" i="1"/>
  <c r="M352596" i="1"/>
  <c r="M352597" i="1"/>
  <c r="M352598" i="1"/>
  <c r="M352599" i="1"/>
  <c r="M352600" i="1"/>
  <c r="M352601" i="1"/>
  <c r="M352602" i="1"/>
  <c r="M352603" i="1"/>
  <c r="M352604" i="1"/>
  <c r="M352605" i="1"/>
  <c r="M352606" i="1"/>
  <c r="M352607" i="1"/>
  <c r="M352608" i="1"/>
  <c r="M352609" i="1"/>
  <c r="M352610" i="1"/>
  <c r="M352611" i="1"/>
  <c r="M352612" i="1"/>
  <c r="M352613" i="1"/>
  <c r="M352614" i="1"/>
  <c r="M352615" i="1"/>
  <c r="M352616" i="1"/>
  <c r="M352617" i="1"/>
  <c r="M352618" i="1"/>
  <c r="M352619" i="1"/>
  <c r="M352620" i="1"/>
  <c r="M352621" i="1"/>
  <c r="M352622" i="1"/>
  <c r="M352623" i="1"/>
  <c r="M352624" i="1"/>
  <c r="M352625" i="1"/>
  <c r="M352626" i="1"/>
  <c r="M352627" i="1"/>
  <c r="M352628" i="1"/>
  <c r="M352629" i="1"/>
  <c r="M352630" i="1"/>
  <c r="M352631" i="1"/>
  <c r="M352632" i="1"/>
  <c r="M352633" i="1"/>
  <c r="M352634" i="1"/>
  <c r="M352635" i="1"/>
  <c r="M352636" i="1"/>
  <c r="M352637" i="1"/>
  <c r="M352638" i="1"/>
  <c r="M352639" i="1"/>
  <c r="M352640" i="1"/>
  <c r="M352641" i="1"/>
  <c r="M352642" i="1"/>
  <c r="M352643" i="1"/>
  <c r="M352644" i="1"/>
  <c r="M352645" i="1"/>
  <c r="M352646" i="1"/>
  <c r="M352647" i="1"/>
  <c r="M352648" i="1"/>
  <c r="M352649" i="1"/>
  <c r="M352650" i="1"/>
  <c r="M352651" i="1"/>
  <c r="M352652" i="1"/>
  <c r="M352653" i="1"/>
  <c r="M352654" i="1"/>
  <c r="M352655" i="1"/>
  <c r="M352656" i="1"/>
  <c r="M352657" i="1"/>
  <c r="M352658" i="1"/>
  <c r="M352659" i="1"/>
  <c r="M352660" i="1"/>
  <c r="M352661" i="1"/>
  <c r="M352662" i="1"/>
  <c r="M352663" i="1"/>
  <c r="M352664" i="1"/>
  <c r="M352665" i="1"/>
  <c r="M352666" i="1"/>
  <c r="M352667" i="1"/>
  <c r="M352668" i="1"/>
  <c r="M352669" i="1"/>
  <c r="M352670" i="1"/>
  <c r="M352671" i="1"/>
  <c r="M352672" i="1"/>
  <c r="M352673" i="1"/>
  <c r="M352674" i="1"/>
  <c r="M352675" i="1"/>
  <c r="M352676" i="1"/>
  <c r="M352677" i="1"/>
  <c r="M352678" i="1"/>
  <c r="M352679" i="1"/>
  <c r="M352680" i="1"/>
  <c r="M352681" i="1"/>
  <c r="M352682" i="1"/>
  <c r="M352683" i="1"/>
  <c r="M352684" i="1"/>
  <c r="M352685" i="1"/>
  <c r="M352686" i="1"/>
  <c r="M352687" i="1"/>
  <c r="M352688" i="1"/>
  <c r="M352689" i="1"/>
  <c r="M352690" i="1"/>
  <c r="M352691" i="1"/>
  <c r="M352692" i="1"/>
  <c r="M352693" i="1"/>
  <c r="M352694" i="1"/>
  <c r="M352695" i="1"/>
  <c r="M352696" i="1"/>
  <c r="M352697" i="1"/>
  <c r="M352698" i="1"/>
  <c r="M352699" i="1"/>
  <c r="M352700" i="1"/>
  <c r="M352701" i="1"/>
  <c r="M352702" i="1"/>
  <c r="M352703" i="1"/>
  <c r="M352704" i="1"/>
  <c r="M352705" i="1"/>
  <c r="M352706" i="1"/>
  <c r="M352707" i="1"/>
  <c r="M352708" i="1"/>
  <c r="M352709" i="1"/>
  <c r="M352710" i="1"/>
  <c r="M352711" i="1"/>
  <c r="M352712" i="1"/>
  <c r="M352713" i="1"/>
  <c r="M352714" i="1"/>
  <c r="M352715" i="1"/>
  <c r="M352716" i="1"/>
  <c r="M352717" i="1"/>
  <c r="M352718" i="1"/>
  <c r="M352719" i="1"/>
  <c r="M352720" i="1"/>
  <c r="M352721" i="1"/>
  <c r="M352722" i="1"/>
  <c r="M352723" i="1"/>
  <c r="M352724" i="1"/>
  <c r="M352725" i="1"/>
  <c r="M352726" i="1"/>
  <c r="M352727" i="1"/>
  <c r="M352728" i="1"/>
  <c r="M352729" i="1"/>
  <c r="M352730" i="1"/>
  <c r="M352731" i="1"/>
  <c r="M352732" i="1"/>
  <c r="M352733" i="1"/>
  <c r="M352734" i="1"/>
  <c r="M352735" i="1"/>
  <c r="M352736" i="1"/>
  <c r="M352737" i="1"/>
  <c r="M352738" i="1"/>
  <c r="M352739" i="1"/>
  <c r="M352740" i="1"/>
  <c r="M352741" i="1"/>
  <c r="M352742" i="1"/>
  <c r="M352743" i="1"/>
  <c r="M352744" i="1"/>
  <c r="M352745" i="1"/>
  <c r="M352746" i="1"/>
  <c r="M352747" i="1"/>
  <c r="M352748" i="1"/>
  <c r="M352749" i="1"/>
  <c r="M352750" i="1"/>
  <c r="M352751" i="1"/>
  <c r="M352752" i="1"/>
  <c r="M352753" i="1"/>
  <c r="M352754" i="1"/>
  <c r="M352755" i="1"/>
  <c r="M352756" i="1"/>
  <c r="M352757" i="1"/>
  <c r="M352758" i="1"/>
  <c r="M352759" i="1"/>
  <c r="M352760" i="1"/>
  <c r="M352761" i="1"/>
  <c r="M352762" i="1"/>
  <c r="M352763" i="1"/>
  <c r="M352764" i="1"/>
  <c r="M352765" i="1"/>
  <c r="M352766" i="1"/>
  <c r="M352767" i="1"/>
  <c r="M352768" i="1"/>
  <c r="M352769" i="1"/>
  <c r="M352770" i="1"/>
  <c r="M352771" i="1"/>
  <c r="M352772" i="1"/>
  <c r="M352773" i="1"/>
  <c r="M352774" i="1"/>
  <c r="M352775" i="1"/>
  <c r="M352776" i="1"/>
  <c r="M352777" i="1"/>
  <c r="M352778" i="1"/>
  <c r="M352779" i="1"/>
  <c r="M352780" i="1"/>
  <c r="M352781" i="1"/>
  <c r="M352782" i="1"/>
  <c r="M352783" i="1"/>
  <c r="M352784" i="1"/>
  <c r="M352785" i="1"/>
  <c r="M352786" i="1"/>
  <c r="M352787" i="1"/>
  <c r="M352788" i="1"/>
  <c r="M352789" i="1"/>
  <c r="M352790" i="1"/>
  <c r="M352791" i="1"/>
  <c r="M352792" i="1"/>
  <c r="M352793" i="1"/>
  <c r="M352794" i="1"/>
  <c r="M352795" i="1"/>
  <c r="M352796" i="1"/>
  <c r="M352797" i="1"/>
  <c r="M352798" i="1"/>
  <c r="M352799" i="1"/>
  <c r="M352800" i="1"/>
  <c r="M352801" i="1"/>
  <c r="M352802" i="1"/>
  <c r="M352803" i="1"/>
  <c r="M352804" i="1"/>
  <c r="M352805" i="1"/>
  <c r="M352806" i="1"/>
  <c r="M352807" i="1"/>
  <c r="M352808" i="1"/>
  <c r="M352809" i="1"/>
  <c r="M352810" i="1"/>
  <c r="M352811" i="1"/>
  <c r="M352812" i="1"/>
  <c r="M352813" i="1"/>
  <c r="M352814" i="1"/>
  <c r="M352815" i="1"/>
  <c r="M352816" i="1"/>
  <c r="M352817" i="1"/>
  <c r="M352818" i="1"/>
  <c r="M352819" i="1"/>
  <c r="M352820" i="1"/>
  <c r="M352821" i="1"/>
  <c r="M352822" i="1"/>
  <c r="M352823" i="1"/>
  <c r="M352824" i="1"/>
  <c r="M352825" i="1"/>
  <c r="M352826" i="1"/>
  <c r="M352827" i="1"/>
  <c r="M352828" i="1"/>
  <c r="M352829" i="1"/>
  <c r="M352830" i="1"/>
  <c r="M352831" i="1"/>
  <c r="M352832" i="1"/>
  <c r="M352833" i="1"/>
  <c r="M352834" i="1"/>
  <c r="M352835" i="1"/>
  <c r="M352836" i="1"/>
  <c r="M352837" i="1"/>
  <c r="M352838" i="1"/>
  <c r="M352839" i="1"/>
  <c r="M352840" i="1"/>
  <c r="M352841" i="1"/>
  <c r="M352842" i="1"/>
  <c r="M352843" i="1"/>
  <c r="M352844" i="1"/>
  <c r="M352845" i="1"/>
  <c r="M352846" i="1"/>
  <c r="M352847" i="1"/>
  <c r="M352848" i="1"/>
  <c r="M352849" i="1"/>
  <c r="M352850" i="1"/>
  <c r="M352851" i="1"/>
  <c r="M352852" i="1"/>
  <c r="M352853" i="1"/>
  <c r="M352854" i="1"/>
  <c r="M352855" i="1"/>
  <c r="M352856" i="1"/>
  <c r="M352857" i="1"/>
  <c r="M352858" i="1"/>
  <c r="M352859" i="1"/>
  <c r="M352860" i="1"/>
  <c r="M352861" i="1"/>
  <c r="M352862" i="1"/>
  <c r="M352863" i="1"/>
  <c r="M352864" i="1"/>
  <c r="M352865" i="1"/>
  <c r="M352866" i="1"/>
  <c r="M352867" i="1"/>
  <c r="M352868" i="1"/>
  <c r="M352869" i="1"/>
  <c r="M352870" i="1"/>
  <c r="M352871" i="1"/>
  <c r="M352872" i="1"/>
  <c r="M352873" i="1"/>
  <c r="M352874" i="1"/>
  <c r="M352875" i="1"/>
  <c r="M352876" i="1"/>
  <c r="M352877" i="1"/>
  <c r="M352878" i="1"/>
  <c r="M352879" i="1"/>
  <c r="M352880" i="1"/>
  <c r="M352881" i="1"/>
  <c r="M352882" i="1"/>
  <c r="M352883" i="1"/>
  <c r="M352884" i="1"/>
  <c r="M352885" i="1"/>
  <c r="M352886" i="1"/>
  <c r="M352887" i="1"/>
  <c r="M352888" i="1"/>
  <c r="M352889" i="1"/>
  <c r="M352890" i="1"/>
  <c r="M352891" i="1"/>
  <c r="M352892" i="1"/>
  <c r="M352893" i="1"/>
  <c r="M352894" i="1"/>
  <c r="M352895" i="1"/>
  <c r="M352896" i="1"/>
  <c r="M352897" i="1"/>
  <c r="M352898" i="1"/>
  <c r="M352899" i="1"/>
  <c r="M352900" i="1"/>
  <c r="M352901" i="1"/>
  <c r="M352902" i="1"/>
  <c r="M352903" i="1"/>
  <c r="M352904" i="1"/>
  <c r="M352905" i="1"/>
  <c r="M352906" i="1"/>
  <c r="M352907" i="1"/>
  <c r="M352908" i="1"/>
  <c r="M352909" i="1"/>
  <c r="M352910" i="1"/>
  <c r="M352911" i="1"/>
  <c r="M352912" i="1"/>
  <c r="M352913" i="1"/>
  <c r="M352914" i="1"/>
  <c r="M352915" i="1"/>
  <c r="M352916" i="1"/>
  <c r="M352917" i="1"/>
  <c r="M352918" i="1"/>
  <c r="M352919" i="1"/>
  <c r="M352920" i="1"/>
  <c r="M352921" i="1"/>
  <c r="M352922" i="1"/>
  <c r="M352923" i="1"/>
  <c r="M352924" i="1"/>
  <c r="M352925" i="1"/>
  <c r="M352926" i="1"/>
  <c r="M352927" i="1"/>
  <c r="M352928" i="1"/>
  <c r="M352929" i="1"/>
  <c r="M352930" i="1"/>
  <c r="M352931" i="1"/>
  <c r="M352932" i="1"/>
  <c r="M352933" i="1"/>
  <c r="M352934" i="1"/>
  <c r="M352935" i="1"/>
  <c r="M352936" i="1"/>
  <c r="M352937" i="1"/>
  <c r="M352938" i="1"/>
  <c r="M352939" i="1"/>
  <c r="M352940" i="1"/>
  <c r="M352941" i="1"/>
  <c r="M352942" i="1"/>
  <c r="M352943" i="1"/>
  <c r="M352944" i="1"/>
  <c r="M352945" i="1"/>
  <c r="M352946" i="1"/>
  <c r="M352947" i="1"/>
  <c r="M352948" i="1"/>
  <c r="M352949" i="1"/>
  <c r="M352950" i="1"/>
  <c r="M352951" i="1"/>
  <c r="M352952" i="1"/>
  <c r="M352953" i="1"/>
  <c r="M352954" i="1"/>
  <c r="M352955" i="1"/>
  <c r="M352956" i="1"/>
  <c r="M352957" i="1"/>
  <c r="M352958" i="1"/>
  <c r="M352959" i="1"/>
  <c r="M352960" i="1"/>
  <c r="M352961" i="1"/>
  <c r="M352962" i="1"/>
  <c r="M352963" i="1"/>
  <c r="M352964" i="1"/>
  <c r="M352965" i="1"/>
  <c r="M352966" i="1"/>
  <c r="M352967" i="1"/>
  <c r="M352968" i="1"/>
  <c r="M352969" i="1"/>
  <c r="M352970" i="1"/>
  <c r="M352971" i="1"/>
  <c r="M352972" i="1"/>
  <c r="M352973" i="1"/>
  <c r="M352974" i="1"/>
  <c r="M352975" i="1"/>
  <c r="M352976" i="1"/>
  <c r="M352977" i="1"/>
  <c r="M352978" i="1"/>
  <c r="M352979" i="1"/>
  <c r="M352980" i="1"/>
  <c r="M352981" i="1"/>
  <c r="M352982" i="1"/>
  <c r="M352983" i="1"/>
  <c r="M352984" i="1"/>
  <c r="M352985" i="1"/>
  <c r="M352986" i="1"/>
  <c r="M352987" i="1"/>
  <c r="M352988" i="1"/>
  <c r="M352989" i="1"/>
  <c r="M352990" i="1"/>
  <c r="M352991" i="1"/>
  <c r="M352992" i="1"/>
  <c r="M352993" i="1"/>
  <c r="M352994" i="1"/>
  <c r="M352995" i="1"/>
  <c r="M352996" i="1"/>
  <c r="M352997" i="1"/>
  <c r="M352998" i="1"/>
  <c r="M352999" i="1"/>
  <c r="M353000" i="1"/>
  <c r="M353001" i="1"/>
  <c r="M353002" i="1"/>
  <c r="M353003" i="1"/>
  <c r="M353004" i="1"/>
  <c r="M353005" i="1"/>
  <c r="M353006" i="1"/>
  <c r="M353007" i="1"/>
  <c r="M353008" i="1"/>
  <c r="M353009" i="1"/>
  <c r="M353010" i="1"/>
  <c r="M353011" i="1"/>
  <c r="M353012" i="1"/>
  <c r="M353013" i="1"/>
  <c r="M353014" i="1"/>
  <c r="M353015" i="1"/>
  <c r="M353016" i="1"/>
  <c r="M353017" i="1"/>
  <c r="M353018" i="1"/>
  <c r="M353019" i="1"/>
  <c r="M353020" i="1"/>
  <c r="M353021" i="1"/>
  <c r="M353022" i="1"/>
  <c r="M353023" i="1"/>
  <c r="M353024" i="1"/>
  <c r="M353025" i="1"/>
  <c r="M353026" i="1"/>
  <c r="M353027" i="1"/>
  <c r="M353028" i="1"/>
  <c r="M353029" i="1"/>
  <c r="M353030" i="1"/>
  <c r="M353031" i="1"/>
  <c r="M353032" i="1"/>
  <c r="M353033" i="1"/>
  <c r="M353034" i="1"/>
  <c r="M353035" i="1"/>
  <c r="M353036" i="1"/>
  <c r="M353037" i="1"/>
  <c r="M353038" i="1"/>
  <c r="M353039" i="1"/>
  <c r="M353040" i="1"/>
  <c r="M353041" i="1"/>
  <c r="M353042" i="1"/>
  <c r="M353043" i="1"/>
  <c r="M353044" i="1"/>
  <c r="M353045" i="1"/>
  <c r="M353046" i="1"/>
  <c r="M353047" i="1"/>
  <c r="M353048" i="1"/>
  <c r="M353049" i="1"/>
  <c r="M353050" i="1"/>
  <c r="M353051" i="1"/>
  <c r="M353052" i="1"/>
  <c r="M353053" i="1"/>
  <c r="M353054" i="1"/>
  <c r="M353055" i="1"/>
  <c r="M353056" i="1"/>
  <c r="M353057" i="1"/>
  <c r="M353058" i="1"/>
  <c r="M353059" i="1"/>
  <c r="M353060" i="1"/>
  <c r="M353061" i="1"/>
  <c r="M353062" i="1"/>
  <c r="M353063" i="1"/>
  <c r="M353064" i="1"/>
  <c r="M353065" i="1"/>
  <c r="M353066" i="1"/>
  <c r="M353067" i="1"/>
  <c r="M353068" i="1"/>
  <c r="M353069" i="1"/>
  <c r="M353070" i="1"/>
  <c r="M353071" i="1"/>
  <c r="M353072" i="1"/>
  <c r="M353073" i="1"/>
  <c r="M353074" i="1"/>
  <c r="M353075" i="1"/>
  <c r="M353076" i="1"/>
  <c r="M353077" i="1"/>
  <c r="M353078" i="1"/>
  <c r="M353079" i="1"/>
  <c r="M353080" i="1"/>
  <c r="M353081" i="1"/>
  <c r="M353082" i="1"/>
  <c r="M353083" i="1"/>
  <c r="M353084" i="1"/>
  <c r="M353085" i="1"/>
  <c r="M353086" i="1"/>
  <c r="M353087" i="1"/>
  <c r="M353088" i="1"/>
  <c r="M353089" i="1"/>
  <c r="M353090" i="1"/>
  <c r="M353091" i="1"/>
  <c r="M353092" i="1"/>
  <c r="M353093" i="1"/>
  <c r="M353094" i="1"/>
  <c r="M353095" i="1"/>
  <c r="M353096" i="1"/>
  <c r="M353097" i="1"/>
  <c r="M353098" i="1"/>
  <c r="M353099" i="1"/>
  <c r="M353100" i="1"/>
  <c r="M353101" i="1"/>
  <c r="M353102" i="1"/>
  <c r="M353103" i="1"/>
  <c r="M353104" i="1"/>
  <c r="M353105" i="1"/>
  <c r="M353106" i="1"/>
  <c r="M353107" i="1"/>
  <c r="M353108" i="1"/>
  <c r="M353109" i="1"/>
  <c r="M353110" i="1"/>
  <c r="M353111" i="1"/>
  <c r="M353112" i="1"/>
  <c r="M353113" i="1"/>
  <c r="M353114" i="1"/>
  <c r="M353115" i="1"/>
  <c r="M353116" i="1"/>
  <c r="M353117" i="1"/>
  <c r="M353118" i="1"/>
  <c r="M353119" i="1"/>
  <c r="M353120" i="1"/>
  <c r="M353121" i="1"/>
  <c r="M353122" i="1"/>
  <c r="M353123" i="1"/>
  <c r="M353124" i="1"/>
  <c r="M353125" i="1"/>
  <c r="M353126" i="1"/>
  <c r="M353127" i="1"/>
  <c r="M353128" i="1"/>
  <c r="M353129" i="1"/>
  <c r="M353130" i="1"/>
  <c r="M353131" i="1"/>
  <c r="M353132" i="1"/>
  <c r="M353133" i="1"/>
  <c r="M353134" i="1"/>
  <c r="M353135" i="1"/>
  <c r="M353136" i="1"/>
  <c r="M353137" i="1"/>
  <c r="M353138" i="1"/>
  <c r="M353139" i="1"/>
  <c r="M353140" i="1"/>
  <c r="M353141" i="1"/>
  <c r="M353142" i="1"/>
  <c r="M353143" i="1"/>
  <c r="M353144" i="1"/>
  <c r="M353145" i="1"/>
  <c r="M353146" i="1"/>
  <c r="M353147" i="1"/>
  <c r="M353148" i="1"/>
  <c r="M353149" i="1"/>
  <c r="M353150" i="1"/>
  <c r="M353151" i="1"/>
  <c r="M353152" i="1"/>
  <c r="M353153" i="1"/>
  <c r="M353154" i="1"/>
  <c r="M353155" i="1"/>
  <c r="M353156" i="1"/>
  <c r="M353157" i="1"/>
  <c r="M353158" i="1"/>
  <c r="M353159" i="1"/>
  <c r="M353160" i="1"/>
  <c r="M353161" i="1"/>
  <c r="M353162" i="1"/>
  <c r="M353163" i="1"/>
  <c r="M353164" i="1"/>
  <c r="M353165" i="1"/>
  <c r="M353166" i="1"/>
  <c r="M353167" i="1"/>
  <c r="M353168" i="1"/>
  <c r="M353169" i="1"/>
  <c r="M353170" i="1"/>
  <c r="M353171" i="1"/>
  <c r="M353172" i="1"/>
  <c r="M353173" i="1"/>
  <c r="M353174" i="1"/>
  <c r="M353175" i="1"/>
  <c r="M353176" i="1"/>
  <c r="M353177" i="1"/>
  <c r="M353178" i="1"/>
  <c r="M353179" i="1"/>
  <c r="M353180" i="1"/>
  <c r="M353181" i="1"/>
  <c r="M353182" i="1"/>
  <c r="M353183" i="1"/>
  <c r="M353184" i="1"/>
  <c r="M353185" i="1"/>
  <c r="M353186" i="1"/>
  <c r="M353187" i="1"/>
  <c r="M353188" i="1"/>
  <c r="M353189" i="1"/>
  <c r="M353190" i="1"/>
  <c r="M353191" i="1"/>
  <c r="M353192" i="1"/>
  <c r="M353193" i="1"/>
  <c r="M353194" i="1"/>
  <c r="M353195" i="1"/>
  <c r="M353196" i="1"/>
  <c r="M353197" i="1"/>
  <c r="M353198" i="1"/>
  <c r="M353199" i="1"/>
  <c r="M353200" i="1"/>
  <c r="M353201" i="1"/>
  <c r="M353202" i="1"/>
  <c r="M353203" i="1"/>
  <c r="M353204" i="1"/>
  <c r="M353205" i="1"/>
  <c r="M353206" i="1"/>
  <c r="M353207" i="1"/>
  <c r="M353208" i="1"/>
  <c r="M353209" i="1"/>
  <c r="M353210" i="1"/>
  <c r="M353211" i="1"/>
  <c r="M353212" i="1"/>
  <c r="M353213" i="1"/>
  <c r="M353214" i="1"/>
  <c r="M353215" i="1"/>
  <c r="M353216" i="1"/>
  <c r="M353217" i="1"/>
  <c r="M353218" i="1"/>
  <c r="M353219" i="1"/>
  <c r="M353220" i="1"/>
  <c r="M353221" i="1"/>
  <c r="M353222" i="1"/>
  <c r="M353223" i="1"/>
  <c r="M353224" i="1"/>
  <c r="M353225" i="1"/>
  <c r="M353226" i="1"/>
  <c r="M353227" i="1"/>
  <c r="M353228" i="1"/>
  <c r="M353229" i="1"/>
  <c r="M353230" i="1"/>
  <c r="M353231" i="1"/>
  <c r="M353232" i="1"/>
  <c r="M353233" i="1"/>
  <c r="M353234" i="1"/>
  <c r="M353235" i="1"/>
  <c r="M353236" i="1"/>
  <c r="M353237" i="1"/>
  <c r="M353238" i="1"/>
  <c r="M353239" i="1"/>
  <c r="M353240" i="1"/>
  <c r="M353241" i="1"/>
  <c r="M353242" i="1"/>
  <c r="M353243" i="1"/>
  <c r="M353244" i="1"/>
  <c r="M353245" i="1"/>
  <c r="M353246" i="1"/>
  <c r="M353247" i="1"/>
  <c r="M353248" i="1"/>
  <c r="M353249" i="1"/>
  <c r="M353250" i="1"/>
  <c r="M353251" i="1"/>
  <c r="M353252" i="1"/>
  <c r="M353253" i="1"/>
  <c r="M353254" i="1"/>
  <c r="M353255" i="1"/>
  <c r="M353256" i="1"/>
  <c r="M353257" i="1"/>
  <c r="M353258" i="1"/>
  <c r="M353259" i="1"/>
  <c r="M353260" i="1"/>
  <c r="M353261" i="1"/>
  <c r="M353262" i="1"/>
  <c r="M353263" i="1"/>
  <c r="M353264" i="1"/>
  <c r="M353265" i="1"/>
  <c r="M353266" i="1"/>
  <c r="M353267" i="1"/>
  <c r="M353268" i="1"/>
  <c r="M353269" i="1"/>
  <c r="M353270" i="1"/>
  <c r="M353271" i="1"/>
  <c r="M353272" i="1"/>
  <c r="M353273" i="1"/>
  <c r="M353274" i="1"/>
  <c r="M353275" i="1"/>
  <c r="M353276" i="1"/>
  <c r="M353277" i="1"/>
  <c r="M353278" i="1"/>
  <c r="M353279" i="1"/>
  <c r="M353280" i="1"/>
  <c r="M353281" i="1"/>
  <c r="M353282" i="1"/>
  <c r="M353283" i="1"/>
  <c r="M353284" i="1"/>
  <c r="M353285" i="1"/>
  <c r="M353286" i="1"/>
  <c r="M353287" i="1"/>
  <c r="M353288" i="1"/>
  <c r="M353289" i="1"/>
  <c r="M353290" i="1"/>
  <c r="M353291" i="1"/>
  <c r="M353292" i="1"/>
  <c r="M353293" i="1"/>
  <c r="M353294" i="1"/>
  <c r="M353295" i="1"/>
  <c r="M353296" i="1"/>
  <c r="M353297" i="1"/>
  <c r="M353298" i="1"/>
  <c r="M353299" i="1"/>
  <c r="M353300" i="1"/>
  <c r="M353301" i="1"/>
  <c r="M353302" i="1"/>
  <c r="M353303" i="1"/>
  <c r="M353304" i="1"/>
  <c r="M353305" i="1"/>
  <c r="M353306" i="1"/>
  <c r="M353307" i="1"/>
  <c r="M353308" i="1"/>
  <c r="M353309" i="1"/>
  <c r="M353310" i="1"/>
  <c r="M353311" i="1"/>
  <c r="M353312" i="1"/>
  <c r="M353313" i="1"/>
  <c r="M353314" i="1"/>
  <c r="M353315" i="1"/>
  <c r="M353316" i="1"/>
  <c r="M353317" i="1"/>
  <c r="M353318" i="1"/>
  <c r="M353319" i="1"/>
  <c r="M353320" i="1"/>
  <c r="M353321" i="1"/>
  <c r="M353322" i="1"/>
  <c r="M353323" i="1"/>
  <c r="M353324" i="1"/>
  <c r="M353325" i="1"/>
  <c r="M353326" i="1"/>
  <c r="M353327" i="1"/>
  <c r="M353328" i="1"/>
  <c r="M353329" i="1"/>
  <c r="M353330" i="1"/>
  <c r="M353331" i="1"/>
  <c r="M353332" i="1"/>
  <c r="M353333" i="1"/>
  <c r="M353334" i="1"/>
  <c r="M353335" i="1"/>
  <c r="M353336" i="1"/>
  <c r="M353337" i="1"/>
  <c r="M353338" i="1"/>
  <c r="M353339" i="1"/>
  <c r="M353340" i="1"/>
  <c r="M353341" i="1"/>
  <c r="M353342" i="1"/>
  <c r="M353343" i="1"/>
  <c r="M353344" i="1"/>
  <c r="M353345" i="1"/>
  <c r="M353346" i="1"/>
  <c r="M353347" i="1"/>
  <c r="M353348" i="1"/>
  <c r="M353349" i="1"/>
  <c r="M353350" i="1"/>
  <c r="M353351" i="1"/>
  <c r="M353352" i="1"/>
  <c r="M353353" i="1"/>
  <c r="M353354" i="1"/>
  <c r="M353355" i="1"/>
  <c r="M353356" i="1"/>
  <c r="M353357" i="1"/>
  <c r="M353358" i="1"/>
  <c r="M353359" i="1"/>
  <c r="M353360" i="1"/>
  <c r="M353361" i="1"/>
  <c r="M353362" i="1"/>
  <c r="M353363" i="1"/>
  <c r="M353364" i="1"/>
  <c r="M353365" i="1"/>
  <c r="M353366" i="1"/>
  <c r="M353367" i="1"/>
  <c r="M353368" i="1"/>
  <c r="M353369" i="1"/>
  <c r="M353370" i="1"/>
  <c r="M353371" i="1"/>
  <c r="M353372" i="1"/>
  <c r="M353373" i="1"/>
  <c r="M353374" i="1"/>
  <c r="M353375" i="1"/>
  <c r="M353376" i="1"/>
  <c r="M353377" i="1"/>
  <c r="M353378" i="1"/>
  <c r="M353379" i="1"/>
  <c r="M353380" i="1"/>
  <c r="M353381" i="1"/>
  <c r="M353382" i="1"/>
  <c r="M353383" i="1"/>
  <c r="M353384" i="1"/>
  <c r="M353385" i="1"/>
  <c r="M353386" i="1"/>
  <c r="M353387" i="1"/>
  <c r="M353388" i="1"/>
  <c r="M353389" i="1"/>
  <c r="M353390" i="1"/>
  <c r="M353391" i="1"/>
  <c r="M353392" i="1"/>
  <c r="M353393" i="1"/>
  <c r="M353394" i="1"/>
  <c r="M353395" i="1"/>
  <c r="M353396" i="1"/>
  <c r="M353397" i="1"/>
  <c r="M353398" i="1"/>
  <c r="M353399" i="1"/>
  <c r="M353400" i="1"/>
  <c r="M353401" i="1"/>
  <c r="M353402" i="1"/>
  <c r="M353403" i="1"/>
  <c r="M353404" i="1"/>
  <c r="M353405" i="1"/>
  <c r="M353406" i="1"/>
  <c r="M353407" i="1"/>
  <c r="M353408" i="1"/>
  <c r="M353409" i="1"/>
  <c r="M353410" i="1"/>
  <c r="M353411" i="1"/>
  <c r="M353412" i="1"/>
  <c r="M353413" i="1"/>
  <c r="M353414" i="1"/>
  <c r="M353415" i="1"/>
  <c r="M353416" i="1"/>
  <c r="M353417" i="1"/>
  <c r="M353418" i="1"/>
  <c r="M353419" i="1"/>
  <c r="M353420" i="1"/>
  <c r="M353421" i="1"/>
  <c r="M353422" i="1"/>
  <c r="M353423" i="1"/>
  <c r="M353424" i="1"/>
  <c r="M353425" i="1"/>
  <c r="M353426" i="1"/>
  <c r="M353427" i="1"/>
  <c r="M353428" i="1"/>
  <c r="M353429" i="1"/>
  <c r="M353430" i="1"/>
  <c r="M353431" i="1"/>
  <c r="M353432" i="1"/>
  <c r="M353433" i="1"/>
  <c r="M353434" i="1"/>
  <c r="M353435" i="1"/>
  <c r="M353436" i="1"/>
  <c r="M353437" i="1"/>
  <c r="M353438" i="1"/>
  <c r="M353439" i="1"/>
  <c r="M353440" i="1"/>
  <c r="M353441" i="1"/>
  <c r="M353442" i="1"/>
  <c r="M353443" i="1"/>
  <c r="M353444" i="1"/>
  <c r="M353445" i="1"/>
  <c r="M353446" i="1"/>
  <c r="M353447" i="1"/>
  <c r="M353448" i="1"/>
  <c r="M353449" i="1"/>
  <c r="M353450" i="1"/>
  <c r="M353451" i="1"/>
  <c r="M353452" i="1"/>
  <c r="M353453" i="1"/>
  <c r="M353454" i="1"/>
  <c r="M353455" i="1"/>
  <c r="M353456" i="1"/>
  <c r="M353457" i="1"/>
  <c r="M353458" i="1"/>
  <c r="M353459" i="1"/>
  <c r="M353460" i="1"/>
  <c r="M353461" i="1"/>
  <c r="M353462" i="1"/>
  <c r="M353463" i="1"/>
  <c r="M353464" i="1"/>
  <c r="M353465" i="1"/>
  <c r="M353466" i="1"/>
  <c r="M353467" i="1"/>
  <c r="M353468" i="1"/>
  <c r="M353469" i="1"/>
  <c r="M353470" i="1"/>
  <c r="M353471" i="1"/>
  <c r="M353472" i="1"/>
  <c r="M353473" i="1"/>
  <c r="M353474" i="1"/>
  <c r="M353475" i="1"/>
  <c r="M353476" i="1"/>
  <c r="M353477" i="1"/>
  <c r="M353478" i="1"/>
  <c r="M353479" i="1"/>
  <c r="M353480" i="1"/>
  <c r="M353481" i="1"/>
  <c r="M353482" i="1"/>
  <c r="M353483" i="1"/>
  <c r="M353484" i="1"/>
  <c r="M353485" i="1"/>
  <c r="M353486" i="1"/>
  <c r="M353487" i="1"/>
  <c r="M353488" i="1"/>
  <c r="M353489" i="1"/>
  <c r="M353490" i="1"/>
  <c r="M353491" i="1"/>
  <c r="M353492" i="1"/>
  <c r="M353493" i="1"/>
  <c r="M353494" i="1"/>
  <c r="M353495" i="1"/>
  <c r="M353496" i="1"/>
  <c r="M353497" i="1"/>
  <c r="M353498" i="1"/>
  <c r="M353499" i="1"/>
  <c r="M353500" i="1"/>
  <c r="M353501" i="1"/>
  <c r="M353502" i="1"/>
  <c r="M353503" i="1"/>
  <c r="M353504" i="1"/>
  <c r="M353505" i="1"/>
  <c r="M353506" i="1"/>
  <c r="M353507" i="1"/>
  <c r="M353508" i="1"/>
  <c r="M353509" i="1"/>
  <c r="M353510" i="1"/>
  <c r="M353511" i="1"/>
  <c r="M353512" i="1"/>
  <c r="M353513" i="1"/>
  <c r="M353514" i="1"/>
  <c r="M353515" i="1"/>
  <c r="M353516" i="1"/>
  <c r="M353517" i="1"/>
  <c r="M353518" i="1"/>
  <c r="M353519" i="1"/>
  <c r="M353520" i="1"/>
  <c r="M353521" i="1"/>
  <c r="M353522" i="1"/>
  <c r="M353523" i="1"/>
  <c r="M353524" i="1"/>
  <c r="M353525" i="1"/>
  <c r="M353526" i="1"/>
  <c r="M353527" i="1"/>
  <c r="M353528" i="1"/>
  <c r="M353529" i="1"/>
  <c r="M353530" i="1"/>
  <c r="M353531" i="1"/>
  <c r="M353532" i="1"/>
  <c r="M353533" i="1"/>
  <c r="M353534" i="1"/>
  <c r="M353535" i="1"/>
  <c r="M353536" i="1"/>
  <c r="M353537" i="1"/>
  <c r="M353538" i="1"/>
  <c r="M353539" i="1"/>
  <c r="M353540" i="1"/>
  <c r="M353541" i="1"/>
  <c r="M353542" i="1"/>
  <c r="M353543" i="1"/>
  <c r="M353544" i="1"/>
  <c r="M353545" i="1"/>
  <c r="M353546" i="1"/>
  <c r="M353547" i="1"/>
  <c r="M353548" i="1"/>
  <c r="M353549" i="1"/>
  <c r="M353550" i="1"/>
  <c r="M353551" i="1"/>
  <c r="M353552" i="1"/>
  <c r="M353553" i="1"/>
  <c r="M353554" i="1"/>
  <c r="M353555" i="1"/>
  <c r="M353556" i="1"/>
  <c r="M353557" i="1"/>
  <c r="M353558" i="1"/>
  <c r="M353559" i="1"/>
  <c r="M353560" i="1"/>
  <c r="M353561" i="1"/>
  <c r="M353562" i="1"/>
  <c r="M353563" i="1"/>
  <c r="M353564" i="1"/>
  <c r="M353565" i="1"/>
  <c r="M353566" i="1"/>
  <c r="M353567" i="1"/>
  <c r="M353568" i="1"/>
  <c r="M353569" i="1"/>
  <c r="M353570" i="1"/>
  <c r="M353571" i="1"/>
  <c r="M353572" i="1"/>
  <c r="M353573" i="1"/>
  <c r="M353574" i="1"/>
  <c r="M353575" i="1"/>
  <c r="M353576" i="1"/>
  <c r="M353577" i="1"/>
  <c r="M353578" i="1"/>
  <c r="M353579" i="1"/>
  <c r="M353580" i="1"/>
  <c r="M353581" i="1"/>
  <c r="M353582" i="1"/>
  <c r="M353583" i="1"/>
  <c r="M353584" i="1"/>
  <c r="M353585" i="1"/>
  <c r="M353586" i="1"/>
  <c r="M353587" i="1"/>
  <c r="M353588" i="1"/>
  <c r="M353589" i="1"/>
  <c r="M353590" i="1"/>
  <c r="M353591" i="1"/>
  <c r="M353592" i="1"/>
  <c r="M353593" i="1"/>
  <c r="M353594" i="1"/>
  <c r="M353595" i="1"/>
  <c r="M353596" i="1"/>
  <c r="M353597" i="1"/>
  <c r="M353598" i="1"/>
  <c r="M353599" i="1"/>
  <c r="M353600" i="1"/>
  <c r="M353601" i="1"/>
  <c r="M353602" i="1"/>
  <c r="M353603" i="1"/>
  <c r="M353604" i="1"/>
  <c r="M353605" i="1"/>
  <c r="M353606" i="1"/>
  <c r="M353607" i="1"/>
  <c r="M353608" i="1"/>
  <c r="M353609" i="1"/>
  <c r="M353610" i="1"/>
  <c r="M353611" i="1"/>
  <c r="M353612" i="1"/>
  <c r="M353613" i="1"/>
  <c r="M353614" i="1"/>
  <c r="M353615" i="1"/>
  <c r="M353616" i="1"/>
  <c r="M353617" i="1"/>
  <c r="M353618" i="1"/>
  <c r="M353619" i="1"/>
  <c r="M353620" i="1"/>
  <c r="M353621" i="1"/>
  <c r="M353622" i="1"/>
  <c r="M353623" i="1"/>
  <c r="M353624" i="1"/>
  <c r="M353625" i="1"/>
  <c r="M353626" i="1"/>
  <c r="M353627" i="1"/>
  <c r="M353628" i="1"/>
  <c r="M353629" i="1"/>
  <c r="M353630" i="1"/>
  <c r="M353631" i="1"/>
  <c r="M353632" i="1"/>
  <c r="M353633" i="1"/>
  <c r="M353634" i="1"/>
  <c r="M353635" i="1"/>
  <c r="M353636" i="1"/>
  <c r="M353637" i="1"/>
  <c r="M353638" i="1"/>
  <c r="M353639" i="1"/>
  <c r="M353640" i="1"/>
  <c r="M353641" i="1"/>
  <c r="M353642" i="1"/>
  <c r="M353643" i="1"/>
  <c r="M353644" i="1"/>
  <c r="M353645" i="1"/>
  <c r="M353646" i="1"/>
  <c r="M353647" i="1"/>
  <c r="M353648" i="1"/>
  <c r="M353649" i="1"/>
  <c r="M353650" i="1"/>
  <c r="M353651" i="1"/>
  <c r="M353652" i="1"/>
  <c r="M353653" i="1"/>
  <c r="M353654" i="1"/>
  <c r="M353655" i="1"/>
  <c r="M353656" i="1"/>
  <c r="M353657" i="1"/>
  <c r="M353658" i="1"/>
  <c r="M353659" i="1"/>
  <c r="M353660" i="1"/>
  <c r="M353661" i="1"/>
  <c r="M353662" i="1"/>
  <c r="M353663" i="1"/>
  <c r="M353664" i="1"/>
  <c r="M353665" i="1"/>
  <c r="M353666" i="1"/>
  <c r="M353667" i="1"/>
  <c r="M353668" i="1"/>
  <c r="M353669" i="1"/>
  <c r="M353670" i="1"/>
  <c r="M353671" i="1"/>
  <c r="M353672" i="1"/>
  <c r="M353673" i="1"/>
  <c r="M353674" i="1"/>
  <c r="M353675" i="1"/>
  <c r="M353676" i="1"/>
  <c r="M353677" i="1"/>
  <c r="M353678" i="1"/>
  <c r="M353679" i="1"/>
  <c r="M353680" i="1"/>
  <c r="M353681" i="1"/>
  <c r="M353682" i="1"/>
  <c r="M353683" i="1"/>
  <c r="M353684" i="1"/>
  <c r="M353685" i="1"/>
  <c r="M353686" i="1"/>
  <c r="M353687" i="1"/>
  <c r="M353688" i="1"/>
  <c r="M353689" i="1"/>
  <c r="M353690" i="1"/>
  <c r="M353691" i="1"/>
  <c r="M353692" i="1"/>
  <c r="M353693" i="1"/>
  <c r="M353694" i="1"/>
  <c r="M353695" i="1"/>
  <c r="M353696" i="1"/>
  <c r="M353697" i="1"/>
  <c r="M353698" i="1"/>
  <c r="M353699" i="1"/>
  <c r="M353700" i="1"/>
  <c r="M353701" i="1"/>
  <c r="M353702" i="1"/>
  <c r="M353703" i="1"/>
  <c r="M353704" i="1"/>
  <c r="M353705" i="1"/>
  <c r="M353706" i="1"/>
  <c r="M353707" i="1"/>
  <c r="M353708" i="1"/>
  <c r="M353709" i="1"/>
  <c r="M353710" i="1"/>
  <c r="M353711" i="1"/>
  <c r="M353712" i="1"/>
  <c r="M353713" i="1"/>
  <c r="M353714" i="1"/>
  <c r="M353715" i="1"/>
  <c r="M353716" i="1"/>
  <c r="M353717" i="1"/>
  <c r="M353718" i="1"/>
  <c r="M353719" i="1"/>
  <c r="M353720" i="1"/>
  <c r="M353721" i="1"/>
  <c r="M353722" i="1"/>
  <c r="M353723" i="1"/>
  <c r="M353724" i="1"/>
  <c r="M353725" i="1"/>
  <c r="M353726" i="1"/>
  <c r="M353727" i="1"/>
  <c r="M353728" i="1"/>
  <c r="M353729" i="1"/>
  <c r="M353730" i="1"/>
  <c r="M353731" i="1"/>
  <c r="M353732" i="1"/>
  <c r="M353733" i="1"/>
  <c r="M353734" i="1"/>
  <c r="M353735" i="1"/>
  <c r="M353736" i="1"/>
  <c r="M353737" i="1"/>
  <c r="M353738" i="1"/>
  <c r="M353739" i="1"/>
  <c r="M353740" i="1"/>
  <c r="M353741" i="1"/>
  <c r="M353742" i="1"/>
  <c r="M353743" i="1"/>
  <c r="M353744" i="1"/>
  <c r="M353745" i="1"/>
  <c r="M353746" i="1"/>
  <c r="M353747" i="1"/>
  <c r="M353748" i="1"/>
  <c r="M353749" i="1"/>
  <c r="M353750" i="1"/>
  <c r="M353751" i="1"/>
  <c r="M353752" i="1"/>
  <c r="M353753" i="1"/>
  <c r="M353754" i="1"/>
  <c r="M353755" i="1"/>
  <c r="M353756" i="1"/>
  <c r="M353757" i="1"/>
  <c r="M353758" i="1"/>
  <c r="M353759" i="1"/>
  <c r="M353760" i="1"/>
  <c r="M353761" i="1"/>
  <c r="M353762" i="1"/>
  <c r="M353763" i="1"/>
  <c r="M353764" i="1"/>
  <c r="M353765" i="1"/>
  <c r="M353766" i="1"/>
  <c r="M353767" i="1"/>
  <c r="M353768" i="1"/>
  <c r="M353769" i="1"/>
  <c r="M353770" i="1"/>
  <c r="M353771" i="1"/>
  <c r="M353772" i="1"/>
  <c r="M353773" i="1"/>
  <c r="M353774" i="1"/>
  <c r="M353775" i="1"/>
  <c r="M353776" i="1"/>
  <c r="M353777" i="1"/>
  <c r="M353778" i="1"/>
  <c r="M353779" i="1"/>
  <c r="M353780" i="1"/>
  <c r="M353781" i="1"/>
  <c r="M353782" i="1"/>
  <c r="M353783" i="1"/>
  <c r="M353784" i="1"/>
  <c r="M353785" i="1"/>
  <c r="M353786" i="1"/>
  <c r="M353787" i="1"/>
  <c r="M353788" i="1"/>
  <c r="M353789" i="1"/>
  <c r="M353790" i="1"/>
  <c r="M353791" i="1"/>
  <c r="M353792" i="1"/>
  <c r="M353793" i="1"/>
  <c r="M353794" i="1"/>
  <c r="M353795" i="1"/>
  <c r="M353796" i="1"/>
  <c r="M353797" i="1"/>
  <c r="M353798" i="1"/>
  <c r="M353799" i="1"/>
  <c r="M353800" i="1"/>
  <c r="M353801" i="1"/>
  <c r="M353802" i="1"/>
  <c r="M353803" i="1"/>
  <c r="M353804" i="1"/>
  <c r="M353805" i="1"/>
  <c r="M353806" i="1"/>
  <c r="M353807" i="1"/>
  <c r="M353808" i="1"/>
  <c r="M353809" i="1"/>
  <c r="M353810" i="1"/>
  <c r="M353811" i="1"/>
  <c r="M353812" i="1"/>
  <c r="M353813" i="1"/>
  <c r="M353814" i="1"/>
  <c r="M353815" i="1"/>
  <c r="M353816" i="1"/>
  <c r="M353817" i="1"/>
  <c r="M353818" i="1"/>
  <c r="M353819" i="1"/>
  <c r="M353820" i="1"/>
  <c r="M353821" i="1"/>
  <c r="M353822" i="1"/>
  <c r="M353823" i="1"/>
  <c r="M353824" i="1"/>
  <c r="M353825" i="1"/>
  <c r="M353826" i="1"/>
  <c r="M353827" i="1"/>
  <c r="M353828" i="1"/>
  <c r="M353829" i="1"/>
  <c r="M353830" i="1"/>
  <c r="M353831" i="1"/>
  <c r="M353832" i="1"/>
  <c r="M353833" i="1"/>
  <c r="M353834" i="1"/>
  <c r="M353835" i="1"/>
  <c r="M353836" i="1"/>
  <c r="M353837" i="1"/>
  <c r="M353838" i="1"/>
  <c r="M353839" i="1"/>
  <c r="M353840" i="1"/>
  <c r="M353841" i="1"/>
  <c r="M353842" i="1"/>
  <c r="M353843" i="1"/>
  <c r="M353844" i="1"/>
  <c r="M353845" i="1"/>
  <c r="M353846" i="1"/>
  <c r="M353847" i="1"/>
  <c r="M353848" i="1"/>
  <c r="M353849" i="1"/>
  <c r="M353850" i="1"/>
  <c r="M353851" i="1"/>
  <c r="M353852" i="1"/>
  <c r="M353853" i="1"/>
  <c r="M353854" i="1"/>
  <c r="M353855" i="1"/>
  <c r="M353856" i="1"/>
  <c r="M353857" i="1"/>
  <c r="M353858" i="1"/>
  <c r="M353859" i="1"/>
  <c r="M353860" i="1"/>
  <c r="M353861" i="1"/>
  <c r="M353862" i="1"/>
  <c r="M353863" i="1"/>
  <c r="M353864" i="1"/>
  <c r="M353865" i="1"/>
  <c r="M353866" i="1"/>
  <c r="M353867" i="1"/>
  <c r="M353868" i="1"/>
  <c r="M353869" i="1"/>
  <c r="M353870" i="1"/>
  <c r="M353871" i="1"/>
  <c r="M353872" i="1"/>
  <c r="M353873" i="1"/>
  <c r="M353874" i="1"/>
  <c r="M353875" i="1"/>
  <c r="M353876" i="1"/>
  <c r="M353877" i="1"/>
  <c r="M353878" i="1"/>
  <c r="M353879" i="1"/>
  <c r="M353880" i="1"/>
  <c r="M353881" i="1"/>
  <c r="M353882" i="1"/>
  <c r="M353883" i="1"/>
  <c r="M353884" i="1"/>
  <c r="M353885" i="1"/>
  <c r="M353886" i="1"/>
  <c r="M353887" i="1"/>
  <c r="M353888" i="1"/>
  <c r="M353889" i="1"/>
  <c r="M353890" i="1"/>
  <c r="M353891" i="1"/>
  <c r="M353892" i="1"/>
  <c r="M353893" i="1"/>
  <c r="M353894" i="1"/>
  <c r="M353895" i="1"/>
  <c r="M353896" i="1"/>
  <c r="M353897" i="1"/>
  <c r="M353898" i="1"/>
  <c r="M353899" i="1"/>
  <c r="M353900" i="1"/>
  <c r="M353901" i="1"/>
  <c r="M353902" i="1"/>
  <c r="M353903" i="1"/>
  <c r="M353904" i="1"/>
  <c r="M353905" i="1"/>
  <c r="M353906" i="1"/>
  <c r="M353907" i="1"/>
  <c r="M353908" i="1"/>
  <c r="M353909" i="1"/>
  <c r="M353910" i="1"/>
  <c r="M353911" i="1"/>
  <c r="M353912" i="1"/>
  <c r="M353913" i="1"/>
  <c r="M353914" i="1"/>
  <c r="M353915" i="1"/>
  <c r="M353916" i="1"/>
  <c r="M353917" i="1"/>
  <c r="M353918" i="1"/>
  <c r="M353919" i="1"/>
  <c r="M353920" i="1"/>
  <c r="M353921" i="1"/>
  <c r="M353922" i="1"/>
  <c r="M353923" i="1"/>
  <c r="M353924" i="1"/>
  <c r="M353925" i="1"/>
  <c r="M353926" i="1"/>
  <c r="M353927" i="1"/>
  <c r="M353928" i="1"/>
  <c r="M353929" i="1"/>
  <c r="M353930" i="1"/>
  <c r="M353931" i="1"/>
  <c r="M353932" i="1"/>
  <c r="M353933" i="1"/>
  <c r="M353934" i="1"/>
  <c r="M353935" i="1"/>
  <c r="M353936" i="1"/>
  <c r="M353937" i="1"/>
  <c r="M353938" i="1"/>
  <c r="M353939" i="1"/>
  <c r="M353940" i="1"/>
  <c r="M353941" i="1"/>
  <c r="M353942" i="1"/>
  <c r="M353943" i="1"/>
  <c r="M353944" i="1"/>
  <c r="M353945" i="1"/>
  <c r="M353946" i="1"/>
  <c r="M353947" i="1"/>
  <c r="M353948" i="1"/>
  <c r="M353949" i="1"/>
  <c r="M353950" i="1"/>
  <c r="M353951" i="1"/>
  <c r="M353952" i="1"/>
  <c r="M353953" i="1"/>
  <c r="M353954" i="1"/>
  <c r="M353955" i="1"/>
  <c r="M353956" i="1"/>
  <c r="M353957" i="1"/>
  <c r="M353958" i="1"/>
  <c r="M353959" i="1"/>
  <c r="M353960" i="1"/>
  <c r="M353961" i="1"/>
  <c r="M353962" i="1"/>
  <c r="M353963" i="1"/>
  <c r="M353964" i="1"/>
  <c r="M353965" i="1"/>
  <c r="M353966" i="1"/>
  <c r="M353967" i="1"/>
  <c r="M353968" i="1"/>
  <c r="M353969" i="1"/>
  <c r="M353970" i="1"/>
  <c r="M353971" i="1"/>
  <c r="M353972" i="1"/>
  <c r="M353973" i="1"/>
  <c r="M353974" i="1"/>
  <c r="M353975" i="1"/>
  <c r="M353976" i="1"/>
  <c r="M353977" i="1"/>
  <c r="M353978" i="1"/>
  <c r="M353979" i="1"/>
  <c r="M353980" i="1"/>
  <c r="M353981" i="1"/>
  <c r="M353982" i="1"/>
  <c r="M353983" i="1"/>
  <c r="M353984" i="1"/>
  <c r="M353985" i="1"/>
  <c r="M353986" i="1"/>
  <c r="M353987" i="1"/>
  <c r="M353988" i="1"/>
  <c r="M353989" i="1"/>
  <c r="M353990" i="1"/>
  <c r="M353991" i="1"/>
  <c r="M353992" i="1"/>
  <c r="M353993" i="1"/>
  <c r="M353994" i="1"/>
  <c r="M353995" i="1"/>
  <c r="M353996" i="1"/>
  <c r="M353997" i="1"/>
  <c r="M353998" i="1"/>
  <c r="M353999" i="1"/>
  <c r="M354000" i="1"/>
  <c r="M354001" i="1"/>
  <c r="M354002" i="1"/>
  <c r="M354003" i="1"/>
  <c r="M354004" i="1"/>
  <c r="M354005" i="1"/>
  <c r="M354006" i="1"/>
  <c r="M354007" i="1"/>
  <c r="M354008" i="1"/>
  <c r="M354009" i="1"/>
  <c r="M354010" i="1"/>
  <c r="M354011" i="1"/>
  <c r="M354012" i="1"/>
  <c r="M354013" i="1"/>
  <c r="M354014" i="1"/>
  <c r="M354015" i="1"/>
  <c r="M354016" i="1"/>
  <c r="M354017" i="1"/>
  <c r="M354018" i="1"/>
  <c r="M354019" i="1"/>
  <c r="M354020" i="1"/>
  <c r="M354021" i="1"/>
  <c r="M354022" i="1"/>
  <c r="M354023" i="1"/>
  <c r="M354024" i="1"/>
  <c r="M354025" i="1"/>
  <c r="M354026" i="1"/>
  <c r="M354027" i="1"/>
  <c r="M354028" i="1"/>
  <c r="M354029" i="1"/>
  <c r="M354030" i="1"/>
  <c r="M354031" i="1"/>
  <c r="M354032" i="1"/>
  <c r="M354033" i="1"/>
  <c r="M354034" i="1"/>
  <c r="M354035" i="1"/>
  <c r="M354036" i="1"/>
  <c r="M354037" i="1"/>
  <c r="M354038" i="1"/>
  <c r="M354039" i="1"/>
  <c r="M354040" i="1"/>
  <c r="M354041" i="1"/>
  <c r="M354042" i="1"/>
  <c r="M354043" i="1"/>
  <c r="M354044" i="1"/>
  <c r="M354045" i="1"/>
  <c r="M354046" i="1"/>
  <c r="M354047" i="1"/>
  <c r="M354048" i="1"/>
  <c r="M354049" i="1"/>
  <c r="M354050" i="1"/>
  <c r="M354051" i="1"/>
  <c r="M354052" i="1"/>
  <c r="M354053" i="1"/>
  <c r="M354054" i="1"/>
  <c r="M354055" i="1"/>
  <c r="M354056" i="1"/>
  <c r="M354057" i="1"/>
  <c r="M354058" i="1"/>
  <c r="M354059" i="1"/>
  <c r="M354060" i="1"/>
  <c r="M354061" i="1"/>
  <c r="M354062" i="1"/>
  <c r="M354063" i="1"/>
  <c r="M354064" i="1"/>
  <c r="M354065" i="1"/>
  <c r="M354066" i="1"/>
  <c r="M354067" i="1"/>
  <c r="M354068" i="1"/>
  <c r="M354069" i="1"/>
  <c r="M354070" i="1"/>
  <c r="M354071" i="1"/>
  <c r="M354072" i="1"/>
  <c r="M354073" i="1"/>
  <c r="M354074" i="1"/>
  <c r="M354075" i="1"/>
  <c r="M354076" i="1"/>
  <c r="M354077" i="1"/>
  <c r="M354078" i="1"/>
  <c r="M354079" i="1"/>
  <c r="M354080" i="1"/>
  <c r="M354081" i="1"/>
  <c r="M354082" i="1"/>
  <c r="M354083" i="1"/>
  <c r="M354084" i="1"/>
  <c r="M354085" i="1"/>
  <c r="M354086" i="1"/>
  <c r="M354087" i="1"/>
  <c r="M354088" i="1"/>
  <c r="M354089" i="1"/>
  <c r="M354090" i="1"/>
  <c r="M354091" i="1"/>
  <c r="M354092" i="1"/>
  <c r="M354093" i="1"/>
  <c r="M354094" i="1"/>
  <c r="M354095" i="1"/>
  <c r="M354096" i="1"/>
  <c r="M354097" i="1"/>
  <c r="M354098" i="1"/>
  <c r="M354099" i="1"/>
  <c r="M354100" i="1"/>
  <c r="M354101" i="1"/>
  <c r="M354102" i="1"/>
  <c r="M354103" i="1"/>
  <c r="M354104" i="1"/>
  <c r="M354105" i="1"/>
  <c r="M354106" i="1"/>
  <c r="M354107" i="1"/>
  <c r="M354108" i="1"/>
  <c r="M354109" i="1"/>
  <c r="M354110" i="1"/>
  <c r="M354111" i="1"/>
  <c r="M354112" i="1"/>
  <c r="M354113" i="1"/>
  <c r="M354114" i="1"/>
  <c r="M354115" i="1"/>
  <c r="M354116" i="1"/>
  <c r="M354117" i="1"/>
  <c r="M354118" i="1"/>
  <c r="M354119" i="1"/>
  <c r="M354120" i="1"/>
  <c r="M354121" i="1"/>
  <c r="M354122" i="1"/>
  <c r="M354123" i="1"/>
  <c r="M354124" i="1"/>
  <c r="M354125" i="1"/>
  <c r="M354126" i="1"/>
  <c r="M354127" i="1"/>
  <c r="M354128" i="1"/>
  <c r="M354129" i="1"/>
  <c r="M354130" i="1"/>
  <c r="M354131" i="1"/>
  <c r="M354132" i="1"/>
  <c r="M354133" i="1"/>
  <c r="M354134" i="1"/>
  <c r="M354135" i="1"/>
  <c r="M354136" i="1"/>
  <c r="M354137" i="1"/>
  <c r="M354138" i="1"/>
  <c r="M354139" i="1"/>
  <c r="M354140" i="1"/>
  <c r="M354141" i="1"/>
  <c r="M354142" i="1"/>
  <c r="M354143" i="1"/>
  <c r="M354144" i="1"/>
  <c r="M354145" i="1"/>
  <c r="M354146" i="1"/>
  <c r="M354147" i="1"/>
  <c r="M354148" i="1"/>
  <c r="M354149" i="1"/>
  <c r="M354150" i="1"/>
  <c r="M354151" i="1"/>
  <c r="M354152" i="1"/>
  <c r="M354153" i="1"/>
  <c r="M354154" i="1"/>
  <c r="M354155" i="1"/>
  <c r="M354156" i="1"/>
  <c r="M354157" i="1"/>
  <c r="M354158" i="1"/>
  <c r="M354159" i="1"/>
  <c r="M354160" i="1"/>
  <c r="M354161" i="1"/>
  <c r="M354162" i="1"/>
  <c r="M354163" i="1"/>
  <c r="M354164" i="1"/>
  <c r="M354165" i="1"/>
  <c r="M354166" i="1"/>
  <c r="M354167" i="1"/>
  <c r="M354168" i="1"/>
  <c r="M354169" i="1"/>
  <c r="M354170" i="1"/>
  <c r="M354171" i="1"/>
  <c r="M354172" i="1"/>
  <c r="M354173" i="1"/>
  <c r="M354174" i="1"/>
  <c r="M354175" i="1"/>
  <c r="M354176" i="1"/>
  <c r="M354177" i="1"/>
  <c r="M354178" i="1"/>
  <c r="M354179" i="1"/>
  <c r="M354180" i="1"/>
  <c r="M354181" i="1"/>
  <c r="M354182" i="1"/>
  <c r="M354183" i="1"/>
  <c r="M354184" i="1"/>
  <c r="M354185" i="1"/>
  <c r="M354186" i="1"/>
  <c r="M354187" i="1"/>
  <c r="M354188" i="1"/>
  <c r="M354189" i="1"/>
  <c r="M354190" i="1"/>
  <c r="M354191" i="1"/>
  <c r="M354192" i="1"/>
  <c r="M354193" i="1"/>
  <c r="M354194" i="1"/>
  <c r="M354195" i="1"/>
  <c r="M354196" i="1"/>
  <c r="M354197" i="1"/>
  <c r="M354198" i="1"/>
  <c r="M354199" i="1"/>
  <c r="M354200" i="1"/>
  <c r="M354201" i="1"/>
  <c r="M354202" i="1"/>
  <c r="M354203" i="1"/>
  <c r="M354204" i="1"/>
  <c r="M354205" i="1"/>
  <c r="M354206" i="1"/>
  <c r="M354207" i="1"/>
  <c r="M354208" i="1"/>
  <c r="M354209" i="1"/>
  <c r="M354210" i="1"/>
  <c r="M354211" i="1"/>
  <c r="M354212" i="1"/>
  <c r="M354213" i="1"/>
  <c r="M354214" i="1"/>
  <c r="M354215" i="1"/>
  <c r="M354216" i="1"/>
  <c r="M354217" i="1"/>
  <c r="M354218" i="1"/>
  <c r="M354219" i="1"/>
  <c r="M354220" i="1"/>
  <c r="M354221" i="1"/>
  <c r="M354222" i="1"/>
  <c r="M354223" i="1"/>
  <c r="M354224" i="1"/>
  <c r="M354225" i="1"/>
  <c r="M354226" i="1"/>
  <c r="M354227" i="1"/>
  <c r="M354228" i="1"/>
  <c r="M354229" i="1"/>
  <c r="M354230" i="1"/>
  <c r="M354231" i="1"/>
  <c r="M354232" i="1"/>
  <c r="M354233" i="1"/>
  <c r="M354234" i="1"/>
  <c r="M354235" i="1"/>
  <c r="M354236" i="1"/>
  <c r="M354237" i="1"/>
  <c r="M354238" i="1"/>
  <c r="M354239" i="1"/>
  <c r="M354240" i="1"/>
  <c r="M354241" i="1"/>
  <c r="M354242" i="1"/>
  <c r="M354243" i="1"/>
  <c r="M354244" i="1"/>
  <c r="M354245" i="1"/>
  <c r="M354246" i="1"/>
  <c r="M354247" i="1"/>
  <c r="M354248" i="1"/>
  <c r="M354249" i="1"/>
  <c r="M354250" i="1"/>
  <c r="M354251" i="1"/>
  <c r="M354252" i="1"/>
  <c r="M354253" i="1"/>
  <c r="M354254" i="1"/>
  <c r="M354255" i="1"/>
  <c r="M354256" i="1"/>
  <c r="M354257" i="1"/>
  <c r="M354258" i="1"/>
  <c r="M354259" i="1"/>
  <c r="M354260" i="1"/>
  <c r="M354261" i="1"/>
  <c r="M354262" i="1"/>
  <c r="M354263" i="1"/>
  <c r="M354264" i="1"/>
  <c r="M354265" i="1"/>
  <c r="M354266" i="1"/>
  <c r="M354267" i="1"/>
  <c r="M354268" i="1"/>
  <c r="M354269" i="1"/>
  <c r="M354270" i="1"/>
  <c r="M354271" i="1"/>
  <c r="M354272" i="1"/>
  <c r="M354273" i="1"/>
  <c r="M354274" i="1"/>
  <c r="M354275" i="1"/>
  <c r="M354276" i="1"/>
  <c r="M354277" i="1"/>
  <c r="M354278" i="1"/>
  <c r="M354279" i="1"/>
  <c r="M354280" i="1"/>
  <c r="M354281" i="1"/>
  <c r="M354282" i="1"/>
  <c r="M354283" i="1"/>
  <c r="M354284" i="1"/>
  <c r="M354285" i="1"/>
  <c r="M354286" i="1"/>
  <c r="M354287" i="1"/>
  <c r="M354288" i="1"/>
  <c r="M354289" i="1"/>
  <c r="M354290" i="1"/>
  <c r="M354291" i="1"/>
  <c r="M354292" i="1"/>
  <c r="M354293" i="1"/>
  <c r="M354294" i="1"/>
  <c r="M354295" i="1"/>
  <c r="M354296" i="1"/>
  <c r="M354297" i="1"/>
  <c r="M354298" i="1"/>
  <c r="M354299" i="1"/>
  <c r="M354300" i="1"/>
  <c r="M354301" i="1"/>
  <c r="M354302" i="1"/>
  <c r="M354303" i="1"/>
  <c r="M354304" i="1"/>
  <c r="M354305" i="1"/>
  <c r="M354306" i="1"/>
  <c r="M354307" i="1"/>
  <c r="M354308" i="1"/>
  <c r="M354309" i="1"/>
  <c r="M354310" i="1"/>
  <c r="M354311" i="1"/>
  <c r="M354312" i="1"/>
  <c r="M354313" i="1"/>
  <c r="M354314" i="1"/>
  <c r="M354315" i="1"/>
  <c r="M354316" i="1"/>
  <c r="M354317" i="1"/>
  <c r="M354318" i="1"/>
  <c r="M354319" i="1"/>
  <c r="M354320" i="1"/>
  <c r="M354321" i="1"/>
  <c r="M354322" i="1"/>
  <c r="M354323" i="1"/>
  <c r="M354324" i="1"/>
  <c r="M354325" i="1"/>
  <c r="M354326" i="1"/>
  <c r="M354327" i="1"/>
  <c r="M354328" i="1"/>
  <c r="M354329" i="1"/>
  <c r="M354330" i="1"/>
  <c r="M354331" i="1"/>
  <c r="M354332" i="1"/>
  <c r="M354333" i="1"/>
  <c r="M354334" i="1"/>
  <c r="M354335" i="1"/>
  <c r="M354336" i="1"/>
  <c r="M354337" i="1"/>
  <c r="M354338" i="1"/>
  <c r="M354339" i="1"/>
  <c r="M354340" i="1"/>
  <c r="M354341" i="1"/>
  <c r="M354342" i="1"/>
  <c r="M354343" i="1"/>
  <c r="M354344" i="1"/>
  <c r="M354345" i="1"/>
  <c r="M354346" i="1"/>
  <c r="M354347" i="1"/>
  <c r="M354348" i="1"/>
  <c r="M354349" i="1"/>
  <c r="M354350" i="1"/>
  <c r="M354351" i="1"/>
  <c r="M354352" i="1"/>
  <c r="M354353" i="1"/>
  <c r="M354354" i="1"/>
  <c r="M354355" i="1"/>
  <c r="M354356" i="1"/>
  <c r="M354357" i="1"/>
  <c r="M354358" i="1"/>
  <c r="M354359" i="1"/>
  <c r="M354360" i="1"/>
  <c r="M354361" i="1"/>
  <c r="M354362" i="1"/>
  <c r="M354363" i="1"/>
  <c r="M354364" i="1"/>
  <c r="M354365" i="1"/>
  <c r="M354366" i="1"/>
  <c r="M354367" i="1"/>
  <c r="M354368" i="1"/>
  <c r="M354369" i="1"/>
  <c r="M354370" i="1"/>
  <c r="M354371" i="1"/>
  <c r="M354372" i="1"/>
  <c r="M354373" i="1"/>
  <c r="M354374" i="1"/>
  <c r="M354375" i="1"/>
  <c r="M354376" i="1"/>
  <c r="M354377" i="1"/>
  <c r="M354378" i="1"/>
  <c r="M354379" i="1"/>
  <c r="M354380" i="1"/>
  <c r="M354381" i="1"/>
  <c r="M354382" i="1"/>
  <c r="M354383" i="1"/>
  <c r="M354384" i="1"/>
  <c r="M354385" i="1"/>
  <c r="M354386" i="1"/>
  <c r="M354387" i="1"/>
  <c r="M354388" i="1"/>
  <c r="M354389" i="1"/>
  <c r="M354390" i="1"/>
  <c r="M354391" i="1"/>
  <c r="M354392" i="1"/>
  <c r="M354393" i="1"/>
  <c r="M354394" i="1"/>
  <c r="M354395" i="1"/>
  <c r="M354396" i="1"/>
  <c r="M354397" i="1"/>
  <c r="M354398" i="1"/>
  <c r="M354399" i="1"/>
  <c r="M354400" i="1"/>
  <c r="M354401" i="1"/>
  <c r="M354402" i="1"/>
  <c r="M354403" i="1"/>
  <c r="M354404" i="1"/>
  <c r="M354405" i="1"/>
  <c r="M354406" i="1"/>
  <c r="M354407" i="1"/>
  <c r="M354408" i="1"/>
  <c r="M354409" i="1"/>
  <c r="M354410" i="1"/>
  <c r="M354411" i="1"/>
  <c r="M354412" i="1"/>
  <c r="M354413" i="1"/>
  <c r="M354414" i="1"/>
  <c r="M354415" i="1"/>
  <c r="M354416" i="1"/>
  <c r="M354417" i="1"/>
  <c r="M354418" i="1"/>
  <c r="M354419" i="1"/>
  <c r="M354420" i="1"/>
  <c r="M354421" i="1"/>
  <c r="M354422" i="1"/>
  <c r="M354423" i="1"/>
  <c r="M354424" i="1"/>
  <c r="M354425" i="1"/>
  <c r="M354426" i="1"/>
  <c r="M354427" i="1"/>
  <c r="M354428" i="1"/>
  <c r="M354429" i="1"/>
  <c r="M354430" i="1"/>
  <c r="M354431" i="1"/>
  <c r="M354432" i="1"/>
  <c r="M354433" i="1"/>
  <c r="M354434" i="1"/>
  <c r="M354435" i="1"/>
  <c r="M354436" i="1"/>
  <c r="M354437" i="1"/>
  <c r="M354438" i="1"/>
  <c r="M354439" i="1"/>
  <c r="M354440" i="1"/>
  <c r="M354441" i="1"/>
  <c r="M354442" i="1"/>
  <c r="M354443" i="1"/>
  <c r="M354444" i="1"/>
  <c r="M354445" i="1"/>
  <c r="M354446" i="1"/>
  <c r="M354447" i="1"/>
  <c r="M354448" i="1"/>
  <c r="M354449" i="1"/>
  <c r="M354450" i="1"/>
  <c r="M354451" i="1"/>
  <c r="M354452" i="1"/>
  <c r="M354453" i="1"/>
  <c r="M354454" i="1"/>
  <c r="M354455" i="1"/>
  <c r="M354456" i="1"/>
  <c r="M354457" i="1"/>
  <c r="M354458" i="1"/>
  <c r="M354459" i="1"/>
  <c r="M354460" i="1"/>
  <c r="M354461" i="1"/>
  <c r="M354462" i="1"/>
  <c r="M354463" i="1"/>
  <c r="M354464" i="1"/>
  <c r="M354465" i="1"/>
  <c r="M354466" i="1"/>
  <c r="M354467" i="1"/>
  <c r="M354468" i="1"/>
  <c r="M354469" i="1"/>
  <c r="M354470" i="1"/>
  <c r="M354471" i="1"/>
  <c r="M354472" i="1"/>
  <c r="M354473" i="1"/>
  <c r="M354474" i="1"/>
  <c r="M354475" i="1"/>
  <c r="M354476" i="1"/>
  <c r="M354477" i="1"/>
  <c r="M354478" i="1"/>
  <c r="M354479" i="1"/>
  <c r="M354480" i="1"/>
  <c r="M354481" i="1"/>
  <c r="M354482" i="1"/>
  <c r="M354483" i="1"/>
  <c r="M354484" i="1"/>
  <c r="M354485" i="1"/>
  <c r="M354486" i="1"/>
  <c r="M354487" i="1"/>
  <c r="M354488" i="1"/>
  <c r="M354489" i="1"/>
  <c r="M354490" i="1"/>
  <c r="M354491" i="1"/>
  <c r="M354492" i="1"/>
  <c r="M354493" i="1"/>
  <c r="M354494" i="1"/>
  <c r="M354495" i="1"/>
  <c r="M354496" i="1"/>
  <c r="M354497" i="1"/>
  <c r="M354498" i="1"/>
  <c r="M354499" i="1"/>
  <c r="M354500" i="1"/>
  <c r="M354501" i="1"/>
  <c r="M354502" i="1"/>
  <c r="M354503" i="1"/>
  <c r="M354504" i="1"/>
  <c r="M354505" i="1"/>
  <c r="M354506" i="1"/>
  <c r="M354507" i="1"/>
  <c r="M354508" i="1"/>
  <c r="M354509" i="1"/>
  <c r="M354510" i="1"/>
  <c r="M354511" i="1"/>
  <c r="M354512" i="1"/>
  <c r="M354513" i="1"/>
  <c r="M354514" i="1"/>
  <c r="M354515" i="1"/>
  <c r="M354516" i="1"/>
  <c r="M354517" i="1"/>
  <c r="M354518" i="1"/>
  <c r="M354519" i="1"/>
  <c r="M354520" i="1"/>
  <c r="M354521" i="1"/>
  <c r="M354522" i="1"/>
  <c r="M354523" i="1"/>
  <c r="M354524" i="1"/>
  <c r="M354525" i="1"/>
  <c r="M354526" i="1"/>
  <c r="M354527" i="1"/>
  <c r="M354528" i="1"/>
  <c r="M354529" i="1"/>
  <c r="M354530" i="1"/>
  <c r="M354531" i="1"/>
  <c r="M354532" i="1"/>
  <c r="M354533" i="1"/>
  <c r="M354534" i="1"/>
  <c r="M354535" i="1"/>
  <c r="M354536" i="1"/>
  <c r="M354537" i="1"/>
  <c r="M354538" i="1"/>
  <c r="M354539" i="1"/>
  <c r="M354540" i="1"/>
  <c r="M354541" i="1"/>
  <c r="M354542" i="1"/>
  <c r="M354543" i="1"/>
  <c r="M354544" i="1"/>
  <c r="M354545" i="1"/>
  <c r="M354546" i="1"/>
  <c r="M354547" i="1"/>
  <c r="M354548" i="1"/>
  <c r="M354549" i="1"/>
  <c r="M354550" i="1"/>
  <c r="M354551" i="1"/>
  <c r="M354552" i="1"/>
  <c r="M354553" i="1"/>
  <c r="M354554" i="1"/>
  <c r="M354555" i="1"/>
  <c r="M354556" i="1"/>
  <c r="M354557" i="1"/>
  <c r="M354558" i="1"/>
  <c r="M354559" i="1"/>
  <c r="M354560" i="1"/>
  <c r="M354561" i="1"/>
  <c r="M354562" i="1"/>
  <c r="M354563" i="1"/>
  <c r="M354564" i="1"/>
  <c r="M354565" i="1"/>
  <c r="M354566" i="1"/>
  <c r="M354567" i="1"/>
  <c r="M354568" i="1"/>
  <c r="M354569" i="1"/>
  <c r="M354570" i="1"/>
  <c r="M354571" i="1"/>
  <c r="M354572" i="1"/>
  <c r="M354573" i="1"/>
  <c r="M354574" i="1"/>
  <c r="M354575" i="1"/>
  <c r="M354576" i="1"/>
  <c r="M354577" i="1"/>
  <c r="M354578" i="1"/>
  <c r="M354579" i="1"/>
  <c r="M354580" i="1"/>
  <c r="M354581" i="1"/>
  <c r="M354582" i="1"/>
  <c r="M354583" i="1"/>
  <c r="M354584" i="1"/>
  <c r="M354585" i="1"/>
  <c r="M354586" i="1"/>
  <c r="M354587" i="1"/>
  <c r="M354588" i="1"/>
  <c r="M354589" i="1"/>
  <c r="M354590" i="1"/>
  <c r="M354591" i="1"/>
  <c r="M354592" i="1"/>
  <c r="M354593" i="1"/>
  <c r="M354594" i="1"/>
  <c r="M354595" i="1"/>
  <c r="M354596" i="1"/>
  <c r="M354597" i="1"/>
  <c r="M354598" i="1"/>
  <c r="M354599" i="1"/>
  <c r="M354600" i="1"/>
  <c r="M354601" i="1"/>
  <c r="M354602" i="1"/>
  <c r="M354603" i="1"/>
  <c r="M354604" i="1"/>
  <c r="M354605" i="1"/>
  <c r="M354606" i="1"/>
  <c r="M354607" i="1"/>
  <c r="M354608" i="1"/>
  <c r="M354609" i="1"/>
  <c r="M354610" i="1"/>
  <c r="M354611" i="1"/>
  <c r="M354612" i="1"/>
  <c r="M354613" i="1"/>
  <c r="M354614" i="1"/>
  <c r="M354615" i="1"/>
  <c r="M354616" i="1"/>
  <c r="M354617" i="1"/>
  <c r="M354618" i="1"/>
  <c r="M354619" i="1"/>
  <c r="M354620" i="1"/>
  <c r="M354621" i="1"/>
  <c r="M354622" i="1"/>
  <c r="M354623" i="1"/>
  <c r="M354624" i="1"/>
  <c r="M354625" i="1"/>
  <c r="M354626" i="1"/>
  <c r="M354627" i="1"/>
  <c r="M354628" i="1"/>
  <c r="M354629" i="1"/>
  <c r="M354630" i="1"/>
  <c r="M354631" i="1"/>
  <c r="M354632" i="1"/>
  <c r="M354633" i="1"/>
  <c r="M354634" i="1"/>
  <c r="M354635" i="1"/>
  <c r="M354636" i="1"/>
  <c r="M354637" i="1"/>
  <c r="M354638" i="1"/>
  <c r="M354639" i="1"/>
  <c r="M354640" i="1"/>
  <c r="M354641" i="1"/>
  <c r="M354642" i="1"/>
  <c r="M354643" i="1"/>
  <c r="M354644" i="1"/>
  <c r="M354645" i="1"/>
  <c r="M354646" i="1"/>
  <c r="M354647" i="1"/>
  <c r="M354648" i="1"/>
  <c r="M354649" i="1"/>
  <c r="M354650" i="1"/>
  <c r="M354651" i="1"/>
  <c r="M354652" i="1"/>
  <c r="M354653" i="1"/>
  <c r="M354654" i="1"/>
  <c r="M354655" i="1"/>
  <c r="M354656" i="1"/>
  <c r="M354657" i="1"/>
  <c r="M354658" i="1"/>
  <c r="M354659" i="1"/>
  <c r="M354660" i="1"/>
  <c r="M354661" i="1"/>
  <c r="M354662" i="1"/>
  <c r="M354663" i="1"/>
  <c r="M354664" i="1"/>
  <c r="M354665" i="1"/>
  <c r="M354666" i="1"/>
  <c r="M354667" i="1"/>
  <c r="M354668" i="1"/>
  <c r="M354669" i="1"/>
  <c r="M354670" i="1"/>
  <c r="M354671" i="1"/>
  <c r="M354672" i="1"/>
  <c r="M354673" i="1"/>
  <c r="M354674" i="1"/>
  <c r="M354675" i="1"/>
  <c r="M354676" i="1"/>
  <c r="M354677" i="1"/>
  <c r="M354678" i="1"/>
  <c r="M354679" i="1"/>
  <c r="M354680" i="1"/>
  <c r="M354681" i="1"/>
  <c r="M354682" i="1"/>
  <c r="M354683" i="1"/>
  <c r="M354684" i="1"/>
  <c r="M354685" i="1"/>
  <c r="M354686" i="1"/>
  <c r="M354687" i="1"/>
  <c r="M354688" i="1"/>
  <c r="M354689" i="1"/>
  <c r="M354690" i="1"/>
  <c r="M354691" i="1"/>
  <c r="M354692" i="1"/>
  <c r="M354693" i="1"/>
  <c r="M354694" i="1"/>
  <c r="M354695" i="1"/>
  <c r="M354696" i="1"/>
  <c r="M354697" i="1"/>
  <c r="M354698" i="1"/>
  <c r="M354699" i="1"/>
  <c r="M354700" i="1"/>
  <c r="M354701" i="1"/>
  <c r="M354702" i="1"/>
  <c r="M354703" i="1"/>
  <c r="M354704" i="1"/>
  <c r="M354705" i="1"/>
  <c r="M354706" i="1"/>
  <c r="M354707" i="1"/>
  <c r="M354708" i="1"/>
  <c r="M354709" i="1"/>
  <c r="M354710" i="1"/>
  <c r="M354711" i="1"/>
  <c r="M354712" i="1"/>
  <c r="M354713" i="1"/>
  <c r="M354714" i="1"/>
  <c r="M354715" i="1"/>
  <c r="M354716" i="1"/>
  <c r="M354717" i="1"/>
  <c r="M354718" i="1"/>
  <c r="M354719" i="1"/>
  <c r="M354720" i="1"/>
  <c r="M354721" i="1"/>
  <c r="M354722" i="1"/>
  <c r="M354723" i="1"/>
  <c r="M354724" i="1"/>
  <c r="M354725" i="1"/>
  <c r="M354726" i="1"/>
  <c r="M354727" i="1"/>
  <c r="M354728" i="1"/>
  <c r="M354729" i="1"/>
  <c r="M354730" i="1"/>
  <c r="M354731" i="1"/>
  <c r="M354732" i="1"/>
  <c r="M354733" i="1"/>
  <c r="M354734" i="1"/>
  <c r="M354735" i="1"/>
  <c r="M354736" i="1"/>
  <c r="M354737" i="1"/>
  <c r="M354738" i="1"/>
  <c r="M354739" i="1"/>
  <c r="M354740" i="1"/>
  <c r="M354741" i="1"/>
  <c r="M354742" i="1"/>
  <c r="M354743" i="1"/>
  <c r="M354744" i="1"/>
  <c r="M354745" i="1"/>
  <c r="M354746" i="1"/>
  <c r="M354747" i="1"/>
  <c r="M354748" i="1"/>
  <c r="M354749" i="1"/>
  <c r="M354750" i="1"/>
  <c r="M354751" i="1"/>
  <c r="M354752" i="1"/>
  <c r="M354753" i="1"/>
  <c r="M354754" i="1"/>
  <c r="M354755" i="1"/>
  <c r="M354756" i="1"/>
  <c r="M354757" i="1"/>
  <c r="M354758" i="1"/>
  <c r="M354759" i="1"/>
  <c r="M354760" i="1"/>
  <c r="M354761" i="1"/>
  <c r="M354762" i="1"/>
  <c r="M354763" i="1"/>
  <c r="M354764" i="1"/>
  <c r="M354765" i="1"/>
  <c r="M354766" i="1"/>
  <c r="M354767" i="1"/>
  <c r="M354768" i="1"/>
  <c r="M354769" i="1"/>
  <c r="M354770" i="1"/>
  <c r="M354771" i="1"/>
  <c r="M354772" i="1"/>
  <c r="M354773" i="1"/>
  <c r="M354774" i="1"/>
  <c r="M354775" i="1"/>
  <c r="M354776" i="1"/>
  <c r="M354777" i="1"/>
  <c r="M354778" i="1"/>
  <c r="M354779" i="1"/>
  <c r="M354780" i="1"/>
  <c r="M354781" i="1"/>
  <c r="M354782" i="1"/>
  <c r="M354783" i="1"/>
  <c r="M354784" i="1"/>
  <c r="M354785" i="1"/>
  <c r="M354786" i="1"/>
  <c r="M354787" i="1"/>
  <c r="M354788" i="1"/>
  <c r="M354789" i="1"/>
  <c r="M354790" i="1"/>
  <c r="M354791" i="1"/>
  <c r="M354792" i="1"/>
  <c r="M354793" i="1"/>
  <c r="M354794" i="1"/>
  <c r="M354795" i="1"/>
  <c r="M354796" i="1"/>
  <c r="M354797" i="1"/>
  <c r="M354798" i="1"/>
  <c r="M354799" i="1"/>
  <c r="M354800" i="1"/>
  <c r="M354801" i="1"/>
  <c r="M354802" i="1"/>
  <c r="M354803" i="1"/>
  <c r="M354804" i="1"/>
  <c r="M354805" i="1"/>
  <c r="M354806" i="1"/>
  <c r="M354807" i="1"/>
  <c r="M354808" i="1"/>
  <c r="M354809" i="1"/>
  <c r="M354810" i="1"/>
  <c r="M354811" i="1"/>
  <c r="M354812" i="1"/>
  <c r="M354813" i="1"/>
  <c r="M354814" i="1"/>
  <c r="M354815" i="1"/>
  <c r="M354816" i="1"/>
  <c r="M354817" i="1"/>
  <c r="M354818" i="1"/>
  <c r="M354819" i="1"/>
  <c r="M354820" i="1"/>
  <c r="M354821" i="1"/>
  <c r="M354822" i="1"/>
  <c r="M354823" i="1"/>
  <c r="M354824" i="1"/>
  <c r="M354825" i="1"/>
  <c r="M354826" i="1"/>
  <c r="M354827" i="1"/>
  <c r="M354828" i="1"/>
  <c r="M354829" i="1"/>
  <c r="M354830" i="1"/>
  <c r="M354831" i="1"/>
  <c r="M354832" i="1"/>
  <c r="M354833" i="1"/>
  <c r="M354834" i="1"/>
  <c r="M354835" i="1"/>
  <c r="M354836" i="1"/>
  <c r="M354837" i="1"/>
  <c r="M354838" i="1"/>
  <c r="M354839" i="1"/>
  <c r="M354840" i="1"/>
  <c r="M354841" i="1"/>
  <c r="M354842" i="1"/>
  <c r="M354843" i="1"/>
  <c r="M354844" i="1"/>
  <c r="M354845" i="1"/>
  <c r="M354846" i="1"/>
  <c r="M354847" i="1"/>
  <c r="M354848" i="1"/>
  <c r="M354849" i="1"/>
  <c r="M354850" i="1"/>
  <c r="M354851" i="1"/>
  <c r="M354852" i="1"/>
  <c r="M354853" i="1"/>
  <c r="M354854" i="1"/>
  <c r="M354855" i="1"/>
  <c r="M354856" i="1"/>
  <c r="M354857" i="1"/>
  <c r="M354858" i="1"/>
  <c r="M354859" i="1"/>
  <c r="M354860" i="1"/>
  <c r="M354861" i="1"/>
  <c r="M354862" i="1"/>
  <c r="M354863" i="1"/>
  <c r="M354864" i="1"/>
  <c r="M354865" i="1"/>
  <c r="M354866" i="1"/>
  <c r="M354867" i="1"/>
  <c r="M354868" i="1"/>
  <c r="M354869" i="1"/>
  <c r="M354870" i="1"/>
  <c r="M354871" i="1"/>
  <c r="M354872" i="1"/>
  <c r="M354873" i="1"/>
  <c r="M354874" i="1"/>
  <c r="M354875" i="1"/>
  <c r="M354876" i="1"/>
  <c r="M354877" i="1"/>
  <c r="M354878" i="1"/>
  <c r="M354879" i="1"/>
  <c r="M354880" i="1"/>
  <c r="M354881" i="1"/>
  <c r="M354882" i="1"/>
  <c r="M354883" i="1"/>
  <c r="M354884" i="1"/>
  <c r="M354885" i="1"/>
  <c r="M354886" i="1"/>
  <c r="M354887" i="1"/>
  <c r="M354888" i="1"/>
  <c r="M354889" i="1"/>
  <c r="M354890" i="1"/>
  <c r="M354891" i="1"/>
  <c r="M354892" i="1"/>
  <c r="M354893" i="1"/>
  <c r="M354894" i="1"/>
  <c r="M354895" i="1"/>
  <c r="M354896" i="1"/>
  <c r="M354897" i="1"/>
  <c r="M354898" i="1"/>
  <c r="M354899" i="1"/>
  <c r="M354900" i="1"/>
  <c r="M354901" i="1"/>
  <c r="M354902" i="1"/>
  <c r="M354903" i="1"/>
  <c r="M354904" i="1"/>
  <c r="M354905" i="1"/>
  <c r="M354906" i="1"/>
  <c r="M354907" i="1"/>
  <c r="M354908" i="1"/>
  <c r="M354909" i="1"/>
  <c r="M354910" i="1"/>
  <c r="M354911" i="1"/>
  <c r="M354912" i="1"/>
  <c r="M354913" i="1"/>
  <c r="M354914" i="1"/>
  <c r="M354915" i="1"/>
  <c r="M354916" i="1"/>
  <c r="M354917" i="1"/>
  <c r="M354918" i="1"/>
  <c r="M354919" i="1"/>
  <c r="M354920" i="1"/>
  <c r="M354921" i="1"/>
  <c r="M354922" i="1"/>
  <c r="M354923" i="1"/>
  <c r="M354924" i="1"/>
  <c r="M354925" i="1"/>
  <c r="M354926" i="1"/>
  <c r="M354927" i="1"/>
  <c r="M354928" i="1"/>
  <c r="M354929" i="1"/>
  <c r="M354930" i="1"/>
  <c r="M354931" i="1"/>
  <c r="M354932" i="1"/>
  <c r="M354933" i="1"/>
  <c r="M354934" i="1"/>
  <c r="M354935" i="1"/>
  <c r="M354936" i="1"/>
  <c r="M354937" i="1"/>
  <c r="M354938" i="1"/>
  <c r="M354939" i="1"/>
  <c r="M354940" i="1"/>
  <c r="M354941" i="1"/>
  <c r="M354942" i="1"/>
  <c r="M354943" i="1"/>
  <c r="M354944" i="1"/>
  <c r="M354945" i="1"/>
  <c r="M354946" i="1"/>
  <c r="M354947" i="1"/>
  <c r="M354948" i="1"/>
  <c r="M354949" i="1"/>
  <c r="M354950" i="1"/>
  <c r="M354951" i="1"/>
  <c r="M354952" i="1"/>
  <c r="M354953" i="1"/>
  <c r="M354954" i="1"/>
  <c r="M354955" i="1"/>
  <c r="M354956" i="1"/>
  <c r="M354957" i="1"/>
  <c r="M354958" i="1"/>
  <c r="M354959" i="1"/>
  <c r="M354960" i="1"/>
  <c r="M354961" i="1"/>
  <c r="M354962" i="1"/>
  <c r="M354963" i="1"/>
  <c r="M354964" i="1"/>
  <c r="M354965" i="1"/>
  <c r="M354966" i="1"/>
  <c r="M354967" i="1"/>
  <c r="M354968" i="1"/>
  <c r="M354969" i="1"/>
  <c r="M354970" i="1"/>
  <c r="M354971" i="1"/>
  <c r="M354972" i="1"/>
  <c r="M354973" i="1"/>
  <c r="M354974" i="1"/>
  <c r="M354975" i="1"/>
  <c r="M354976" i="1"/>
  <c r="M354977" i="1"/>
  <c r="M354978" i="1"/>
  <c r="M354979" i="1"/>
  <c r="M354980" i="1"/>
  <c r="M354981" i="1"/>
  <c r="M354982" i="1"/>
  <c r="M354983" i="1"/>
  <c r="M354984" i="1"/>
  <c r="M354985" i="1"/>
  <c r="M354986" i="1"/>
  <c r="M354987" i="1"/>
  <c r="M354988" i="1"/>
  <c r="M354989" i="1"/>
  <c r="M354990" i="1"/>
  <c r="M354991" i="1"/>
  <c r="M354992" i="1"/>
  <c r="M354993" i="1"/>
  <c r="M354994" i="1"/>
  <c r="M354995" i="1"/>
  <c r="M354996" i="1"/>
  <c r="M354997" i="1"/>
  <c r="M354998" i="1"/>
  <c r="M354999" i="1"/>
  <c r="M355000" i="1"/>
  <c r="M355001" i="1"/>
  <c r="M355002" i="1"/>
  <c r="M355003" i="1"/>
  <c r="M355004" i="1"/>
  <c r="M355005" i="1"/>
  <c r="M355006" i="1"/>
  <c r="M355007" i="1"/>
  <c r="M355008" i="1"/>
  <c r="M355009" i="1"/>
  <c r="M355010" i="1"/>
  <c r="M355011" i="1"/>
  <c r="M355012" i="1"/>
  <c r="M355013" i="1"/>
  <c r="M355014" i="1"/>
  <c r="M355015" i="1"/>
  <c r="M355016" i="1"/>
  <c r="M355017" i="1"/>
  <c r="M355018" i="1"/>
  <c r="M355019" i="1"/>
  <c r="M355020" i="1"/>
  <c r="M355021" i="1"/>
  <c r="M355022" i="1"/>
  <c r="M355023" i="1"/>
  <c r="M355024" i="1"/>
  <c r="M355025" i="1"/>
  <c r="M355026" i="1"/>
  <c r="M355027" i="1"/>
  <c r="M355028" i="1"/>
  <c r="M355029" i="1"/>
  <c r="M355030" i="1"/>
  <c r="M355031" i="1"/>
  <c r="M355032" i="1"/>
  <c r="M355033" i="1"/>
  <c r="M355034" i="1"/>
  <c r="M355035" i="1"/>
  <c r="M355036" i="1"/>
  <c r="M355037" i="1"/>
  <c r="M355038" i="1"/>
  <c r="M355039" i="1"/>
  <c r="M355040" i="1"/>
  <c r="M355041" i="1"/>
  <c r="M355042" i="1"/>
  <c r="M355043" i="1"/>
  <c r="M355044" i="1"/>
  <c r="M355045" i="1"/>
  <c r="M355046" i="1"/>
  <c r="M355047" i="1"/>
  <c r="M355048" i="1"/>
  <c r="M355049" i="1"/>
  <c r="M355050" i="1"/>
  <c r="M355051" i="1"/>
  <c r="M355052" i="1"/>
  <c r="M355053" i="1"/>
  <c r="M355054" i="1"/>
  <c r="M355055" i="1"/>
  <c r="M355056" i="1"/>
  <c r="M355057" i="1"/>
  <c r="M355058" i="1"/>
  <c r="M355059" i="1"/>
  <c r="M355060" i="1"/>
  <c r="M355061" i="1"/>
  <c r="M355062" i="1"/>
  <c r="M355063" i="1"/>
  <c r="M355064" i="1"/>
  <c r="M355065" i="1"/>
  <c r="M355066" i="1"/>
  <c r="M355067" i="1"/>
  <c r="M355068" i="1"/>
  <c r="M355069" i="1"/>
  <c r="M355070" i="1"/>
  <c r="M355071" i="1"/>
  <c r="M355072" i="1"/>
  <c r="M355073" i="1"/>
  <c r="M355074" i="1"/>
  <c r="M355075" i="1"/>
  <c r="M355076" i="1"/>
  <c r="M355077" i="1"/>
  <c r="M355078" i="1"/>
  <c r="M355079" i="1"/>
  <c r="M355080" i="1"/>
  <c r="M355081" i="1"/>
  <c r="M355082" i="1"/>
  <c r="M355083" i="1"/>
  <c r="M355084" i="1"/>
  <c r="M355085" i="1"/>
  <c r="M355086" i="1"/>
  <c r="M355087" i="1"/>
  <c r="M355088" i="1"/>
  <c r="M355089" i="1"/>
  <c r="M355090" i="1"/>
  <c r="M355091" i="1"/>
  <c r="M355092" i="1"/>
  <c r="M355093" i="1"/>
  <c r="M355094" i="1"/>
  <c r="M355095" i="1"/>
  <c r="M355096" i="1"/>
  <c r="M355097" i="1"/>
  <c r="M355098" i="1"/>
  <c r="M355099" i="1"/>
  <c r="M355100" i="1"/>
  <c r="M355101" i="1"/>
  <c r="M355102" i="1"/>
  <c r="M355103" i="1"/>
  <c r="M355104" i="1"/>
  <c r="M355105" i="1"/>
  <c r="M355106" i="1"/>
  <c r="M355107" i="1"/>
  <c r="M355108" i="1"/>
  <c r="M355109" i="1"/>
  <c r="M355110" i="1"/>
  <c r="M355111" i="1"/>
  <c r="M355112" i="1"/>
  <c r="M355113" i="1"/>
  <c r="M355114" i="1"/>
  <c r="M355115" i="1"/>
  <c r="M355116" i="1"/>
  <c r="M355117" i="1"/>
  <c r="M355118" i="1"/>
  <c r="M355119" i="1"/>
  <c r="M355120" i="1"/>
  <c r="M355121" i="1"/>
  <c r="M355122" i="1"/>
  <c r="M355123" i="1"/>
  <c r="M355124" i="1"/>
  <c r="M355125" i="1"/>
  <c r="M355126" i="1"/>
  <c r="M355127" i="1"/>
  <c r="M355128" i="1"/>
  <c r="M355129" i="1"/>
  <c r="M355130" i="1"/>
  <c r="M355131" i="1"/>
  <c r="M355132" i="1"/>
  <c r="M355133" i="1"/>
  <c r="M355134" i="1"/>
  <c r="M355135" i="1"/>
  <c r="M355136" i="1"/>
  <c r="M355137" i="1"/>
  <c r="M355138" i="1"/>
  <c r="M355139" i="1"/>
  <c r="M355140" i="1"/>
  <c r="M355141" i="1"/>
  <c r="M355142" i="1"/>
  <c r="M355143" i="1"/>
  <c r="M355144" i="1"/>
  <c r="M355145" i="1"/>
  <c r="M355146" i="1"/>
  <c r="M355147" i="1"/>
  <c r="M355148" i="1"/>
  <c r="M355149" i="1"/>
  <c r="M355150" i="1"/>
  <c r="M355151" i="1"/>
  <c r="M355152" i="1"/>
  <c r="M355153" i="1"/>
  <c r="M355154" i="1"/>
  <c r="M355155" i="1"/>
  <c r="M355156" i="1"/>
  <c r="M355157" i="1"/>
  <c r="M355158" i="1"/>
  <c r="M355159" i="1"/>
  <c r="M355160" i="1"/>
  <c r="M355161" i="1"/>
  <c r="M355162" i="1"/>
  <c r="M355163" i="1"/>
  <c r="M355164" i="1"/>
  <c r="M355165" i="1"/>
  <c r="M355166" i="1"/>
  <c r="M355167" i="1"/>
  <c r="M355168" i="1"/>
  <c r="M355169" i="1"/>
  <c r="M355170" i="1"/>
  <c r="M355171" i="1"/>
  <c r="M355172" i="1"/>
  <c r="M355173" i="1"/>
  <c r="M355174" i="1"/>
  <c r="M355175" i="1"/>
  <c r="M355176" i="1"/>
  <c r="M355177" i="1"/>
  <c r="M355178" i="1"/>
  <c r="M355179" i="1"/>
  <c r="M355180" i="1"/>
  <c r="M355181" i="1"/>
  <c r="M355182" i="1"/>
  <c r="M355183" i="1"/>
  <c r="M355184" i="1"/>
  <c r="M355185" i="1"/>
  <c r="M355186" i="1"/>
  <c r="M355187" i="1"/>
  <c r="M355188" i="1"/>
  <c r="M355189" i="1"/>
  <c r="M355190" i="1"/>
  <c r="M355191" i="1"/>
  <c r="M355192" i="1"/>
  <c r="M355193" i="1"/>
  <c r="M355194" i="1"/>
  <c r="M355195" i="1"/>
  <c r="M355196" i="1"/>
  <c r="M355197" i="1"/>
  <c r="M355198" i="1"/>
  <c r="M355199" i="1"/>
  <c r="M355200" i="1"/>
  <c r="M355201" i="1"/>
  <c r="M355202" i="1"/>
  <c r="M355203" i="1"/>
  <c r="M355204" i="1"/>
  <c r="M355205" i="1"/>
  <c r="M355206" i="1"/>
  <c r="M355207" i="1"/>
  <c r="M355208" i="1"/>
  <c r="M355209" i="1"/>
  <c r="M355210" i="1"/>
  <c r="M355211" i="1"/>
  <c r="M355212" i="1"/>
  <c r="M355213" i="1"/>
  <c r="M355214" i="1"/>
  <c r="M355215" i="1"/>
  <c r="M355216" i="1"/>
  <c r="M355217" i="1"/>
  <c r="M355218" i="1"/>
  <c r="M355219" i="1"/>
  <c r="M355220" i="1"/>
  <c r="M355221" i="1"/>
  <c r="M355222" i="1"/>
  <c r="M355223" i="1"/>
  <c r="M355224" i="1"/>
  <c r="M355225" i="1"/>
  <c r="M355226" i="1"/>
  <c r="M355227" i="1"/>
  <c r="M355228" i="1"/>
  <c r="M355229" i="1"/>
  <c r="M355230" i="1"/>
  <c r="M355231" i="1"/>
  <c r="M355232" i="1"/>
  <c r="M355233" i="1"/>
  <c r="M355234" i="1"/>
  <c r="M355235" i="1"/>
  <c r="M355236" i="1"/>
  <c r="M355237" i="1"/>
  <c r="M355238" i="1"/>
  <c r="M355239" i="1"/>
  <c r="M355240" i="1"/>
  <c r="M355241" i="1"/>
  <c r="M355242" i="1"/>
  <c r="M355243" i="1"/>
  <c r="M355244" i="1"/>
  <c r="M355245" i="1"/>
  <c r="M355246" i="1"/>
  <c r="M355247" i="1"/>
  <c r="M355248" i="1"/>
  <c r="M355249" i="1"/>
  <c r="M355250" i="1"/>
  <c r="M355251" i="1"/>
  <c r="M355252" i="1"/>
  <c r="M355253" i="1"/>
  <c r="M355254" i="1"/>
  <c r="M355255" i="1"/>
  <c r="M355256" i="1"/>
  <c r="M355257" i="1"/>
  <c r="M355258" i="1"/>
  <c r="M355259" i="1"/>
  <c r="M355260" i="1"/>
  <c r="M355261" i="1"/>
  <c r="M355262" i="1"/>
  <c r="M355263" i="1"/>
  <c r="M355264" i="1"/>
  <c r="M355265" i="1"/>
  <c r="M355266" i="1"/>
  <c r="M355267" i="1"/>
  <c r="M355268" i="1"/>
  <c r="M355269" i="1"/>
  <c r="M355270" i="1"/>
  <c r="M355271" i="1"/>
  <c r="M355272" i="1"/>
  <c r="M355273" i="1"/>
  <c r="M355274" i="1"/>
  <c r="M355275" i="1"/>
  <c r="M355276" i="1"/>
  <c r="M355277" i="1"/>
  <c r="M355278" i="1"/>
  <c r="M355279" i="1"/>
  <c r="M355280" i="1"/>
  <c r="M355281" i="1"/>
  <c r="M355282" i="1"/>
  <c r="M355283" i="1"/>
  <c r="M355284" i="1"/>
  <c r="M355285" i="1"/>
  <c r="M355286" i="1"/>
  <c r="M355287" i="1"/>
  <c r="M355288" i="1"/>
  <c r="M355289" i="1"/>
  <c r="M355290" i="1"/>
  <c r="M355291" i="1"/>
  <c r="M355292" i="1"/>
  <c r="M355293" i="1"/>
  <c r="M355294" i="1"/>
  <c r="M355295" i="1"/>
  <c r="M355296" i="1"/>
  <c r="M355297" i="1"/>
  <c r="M355298" i="1"/>
  <c r="M355299" i="1"/>
  <c r="M355300" i="1"/>
  <c r="M355301" i="1"/>
  <c r="M355302" i="1"/>
  <c r="M355303" i="1"/>
  <c r="M355304" i="1"/>
  <c r="M355305" i="1"/>
  <c r="M355306" i="1"/>
  <c r="M355307" i="1"/>
  <c r="M355308" i="1"/>
  <c r="M355309" i="1"/>
  <c r="M355310" i="1"/>
  <c r="M355311" i="1"/>
  <c r="M355312" i="1"/>
  <c r="M355313" i="1"/>
  <c r="M355314" i="1"/>
  <c r="M355315" i="1"/>
  <c r="M355316" i="1"/>
  <c r="M355317" i="1"/>
  <c r="M355318" i="1"/>
  <c r="M355319" i="1"/>
  <c r="M355320" i="1"/>
  <c r="M355321" i="1"/>
  <c r="M355322" i="1"/>
  <c r="M355323" i="1"/>
  <c r="M355324" i="1"/>
  <c r="M355325" i="1"/>
  <c r="M355326" i="1"/>
  <c r="M355327" i="1"/>
  <c r="M355328" i="1"/>
  <c r="M355329" i="1"/>
  <c r="M355330" i="1"/>
  <c r="M355331" i="1"/>
  <c r="M355332" i="1"/>
  <c r="M355333" i="1"/>
  <c r="M355334" i="1"/>
  <c r="M355335" i="1"/>
  <c r="M355336" i="1"/>
  <c r="M355337" i="1"/>
  <c r="M355338" i="1"/>
  <c r="M355339" i="1"/>
  <c r="M355340" i="1"/>
  <c r="M355341" i="1"/>
  <c r="M355342" i="1"/>
  <c r="M355343" i="1"/>
  <c r="M355344" i="1"/>
  <c r="M355345" i="1"/>
  <c r="M355346" i="1"/>
  <c r="M355347" i="1"/>
  <c r="M355348" i="1"/>
  <c r="M355349" i="1"/>
  <c r="M355350" i="1"/>
  <c r="M355351" i="1"/>
  <c r="M355352" i="1"/>
  <c r="M355353" i="1"/>
  <c r="M355354" i="1"/>
  <c r="M355355" i="1"/>
  <c r="M355356" i="1"/>
  <c r="M355357" i="1"/>
  <c r="M355358" i="1"/>
  <c r="M355359" i="1"/>
  <c r="M355360" i="1"/>
  <c r="M355361" i="1"/>
  <c r="M355362" i="1"/>
  <c r="M355363" i="1"/>
  <c r="M355364" i="1"/>
  <c r="M355365" i="1"/>
  <c r="M355366" i="1"/>
  <c r="M355367" i="1"/>
  <c r="M355368" i="1"/>
  <c r="M355369" i="1"/>
  <c r="M355370" i="1"/>
  <c r="M355371" i="1"/>
  <c r="M355372" i="1"/>
  <c r="M355373" i="1"/>
  <c r="M355374" i="1"/>
  <c r="M355375" i="1"/>
  <c r="M355376" i="1"/>
  <c r="M355377" i="1"/>
  <c r="M355378" i="1"/>
  <c r="M355379" i="1"/>
  <c r="M355380" i="1"/>
  <c r="M355381" i="1"/>
  <c r="M355382" i="1"/>
  <c r="M355383" i="1"/>
  <c r="M355384" i="1"/>
  <c r="M355385" i="1"/>
  <c r="M355386" i="1"/>
  <c r="M355387" i="1"/>
  <c r="M355388" i="1"/>
  <c r="M355389" i="1"/>
  <c r="M355390" i="1"/>
  <c r="M355391" i="1"/>
  <c r="M355392" i="1"/>
  <c r="M355393" i="1"/>
  <c r="M355394" i="1"/>
  <c r="M355395" i="1"/>
  <c r="M355396" i="1"/>
  <c r="M355397" i="1"/>
  <c r="M355398" i="1"/>
  <c r="M355399" i="1"/>
  <c r="M355400" i="1"/>
  <c r="M355401" i="1"/>
  <c r="M355402" i="1"/>
  <c r="M355403" i="1"/>
  <c r="M355404" i="1"/>
  <c r="M355405" i="1"/>
  <c r="M355406" i="1"/>
  <c r="M355407" i="1"/>
  <c r="M355408" i="1"/>
  <c r="M355409" i="1"/>
  <c r="M355410" i="1"/>
  <c r="M355411" i="1"/>
  <c r="M355412" i="1"/>
  <c r="M355413" i="1"/>
  <c r="M355414" i="1"/>
  <c r="M355415" i="1"/>
  <c r="M355416" i="1"/>
  <c r="M355417" i="1"/>
  <c r="M355418" i="1"/>
  <c r="M355419" i="1"/>
  <c r="M355420" i="1"/>
  <c r="M355421" i="1"/>
  <c r="M355422" i="1"/>
  <c r="M355423" i="1"/>
  <c r="M355424" i="1"/>
  <c r="M355425" i="1"/>
  <c r="M355426" i="1"/>
  <c r="M355427" i="1"/>
  <c r="M355428" i="1"/>
  <c r="M355429" i="1"/>
  <c r="M355430" i="1"/>
  <c r="M355431" i="1"/>
  <c r="M355432" i="1"/>
  <c r="M355433" i="1"/>
  <c r="M355434" i="1"/>
  <c r="M355435" i="1"/>
  <c r="M355436" i="1"/>
  <c r="M355437" i="1"/>
  <c r="M355438" i="1"/>
  <c r="M355439" i="1"/>
  <c r="M355440" i="1"/>
  <c r="M355441" i="1"/>
  <c r="M355442" i="1"/>
  <c r="M355443" i="1"/>
  <c r="M355444" i="1"/>
  <c r="M355445" i="1"/>
  <c r="M355446" i="1"/>
  <c r="M355447" i="1"/>
  <c r="M355448" i="1"/>
  <c r="M355449" i="1"/>
  <c r="M355450" i="1"/>
  <c r="M355451" i="1"/>
  <c r="M355452" i="1"/>
  <c r="M355453" i="1"/>
  <c r="M355454" i="1"/>
  <c r="M355455" i="1"/>
  <c r="M355456" i="1"/>
  <c r="M355457" i="1"/>
  <c r="M355458" i="1"/>
  <c r="M355459" i="1"/>
  <c r="M355460" i="1"/>
  <c r="M355461" i="1"/>
  <c r="M355462" i="1"/>
  <c r="M355463" i="1"/>
  <c r="M355464" i="1"/>
  <c r="M355465" i="1"/>
  <c r="M355466" i="1"/>
  <c r="M355467" i="1"/>
  <c r="M355468" i="1"/>
  <c r="M355469" i="1"/>
  <c r="M355470" i="1"/>
  <c r="M355471" i="1"/>
  <c r="M355472" i="1"/>
  <c r="M355473" i="1"/>
  <c r="M355474" i="1"/>
  <c r="M355475" i="1"/>
  <c r="M355476" i="1"/>
  <c r="M355477" i="1"/>
  <c r="M355478" i="1"/>
  <c r="M355479" i="1"/>
  <c r="M355480" i="1"/>
  <c r="M355481" i="1"/>
  <c r="M355482" i="1"/>
  <c r="M355483" i="1"/>
  <c r="M355484" i="1"/>
  <c r="M355485" i="1"/>
  <c r="M355486" i="1"/>
  <c r="M355487" i="1"/>
  <c r="M355488" i="1"/>
  <c r="M355489" i="1"/>
  <c r="M355490" i="1"/>
  <c r="M355491" i="1"/>
  <c r="M355492" i="1"/>
  <c r="M355493" i="1"/>
  <c r="M355494" i="1"/>
  <c r="M355495" i="1"/>
  <c r="M355496" i="1"/>
  <c r="M355497" i="1"/>
  <c r="M355498" i="1"/>
  <c r="M355499" i="1"/>
  <c r="M355500" i="1"/>
  <c r="M355501" i="1"/>
  <c r="M355502" i="1"/>
  <c r="M355503" i="1"/>
  <c r="M355504" i="1"/>
  <c r="M355505" i="1"/>
  <c r="M355506" i="1"/>
  <c r="M355507" i="1"/>
  <c r="M355508" i="1"/>
  <c r="M355509" i="1"/>
  <c r="M355510" i="1"/>
  <c r="M355511" i="1"/>
  <c r="M355512" i="1"/>
  <c r="M355513" i="1"/>
  <c r="M355514" i="1"/>
  <c r="M355515" i="1"/>
  <c r="M355516" i="1"/>
  <c r="M355517" i="1"/>
  <c r="M355518" i="1"/>
  <c r="M355519" i="1"/>
  <c r="M355520" i="1"/>
  <c r="M355521" i="1"/>
  <c r="M355522" i="1"/>
  <c r="M355523" i="1"/>
  <c r="M355524" i="1"/>
  <c r="M355525" i="1"/>
  <c r="M355526" i="1"/>
  <c r="M355527" i="1"/>
  <c r="M355528" i="1"/>
  <c r="M355529" i="1"/>
  <c r="M355530" i="1"/>
  <c r="M355531" i="1"/>
  <c r="M355532" i="1"/>
  <c r="M355533" i="1"/>
  <c r="M355534" i="1"/>
  <c r="M355535" i="1"/>
  <c r="M355536" i="1"/>
  <c r="M355537" i="1"/>
  <c r="M355538" i="1"/>
  <c r="M355539" i="1"/>
  <c r="M355540" i="1"/>
  <c r="M355541" i="1"/>
  <c r="M355542" i="1"/>
  <c r="M355543" i="1"/>
  <c r="M355544" i="1"/>
  <c r="M355545" i="1"/>
  <c r="M355546" i="1"/>
  <c r="M355547" i="1"/>
  <c r="M355548" i="1"/>
  <c r="M355549" i="1"/>
  <c r="M355550" i="1"/>
  <c r="M355551" i="1"/>
  <c r="M355552" i="1"/>
  <c r="M355553" i="1"/>
  <c r="M355554" i="1"/>
  <c r="M355555" i="1"/>
  <c r="M355556" i="1"/>
  <c r="M355557" i="1"/>
  <c r="M355558" i="1"/>
  <c r="M355559" i="1"/>
  <c r="M355560" i="1"/>
  <c r="M355561" i="1"/>
  <c r="M355562" i="1"/>
  <c r="M355563" i="1"/>
  <c r="M355564" i="1"/>
  <c r="M355565" i="1"/>
  <c r="M355566" i="1"/>
  <c r="M355567" i="1"/>
  <c r="M355568" i="1"/>
  <c r="M355569" i="1"/>
  <c r="M355570" i="1"/>
  <c r="M355571" i="1"/>
  <c r="M355572" i="1"/>
  <c r="M355573" i="1"/>
  <c r="M355574" i="1"/>
  <c r="M355575" i="1"/>
  <c r="M355576" i="1"/>
  <c r="M355577" i="1"/>
  <c r="M355578" i="1"/>
  <c r="M355579" i="1"/>
  <c r="M355580" i="1"/>
  <c r="M355581" i="1"/>
  <c r="M355582" i="1"/>
  <c r="M355583" i="1"/>
  <c r="M355584" i="1"/>
  <c r="M355585" i="1"/>
  <c r="M355586" i="1"/>
  <c r="M355587" i="1"/>
  <c r="M355588" i="1"/>
  <c r="M355589" i="1"/>
  <c r="M355590" i="1"/>
  <c r="M355591" i="1"/>
  <c r="M355592" i="1"/>
  <c r="M355593" i="1"/>
  <c r="M355594" i="1"/>
  <c r="M355595" i="1"/>
  <c r="M355596" i="1"/>
  <c r="M355597" i="1"/>
  <c r="M355598" i="1"/>
  <c r="M355599" i="1"/>
  <c r="M355600" i="1"/>
  <c r="M355601" i="1"/>
  <c r="M355602" i="1"/>
  <c r="M355603" i="1"/>
  <c r="M355604" i="1"/>
  <c r="M355605" i="1"/>
  <c r="M355606" i="1"/>
  <c r="M355607" i="1"/>
  <c r="M355608" i="1"/>
  <c r="M355609" i="1"/>
  <c r="M355610" i="1"/>
  <c r="M355611" i="1"/>
  <c r="M355612" i="1"/>
  <c r="M355613" i="1"/>
  <c r="M355614" i="1"/>
  <c r="M355615" i="1"/>
  <c r="M355616" i="1"/>
  <c r="M355617" i="1"/>
  <c r="M355618" i="1"/>
  <c r="M355619" i="1"/>
  <c r="M355620" i="1"/>
  <c r="M355621" i="1"/>
  <c r="M355622" i="1"/>
  <c r="M355623" i="1"/>
  <c r="M355624" i="1"/>
  <c r="M355625" i="1"/>
  <c r="M355626" i="1"/>
  <c r="M355627" i="1"/>
  <c r="M355628" i="1"/>
  <c r="M355629" i="1"/>
  <c r="M355630" i="1"/>
  <c r="M355631" i="1"/>
  <c r="M355632" i="1"/>
  <c r="M355633" i="1"/>
  <c r="M355634" i="1"/>
  <c r="M355635" i="1"/>
  <c r="M355636" i="1"/>
  <c r="M355637" i="1"/>
  <c r="M355638" i="1"/>
  <c r="M355639" i="1"/>
  <c r="M355640" i="1"/>
  <c r="M355641" i="1"/>
  <c r="M355642" i="1"/>
  <c r="M355643" i="1"/>
  <c r="M355644" i="1"/>
  <c r="M355645" i="1"/>
  <c r="M355646" i="1"/>
  <c r="M355647" i="1"/>
  <c r="M355648" i="1"/>
  <c r="M355649" i="1"/>
  <c r="M355650" i="1"/>
  <c r="M355651" i="1"/>
  <c r="M355652" i="1"/>
  <c r="M355653" i="1"/>
  <c r="M355654" i="1"/>
  <c r="M355655" i="1"/>
  <c r="M355656" i="1"/>
  <c r="M355657" i="1"/>
  <c r="M355658" i="1"/>
  <c r="M355659" i="1"/>
  <c r="M355660" i="1"/>
  <c r="M355661" i="1"/>
  <c r="M355662" i="1"/>
  <c r="M355663" i="1"/>
  <c r="M355664" i="1"/>
  <c r="M355665" i="1"/>
  <c r="M355666" i="1"/>
  <c r="M355667" i="1"/>
  <c r="M355668" i="1"/>
  <c r="M355669" i="1"/>
  <c r="M355670" i="1"/>
  <c r="M355671" i="1"/>
  <c r="M355672" i="1"/>
  <c r="M355673" i="1"/>
  <c r="M355674" i="1"/>
  <c r="M355675" i="1"/>
  <c r="M355676" i="1"/>
  <c r="M355677" i="1"/>
  <c r="M355678" i="1"/>
  <c r="M355679" i="1"/>
  <c r="M355680" i="1"/>
  <c r="M355681" i="1"/>
  <c r="M355682" i="1"/>
  <c r="M355683" i="1"/>
  <c r="M355684" i="1"/>
  <c r="M355685" i="1"/>
  <c r="M355686" i="1"/>
  <c r="M355687" i="1"/>
  <c r="M355688" i="1"/>
  <c r="M355689" i="1"/>
  <c r="M355690" i="1"/>
  <c r="M355691" i="1"/>
  <c r="M355692" i="1"/>
  <c r="M355693" i="1"/>
  <c r="M355694" i="1"/>
  <c r="M355695" i="1"/>
  <c r="M355696" i="1"/>
  <c r="M355697" i="1"/>
  <c r="M355698" i="1"/>
  <c r="M355699" i="1"/>
  <c r="M355700" i="1"/>
  <c r="M355701" i="1"/>
  <c r="M355702" i="1"/>
  <c r="M355703" i="1"/>
  <c r="M355704" i="1"/>
  <c r="M355705" i="1"/>
  <c r="M355706" i="1"/>
  <c r="M355707" i="1"/>
  <c r="M355708" i="1"/>
  <c r="M355709" i="1"/>
  <c r="M355710" i="1"/>
  <c r="M355711" i="1"/>
  <c r="M355712" i="1"/>
  <c r="M355713" i="1"/>
  <c r="M355714" i="1"/>
  <c r="M355715" i="1"/>
  <c r="M355716" i="1"/>
  <c r="M355717" i="1"/>
  <c r="M355718" i="1"/>
  <c r="M355719" i="1"/>
  <c r="M355720" i="1"/>
  <c r="M355721" i="1"/>
  <c r="M355722" i="1"/>
  <c r="M355723" i="1"/>
  <c r="M355724" i="1"/>
  <c r="M355725" i="1"/>
  <c r="M355726" i="1"/>
  <c r="M355727" i="1"/>
  <c r="M355728" i="1"/>
  <c r="M355729" i="1"/>
  <c r="M355730" i="1"/>
  <c r="M355731" i="1"/>
  <c r="M355732" i="1"/>
  <c r="M355733" i="1"/>
  <c r="M355734" i="1"/>
  <c r="M355735" i="1"/>
  <c r="M355736" i="1"/>
  <c r="M355737" i="1"/>
  <c r="M355738" i="1"/>
  <c r="M355739" i="1"/>
  <c r="M355740" i="1"/>
  <c r="M355741" i="1"/>
  <c r="M355742" i="1"/>
  <c r="M355743" i="1"/>
  <c r="M355744" i="1"/>
  <c r="M355745" i="1"/>
  <c r="M355746" i="1"/>
  <c r="M355747" i="1"/>
  <c r="M355748" i="1"/>
  <c r="M355749" i="1"/>
  <c r="M355750" i="1"/>
  <c r="M355751" i="1"/>
  <c r="M355752" i="1"/>
  <c r="M355753" i="1"/>
  <c r="M355754" i="1"/>
  <c r="M355755" i="1"/>
  <c r="M355756" i="1"/>
  <c r="M355757" i="1"/>
  <c r="M355758" i="1"/>
  <c r="M355759" i="1"/>
  <c r="M355760" i="1"/>
  <c r="M355761" i="1"/>
  <c r="M355762" i="1"/>
  <c r="M355763" i="1"/>
  <c r="M355764" i="1"/>
  <c r="M355765" i="1"/>
  <c r="M355766" i="1"/>
  <c r="M355767" i="1"/>
  <c r="M355768" i="1"/>
  <c r="M355769" i="1"/>
  <c r="M355770" i="1"/>
  <c r="M355771" i="1"/>
  <c r="M355772" i="1"/>
  <c r="M355773" i="1"/>
  <c r="M355774" i="1"/>
  <c r="M355775" i="1"/>
  <c r="M355776" i="1"/>
  <c r="M355777" i="1"/>
  <c r="M355778" i="1"/>
  <c r="M355779" i="1"/>
  <c r="M355780" i="1"/>
  <c r="M355781" i="1"/>
  <c r="M355782" i="1"/>
  <c r="M355783" i="1"/>
  <c r="M355784" i="1"/>
  <c r="M355785" i="1"/>
  <c r="M355786" i="1"/>
  <c r="M355787" i="1"/>
  <c r="M355788" i="1"/>
  <c r="M355789" i="1"/>
  <c r="M355790" i="1"/>
  <c r="M355791" i="1"/>
  <c r="M355792" i="1"/>
  <c r="M355793" i="1"/>
  <c r="M355794" i="1"/>
  <c r="M355795" i="1"/>
  <c r="M355796" i="1"/>
  <c r="M355797" i="1"/>
  <c r="M355798" i="1"/>
  <c r="M355799" i="1"/>
  <c r="M355800" i="1"/>
  <c r="M355801" i="1"/>
  <c r="M355802" i="1"/>
  <c r="M355803" i="1"/>
  <c r="M355804" i="1"/>
  <c r="M355805" i="1"/>
  <c r="M355806" i="1"/>
  <c r="M355807" i="1"/>
  <c r="M355808" i="1"/>
  <c r="M355809" i="1"/>
  <c r="M355810" i="1"/>
  <c r="M355811" i="1"/>
  <c r="M355812" i="1"/>
  <c r="M355813" i="1"/>
  <c r="M355814" i="1"/>
  <c r="M355815" i="1"/>
  <c r="M355816" i="1"/>
  <c r="M355817" i="1"/>
  <c r="M355818" i="1"/>
  <c r="M355819" i="1"/>
  <c r="M355820" i="1"/>
  <c r="M355821" i="1"/>
  <c r="M355822" i="1"/>
  <c r="M355823" i="1"/>
  <c r="M355824" i="1"/>
  <c r="M355825" i="1"/>
  <c r="M355826" i="1"/>
  <c r="M355827" i="1"/>
  <c r="M355828" i="1"/>
  <c r="M355829" i="1"/>
  <c r="M355830" i="1"/>
  <c r="M355831" i="1"/>
  <c r="M355832" i="1"/>
  <c r="M355833" i="1"/>
  <c r="M355834" i="1"/>
  <c r="M355835" i="1"/>
  <c r="M355836" i="1"/>
  <c r="M355837" i="1"/>
  <c r="M355838" i="1"/>
  <c r="M355839" i="1"/>
  <c r="M355840" i="1"/>
  <c r="M355841" i="1"/>
  <c r="M355842" i="1"/>
  <c r="M355843" i="1"/>
  <c r="M355844" i="1"/>
  <c r="M355845" i="1"/>
  <c r="M355846" i="1"/>
  <c r="M355847" i="1"/>
  <c r="M355848" i="1"/>
  <c r="M355849" i="1"/>
  <c r="M355850" i="1"/>
  <c r="M355851" i="1"/>
  <c r="M355852" i="1"/>
  <c r="M355853" i="1"/>
  <c r="M355854" i="1"/>
  <c r="M355855" i="1"/>
  <c r="M355856" i="1"/>
  <c r="M355857" i="1"/>
  <c r="M355858" i="1"/>
  <c r="M355859" i="1"/>
  <c r="M355860" i="1"/>
  <c r="M355861" i="1"/>
  <c r="M355862" i="1"/>
  <c r="M355863" i="1"/>
  <c r="M355864" i="1"/>
  <c r="M355865" i="1"/>
  <c r="M355866" i="1"/>
  <c r="M355867" i="1"/>
  <c r="M355868" i="1"/>
  <c r="M355869" i="1"/>
  <c r="M355870" i="1"/>
  <c r="M355871" i="1"/>
  <c r="M355872" i="1"/>
  <c r="M355873" i="1"/>
  <c r="M355874" i="1"/>
  <c r="M355875" i="1"/>
  <c r="M355876" i="1"/>
  <c r="M355877" i="1"/>
  <c r="M355878" i="1"/>
  <c r="M355879" i="1"/>
  <c r="M355880" i="1"/>
  <c r="M355881" i="1"/>
  <c r="M355882" i="1"/>
  <c r="M355883" i="1"/>
  <c r="M355884" i="1"/>
  <c r="M355885" i="1"/>
  <c r="M355886" i="1"/>
  <c r="M355887" i="1"/>
  <c r="M355888" i="1"/>
  <c r="M355889" i="1"/>
  <c r="M355890" i="1"/>
  <c r="M355891" i="1"/>
  <c r="M355892" i="1"/>
  <c r="M355893" i="1"/>
  <c r="M355894" i="1"/>
  <c r="M355895" i="1"/>
  <c r="M355896" i="1"/>
  <c r="M355897" i="1"/>
  <c r="M355898" i="1"/>
  <c r="M355899" i="1"/>
  <c r="M355900" i="1"/>
  <c r="M355901" i="1"/>
  <c r="M355902" i="1"/>
  <c r="M355903" i="1"/>
  <c r="M355904" i="1"/>
  <c r="M355905" i="1"/>
  <c r="M355906" i="1"/>
  <c r="M355907" i="1"/>
  <c r="M355908" i="1"/>
  <c r="M355909" i="1"/>
  <c r="M355910" i="1"/>
  <c r="M355911" i="1"/>
  <c r="M355912" i="1"/>
  <c r="M355913" i="1"/>
  <c r="M355914" i="1"/>
  <c r="M355915" i="1"/>
  <c r="M355916" i="1"/>
  <c r="M355917" i="1"/>
  <c r="M355918" i="1"/>
  <c r="M355919" i="1"/>
  <c r="M355920" i="1"/>
  <c r="M355921" i="1"/>
  <c r="M355922" i="1"/>
  <c r="M355923" i="1"/>
  <c r="M355924" i="1"/>
  <c r="M355925" i="1"/>
  <c r="M355926" i="1"/>
  <c r="M355927" i="1"/>
  <c r="M355928" i="1"/>
  <c r="M355929" i="1"/>
  <c r="M355930" i="1"/>
  <c r="M355931" i="1"/>
  <c r="M355932" i="1"/>
  <c r="M355933" i="1"/>
  <c r="M355934" i="1"/>
  <c r="M355935" i="1"/>
  <c r="M355936" i="1"/>
  <c r="M355937" i="1"/>
  <c r="M355938" i="1"/>
  <c r="M355939" i="1"/>
  <c r="M355940" i="1"/>
  <c r="M355941" i="1"/>
  <c r="M355942" i="1"/>
  <c r="M355943" i="1"/>
  <c r="M355944" i="1"/>
  <c r="M355945" i="1"/>
  <c r="M355946" i="1"/>
  <c r="M355947" i="1"/>
  <c r="M355948" i="1"/>
  <c r="M355949" i="1"/>
  <c r="M355950" i="1"/>
  <c r="M355951" i="1"/>
  <c r="M355952" i="1"/>
  <c r="M355953" i="1"/>
  <c r="M355954" i="1"/>
  <c r="M355955" i="1"/>
  <c r="M355956" i="1"/>
  <c r="M355957" i="1"/>
  <c r="M355958" i="1"/>
  <c r="M355959" i="1"/>
  <c r="M355960" i="1"/>
  <c r="M355961" i="1"/>
  <c r="M355962" i="1"/>
  <c r="M355963" i="1"/>
  <c r="M355964" i="1"/>
  <c r="M355965" i="1"/>
  <c r="M355966" i="1"/>
  <c r="M355967" i="1"/>
  <c r="M355968" i="1"/>
  <c r="M355969" i="1"/>
  <c r="M355970" i="1"/>
  <c r="M355971" i="1"/>
  <c r="M355972" i="1"/>
  <c r="M355973" i="1"/>
  <c r="M355974" i="1"/>
  <c r="M355975" i="1"/>
  <c r="M355976" i="1"/>
  <c r="M355977" i="1"/>
  <c r="M355978" i="1"/>
  <c r="M355979" i="1"/>
  <c r="M355980" i="1"/>
  <c r="M355981" i="1"/>
  <c r="M355982" i="1"/>
  <c r="M355983" i="1"/>
  <c r="M355984" i="1"/>
  <c r="M355985" i="1"/>
  <c r="M355986" i="1"/>
  <c r="M355987" i="1"/>
  <c r="M355988" i="1"/>
  <c r="M355989" i="1"/>
  <c r="M355990" i="1"/>
  <c r="M355991" i="1"/>
  <c r="M355992" i="1"/>
  <c r="M355993" i="1"/>
  <c r="M355994" i="1"/>
  <c r="M355995" i="1"/>
  <c r="M355996" i="1"/>
  <c r="M355997" i="1"/>
  <c r="M355998" i="1"/>
  <c r="M355999" i="1"/>
  <c r="M356000" i="1"/>
  <c r="M356001" i="1"/>
  <c r="M356002" i="1"/>
  <c r="M356003" i="1"/>
  <c r="M356004" i="1"/>
  <c r="M356005" i="1"/>
  <c r="M356006" i="1"/>
  <c r="M356007" i="1"/>
  <c r="M356008" i="1"/>
  <c r="M356009" i="1"/>
  <c r="M356010" i="1"/>
  <c r="M356011" i="1"/>
  <c r="M356012" i="1"/>
  <c r="M356013" i="1"/>
  <c r="M356014" i="1"/>
  <c r="M356015" i="1"/>
  <c r="M356016" i="1"/>
  <c r="M356017" i="1"/>
  <c r="M356018" i="1"/>
  <c r="M356019" i="1"/>
  <c r="M356020" i="1"/>
  <c r="M356021" i="1"/>
  <c r="M356022" i="1"/>
  <c r="M356023" i="1"/>
  <c r="M356024" i="1"/>
  <c r="M356025" i="1"/>
  <c r="M356026" i="1"/>
  <c r="M356027" i="1"/>
  <c r="M356028" i="1"/>
  <c r="M356029" i="1"/>
  <c r="M356030" i="1"/>
  <c r="M356031" i="1"/>
  <c r="M356032" i="1"/>
  <c r="M356033" i="1"/>
  <c r="M356034" i="1"/>
  <c r="M356035" i="1"/>
  <c r="M356036" i="1"/>
  <c r="M356037" i="1"/>
  <c r="M356038" i="1"/>
  <c r="M356039" i="1"/>
  <c r="M356040" i="1"/>
  <c r="M356041" i="1"/>
  <c r="M356042" i="1"/>
  <c r="M356043" i="1"/>
  <c r="M356044" i="1"/>
  <c r="M356045" i="1"/>
  <c r="M356046" i="1"/>
  <c r="M356047" i="1"/>
  <c r="M356048" i="1"/>
  <c r="M356049" i="1"/>
  <c r="M356050" i="1"/>
  <c r="M356051" i="1"/>
  <c r="M356052" i="1"/>
  <c r="M356053" i="1"/>
  <c r="M356054" i="1"/>
  <c r="M356055" i="1"/>
  <c r="M356056" i="1"/>
  <c r="M356057" i="1"/>
  <c r="M356058" i="1"/>
  <c r="M356059" i="1"/>
  <c r="M356060" i="1"/>
  <c r="M356061" i="1"/>
  <c r="M356062" i="1"/>
  <c r="M356063" i="1"/>
  <c r="M356064" i="1"/>
  <c r="M356065" i="1"/>
  <c r="M356066" i="1"/>
  <c r="M356067" i="1"/>
  <c r="M356068" i="1"/>
  <c r="M356069" i="1"/>
  <c r="M356070" i="1"/>
  <c r="M356071" i="1"/>
  <c r="M356072" i="1"/>
  <c r="M356073" i="1"/>
  <c r="M356074" i="1"/>
  <c r="M356075" i="1"/>
  <c r="M356076" i="1"/>
  <c r="M356077" i="1"/>
  <c r="M356078" i="1"/>
  <c r="M356079" i="1"/>
  <c r="M356080" i="1"/>
  <c r="M356081" i="1"/>
  <c r="M356082" i="1"/>
  <c r="M356083" i="1"/>
  <c r="M356084" i="1"/>
  <c r="M356085" i="1"/>
  <c r="M356086" i="1"/>
  <c r="M356087" i="1"/>
  <c r="M356088" i="1"/>
  <c r="M356089" i="1"/>
  <c r="M356090" i="1"/>
  <c r="M356091" i="1"/>
  <c r="M356092" i="1"/>
  <c r="M356093" i="1"/>
  <c r="M356094" i="1"/>
  <c r="M356095" i="1"/>
  <c r="M356096" i="1"/>
  <c r="M356097" i="1"/>
  <c r="M356098" i="1"/>
  <c r="M356099" i="1"/>
  <c r="M356100" i="1"/>
  <c r="M356101" i="1"/>
  <c r="M356102" i="1"/>
  <c r="M356103" i="1"/>
  <c r="M356104" i="1"/>
  <c r="M356105" i="1"/>
  <c r="M356106" i="1"/>
  <c r="M356107" i="1"/>
  <c r="M356108" i="1"/>
  <c r="M356109" i="1"/>
  <c r="M356110" i="1"/>
  <c r="M356111" i="1"/>
  <c r="M356112" i="1"/>
  <c r="M356113" i="1"/>
  <c r="M356114" i="1"/>
  <c r="M356115" i="1"/>
  <c r="M356116" i="1"/>
  <c r="M356117" i="1"/>
  <c r="M356118" i="1"/>
  <c r="M356119" i="1"/>
  <c r="M356120" i="1"/>
  <c r="M356121" i="1"/>
  <c r="M356122" i="1"/>
  <c r="M356123" i="1"/>
  <c r="M356124" i="1"/>
  <c r="M356125" i="1"/>
  <c r="M356126" i="1"/>
  <c r="M356127" i="1"/>
  <c r="M356128" i="1"/>
  <c r="M356129" i="1"/>
  <c r="M356130" i="1"/>
  <c r="M356131" i="1"/>
  <c r="M356132" i="1"/>
  <c r="M356133" i="1"/>
  <c r="M356134" i="1"/>
  <c r="M356135" i="1"/>
  <c r="M356136" i="1"/>
  <c r="M356137" i="1"/>
  <c r="M356138" i="1"/>
  <c r="M356139" i="1"/>
  <c r="M356140" i="1"/>
  <c r="M356141" i="1"/>
  <c r="M356142" i="1"/>
  <c r="M356143" i="1"/>
  <c r="M356144" i="1"/>
  <c r="M356145" i="1"/>
  <c r="M356146" i="1"/>
  <c r="M356147" i="1"/>
  <c r="M356148" i="1"/>
  <c r="M356149" i="1"/>
  <c r="M356150" i="1"/>
  <c r="M356151" i="1"/>
  <c r="M356152" i="1"/>
  <c r="M356153" i="1"/>
  <c r="M356154" i="1"/>
  <c r="M356155" i="1"/>
  <c r="M356156" i="1"/>
  <c r="M356157" i="1"/>
  <c r="M356158" i="1"/>
  <c r="M356159" i="1"/>
  <c r="M356160" i="1"/>
  <c r="M356161" i="1"/>
  <c r="M356162" i="1"/>
  <c r="M356163" i="1"/>
  <c r="M356164" i="1"/>
  <c r="M356165" i="1"/>
  <c r="M356166" i="1"/>
  <c r="M356167" i="1"/>
  <c r="M356168" i="1"/>
  <c r="M356169" i="1"/>
  <c r="M356170" i="1"/>
  <c r="M356171" i="1"/>
  <c r="M356172" i="1"/>
  <c r="M356173" i="1"/>
  <c r="M356174" i="1"/>
  <c r="M356175" i="1"/>
  <c r="M356176" i="1"/>
  <c r="M356177" i="1"/>
  <c r="M356178" i="1"/>
  <c r="M356179" i="1"/>
  <c r="M356180" i="1"/>
  <c r="M356181" i="1"/>
  <c r="M356182" i="1"/>
  <c r="M356183" i="1"/>
  <c r="M356184" i="1"/>
  <c r="M356185" i="1"/>
  <c r="M356186" i="1"/>
  <c r="M356187" i="1"/>
  <c r="M356188" i="1"/>
  <c r="M356189" i="1"/>
  <c r="M356190" i="1"/>
  <c r="M356191" i="1"/>
  <c r="M356192" i="1"/>
  <c r="M356193" i="1"/>
  <c r="M356194" i="1"/>
  <c r="M356195" i="1"/>
  <c r="M356196" i="1"/>
  <c r="M356197" i="1"/>
  <c r="M356198" i="1"/>
  <c r="M356199" i="1"/>
  <c r="M356200" i="1"/>
  <c r="M356201" i="1"/>
  <c r="M356202" i="1"/>
  <c r="M356203" i="1"/>
  <c r="M356204" i="1"/>
  <c r="M356205" i="1"/>
  <c r="M356206" i="1"/>
  <c r="M356207" i="1"/>
  <c r="M356208" i="1"/>
  <c r="M356209" i="1"/>
  <c r="M356210" i="1"/>
  <c r="M356211" i="1"/>
  <c r="M356212" i="1"/>
  <c r="M356213" i="1"/>
  <c r="M356214" i="1"/>
  <c r="M356215" i="1"/>
  <c r="M356216" i="1"/>
  <c r="M356217" i="1"/>
  <c r="M356218" i="1"/>
  <c r="M356219" i="1"/>
  <c r="M356220" i="1"/>
  <c r="M356221" i="1"/>
  <c r="M356222" i="1"/>
  <c r="M356223" i="1"/>
  <c r="M356224" i="1"/>
  <c r="M356225" i="1"/>
  <c r="M356226" i="1"/>
  <c r="M356227" i="1"/>
  <c r="M356228" i="1"/>
  <c r="M356229" i="1"/>
  <c r="M356230" i="1"/>
  <c r="M356231" i="1"/>
  <c r="M356232" i="1"/>
  <c r="M356233" i="1"/>
  <c r="M356234" i="1"/>
  <c r="M356235" i="1"/>
  <c r="M356236" i="1"/>
  <c r="M356237" i="1"/>
  <c r="M356238" i="1"/>
  <c r="M356239" i="1"/>
  <c r="M356240" i="1"/>
  <c r="M356241" i="1"/>
  <c r="M356242" i="1"/>
  <c r="M356243" i="1"/>
  <c r="M356244" i="1"/>
  <c r="M356245" i="1"/>
  <c r="M356246" i="1"/>
  <c r="M356247" i="1"/>
  <c r="M356248" i="1"/>
  <c r="M356249" i="1"/>
  <c r="M356250" i="1"/>
  <c r="M356251" i="1"/>
  <c r="M356252" i="1"/>
  <c r="M356253" i="1"/>
  <c r="M356254" i="1"/>
  <c r="M356255" i="1"/>
  <c r="M356256" i="1"/>
  <c r="M356257" i="1"/>
  <c r="M356258" i="1"/>
  <c r="M356259" i="1"/>
  <c r="M356260" i="1"/>
  <c r="M356261" i="1"/>
  <c r="M356262" i="1"/>
  <c r="M356263" i="1"/>
  <c r="M356264" i="1"/>
  <c r="M356265" i="1"/>
  <c r="M356266" i="1"/>
  <c r="M356267" i="1"/>
  <c r="M356268" i="1"/>
  <c r="M356269" i="1"/>
  <c r="M356270" i="1"/>
  <c r="M356271" i="1"/>
  <c r="M356272" i="1"/>
  <c r="M356273" i="1"/>
  <c r="M356274" i="1"/>
  <c r="M356275" i="1"/>
  <c r="M356276" i="1"/>
  <c r="M356277" i="1"/>
  <c r="M356278" i="1"/>
  <c r="M356279" i="1"/>
  <c r="M356280" i="1"/>
  <c r="M356281" i="1"/>
  <c r="M356282" i="1"/>
  <c r="M356283" i="1"/>
  <c r="M356284" i="1"/>
  <c r="M356285" i="1"/>
  <c r="M356286" i="1"/>
  <c r="M356287" i="1"/>
  <c r="M356288" i="1"/>
  <c r="M356289" i="1"/>
  <c r="M356290" i="1"/>
  <c r="M356291" i="1"/>
  <c r="M356292" i="1"/>
  <c r="M356293" i="1"/>
  <c r="M356294" i="1"/>
  <c r="M356295" i="1"/>
  <c r="M356296" i="1"/>
  <c r="M356297" i="1"/>
  <c r="M356298" i="1"/>
  <c r="M356299" i="1"/>
  <c r="M356300" i="1"/>
  <c r="M356301" i="1"/>
  <c r="M356302" i="1"/>
  <c r="M356303" i="1"/>
  <c r="M356304" i="1"/>
  <c r="M356305" i="1"/>
  <c r="M356306" i="1"/>
  <c r="M356307" i="1"/>
  <c r="M356308" i="1"/>
  <c r="M356309" i="1"/>
  <c r="M356310" i="1"/>
  <c r="M356311" i="1"/>
  <c r="M356312" i="1"/>
  <c r="M356313" i="1"/>
  <c r="M356314" i="1"/>
  <c r="M356315" i="1"/>
  <c r="M356316" i="1"/>
  <c r="M356317" i="1"/>
  <c r="M356318" i="1"/>
  <c r="M356319" i="1"/>
  <c r="M356320" i="1"/>
  <c r="M356321" i="1"/>
  <c r="M356322" i="1"/>
  <c r="M356323" i="1"/>
  <c r="M356324" i="1"/>
  <c r="M356325" i="1"/>
  <c r="M356326" i="1"/>
  <c r="M356327" i="1"/>
  <c r="M356328" i="1"/>
  <c r="M356329" i="1"/>
  <c r="M356330" i="1"/>
  <c r="M356331" i="1"/>
  <c r="M356332" i="1"/>
  <c r="M356333" i="1"/>
  <c r="M356334" i="1"/>
  <c r="M356335" i="1"/>
  <c r="M356336" i="1"/>
  <c r="M356337" i="1"/>
  <c r="M356338" i="1"/>
  <c r="M356339" i="1"/>
  <c r="M356340" i="1"/>
  <c r="M356341" i="1"/>
  <c r="M356342" i="1"/>
  <c r="M356343" i="1"/>
  <c r="M356344" i="1"/>
  <c r="M356345" i="1"/>
  <c r="M356346" i="1"/>
  <c r="M356347" i="1"/>
  <c r="M356348" i="1"/>
  <c r="M356349" i="1"/>
  <c r="M356350" i="1"/>
  <c r="M356351" i="1"/>
  <c r="M356352" i="1"/>
  <c r="M356353" i="1"/>
  <c r="M356354" i="1"/>
  <c r="M356355" i="1"/>
  <c r="M356356" i="1"/>
  <c r="M356357" i="1"/>
  <c r="M356358" i="1"/>
  <c r="M356359" i="1"/>
  <c r="M356360" i="1"/>
  <c r="M356361" i="1"/>
  <c r="M356362" i="1"/>
  <c r="M356363" i="1"/>
  <c r="M356364" i="1"/>
  <c r="M356365" i="1"/>
  <c r="M356366" i="1"/>
  <c r="M356367" i="1"/>
  <c r="M356368" i="1"/>
  <c r="M356369" i="1"/>
  <c r="M356370" i="1"/>
  <c r="M356371" i="1"/>
  <c r="M356372" i="1"/>
  <c r="M356373" i="1"/>
  <c r="M356374" i="1"/>
  <c r="M356375" i="1"/>
  <c r="M356376" i="1"/>
  <c r="M356377" i="1"/>
  <c r="M356378" i="1"/>
  <c r="M356379" i="1"/>
  <c r="M356380" i="1"/>
  <c r="M356381" i="1"/>
  <c r="M356382" i="1"/>
  <c r="M356383" i="1"/>
  <c r="M356384" i="1"/>
  <c r="M356385" i="1"/>
  <c r="M356386" i="1"/>
  <c r="M356387" i="1"/>
  <c r="M356388" i="1"/>
  <c r="M356389" i="1"/>
  <c r="M356390" i="1"/>
  <c r="M356391" i="1"/>
  <c r="M356392" i="1"/>
  <c r="M356393" i="1"/>
  <c r="M356394" i="1"/>
  <c r="M356395" i="1"/>
  <c r="M356396" i="1"/>
  <c r="M356397" i="1"/>
  <c r="M356398" i="1"/>
  <c r="M356399" i="1"/>
  <c r="M356400" i="1"/>
  <c r="M356401" i="1"/>
  <c r="M356402" i="1"/>
  <c r="M356403" i="1"/>
  <c r="M356404" i="1"/>
  <c r="M356405" i="1"/>
  <c r="M356406" i="1"/>
  <c r="M356407" i="1"/>
  <c r="M356408" i="1"/>
  <c r="M356409" i="1"/>
  <c r="M356410" i="1"/>
  <c r="M356411" i="1"/>
  <c r="M356412" i="1"/>
  <c r="M356413" i="1"/>
  <c r="M356414" i="1"/>
  <c r="M356415" i="1"/>
  <c r="M356416" i="1"/>
  <c r="M356417" i="1"/>
  <c r="M356418" i="1"/>
  <c r="M356419" i="1"/>
  <c r="M356420" i="1"/>
  <c r="M356421" i="1"/>
  <c r="M356422" i="1"/>
  <c r="M356423" i="1"/>
  <c r="M356424" i="1"/>
  <c r="M356425" i="1"/>
  <c r="M356426" i="1"/>
  <c r="M356427" i="1"/>
  <c r="M356428" i="1"/>
  <c r="M356429" i="1"/>
  <c r="M356430" i="1"/>
  <c r="M356431" i="1"/>
  <c r="M356432" i="1"/>
  <c r="M356433" i="1"/>
  <c r="M356434" i="1"/>
  <c r="M356435" i="1"/>
  <c r="M356436" i="1"/>
  <c r="M356437" i="1"/>
  <c r="M356438" i="1"/>
  <c r="M356439" i="1"/>
  <c r="M356440" i="1"/>
  <c r="M356441" i="1"/>
  <c r="M356442" i="1"/>
  <c r="M356443" i="1"/>
  <c r="M356444" i="1"/>
  <c r="M356445" i="1"/>
  <c r="M356446" i="1"/>
  <c r="M356447" i="1"/>
  <c r="M356448" i="1"/>
  <c r="M356449" i="1"/>
  <c r="M356450" i="1"/>
  <c r="M356451" i="1"/>
  <c r="M356452" i="1"/>
  <c r="M356453" i="1"/>
  <c r="M356454" i="1"/>
  <c r="M356455" i="1"/>
  <c r="M356456" i="1"/>
  <c r="M356457" i="1"/>
  <c r="M356458" i="1"/>
  <c r="M356459" i="1"/>
  <c r="M356460" i="1"/>
  <c r="M356461" i="1"/>
  <c r="M356462" i="1"/>
  <c r="M356463" i="1"/>
  <c r="M356464" i="1"/>
  <c r="M356465" i="1"/>
  <c r="M356466" i="1"/>
  <c r="M356467" i="1"/>
  <c r="M356468" i="1"/>
  <c r="M356469" i="1"/>
  <c r="M356470" i="1"/>
  <c r="M356471" i="1"/>
  <c r="M356472" i="1"/>
  <c r="M356473" i="1"/>
  <c r="M356474" i="1"/>
  <c r="M356475" i="1"/>
  <c r="M356476" i="1"/>
  <c r="M356477" i="1"/>
  <c r="M356478" i="1"/>
  <c r="M356479" i="1"/>
  <c r="M356480" i="1"/>
  <c r="M356481" i="1"/>
  <c r="M356482" i="1"/>
  <c r="M356483" i="1"/>
  <c r="M356484" i="1"/>
  <c r="M356485" i="1"/>
  <c r="M356486" i="1"/>
  <c r="M356487" i="1"/>
  <c r="M356488" i="1"/>
  <c r="M356489" i="1"/>
  <c r="M356490" i="1"/>
  <c r="M356491" i="1"/>
  <c r="M356492" i="1"/>
  <c r="M356493" i="1"/>
  <c r="M356494" i="1"/>
  <c r="M356495" i="1"/>
  <c r="M356496" i="1"/>
  <c r="M356497" i="1"/>
  <c r="M356498" i="1"/>
  <c r="M356499" i="1"/>
  <c r="M356500" i="1"/>
  <c r="M356501" i="1"/>
  <c r="M356502" i="1"/>
  <c r="M356503" i="1"/>
  <c r="M356504" i="1"/>
  <c r="M356505" i="1"/>
  <c r="M356506" i="1"/>
  <c r="M356507" i="1"/>
  <c r="M356508" i="1"/>
  <c r="M356509" i="1"/>
  <c r="M356510" i="1"/>
  <c r="M356511" i="1"/>
  <c r="M356512" i="1"/>
  <c r="M356513" i="1"/>
  <c r="M356514" i="1"/>
  <c r="M356515" i="1"/>
  <c r="M356516" i="1"/>
  <c r="M356517" i="1"/>
  <c r="M356518" i="1"/>
  <c r="M356519" i="1"/>
  <c r="M356520" i="1"/>
  <c r="M356521" i="1"/>
  <c r="M356522" i="1"/>
  <c r="M356523" i="1"/>
  <c r="M356524" i="1"/>
  <c r="M356525" i="1"/>
  <c r="M356526" i="1"/>
  <c r="M356527" i="1"/>
  <c r="M356528" i="1"/>
  <c r="M356529" i="1"/>
  <c r="M356530" i="1"/>
  <c r="M356531" i="1"/>
  <c r="M356532" i="1"/>
  <c r="M356533" i="1"/>
  <c r="M356534" i="1"/>
  <c r="M356535" i="1"/>
  <c r="M356536" i="1"/>
  <c r="M356537" i="1"/>
  <c r="M356538" i="1"/>
  <c r="M356539" i="1"/>
  <c r="M356540" i="1"/>
  <c r="M356541" i="1"/>
  <c r="M356542" i="1"/>
  <c r="M356543" i="1"/>
  <c r="M356544" i="1"/>
  <c r="M356545" i="1"/>
  <c r="M356546" i="1"/>
  <c r="M356547" i="1"/>
  <c r="M356548" i="1"/>
  <c r="M356549" i="1"/>
  <c r="M356550" i="1"/>
  <c r="M356551" i="1"/>
  <c r="M356552" i="1"/>
  <c r="M356553" i="1"/>
  <c r="M356554" i="1"/>
  <c r="M356555" i="1"/>
  <c r="M356556" i="1"/>
  <c r="M356557" i="1"/>
  <c r="M356558" i="1"/>
  <c r="M356559" i="1"/>
  <c r="M356560" i="1"/>
  <c r="M356561" i="1"/>
  <c r="M356562" i="1"/>
  <c r="M356563" i="1"/>
  <c r="M356564" i="1"/>
  <c r="M356565" i="1"/>
  <c r="M356566" i="1"/>
  <c r="M356567" i="1"/>
  <c r="M356568" i="1"/>
  <c r="M356569" i="1"/>
  <c r="M356570" i="1"/>
  <c r="M356571" i="1"/>
  <c r="M356572" i="1"/>
  <c r="M356573" i="1"/>
  <c r="M356574" i="1"/>
  <c r="M356575" i="1"/>
  <c r="M356576" i="1"/>
  <c r="M356577" i="1"/>
  <c r="M356578" i="1"/>
  <c r="M356579" i="1"/>
  <c r="M356580" i="1"/>
  <c r="M356581" i="1"/>
  <c r="M356582" i="1"/>
  <c r="M356583" i="1"/>
  <c r="M356584" i="1"/>
  <c r="M356585" i="1"/>
  <c r="M356586" i="1"/>
  <c r="M356587" i="1"/>
  <c r="M356588" i="1"/>
  <c r="M356589" i="1"/>
  <c r="M356590" i="1"/>
  <c r="M356591" i="1"/>
  <c r="M356592" i="1"/>
  <c r="M356593" i="1"/>
  <c r="M356594" i="1"/>
  <c r="M356595" i="1"/>
  <c r="M356596" i="1"/>
  <c r="M356597" i="1"/>
  <c r="M356598" i="1"/>
  <c r="M356599" i="1"/>
  <c r="M356600" i="1"/>
  <c r="M356601" i="1"/>
  <c r="M356602" i="1"/>
  <c r="M356603" i="1"/>
  <c r="M356604" i="1"/>
  <c r="M356605" i="1"/>
  <c r="M356606" i="1"/>
  <c r="M356607" i="1"/>
  <c r="M356608" i="1"/>
  <c r="M356609" i="1"/>
  <c r="M356610" i="1"/>
  <c r="M356611" i="1"/>
  <c r="M356612" i="1"/>
  <c r="M356613" i="1"/>
  <c r="M356614" i="1"/>
  <c r="M356615" i="1"/>
  <c r="M356616" i="1"/>
  <c r="M356617" i="1"/>
  <c r="M356618" i="1"/>
  <c r="M356619" i="1"/>
  <c r="M356620" i="1"/>
  <c r="M356621" i="1"/>
  <c r="M356622" i="1"/>
  <c r="M356623" i="1"/>
  <c r="M356624" i="1"/>
  <c r="M356625" i="1"/>
  <c r="M356626" i="1"/>
  <c r="M356627" i="1"/>
  <c r="M356628" i="1"/>
  <c r="M356629" i="1"/>
  <c r="M356630" i="1"/>
  <c r="M356631" i="1"/>
  <c r="M356632" i="1"/>
  <c r="M356633" i="1"/>
  <c r="M356634" i="1"/>
  <c r="M356635" i="1"/>
  <c r="M356636" i="1"/>
  <c r="M356637" i="1"/>
  <c r="M356638" i="1"/>
  <c r="M356639" i="1"/>
  <c r="M356640" i="1"/>
  <c r="M356641" i="1"/>
  <c r="M356642" i="1"/>
  <c r="M356643" i="1"/>
  <c r="M356644" i="1"/>
  <c r="M356645" i="1"/>
  <c r="M356646" i="1"/>
  <c r="M356647" i="1"/>
  <c r="M356648" i="1"/>
  <c r="M356649" i="1"/>
  <c r="M356650" i="1"/>
  <c r="M356651" i="1"/>
  <c r="M356652" i="1"/>
  <c r="M356653" i="1"/>
  <c r="M356654" i="1"/>
  <c r="M356655" i="1"/>
  <c r="M356656" i="1"/>
  <c r="M356657" i="1"/>
  <c r="M356658" i="1"/>
  <c r="M356659" i="1"/>
  <c r="M356660" i="1"/>
  <c r="M356661" i="1"/>
  <c r="M356662" i="1"/>
  <c r="M356663" i="1"/>
  <c r="M356664" i="1"/>
  <c r="M356665" i="1"/>
  <c r="M356666" i="1"/>
  <c r="M356667" i="1"/>
  <c r="M356668" i="1"/>
  <c r="M356669" i="1"/>
  <c r="M356670" i="1"/>
  <c r="M356671" i="1"/>
  <c r="M356672" i="1"/>
  <c r="M356673" i="1"/>
  <c r="M356674" i="1"/>
  <c r="M356675" i="1"/>
  <c r="M356676" i="1"/>
  <c r="M356677" i="1"/>
  <c r="M356678" i="1"/>
  <c r="M356679" i="1"/>
  <c r="M356680" i="1"/>
  <c r="M356681" i="1"/>
  <c r="M356682" i="1"/>
  <c r="M356683" i="1"/>
  <c r="M356684" i="1"/>
  <c r="M356685" i="1"/>
  <c r="M356686" i="1"/>
  <c r="M356687" i="1"/>
  <c r="M356688" i="1"/>
  <c r="M356689" i="1"/>
  <c r="M356690" i="1"/>
  <c r="M356691" i="1"/>
  <c r="M356692" i="1"/>
  <c r="M356693" i="1"/>
  <c r="M356694" i="1"/>
  <c r="M356695" i="1"/>
  <c r="M356696" i="1"/>
  <c r="M356697" i="1"/>
  <c r="M356698" i="1"/>
  <c r="M356699" i="1"/>
  <c r="M356700" i="1"/>
  <c r="M356701" i="1"/>
  <c r="M356702" i="1"/>
  <c r="M356703" i="1"/>
  <c r="M356704" i="1"/>
  <c r="M356705" i="1"/>
  <c r="M356706" i="1"/>
  <c r="M356707" i="1"/>
  <c r="M356708" i="1"/>
  <c r="M356709" i="1"/>
  <c r="M356710" i="1"/>
  <c r="M356711" i="1"/>
  <c r="M356712" i="1"/>
  <c r="M356713" i="1"/>
  <c r="M356714" i="1"/>
  <c r="M356715" i="1"/>
  <c r="M356716" i="1"/>
  <c r="M356717" i="1"/>
  <c r="M356718" i="1"/>
  <c r="M356719" i="1"/>
  <c r="M356720" i="1"/>
  <c r="M356721" i="1"/>
  <c r="M356722" i="1"/>
  <c r="M356723" i="1"/>
  <c r="M356724" i="1"/>
  <c r="M356725" i="1"/>
  <c r="M356726" i="1"/>
  <c r="M356727" i="1"/>
  <c r="M356728" i="1"/>
  <c r="M356729" i="1"/>
  <c r="M356730" i="1"/>
  <c r="M356731" i="1"/>
  <c r="M356732" i="1"/>
  <c r="M356733" i="1"/>
  <c r="M356734" i="1"/>
  <c r="M356735" i="1"/>
  <c r="M356736" i="1"/>
  <c r="M356737" i="1"/>
  <c r="M356738" i="1"/>
  <c r="M356739" i="1"/>
  <c r="M356740" i="1"/>
  <c r="M356741" i="1"/>
  <c r="M356742" i="1"/>
  <c r="M356743" i="1"/>
  <c r="M356744" i="1"/>
  <c r="M356745" i="1"/>
  <c r="M356746" i="1"/>
  <c r="M356747" i="1"/>
  <c r="M356748" i="1"/>
  <c r="M356749" i="1"/>
  <c r="M356750" i="1"/>
  <c r="M356751" i="1"/>
  <c r="M356752" i="1"/>
  <c r="M356753" i="1"/>
  <c r="M356754" i="1"/>
  <c r="M356755" i="1"/>
  <c r="M356756" i="1"/>
  <c r="M356757" i="1"/>
  <c r="M356758" i="1"/>
  <c r="M356759" i="1"/>
  <c r="M356760" i="1"/>
  <c r="M356761" i="1"/>
  <c r="M356762" i="1"/>
  <c r="M356763" i="1"/>
  <c r="M356764" i="1"/>
  <c r="M356765" i="1"/>
  <c r="M356766" i="1"/>
  <c r="M356767" i="1"/>
  <c r="M356768" i="1"/>
  <c r="M356769" i="1"/>
  <c r="M356770" i="1"/>
  <c r="M356771" i="1"/>
  <c r="M356772" i="1"/>
  <c r="M356773" i="1"/>
  <c r="M356774" i="1"/>
  <c r="M356775" i="1"/>
  <c r="M356776" i="1"/>
  <c r="M356777" i="1"/>
  <c r="M356778" i="1"/>
  <c r="M356779" i="1"/>
  <c r="M356780" i="1"/>
  <c r="M356781" i="1"/>
  <c r="M356782" i="1"/>
  <c r="M356783" i="1"/>
  <c r="M356784" i="1"/>
  <c r="M356785" i="1"/>
  <c r="M356786" i="1"/>
  <c r="M356787" i="1"/>
  <c r="M356788" i="1"/>
  <c r="M356789" i="1"/>
  <c r="M356790" i="1"/>
  <c r="M356791" i="1"/>
  <c r="M356792" i="1"/>
  <c r="M356793" i="1"/>
  <c r="M356794" i="1"/>
  <c r="M356795" i="1"/>
  <c r="M356796" i="1"/>
  <c r="M356797" i="1"/>
  <c r="M356798" i="1"/>
  <c r="M356799" i="1"/>
  <c r="M356800" i="1"/>
  <c r="M356801" i="1"/>
  <c r="M356802" i="1"/>
  <c r="M356803" i="1"/>
  <c r="M356804" i="1"/>
  <c r="M356805" i="1"/>
  <c r="M356806" i="1"/>
  <c r="M356807" i="1"/>
  <c r="M356808" i="1"/>
  <c r="M356809" i="1"/>
  <c r="M356810" i="1"/>
  <c r="M356811" i="1"/>
  <c r="M356812" i="1"/>
  <c r="M356813" i="1"/>
  <c r="M356814" i="1"/>
  <c r="M356815" i="1"/>
  <c r="M356816" i="1"/>
  <c r="M356817" i="1"/>
  <c r="M356818" i="1"/>
  <c r="M356819" i="1"/>
  <c r="M356820" i="1"/>
  <c r="M356821" i="1"/>
  <c r="M356822" i="1"/>
  <c r="M356823" i="1"/>
  <c r="M356824" i="1"/>
  <c r="M356825" i="1"/>
  <c r="M356826" i="1"/>
  <c r="M356827" i="1"/>
  <c r="M356828" i="1"/>
  <c r="M356829" i="1"/>
  <c r="M356830" i="1"/>
  <c r="M356831" i="1"/>
  <c r="M356832" i="1"/>
  <c r="M356833" i="1"/>
  <c r="M356834" i="1"/>
  <c r="M356835" i="1"/>
  <c r="M356836" i="1"/>
  <c r="M356837" i="1"/>
  <c r="M356838" i="1"/>
  <c r="M356839" i="1"/>
  <c r="M356840" i="1"/>
  <c r="M356841" i="1"/>
  <c r="M356842" i="1"/>
  <c r="M356843" i="1"/>
  <c r="M356844" i="1"/>
  <c r="M356845" i="1"/>
  <c r="M356846" i="1"/>
  <c r="M356847" i="1"/>
  <c r="M356848" i="1"/>
  <c r="M356849" i="1"/>
  <c r="M356850" i="1"/>
  <c r="M356851" i="1"/>
  <c r="M356852" i="1"/>
  <c r="M356853" i="1"/>
  <c r="M356854" i="1"/>
  <c r="M356855" i="1"/>
  <c r="M356856" i="1"/>
  <c r="M356857" i="1"/>
  <c r="M356858" i="1"/>
  <c r="M356859" i="1"/>
  <c r="M356860" i="1"/>
  <c r="M356861" i="1"/>
  <c r="M356862" i="1"/>
  <c r="M356863" i="1"/>
  <c r="M356864" i="1"/>
  <c r="M356865" i="1"/>
  <c r="M356866" i="1"/>
  <c r="M356867" i="1"/>
  <c r="M356868" i="1"/>
  <c r="M356869" i="1"/>
  <c r="M356870" i="1"/>
  <c r="M356871" i="1"/>
  <c r="M356872" i="1"/>
  <c r="M356873" i="1"/>
  <c r="M356874" i="1"/>
  <c r="M356875" i="1"/>
  <c r="M356876" i="1"/>
  <c r="M356877" i="1"/>
  <c r="M356878" i="1"/>
  <c r="M356879" i="1"/>
  <c r="M356880" i="1"/>
  <c r="M356881" i="1"/>
  <c r="M356882" i="1"/>
  <c r="M356883" i="1"/>
  <c r="M356884" i="1"/>
  <c r="M356885" i="1"/>
  <c r="M356886" i="1"/>
  <c r="M356887" i="1"/>
  <c r="M356888" i="1"/>
  <c r="M356889" i="1"/>
  <c r="M356890" i="1"/>
  <c r="M356891" i="1"/>
  <c r="M356892" i="1"/>
  <c r="M356893" i="1"/>
  <c r="M356894" i="1"/>
  <c r="M356895" i="1"/>
  <c r="M356896" i="1"/>
  <c r="M356897" i="1"/>
  <c r="M356898" i="1"/>
  <c r="M356899" i="1"/>
  <c r="M356900" i="1"/>
  <c r="M356901" i="1"/>
  <c r="M356902" i="1"/>
  <c r="M356903" i="1"/>
  <c r="M356904" i="1"/>
  <c r="M356905" i="1"/>
  <c r="M356906" i="1"/>
  <c r="M356907" i="1"/>
  <c r="M356908" i="1"/>
  <c r="M356909" i="1"/>
  <c r="M356910" i="1"/>
  <c r="M356911" i="1"/>
  <c r="M356912" i="1"/>
  <c r="M356913" i="1"/>
  <c r="M356914" i="1"/>
  <c r="M356915" i="1"/>
  <c r="M356916" i="1"/>
  <c r="M356917" i="1"/>
  <c r="M356918" i="1"/>
  <c r="M356919" i="1"/>
  <c r="M356920" i="1"/>
  <c r="M356921" i="1"/>
  <c r="M356922" i="1"/>
  <c r="M356923" i="1"/>
  <c r="M356924" i="1"/>
  <c r="M356925" i="1"/>
  <c r="M356926" i="1"/>
  <c r="M356927" i="1"/>
  <c r="M356928" i="1"/>
  <c r="M356929" i="1"/>
  <c r="M356930" i="1"/>
  <c r="M356931" i="1"/>
  <c r="M356932" i="1"/>
  <c r="M356933" i="1"/>
  <c r="M356934" i="1"/>
  <c r="M356935" i="1"/>
  <c r="M356936" i="1"/>
  <c r="M356937" i="1"/>
  <c r="M356938" i="1"/>
  <c r="M356939" i="1"/>
  <c r="M356940" i="1"/>
  <c r="M356941" i="1"/>
  <c r="M356942" i="1"/>
  <c r="M356943" i="1"/>
  <c r="M356944" i="1"/>
  <c r="M356945" i="1"/>
  <c r="M356946" i="1"/>
  <c r="M356947" i="1"/>
  <c r="M356948" i="1"/>
  <c r="M356949" i="1"/>
  <c r="M356950" i="1"/>
  <c r="M356951" i="1"/>
  <c r="M356952" i="1"/>
  <c r="M356953" i="1"/>
  <c r="M356954" i="1"/>
  <c r="M356955" i="1"/>
  <c r="M356956" i="1"/>
  <c r="M356957" i="1"/>
  <c r="M356958" i="1"/>
  <c r="M356959" i="1"/>
  <c r="M356960" i="1"/>
  <c r="M356961" i="1"/>
  <c r="M356962" i="1"/>
  <c r="M356963" i="1"/>
  <c r="M356964" i="1"/>
  <c r="M356965" i="1"/>
  <c r="M356966" i="1"/>
  <c r="M356967" i="1"/>
  <c r="M356968" i="1"/>
  <c r="M356969" i="1"/>
  <c r="M356970" i="1"/>
  <c r="M356971" i="1"/>
  <c r="M356972" i="1"/>
  <c r="M356973" i="1"/>
  <c r="M356974" i="1"/>
  <c r="M356975" i="1"/>
  <c r="M356976" i="1"/>
  <c r="M356977" i="1"/>
  <c r="M356978" i="1"/>
  <c r="M356979" i="1"/>
  <c r="M356980" i="1"/>
  <c r="M356981" i="1"/>
  <c r="M356982" i="1"/>
  <c r="M356983" i="1"/>
  <c r="M356984" i="1"/>
  <c r="M356985" i="1"/>
  <c r="M356986" i="1"/>
  <c r="M356987" i="1"/>
  <c r="M356988" i="1"/>
  <c r="M356989" i="1"/>
  <c r="M356990" i="1"/>
  <c r="M356991" i="1"/>
  <c r="M356992" i="1"/>
  <c r="M356993" i="1"/>
  <c r="M356994" i="1"/>
  <c r="M356995" i="1"/>
  <c r="M356996" i="1"/>
  <c r="M356997" i="1"/>
  <c r="M356998" i="1"/>
  <c r="M356999" i="1"/>
  <c r="M357000" i="1"/>
  <c r="M357001" i="1"/>
  <c r="M357002" i="1"/>
  <c r="M357003" i="1"/>
  <c r="M357004" i="1"/>
  <c r="M357005" i="1"/>
  <c r="M357006" i="1"/>
  <c r="M357007" i="1"/>
  <c r="M357008" i="1"/>
  <c r="M357009" i="1"/>
  <c r="M357010" i="1"/>
  <c r="M357011" i="1"/>
  <c r="M357012" i="1"/>
  <c r="M357013" i="1"/>
  <c r="M357014" i="1"/>
  <c r="M357015" i="1"/>
  <c r="M357016" i="1"/>
  <c r="M357017" i="1"/>
  <c r="M357018" i="1"/>
  <c r="M357019" i="1"/>
  <c r="M357020" i="1"/>
  <c r="M357021" i="1"/>
  <c r="M357022" i="1"/>
  <c r="M357023" i="1"/>
  <c r="M357024" i="1"/>
  <c r="M357025" i="1"/>
  <c r="M357026" i="1"/>
  <c r="M357027" i="1"/>
  <c r="M357028" i="1"/>
  <c r="M357029" i="1"/>
  <c r="M357030" i="1"/>
  <c r="M357031" i="1"/>
  <c r="M357032" i="1"/>
  <c r="M357033" i="1"/>
  <c r="M357034" i="1"/>
  <c r="M357035" i="1"/>
  <c r="M357036" i="1"/>
  <c r="M357037" i="1"/>
  <c r="M357038" i="1"/>
  <c r="M357039" i="1"/>
  <c r="M357040" i="1"/>
  <c r="M357041" i="1"/>
  <c r="M357042" i="1"/>
  <c r="M357043" i="1"/>
  <c r="M357044" i="1"/>
  <c r="M357045" i="1"/>
  <c r="M357046" i="1"/>
  <c r="M357047" i="1"/>
  <c r="M357048" i="1"/>
  <c r="M357049" i="1"/>
  <c r="M357050" i="1"/>
  <c r="M357051" i="1"/>
  <c r="M357052" i="1"/>
  <c r="M357053" i="1"/>
  <c r="M357054" i="1"/>
  <c r="M357055" i="1"/>
  <c r="M357056" i="1"/>
  <c r="M357057" i="1"/>
  <c r="M357058" i="1"/>
  <c r="M357059" i="1"/>
  <c r="M357060" i="1"/>
  <c r="M357061" i="1"/>
  <c r="M357062" i="1"/>
  <c r="M357063" i="1"/>
  <c r="M357064" i="1"/>
  <c r="M357065" i="1"/>
  <c r="M357066" i="1"/>
  <c r="M357067" i="1"/>
  <c r="M357068" i="1"/>
  <c r="M357069" i="1"/>
  <c r="M357070" i="1"/>
  <c r="M357071" i="1"/>
  <c r="M357072" i="1"/>
  <c r="M357073" i="1"/>
  <c r="M357074" i="1"/>
  <c r="M357075" i="1"/>
  <c r="M357076" i="1"/>
  <c r="M357077" i="1"/>
  <c r="M357078" i="1"/>
  <c r="M357079" i="1"/>
  <c r="M357080" i="1"/>
  <c r="M357081" i="1"/>
  <c r="M357082" i="1"/>
  <c r="M357083" i="1"/>
  <c r="M357084" i="1"/>
  <c r="M357085" i="1"/>
  <c r="M357086" i="1"/>
  <c r="M357087" i="1"/>
  <c r="M357088" i="1"/>
  <c r="M357089" i="1"/>
  <c r="M357090" i="1"/>
  <c r="M357091" i="1"/>
  <c r="M357092" i="1"/>
  <c r="M357093" i="1"/>
  <c r="M357094" i="1"/>
  <c r="M357095" i="1"/>
  <c r="M357096" i="1"/>
  <c r="M357097" i="1"/>
  <c r="M357098" i="1"/>
  <c r="M357099" i="1"/>
  <c r="M357100" i="1"/>
  <c r="M357101" i="1"/>
  <c r="M357102" i="1"/>
  <c r="M357103" i="1"/>
  <c r="M357104" i="1"/>
  <c r="M357105" i="1"/>
  <c r="M357106" i="1"/>
  <c r="M357107" i="1"/>
  <c r="M357108" i="1"/>
  <c r="M357109" i="1"/>
  <c r="M357110" i="1"/>
  <c r="M357111" i="1"/>
  <c r="M357112" i="1"/>
  <c r="M357113" i="1"/>
  <c r="M357114" i="1"/>
  <c r="M357115" i="1"/>
  <c r="M357116" i="1"/>
  <c r="M357117" i="1"/>
  <c r="M357118" i="1"/>
  <c r="M357119" i="1"/>
  <c r="M357120" i="1"/>
  <c r="M357121" i="1"/>
  <c r="M357122" i="1"/>
  <c r="M357123" i="1"/>
  <c r="M357124" i="1"/>
  <c r="M357125" i="1"/>
  <c r="M357126" i="1"/>
  <c r="M357127" i="1"/>
  <c r="M357128" i="1"/>
  <c r="M357129" i="1"/>
  <c r="M357130" i="1"/>
  <c r="M357131" i="1"/>
  <c r="M357132" i="1"/>
  <c r="M357133" i="1"/>
  <c r="M357134" i="1"/>
  <c r="M357135" i="1"/>
  <c r="M357136" i="1"/>
  <c r="M357137" i="1"/>
  <c r="M357138" i="1"/>
  <c r="M357139" i="1"/>
  <c r="M357140" i="1"/>
  <c r="M357141" i="1"/>
  <c r="M357142" i="1"/>
  <c r="M357143" i="1"/>
  <c r="M357144" i="1"/>
  <c r="M357145" i="1"/>
  <c r="M357146" i="1"/>
  <c r="M357147" i="1"/>
  <c r="M357148" i="1"/>
  <c r="M357149" i="1"/>
  <c r="M357150" i="1"/>
  <c r="M357151" i="1"/>
  <c r="M357152" i="1"/>
  <c r="M357153" i="1"/>
  <c r="M357154" i="1"/>
  <c r="M357155" i="1"/>
  <c r="M357156" i="1"/>
  <c r="M357157" i="1"/>
  <c r="M357158" i="1"/>
  <c r="M357159" i="1"/>
  <c r="M357160" i="1"/>
  <c r="M357161" i="1"/>
  <c r="M357162" i="1"/>
  <c r="M357163" i="1"/>
  <c r="M357164" i="1"/>
  <c r="M357165" i="1"/>
  <c r="M357166" i="1"/>
  <c r="M357167" i="1"/>
  <c r="M357168" i="1"/>
  <c r="M357169" i="1"/>
  <c r="M357170" i="1"/>
  <c r="M357171" i="1"/>
  <c r="M357172" i="1"/>
  <c r="M357173" i="1"/>
  <c r="M357174" i="1"/>
  <c r="M357175" i="1"/>
  <c r="M357176" i="1"/>
  <c r="M357177" i="1"/>
  <c r="M357178" i="1"/>
  <c r="M357179" i="1"/>
  <c r="M357180" i="1"/>
  <c r="M357181" i="1"/>
  <c r="M357182" i="1"/>
  <c r="M357183" i="1"/>
  <c r="M357184" i="1"/>
  <c r="M357185" i="1"/>
  <c r="M357186" i="1"/>
  <c r="M357187" i="1"/>
  <c r="M357188" i="1"/>
  <c r="M357189" i="1"/>
  <c r="M357190" i="1"/>
  <c r="M357191" i="1"/>
  <c r="M357192" i="1"/>
  <c r="M357193" i="1"/>
  <c r="M357194" i="1"/>
  <c r="M357195" i="1"/>
  <c r="M357196" i="1"/>
  <c r="M357197" i="1"/>
  <c r="M357198" i="1"/>
  <c r="M357199" i="1"/>
  <c r="M357200" i="1"/>
  <c r="M357201" i="1"/>
  <c r="M357202" i="1"/>
  <c r="M357203" i="1"/>
  <c r="M357204" i="1"/>
  <c r="M357205" i="1"/>
  <c r="M357206" i="1"/>
  <c r="M357207" i="1"/>
  <c r="M357208" i="1"/>
  <c r="M357209" i="1"/>
  <c r="M357210" i="1"/>
  <c r="M357211" i="1"/>
  <c r="M357212" i="1"/>
  <c r="M357213" i="1"/>
  <c r="M357214" i="1"/>
  <c r="M357215" i="1"/>
  <c r="M357216" i="1"/>
  <c r="M357217" i="1"/>
  <c r="M357218" i="1"/>
  <c r="M357219" i="1"/>
  <c r="M357220" i="1"/>
  <c r="M357221" i="1"/>
  <c r="M357222" i="1"/>
  <c r="M357223" i="1"/>
  <c r="M357224" i="1"/>
  <c r="M357225" i="1"/>
  <c r="M357226" i="1"/>
  <c r="M357227" i="1"/>
  <c r="M357228" i="1"/>
  <c r="M357229" i="1"/>
  <c r="M357230" i="1"/>
  <c r="M357231" i="1"/>
  <c r="M357232" i="1"/>
  <c r="M357233" i="1"/>
  <c r="M357234" i="1"/>
  <c r="M357235" i="1"/>
  <c r="M357236" i="1"/>
  <c r="M357237" i="1"/>
  <c r="M357238" i="1"/>
  <c r="M357239" i="1"/>
  <c r="M357240" i="1"/>
  <c r="M357241" i="1"/>
  <c r="M357242" i="1"/>
  <c r="M357243" i="1"/>
  <c r="M357244" i="1"/>
  <c r="M357245" i="1"/>
  <c r="M357246" i="1"/>
  <c r="M357247" i="1"/>
  <c r="M357248" i="1"/>
  <c r="M357249" i="1"/>
  <c r="M357250" i="1"/>
  <c r="M357251" i="1"/>
  <c r="M357252" i="1"/>
  <c r="M357253" i="1"/>
  <c r="M357254" i="1"/>
  <c r="M357255" i="1"/>
  <c r="M357256" i="1"/>
  <c r="M357257" i="1"/>
  <c r="M357258" i="1"/>
  <c r="M357259" i="1"/>
  <c r="M357260" i="1"/>
  <c r="M357261" i="1"/>
  <c r="M357262" i="1"/>
  <c r="M357263" i="1"/>
  <c r="M357264" i="1"/>
  <c r="M357265" i="1"/>
  <c r="M357266" i="1"/>
  <c r="M357267" i="1"/>
  <c r="M357268" i="1"/>
  <c r="M357269" i="1"/>
  <c r="M357270" i="1"/>
  <c r="M357271" i="1"/>
  <c r="M357272" i="1"/>
  <c r="M357273" i="1"/>
  <c r="M357274" i="1"/>
  <c r="M357275" i="1"/>
  <c r="M357276" i="1"/>
  <c r="M357277" i="1"/>
  <c r="M357278" i="1"/>
  <c r="M357279" i="1"/>
  <c r="M357280" i="1"/>
  <c r="M357281" i="1"/>
  <c r="M357282" i="1"/>
  <c r="M357283" i="1"/>
  <c r="M357284" i="1"/>
  <c r="M357285" i="1"/>
  <c r="M357286" i="1"/>
  <c r="M357287" i="1"/>
  <c r="M357288" i="1"/>
  <c r="M357289" i="1"/>
  <c r="M357290" i="1"/>
  <c r="M357291" i="1"/>
  <c r="M357292" i="1"/>
  <c r="M357293" i="1"/>
  <c r="M357294" i="1"/>
  <c r="M357295" i="1"/>
  <c r="M357296" i="1"/>
  <c r="M357297" i="1"/>
  <c r="M357298" i="1"/>
  <c r="M357299" i="1"/>
  <c r="M357300" i="1"/>
  <c r="M357301" i="1"/>
  <c r="M357302" i="1"/>
  <c r="M357303" i="1"/>
  <c r="M357304" i="1"/>
  <c r="M357305" i="1"/>
  <c r="M357306" i="1"/>
  <c r="M357307" i="1"/>
  <c r="M357308" i="1"/>
  <c r="M357309" i="1"/>
  <c r="M357310" i="1"/>
  <c r="M357311" i="1"/>
  <c r="M357312" i="1"/>
  <c r="M357313" i="1"/>
  <c r="M357314" i="1"/>
  <c r="M357315" i="1"/>
  <c r="M357316" i="1"/>
  <c r="M357317" i="1"/>
  <c r="M357318" i="1"/>
  <c r="M357319" i="1"/>
  <c r="M357320" i="1"/>
  <c r="M357321" i="1"/>
  <c r="M357322" i="1"/>
  <c r="M357323" i="1"/>
  <c r="M357324" i="1"/>
  <c r="M357325" i="1"/>
  <c r="M357326" i="1"/>
  <c r="M357327" i="1"/>
  <c r="M357328" i="1"/>
  <c r="M357329" i="1"/>
  <c r="M357330" i="1"/>
  <c r="M357331" i="1"/>
  <c r="M357332" i="1"/>
  <c r="M357333" i="1"/>
  <c r="M357334" i="1"/>
  <c r="M357335" i="1"/>
  <c r="M357336" i="1"/>
  <c r="M357337" i="1"/>
  <c r="M357338" i="1"/>
  <c r="M357339" i="1"/>
  <c r="M357340" i="1"/>
  <c r="M357341" i="1"/>
  <c r="M357342" i="1"/>
  <c r="M357343" i="1"/>
  <c r="M357344" i="1"/>
  <c r="M357345" i="1"/>
  <c r="M357346" i="1"/>
  <c r="M357347" i="1"/>
  <c r="M357348" i="1"/>
  <c r="M357349" i="1"/>
  <c r="M357350" i="1"/>
  <c r="M357351" i="1"/>
  <c r="M357352" i="1"/>
  <c r="M357353" i="1"/>
  <c r="M357354" i="1"/>
  <c r="M357355" i="1"/>
  <c r="M357356" i="1"/>
  <c r="M357357" i="1"/>
  <c r="M357358" i="1"/>
  <c r="M357359" i="1"/>
  <c r="M357360" i="1"/>
  <c r="M357361" i="1"/>
  <c r="M357362" i="1"/>
  <c r="M357363" i="1"/>
  <c r="M357364" i="1"/>
  <c r="M357365" i="1"/>
  <c r="M357366" i="1"/>
  <c r="M357367" i="1"/>
  <c r="M357368" i="1"/>
  <c r="M357369" i="1"/>
  <c r="M357370" i="1"/>
  <c r="M357371" i="1"/>
  <c r="M357372" i="1"/>
  <c r="M357373" i="1"/>
  <c r="M357374" i="1"/>
  <c r="M357375" i="1"/>
  <c r="M357376" i="1"/>
  <c r="M357377" i="1"/>
  <c r="M357378" i="1"/>
  <c r="M357379" i="1"/>
  <c r="M357380" i="1"/>
  <c r="M357381" i="1"/>
  <c r="M357382" i="1"/>
  <c r="M357383" i="1"/>
  <c r="M357384" i="1"/>
  <c r="M357385" i="1"/>
  <c r="M357386" i="1"/>
  <c r="M357387" i="1"/>
  <c r="M357388" i="1"/>
  <c r="M357389" i="1"/>
  <c r="M357390" i="1"/>
  <c r="M357391" i="1"/>
  <c r="M357392" i="1"/>
  <c r="M357393" i="1"/>
  <c r="M357394" i="1"/>
  <c r="M357395" i="1"/>
  <c r="M357396" i="1"/>
  <c r="M357397" i="1"/>
  <c r="M357398" i="1"/>
  <c r="M357399" i="1"/>
  <c r="M357400" i="1"/>
  <c r="M357401" i="1"/>
  <c r="M357402" i="1"/>
  <c r="M357403" i="1"/>
  <c r="M357404" i="1"/>
  <c r="M357405" i="1"/>
  <c r="M357406" i="1"/>
  <c r="M357407" i="1"/>
  <c r="M357408" i="1"/>
  <c r="M357409" i="1"/>
  <c r="M357410" i="1"/>
  <c r="M357411" i="1"/>
  <c r="M357412" i="1"/>
  <c r="M357413" i="1"/>
  <c r="M357414" i="1"/>
  <c r="M357415" i="1"/>
  <c r="M357416" i="1"/>
  <c r="M357417" i="1"/>
  <c r="M357418" i="1"/>
  <c r="M357419" i="1"/>
  <c r="M357420" i="1"/>
  <c r="M357421" i="1"/>
  <c r="M357422" i="1"/>
  <c r="M357423" i="1"/>
  <c r="M357424" i="1"/>
  <c r="M357425" i="1"/>
  <c r="M357426" i="1"/>
  <c r="M357427" i="1"/>
  <c r="M357428" i="1"/>
  <c r="M357429" i="1"/>
  <c r="M357430" i="1"/>
  <c r="M357431" i="1"/>
  <c r="M357432" i="1"/>
  <c r="M357433" i="1"/>
  <c r="M357434" i="1"/>
  <c r="M357435" i="1"/>
  <c r="M357436" i="1"/>
  <c r="M357437" i="1"/>
  <c r="M357438" i="1"/>
  <c r="M357439" i="1"/>
  <c r="M357440" i="1"/>
  <c r="M357441" i="1"/>
  <c r="M357442" i="1"/>
  <c r="M357443" i="1"/>
  <c r="M357444" i="1"/>
  <c r="M357445" i="1"/>
  <c r="M357446" i="1"/>
  <c r="M357447" i="1"/>
  <c r="M357448" i="1"/>
  <c r="M357449" i="1"/>
  <c r="M357450" i="1"/>
  <c r="M357451" i="1"/>
  <c r="M357452" i="1"/>
  <c r="M357453" i="1"/>
  <c r="M357454" i="1"/>
  <c r="M357455" i="1"/>
  <c r="M357456" i="1"/>
  <c r="M357457" i="1"/>
  <c r="M357458" i="1"/>
  <c r="M357459" i="1"/>
  <c r="M357460" i="1"/>
  <c r="M357461" i="1"/>
  <c r="M357462" i="1"/>
  <c r="M357463" i="1"/>
  <c r="M357464" i="1"/>
  <c r="M357465" i="1"/>
  <c r="M357466" i="1"/>
  <c r="M357467" i="1"/>
  <c r="M357468" i="1"/>
  <c r="M357469" i="1"/>
  <c r="M357470" i="1"/>
  <c r="M357471" i="1"/>
  <c r="M357472" i="1"/>
  <c r="M357473" i="1"/>
  <c r="M357474" i="1"/>
  <c r="M357475" i="1"/>
  <c r="M357476" i="1"/>
  <c r="M357477" i="1"/>
  <c r="M357478" i="1"/>
  <c r="M357479" i="1"/>
  <c r="M357480" i="1"/>
  <c r="M357481" i="1"/>
  <c r="M357482" i="1"/>
  <c r="M357483" i="1"/>
  <c r="M357484" i="1"/>
  <c r="M357485" i="1"/>
  <c r="M357486" i="1"/>
  <c r="M357487" i="1"/>
  <c r="M357488" i="1"/>
  <c r="M357489" i="1"/>
  <c r="M357490" i="1"/>
  <c r="M357491" i="1"/>
  <c r="M357492" i="1"/>
  <c r="M357493" i="1"/>
  <c r="M357494" i="1"/>
  <c r="M357495" i="1"/>
  <c r="M357496" i="1"/>
  <c r="M357497" i="1"/>
  <c r="M357498" i="1"/>
  <c r="M357499" i="1"/>
  <c r="M357500" i="1"/>
  <c r="M357501" i="1"/>
  <c r="M357502" i="1"/>
  <c r="M357503" i="1"/>
  <c r="M357504" i="1"/>
  <c r="M357505" i="1"/>
  <c r="M357506" i="1"/>
  <c r="M357507" i="1"/>
  <c r="M357508" i="1"/>
  <c r="M357509" i="1"/>
  <c r="M357510" i="1"/>
  <c r="M357511" i="1"/>
  <c r="M357512" i="1"/>
  <c r="M357513" i="1"/>
  <c r="M357514" i="1"/>
  <c r="M357515" i="1"/>
  <c r="M357516" i="1"/>
  <c r="M357517" i="1"/>
  <c r="M357518" i="1"/>
  <c r="M357519" i="1"/>
  <c r="M357520" i="1"/>
  <c r="M357521" i="1"/>
  <c r="M357522" i="1"/>
  <c r="M357523" i="1"/>
  <c r="M357524" i="1"/>
  <c r="M357525" i="1"/>
  <c r="M357526" i="1"/>
  <c r="M357527" i="1"/>
  <c r="M357528" i="1"/>
  <c r="M357529" i="1"/>
  <c r="M357530" i="1"/>
  <c r="M357531" i="1"/>
  <c r="M357532" i="1"/>
  <c r="M357533" i="1"/>
  <c r="M357534" i="1"/>
  <c r="M357535" i="1"/>
  <c r="M357536" i="1"/>
  <c r="M357537" i="1"/>
  <c r="M357538" i="1"/>
  <c r="M357539" i="1"/>
  <c r="M357540" i="1"/>
  <c r="M357541" i="1"/>
  <c r="M357542" i="1"/>
  <c r="M357543" i="1"/>
  <c r="M357544" i="1"/>
  <c r="M357545" i="1"/>
  <c r="M357546" i="1"/>
  <c r="M357547" i="1"/>
  <c r="M357548" i="1"/>
  <c r="M357549" i="1"/>
  <c r="M357550" i="1"/>
  <c r="M357551" i="1"/>
  <c r="M357552" i="1"/>
  <c r="M357553" i="1"/>
  <c r="M357554" i="1"/>
  <c r="M357555" i="1"/>
  <c r="M357556" i="1"/>
  <c r="M357557" i="1"/>
  <c r="M357558" i="1"/>
  <c r="M357559" i="1"/>
  <c r="M357560" i="1"/>
  <c r="M357561" i="1"/>
  <c r="M357562" i="1"/>
  <c r="M357563" i="1"/>
  <c r="M357564" i="1"/>
  <c r="M357565" i="1"/>
  <c r="M357566" i="1"/>
  <c r="M357567" i="1"/>
  <c r="M357568" i="1"/>
  <c r="M357569" i="1"/>
  <c r="M357570" i="1"/>
  <c r="M357571" i="1"/>
  <c r="M357572" i="1"/>
  <c r="M357573" i="1"/>
  <c r="M357574" i="1"/>
  <c r="M357575" i="1"/>
  <c r="M357576" i="1"/>
  <c r="M357577" i="1"/>
  <c r="M357578" i="1"/>
  <c r="M357579" i="1"/>
  <c r="M357580" i="1"/>
  <c r="M357581" i="1"/>
  <c r="M357582" i="1"/>
  <c r="M357583" i="1"/>
  <c r="M357584" i="1"/>
  <c r="M357585" i="1"/>
  <c r="M357586" i="1"/>
  <c r="M357587" i="1"/>
  <c r="M357588" i="1"/>
  <c r="M357589" i="1"/>
  <c r="M357590" i="1"/>
  <c r="M357591" i="1"/>
  <c r="M357592" i="1"/>
  <c r="M357593" i="1"/>
  <c r="M357594" i="1"/>
  <c r="M357595" i="1"/>
  <c r="M357596" i="1"/>
  <c r="M357597" i="1"/>
  <c r="M357598" i="1"/>
  <c r="M357599" i="1"/>
  <c r="M357600" i="1"/>
  <c r="M357601" i="1"/>
  <c r="M357602" i="1"/>
  <c r="M357603" i="1"/>
  <c r="M357604" i="1"/>
  <c r="M357605" i="1"/>
  <c r="M357606" i="1"/>
  <c r="M357607" i="1"/>
  <c r="M357608" i="1"/>
  <c r="M357609" i="1"/>
  <c r="M357610" i="1"/>
  <c r="M357611" i="1"/>
  <c r="M357612" i="1"/>
  <c r="M357613" i="1"/>
  <c r="M357614" i="1"/>
  <c r="M357615" i="1"/>
  <c r="M357616" i="1"/>
  <c r="M357617" i="1"/>
  <c r="M357618" i="1"/>
  <c r="M357619" i="1"/>
  <c r="M357620" i="1"/>
  <c r="M357621" i="1"/>
  <c r="M357622" i="1"/>
  <c r="M357623" i="1"/>
  <c r="M357624" i="1"/>
  <c r="M357625" i="1"/>
  <c r="M357626" i="1"/>
  <c r="M357627" i="1"/>
  <c r="M357628" i="1"/>
  <c r="M357629" i="1"/>
  <c r="M357630" i="1"/>
  <c r="M357631" i="1"/>
  <c r="M357632" i="1"/>
  <c r="M357633" i="1"/>
  <c r="M357634" i="1"/>
  <c r="M357635" i="1"/>
  <c r="M357636" i="1"/>
  <c r="M357637" i="1"/>
  <c r="M357638" i="1"/>
  <c r="M357639" i="1"/>
  <c r="M357640" i="1"/>
  <c r="M357641" i="1"/>
  <c r="M357642" i="1"/>
  <c r="M357643" i="1"/>
  <c r="M357644" i="1"/>
  <c r="M357645" i="1"/>
  <c r="M357646" i="1"/>
  <c r="M357647" i="1"/>
  <c r="M357648" i="1"/>
  <c r="M357649" i="1"/>
  <c r="M357650" i="1"/>
  <c r="M357651" i="1"/>
  <c r="M357652" i="1"/>
  <c r="M357653" i="1"/>
  <c r="M357654" i="1"/>
  <c r="M357655" i="1"/>
  <c r="M357656" i="1"/>
  <c r="M357657" i="1"/>
  <c r="M357658" i="1"/>
  <c r="M357659" i="1"/>
  <c r="M357660" i="1"/>
  <c r="M357661" i="1"/>
  <c r="M357662" i="1"/>
  <c r="M357663" i="1"/>
  <c r="M357664" i="1"/>
  <c r="M357665" i="1"/>
  <c r="M357666" i="1"/>
  <c r="M357667" i="1"/>
  <c r="M357668" i="1"/>
  <c r="M357669" i="1"/>
  <c r="M357670" i="1"/>
  <c r="M357671" i="1"/>
  <c r="M357672" i="1"/>
  <c r="M357673" i="1"/>
  <c r="M357674" i="1"/>
  <c r="M357675" i="1"/>
  <c r="M357676" i="1"/>
  <c r="M357677" i="1"/>
  <c r="M357678" i="1"/>
  <c r="M357679" i="1"/>
  <c r="M357680" i="1"/>
  <c r="M357681" i="1"/>
  <c r="M357682" i="1"/>
  <c r="M357683" i="1"/>
  <c r="M357684" i="1"/>
  <c r="M357685" i="1"/>
  <c r="M357686" i="1"/>
  <c r="M357687" i="1"/>
  <c r="M357688" i="1"/>
  <c r="M357689" i="1"/>
  <c r="M357690" i="1"/>
  <c r="M357691" i="1"/>
  <c r="M357692" i="1"/>
  <c r="M357693" i="1"/>
  <c r="M357694" i="1"/>
  <c r="M357695" i="1"/>
  <c r="M357696" i="1"/>
  <c r="M357697" i="1"/>
  <c r="M357698" i="1"/>
  <c r="M357699" i="1"/>
  <c r="M357700" i="1"/>
  <c r="M357701" i="1"/>
  <c r="M357702" i="1"/>
  <c r="M357703" i="1"/>
  <c r="M357704" i="1"/>
  <c r="M357705" i="1"/>
  <c r="M357706" i="1"/>
  <c r="M357707" i="1"/>
  <c r="M357708" i="1"/>
  <c r="M357709" i="1"/>
  <c r="M357710" i="1"/>
  <c r="M357711" i="1"/>
  <c r="M357712" i="1"/>
  <c r="M357713" i="1"/>
  <c r="M357714" i="1"/>
  <c r="M357715" i="1"/>
  <c r="M357716" i="1"/>
  <c r="M357717" i="1"/>
  <c r="M357718" i="1"/>
  <c r="M357719" i="1"/>
  <c r="M357720" i="1"/>
  <c r="M357721" i="1"/>
  <c r="M357722" i="1"/>
  <c r="M357723" i="1"/>
  <c r="M357724" i="1"/>
  <c r="M357725" i="1"/>
  <c r="M357726" i="1"/>
  <c r="M357727" i="1"/>
  <c r="M357728" i="1"/>
  <c r="M357729" i="1"/>
  <c r="M357730" i="1"/>
  <c r="M357731" i="1"/>
  <c r="M357732" i="1"/>
  <c r="M357733" i="1"/>
  <c r="M357734" i="1"/>
  <c r="M357735" i="1"/>
  <c r="M357736" i="1"/>
  <c r="M357737" i="1"/>
  <c r="M357738" i="1"/>
  <c r="M357739" i="1"/>
  <c r="M357740" i="1"/>
  <c r="M357741" i="1"/>
  <c r="M357742" i="1"/>
  <c r="M357743" i="1"/>
  <c r="M357744" i="1"/>
  <c r="M357745" i="1"/>
  <c r="M357746" i="1"/>
  <c r="M357747" i="1"/>
  <c r="M357748" i="1"/>
  <c r="M357749" i="1"/>
  <c r="M357750" i="1"/>
  <c r="M357751" i="1"/>
  <c r="M357752" i="1"/>
  <c r="M357753" i="1"/>
  <c r="M357754" i="1"/>
  <c r="M357755" i="1"/>
  <c r="M357756" i="1"/>
  <c r="M357757" i="1"/>
  <c r="M357758" i="1"/>
  <c r="M357759" i="1"/>
  <c r="M357760" i="1"/>
  <c r="M357761" i="1"/>
  <c r="M357762" i="1"/>
  <c r="M357763" i="1"/>
  <c r="M357764" i="1"/>
  <c r="M357765" i="1"/>
  <c r="M357766" i="1"/>
  <c r="M357767" i="1"/>
  <c r="M357768" i="1"/>
  <c r="M357769" i="1"/>
  <c r="M357770" i="1"/>
  <c r="M357771" i="1"/>
  <c r="M357772" i="1"/>
  <c r="M357773" i="1"/>
  <c r="M357774" i="1"/>
  <c r="M357775" i="1"/>
  <c r="M357776" i="1"/>
  <c r="M357777" i="1"/>
  <c r="M357778" i="1"/>
  <c r="M357779" i="1"/>
  <c r="M357780" i="1"/>
  <c r="M357781" i="1"/>
  <c r="M357782" i="1"/>
  <c r="M357783" i="1"/>
  <c r="M357784" i="1"/>
  <c r="M357785" i="1"/>
  <c r="M357786" i="1"/>
  <c r="M357787" i="1"/>
  <c r="M357788" i="1"/>
  <c r="M357789" i="1"/>
  <c r="M357790" i="1"/>
  <c r="M357791" i="1"/>
  <c r="M357792" i="1"/>
  <c r="M357793" i="1"/>
  <c r="M357794" i="1"/>
  <c r="M357795" i="1"/>
  <c r="M357796" i="1"/>
  <c r="M357797" i="1"/>
  <c r="M357798" i="1"/>
  <c r="M357799" i="1"/>
  <c r="M357800" i="1"/>
  <c r="M357801" i="1"/>
  <c r="M357802" i="1"/>
  <c r="M357803" i="1"/>
  <c r="M357804" i="1"/>
  <c r="M357805" i="1"/>
  <c r="M357806" i="1"/>
  <c r="M357807" i="1"/>
  <c r="M357808" i="1"/>
  <c r="M357809" i="1"/>
  <c r="M357810" i="1"/>
  <c r="M357811" i="1"/>
  <c r="M357812" i="1"/>
  <c r="M357813" i="1"/>
  <c r="M357814" i="1"/>
  <c r="M357815" i="1"/>
  <c r="M357816" i="1"/>
  <c r="M357817" i="1"/>
  <c r="M357818" i="1"/>
  <c r="M357819" i="1"/>
  <c r="M357820" i="1"/>
  <c r="M357821" i="1"/>
  <c r="M357822" i="1"/>
  <c r="M357823" i="1"/>
  <c r="M357824" i="1"/>
  <c r="M357825" i="1"/>
  <c r="M357826" i="1"/>
  <c r="M357827" i="1"/>
  <c r="M357828" i="1"/>
  <c r="M357829" i="1"/>
  <c r="M357830" i="1"/>
  <c r="M357831" i="1"/>
  <c r="M357832" i="1"/>
  <c r="M357833" i="1"/>
  <c r="M357834" i="1"/>
  <c r="M357835" i="1"/>
  <c r="M357836" i="1"/>
  <c r="M357837" i="1"/>
  <c r="M357838" i="1"/>
  <c r="M357839" i="1"/>
  <c r="M357840" i="1"/>
  <c r="M357841" i="1"/>
  <c r="M357842" i="1"/>
  <c r="M357843" i="1"/>
  <c r="M357844" i="1"/>
  <c r="M357845" i="1"/>
  <c r="M357846" i="1"/>
  <c r="M357847" i="1"/>
  <c r="M357848" i="1"/>
  <c r="M357849" i="1"/>
  <c r="M357850" i="1"/>
  <c r="M357851" i="1"/>
  <c r="M357852" i="1"/>
  <c r="M357853" i="1"/>
  <c r="M357854" i="1"/>
  <c r="M357855" i="1"/>
  <c r="M357856" i="1"/>
  <c r="M357857" i="1"/>
  <c r="M357858" i="1"/>
  <c r="M357859" i="1"/>
  <c r="M357860" i="1"/>
  <c r="M357861" i="1"/>
  <c r="M357862" i="1"/>
  <c r="M357863" i="1"/>
  <c r="M357864" i="1"/>
  <c r="M357865" i="1"/>
  <c r="M357866" i="1"/>
  <c r="M357867" i="1"/>
  <c r="M357868" i="1"/>
  <c r="M357869" i="1"/>
  <c r="M357870" i="1"/>
  <c r="M357871" i="1"/>
  <c r="M357872" i="1"/>
  <c r="M357873" i="1"/>
  <c r="M357874" i="1"/>
  <c r="M357875" i="1"/>
  <c r="M357876" i="1"/>
  <c r="M357877" i="1"/>
  <c r="M357878" i="1"/>
  <c r="M357879" i="1"/>
  <c r="M357880" i="1"/>
  <c r="M357881" i="1"/>
  <c r="M357882" i="1"/>
  <c r="M357883" i="1"/>
  <c r="M357884" i="1"/>
  <c r="M357885" i="1"/>
  <c r="M357886" i="1"/>
  <c r="M357887" i="1"/>
  <c r="M357888" i="1"/>
  <c r="M357889" i="1"/>
  <c r="M357890" i="1"/>
  <c r="M357891" i="1"/>
  <c r="M357892" i="1"/>
  <c r="M357893" i="1"/>
  <c r="M357894" i="1"/>
  <c r="M357895" i="1"/>
  <c r="M357896" i="1"/>
  <c r="M357897" i="1"/>
  <c r="M357898" i="1"/>
  <c r="M357899" i="1"/>
  <c r="M357900" i="1"/>
  <c r="M357901" i="1"/>
  <c r="M357902" i="1"/>
  <c r="M357903" i="1"/>
  <c r="M357904" i="1"/>
  <c r="M357905" i="1"/>
  <c r="M357906" i="1"/>
  <c r="M357907" i="1"/>
  <c r="M357908" i="1"/>
  <c r="M357909" i="1"/>
  <c r="M357910" i="1"/>
  <c r="M357911" i="1"/>
  <c r="M357912" i="1"/>
  <c r="M357913" i="1"/>
  <c r="M357914" i="1"/>
  <c r="M357915" i="1"/>
  <c r="M357916" i="1"/>
  <c r="M357917" i="1"/>
  <c r="M357918" i="1"/>
  <c r="M357919" i="1"/>
  <c r="M357920" i="1"/>
  <c r="M357921" i="1"/>
  <c r="M357922" i="1"/>
  <c r="M357923" i="1"/>
  <c r="M357924" i="1"/>
  <c r="M357925" i="1"/>
  <c r="M357926" i="1"/>
  <c r="M357927" i="1"/>
  <c r="M357928" i="1"/>
  <c r="M357929" i="1"/>
  <c r="M357930" i="1"/>
  <c r="M357931" i="1"/>
  <c r="M357932" i="1"/>
  <c r="M357933" i="1"/>
  <c r="M357934" i="1"/>
  <c r="M357935" i="1"/>
  <c r="M357936" i="1"/>
  <c r="M357937" i="1"/>
  <c r="M357938" i="1"/>
  <c r="M357939" i="1"/>
  <c r="M357940" i="1"/>
  <c r="M357941" i="1"/>
  <c r="M357942" i="1"/>
  <c r="M357943" i="1"/>
  <c r="M357944" i="1"/>
  <c r="M357945" i="1"/>
  <c r="M357946" i="1"/>
  <c r="M357947" i="1"/>
  <c r="M357948" i="1"/>
  <c r="M357949" i="1"/>
  <c r="M357950" i="1"/>
  <c r="M357951" i="1"/>
  <c r="M357952" i="1"/>
  <c r="M357953" i="1"/>
  <c r="M357954" i="1"/>
  <c r="M357955" i="1"/>
  <c r="M357956" i="1"/>
  <c r="M357957" i="1"/>
  <c r="M357958" i="1"/>
  <c r="M357959" i="1"/>
  <c r="M357960" i="1"/>
  <c r="M357961" i="1"/>
  <c r="M357962" i="1"/>
  <c r="M357963" i="1"/>
  <c r="M357964" i="1"/>
  <c r="M357965" i="1"/>
  <c r="M357966" i="1"/>
  <c r="M357967" i="1"/>
  <c r="M357968" i="1"/>
  <c r="M357969" i="1"/>
  <c r="M357970" i="1"/>
  <c r="M357971" i="1"/>
  <c r="M357972" i="1"/>
  <c r="M357973" i="1"/>
  <c r="M357974" i="1"/>
  <c r="M357975" i="1"/>
  <c r="M357976" i="1"/>
  <c r="M357977" i="1"/>
  <c r="M357978" i="1"/>
  <c r="M357979" i="1"/>
  <c r="M357980" i="1"/>
  <c r="M357981" i="1"/>
  <c r="M357982" i="1"/>
  <c r="M357983" i="1"/>
  <c r="M357984" i="1"/>
  <c r="M357985" i="1"/>
  <c r="M357986" i="1"/>
  <c r="M357987" i="1"/>
  <c r="M357988" i="1"/>
  <c r="M357989" i="1"/>
  <c r="M357990" i="1"/>
  <c r="M357991" i="1"/>
  <c r="M357992" i="1"/>
  <c r="M357993" i="1"/>
  <c r="M357994" i="1"/>
  <c r="M357995" i="1"/>
  <c r="M357996" i="1"/>
  <c r="M357997" i="1"/>
  <c r="M357998" i="1"/>
  <c r="M357999" i="1"/>
  <c r="M358000" i="1"/>
  <c r="M358001" i="1"/>
  <c r="M358002" i="1"/>
  <c r="M358003" i="1"/>
  <c r="M358004" i="1"/>
  <c r="M358005" i="1"/>
  <c r="M358006" i="1"/>
  <c r="M358007" i="1"/>
  <c r="M358008" i="1"/>
  <c r="M358009" i="1"/>
  <c r="M358010" i="1"/>
  <c r="M358011" i="1"/>
  <c r="M358012" i="1"/>
  <c r="M358013" i="1"/>
  <c r="M358014" i="1"/>
  <c r="M358015" i="1"/>
  <c r="M358016" i="1"/>
  <c r="M358017" i="1"/>
  <c r="M358018" i="1"/>
  <c r="M358019" i="1"/>
  <c r="M358020" i="1"/>
  <c r="M358021" i="1"/>
  <c r="M358022" i="1"/>
  <c r="M358023" i="1"/>
  <c r="M358024" i="1"/>
  <c r="M358025" i="1"/>
  <c r="M358026" i="1"/>
  <c r="M358027" i="1"/>
  <c r="M358028" i="1"/>
  <c r="M358029" i="1"/>
  <c r="M358030" i="1"/>
  <c r="M358031" i="1"/>
  <c r="M358032" i="1"/>
  <c r="M358033" i="1"/>
  <c r="M358034" i="1"/>
  <c r="M358035" i="1"/>
  <c r="M358036" i="1"/>
  <c r="M358037" i="1"/>
  <c r="M358038" i="1"/>
  <c r="M358039" i="1"/>
  <c r="M358040" i="1"/>
  <c r="M358041" i="1"/>
  <c r="M358042" i="1"/>
  <c r="M358043" i="1"/>
  <c r="M358044" i="1"/>
  <c r="M358045" i="1"/>
  <c r="M358046" i="1"/>
  <c r="M358047" i="1"/>
  <c r="M358048" i="1"/>
  <c r="M358049" i="1"/>
  <c r="M358050" i="1"/>
  <c r="M358051" i="1"/>
  <c r="M358052" i="1"/>
  <c r="M358053" i="1"/>
  <c r="M358054" i="1"/>
  <c r="M358055" i="1"/>
  <c r="M358056" i="1"/>
  <c r="M358057" i="1"/>
  <c r="M358058" i="1"/>
  <c r="M358059" i="1"/>
  <c r="M358060" i="1"/>
  <c r="M358061" i="1"/>
  <c r="M358062" i="1"/>
  <c r="M358063" i="1"/>
  <c r="M358064" i="1"/>
  <c r="M358065" i="1"/>
  <c r="M358066" i="1"/>
  <c r="M358067" i="1"/>
  <c r="M358068" i="1"/>
  <c r="M358069" i="1"/>
  <c r="M358070" i="1"/>
  <c r="M358071" i="1"/>
  <c r="M358072" i="1"/>
  <c r="M358073" i="1"/>
  <c r="M358074" i="1"/>
  <c r="M358075" i="1"/>
  <c r="M358076" i="1"/>
  <c r="M358077" i="1"/>
  <c r="M358078" i="1"/>
  <c r="M358079" i="1"/>
  <c r="M358080" i="1"/>
  <c r="M358081" i="1"/>
  <c r="M358082" i="1"/>
  <c r="M358083" i="1"/>
  <c r="M358084" i="1"/>
  <c r="M358085" i="1"/>
  <c r="M358086" i="1"/>
  <c r="M358087" i="1"/>
  <c r="M358088" i="1"/>
  <c r="M358089" i="1"/>
  <c r="M358090" i="1"/>
  <c r="M358091" i="1"/>
  <c r="M358092" i="1"/>
  <c r="M358093" i="1"/>
  <c r="M358094" i="1"/>
  <c r="M358095" i="1"/>
  <c r="M358096" i="1"/>
  <c r="M358097" i="1"/>
  <c r="M358098" i="1"/>
  <c r="M358099" i="1"/>
  <c r="M358100" i="1"/>
  <c r="M358101" i="1"/>
  <c r="M358102" i="1"/>
  <c r="M358103" i="1"/>
  <c r="M358104" i="1"/>
  <c r="M358105" i="1"/>
  <c r="M358106" i="1"/>
  <c r="M358107" i="1"/>
  <c r="M358108" i="1"/>
  <c r="M358109" i="1"/>
  <c r="M358110" i="1"/>
  <c r="M358111" i="1"/>
  <c r="M358112" i="1"/>
  <c r="M358113" i="1"/>
  <c r="M358114" i="1"/>
  <c r="M358115" i="1"/>
  <c r="M358116" i="1"/>
  <c r="M358117" i="1"/>
  <c r="M358118" i="1"/>
  <c r="M358119" i="1"/>
  <c r="M358120" i="1"/>
  <c r="M358121" i="1"/>
  <c r="M358122" i="1"/>
  <c r="M358123" i="1"/>
  <c r="M358124" i="1"/>
  <c r="M358125" i="1"/>
  <c r="M358126" i="1"/>
  <c r="M358127" i="1"/>
  <c r="M358128" i="1"/>
  <c r="M358129" i="1"/>
  <c r="M358130" i="1"/>
  <c r="M358131" i="1"/>
  <c r="M358132" i="1"/>
  <c r="M358133" i="1"/>
  <c r="M358134" i="1"/>
  <c r="M358135" i="1"/>
  <c r="M358136" i="1"/>
  <c r="M358137" i="1"/>
  <c r="M358138" i="1"/>
  <c r="M358139" i="1"/>
  <c r="M358140" i="1"/>
  <c r="M358141" i="1"/>
  <c r="M358142" i="1"/>
  <c r="M358143" i="1"/>
  <c r="M358144" i="1"/>
  <c r="M358145" i="1"/>
  <c r="M358146" i="1"/>
  <c r="M358147" i="1"/>
  <c r="M358148" i="1"/>
  <c r="M358149" i="1"/>
  <c r="M358150" i="1"/>
  <c r="M358151" i="1"/>
  <c r="M358152" i="1"/>
  <c r="M358153" i="1"/>
  <c r="M358154" i="1"/>
  <c r="M358155" i="1"/>
  <c r="M358156" i="1"/>
  <c r="M358157" i="1"/>
  <c r="M358158" i="1"/>
  <c r="M358159" i="1"/>
  <c r="M358160" i="1"/>
  <c r="M358161" i="1"/>
  <c r="M358162" i="1"/>
  <c r="M358163" i="1"/>
  <c r="M358164" i="1"/>
  <c r="M358165" i="1"/>
  <c r="M358166" i="1"/>
  <c r="M358167" i="1"/>
  <c r="M358168" i="1"/>
  <c r="M358169" i="1"/>
  <c r="M358170" i="1"/>
  <c r="M358171" i="1"/>
  <c r="M358172" i="1"/>
  <c r="M358173" i="1"/>
  <c r="M358174" i="1"/>
  <c r="M358175" i="1"/>
  <c r="M358176" i="1"/>
  <c r="M358177" i="1"/>
  <c r="M358178" i="1"/>
  <c r="M358179" i="1"/>
  <c r="M358180" i="1"/>
  <c r="M358181" i="1"/>
  <c r="M358182" i="1"/>
  <c r="M358183" i="1"/>
  <c r="M358184" i="1"/>
  <c r="M358185" i="1"/>
  <c r="M358186" i="1"/>
  <c r="M358187" i="1"/>
  <c r="M358188" i="1"/>
  <c r="M358189" i="1"/>
  <c r="M358190" i="1"/>
  <c r="M358191" i="1"/>
  <c r="M358192" i="1"/>
  <c r="M358193" i="1"/>
  <c r="M358194" i="1"/>
  <c r="M358195" i="1"/>
  <c r="M358196" i="1"/>
  <c r="M358197" i="1"/>
  <c r="M358198" i="1"/>
  <c r="M358199" i="1"/>
  <c r="M358200" i="1"/>
  <c r="M358201" i="1"/>
  <c r="M358202" i="1"/>
  <c r="M358203" i="1"/>
  <c r="M358204" i="1"/>
  <c r="M358205" i="1"/>
  <c r="M358206" i="1"/>
  <c r="M358207" i="1"/>
  <c r="M358208" i="1"/>
  <c r="M358209" i="1"/>
  <c r="M358210" i="1"/>
  <c r="M358211" i="1"/>
  <c r="M358212" i="1"/>
  <c r="M358213" i="1"/>
  <c r="M358214" i="1"/>
  <c r="M358215" i="1"/>
  <c r="M358216" i="1"/>
  <c r="M358217" i="1"/>
  <c r="M358218" i="1"/>
  <c r="M358219" i="1"/>
  <c r="M358220" i="1"/>
  <c r="M358221" i="1"/>
  <c r="M358222" i="1"/>
  <c r="M358223" i="1"/>
  <c r="M358224" i="1"/>
  <c r="M358225" i="1"/>
  <c r="M358226" i="1"/>
  <c r="M358227" i="1"/>
  <c r="M358228" i="1"/>
  <c r="M358229" i="1"/>
  <c r="M358230" i="1"/>
  <c r="M358231" i="1"/>
  <c r="M358232" i="1"/>
  <c r="M358233" i="1"/>
  <c r="M358234" i="1"/>
  <c r="M358235" i="1"/>
  <c r="M358236" i="1"/>
  <c r="M358237" i="1"/>
  <c r="M358238" i="1"/>
  <c r="M358239" i="1"/>
  <c r="M358240" i="1"/>
  <c r="M358241" i="1"/>
  <c r="M358242" i="1"/>
  <c r="M358243" i="1"/>
  <c r="M358244" i="1"/>
  <c r="M358245" i="1"/>
  <c r="M358246" i="1"/>
  <c r="M358247" i="1"/>
  <c r="M358248" i="1"/>
  <c r="M358249" i="1"/>
  <c r="M358250" i="1"/>
  <c r="M358251" i="1"/>
  <c r="M358252" i="1"/>
  <c r="M358253" i="1"/>
  <c r="M358254" i="1"/>
  <c r="M358255" i="1"/>
  <c r="M358256" i="1"/>
  <c r="M358257" i="1"/>
  <c r="M358258" i="1"/>
  <c r="M358259" i="1"/>
  <c r="M358260" i="1"/>
  <c r="M358261" i="1"/>
  <c r="M358262" i="1"/>
  <c r="M358263" i="1"/>
  <c r="M358264" i="1"/>
  <c r="M358265" i="1"/>
  <c r="M358266" i="1"/>
  <c r="M358267" i="1"/>
  <c r="M358268" i="1"/>
  <c r="M358269" i="1"/>
  <c r="M358270" i="1"/>
  <c r="M358271" i="1"/>
  <c r="M358272" i="1"/>
  <c r="M358273" i="1"/>
  <c r="M358274" i="1"/>
  <c r="M358275" i="1"/>
  <c r="M358276" i="1"/>
  <c r="M358277" i="1"/>
  <c r="M358278" i="1"/>
  <c r="M358279" i="1"/>
  <c r="M358280" i="1"/>
  <c r="M358281" i="1"/>
  <c r="M358282" i="1"/>
  <c r="M358283" i="1"/>
  <c r="M358284" i="1"/>
  <c r="M358285" i="1"/>
  <c r="M358286" i="1"/>
  <c r="M358287" i="1"/>
  <c r="M358288" i="1"/>
  <c r="M358289" i="1"/>
  <c r="M358290" i="1"/>
  <c r="M358291" i="1"/>
  <c r="M358292" i="1"/>
  <c r="M358293" i="1"/>
  <c r="M358294" i="1"/>
  <c r="M358295" i="1"/>
  <c r="M358296" i="1"/>
  <c r="M358297" i="1"/>
  <c r="M358298" i="1"/>
  <c r="M358299" i="1"/>
  <c r="M358300" i="1"/>
  <c r="M358301" i="1"/>
  <c r="M358302" i="1"/>
  <c r="M358303" i="1"/>
  <c r="M358304" i="1"/>
  <c r="M358305" i="1"/>
  <c r="M358306" i="1"/>
  <c r="M358307" i="1"/>
  <c r="M358308" i="1"/>
  <c r="M358309" i="1"/>
  <c r="M358310" i="1"/>
  <c r="M358311" i="1"/>
  <c r="M358312" i="1"/>
  <c r="M358313" i="1"/>
  <c r="M358314" i="1"/>
  <c r="M358315" i="1"/>
  <c r="M358316" i="1"/>
  <c r="M358317" i="1"/>
  <c r="M358318" i="1"/>
  <c r="M358319" i="1"/>
  <c r="M358320" i="1"/>
  <c r="M358321" i="1"/>
  <c r="M358322" i="1"/>
  <c r="M358323" i="1"/>
  <c r="M358324" i="1"/>
  <c r="M358325" i="1"/>
  <c r="M358326" i="1"/>
  <c r="M358327" i="1"/>
  <c r="M358328" i="1"/>
  <c r="M358329" i="1"/>
  <c r="M358330" i="1"/>
  <c r="M358331" i="1"/>
  <c r="M358332" i="1"/>
  <c r="M358333" i="1"/>
  <c r="M358334" i="1"/>
  <c r="M358335" i="1"/>
  <c r="M358336" i="1"/>
  <c r="M358337" i="1"/>
  <c r="M358338" i="1"/>
  <c r="M358339" i="1"/>
  <c r="M358340" i="1"/>
  <c r="M358341" i="1"/>
  <c r="M358342" i="1"/>
  <c r="M358343" i="1"/>
  <c r="M358344" i="1"/>
  <c r="M358345" i="1"/>
  <c r="M358346" i="1"/>
  <c r="M358347" i="1"/>
  <c r="M358348" i="1"/>
  <c r="M358349" i="1"/>
  <c r="M358350" i="1"/>
  <c r="M358351" i="1"/>
  <c r="M358352" i="1"/>
  <c r="M358353" i="1"/>
  <c r="M358354" i="1"/>
  <c r="M358355" i="1"/>
  <c r="M358356" i="1"/>
  <c r="M358357" i="1"/>
  <c r="M358358" i="1"/>
  <c r="M358359" i="1"/>
  <c r="M358360" i="1"/>
  <c r="M358361" i="1"/>
  <c r="M358362" i="1"/>
  <c r="M358363" i="1"/>
  <c r="M358364" i="1"/>
  <c r="M358365" i="1"/>
  <c r="M358366" i="1"/>
  <c r="M358367" i="1"/>
  <c r="M358368" i="1"/>
  <c r="M358369" i="1"/>
  <c r="M358370" i="1"/>
  <c r="M358371" i="1"/>
  <c r="M358372" i="1"/>
  <c r="M358373" i="1"/>
  <c r="M358374" i="1"/>
  <c r="M358375" i="1"/>
  <c r="M358376" i="1"/>
  <c r="M358377" i="1"/>
  <c r="M358378" i="1"/>
  <c r="M358379" i="1"/>
  <c r="M358380" i="1"/>
  <c r="M358381" i="1"/>
  <c r="M358382" i="1"/>
  <c r="M358383" i="1"/>
  <c r="M358384" i="1"/>
  <c r="M358385" i="1"/>
  <c r="M358386" i="1"/>
  <c r="M358387" i="1"/>
  <c r="M358388" i="1"/>
  <c r="M358389" i="1"/>
  <c r="M358390" i="1"/>
  <c r="M358391" i="1"/>
  <c r="M358392" i="1"/>
  <c r="M358393" i="1"/>
  <c r="M358394" i="1"/>
  <c r="M358395" i="1"/>
  <c r="M358396" i="1"/>
  <c r="M358397" i="1"/>
  <c r="M358398" i="1"/>
  <c r="M358399" i="1"/>
  <c r="M358400" i="1"/>
  <c r="M358401" i="1"/>
  <c r="M358402" i="1"/>
  <c r="M358403" i="1"/>
  <c r="M358404" i="1"/>
  <c r="M358405" i="1"/>
  <c r="M358406" i="1"/>
  <c r="M358407" i="1"/>
  <c r="M358408" i="1"/>
  <c r="M358409" i="1"/>
  <c r="M358410" i="1"/>
  <c r="M358411" i="1"/>
  <c r="M358412" i="1"/>
  <c r="M358413" i="1"/>
  <c r="M358414" i="1"/>
  <c r="M358415" i="1"/>
  <c r="M358416" i="1"/>
  <c r="M358417" i="1"/>
  <c r="M358418" i="1"/>
  <c r="M358419" i="1"/>
  <c r="M358420" i="1"/>
  <c r="M358421" i="1"/>
  <c r="M358422" i="1"/>
  <c r="M358423" i="1"/>
  <c r="M358424" i="1"/>
  <c r="M358425" i="1"/>
  <c r="M358426" i="1"/>
  <c r="M358427" i="1"/>
  <c r="M358428" i="1"/>
  <c r="M358429" i="1"/>
  <c r="M358430" i="1"/>
  <c r="M358431" i="1"/>
  <c r="M358432" i="1"/>
  <c r="M358433" i="1"/>
  <c r="M358434" i="1"/>
  <c r="M358435" i="1"/>
  <c r="M358436" i="1"/>
  <c r="M358437" i="1"/>
  <c r="M358438" i="1"/>
  <c r="M358439" i="1"/>
  <c r="M358440" i="1"/>
  <c r="M358441" i="1"/>
  <c r="M358442" i="1"/>
  <c r="M358443" i="1"/>
  <c r="M358444" i="1"/>
  <c r="M358445" i="1"/>
  <c r="M358446" i="1"/>
  <c r="M358447" i="1"/>
  <c r="M358448" i="1"/>
  <c r="M358449" i="1"/>
  <c r="M358450" i="1"/>
  <c r="M358451" i="1"/>
  <c r="M358452" i="1"/>
  <c r="M358453" i="1"/>
  <c r="M358454" i="1"/>
  <c r="M358455" i="1"/>
  <c r="M358456" i="1"/>
  <c r="M358457" i="1"/>
  <c r="M358458" i="1"/>
  <c r="M358459" i="1"/>
  <c r="M358460" i="1"/>
  <c r="M358461" i="1"/>
  <c r="M358462" i="1"/>
  <c r="M358463" i="1"/>
  <c r="M358464" i="1"/>
  <c r="M358465" i="1"/>
  <c r="M358466" i="1"/>
  <c r="M358467" i="1"/>
  <c r="M358468" i="1"/>
  <c r="M358469" i="1"/>
  <c r="M358470" i="1"/>
  <c r="M358471" i="1"/>
  <c r="M358472" i="1"/>
  <c r="M358473" i="1"/>
  <c r="M358474" i="1"/>
  <c r="M358475" i="1"/>
  <c r="M358476" i="1"/>
  <c r="M358477" i="1"/>
  <c r="M358478" i="1"/>
  <c r="M358479" i="1"/>
  <c r="M358480" i="1"/>
  <c r="M358481" i="1"/>
  <c r="M358482" i="1"/>
  <c r="M358483" i="1"/>
  <c r="M358484" i="1"/>
  <c r="M358485" i="1"/>
  <c r="M358486" i="1"/>
  <c r="M358487" i="1"/>
  <c r="M358488" i="1"/>
  <c r="M358489" i="1"/>
  <c r="M358490" i="1"/>
  <c r="M358491" i="1"/>
  <c r="M358492" i="1"/>
  <c r="M358493" i="1"/>
  <c r="M358494" i="1"/>
  <c r="M358495" i="1"/>
  <c r="M358496" i="1"/>
  <c r="M358497" i="1"/>
  <c r="M358498" i="1"/>
  <c r="M358499" i="1"/>
  <c r="M358500" i="1"/>
  <c r="M358501" i="1"/>
  <c r="M358502" i="1"/>
  <c r="M358503" i="1"/>
  <c r="M358504" i="1"/>
  <c r="M358505" i="1"/>
  <c r="M358506" i="1"/>
  <c r="M358507" i="1"/>
  <c r="M358508" i="1"/>
  <c r="M358509" i="1"/>
  <c r="M358510" i="1"/>
  <c r="M358511" i="1"/>
  <c r="M358512" i="1"/>
  <c r="M358513" i="1"/>
  <c r="M358514" i="1"/>
  <c r="M358515" i="1"/>
  <c r="M358516" i="1"/>
  <c r="M358517" i="1"/>
  <c r="M358518" i="1"/>
  <c r="M358519" i="1"/>
  <c r="M358520" i="1"/>
  <c r="M358521" i="1"/>
  <c r="M358522" i="1"/>
  <c r="M358523" i="1"/>
  <c r="M358524" i="1"/>
  <c r="M358525" i="1"/>
  <c r="M358526" i="1"/>
  <c r="M358527" i="1"/>
  <c r="M358528" i="1"/>
  <c r="M358529" i="1"/>
  <c r="M358530" i="1"/>
  <c r="M358531" i="1"/>
  <c r="M358532" i="1"/>
  <c r="M358533" i="1"/>
  <c r="M358534" i="1"/>
  <c r="M358535" i="1"/>
  <c r="M358536" i="1"/>
  <c r="M358537" i="1"/>
  <c r="M358538" i="1"/>
  <c r="M358539" i="1"/>
  <c r="M358540" i="1"/>
  <c r="M358541" i="1"/>
  <c r="M358542" i="1"/>
  <c r="M358543" i="1"/>
  <c r="M358544" i="1"/>
  <c r="M358545" i="1"/>
  <c r="M358546" i="1"/>
  <c r="M358547" i="1"/>
  <c r="M358548" i="1"/>
  <c r="M358549" i="1"/>
  <c r="M358550" i="1"/>
  <c r="M358551" i="1"/>
  <c r="M358552" i="1"/>
  <c r="M358553" i="1"/>
  <c r="M358554" i="1"/>
  <c r="M358555" i="1"/>
  <c r="M358556" i="1"/>
  <c r="M358557" i="1"/>
  <c r="M358558" i="1"/>
  <c r="M358559" i="1"/>
  <c r="M358560" i="1"/>
  <c r="M358561" i="1"/>
  <c r="M358562" i="1"/>
  <c r="M358563" i="1"/>
  <c r="M358564" i="1"/>
  <c r="M358565" i="1"/>
  <c r="M358566" i="1"/>
  <c r="M358567" i="1"/>
  <c r="M358568" i="1"/>
  <c r="M358569" i="1"/>
  <c r="M358570" i="1"/>
  <c r="M358571" i="1"/>
  <c r="M358572" i="1"/>
  <c r="M358573" i="1"/>
  <c r="M358574" i="1"/>
  <c r="M358575" i="1"/>
  <c r="M358576" i="1"/>
  <c r="M358577" i="1"/>
  <c r="M358578" i="1"/>
  <c r="M358579" i="1"/>
  <c r="M358580" i="1"/>
  <c r="M358581" i="1"/>
  <c r="M358582" i="1"/>
  <c r="M358583" i="1"/>
  <c r="M358584" i="1"/>
  <c r="M358585" i="1"/>
  <c r="M358586" i="1"/>
  <c r="M358587" i="1"/>
  <c r="M358588" i="1"/>
  <c r="M358589" i="1"/>
  <c r="M358590" i="1"/>
  <c r="M358591" i="1"/>
  <c r="M358592" i="1"/>
  <c r="M358593" i="1"/>
  <c r="M358594" i="1"/>
  <c r="M358595" i="1"/>
  <c r="M358596" i="1"/>
  <c r="M358597" i="1"/>
  <c r="M358598" i="1"/>
  <c r="M358599" i="1"/>
  <c r="M358600" i="1"/>
  <c r="M358601" i="1"/>
  <c r="M358602" i="1"/>
  <c r="M358603" i="1"/>
  <c r="M358604" i="1"/>
  <c r="M358605" i="1"/>
  <c r="M358606" i="1"/>
  <c r="M358607" i="1"/>
  <c r="M358608" i="1"/>
  <c r="M358609" i="1"/>
  <c r="M358610" i="1"/>
  <c r="M358611" i="1"/>
  <c r="M358612" i="1"/>
  <c r="M358613" i="1"/>
  <c r="M358614" i="1"/>
  <c r="M358615" i="1"/>
  <c r="M358616" i="1"/>
  <c r="M358617" i="1"/>
  <c r="M358618" i="1"/>
  <c r="M358619" i="1"/>
  <c r="M358620" i="1"/>
  <c r="M358621" i="1"/>
  <c r="M358622" i="1"/>
  <c r="M358623" i="1"/>
  <c r="M358624" i="1"/>
  <c r="M358625" i="1"/>
  <c r="M358626" i="1"/>
  <c r="M358627" i="1"/>
  <c r="M358628" i="1"/>
  <c r="M358629" i="1"/>
  <c r="M358630" i="1"/>
  <c r="M358631" i="1"/>
  <c r="M358632" i="1"/>
  <c r="M358633" i="1"/>
  <c r="M358634" i="1"/>
  <c r="M358635" i="1"/>
  <c r="M358636" i="1"/>
  <c r="M358637" i="1"/>
  <c r="M358638" i="1"/>
  <c r="M358639" i="1"/>
  <c r="M358640" i="1"/>
  <c r="M358641" i="1"/>
  <c r="M358642" i="1"/>
  <c r="M358643" i="1"/>
  <c r="M358644" i="1"/>
  <c r="M358645" i="1"/>
  <c r="M358646" i="1"/>
  <c r="M358647" i="1"/>
  <c r="M358648" i="1"/>
  <c r="M358649" i="1"/>
  <c r="M358650" i="1"/>
  <c r="M358651" i="1"/>
  <c r="M358652" i="1"/>
  <c r="M358653" i="1"/>
  <c r="M358654" i="1"/>
  <c r="M358655" i="1"/>
  <c r="M358656" i="1"/>
  <c r="M358657" i="1"/>
  <c r="M358658" i="1"/>
  <c r="M358659" i="1"/>
  <c r="M358660" i="1"/>
  <c r="M358661" i="1"/>
  <c r="M358662" i="1"/>
  <c r="M358663" i="1"/>
  <c r="M358664" i="1"/>
  <c r="M358665" i="1"/>
  <c r="M358666" i="1"/>
  <c r="M358667" i="1"/>
  <c r="M358668" i="1"/>
  <c r="M358669" i="1"/>
  <c r="M358670" i="1"/>
  <c r="M358671" i="1"/>
  <c r="M358672" i="1"/>
  <c r="M358673" i="1"/>
  <c r="M358674" i="1"/>
  <c r="M358675" i="1"/>
  <c r="M358676" i="1"/>
  <c r="M358677" i="1"/>
  <c r="M358678" i="1"/>
  <c r="M358679" i="1"/>
  <c r="M358680" i="1"/>
  <c r="M358681" i="1"/>
  <c r="M358682" i="1"/>
  <c r="M358683" i="1"/>
  <c r="M358684" i="1"/>
  <c r="M358685" i="1"/>
  <c r="M358686" i="1"/>
  <c r="M358687" i="1"/>
  <c r="M358688" i="1"/>
  <c r="M358689" i="1"/>
  <c r="M358690" i="1"/>
  <c r="M358691" i="1"/>
  <c r="M358692" i="1"/>
  <c r="M358693" i="1"/>
  <c r="M358694" i="1"/>
  <c r="M358695" i="1"/>
  <c r="M358696" i="1"/>
  <c r="M358697" i="1"/>
  <c r="M358698" i="1"/>
  <c r="M358699" i="1"/>
  <c r="M358700" i="1"/>
  <c r="M358701" i="1"/>
  <c r="M358702" i="1"/>
  <c r="M358703" i="1"/>
  <c r="M358704" i="1"/>
  <c r="M358705" i="1"/>
  <c r="M358706" i="1"/>
  <c r="M358707" i="1"/>
  <c r="M358708" i="1"/>
  <c r="M358709" i="1"/>
  <c r="M358710" i="1"/>
  <c r="M358711" i="1"/>
  <c r="M358712" i="1"/>
  <c r="M358713" i="1"/>
  <c r="M358714" i="1"/>
  <c r="M358715" i="1"/>
  <c r="M358716" i="1"/>
  <c r="M358717" i="1"/>
  <c r="M358718" i="1"/>
  <c r="M358719" i="1"/>
  <c r="M358720" i="1"/>
  <c r="M358721" i="1"/>
  <c r="M358722" i="1"/>
  <c r="M358723" i="1"/>
  <c r="M358724" i="1"/>
  <c r="M358725" i="1"/>
  <c r="M358726" i="1"/>
  <c r="M358727" i="1"/>
  <c r="M358728" i="1"/>
  <c r="M358729" i="1"/>
  <c r="M358730" i="1"/>
  <c r="M358731" i="1"/>
  <c r="M358732" i="1"/>
  <c r="M358733" i="1"/>
  <c r="M358734" i="1"/>
  <c r="M358735" i="1"/>
  <c r="M358736" i="1"/>
  <c r="M358737" i="1"/>
  <c r="M358738" i="1"/>
  <c r="M358739" i="1"/>
  <c r="M358740" i="1"/>
  <c r="M358741" i="1"/>
  <c r="M358742" i="1"/>
  <c r="M358743" i="1"/>
  <c r="M358744" i="1"/>
  <c r="M358745" i="1"/>
  <c r="M358746" i="1"/>
  <c r="M358747" i="1"/>
  <c r="M358748" i="1"/>
  <c r="M358749" i="1"/>
  <c r="M358750" i="1"/>
  <c r="M358751" i="1"/>
  <c r="M358752" i="1"/>
  <c r="M358753" i="1"/>
  <c r="M358754" i="1"/>
  <c r="M358755" i="1"/>
  <c r="M358756" i="1"/>
  <c r="M358757" i="1"/>
  <c r="M358758" i="1"/>
  <c r="M358759" i="1"/>
  <c r="M358760" i="1"/>
  <c r="M358761" i="1"/>
  <c r="M358762" i="1"/>
  <c r="M358763" i="1"/>
  <c r="M358764" i="1"/>
  <c r="M358765" i="1"/>
  <c r="M358766" i="1"/>
  <c r="M358767" i="1"/>
  <c r="M358768" i="1"/>
  <c r="M358769" i="1"/>
  <c r="M358770" i="1"/>
  <c r="M358771" i="1"/>
  <c r="M358772" i="1"/>
  <c r="M358773" i="1"/>
  <c r="M358774" i="1"/>
  <c r="M358775" i="1"/>
  <c r="M358776" i="1"/>
  <c r="M358777" i="1"/>
  <c r="M358778" i="1"/>
  <c r="M358779" i="1"/>
  <c r="M358780" i="1"/>
  <c r="M358781" i="1"/>
  <c r="M358782" i="1"/>
  <c r="M358783" i="1"/>
  <c r="M358784" i="1"/>
  <c r="M358785" i="1"/>
  <c r="M358786" i="1"/>
  <c r="M358787" i="1"/>
  <c r="M358788" i="1"/>
  <c r="M358789" i="1"/>
  <c r="M358790" i="1"/>
  <c r="M358791" i="1"/>
  <c r="M358792" i="1"/>
  <c r="M358793" i="1"/>
  <c r="M358794" i="1"/>
  <c r="M358795" i="1"/>
  <c r="M358796" i="1"/>
  <c r="M358797" i="1"/>
  <c r="M358798" i="1"/>
  <c r="M358799" i="1"/>
  <c r="M358800" i="1"/>
  <c r="M358801" i="1"/>
  <c r="M358802" i="1"/>
  <c r="M358803" i="1"/>
  <c r="M358804" i="1"/>
  <c r="M358805" i="1"/>
  <c r="M358806" i="1"/>
  <c r="M358807" i="1"/>
  <c r="M358808" i="1"/>
  <c r="M358809" i="1"/>
  <c r="M358810" i="1"/>
  <c r="M358811" i="1"/>
  <c r="M358812" i="1"/>
  <c r="M358813" i="1"/>
  <c r="M358814" i="1"/>
  <c r="M358815" i="1"/>
  <c r="M358816" i="1"/>
  <c r="M358817" i="1"/>
  <c r="M358818" i="1"/>
  <c r="M358819" i="1"/>
  <c r="M358820" i="1"/>
  <c r="M358821" i="1"/>
  <c r="M358822" i="1"/>
  <c r="M358823" i="1"/>
  <c r="M358824" i="1"/>
  <c r="M358825" i="1"/>
  <c r="M358826" i="1"/>
  <c r="M358827" i="1"/>
  <c r="M358828" i="1"/>
  <c r="M358829" i="1"/>
  <c r="M358830" i="1"/>
  <c r="M358831" i="1"/>
  <c r="M358832" i="1"/>
  <c r="M358833" i="1"/>
  <c r="M358834" i="1"/>
  <c r="M358835" i="1"/>
  <c r="M358836" i="1"/>
  <c r="M358837" i="1"/>
  <c r="M358838" i="1"/>
  <c r="M358839" i="1"/>
  <c r="M358840" i="1"/>
  <c r="M358841" i="1"/>
  <c r="M358842" i="1"/>
  <c r="M358843" i="1"/>
  <c r="M358844" i="1"/>
  <c r="M358845" i="1"/>
  <c r="M358846" i="1"/>
  <c r="M358847" i="1"/>
  <c r="M358848" i="1"/>
  <c r="M358849" i="1"/>
  <c r="M358850" i="1"/>
  <c r="M358851" i="1"/>
  <c r="M358852" i="1"/>
  <c r="M358853" i="1"/>
  <c r="M358854" i="1"/>
  <c r="M358855" i="1"/>
  <c r="M358856" i="1"/>
  <c r="M358857" i="1"/>
  <c r="M358858" i="1"/>
  <c r="M358859" i="1"/>
  <c r="M358860" i="1"/>
  <c r="M358861" i="1"/>
  <c r="M358862" i="1"/>
  <c r="M358863" i="1"/>
  <c r="M358864" i="1"/>
  <c r="M358865" i="1"/>
  <c r="M358866" i="1"/>
  <c r="M358867" i="1"/>
  <c r="M358868" i="1"/>
  <c r="M358869" i="1"/>
  <c r="M358870" i="1"/>
  <c r="M358871" i="1"/>
  <c r="M358872" i="1"/>
  <c r="M358873" i="1"/>
  <c r="M358874" i="1"/>
  <c r="M358875" i="1"/>
  <c r="M358876" i="1"/>
  <c r="M358877" i="1"/>
  <c r="M358878" i="1"/>
  <c r="M358879" i="1"/>
  <c r="M358880" i="1"/>
  <c r="M358881" i="1"/>
  <c r="M358882" i="1"/>
  <c r="M358883" i="1"/>
  <c r="M358884" i="1"/>
  <c r="M358885" i="1"/>
  <c r="M358886" i="1"/>
  <c r="M358887" i="1"/>
  <c r="M358888" i="1"/>
  <c r="M358889" i="1"/>
  <c r="M358890" i="1"/>
  <c r="M358891" i="1"/>
  <c r="M358892" i="1"/>
  <c r="M358893" i="1"/>
  <c r="M358894" i="1"/>
  <c r="M358895" i="1"/>
  <c r="M358896" i="1"/>
  <c r="M358897" i="1"/>
  <c r="M358898" i="1"/>
  <c r="M358899" i="1"/>
  <c r="M358900" i="1"/>
  <c r="M358901" i="1"/>
  <c r="M358902" i="1"/>
  <c r="M358903" i="1"/>
  <c r="M358904" i="1"/>
  <c r="M358905" i="1"/>
  <c r="M358906" i="1"/>
  <c r="M358907" i="1"/>
  <c r="M358908" i="1"/>
  <c r="M358909" i="1"/>
  <c r="M358910" i="1"/>
  <c r="M358911" i="1"/>
  <c r="M358912" i="1"/>
  <c r="M358913" i="1"/>
  <c r="M358914" i="1"/>
  <c r="M358915" i="1"/>
  <c r="M358916" i="1"/>
  <c r="M358917" i="1"/>
  <c r="M358918" i="1"/>
  <c r="M358919" i="1"/>
  <c r="M358920" i="1"/>
  <c r="M358921" i="1"/>
  <c r="M358922" i="1"/>
  <c r="M358923" i="1"/>
  <c r="M358924" i="1"/>
  <c r="M358925" i="1"/>
  <c r="M358926" i="1"/>
  <c r="M358927" i="1"/>
  <c r="M358928" i="1"/>
  <c r="M358929" i="1"/>
  <c r="M358930" i="1"/>
  <c r="M358931" i="1"/>
  <c r="M358932" i="1"/>
  <c r="M358933" i="1"/>
  <c r="M358934" i="1"/>
  <c r="M358935" i="1"/>
  <c r="M358936" i="1"/>
  <c r="M358937" i="1"/>
  <c r="M358938" i="1"/>
  <c r="M358939" i="1"/>
  <c r="M358940" i="1"/>
  <c r="M358941" i="1"/>
  <c r="M358942" i="1"/>
  <c r="M358943" i="1"/>
  <c r="M358944" i="1"/>
  <c r="M358945" i="1"/>
  <c r="M358946" i="1"/>
  <c r="M358947" i="1"/>
  <c r="M358948" i="1"/>
  <c r="M358949" i="1"/>
  <c r="M358950" i="1"/>
  <c r="M358951" i="1"/>
  <c r="M358952" i="1"/>
  <c r="M358953" i="1"/>
  <c r="M358954" i="1"/>
  <c r="M358955" i="1"/>
  <c r="M358956" i="1"/>
  <c r="M358957" i="1"/>
  <c r="M358958" i="1"/>
  <c r="M358959" i="1"/>
  <c r="M358960" i="1"/>
  <c r="M358961" i="1"/>
  <c r="M358962" i="1"/>
  <c r="M358963" i="1"/>
  <c r="M358964" i="1"/>
  <c r="M358965" i="1"/>
  <c r="M358966" i="1"/>
  <c r="M358967" i="1"/>
  <c r="M358968" i="1"/>
  <c r="M358969" i="1"/>
  <c r="M358970" i="1"/>
  <c r="M358971" i="1"/>
  <c r="M358972" i="1"/>
  <c r="M358973" i="1"/>
  <c r="M358974" i="1"/>
  <c r="M358975" i="1"/>
  <c r="M358976" i="1"/>
  <c r="M358977" i="1"/>
  <c r="M358978" i="1"/>
  <c r="M358979" i="1"/>
  <c r="M358980" i="1"/>
  <c r="M358981" i="1"/>
  <c r="M358982" i="1"/>
  <c r="M358983" i="1"/>
  <c r="M358984" i="1"/>
  <c r="M358985" i="1"/>
  <c r="M358986" i="1"/>
  <c r="M358987" i="1"/>
  <c r="M358988" i="1"/>
  <c r="M358989" i="1"/>
  <c r="M358990" i="1"/>
  <c r="M358991" i="1"/>
  <c r="M358992" i="1"/>
  <c r="M358993" i="1"/>
  <c r="M358994" i="1"/>
  <c r="M358995" i="1"/>
  <c r="M358996" i="1"/>
  <c r="M358997" i="1"/>
  <c r="M358998" i="1"/>
  <c r="M358999" i="1"/>
  <c r="M359000" i="1"/>
  <c r="M359001" i="1"/>
  <c r="M359002" i="1"/>
  <c r="M359003" i="1"/>
  <c r="M359004" i="1"/>
  <c r="M359005" i="1"/>
  <c r="M359006" i="1"/>
  <c r="M359007" i="1"/>
  <c r="M359008" i="1"/>
  <c r="M359009" i="1"/>
  <c r="M359010" i="1"/>
  <c r="M359011" i="1"/>
  <c r="M359012" i="1"/>
  <c r="M359013" i="1"/>
  <c r="M359014" i="1"/>
  <c r="M359015" i="1"/>
  <c r="M359016" i="1"/>
  <c r="M359017" i="1"/>
  <c r="M359018" i="1"/>
  <c r="M359019" i="1"/>
  <c r="M359020" i="1"/>
  <c r="M359021" i="1"/>
  <c r="M359022" i="1"/>
  <c r="M359023" i="1"/>
  <c r="M359024" i="1"/>
  <c r="M359025" i="1"/>
  <c r="M359026" i="1"/>
  <c r="M359027" i="1"/>
  <c r="M359028" i="1"/>
  <c r="M359029" i="1"/>
  <c r="M359030" i="1"/>
  <c r="M359031" i="1"/>
  <c r="M359032" i="1"/>
  <c r="M359033" i="1"/>
  <c r="M359034" i="1"/>
  <c r="M359035" i="1"/>
  <c r="M359036" i="1"/>
  <c r="M359037" i="1"/>
  <c r="M359038" i="1"/>
  <c r="M359039" i="1"/>
  <c r="M359040" i="1"/>
  <c r="M359041" i="1"/>
  <c r="M359042" i="1"/>
  <c r="M359043" i="1"/>
  <c r="M359044" i="1"/>
  <c r="M359045" i="1"/>
  <c r="M359046" i="1"/>
  <c r="M359047" i="1"/>
  <c r="M359048" i="1"/>
  <c r="M359049" i="1"/>
  <c r="M359050" i="1"/>
  <c r="M359051" i="1"/>
  <c r="M359052" i="1"/>
  <c r="M359053" i="1"/>
  <c r="M359054" i="1"/>
  <c r="M359055" i="1"/>
  <c r="M359056" i="1"/>
  <c r="M359057" i="1"/>
  <c r="M359058" i="1"/>
  <c r="M359059" i="1"/>
  <c r="M359060" i="1"/>
  <c r="M359061" i="1"/>
  <c r="M359062" i="1"/>
  <c r="M359063" i="1"/>
  <c r="M359064" i="1"/>
  <c r="M359065" i="1"/>
  <c r="M359066" i="1"/>
  <c r="M359067" i="1"/>
  <c r="M359068" i="1"/>
  <c r="M359069" i="1"/>
  <c r="M359070" i="1"/>
  <c r="M359071" i="1"/>
  <c r="M359072" i="1"/>
  <c r="M359073" i="1"/>
  <c r="M359074" i="1"/>
  <c r="M359075" i="1"/>
  <c r="M359076" i="1"/>
  <c r="M359077" i="1"/>
  <c r="M359078" i="1"/>
  <c r="M359079" i="1"/>
  <c r="M359080" i="1"/>
  <c r="M359081" i="1"/>
  <c r="M359082" i="1"/>
  <c r="M359083" i="1"/>
  <c r="M359084" i="1"/>
  <c r="M359085" i="1"/>
  <c r="M359086" i="1"/>
  <c r="M359087" i="1"/>
  <c r="M359088" i="1"/>
  <c r="M359089" i="1"/>
  <c r="M359090" i="1"/>
  <c r="M359091" i="1"/>
  <c r="M359092" i="1"/>
  <c r="M359093" i="1"/>
  <c r="M359094" i="1"/>
  <c r="M359095" i="1"/>
  <c r="M359096" i="1"/>
  <c r="M359097" i="1"/>
  <c r="M359098" i="1"/>
  <c r="M359099" i="1"/>
  <c r="M359100" i="1"/>
  <c r="M359101" i="1"/>
  <c r="M359102" i="1"/>
  <c r="M359103" i="1"/>
  <c r="M359104" i="1"/>
  <c r="M359105" i="1"/>
  <c r="M359106" i="1"/>
  <c r="M359107" i="1"/>
  <c r="M359108" i="1"/>
  <c r="M359109" i="1"/>
  <c r="M359110" i="1"/>
  <c r="M359111" i="1"/>
  <c r="M359112" i="1"/>
  <c r="M359113" i="1"/>
  <c r="M359114" i="1"/>
  <c r="M359115" i="1"/>
  <c r="M359116" i="1"/>
  <c r="M359117" i="1"/>
  <c r="M359118" i="1"/>
  <c r="M359119" i="1"/>
  <c r="M359120" i="1"/>
  <c r="M359121" i="1"/>
  <c r="M359122" i="1"/>
  <c r="M359123" i="1"/>
  <c r="M359124" i="1"/>
  <c r="M359125" i="1"/>
  <c r="M359126" i="1"/>
  <c r="M359127" i="1"/>
  <c r="M359128" i="1"/>
  <c r="M359129" i="1"/>
  <c r="M359130" i="1"/>
  <c r="M359131" i="1"/>
  <c r="M359132" i="1"/>
  <c r="M359133" i="1"/>
  <c r="M359134" i="1"/>
  <c r="M359135" i="1"/>
  <c r="M359136" i="1"/>
  <c r="M359137" i="1"/>
  <c r="M359138" i="1"/>
  <c r="M359139" i="1"/>
  <c r="M359140" i="1"/>
  <c r="M359141" i="1"/>
  <c r="M359142" i="1"/>
  <c r="M359143" i="1"/>
  <c r="M359144" i="1"/>
  <c r="M359145" i="1"/>
  <c r="M359146" i="1"/>
  <c r="M359147" i="1"/>
  <c r="M359148" i="1"/>
  <c r="M359149" i="1"/>
  <c r="M359150" i="1"/>
  <c r="M359151" i="1"/>
  <c r="M359152" i="1"/>
  <c r="M359153" i="1"/>
  <c r="M359154" i="1"/>
  <c r="M359155" i="1"/>
  <c r="M359156" i="1"/>
  <c r="M359157" i="1"/>
  <c r="M359158" i="1"/>
  <c r="M359159" i="1"/>
  <c r="M359160" i="1"/>
  <c r="M359161" i="1"/>
  <c r="M359162" i="1"/>
  <c r="M359163" i="1"/>
  <c r="M359164" i="1"/>
  <c r="M359165" i="1"/>
  <c r="M359166" i="1"/>
  <c r="M359167" i="1"/>
  <c r="M359168" i="1"/>
  <c r="M359169" i="1"/>
  <c r="M359170" i="1"/>
  <c r="M359171" i="1"/>
  <c r="M359172" i="1"/>
  <c r="M359173" i="1"/>
  <c r="M359174" i="1"/>
  <c r="M359175" i="1"/>
  <c r="M359176" i="1"/>
  <c r="M359177" i="1"/>
  <c r="M359178" i="1"/>
  <c r="M359179" i="1"/>
  <c r="M359180" i="1"/>
  <c r="M359181" i="1"/>
  <c r="M359182" i="1"/>
  <c r="M359183" i="1"/>
  <c r="M359184" i="1"/>
  <c r="M359185" i="1"/>
  <c r="M359186" i="1"/>
  <c r="M359187" i="1"/>
  <c r="M359188" i="1"/>
  <c r="M359189" i="1"/>
  <c r="M359190" i="1"/>
  <c r="M359191" i="1"/>
  <c r="M359192" i="1"/>
  <c r="M359193" i="1"/>
  <c r="M359194" i="1"/>
  <c r="M359195" i="1"/>
  <c r="M359196" i="1"/>
  <c r="M359197" i="1"/>
  <c r="M359198" i="1"/>
  <c r="M359199" i="1"/>
  <c r="M359200" i="1"/>
  <c r="M359201" i="1"/>
  <c r="M359202" i="1"/>
  <c r="M359203" i="1"/>
  <c r="M359204" i="1"/>
  <c r="M359205" i="1"/>
  <c r="M359206" i="1"/>
  <c r="M359207" i="1"/>
  <c r="M359208" i="1"/>
  <c r="M359209" i="1"/>
  <c r="M359210" i="1"/>
  <c r="M359211" i="1"/>
  <c r="M359212" i="1"/>
  <c r="M359213" i="1"/>
  <c r="M359214" i="1"/>
  <c r="M359215" i="1"/>
  <c r="M359216" i="1"/>
  <c r="M359217" i="1"/>
  <c r="M359218" i="1"/>
  <c r="M359219" i="1"/>
  <c r="M359220" i="1"/>
  <c r="M359221" i="1"/>
  <c r="M359222" i="1"/>
  <c r="M359223" i="1"/>
  <c r="M359224" i="1"/>
  <c r="M359225" i="1"/>
  <c r="M359226" i="1"/>
  <c r="M359227" i="1"/>
  <c r="M359228" i="1"/>
  <c r="M359229" i="1"/>
  <c r="M359230" i="1"/>
  <c r="M359231" i="1"/>
  <c r="M359232" i="1"/>
  <c r="M359233" i="1"/>
  <c r="M359234" i="1"/>
  <c r="M359235" i="1"/>
  <c r="M359236" i="1"/>
  <c r="M359237" i="1"/>
  <c r="M359238" i="1"/>
  <c r="M359239" i="1"/>
  <c r="M359240" i="1"/>
  <c r="M359241" i="1"/>
  <c r="M359242" i="1"/>
  <c r="M359243" i="1"/>
  <c r="M359244" i="1"/>
  <c r="M359245" i="1"/>
  <c r="M359246" i="1"/>
  <c r="M359247" i="1"/>
  <c r="M359248" i="1"/>
  <c r="M359249" i="1"/>
  <c r="M359250" i="1"/>
  <c r="M359251" i="1"/>
  <c r="M359252" i="1"/>
  <c r="M359253" i="1"/>
  <c r="M359254" i="1"/>
  <c r="M359255" i="1"/>
  <c r="M359256" i="1"/>
  <c r="M359257" i="1"/>
  <c r="M359258" i="1"/>
  <c r="M359259" i="1"/>
  <c r="M359260" i="1"/>
  <c r="M359261" i="1"/>
  <c r="M359262" i="1"/>
  <c r="M359263" i="1"/>
  <c r="M359264" i="1"/>
  <c r="M359265" i="1"/>
  <c r="M359266" i="1"/>
  <c r="M359267" i="1"/>
  <c r="M359268" i="1"/>
  <c r="M359269" i="1"/>
  <c r="M359270" i="1"/>
  <c r="M359271" i="1"/>
  <c r="M359272" i="1"/>
  <c r="M359273" i="1"/>
  <c r="M359274" i="1"/>
  <c r="M359275" i="1"/>
  <c r="M359276" i="1"/>
  <c r="M359277" i="1"/>
  <c r="M359278" i="1"/>
  <c r="M359279" i="1"/>
  <c r="M359280" i="1"/>
  <c r="M359281" i="1"/>
  <c r="M359282" i="1"/>
  <c r="M359283" i="1"/>
  <c r="M359284" i="1"/>
  <c r="M359285" i="1"/>
  <c r="M359286" i="1"/>
  <c r="M359287" i="1"/>
  <c r="M359288" i="1"/>
  <c r="M359289" i="1"/>
  <c r="M359290" i="1"/>
  <c r="M359291" i="1"/>
  <c r="M359292" i="1"/>
  <c r="M359293" i="1"/>
  <c r="M359294" i="1"/>
  <c r="M359295" i="1"/>
  <c r="M359296" i="1"/>
  <c r="M359297" i="1"/>
  <c r="M359298" i="1"/>
  <c r="M359299" i="1"/>
  <c r="M359300" i="1"/>
  <c r="M359301" i="1"/>
  <c r="M359302" i="1"/>
  <c r="M359303" i="1"/>
  <c r="M359304" i="1"/>
  <c r="M359305" i="1"/>
  <c r="M359306" i="1"/>
  <c r="M359307" i="1"/>
  <c r="M359308" i="1"/>
  <c r="M359309" i="1"/>
  <c r="M359310" i="1"/>
  <c r="M359311" i="1"/>
  <c r="M359312" i="1"/>
  <c r="M359313" i="1"/>
  <c r="M359314" i="1"/>
  <c r="M359315" i="1"/>
  <c r="M359316" i="1"/>
  <c r="M359317" i="1"/>
  <c r="M359318" i="1"/>
  <c r="M359319" i="1"/>
  <c r="M359320" i="1"/>
  <c r="M359321" i="1"/>
  <c r="M359322" i="1"/>
  <c r="M359323" i="1"/>
  <c r="M359324" i="1"/>
  <c r="M359325" i="1"/>
  <c r="M359326" i="1"/>
  <c r="M359327" i="1"/>
  <c r="M359328" i="1"/>
  <c r="M359329" i="1"/>
  <c r="M359330" i="1"/>
  <c r="M359331" i="1"/>
  <c r="M359332" i="1"/>
  <c r="M359333" i="1"/>
  <c r="M359334" i="1"/>
  <c r="M359335" i="1"/>
  <c r="M359336" i="1"/>
  <c r="M359337" i="1"/>
  <c r="M359338" i="1"/>
  <c r="M359339" i="1"/>
  <c r="M359340" i="1"/>
  <c r="M359341" i="1"/>
  <c r="M359342" i="1"/>
  <c r="M359343" i="1"/>
  <c r="M359344" i="1"/>
  <c r="M359345" i="1"/>
  <c r="M359346" i="1"/>
  <c r="M359347" i="1"/>
  <c r="M359348" i="1"/>
  <c r="M359349" i="1"/>
  <c r="M359350" i="1"/>
  <c r="M359351" i="1"/>
  <c r="M359352" i="1"/>
  <c r="M359353" i="1"/>
  <c r="M359354" i="1"/>
  <c r="M359355" i="1"/>
  <c r="M359356" i="1"/>
  <c r="M359357" i="1"/>
  <c r="M359358" i="1"/>
  <c r="M359359" i="1"/>
  <c r="M359360" i="1"/>
  <c r="M359361" i="1"/>
  <c r="M359362" i="1"/>
  <c r="M359363" i="1"/>
  <c r="M359364" i="1"/>
  <c r="M359365" i="1"/>
  <c r="M359366" i="1"/>
  <c r="M359367" i="1"/>
  <c r="M359368" i="1"/>
  <c r="M359369" i="1"/>
  <c r="M359370" i="1"/>
  <c r="M359371" i="1"/>
  <c r="M359372" i="1"/>
  <c r="M359373" i="1"/>
  <c r="M359374" i="1"/>
  <c r="M359375" i="1"/>
  <c r="M359376" i="1"/>
  <c r="M359377" i="1"/>
  <c r="M359378" i="1"/>
  <c r="M359379" i="1"/>
  <c r="M359380" i="1"/>
  <c r="M359381" i="1"/>
  <c r="M359382" i="1"/>
  <c r="M359383" i="1"/>
  <c r="M359384" i="1"/>
  <c r="M359385" i="1"/>
  <c r="M359386" i="1"/>
  <c r="M359387" i="1"/>
  <c r="M359388" i="1"/>
  <c r="M359389" i="1"/>
  <c r="M359390" i="1"/>
  <c r="M359391" i="1"/>
  <c r="M359392" i="1"/>
  <c r="M359393" i="1"/>
  <c r="M359394" i="1"/>
  <c r="M359395" i="1"/>
  <c r="M359396" i="1"/>
  <c r="M359397" i="1"/>
  <c r="M359398" i="1"/>
  <c r="M359399" i="1"/>
  <c r="M359400" i="1"/>
  <c r="M359401" i="1"/>
  <c r="M359402" i="1"/>
  <c r="M359403" i="1"/>
  <c r="M359404" i="1"/>
  <c r="M359405" i="1"/>
  <c r="M359406" i="1"/>
  <c r="M359407" i="1"/>
  <c r="M359408" i="1"/>
  <c r="M359409" i="1"/>
  <c r="M359410" i="1"/>
  <c r="M359411" i="1"/>
  <c r="M359412" i="1"/>
  <c r="M359413" i="1"/>
  <c r="M359414" i="1"/>
  <c r="M359415" i="1"/>
  <c r="M359416" i="1"/>
  <c r="M359417" i="1"/>
  <c r="M359418" i="1"/>
  <c r="M359419" i="1"/>
  <c r="M359420" i="1"/>
  <c r="M359421" i="1"/>
  <c r="M359422" i="1"/>
  <c r="M359423" i="1"/>
  <c r="M359424" i="1"/>
  <c r="M359425" i="1"/>
  <c r="M359426" i="1"/>
  <c r="M359427" i="1"/>
  <c r="M359428" i="1"/>
  <c r="M359429" i="1"/>
  <c r="M359430" i="1"/>
  <c r="M359431" i="1"/>
  <c r="M359432" i="1"/>
  <c r="M359433" i="1"/>
  <c r="M359434" i="1"/>
  <c r="M359435" i="1"/>
  <c r="M359436" i="1"/>
  <c r="M359437" i="1"/>
  <c r="M359438" i="1"/>
  <c r="M359439" i="1"/>
  <c r="M359440" i="1"/>
  <c r="M359441" i="1"/>
  <c r="M359442" i="1"/>
  <c r="M359443" i="1"/>
  <c r="M359444" i="1"/>
  <c r="M359445" i="1"/>
  <c r="M359446" i="1"/>
  <c r="M359447" i="1"/>
  <c r="M359448" i="1"/>
  <c r="M359449" i="1"/>
  <c r="M359450" i="1"/>
  <c r="M359451" i="1"/>
  <c r="M359452" i="1"/>
  <c r="M359453" i="1"/>
  <c r="M359454" i="1"/>
  <c r="M359455" i="1"/>
  <c r="M359456" i="1"/>
  <c r="M359457" i="1"/>
  <c r="M359458" i="1"/>
  <c r="M359459" i="1"/>
  <c r="M359460" i="1"/>
  <c r="M359461" i="1"/>
  <c r="M359462" i="1"/>
  <c r="M359463" i="1"/>
  <c r="M359464" i="1"/>
  <c r="M359465" i="1"/>
  <c r="M359466" i="1"/>
  <c r="M359467" i="1"/>
  <c r="M359468" i="1"/>
  <c r="M359469" i="1"/>
  <c r="M359470" i="1"/>
  <c r="M359471" i="1"/>
  <c r="M359472" i="1"/>
  <c r="M359473" i="1"/>
  <c r="M359474" i="1"/>
  <c r="M359475" i="1"/>
  <c r="M359476" i="1"/>
  <c r="M359477" i="1"/>
  <c r="M359478" i="1"/>
  <c r="M359479" i="1"/>
  <c r="M359480" i="1"/>
  <c r="M359481" i="1"/>
  <c r="M359482" i="1"/>
  <c r="M359483" i="1"/>
  <c r="M359484" i="1"/>
  <c r="M359485" i="1"/>
  <c r="M359486" i="1"/>
  <c r="M359487" i="1"/>
  <c r="M359488" i="1"/>
  <c r="M359489" i="1"/>
  <c r="M359490" i="1"/>
  <c r="M359491" i="1"/>
  <c r="M359492" i="1"/>
  <c r="M359493" i="1"/>
  <c r="M359494" i="1"/>
  <c r="M359495" i="1"/>
  <c r="M359496" i="1"/>
  <c r="M359497" i="1"/>
  <c r="M359498" i="1"/>
  <c r="M359499" i="1"/>
  <c r="M359500" i="1"/>
  <c r="M359501" i="1"/>
  <c r="M359502" i="1"/>
  <c r="M359503" i="1"/>
  <c r="M359504" i="1"/>
  <c r="M359505" i="1"/>
  <c r="M359506" i="1"/>
  <c r="M359507" i="1"/>
  <c r="M359508" i="1"/>
  <c r="M359509" i="1"/>
  <c r="M359510" i="1"/>
  <c r="M359511" i="1"/>
  <c r="M359512" i="1"/>
  <c r="M359513" i="1"/>
  <c r="M359514" i="1"/>
  <c r="M359515" i="1"/>
  <c r="M359516" i="1"/>
  <c r="M359517" i="1"/>
  <c r="M359518" i="1"/>
  <c r="M359519" i="1"/>
  <c r="M359520" i="1"/>
  <c r="M359521" i="1"/>
  <c r="M359522" i="1"/>
  <c r="M359523" i="1"/>
  <c r="M359524" i="1"/>
  <c r="M359525" i="1"/>
  <c r="M359526" i="1"/>
  <c r="M359527" i="1"/>
  <c r="M359528" i="1"/>
  <c r="M359529" i="1"/>
  <c r="M359530" i="1"/>
  <c r="M359531" i="1"/>
  <c r="M359532" i="1"/>
  <c r="M359533" i="1"/>
  <c r="M359534" i="1"/>
  <c r="M359535" i="1"/>
  <c r="M359536" i="1"/>
  <c r="M359537" i="1"/>
  <c r="M359538" i="1"/>
  <c r="M359539" i="1"/>
  <c r="M359540" i="1"/>
  <c r="M359541" i="1"/>
  <c r="M359542" i="1"/>
  <c r="M359543" i="1"/>
  <c r="M359544" i="1"/>
  <c r="M359545" i="1"/>
  <c r="M359546" i="1"/>
  <c r="M359547" i="1"/>
  <c r="M359548" i="1"/>
  <c r="M359549" i="1"/>
  <c r="M359550" i="1"/>
  <c r="M359551" i="1"/>
  <c r="M359552" i="1"/>
  <c r="M359553" i="1"/>
  <c r="M359554" i="1"/>
  <c r="M359555" i="1"/>
  <c r="M359556" i="1"/>
  <c r="M359557" i="1"/>
  <c r="M359558" i="1"/>
  <c r="M359559" i="1"/>
  <c r="M359560" i="1"/>
  <c r="M359561" i="1"/>
  <c r="M359562" i="1"/>
  <c r="M359563" i="1"/>
  <c r="M359564" i="1"/>
  <c r="M359565" i="1"/>
  <c r="M359566" i="1"/>
  <c r="M359567" i="1"/>
  <c r="M359568" i="1"/>
  <c r="M359569" i="1"/>
  <c r="M359570" i="1"/>
  <c r="M359571" i="1"/>
  <c r="M359572" i="1"/>
  <c r="M359573" i="1"/>
  <c r="M359574" i="1"/>
  <c r="M359575" i="1"/>
  <c r="M359576" i="1"/>
  <c r="M359577" i="1"/>
  <c r="M359578" i="1"/>
  <c r="M359579" i="1"/>
  <c r="M359580" i="1"/>
  <c r="M359581" i="1"/>
  <c r="M359582" i="1"/>
  <c r="M359583" i="1"/>
  <c r="M359584" i="1"/>
  <c r="M359585" i="1"/>
  <c r="M359586" i="1"/>
  <c r="M359587" i="1"/>
  <c r="M359588" i="1"/>
  <c r="M359589" i="1"/>
  <c r="M359590" i="1"/>
  <c r="M359591" i="1"/>
  <c r="M359592" i="1"/>
  <c r="M359593" i="1"/>
  <c r="M359594" i="1"/>
  <c r="M359595" i="1"/>
  <c r="M359596" i="1"/>
  <c r="M359597" i="1"/>
  <c r="M359598" i="1"/>
  <c r="M359599" i="1"/>
  <c r="M359600" i="1"/>
  <c r="M359601" i="1"/>
  <c r="M359602" i="1"/>
  <c r="M359603" i="1"/>
  <c r="M359604" i="1"/>
  <c r="M359605" i="1"/>
  <c r="M359606" i="1"/>
  <c r="M359607" i="1"/>
  <c r="M359608" i="1"/>
  <c r="M359609" i="1"/>
  <c r="M359610" i="1"/>
  <c r="M359611" i="1"/>
  <c r="M359612" i="1"/>
  <c r="M359613" i="1"/>
  <c r="M359614" i="1"/>
  <c r="M359615" i="1"/>
  <c r="M359616" i="1"/>
  <c r="M359617" i="1"/>
  <c r="M359618" i="1"/>
  <c r="M359619" i="1"/>
  <c r="M359620" i="1"/>
  <c r="M359621" i="1"/>
  <c r="M359622" i="1"/>
  <c r="M359623" i="1"/>
  <c r="M359624" i="1"/>
  <c r="M359625" i="1"/>
  <c r="M359626" i="1"/>
  <c r="M359627" i="1"/>
  <c r="M359628" i="1"/>
  <c r="M359629" i="1"/>
  <c r="M359630" i="1"/>
  <c r="M359631" i="1"/>
  <c r="M359632" i="1"/>
  <c r="M359633" i="1"/>
  <c r="M359634" i="1"/>
  <c r="M359635" i="1"/>
  <c r="M359636" i="1"/>
  <c r="M359637" i="1"/>
  <c r="M359638" i="1"/>
  <c r="M359639" i="1"/>
  <c r="M359640" i="1"/>
  <c r="M359641" i="1"/>
  <c r="M359642" i="1"/>
  <c r="M359643" i="1"/>
  <c r="M359644" i="1"/>
  <c r="M359645" i="1"/>
  <c r="M359646" i="1"/>
  <c r="M359647" i="1"/>
  <c r="M359648" i="1"/>
  <c r="M359649" i="1"/>
  <c r="M359650" i="1"/>
  <c r="M359651" i="1"/>
  <c r="M359652" i="1"/>
  <c r="M359653" i="1"/>
  <c r="M359654" i="1"/>
  <c r="M359655" i="1"/>
  <c r="M359656" i="1"/>
  <c r="M359657" i="1"/>
  <c r="M359658" i="1"/>
  <c r="M359659" i="1"/>
  <c r="M359660" i="1"/>
  <c r="M359661" i="1"/>
  <c r="M359662" i="1"/>
  <c r="M359663" i="1"/>
  <c r="M359664" i="1"/>
  <c r="M359665" i="1"/>
  <c r="M359666" i="1"/>
  <c r="M359667" i="1"/>
  <c r="M359668" i="1"/>
  <c r="M359669" i="1"/>
  <c r="M359670" i="1"/>
  <c r="M359671" i="1"/>
  <c r="M359672" i="1"/>
  <c r="M359673" i="1"/>
  <c r="M359674" i="1"/>
  <c r="M359675" i="1"/>
  <c r="M359676" i="1"/>
  <c r="M359677" i="1"/>
  <c r="M359678" i="1"/>
  <c r="M359679" i="1"/>
  <c r="M359680" i="1"/>
  <c r="M359681" i="1"/>
  <c r="M359682" i="1"/>
  <c r="M359683" i="1"/>
  <c r="M359684" i="1"/>
  <c r="M359685" i="1"/>
  <c r="M359686" i="1"/>
  <c r="M359687" i="1"/>
  <c r="M359688" i="1"/>
  <c r="M359689" i="1"/>
  <c r="M359690" i="1"/>
  <c r="M359691" i="1"/>
  <c r="M359692" i="1"/>
  <c r="M359693" i="1"/>
  <c r="M359694" i="1"/>
  <c r="M359695" i="1"/>
  <c r="M359696" i="1"/>
  <c r="M359697" i="1"/>
  <c r="M359698" i="1"/>
  <c r="M359699" i="1"/>
  <c r="M359700" i="1"/>
  <c r="M359701" i="1"/>
  <c r="M359702" i="1"/>
  <c r="M359703" i="1"/>
  <c r="M359704" i="1"/>
  <c r="M359705" i="1"/>
  <c r="M359706" i="1"/>
  <c r="M359707" i="1"/>
  <c r="M359708" i="1"/>
  <c r="M359709" i="1"/>
  <c r="M359710" i="1"/>
  <c r="M359711" i="1"/>
  <c r="M359712" i="1"/>
  <c r="M359713" i="1"/>
  <c r="M359714" i="1"/>
  <c r="M359715" i="1"/>
  <c r="M359716" i="1"/>
  <c r="M359717" i="1"/>
  <c r="M359718" i="1"/>
  <c r="M359719" i="1"/>
  <c r="M359720" i="1"/>
  <c r="M359721" i="1"/>
  <c r="M359722" i="1"/>
  <c r="M359723" i="1"/>
  <c r="M359724" i="1"/>
  <c r="M359725" i="1"/>
  <c r="M359726" i="1"/>
  <c r="M359727" i="1"/>
  <c r="M359728" i="1"/>
  <c r="M359729" i="1"/>
  <c r="M359730" i="1"/>
  <c r="M359731" i="1"/>
  <c r="M359732" i="1"/>
  <c r="M359733" i="1"/>
  <c r="M359734" i="1"/>
  <c r="M359735" i="1"/>
  <c r="M359736" i="1"/>
  <c r="M359737" i="1"/>
  <c r="M359738" i="1"/>
  <c r="M359739" i="1"/>
  <c r="M359740" i="1"/>
  <c r="M359741" i="1"/>
  <c r="M359742" i="1"/>
  <c r="M359743" i="1"/>
  <c r="M359744" i="1"/>
  <c r="M359745" i="1"/>
  <c r="M359746" i="1"/>
  <c r="M359747" i="1"/>
  <c r="M359748" i="1"/>
  <c r="M359749" i="1"/>
  <c r="M359750" i="1"/>
  <c r="M359751" i="1"/>
  <c r="M359752" i="1"/>
  <c r="M359753" i="1"/>
  <c r="M359754" i="1"/>
  <c r="M359755" i="1"/>
  <c r="M359756" i="1"/>
  <c r="M359757" i="1"/>
  <c r="M359758" i="1"/>
  <c r="M359759" i="1"/>
  <c r="M359760" i="1"/>
  <c r="M359761" i="1"/>
  <c r="M359762" i="1"/>
  <c r="M359763" i="1"/>
  <c r="M359764" i="1"/>
  <c r="M359765" i="1"/>
  <c r="M359766" i="1"/>
  <c r="M359767" i="1"/>
  <c r="M359768" i="1"/>
  <c r="M359769" i="1"/>
  <c r="M359770" i="1"/>
  <c r="M359771" i="1"/>
  <c r="M359772" i="1"/>
  <c r="M359773" i="1"/>
  <c r="M359774" i="1"/>
  <c r="M359775" i="1"/>
  <c r="M359776" i="1"/>
  <c r="M359777" i="1"/>
  <c r="M359778" i="1"/>
  <c r="M359779" i="1"/>
  <c r="M359780" i="1"/>
  <c r="M359781" i="1"/>
  <c r="M359782" i="1"/>
  <c r="M359783" i="1"/>
  <c r="M359784" i="1"/>
  <c r="M359785" i="1"/>
  <c r="M359786" i="1"/>
  <c r="M359787" i="1"/>
  <c r="M359788" i="1"/>
  <c r="M359789" i="1"/>
  <c r="M359790" i="1"/>
  <c r="M359791" i="1"/>
  <c r="M359792" i="1"/>
  <c r="M359793" i="1"/>
  <c r="M359794" i="1"/>
  <c r="M359795" i="1"/>
  <c r="M359796" i="1"/>
  <c r="M359797" i="1"/>
  <c r="M359798" i="1"/>
  <c r="M359799" i="1"/>
  <c r="M359800" i="1"/>
  <c r="M359801" i="1"/>
  <c r="M359802" i="1"/>
  <c r="M359803" i="1"/>
  <c r="M359804" i="1"/>
  <c r="M359805" i="1"/>
  <c r="M359806" i="1"/>
  <c r="M359807" i="1"/>
  <c r="M359808" i="1"/>
  <c r="M359809" i="1"/>
  <c r="M359810" i="1"/>
  <c r="M359811" i="1"/>
  <c r="M359812" i="1"/>
  <c r="M359813" i="1"/>
  <c r="M359814" i="1"/>
  <c r="M359815" i="1"/>
  <c r="M359816" i="1"/>
  <c r="M359817" i="1"/>
  <c r="M359818" i="1"/>
  <c r="M359819" i="1"/>
  <c r="M359820" i="1"/>
  <c r="M359821" i="1"/>
  <c r="M359822" i="1"/>
  <c r="M359823" i="1"/>
  <c r="M359824" i="1"/>
  <c r="M359825" i="1"/>
  <c r="M359826" i="1"/>
  <c r="M359827" i="1"/>
  <c r="M359828" i="1"/>
  <c r="M359829" i="1"/>
  <c r="M359830" i="1"/>
  <c r="M359831" i="1"/>
  <c r="M359832" i="1"/>
  <c r="M359833" i="1"/>
  <c r="M359834" i="1"/>
  <c r="M359835" i="1"/>
  <c r="M359836" i="1"/>
  <c r="M359837" i="1"/>
  <c r="M359838" i="1"/>
  <c r="M359839" i="1"/>
  <c r="M359840" i="1"/>
  <c r="M359841" i="1"/>
  <c r="M359842" i="1"/>
  <c r="M359843" i="1"/>
  <c r="M359844" i="1"/>
  <c r="M359845" i="1"/>
  <c r="M359846" i="1"/>
  <c r="M359847" i="1"/>
  <c r="M359848" i="1"/>
  <c r="M359849" i="1"/>
  <c r="M359850" i="1"/>
  <c r="M359851" i="1"/>
  <c r="M359852" i="1"/>
  <c r="M359853" i="1"/>
  <c r="M359854" i="1"/>
  <c r="M359855" i="1"/>
  <c r="M359856" i="1"/>
  <c r="M359857" i="1"/>
  <c r="M359858" i="1"/>
  <c r="M359859" i="1"/>
  <c r="M359860" i="1"/>
  <c r="M359861" i="1"/>
  <c r="M359862" i="1"/>
  <c r="M359863" i="1"/>
  <c r="M359864" i="1"/>
  <c r="M359865" i="1"/>
  <c r="M359866" i="1"/>
  <c r="M359867" i="1"/>
  <c r="M359868" i="1"/>
  <c r="M359869" i="1"/>
  <c r="M359870" i="1"/>
  <c r="M359871" i="1"/>
  <c r="M359872" i="1"/>
  <c r="M359873" i="1"/>
  <c r="M359874" i="1"/>
  <c r="M359875" i="1"/>
  <c r="M359876" i="1"/>
  <c r="M359877" i="1"/>
  <c r="M359878" i="1"/>
  <c r="M359879" i="1"/>
  <c r="M359880" i="1"/>
  <c r="M359881" i="1"/>
  <c r="M359882" i="1"/>
  <c r="M359883" i="1"/>
  <c r="M359884" i="1"/>
  <c r="M359885" i="1"/>
  <c r="M359886" i="1"/>
  <c r="M359887" i="1"/>
  <c r="M359888" i="1"/>
  <c r="M359889" i="1"/>
  <c r="M359890" i="1"/>
  <c r="M359891" i="1"/>
  <c r="M359892" i="1"/>
  <c r="M359893" i="1"/>
  <c r="M359894" i="1"/>
  <c r="M359895" i="1"/>
  <c r="M359896" i="1"/>
  <c r="M359897" i="1"/>
  <c r="M359898" i="1"/>
  <c r="M359899" i="1"/>
  <c r="M359900" i="1"/>
  <c r="M359901" i="1"/>
  <c r="M359902" i="1"/>
  <c r="M359903" i="1"/>
  <c r="M359904" i="1"/>
  <c r="M359905" i="1"/>
  <c r="M359906" i="1"/>
  <c r="M359907" i="1"/>
  <c r="M359908" i="1"/>
  <c r="M359909" i="1"/>
  <c r="M359910" i="1"/>
  <c r="M359911" i="1"/>
  <c r="M359912" i="1"/>
  <c r="M359913" i="1"/>
  <c r="M359914" i="1"/>
  <c r="M359915" i="1"/>
  <c r="M359916" i="1"/>
  <c r="M359917" i="1"/>
  <c r="M359918" i="1"/>
  <c r="M359919" i="1"/>
  <c r="M359920" i="1"/>
  <c r="M359921" i="1"/>
  <c r="M359922" i="1"/>
  <c r="M359923" i="1"/>
  <c r="M359924" i="1"/>
  <c r="M359925" i="1"/>
  <c r="M359926" i="1"/>
  <c r="M359927" i="1"/>
  <c r="M359928" i="1"/>
  <c r="M359929" i="1"/>
  <c r="M359930" i="1"/>
  <c r="M359931" i="1"/>
  <c r="M359932" i="1"/>
  <c r="M359933" i="1"/>
  <c r="M359934" i="1"/>
  <c r="M359935" i="1"/>
  <c r="M359936" i="1"/>
  <c r="M359937" i="1"/>
  <c r="M359938" i="1"/>
  <c r="M359939" i="1"/>
  <c r="M359940" i="1"/>
  <c r="M359941" i="1"/>
  <c r="M359942" i="1"/>
  <c r="M359943" i="1"/>
  <c r="M359944" i="1"/>
  <c r="M359945" i="1"/>
  <c r="M359946" i="1"/>
  <c r="M359947" i="1"/>
  <c r="M359948" i="1"/>
  <c r="M359949" i="1"/>
  <c r="M359950" i="1"/>
  <c r="M359951" i="1"/>
  <c r="M359952" i="1"/>
  <c r="M359953" i="1"/>
  <c r="M359954" i="1"/>
  <c r="M359955" i="1"/>
  <c r="M359956" i="1"/>
  <c r="M359957" i="1"/>
  <c r="M359958" i="1"/>
  <c r="M359959" i="1"/>
  <c r="M359960" i="1"/>
  <c r="M359961" i="1"/>
  <c r="M359962" i="1"/>
  <c r="M359963" i="1"/>
  <c r="M359964" i="1"/>
  <c r="M359965" i="1"/>
  <c r="M359966" i="1"/>
  <c r="M359967" i="1"/>
  <c r="M359968" i="1"/>
  <c r="M359969" i="1"/>
  <c r="M359970" i="1"/>
  <c r="M359971" i="1"/>
  <c r="M359972" i="1"/>
  <c r="M359973" i="1"/>
  <c r="M359974" i="1"/>
  <c r="M359975" i="1"/>
  <c r="M359976" i="1"/>
  <c r="M359977" i="1"/>
  <c r="M359978" i="1"/>
  <c r="M359979" i="1"/>
  <c r="M359980" i="1"/>
  <c r="M359981" i="1"/>
  <c r="M359982" i="1"/>
  <c r="M359983" i="1"/>
  <c r="M359984" i="1"/>
  <c r="M359985" i="1"/>
  <c r="M359986" i="1"/>
  <c r="M359987" i="1"/>
  <c r="M359988" i="1"/>
  <c r="M359989" i="1"/>
  <c r="M359990" i="1"/>
  <c r="M359991" i="1"/>
  <c r="M359992" i="1"/>
  <c r="M359993" i="1"/>
  <c r="M359994" i="1"/>
  <c r="M359995" i="1"/>
  <c r="M359996" i="1"/>
  <c r="M359997" i="1"/>
  <c r="M359998" i="1"/>
  <c r="M359999" i="1"/>
  <c r="M360000" i="1"/>
  <c r="M360001" i="1"/>
  <c r="M360002" i="1"/>
  <c r="M360003" i="1"/>
  <c r="M360004" i="1"/>
  <c r="M360005" i="1"/>
  <c r="M360006" i="1"/>
  <c r="M360007" i="1"/>
  <c r="M360008" i="1"/>
  <c r="M360009" i="1"/>
  <c r="M360010" i="1"/>
  <c r="M360011" i="1"/>
  <c r="M360012" i="1"/>
  <c r="M360013" i="1"/>
  <c r="M360014" i="1"/>
  <c r="M360015" i="1"/>
  <c r="M360016" i="1"/>
  <c r="M360017" i="1"/>
  <c r="M360018" i="1"/>
  <c r="M360019" i="1"/>
  <c r="M360020" i="1"/>
  <c r="M360021" i="1"/>
  <c r="M360022" i="1"/>
  <c r="M360023" i="1"/>
  <c r="M360024" i="1"/>
  <c r="M360025" i="1"/>
  <c r="M360026" i="1"/>
  <c r="M360027" i="1"/>
  <c r="M360028" i="1"/>
  <c r="M360029" i="1"/>
  <c r="M360030" i="1"/>
  <c r="M360031" i="1"/>
  <c r="M360032" i="1"/>
  <c r="M360033" i="1"/>
  <c r="M360034" i="1"/>
  <c r="M360035" i="1"/>
  <c r="M360036" i="1"/>
  <c r="M360037" i="1"/>
  <c r="M360038" i="1"/>
  <c r="M360039" i="1"/>
  <c r="M360040" i="1"/>
  <c r="M360041" i="1"/>
  <c r="M360042" i="1"/>
  <c r="M360043" i="1"/>
  <c r="M360044" i="1"/>
  <c r="M360045" i="1"/>
  <c r="M360046" i="1"/>
  <c r="M360047" i="1"/>
  <c r="M360048" i="1"/>
  <c r="M360049" i="1"/>
  <c r="M360050" i="1"/>
  <c r="M360051" i="1"/>
  <c r="M360052" i="1"/>
  <c r="M360053" i="1"/>
  <c r="M360054" i="1"/>
  <c r="M360055" i="1"/>
  <c r="M360056" i="1"/>
  <c r="M360057" i="1"/>
  <c r="M360058" i="1"/>
  <c r="M360059" i="1"/>
  <c r="M360060" i="1"/>
  <c r="M360061" i="1"/>
  <c r="M360062" i="1"/>
  <c r="M360063" i="1"/>
  <c r="M360064" i="1"/>
  <c r="M360065" i="1"/>
  <c r="M360066" i="1"/>
  <c r="M360067" i="1"/>
  <c r="M360068" i="1"/>
  <c r="M360069" i="1"/>
  <c r="M360070" i="1"/>
  <c r="M360071" i="1"/>
  <c r="M360072" i="1"/>
  <c r="M360073" i="1"/>
  <c r="M360074" i="1"/>
  <c r="M360075" i="1"/>
  <c r="M360076" i="1"/>
  <c r="M360077" i="1"/>
  <c r="M360078" i="1"/>
  <c r="M360079" i="1"/>
  <c r="M360080" i="1"/>
  <c r="M360081" i="1"/>
  <c r="M360082" i="1"/>
  <c r="M360083" i="1"/>
  <c r="M360084" i="1"/>
  <c r="M360085" i="1"/>
  <c r="M360086" i="1"/>
  <c r="M360087" i="1"/>
  <c r="M360088" i="1"/>
  <c r="M360089" i="1"/>
  <c r="M360090" i="1"/>
  <c r="M360091" i="1"/>
  <c r="M360092" i="1"/>
  <c r="M360093" i="1"/>
  <c r="M360094" i="1"/>
  <c r="M360095" i="1"/>
  <c r="M360096" i="1"/>
  <c r="M360097" i="1"/>
  <c r="M360098" i="1"/>
  <c r="M360099" i="1"/>
  <c r="M360100" i="1"/>
  <c r="M360101" i="1"/>
  <c r="M360102" i="1"/>
  <c r="M360103" i="1"/>
  <c r="M360104" i="1"/>
  <c r="M360105" i="1"/>
  <c r="M360106" i="1"/>
  <c r="M360107" i="1"/>
  <c r="M360108" i="1"/>
  <c r="M360109" i="1"/>
  <c r="M360110" i="1"/>
  <c r="M360111" i="1"/>
  <c r="M360112" i="1"/>
  <c r="M360113" i="1"/>
  <c r="M360114" i="1"/>
  <c r="M360115" i="1"/>
  <c r="M360116" i="1"/>
  <c r="M360117" i="1"/>
  <c r="M360118" i="1"/>
  <c r="M360119" i="1"/>
  <c r="M360120" i="1"/>
  <c r="M360121" i="1"/>
  <c r="M360122" i="1"/>
  <c r="M360123" i="1"/>
  <c r="M360124" i="1"/>
  <c r="M360125" i="1"/>
  <c r="M360126" i="1"/>
  <c r="M360127" i="1"/>
  <c r="M360128" i="1"/>
  <c r="M360129" i="1"/>
  <c r="M360130" i="1"/>
  <c r="M360131" i="1"/>
  <c r="M360132" i="1"/>
  <c r="M360133" i="1"/>
  <c r="M360134" i="1"/>
  <c r="M360135" i="1"/>
  <c r="M360136" i="1"/>
  <c r="M360137" i="1"/>
  <c r="M360138" i="1"/>
  <c r="M360139" i="1"/>
  <c r="M360140" i="1"/>
  <c r="M360141" i="1"/>
  <c r="M360142" i="1"/>
  <c r="M360143" i="1"/>
  <c r="M360144" i="1"/>
  <c r="M360145" i="1"/>
  <c r="M360146" i="1"/>
  <c r="M360147" i="1"/>
  <c r="M360148" i="1"/>
  <c r="M360149" i="1"/>
  <c r="M360150" i="1"/>
  <c r="M360151" i="1"/>
  <c r="M360152" i="1"/>
  <c r="M360153" i="1"/>
  <c r="M360154" i="1"/>
  <c r="M360155" i="1"/>
  <c r="M360156" i="1"/>
  <c r="M360157" i="1"/>
  <c r="M360158" i="1"/>
  <c r="M360159" i="1"/>
  <c r="M360160" i="1"/>
  <c r="M360161" i="1"/>
  <c r="M360162" i="1"/>
  <c r="M360163" i="1"/>
  <c r="M360164" i="1"/>
  <c r="M360165" i="1"/>
  <c r="M360166" i="1"/>
  <c r="M360167" i="1"/>
  <c r="M360168" i="1"/>
  <c r="M360169" i="1"/>
  <c r="M360170" i="1"/>
  <c r="M360171" i="1"/>
  <c r="M360172" i="1"/>
  <c r="M360173" i="1"/>
  <c r="M360174" i="1"/>
  <c r="M360175" i="1"/>
  <c r="M360176" i="1"/>
  <c r="M360177" i="1"/>
  <c r="M360178" i="1"/>
  <c r="M360179" i="1"/>
  <c r="M360180" i="1"/>
  <c r="M360181" i="1"/>
  <c r="M360182" i="1"/>
  <c r="M360183" i="1"/>
  <c r="M360184" i="1"/>
  <c r="M360185" i="1"/>
  <c r="M360186" i="1"/>
  <c r="M360187" i="1"/>
  <c r="M360188" i="1"/>
  <c r="M360189" i="1"/>
  <c r="M360190" i="1"/>
  <c r="M360191" i="1"/>
  <c r="M360192" i="1"/>
  <c r="M360193" i="1"/>
  <c r="M360194" i="1"/>
  <c r="M360195" i="1"/>
  <c r="M360196" i="1"/>
  <c r="M360197" i="1"/>
  <c r="M360198" i="1"/>
  <c r="M360199" i="1"/>
  <c r="M360200" i="1"/>
  <c r="M360201" i="1"/>
  <c r="M360202" i="1"/>
  <c r="M360203" i="1"/>
  <c r="M360204" i="1"/>
  <c r="M360205" i="1"/>
  <c r="M360206" i="1"/>
  <c r="M360207" i="1"/>
  <c r="M360208" i="1"/>
  <c r="M360209" i="1"/>
  <c r="M360210" i="1"/>
  <c r="M360211" i="1"/>
  <c r="M360212" i="1"/>
  <c r="M360213" i="1"/>
  <c r="M360214" i="1"/>
  <c r="M360215" i="1"/>
  <c r="M360216" i="1"/>
  <c r="M360217" i="1"/>
  <c r="M360218" i="1"/>
  <c r="M360219" i="1"/>
  <c r="M360220" i="1"/>
  <c r="M360221" i="1"/>
  <c r="M360222" i="1"/>
  <c r="M360223" i="1"/>
  <c r="M360224" i="1"/>
  <c r="M360225" i="1"/>
  <c r="M360226" i="1"/>
  <c r="M360227" i="1"/>
  <c r="M360228" i="1"/>
  <c r="M360229" i="1"/>
  <c r="M360230" i="1"/>
  <c r="M360231" i="1"/>
  <c r="M360232" i="1"/>
  <c r="M360233" i="1"/>
  <c r="M360234" i="1"/>
  <c r="M360235" i="1"/>
  <c r="M360236" i="1"/>
  <c r="M360237" i="1"/>
  <c r="M360238" i="1"/>
  <c r="M360239" i="1"/>
  <c r="M360240" i="1"/>
  <c r="M360241" i="1"/>
  <c r="M360242" i="1"/>
  <c r="M360243" i="1"/>
  <c r="M360244" i="1"/>
  <c r="M360245" i="1"/>
  <c r="M360246" i="1"/>
  <c r="M360247" i="1"/>
  <c r="M360248" i="1"/>
  <c r="M360249" i="1"/>
  <c r="M360250" i="1"/>
  <c r="M360251" i="1"/>
  <c r="M360252" i="1"/>
  <c r="M360253" i="1"/>
  <c r="M360254" i="1"/>
  <c r="M360255" i="1"/>
  <c r="M360256" i="1"/>
  <c r="M360257" i="1"/>
  <c r="M360258" i="1"/>
  <c r="M360259" i="1"/>
  <c r="M360260" i="1"/>
  <c r="M360261" i="1"/>
  <c r="M360262" i="1"/>
  <c r="M360263" i="1"/>
  <c r="M360264" i="1"/>
  <c r="M360265" i="1"/>
  <c r="M360266" i="1"/>
  <c r="M360267" i="1"/>
  <c r="M360268" i="1"/>
  <c r="M360269" i="1"/>
  <c r="M360270" i="1"/>
  <c r="M360271" i="1"/>
  <c r="M360272" i="1"/>
  <c r="M360273" i="1"/>
  <c r="M360274" i="1"/>
  <c r="M360275" i="1"/>
  <c r="M360276" i="1"/>
  <c r="M360277" i="1"/>
  <c r="M360278" i="1"/>
  <c r="M360279" i="1"/>
  <c r="M360280" i="1"/>
  <c r="M360281" i="1"/>
  <c r="M360282" i="1"/>
  <c r="M360283" i="1"/>
  <c r="M360284" i="1"/>
  <c r="M360285" i="1"/>
  <c r="M360286" i="1"/>
  <c r="M360287" i="1"/>
  <c r="M360288" i="1"/>
  <c r="M360289" i="1"/>
  <c r="M360290" i="1"/>
  <c r="M360291" i="1"/>
  <c r="M360292" i="1"/>
  <c r="M360293" i="1"/>
  <c r="M360294" i="1"/>
  <c r="M360295" i="1"/>
  <c r="M360296" i="1"/>
  <c r="M360297" i="1"/>
  <c r="M360298" i="1"/>
  <c r="M360299" i="1"/>
  <c r="M360300" i="1"/>
  <c r="M360301" i="1"/>
  <c r="M360302" i="1"/>
  <c r="M360303" i="1"/>
  <c r="M360304" i="1"/>
  <c r="M360305" i="1"/>
  <c r="M360306" i="1"/>
  <c r="M360307" i="1"/>
  <c r="M360308" i="1"/>
  <c r="M360309" i="1"/>
  <c r="M360310" i="1"/>
  <c r="M360311" i="1"/>
  <c r="M360312" i="1"/>
  <c r="M360313" i="1"/>
  <c r="M360314" i="1"/>
  <c r="M360315" i="1"/>
  <c r="M360316" i="1"/>
  <c r="M360317" i="1"/>
  <c r="M360318" i="1"/>
  <c r="M360319" i="1"/>
  <c r="M360320" i="1"/>
  <c r="M360321" i="1"/>
  <c r="M360322" i="1"/>
  <c r="M360323" i="1"/>
  <c r="M360324" i="1"/>
  <c r="M360325" i="1"/>
  <c r="M360326" i="1"/>
  <c r="M360327" i="1"/>
  <c r="M360328" i="1"/>
  <c r="M360329" i="1"/>
  <c r="M360330" i="1"/>
  <c r="M360331" i="1"/>
  <c r="M360332" i="1"/>
  <c r="M360333" i="1"/>
  <c r="M360334" i="1"/>
  <c r="M360335" i="1"/>
  <c r="M360336" i="1"/>
  <c r="M360337" i="1"/>
  <c r="M360338" i="1"/>
  <c r="M360339" i="1"/>
  <c r="M360340" i="1"/>
  <c r="M360341" i="1"/>
  <c r="M360342" i="1"/>
  <c r="M360343" i="1"/>
  <c r="M360344" i="1"/>
  <c r="M360345" i="1"/>
  <c r="M360346" i="1"/>
  <c r="M360347" i="1"/>
  <c r="M360348" i="1"/>
  <c r="M360349" i="1"/>
  <c r="M360350" i="1"/>
  <c r="M360351" i="1"/>
  <c r="M360352" i="1"/>
  <c r="M360353" i="1"/>
  <c r="M360354" i="1"/>
  <c r="M360355" i="1"/>
  <c r="M360356" i="1"/>
  <c r="M360357" i="1"/>
  <c r="M360358" i="1"/>
  <c r="M360359" i="1"/>
  <c r="M360360" i="1"/>
  <c r="M360361" i="1"/>
  <c r="M360362" i="1"/>
  <c r="M360363" i="1"/>
  <c r="M360364" i="1"/>
  <c r="M360365" i="1"/>
  <c r="M360366" i="1"/>
  <c r="M360367" i="1"/>
  <c r="M360368" i="1"/>
  <c r="M360369" i="1"/>
  <c r="M360370" i="1"/>
  <c r="M360371" i="1"/>
  <c r="M360372" i="1"/>
  <c r="M360373" i="1"/>
  <c r="M360374" i="1"/>
  <c r="M360375" i="1"/>
  <c r="M360376" i="1"/>
  <c r="M360377" i="1"/>
  <c r="M360378" i="1"/>
  <c r="M360379" i="1"/>
  <c r="M360380" i="1"/>
  <c r="M360381" i="1"/>
  <c r="M360382" i="1"/>
  <c r="M360383" i="1"/>
  <c r="M360384" i="1"/>
  <c r="M360385" i="1"/>
  <c r="M360386" i="1"/>
  <c r="M360387" i="1"/>
  <c r="M360388" i="1"/>
  <c r="M360389" i="1"/>
  <c r="M360390" i="1"/>
  <c r="M360391" i="1"/>
  <c r="M360392" i="1"/>
  <c r="M360393" i="1"/>
  <c r="M360394" i="1"/>
  <c r="M360395" i="1"/>
  <c r="M360396" i="1"/>
  <c r="M360397" i="1"/>
  <c r="M360398" i="1"/>
  <c r="M360399" i="1"/>
  <c r="M360400" i="1"/>
  <c r="M360401" i="1"/>
  <c r="M360402" i="1"/>
  <c r="M360403" i="1"/>
  <c r="M360404" i="1"/>
  <c r="M360405" i="1"/>
  <c r="M360406" i="1"/>
  <c r="M360407" i="1"/>
  <c r="M360408" i="1"/>
  <c r="M360409" i="1"/>
  <c r="M360410" i="1"/>
  <c r="M360411" i="1"/>
  <c r="M360412" i="1"/>
  <c r="M360413" i="1"/>
  <c r="M360414" i="1"/>
  <c r="M360415" i="1"/>
  <c r="M360416" i="1"/>
  <c r="M360417" i="1"/>
  <c r="M360418" i="1"/>
  <c r="M360419" i="1"/>
  <c r="M360420" i="1"/>
  <c r="M360421" i="1"/>
  <c r="M360422" i="1"/>
  <c r="M360423" i="1"/>
  <c r="M360424" i="1"/>
  <c r="M360425" i="1"/>
  <c r="M360426" i="1"/>
  <c r="M360427" i="1"/>
  <c r="M360428" i="1"/>
  <c r="M360429" i="1"/>
  <c r="M360430" i="1"/>
  <c r="M360431" i="1"/>
  <c r="M360432" i="1"/>
  <c r="M360433" i="1"/>
  <c r="M360434" i="1"/>
  <c r="M360435" i="1"/>
  <c r="M360436" i="1"/>
  <c r="M360437" i="1"/>
  <c r="M360438" i="1"/>
  <c r="M360439" i="1"/>
  <c r="M360440" i="1"/>
  <c r="M360441" i="1"/>
  <c r="M360442" i="1"/>
  <c r="M360443" i="1"/>
  <c r="M360444" i="1"/>
  <c r="M360445" i="1"/>
  <c r="M360446" i="1"/>
  <c r="M360447" i="1"/>
  <c r="M360448" i="1"/>
  <c r="M360449" i="1"/>
  <c r="M360450" i="1"/>
  <c r="M360451" i="1"/>
  <c r="M360452" i="1"/>
  <c r="M360453" i="1"/>
  <c r="M360454" i="1"/>
  <c r="M360455" i="1"/>
  <c r="M360456" i="1"/>
  <c r="M360457" i="1"/>
  <c r="M360458" i="1"/>
  <c r="M360459" i="1"/>
  <c r="M360460" i="1"/>
  <c r="M360461" i="1"/>
  <c r="M360462" i="1"/>
  <c r="M360463" i="1"/>
  <c r="M360464" i="1"/>
  <c r="M360465" i="1"/>
  <c r="M360466" i="1"/>
  <c r="M360467" i="1"/>
  <c r="M360468" i="1"/>
  <c r="M360469" i="1"/>
  <c r="M360470" i="1"/>
  <c r="M360471" i="1"/>
  <c r="M360472" i="1"/>
  <c r="M360473" i="1"/>
  <c r="M360474" i="1"/>
  <c r="M360475" i="1"/>
  <c r="M360476" i="1"/>
  <c r="M360477" i="1"/>
  <c r="M360478" i="1"/>
  <c r="M360479" i="1"/>
  <c r="M360480" i="1"/>
  <c r="M360481" i="1"/>
  <c r="M360482" i="1"/>
  <c r="M360483" i="1"/>
  <c r="M360484" i="1"/>
  <c r="M360485" i="1"/>
  <c r="M360486" i="1"/>
  <c r="M360487" i="1"/>
  <c r="M360488" i="1"/>
  <c r="M360489" i="1"/>
  <c r="M360490" i="1"/>
  <c r="M360491" i="1"/>
  <c r="M360492" i="1"/>
  <c r="M360493" i="1"/>
  <c r="M360494" i="1"/>
  <c r="M360495" i="1"/>
  <c r="M360496" i="1"/>
  <c r="M360497" i="1"/>
  <c r="M360498" i="1"/>
  <c r="M360499" i="1"/>
  <c r="M360500" i="1"/>
  <c r="M360501" i="1"/>
  <c r="M360502" i="1"/>
  <c r="M360503" i="1"/>
  <c r="M360504" i="1"/>
  <c r="M360505" i="1"/>
  <c r="M360506" i="1"/>
  <c r="M360507" i="1"/>
  <c r="M360508" i="1"/>
  <c r="M360509" i="1"/>
  <c r="M360510" i="1"/>
  <c r="M360511" i="1"/>
  <c r="M360512" i="1"/>
  <c r="M360513" i="1"/>
  <c r="M360514" i="1"/>
  <c r="M360515" i="1"/>
  <c r="M360516" i="1"/>
  <c r="M360517" i="1"/>
  <c r="M360518" i="1"/>
  <c r="M360519" i="1"/>
  <c r="M360520" i="1"/>
  <c r="M360521" i="1"/>
  <c r="M360522" i="1"/>
  <c r="M360523" i="1"/>
  <c r="M360524" i="1"/>
  <c r="M360525" i="1"/>
  <c r="M360526" i="1"/>
  <c r="M360527" i="1"/>
  <c r="M360528" i="1"/>
  <c r="M360529" i="1"/>
  <c r="M360530" i="1"/>
  <c r="M360531" i="1"/>
  <c r="M360532" i="1"/>
  <c r="M360533" i="1"/>
  <c r="M360534" i="1"/>
  <c r="M360535" i="1"/>
  <c r="M360536" i="1"/>
  <c r="M360537" i="1"/>
  <c r="M360538" i="1"/>
  <c r="M360539" i="1"/>
  <c r="M360540" i="1"/>
  <c r="M360541" i="1"/>
  <c r="M360542" i="1"/>
  <c r="M360543" i="1"/>
  <c r="M360544" i="1"/>
  <c r="M360545" i="1"/>
  <c r="M360546" i="1"/>
  <c r="M360547" i="1"/>
  <c r="M360548" i="1"/>
  <c r="M360549" i="1"/>
  <c r="M360550" i="1"/>
  <c r="M360551" i="1"/>
  <c r="M360552" i="1"/>
  <c r="M360553" i="1"/>
  <c r="M360554" i="1"/>
  <c r="M360555" i="1"/>
  <c r="M360556" i="1"/>
  <c r="M360557" i="1"/>
  <c r="M360558" i="1"/>
  <c r="M360559" i="1"/>
  <c r="M360560" i="1"/>
  <c r="M360561" i="1"/>
  <c r="M360562" i="1"/>
  <c r="M360563" i="1"/>
  <c r="M360564" i="1"/>
  <c r="M360565" i="1"/>
  <c r="M360566" i="1"/>
  <c r="M360567" i="1"/>
  <c r="M360568" i="1"/>
  <c r="M360569" i="1"/>
  <c r="M360570" i="1"/>
  <c r="M360571" i="1"/>
  <c r="M360572" i="1"/>
  <c r="M360573" i="1"/>
  <c r="M360574" i="1"/>
  <c r="M360575" i="1"/>
  <c r="M360576" i="1"/>
  <c r="M360577" i="1"/>
  <c r="M360578" i="1"/>
  <c r="M360579" i="1"/>
  <c r="M360580" i="1"/>
  <c r="M360581" i="1"/>
  <c r="M360582" i="1"/>
  <c r="M360583" i="1"/>
  <c r="M360584" i="1"/>
  <c r="M360585" i="1"/>
  <c r="M360586" i="1"/>
  <c r="M360587" i="1"/>
  <c r="M360588" i="1"/>
  <c r="M360589" i="1"/>
  <c r="M360590" i="1"/>
  <c r="M360591" i="1"/>
  <c r="M360592" i="1"/>
  <c r="M360593" i="1"/>
  <c r="M360594" i="1"/>
  <c r="M360595" i="1"/>
  <c r="M360596" i="1"/>
  <c r="M360597" i="1"/>
  <c r="M360598" i="1"/>
  <c r="M360599" i="1"/>
  <c r="M360600" i="1"/>
  <c r="M360601" i="1"/>
  <c r="M360602" i="1"/>
  <c r="M360603" i="1"/>
  <c r="M360604" i="1"/>
  <c r="M360605" i="1"/>
  <c r="M360606" i="1"/>
  <c r="M360607" i="1"/>
  <c r="M360608" i="1"/>
  <c r="M360609" i="1"/>
  <c r="M360610" i="1"/>
  <c r="M360611" i="1"/>
  <c r="M360612" i="1"/>
  <c r="M360613" i="1"/>
  <c r="M360614" i="1"/>
  <c r="M360615" i="1"/>
  <c r="M360616" i="1"/>
  <c r="M360617" i="1"/>
  <c r="M360618" i="1"/>
  <c r="M360619" i="1"/>
  <c r="M360620" i="1"/>
  <c r="M360621" i="1"/>
  <c r="M360622" i="1"/>
  <c r="M360623" i="1"/>
  <c r="M360624" i="1"/>
  <c r="M360625" i="1"/>
  <c r="M360626" i="1"/>
  <c r="M360627" i="1"/>
  <c r="M360628" i="1"/>
  <c r="M360629" i="1"/>
  <c r="M360630" i="1"/>
  <c r="M360631" i="1"/>
  <c r="M360632" i="1"/>
  <c r="M360633" i="1"/>
  <c r="M360634" i="1"/>
  <c r="M360635" i="1"/>
  <c r="M360636" i="1"/>
  <c r="M360637" i="1"/>
  <c r="M360638" i="1"/>
  <c r="M360639" i="1"/>
  <c r="M360640" i="1"/>
  <c r="M360641" i="1"/>
  <c r="M360642" i="1"/>
  <c r="M360643" i="1"/>
  <c r="M360644" i="1"/>
  <c r="M360645" i="1"/>
  <c r="M360646" i="1"/>
  <c r="M360647" i="1"/>
  <c r="M360648" i="1"/>
  <c r="M360649" i="1"/>
  <c r="M360650" i="1"/>
  <c r="M360651" i="1"/>
  <c r="M360652" i="1"/>
  <c r="M360653" i="1"/>
  <c r="M360654" i="1"/>
  <c r="M360655" i="1"/>
  <c r="M360656" i="1"/>
  <c r="M360657" i="1"/>
  <c r="M360658" i="1"/>
  <c r="M360659" i="1"/>
  <c r="M360660" i="1"/>
  <c r="M360661" i="1"/>
  <c r="M360662" i="1"/>
  <c r="M360663" i="1"/>
  <c r="M360664" i="1"/>
  <c r="M360665" i="1"/>
  <c r="M360666" i="1"/>
  <c r="M360667" i="1"/>
  <c r="M360668" i="1"/>
  <c r="M360669" i="1"/>
  <c r="M360670" i="1"/>
  <c r="M360671" i="1"/>
  <c r="M360672" i="1"/>
  <c r="M360673" i="1"/>
  <c r="M360674" i="1"/>
  <c r="M360675" i="1"/>
  <c r="M360676" i="1"/>
  <c r="M360677" i="1"/>
  <c r="M360678" i="1"/>
  <c r="M360679" i="1"/>
  <c r="M360680" i="1"/>
  <c r="M360681" i="1"/>
  <c r="M360682" i="1"/>
  <c r="M360683" i="1"/>
  <c r="M360684" i="1"/>
  <c r="M360685" i="1"/>
  <c r="M360686" i="1"/>
  <c r="M360687" i="1"/>
  <c r="M360688" i="1"/>
  <c r="M360689" i="1"/>
  <c r="M360690" i="1"/>
  <c r="M360691" i="1"/>
  <c r="M360692" i="1"/>
  <c r="M360693" i="1"/>
  <c r="M360694" i="1"/>
  <c r="M360695" i="1"/>
  <c r="M360696" i="1"/>
  <c r="M360697" i="1"/>
  <c r="M360698" i="1"/>
  <c r="M360699" i="1"/>
  <c r="M360700" i="1"/>
  <c r="M360701" i="1"/>
  <c r="M360702" i="1"/>
  <c r="M360703" i="1"/>
  <c r="M360704" i="1"/>
  <c r="M360705" i="1"/>
  <c r="M360706" i="1"/>
  <c r="M360707" i="1"/>
  <c r="M360708" i="1"/>
  <c r="M360709" i="1"/>
  <c r="M360710" i="1"/>
  <c r="M360711" i="1"/>
  <c r="M360712" i="1"/>
  <c r="M360713" i="1"/>
  <c r="M360714" i="1"/>
  <c r="M360715" i="1"/>
  <c r="M360716" i="1"/>
  <c r="M360717" i="1"/>
  <c r="M360718" i="1"/>
  <c r="M360719" i="1"/>
  <c r="M360720" i="1"/>
  <c r="M360721" i="1"/>
  <c r="M360722" i="1"/>
  <c r="M360723" i="1"/>
  <c r="M360724" i="1"/>
  <c r="M360725" i="1"/>
  <c r="M360726" i="1"/>
  <c r="M360727" i="1"/>
  <c r="M360728" i="1"/>
  <c r="M360729" i="1"/>
  <c r="M360730" i="1"/>
  <c r="M360731" i="1"/>
  <c r="M360732" i="1"/>
  <c r="M360733" i="1"/>
  <c r="M360734" i="1"/>
  <c r="M360735" i="1"/>
  <c r="M360736" i="1"/>
  <c r="M360737" i="1"/>
  <c r="M360738" i="1"/>
  <c r="M360739" i="1"/>
  <c r="M360740" i="1"/>
  <c r="M360741" i="1"/>
  <c r="M360742" i="1"/>
  <c r="M360743" i="1"/>
  <c r="M360744" i="1"/>
  <c r="M360745" i="1"/>
  <c r="M360746" i="1"/>
  <c r="M360747" i="1"/>
  <c r="M360748" i="1"/>
  <c r="M360749" i="1"/>
  <c r="M360750" i="1"/>
  <c r="M360751" i="1"/>
  <c r="M360752" i="1"/>
  <c r="M360753" i="1"/>
  <c r="M360754" i="1"/>
  <c r="M360755" i="1"/>
  <c r="M360756" i="1"/>
  <c r="M360757" i="1"/>
  <c r="M360758" i="1"/>
  <c r="M360759" i="1"/>
  <c r="M360760" i="1"/>
  <c r="M360761" i="1"/>
  <c r="M360762" i="1"/>
  <c r="M360763" i="1"/>
  <c r="M360764" i="1"/>
  <c r="M360765" i="1"/>
  <c r="M360766" i="1"/>
  <c r="M360767" i="1"/>
  <c r="M360768" i="1"/>
  <c r="M360769" i="1"/>
  <c r="M360770" i="1"/>
  <c r="M360771" i="1"/>
  <c r="M360772" i="1"/>
  <c r="M360773" i="1"/>
  <c r="M360774" i="1"/>
  <c r="M360775" i="1"/>
  <c r="M360776" i="1"/>
  <c r="M360777" i="1"/>
  <c r="M360778" i="1"/>
  <c r="M360779" i="1"/>
  <c r="M360780" i="1"/>
  <c r="M360781" i="1"/>
  <c r="M360782" i="1"/>
  <c r="M360783" i="1"/>
  <c r="M360784" i="1"/>
  <c r="M360785" i="1"/>
  <c r="M360786" i="1"/>
  <c r="M360787" i="1"/>
  <c r="M360788" i="1"/>
  <c r="M360789" i="1"/>
  <c r="M360790" i="1"/>
  <c r="M360791" i="1"/>
  <c r="M360792" i="1"/>
  <c r="M360793" i="1"/>
  <c r="M360794" i="1"/>
  <c r="M360795" i="1"/>
  <c r="M360796" i="1"/>
  <c r="M360797" i="1"/>
  <c r="M360798" i="1"/>
  <c r="M360799" i="1"/>
  <c r="M360800" i="1"/>
  <c r="M360801" i="1"/>
  <c r="M360802" i="1"/>
  <c r="M360803" i="1"/>
  <c r="M360804" i="1"/>
  <c r="M360805" i="1"/>
  <c r="M360806" i="1"/>
  <c r="M360807" i="1"/>
  <c r="M360808" i="1"/>
  <c r="M360809" i="1"/>
  <c r="M360810" i="1"/>
  <c r="M360811" i="1"/>
  <c r="M360812" i="1"/>
  <c r="M360813" i="1"/>
  <c r="M360814" i="1"/>
  <c r="M360815" i="1"/>
  <c r="M360816" i="1"/>
  <c r="M360817" i="1"/>
  <c r="M360818" i="1"/>
  <c r="M360819" i="1"/>
  <c r="M360820" i="1"/>
  <c r="M360821" i="1"/>
  <c r="M360822" i="1"/>
  <c r="M360823" i="1"/>
  <c r="M360824" i="1"/>
  <c r="M360825" i="1"/>
  <c r="M360826" i="1"/>
  <c r="M360827" i="1"/>
  <c r="M360828" i="1"/>
  <c r="M360829" i="1"/>
  <c r="M360830" i="1"/>
  <c r="M360831" i="1"/>
  <c r="M360832" i="1"/>
  <c r="M360833" i="1"/>
  <c r="M360834" i="1"/>
  <c r="M360835" i="1"/>
  <c r="M360836" i="1"/>
  <c r="M360837" i="1"/>
  <c r="M360838" i="1"/>
  <c r="M360839" i="1"/>
  <c r="M360840" i="1"/>
  <c r="M360841" i="1"/>
  <c r="M360842" i="1"/>
  <c r="M360843" i="1"/>
  <c r="M360844" i="1"/>
  <c r="M360845" i="1"/>
  <c r="M360846" i="1"/>
  <c r="M360847" i="1"/>
  <c r="M360848" i="1"/>
  <c r="M360849" i="1"/>
  <c r="M360850" i="1"/>
  <c r="M360851" i="1"/>
  <c r="M360852" i="1"/>
  <c r="M360853" i="1"/>
  <c r="M360854" i="1"/>
  <c r="M360855" i="1"/>
  <c r="M360856" i="1"/>
  <c r="M360857" i="1"/>
  <c r="M360858" i="1"/>
  <c r="M360859" i="1"/>
  <c r="M360860" i="1"/>
  <c r="M360861" i="1"/>
  <c r="M360862" i="1"/>
  <c r="M360863" i="1"/>
  <c r="M360864" i="1"/>
  <c r="M360865" i="1"/>
  <c r="M360866" i="1"/>
  <c r="M360867" i="1"/>
  <c r="M360868" i="1"/>
  <c r="M360869" i="1"/>
  <c r="M360870" i="1"/>
  <c r="M360871" i="1"/>
  <c r="M360872" i="1"/>
  <c r="M360873" i="1"/>
  <c r="M360874" i="1"/>
  <c r="M360875" i="1"/>
  <c r="M360876" i="1"/>
  <c r="M360877" i="1"/>
  <c r="M360878" i="1"/>
  <c r="M360879" i="1"/>
  <c r="M360880" i="1"/>
  <c r="M360881" i="1"/>
  <c r="M360882" i="1"/>
  <c r="M360883" i="1"/>
  <c r="M360884" i="1"/>
  <c r="M360885" i="1"/>
  <c r="M360886" i="1"/>
  <c r="M360887" i="1"/>
  <c r="M360888" i="1"/>
  <c r="M360889" i="1"/>
  <c r="M360890" i="1"/>
  <c r="M360891" i="1"/>
  <c r="M360892" i="1"/>
  <c r="M360893" i="1"/>
  <c r="M360894" i="1"/>
  <c r="M360895" i="1"/>
  <c r="M360896" i="1"/>
  <c r="M360897" i="1"/>
  <c r="M360898" i="1"/>
  <c r="M360899" i="1"/>
  <c r="M360900" i="1"/>
  <c r="M360901" i="1"/>
  <c r="M360902" i="1"/>
  <c r="M360903" i="1"/>
  <c r="M360904" i="1"/>
  <c r="M360905" i="1"/>
  <c r="M360906" i="1"/>
  <c r="M360907" i="1"/>
  <c r="M360908" i="1"/>
  <c r="M360909" i="1"/>
  <c r="M360910" i="1"/>
  <c r="M360911" i="1"/>
  <c r="M360912" i="1"/>
  <c r="M360913" i="1"/>
  <c r="M360914" i="1"/>
  <c r="M360915" i="1"/>
  <c r="M360916" i="1"/>
  <c r="M360917" i="1"/>
  <c r="M360918" i="1"/>
  <c r="M360919" i="1"/>
  <c r="M360920" i="1"/>
  <c r="M360921" i="1"/>
  <c r="M360922" i="1"/>
  <c r="M360923" i="1"/>
  <c r="M360924" i="1"/>
  <c r="M360925" i="1"/>
  <c r="M360926" i="1"/>
  <c r="M360927" i="1"/>
  <c r="M360928" i="1"/>
  <c r="M360929" i="1"/>
  <c r="M360930" i="1"/>
  <c r="M360931" i="1"/>
  <c r="M360932" i="1"/>
  <c r="M360933" i="1"/>
  <c r="M360934" i="1"/>
  <c r="M360935" i="1"/>
  <c r="M360936" i="1"/>
  <c r="M360937" i="1"/>
  <c r="M360938" i="1"/>
  <c r="M360939" i="1"/>
  <c r="M360940" i="1"/>
  <c r="M360941" i="1"/>
  <c r="M360942" i="1"/>
  <c r="M360943" i="1"/>
  <c r="M360944" i="1"/>
  <c r="M360945" i="1"/>
  <c r="M360946" i="1"/>
  <c r="M360947" i="1"/>
  <c r="M360948" i="1"/>
  <c r="M360949" i="1"/>
  <c r="M360950" i="1"/>
  <c r="M360951" i="1"/>
  <c r="M360952" i="1"/>
  <c r="M360953" i="1"/>
  <c r="M360954" i="1"/>
  <c r="M360955" i="1"/>
  <c r="M360956" i="1"/>
  <c r="M360957" i="1"/>
  <c r="M360958" i="1"/>
  <c r="M360959" i="1"/>
  <c r="M360960" i="1"/>
  <c r="M360961" i="1"/>
  <c r="M360962" i="1"/>
  <c r="M360963" i="1"/>
  <c r="M360964" i="1"/>
  <c r="M360965" i="1"/>
  <c r="M360966" i="1"/>
  <c r="M360967" i="1"/>
  <c r="M360968" i="1"/>
  <c r="M360969" i="1"/>
  <c r="M360970" i="1"/>
  <c r="M360971" i="1"/>
  <c r="M360972" i="1"/>
  <c r="M360973" i="1"/>
  <c r="M360974" i="1"/>
  <c r="M360975" i="1"/>
  <c r="M360976" i="1"/>
  <c r="M360977" i="1"/>
  <c r="M360978" i="1"/>
  <c r="M360979" i="1"/>
  <c r="M360980" i="1"/>
  <c r="M360981" i="1"/>
  <c r="M360982" i="1"/>
  <c r="M360983" i="1"/>
  <c r="M360984" i="1"/>
  <c r="M360985" i="1"/>
  <c r="M360986" i="1"/>
  <c r="M360987" i="1"/>
  <c r="M360988" i="1"/>
  <c r="M360989" i="1"/>
  <c r="M360990" i="1"/>
  <c r="M360991" i="1"/>
  <c r="M360992" i="1"/>
  <c r="M360993" i="1"/>
  <c r="M360994" i="1"/>
  <c r="M360995" i="1"/>
  <c r="M360996" i="1"/>
  <c r="M360997" i="1"/>
  <c r="M360998" i="1"/>
  <c r="M360999" i="1"/>
  <c r="M361000" i="1"/>
  <c r="M361001" i="1"/>
  <c r="M361002" i="1"/>
  <c r="M361003" i="1"/>
  <c r="M361004" i="1"/>
  <c r="M361005" i="1"/>
  <c r="M361006" i="1"/>
  <c r="M361007" i="1"/>
  <c r="M361008" i="1"/>
  <c r="M361009" i="1"/>
  <c r="M361010" i="1"/>
  <c r="M361011" i="1"/>
  <c r="M361012" i="1"/>
  <c r="M361013" i="1"/>
  <c r="M361014" i="1"/>
  <c r="M361015" i="1"/>
  <c r="M361016" i="1"/>
  <c r="M361017" i="1"/>
  <c r="M361018" i="1"/>
  <c r="M361019" i="1"/>
  <c r="M361020" i="1"/>
  <c r="M361021" i="1"/>
  <c r="M361022" i="1"/>
  <c r="M361023" i="1"/>
  <c r="M361024" i="1"/>
  <c r="M361025" i="1"/>
  <c r="M361026" i="1"/>
  <c r="M361027" i="1"/>
  <c r="M361028" i="1"/>
  <c r="M361029" i="1"/>
  <c r="M361030" i="1"/>
  <c r="M361031" i="1"/>
  <c r="M361032" i="1"/>
  <c r="M361033" i="1"/>
  <c r="M361034" i="1"/>
  <c r="M361035" i="1"/>
  <c r="M361036" i="1"/>
  <c r="M361037" i="1"/>
  <c r="M361038" i="1"/>
  <c r="M361039" i="1"/>
  <c r="M361040" i="1"/>
  <c r="M361041" i="1"/>
  <c r="M361042" i="1"/>
  <c r="M361043" i="1"/>
  <c r="M361044" i="1"/>
  <c r="M361045" i="1"/>
  <c r="M361046" i="1"/>
  <c r="M361047" i="1"/>
  <c r="M361048" i="1"/>
  <c r="M361049" i="1"/>
  <c r="M361050" i="1"/>
  <c r="M361051" i="1"/>
  <c r="M361052" i="1"/>
  <c r="M361053" i="1"/>
  <c r="M361054" i="1"/>
  <c r="M361055" i="1"/>
  <c r="M361056" i="1"/>
  <c r="M361057" i="1"/>
  <c r="M361058" i="1"/>
  <c r="M361059" i="1"/>
  <c r="M361060" i="1"/>
  <c r="M361061" i="1"/>
  <c r="M361062" i="1"/>
  <c r="M361063" i="1"/>
  <c r="M361064" i="1"/>
  <c r="M361065" i="1"/>
  <c r="M361066" i="1"/>
  <c r="M361067" i="1"/>
  <c r="M361068" i="1"/>
  <c r="M361069" i="1"/>
  <c r="M361070" i="1"/>
  <c r="M361071" i="1"/>
  <c r="M361072" i="1"/>
  <c r="M361073" i="1"/>
  <c r="M361074" i="1"/>
  <c r="M361075" i="1"/>
  <c r="M361076" i="1"/>
  <c r="M361077" i="1"/>
  <c r="M361078" i="1"/>
  <c r="M361079" i="1"/>
  <c r="M361080" i="1"/>
  <c r="M361081" i="1"/>
  <c r="M361082" i="1"/>
  <c r="M361083" i="1"/>
  <c r="M361084" i="1"/>
  <c r="M361085" i="1"/>
  <c r="M361086" i="1"/>
  <c r="M361087" i="1"/>
  <c r="M361088" i="1"/>
  <c r="M361089" i="1"/>
  <c r="M361090" i="1"/>
  <c r="M361091" i="1"/>
  <c r="M361092" i="1"/>
  <c r="M361093" i="1"/>
  <c r="M361094" i="1"/>
  <c r="M361095" i="1"/>
  <c r="M361096" i="1"/>
  <c r="M361097" i="1"/>
  <c r="M361098" i="1"/>
  <c r="M361099" i="1"/>
  <c r="M361100" i="1"/>
  <c r="M361101" i="1"/>
  <c r="M361102" i="1"/>
  <c r="M361103" i="1"/>
  <c r="M361104" i="1"/>
  <c r="M361105" i="1"/>
  <c r="M361106" i="1"/>
  <c r="M361107" i="1"/>
  <c r="M361108" i="1"/>
  <c r="M361109" i="1"/>
  <c r="M361110" i="1"/>
  <c r="M361111" i="1"/>
  <c r="M361112" i="1"/>
  <c r="M361113" i="1"/>
  <c r="M361114" i="1"/>
  <c r="M361115" i="1"/>
  <c r="M361116" i="1"/>
  <c r="M361117" i="1"/>
  <c r="M361118" i="1"/>
  <c r="M361119" i="1"/>
  <c r="M361120" i="1"/>
  <c r="M361121" i="1"/>
  <c r="M361122" i="1"/>
  <c r="M361123" i="1"/>
  <c r="M361124" i="1"/>
  <c r="M361125" i="1"/>
  <c r="M361126" i="1"/>
  <c r="M361127" i="1"/>
  <c r="M361128" i="1"/>
  <c r="M361129" i="1"/>
  <c r="M361130" i="1"/>
  <c r="M361131" i="1"/>
  <c r="M361132" i="1"/>
  <c r="M361133" i="1"/>
  <c r="M361134" i="1"/>
  <c r="M361135" i="1"/>
  <c r="M361136" i="1"/>
  <c r="M361137" i="1"/>
  <c r="M361138" i="1"/>
  <c r="M361139" i="1"/>
  <c r="M361140" i="1"/>
  <c r="M361141" i="1"/>
  <c r="M361142" i="1"/>
  <c r="M361143" i="1"/>
  <c r="M361144" i="1"/>
  <c r="M361145" i="1"/>
  <c r="M361146" i="1"/>
  <c r="M361147" i="1"/>
  <c r="M361148" i="1"/>
  <c r="M361149" i="1"/>
  <c r="M361150" i="1"/>
  <c r="M361151" i="1"/>
  <c r="M361152" i="1"/>
  <c r="M361153" i="1"/>
  <c r="M361154" i="1"/>
  <c r="M361155" i="1"/>
  <c r="M361156" i="1"/>
  <c r="M361157" i="1"/>
  <c r="M361158" i="1"/>
  <c r="M361159" i="1"/>
  <c r="M361160" i="1"/>
  <c r="M361161" i="1"/>
  <c r="M361162" i="1"/>
  <c r="M361163" i="1"/>
  <c r="M361164" i="1"/>
  <c r="M361165" i="1"/>
  <c r="M361166" i="1"/>
  <c r="M361167" i="1"/>
  <c r="M361168" i="1"/>
  <c r="M361169" i="1"/>
  <c r="M361170" i="1"/>
  <c r="M361171" i="1"/>
  <c r="M361172" i="1"/>
  <c r="M361173" i="1"/>
  <c r="M361174" i="1"/>
  <c r="M361175" i="1"/>
  <c r="M361176" i="1"/>
  <c r="M361177" i="1"/>
  <c r="M361178" i="1"/>
  <c r="M361179" i="1"/>
  <c r="M361180" i="1"/>
  <c r="M361181" i="1"/>
  <c r="M361182" i="1"/>
  <c r="M361183" i="1"/>
  <c r="M361184" i="1"/>
  <c r="M361185" i="1"/>
  <c r="M361186" i="1"/>
  <c r="M361187" i="1"/>
  <c r="M361188" i="1"/>
  <c r="M361189" i="1"/>
  <c r="M361190" i="1"/>
  <c r="M361191" i="1"/>
  <c r="M361192" i="1"/>
  <c r="M361193" i="1"/>
  <c r="M361194" i="1"/>
  <c r="M361195" i="1"/>
  <c r="M361196" i="1"/>
  <c r="M361197" i="1"/>
  <c r="M361198" i="1"/>
  <c r="M361199" i="1"/>
  <c r="M361200" i="1"/>
  <c r="M361201" i="1"/>
  <c r="M361202" i="1"/>
  <c r="M361203" i="1"/>
  <c r="M361204" i="1"/>
  <c r="M361205" i="1"/>
  <c r="M361206" i="1"/>
  <c r="M361207" i="1"/>
  <c r="M361208" i="1"/>
  <c r="M361209" i="1"/>
  <c r="M361210" i="1"/>
  <c r="M361211" i="1"/>
  <c r="M361212" i="1"/>
  <c r="M361213" i="1"/>
  <c r="M361214" i="1"/>
  <c r="M361215" i="1"/>
  <c r="M361216" i="1"/>
  <c r="M361217" i="1"/>
  <c r="M361218" i="1"/>
  <c r="M361219" i="1"/>
  <c r="M361220" i="1"/>
  <c r="M361221" i="1"/>
  <c r="M361222" i="1"/>
  <c r="M361223" i="1"/>
  <c r="M361224" i="1"/>
  <c r="M361225" i="1"/>
  <c r="M361226" i="1"/>
  <c r="M361227" i="1"/>
  <c r="M361228" i="1"/>
  <c r="M361229" i="1"/>
  <c r="M361230" i="1"/>
  <c r="M361231" i="1"/>
  <c r="M361232" i="1"/>
  <c r="M361233" i="1"/>
  <c r="M361234" i="1"/>
  <c r="M361235" i="1"/>
  <c r="M361236" i="1"/>
  <c r="M361237" i="1"/>
  <c r="M361238" i="1"/>
  <c r="M361239" i="1"/>
  <c r="M361240" i="1"/>
  <c r="M361241" i="1"/>
  <c r="M361242" i="1"/>
  <c r="M361243" i="1"/>
  <c r="M361244" i="1"/>
  <c r="M361245" i="1"/>
  <c r="M361246" i="1"/>
  <c r="M361247" i="1"/>
  <c r="M361248" i="1"/>
  <c r="M361249" i="1"/>
  <c r="M361250" i="1"/>
  <c r="M361251" i="1"/>
  <c r="M361252" i="1"/>
  <c r="M361253" i="1"/>
  <c r="M361254" i="1"/>
  <c r="M361255" i="1"/>
  <c r="M361256" i="1"/>
  <c r="M361257" i="1"/>
  <c r="M361258" i="1"/>
  <c r="M361259" i="1"/>
  <c r="M361260" i="1"/>
  <c r="M361261" i="1"/>
  <c r="M361262" i="1"/>
  <c r="M361263" i="1"/>
  <c r="M361264" i="1"/>
  <c r="M361265" i="1"/>
  <c r="M361266" i="1"/>
  <c r="M361267" i="1"/>
  <c r="M361268" i="1"/>
  <c r="M361269" i="1"/>
  <c r="M361270" i="1"/>
  <c r="M361271" i="1"/>
  <c r="M361272" i="1"/>
  <c r="M361273" i="1"/>
  <c r="M361274" i="1"/>
  <c r="M361275" i="1"/>
  <c r="M361276" i="1"/>
  <c r="M361277" i="1"/>
  <c r="M361278" i="1"/>
  <c r="M361279" i="1"/>
  <c r="M361280" i="1"/>
  <c r="M361281" i="1"/>
  <c r="M361282" i="1"/>
  <c r="M361283" i="1"/>
  <c r="M361284" i="1"/>
  <c r="M361285" i="1"/>
  <c r="M361286" i="1"/>
  <c r="M361287" i="1"/>
  <c r="M361288" i="1"/>
  <c r="M361289" i="1"/>
  <c r="M361290" i="1"/>
  <c r="M361291" i="1"/>
  <c r="M361292" i="1"/>
  <c r="M361293" i="1"/>
  <c r="M361294" i="1"/>
  <c r="M361295" i="1"/>
  <c r="M361296" i="1"/>
  <c r="M361297" i="1"/>
  <c r="M361298" i="1"/>
  <c r="M361299" i="1"/>
  <c r="M361300" i="1"/>
  <c r="M361301" i="1"/>
  <c r="M361302" i="1"/>
  <c r="M361303" i="1"/>
  <c r="M361304" i="1"/>
  <c r="M361305" i="1"/>
  <c r="M361306" i="1"/>
  <c r="M361307" i="1"/>
  <c r="M361308" i="1"/>
  <c r="M361309" i="1"/>
  <c r="M361310" i="1"/>
  <c r="M361311" i="1"/>
  <c r="M361312" i="1"/>
  <c r="M361313" i="1"/>
  <c r="M361314" i="1"/>
  <c r="M361315" i="1"/>
  <c r="M361316" i="1"/>
  <c r="M361317" i="1"/>
  <c r="M361318" i="1"/>
  <c r="M361319" i="1"/>
  <c r="M361320" i="1"/>
  <c r="M361321" i="1"/>
  <c r="M361322" i="1"/>
  <c r="M361323" i="1"/>
  <c r="M361324" i="1"/>
  <c r="M361325" i="1"/>
  <c r="M361326" i="1"/>
  <c r="M361327" i="1"/>
  <c r="M361328" i="1"/>
  <c r="M361329" i="1"/>
  <c r="M361330" i="1"/>
  <c r="M361331" i="1"/>
  <c r="M361332" i="1"/>
  <c r="M361333" i="1"/>
  <c r="M361334" i="1"/>
  <c r="M361335" i="1"/>
  <c r="M361336" i="1"/>
  <c r="M361337" i="1"/>
  <c r="M361338" i="1"/>
  <c r="M361339" i="1"/>
  <c r="M361340" i="1"/>
  <c r="M361341" i="1"/>
  <c r="M361342" i="1"/>
  <c r="M361343" i="1"/>
  <c r="M361344" i="1"/>
  <c r="M361345" i="1"/>
  <c r="M361346" i="1"/>
  <c r="M361347" i="1"/>
  <c r="M361348" i="1"/>
  <c r="M361349" i="1"/>
  <c r="M361350" i="1"/>
  <c r="M361351" i="1"/>
  <c r="M361352" i="1"/>
  <c r="M361353" i="1"/>
  <c r="M361354" i="1"/>
  <c r="M361355" i="1"/>
  <c r="M361356" i="1"/>
  <c r="M361357" i="1"/>
  <c r="M361358" i="1"/>
  <c r="M361359" i="1"/>
  <c r="M361360" i="1"/>
  <c r="M361361" i="1"/>
  <c r="M361362" i="1"/>
  <c r="M361363" i="1"/>
  <c r="M361364" i="1"/>
  <c r="M361365" i="1"/>
  <c r="M361366" i="1"/>
  <c r="M361367" i="1"/>
  <c r="M361368" i="1"/>
  <c r="M361369" i="1"/>
  <c r="M361370" i="1"/>
  <c r="M361371" i="1"/>
  <c r="M361372" i="1"/>
  <c r="M361373" i="1"/>
  <c r="M361374" i="1"/>
  <c r="M361375" i="1"/>
  <c r="M361376" i="1"/>
  <c r="M361377" i="1"/>
  <c r="M361378" i="1"/>
  <c r="M361379" i="1"/>
  <c r="M361380" i="1"/>
  <c r="M361381" i="1"/>
  <c r="M361382" i="1"/>
  <c r="M361383" i="1"/>
  <c r="M361384" i="1"/>
  <c r="M361385" i="1"/>
  <c r="M361386" i="1"/>
  <c r="M361387" i="1"/>
  <c r="M361388" i="1"/>
  <c r="M361389" i="1"/>
  <c r="M361390" i="1"/>
  <c r="M361391" i="1"/>
  <c r="M361392" i="1"/>
  <c r="M361393" i="1"/>
  <c r="M361394" i="1"/>
  <c r="M361395" i="1"/>
  <c r="M361396" i="1"/>
  <c r="M361397" i="1"/>
  <c r="M361398" i="1"/>
  <c r="M361399" i="1"/>
  <c r="M361400" i="1"/>
  <c r="M361401" i="1"/>
  <c r="M361402" i="1"/>
  <c r="M361403" i="1"/>
  <c r="M361404" i="1"/>
  <c r="M361405" i="1"/>
  <c r="M361406" i="1"/>
  <c r="M361407" i="1"/>
  <c r="M361408" i="1"/>
  <c r="M361409" i="1"/>
  <c r="M361410" i="1"/>
  <c r="M361411" i="1"/>
  <c r="M361412" i="1"/>
  <c r="M361413" i="1"/>
  <c r="M361414" i="1"/>
  <c r="M361415" i="1"/>
  <c r="M361416" i="1"/>
  <c r="M361417" i="1"/>
  <c r="M361418" i="1"/>
  <c r="M361419" i="1"/>
  <c r="M361420" i="1"/>
  <c r="M361421" i="1"/>
  <c r="M361422" i="1"/>
  <c r="M361423" i="1"/>
  <c r="M361424" i="1"/>
  <c r="M361425" i="1"/>
  <c r="M361426" i="1"/>
  <c r="M361427" i="1"/>
  <c r="M361428" i="1"/>
  <c r="M361429" i="1"/>
  <c r="M361430" i="1"/>
  <c r="M361431" i="1"/>
  <c r="M361432" i="1"/>
  <c r="M361433" i="1"/>
  <c r="M361434" i="1"/>
  <c r="M361435" i="1"/>
  <c r="M361436" i="1"/>
  <c r="M361437" i="1"/>
  <c r="M361438" i="1"/>
  <c r="M361439" i="1"/>
  <c r="M361440" i="1"/>
  <c r="M361441" i="1"/>
  <c r="M361442" i="1"/>
  <c r="M361443" i="1"/>
  <c r="M361444" i="1"/>
  <c r="M361445" i="1"/>
  <c r="M361446" i="1"/>
  <c r="M361447" i="1"/>
  <c r="M361448" i="1"/>
  <c r="M361449" i="1"/>
  <c r="M361450" i="1"/>
  <c r="M361451" i="1"/>
  <c r="M361452" i="1"/>
  <c r="M361453" i="1"/>
  <c r="M361454" i="1"/>
  <c r="M361455" i="1"/>
  <c r="M361456" i="1"/>
  <c r="M361457" i="1"/>
  <c r="M361458" i="1"/>
  <c r="M361459" i="1"/>
  <c r="M361460" i="1"/>
  <c r="M361461" i="1"/>
  <c r="M361462" i="1"/>
  <c r="M361463" i="1"/>
  <c r="M361464" i="1"/>
  <c r="M361465" i="1"/>
  <c r="M361466" i="1"/>
  <c r="M361467" i="1"/>
  <c r="M361468" i="1"/>
  <c r="M361469" i="1"/>
  <c r="M361470" i="1"/>
  <c r="M361471" i="1"/>
  <c r="M361472" i="1"/>
  <c r="M361473" i="1"/>
  <c r="M361474" i="1"/>
  <c r="M361475" i="1"/>
  <c r="M361476" i="1"/>
  <c r="M361477" i="1"/>
  <c r="M361478" i="1"/>
  <c r="M361479" i="1"/>
  <c r="M361480" i="1"/>
  <c r="M361481" i="1"/>
  <c r="M361482" i="1"/>
  <c r="M361483" i="1"/>
  <c r="M361484" i="1"/>
  <c r="M361485" i="1"/>
  <c r="M361486" i="1"/>
  <c r="M361487" i="1"/>
  <c r="M361488" i="1"/>
  <c r="M361489" i="1"/>
  <c r="M361490" i="1"/>
  <c r="M361491" i="1"/>
  <c r="M361492" i="1"/>
  <c r="M361493" i="1"/>
  <c r="M361494" i="1"/>
  <c r="M361495" i="1"/>
  <c r="M361496" i="1"/>
  <c r="M361497" i="1"/>
  <c r="M361498" i="1"/>
  <c r="M361499" i="1"/>
  <c r="M361500" i="1"/>
  <c r="M361501" i="1"/>
  <c r="M361502" i="1"/>
  <c r="M361503" i="1"/>
  <c r="M361504" i="1"/>
  <c r="M361505" i="1"/>
  <c r="M361506" i="1"/>
  <c r="M361507" i="1"/>
  <c r="M361508" i="1"/>
  <c r="M361509" i="1"/>
  <c r="M361510" i="1"/>
  <c r="M361511" i="1"/>
  <c r="M361512" i="1"/>
  <c r="M361513" i="1"/>
  <c r="M361514" i="1"/>
  <c r="M361515" i="1"/>
  <c r="M361516" i="1"/>
  <c r="M361517" i="1"/>
  <c r="M361518" i="1"/>
  <c r="M361519" i="1"/>
  <c r="M361520" i="1"/>
  <c r="M361521" i="1"/>
  <c r="M361522" i="1"/>
  <c r="M361523" i="1"/>
  <c r="M361524" i="1"/>
  <c r="M361525" i="1"/>
  <c r="M361526" i="1"/>
  <c r="M361527" i="1"/>
  <c r="M361528" i="1"/>
  <c r="M361529" i="1"/>
  <c r="M361530" i="1"/>
  <c r="M361531" i="1"/>
  <c r="M361532" i="1"/>
  <c r="M361533" i="1"/>
  <c r="M361534" i="1"/>
  <c r="M361535" i="1"/>
  <c r="M361536" i="1"/>
  <c r="M361537" i="1"/>
  <c r="M361538" i="1"/>
  <c r="M361539" i="1"/>
  <c r="M361540" i="1"/>
  <c r="M361541" i="1"/>
  <c r="M361542" i="1"/>
  <c r="M361543" i="1"/>
  <c r="M361544" i="1"/>
  <c r="M361545" i="1"/>
  <c r="M361546" i="1"/>
  <c r="M361547" i="1"/>
  <c r="M361548" i="1"/>
  <c r="M361549" i="1"/>
  <c r="M361550" i="1"/>
  <c r="M361551" i="1"/>
  <c r="M361552" i="1"/>
  <c r="M361553" i="1"/>
  <c r="M361554" i="1"/>
  <c r="M361555" i="1"/>
  <c r="M361556" i="1"/>
  <c r="M361557" i="1"/>
  <c r="M361558" i="1"/>
  <c r="M361559" i="1"/>
  <c r="M361560" i="1"/>
  <c r="M361561" i="1"/>
  <c r="M361562" i="1"/>
  <c r="M361563" i="1"/>
  <c r="M361564" i="1"/>
  <c r="M361565" i="1"/>
  <c r="M361566" i="1"/>
  <c r="M361567" i="1"/>
  <c r="M361568" i="1"/>
  <c r="M361569" i="1"/>
  <c r="M361570" i="1"/>
  <c r="M361571" i="1"/>
  <c r="M361572" i="1"/>
  <c r="M361573" i="1"/>
  <c r="M361574" i="1"/>
  <c r="M361575" i="1"/>
  <c r="M361576" i="1"/>
  <c r="M361577" i="1"/>
  <c r="M361578" i="1"/>
  <c r="M361579" i="1"/>
  <c r="M361580" i="1"/>
  <c r="M361581" i="1"/>
  <c r="M361582" i="1"/>
  <c r="M361583" i="1"/>
  <c r="M361584" i="1"/>
  <c r="M361585" i="1"/>
  <c r="M361586" i="1"/>
  <c r="M361587" i="1"/>
  <c r="M361588" i="1"/>
  <c r="M361589" i="1"/>
  <c r="M361590" i="1"/>
  <c r="M361591" i="1"/>
  <c r="M361592" i="1"/>
  <c r="M361593" i="1"/>
  <c r="M361594" i="1"/>
  <c r="M361595" i="1"/>
  <c r="M361596" i="1"/>
  <c r="M361597" i="1"/>
  <c r="M361598" i="1"/>
  <c r="M361599" i="1"/>
  <c r="M361600" i="1"/>
  <c r="M361601" i="1"/>
  <c r="M361602" i="1"/>
  <c r="M361603" i="1"/>
  <c r="M361604" i="1"/>
  <c r="M361605" i="1"/>
  <c r="M361606" i="1"/>
  <c r="M361607" i="1"/>
  <c r="M361608" i="1"/>
  <c r="M361609" i="1"/>
  <c r="M361610" i="1"/>
  <c r="M361611" i="1"/>
  <c r="M361612" i="1"/>
  <c r="M361613" i="1"/>
  <c r="M361614" i="1"/>
  <c r="M361615" i="1"/>
  <c r="M361616" i="1"/>
  <c r="M361617" i="1"/>
  <c r="M361618" i="1"/>
  <c r="M361619" i="1"/>
  <c r="M361620" i="1"/>
  <c r="M361621" i="1"/>
  <c r="M361622" i="1"/>
  <c r="M361623" i="1"/>
  <c r="M361624" i="1"/>
  <c r="M361625" i="1"/>
  <c r="M361626" i="1"/>
  <c r="M361627" i="1"/>
  <c r="M361628" i="1"/>
  <c r="M361629" i="1"/>
  <c r="M361630" i="1"/>
  <c r="M361631" i="1"/>
  <c r="M361632" i="1"/>
  <c r="M361633" i="1"/>
  <c r="M361634" i="1"/>
  <c r="M361635" i="1"/>
  <c r="M361636" i="1"/>
  <c r="M361637" i="1"/>
  <c r="M361638" i="1"/>
  <c r="M361639" i="1"/>
  <c r="M361640" i="1"/>
  <c r="M361641" i="1"/>
  <c r="M361642" i="1"/>
  <c r="M361643" i="1"/>
  <c r="M361644" i="1"/>
  <c r="M361645" i="1"/>
  <c r="M361646" i="1"/>
  <c r="M361647" i="1"/>
  <c r="M361648" i="1"/>
  <c r="M361649" i="1"/>
  <c r="M361650" i="1"/>
  <c r="M361651" i="1"/>
  <c r="M361652" i="1"/>
  <c r="M361653" i="1"/>
  <c r="M361654" i="1"/>
  <c r="M361655" i="1"/>
  <c r="M361656" i="1"/>
  <c r="M361657" i="1"/>
  <c r="M361658" i="1"/>
  <c r="M361659" i="1"/>
  <c r="M361660" i="1"/>
  <c r="M361661" i="1"/>
  <c r="M361662" i="1"/>
  <c r="M361663" i="1"/>
  <c r="M361664" i="1"/>
  <c r="M361665" i="1"/>
  <c r="M361666" i="1"/>
  <c r="M361667" i="1"/>
  <c r="M361668" i="1"/>
  <c r="M361669" i="1"/>
  <c r="M361670" i="1"/>
  <c r="M361671" i="1"/>
  <c r="M361672" i="1"/>
  <c r="M361673" i="1"/>
  <c r="M361674" i="1"/>
  <c r="M361675" i="1"/>
  <c r="M361676" i="1"/>
  <c r="M361677" i="1"/>
  <c r="M361678" i="1"/>
  <c r="M361679" i="1"/>
  <c r="M361680" i="1"/>
  <c r="M361681" i="1"/>
  <c r="M361682" i="1"/>
  <c r="M361683" i="1"/>
  <c r="M361684" i="1"/>
  <c r="M361685" i="1"/>
  <c r="M361686" i="1"/>
  <c r="M361687" i="1"/>
  <c r="M361688" i="1"/>
  <c r="M361689" i="1"/>
  <c r="M361690" i="1"/>
  <c r="M361691" i="1"/>
  <c r="M361692" i="1"/>
  <c r="M361693" i="1"/>
  <c r="M361694" i="1"/>
  <c r="M361695" i="1"/>
  <c r="M361696" i="1"/>
  <c r="M361697" i="1"/>
  <c r="M361698" i="1"/>
  <c r="M361699" i="1"/>
  <c r="M361700" i="1"/>
  <c r="M361701" i="1"/>
  <c r="M361702" i="1"/>
  <c r="M361703" i="1"/>
  <c r="M361704" i="1"/>
  <c r="M361705" i="1"/>
  <c r="M361706" i="1"/>
  <c r="M361707" i="1"/>
  <c r="M361708" i="1"/>
  <c r="M361709" i="1"/>
  <c r="M361710" i="1"/>
  <c r="M361711" i="1"/>
  <c r="M361712" i="1"/>
  <c r="M361713" i="1"/>
  <c r="M361714" i="1"/>
  <c r="M361715" i="1"/>
  <c r="M361716" i="1"/>
  <c r="M361717" i="1"/>
  <c r="M361718" i="1"/>
  <c r="M361719" i="1"/>
  <c r="M361720" i="1"/>
  <c r="M361721" i="1"/>
  <c r="M361722" i="1"/>
  <c r="M361723" i="1"/>
  <c r="M361724" i="1"/>
  <c r="M361725" i="1"/>
  <c r="M361726" i="1"/>
  <c r="M361727" i="1"/>
  <c r="M361728" i="1"/>
  <c r="M361729" i="1"/>
  <c r="M361730" i="1"/>
  <c r="M361731" i="1"/>
  <c r="M361732" i="1"/>
  <c r="M361733" i="1"/>
  <c r="M361734" i="1"/>
  <c r="M361735" i="1"/>
  <c r="M361736" i="1"/>
  <c r="M361737" i="1"/>
  <c r="M361738" i="1"/>
  <c r="M361739" i="1"/>
  <c r="M361740" i="1"/>
  <c r="M361741" i="1"/>
  <c r="M361742" i="1"/>
  <c r="M361743" i="1"/>
  <c r="M361744" i="1"/>
  <c r="M361745" i="1"/>
  <c r="M361746" i="1"/>
  <c r="M361747" i="1"/>
  <c r="M361748" i="1"/>
  <c r="M361749" i="1"/>
  <c r="M361750" i="1"/>
  <c r="M361751" i="1"/>
  <c r="M361752" i="1"/>
  <c r="M361753" i="1"/>
  <c r="M361754" i="1"/>
  <c r="M361755" i="1"/>
  <c r="M361756" i="1"/>
  <c r="M361757" i="1"/>
  <c r="M361758" i="1"/>
  <c r="M361759" i="1"/>
  <c r="M361760" i="1"/>
  <c r="M361761" i="1"/>
  <c r="M361762" i="1"/>
  <c r="M361763" i="1"/>
  <c r="M361764" i="1"/>
  <c r="M361765" i="1"/>
  <c r="M361766" i="1"/>
  <c r="M361767" i="1"/>
  <c r="M361768" i="1"/>
  <c r="M361769" i="1"/>
  <c r="M361770" i="1"/>
  <c r="M361771" i="1"/>
  <c r="M361772" i="1"/>
  <c r="M361773" i="1"/>
  <c r="M361774" i="1"/>
  <c r="M361775" i="1"/>
  <c r="M361776" i="1"/>
  <c r="M361777" i="1"/>
  <c r="M361778" i="1"/>
  <c r="M361779" i="1"/>
  <c r="M361780" i="1"/>
  <c r="M361781" i="1"/>
  <c r="M361782" i="1"/>
  <c r="M361783" i="1"/>
  <c r="M361784" i="1"/>
  <c r="M361785" i="1"/>
  <c r="M361786" i="1"/>
  <c r="M361787" i="1"/>
  <c r="M361788" i="1"/>
  <c r="M361789" i="1"/>
  <c r="M361790" i="1"/>
  <c r="M361791" i="1"/>
  <c r="M361792" i="1"/>
  <c r="M361793" i="1"/>
  <c r="M361794" i="1"/>
  <c r="M361795" i="1"/>
  <c r="M361796" i="1"/>
  <c r="M361797" i="1"/>
  <c r="M361798" i="1"/>
  <c r="M361799" i="1"/>
  <c r="M361800" i="1"/>
  <c r="M361801" i="1"/>
  <c r="M361802" i="1"/>
  <c r="M361803" i="1"/>
  <c r="M361804" i="1"/>
  <c r="M361805" i="1"/>
  <c r="M361806" i="1"/>
  <c r="M361807" i="1"/>
  <c r="M361808" i="1"/>
  <c r="M361809" i="1"/>
  <c r="M361810" i="1"/>
  <c r="M361811" i="1"/>
  <c r="M361812" i="1"/>
  <c r="M361813" i="1"/>
  <c r="M361814" i="1"/>
  <c r="M361815" i="1"/>
  <c r="M361816" i="1"/>
  <c r="M361817" i="1"/>
  <c r="M361818" i="1"/>
  <c r="M361819" i="1"/>
  <c r="M361820" i="1"/>
  <c r="M361821" i="1"/>
  <c r="M361822" i="1"/>
  <c r="M361823" i="1"/>
  <c r="M361824" i="1"/>
  <c r="M361825" i="1"/>
  <c r="M361826" i="1"/>
  <c r="M361827" i="1"/>
  <c r="M361828" i="1"/>
  <c r="M361829" i="1"/>
  <c r="M361830" i="1"/>
  <c r="M361831" i="1"/>
  <c r="M361832" i="1"/>
  <c r="M361833" i="1"/>
  <c r="M361834" i="1"/>
  <c r="M361835" i="1"/>
  <c r="M361836" i="1"/>
  <c r="M361837" i="1"/>
  <c r="M361838" i="1"/>
  <c r="M361839" i="1"/>
  <c r="M361840" i="1"/>
  <c r="M361841" i="1"/>
  <c r="M361842" i="1"/>
  <c r="M361843" i="1"/>
  <c r="M361844" i="1"/>
  <c r="M361845" i="1"/>
  <c r="M361846" i="1"/>
  <c r="M361847" i="1"/>
  <c r="M361848" i="1"/>
  <c r="M361849" i="1"/>
  <c r="M361850" i="1"/>
  <c r="M361851" i="1"/>
  <c r="M361852" i="1"/>
  <c r="M361853" i="1"/>
  <c r="M361854" i="1"/>
  <c r="M361855" i="1"/>
  <c r="M361856" i="1"/>
  <c r="M361857" i="1"/>
  <c r="M361858" i="1"/>
  <c r="M361859" i="1"/>
  <c r="M361860" i="1"/>
  <c r="M361861" i="1"/>
  <c r="M361862" i="1"/>
  <c r="M361863" i="1"/>
  <c r="M361864" i="1"/>
  <c r="M361865" i="1"/>
  <c r="M361866" i="1"/>
  <c r="M361867" i="1"/>
  <c r="M361868" i="1"/>
  <c r="M361869" i="1"/>
  <c r="M361870" i="1"/>
  <c r="M361871" i="1"/>
  <c r="M361872" i="1"/>
  <c r="M361873" i="1"/>
  <c r="M361874" i="1"/>
  <c r="M361875" i="1"/>
  <c r="M361876" i="1"/>
  <c r="M361877" i="1"/>
  <c r="M361878" i="1"/>
  <c r="M361879" i="1"/>
  <c r="M361880" i="1"/>
  <c r="M361881" i="1"/>
  <c r="M361882" i="1"/>
  <c r="M361883" i="1"/>
  <c r="M361884" i="1"/>
  <c r="M361885" i="1"/>
  <c r="M361886" i="1"/>
  <c r="M361887" i="1"/>
  <c r="M361888" i="1"/>
  <c r="M361889" i="1"/>
  <c r="M361890" i="1"/>
  <c r="M361891" i="1"/>
  <c r="M361892" i="1"/>
  <c r="M361893" i="1"/>
  <c r="M361894" i="1"/>
  <c r="M361895" i="1"/>
  <c r="M361896" i="1"/>
  <c r="M361897" i="1"/>
  <c r="M361898" i="1"/>
  <c r="M361899" i="1"/>
  <c r="M361900" i="1"/>
  <c r="M361901" i="1"/>
  <c r="M361902" i="1"/>
  <c r="M361903" i="1"/>
  <c r="M361904" i="1"/>
  <c r="M361905" i="1"/>
  <c r="M361906" i="1"/>
  <c r="M361907" i="1"/>
  <c r="M361908" i="1"/>
  <c r="M361909" i="1"/>
  <c r="M361910" i="1"/>
  <c r="M361911" i="1"/>
  <c r="M361912" i="1"/>
  <c r="M361913" i="1"/>
  <c r="M361914" i="1"/>
  <c r="M361915" i="1"/>
  <c r="M361916" i="1"/>
  <c r="M361917" i="1"/>
  <c r="M361918" i="1"/>
  <c r="M361919" i="1"/>
  <c r="M361920" i="1"/>
  <c r="M361921" i="1"/>
  <c r="M361922" i="1"/>
  <c r="M361923" i="1"/>
  <c r="M361924" i="1"/>
  <c r="M361925" i="1"/>
  <c r="M361926" i="1"/>
  <c r="M361927" i="1"/>
  <c r="M361928" i="1"/>
  <c r="M361929" i="1"/>
  <c r="M361930" i="1"/>
  <c r="M361931" i="1"/>
  <c r="M361932" i="1"/>
  <c r="M361933" i="1"/>
  <c r="M361934" i="1"/>
  <c r="M361935" i="1"/>
  <c r="M361936" i="1"/>
  <c r="M361937" i="1"/>
  <c r="M361938" i="1"/>
  <c r="M361939" i="1"/>
  <c r="M361940" i="1"/>
  <c r="M361941" i="1"/>
  <c r="M361942" i="1"/>
  <c r="M361943" i="1"/>
  <c r="M361944" i="1"/>
  <c r="M361945" i="1"/>
  <c r="M361946" i="1"/>
  <c r="M361947" i="1"/>
  <c r="M361948" i="1"/>
  <c r="M361949" i="1"/>
  <c r="M361950" i="1"/>
  <c r="M361951" i="1"/>
  <c r="M361952" i="1"/>
  <c r="M361953" i="1"/>
  <c r="M361954" i="1"/>
  <c r="M361955" i="1"/>
  <c r="M361956" i="1"/>
  <c r="M361957" i="1"/>
  <c r="M361958" i="1"/>
  <c r="M361959" i="1"/>
  <c r="M361960" i="1"/>
  <c r="M361961" i="1"/>
  <c r="M361962" i="1"/>
  <c r="M361963" i="1"/>
  <c r="M361964" i="1"/>
  <c r="M361965" i="1"/>
  <c r="M361966" i="1"/>
  <c r="M361967" i="1"/>
  <c r="M361968" i="1"/>
  <c r="M361969" i="1"/>
  <c r="M361970" i="1"/>
  <c r="M361971" i="1"/>
  <c r="M361972" i="1"/>
  <c r="M361973" i="1"/>
  <c r="M361974" i="1"/>
  <c r="M361975" i="1"/>
  <c r="M361976" i="1"/>
  <c r="M361977" i="1"/>
  <c r="M361978" i="1"/>
  <c r="M361979" i="1"/>
  <c r="M361980" i="1"/>
  <c r="M361981" i="1"/>
  <c r="M361982" i="1"/>
  <c r="M361983" i="1"/>
  <c r="M361984" i="1"/>
  <c r="M361985" i="1"/>
  <c r="M361986" i="1"/>
  <c r="M361987" i="1"/>
  <c r="M361988" i="1"/>
  <c r="M361989" i="1"/>
  <c r="M361990" i="1"/>
  <c r="M361991" i="1"/>
  <c r="M361992" i="1"/>
  <c r="M361993" i="1"/>
  <c r="M361994" i="1"/>
  <c r="M361995" i="1"/>
  <c r="M361996" i="1"/>
  <c r="M361997" i="1"/>
  <c r="M361998" i="1"/>
  <c r="M361999" i="1"/>
  <c r="M362000" i="1"/>
  <c r="M362001" i="1"/>
  <c r="M362002" i="1"/>
  <c r="M362003" i="1"/>
  <c r="M362004" i="1"/>
  <c r="M362005" i="1"/>
  <c r="M362006" i="1"/>
  <c r="M362007" i="1"/>
  <c r="M362008" i="1"/>
  <c r="M362009" i="1"/>
  <c r="M362010" i="1"/>
  <c r="M362011" i="1"/>
  <c r="M362012" i="1"/>
  <c r="M362013" i="1"/>
  <c r="M362014" i="1"/>
  <c r="M362015" i="1"/>
  <c r="M362016" i="1"/>
  <c r="M362017" i="1"/>
  <c r="M362018" i="1"/>
  <c r="M362019" i="1"/>
  <c r="M362020" i="1"/>
  <c r="M362021" i="1"/>
  <c r="M362022" i="1"/>
  <c r="M362023" i="1"/>
  <c r="M362024" i="1"/>
  <c r="M362025" i="1"/>
  <c r="M362026" i="1"/>
  <c r="M362027" i="1"/>
  <c r="M362028" i="1"/>
  <c r="M362029" i="1"/>
  <c r="M362030" i="1"/>
  <c r="M362031" i="1"/>
  <c r="M362032" i="1"/>
  <c r="M362033" i="1"/>
  <c r="M362034" i="1"/>
  <c r="M362035" i="1"/>
  <c r="M362036" i="1"/>
  <c r="M362037" i="1"/>
  <c r="M362038" i="1"/>
  <c r="M362039" i="1"/>
  <c r="M362040" i="1"/>
  <c r="M362041" i="1"/>
  <c r="M362042" i="1"/>
  <c r="M362043" i="1"/>
  <c r="M362044" i="1"/>
  <c r="M362045" i="1"/>
  <c r="M362046" i="1"/>
  <c r="M362047" i="1"/>
  <c r="M362048" i="1"/>
  <c r="M362049" i="1"/>
  <c r="M362050" i="1"/>
  <c r="M362051" i="1"/>
  <c r="M362052" i="1"/>
  <c r="M362053" i="1"/>
  <c r="M362054" i="1"/>
  <c r="M362055" i="1"/>
  <c r="M362056" i="1"/>
  <c r="M362057" i="1"/>
  <c r="M362058" i="1"/>
  <c r="M362059" i="1"/>
  <c r="M362060" i="1"/>
  <c r="M362061" i="1"/>
  <c r="M362062" i="1"/>
  <c r="M362063" i="1"/>
  <c r="M362064" i="1"/>
  <c r="M362065" i="1"/>
  <c r="M362066" i="1"/>
  <c r="M362067" i="1"/>
  <c r="M362068" i="1"/>
  <c r="M362069" i="1"/>
  <c r="M362070" i="1"/>
  <c r="M362071" i="1"/>
  <c r="M362072" i="1"/>
  <c r="M362073" i="1"/>
  <c r="M362074" i="1"/>
  <c r="M362075" i="1"/>
  <c r="M362076" i="1"/>
  <c r="M362077" i="1"/>
  <c r="M362078" i="1"/>
  <c r="M362079" i="1"/>
  <c r="M362080" i="1"/>
  <c r="M362081" i="1"/>
  <c r="M362082" i="1"/>
  <c r="M362083" i="1"/>
  <c r="M362084" i="1"/>
  <c r="M362085" i="1"/>
  <c r="M362086" i="1"/>
  <c r="M362087" i="1"/>
  <c r="M362088" i="1"/>
  <c r="M362089" i="1"/>
  <c r="M362090" i="1"/>
  <c r="M362091" i="1"/>
  <c r="M362092" i="1"/>
  <c r="M362093" i="1"/>
  <c r="M362094" i="1"/>
  <c r="M362095" i="1"/>
  <c r="M362096" i="1"/>
  <c r="M362097" i="1"/>
  <c r="M362098" i="1"/>
  <c r="M362099" i="1"/>
  <c r="M362100" i="1"/>
  <c r="M362101" i="1"/>
  <c r="M362102" i="1"/>
  <c r="M362103" i="1"/>
  <c r="M362104" i="1"/>
  <c r="M362105" i="1"/>
  <c r="M362106" i="1"/>
  <c r="M362107" i="1"/>
  <c r="M362108" i="1"/>
  <c r="M362109" i="1"/>
  <c r="M362110" i="1"/>
  <c r="M362111" i="1"/>
  <c r="M362112" i="1"/>
  <c r="M362113" i="1"/>
  <c r="M362114" i="1"/>
  <c r="M362115" i="1"/>
  <c r="M362116" i="1"/>
  <c r="M362117" i="1"/>
  <c r="M362118" i="1"/>
  <c r="M362119" i="1"/>
  <c r="M362120" i="1"/>
  <c r="M362121" i="1"/>
  <c r="M362122" i="1"/>
  <c r="M362123" i="1"/>
  <c r="M362124" i="1"/>
  <c r="M362125" i="1"/>
  <c r="M362126" i="1"/>
  <c r="M362127" i="1"/>
  <c r="M362128" i="1"/>
  <c r="M362129" i="1"/>
  <c r="M362130" i="1"/>
  <c r="M362131" i="1"/>
  <c r="M362132" i="1"/>
  <c r="M362133" i="1"/>
  <c r="M362134" i="1"/>
  <c r="M362135" i="1"/>
  <c r="M362136" i="1"/>
  <c r="M362137" i="1"/>
  <c r="M362138" i="1"/>
  <c r="M362139" i="1"/>
  <c r="M362140" i="1"/>
  <c r="M362141" i="1"/>
  <c r="M362142" i="1"/>
  <c r="M362143" i="1"/>
  <c r="M362144" i="1"/>
  <c r="M362145" i="1"/>
  <c r="M362146" i="1"/>
  <c r="M362147" i="1"/>
  <c r="M362148" i="1"/>
  <c r="M362149" i="1"/>
  <c r="M362150" i="1"/>
  <c r="M362151" i="1"/>
  <c r="M362152" i="1"/>
  <c r="M362153" i="1"/>
  <c r="M362154" i="1"/>
  <c r="M362155" i="1"/>
  <c r="M362156" i="1"/>
  <c r="M362157" i="1"/>
  <c r="M362158" i="1"/>
  <c r="M362159" i="1"/>
  <c r="M362160" i="1"/>
  <c r="M362161" i="1"/>
  <c r="M362162" i="1"/>
  <c r="M362163" i="1"/>
  <c r="M362164" i="1"/>
  <c r="M362165" i="1"/>
  <c r="M362166" i="1"/>
  <c r="M362167" i="1"/>
  <c r="M362168" i="1"/>
  <c r="M362169" i="1"/>
  <c r="M362170" i="1"/>
  <c r="M362171" i="1"/>
  <c r="M362172" i="1"/>
  <c r="M362173" i="1"/>
  <c r="M362174" i="1"/>
  <c r="M362175" i="1"/>
  <c r="M362176" i="1"/>
  <c r="M362177" i="1"/>
  <c r="M362178" i="1"/>
  <c r="M362179" i="1"/>
  <c r="M362180" i="1"/>
  <c r="M362181" i="1"/>
  <c r="M362182" i="1"/>
  <c r="M362183" i="1"/>
  <c r="M362184" i="1"/>
  <c r="M362185" i="1"/>
  <c r="M362186" i="1"/>
  <c r="M362187" i="1"/>
  <c r="M362188" i="1"/>
  <c r="M362189" i="1"/>
  <c r="M362190" i="1"/>
  <c r="M362191" i="1"/>
  <c r="M362192" i="1"/>
  <c r="M362193" i="1"/>
  <c r="M362194" i="1"/>
  <c r="M362195" i="1"/>
  <c r="M362196" i="1"/>
  <c r="M362197" i="1"/>
  <c r="M362198" i="1"/>
  <c r="M362199" i="1"/>
  <c r="M362200" i="1"/>
  <c r="M362201" i="1"/>
  <c r="M362202" i="1"/>
  <c r="M362203" i="1"/>
  <c r="M362204" i="1"/>
  <c r="M362205" i="1"/>
  <c r="M362206" i="1"/>
  <c r="M362207" i="1"/>
  <c r="M362208" i="1"/>
  <c r="M362209" i="1"/>
  <c r="M362210" i="1"/>
  <c r="M362211" i="1"/>
  <c r="M362212" i="1"/>
  <c r="M362213" i="1"/>
  <c r="M362214" i="1"/>
  <c r="M362215" i="1"/>
  <c r="M362216" i="1"/>
  <c r="M362217" i="1"/>
  <c r="M362218" i="1"/>
  <c r="M362219" i="1"/>
  <c r="M362220" i="1"/>
  <c r="M362221" i="1"/>
  <c r="M362222" i="1"/>
  <c r="M362223" i="1"/>
  <c r="M362224" i="1"/>
  <c r="M362225" i="1"/>
  <c r="M362226" i="1"/>
  <c r="M362227" i="1"/>
  <c r="M362228" i="1"/>
  <c r="M362229" i="1"/>
  <c r="M362230" i="1"/>
  <c r="M362231" i="1"/>
  <c r="M362232" i="1"/>
  <c r="M362233" i="1"/>
  <c r="M362234" i="1"/>
  <c r="M362235" i="1"/>
  <c r="M362236" i="1"/>
  <c r="M362237" i="1"/>
  <c r="M362238" i="1"/>
  <c r="M362239" i="1"/>
  <c r="M362240" i="1"/>
  <c r="M362241" i="1"/>
  <c r="M362242" i="1"/>
  <c r="M362243" i="1"/>
  <c r="M362244" i="1"/>
  <c r="M362245" i="1"/>
  <c r="M362246" i="1"/>
  <c r="M362247" i="1"/>
  <c r="M362248" i="1"/>
  <c r="M362249" i="1"/>
  <c r="M362250" i="1"/>
  <c r="M362251" i="1"/>
  <c r="M362252" i="1"/>
  <c r="M362253" i="1"/>
  <c r="M362254" i="1"/>
  <c r="M362255" i="1"/>
  <c r="M362256" i="1"/>
  <c r="M362257" i="1"/>
  <c r="M362258" i="1"/>
  <c r="M362259" i="1"/>
  <c r="M362260" i="1"/>
  <c r="M362261" i="1"/>
  <c r="M362262" i="1"/>
  <c r="M362263" i="1"/>
  <c r="M362264" i="1"/>
  <c r="M362265" i="1"/>
  <c r="M362266" i="1"/>
  <c r="M362267" i="1"/>
  <c r="M362268" i="1"/>
  <c r="M362269" i="1"/>
  <c r="M362270" i="1"/>
  <c r="M362271" i="1"/>
  <c r="M362272" i="1"/>
  <c r="M362273" i="1"/>
  <c r="M362274" i="1"/>
  <c r="M362275" i="1"/>
  <c r="M362276" i="1"/>
  <c r="M362277" i="1"/>
  <c r="M362278" i="1"/>
  <c r="M362279" i="1"/>
  <c r="M362280" i="1"/>
  <c r="M362281" i="1"/>
  <c r="M362282" i="1"/>
  <c r="M362283" i="1"/>
  <c r="M362284" i="1"/>
  <c r="M362285" i="1"/>
  <c r="M362286" i="1"/>
  <c r="M362287" i="1"/>
  <c r="M362288" i="1"/>
  <c r="M362289" i="1"/>
  <c r="M362290" i="1"/>
  <c r="M362291" i="1"/>
  <c r="M362292" i="1"/>
  <c r="M362293" i="1"/>
  <c r="M362294" i="1"/>
  <c r="M362295" i="1"/>
  <c r="M362296" i="1"/>
  <c r="M362297" i="1"/>
  <c r="M362298" i="1"/>
  <c r="M362299" i="1"/>
  <c r="M362300" i="1"/>
  <c r="M362301" i="1"/>
  <c r="M362302" i="1"/>
  <c r="M362303" i="1"/>
  <c r="M362304" i="1"/>
  <c r="M362305" i="1"/>
  <c r="M362306" i="1"/>
  <c r="M362307" i="1"/>
  <c r="M362308" i="1"/>
  <c r="M362309" i="1"/>
  <c r="M362310" i="1"/>
  <c r="M362311" i="1"/>
  <c r="M362312" i="1"/>
  <c r="M362313" i="1"/>
  <c r="M362314" i="1"/>
  <c r="M362315" i="1"/>
  <c r="M362316" i="1"/>
  <c r="M362317" i="1"/>
  <c r="M362318" i="1"/>
  <c r="M362319" i="1"/>
  <c r="M362320" i="1"/>
  <c r="M362321" i="1"/>
  <c r="M362322" i="1"/>
  <c r="M362323" i="1"/>
  <c r="M362324" i="1"/>
  <c r="M362325" i="1"/>
  <c r="M362326" i="1"/>
  <c r="M362327" i="1"/>
  <c r="M362328" i="1"/>
  <c r="M362329" i="1"/>
  <c r="M362330" i="1"/>
  <c r="M362331" i="1"/>
  <c r="M362332" i="1"/>
  <c r="M362333" i="1"/>
  <c r="M362334" i="1"/>
  <c r="M362335" i="1"/>
  <c r="M362336" i="1"/>
  <c r="M362337" i="1"/>
  <c r="M362338" i="1"/>
  <c r="M362339" i="1"/>
  <c r="M362340" i="1"/>
  <c r="M362341" i="1"/>
  <c r="M362342" i="1"/>
  <c r="M362343" i="1"/>
  <c r="M362344" i="1"/>
  <c r="M362345" i="1"/>
  <c r="M362346" i="1"/>
  <c r="M362347" i="1"/>
  <c r="M362348" i="1"/>
  <c r="M362349" i="1"/>
  <c r="M362350" i="1"/>
  <c r="M362351" i="1"/>
  <c r="M362352" i="1"/>
  <c r="M362353" i="1"/>
  <c r="M362354" i="1"/>
  <c r="M362355" i="1"/>
  <c r="M362356" i="1"/>
  <c r="M362357" i="1"/>
  <c r="M362358" i="1"/>
  <c r="M362359" i="1"/>
  <c r="M362360" i="1"/>
  <c r="M362361" i="1"/>
  <c r="M362362" i="1"/>
  <c r="M362363" i="1"/>
  <c r="M362364" i="1"/>
  <c r="M362365" i="1"/>
  <c r="M362366" i="1"/>
  <c r="M362367" i="1"/>
  <c r="M362368" i="1"/>
  <c r="M362369" i="1"/>
  <c r="M362370" i="1"/>
  <c r="M362371" i="1"/>
  <c r="M362372" i="1"/>
  <c r="M362373" i="1"/>
  <c r="M362374" i="1"/>
  <c r="M362375" i="1"/>
  <c r="M362376" i="1"/>
  <c r="M362377" i="1"/>
  <c r="M362378" i="1"/>
  <c r="M362379" i="1"/>
  <c r="M362380" i="1"/>
  <c r="M362381" i="1"/>
  <c r="M362382" i="1"/>
  <c r="M362383" i="1"/>
  <c r="M362384" i="1"/>
  <c r="M362385" i="1"/>
  <c r="M362386" i="1"/>
  <c r="M362387" i="1"/>
  <c r="M362388" i="1"/>
  <c r="M362389" i="1"/>
  <c r="M362390" i="1"/>
  <c r="M362391" i="1"/>
  <c r="M362392" i="1"/>
  <c r="M362393" i="1"/>
  <c r="M362394" i="1"/>
  <c r="M362395" i="1"/>
  <c r="M362396" i="1"/>
  <c r="M362397" i="1"/>
  <c r="M362398" i="1"/>
  <c r="M362399" i="1"/>
  <c r="M362400" i="1"/>
  <c r="M362401" i="1"/>
  <c r="M362402" i="1"/>
  <c r="M362403" i="1"/>
  <c r="M362404" i="1"/>
  <c r="M362405" i="1"/>
  <c r="M362406" i="1"/>
  <c r="M362407" i="1"/>
  <c r="M362408" i="1"/>
  <c r="M362409" i="1"/>
  <c r="M362410" i="1"/>
  <c r="M362411" i="1"/>
  <c r="M362412" i="1"/>
  <c r="M362413" i="1"/>
  <c r="M362414" i="1"/>
  <c r="M362415" i="1"/>
  <c r="M362416" i="1"/>
  <c r="M362417" i="1"/>
  <c r="M362418" i="1"/>
  <c r="M362419" i="1"/>
  <c r="M362420" i="1"/>
  <c r="M362421" i="1"/>
  <c r="M362422" i="1"/>
  <c r="M362423" i="1"/>
  <c r="M362424" i="1"/>
  <c r="M362425" i="1"/>
  <c r="M362426" i="1"/>
  <c r="M362427" i="1"/>
  <c r="M362428" i="1"/>
  <c r="M362429" i="1"/>
  <c r="M362430" i="1"/>
  <c r="M362431" i="1"/>
  <c r="M362432" i="1"/>
  <c r="M362433" i="1"/>
  <c r="M362434" i="1"/>
  <c r="M362435" i="1"/>
  <c r="M362436" i="1"/>
  <c r="M362437" i="1"/>
  <c r="M362438" i="1"/>
  <c r="M362439" i="1"/>
  <c r="M362440" i="1"/>
  <c r="M362441" i="1"/>
  <c r="M362442" i="1"/>
  <c r="M362443" i="1"/>
  <c r="M362444" i="1"/>
  <c r="M362445" i="1"/>
  <c r="M362446" i="1"/>
  <c r="M362447" i="1"/>
  <c r="M362448" i="1"/>
  <c r="M362449" i="1"/>
  <c r="M362450" i="1"/>
  <c r="M362451" i="1"/>
  <c r="M362452" i="1"/>
  <c r="M362453" i="1"/>
  <c r="M362454" i="1"/>
  <c r="M362455" i="1"/>
  <c r="M362456" i="1"/>
  <c r="M362457" i="1"/>
  <c r="M362458" i="1"/>
  <c r="M362459" i="1"/>
  <c r="M362460" i="1"/>
  <c r="M362461" i="1"/>
  <c r="M362462" i="1"/>
  <c r="M362463" i="1"/>
  <c r="M362464" i="1"/>
  <c r="M362465" i="1"/>
  <c r="M362466" i="1"/>
  <c r="M362467" i="1"/>
  <c r="M362468" i="1"/>
  <c r="M362469" i="1"/>
  <c r="M362470" i="1"/>
  <c r="M362471" i="1"/>
  <c r="M362472" i="1"/>
  <c r="M362473" i="1"/>
  <c r="M362474" i="1"/>
  <c r="M362475" i="1"/>
  <c r="M362476" i="1"/>
  <c r="M362477" i="1"/>
  <c r="M362478" i="1"/>
  <c r="M362479" i="1"/>
  <c r="M362480" i="1"/>
  <c r="M362481" i="1"/>
  <c r="M362482" i="1"/>
  <c r="M362483" i="1"/>
  <c r="M362484" i="1"/>
  <c r="M362485" i="1"/>
  <c r="M362486" i="1"/>
  <c r="M362487" i="1"/>
  <c r="M362488" i="1"/>
  <c r="M362489" i="1"/>
  <c r="M362490" i="1"/>
  <c r="M362491" i="1"/>
  <c r="M362492" i="1"/>
  <c r="M362493" i="1"/>
  <c r="M362494" i="1"/>
  <c r="M362495" i="1"/>
  <c r="M362496" i="1"/>
  <c r="M362497" i="1"/>
  <c r="M362498" i="1"/>
  <c r="M362499" i="1"/>
  <c r="M362500" i="1"/>
  <c r="M362501" i="1"/>
  <c r="M362502" i="1"/>
  <c r="M362503" i="1"/>
  <c r="M362504" i="1"/>
  <c r="M362505" i="1"/>
  <c r="M362506" i="1"/>
  <c r="M362507" i="1"/>
  <c r="M362508" i="1"/>
  <c r="M362509" i="1"/>
  <c r="M362510" i="1"/>
  <c r="M362511" i="1"/>
  <c r="M362512" i="1"/>
  <c r="M362513" i="1"/>
  <c r="M362514" i="1"/>
  <c r="M362515" i="1"/>
  <c r="M362516" i="1"/>
  <c r="M362517" i="1"/>
  <c r="M362518" i="1"/>
  <c r="M362519" i="1"/>
  <c r="M362520" i="1"/>
  <c r="M362521" i="1"/>
  <c r="M362522" i="1"/>
  <c r="M362523" i="1"/>
  <c r="M362524" i="1"/>
  <c r="M362525" i="1"/>
  <c r="M362526" i="1"/>
  <c r="M362527" i="1"/>
  <c r="M362528" i="1"/>
  <c r="M362529" i="1"/>
  <c r="M362530" i="1"/>
  <c r="M362531" i="1"/>
  <c r="M362532" i="1"/>
  <c r="M362533" i="1"/>
  <c r="M362534" i="1"/>
  <c r="M362535" i="1"/>
  <c r="M362536" i="1"/>
  <c r="M362537" i="1"/>
  <c r="M362538" i="1"/>
  <c r="M362539" i="1"/>
  <c r="M362540" i="1"/>
  <c r="M362541" i="1"/>
  <c r="M362542" i="1"/>
  <c r="M362543" i="1"/>
  <c r="M362544" i="1"/>
  <c r="M362545" i="1"/>
  <c r="M362546" i="1"/>
  <c r="M362547" i="1"/>
  <c r="M362548" i="1"/>
  <c r="M362549" i="1"/>
  <c r="M362550" i="1"/>
  <c r="M362551" i="1"/>
  <c r="M362552" i="1"/>
  <c r="M362553" i="1"/>
  <c r="M362554" i="1"/>
  <c r="M362555" i="1"/>
  <c r="M362556" i="1"/>
  <c r="M362557" i="1"/>
  <c r="M362558" i="1"/>
  <c r="M362559" i="1"/>
  <c r="M362560" i="1"/>
  <c r="M362561" i="1"/>
  <c r="M362562" i="1"/>
  <c r="M362563" i="1"/>
  <c r="M362564" i="1"/>
  <c r="M362565" i="1"/>
  <c r="M362566" i="1"/>
  <c r="M362567" i="1"/>
  <c r="M362568" i="1"/>
  <c r="M362569" i="1"/>
  <c r="M362570" i="1"/>
  <c r="M362571" i="1"/>
  <c r="M362572" i="1"/>
  <c r="M362573" i="1"/>
  <c r="M362574" i="1"/>
  <c r="M362575" i="1"/>
  <c r="M362576" i="1"/>
  <c r="M362577" i="1"/>
  <c r="M362578" i="1"/>
  <c r="M362579" i="1"/>
  <c r="M362580" i="1"/>
  <c r="M362581" i="1"/>
  <c r="M362582" i="1"/>
  <c r="M362583" i="1"/>
  <c r="M362584" i="1"/>
  <c r="M362585" i="1"/>
  <c r="M362586" i="1"/>
  <c r="M362587" i="1"/>
  <c r="M362588" i="1"/>
  <c r="M362589" i="1"/>
  <c r="M362590" i="1"/>
  <c r="M362591" i="1"/>
  <c r="M362592" i="1"/>
  <c r="M362593" i="1"/>
  <c r="M362594" i="1"/>
  <c r="M362595" i="1"/>
  <c r="M362596" i="1"/>
  <c r="M362597" i="1"/>
  <c r="M362598" i="1"/>
  <c r="M362599" i="1"/>
  <c r="M362600" i="1"/>
  <c r="M362601" i="1"/>
  <c r="M362602" i="1"/>
  <c r="M362603" i="1"/>
  <c r="M362604" i="1"/>
  <c r="M362605" i="1"/>
  <c r="M362606" i="1"/>
  <c r="M362607" i="1"/>
  <c r="M362608" i="1"/>
  <c r="M362609" i="1"/>
  <c r="M362610" i="1"/>
  <c r="M362611" i="1"/>
  <c r="M362612" i="1"/>
  <c r="M362613" i="1"/>
  <c r="M362614" i="1"/>
  <c r="M362615" i="1"/>
  <c r="M362616" i="1"/>
  <c r="M362617" i="1"/>
  <c r="M362618" i="1"/>
  <c r="M362619" i="1"/>
  <c r="M362620" i="1"/>
  <c r="M362621" i="1"/>
  <c r="M362622" i="1"/>
  <c r="M362623" i="1"/>
  <c r="M362624" i="1"/>
  <c r="M362625" i="1"/>
  <c r="M362626" i="1"/>
  <c r="M362627" i="1"/>
  <c r="M362628" i="1"/>
  <c r="M362629" i="1"/>
  <c r="M362630" i="1"/>
  <c r="M362631" i="1"/>
  <c r="M362632" i="1"/>
  <c r="M362633" i="1"/>
  <c r="M362634" i="1"/>
  <c r="M362635" i="1"/>
  <c r="M362636" i="1"/>
  <c r="M362637" i="1"/>
  <c r="M362638" i="1"/>
  <c r="M362639" i="1"/>
  <c r="M362640" i="1"/>
  <c r="M362641" i="1"/>
  <c r="M362642" i="1"/>
  <c r="M362643" i="1"/>
  <c r="M362644" i="1"/>
  <c r="M362645" i="1"/>
  <c r="M362646" i="1"/>
  <c r="M362647" i="1"/>
  <c r="M362648" i="1"/>
  <c r="M362649" i="1"/>
  <c r="M362650" i="1"/>
  <c r="M362651" i="1"/>
  <c r="M362652" i="1"/>
  <c r="M362653" i="1"/>
  <c r="M362654" i="1"/>
  <c r="M362655" i="1"/>
  <c r="M362656" i="1"/>
  <c r="M362657" i="1"/>
  <c r="M362658" i="1"/>
  <c r="M362659" i="1"/>
  <c r="M362660" i="1"/>
  <c r="M362661" i="1"/>
  <c r="M362662" i="1"/>
  <c r="M362663" i="1"/>
  <c r="M362664" i="1"/>
  <c r="M362665" i="1"/>
  <c r="M362666" i="1"/>
  <c r="M362667" i="1"/>
  <c r="M362668" i="1"/>
  <c r="M362669" i="1"/>
  <c r="M362670" i="1"/>
  <c r="M362671" i="1"/>
  <c r="M362672" i="1"/>
  <c r="M362673" i="1"/>
  <c r="M362674" i="1"/>
  <c r="M362675" i="1"/>
  <c r="M362676" i="1"/>
  <c r="M362677" i="1"/>
  <c r="M362678" i="1"/>
  <c r="M362679" i="1"/>
  <c r="M362680" i="1"/>
  <c r="M362681" i="1"/>
  <c r="M362682" i="1"/>
  <c r="M362683" i="1"/>
  <c r="M362684" i="1"/>
  <c r="M362685" i="1"/>
  <c r="M362686" i="1"/>
  <c r="M362687" i="1"/>
  <c r="M362688" i="1"/>
  <c r="M362689" i="1"/>
  <c r="M362690" i="1"/>
  <c r="M362691" i="1"/>
  <c r="M362692" i="1"/>
  <c r="M362693" i="1"/>
  <c r="M362694" i="1"/>
  <c r="M362695" i="1"/>
  <c r="M362696" i="1"/>
  <c r="M362697" i="1"/>
  <c r="M362698" i="1"/>
  <c r="M362699" i="1"/>
  <c r="M362700" i="1"/>
  <c r="M362701" i="1"/>
  <c r="M362702" i="1"/>
  <c r="M362703" i="1"/>
  <c r="M362704" i="1"/>
  <c r="M362705" i="1"/>
  <c r="M362706" i="1"/>
  <c r="M362707" i="1"/>
  <c r="M362708" i="1"/>
  <c r="M362709" i="1"/>
  <c r="M362710" i="1"/>
  <c r="M362711" i="1"/>
  <c r="M362712" i="1"/>
  <c r="M362713" i="1"/>
  <c r="M362714" i="1"/>
  <c r="M362715" i="1"/>
  <c r="M362716" i="1"/>
  <c r="M362717" i="1"/>
  <c r="M362718" i="1"/>
  <c r="M362719" i="1"/>
  <c r="M362720" i="1"/>
  <c r="M362721" i="1"/>
  <c r="M362722" i="1"/>
  <c r="M362723" i="1"/>
  <c r="M362724" i="1"/>
  <c r="M362725" i="1"/>
  <c r="M362726" i="1"/>
  <c r="M362727" i="1"/>
  <c r="M362728" i="1"/>
  <c r="M362729" i="1"/>
  <c r="M362730" i="1"/>
  <c r="M362731" i="1"/>
  <c r="M362732" i="1"/>
  <c r="M362733" i="1"/>
  <c r="M362734" i="1"/>
  <c r="M362735" i="1"/>
  <c r="M362736" i="1"/>
  <c r="M362737" i="1"/>
  <c r="M362738" i="1"/>
  <c r="M362739" i="1"/>
  <c r="M362740" i="1"/>
  <c r="M362741" i="1"/>
  <c r="M362742" i="1"/>
  <c r="M362743" i="1"/>
  <c r="M362744" i="1"/>
  <c r="M362745" i="1"/>
  <c r="M362746" i="1"/>
  <c r="M362747" i="1"/>
  <c r="M362748" i="1"/>
  <c r="M362749" i="1"/>
  <c r="M362750" i="1"/>
  <c r="M362751" i="1"/>
  <c r="M362752" i="1"/>
  <c r="M362753" i="1"/>
  <c r="M362754" i="1"/>
  <c r="M362755" i="1"/>
  <c r="M362756" i="1"/>
  <c r="M362757" i="1"/>
  <c r="M362758" i="1"/>
  <c r="M362759" i="1"/>
  <c r="M362760" i="1"/>
  <c r="M362761" i="1"/>
  <c r="M362762" i="1"/>
  <c r="M362763" i="1"/>
  <c r="M362764" i="1"/>
  <c r="M362765" i="1"/>
  <c r="M362766" i="1"/>
  <c r="M362767" i="1"/>
  <c r="M362768" i="1"/>
  <c r="M362769" i="1"/>
  <c r="M362770" i="1"/>
  <c r="M362771" i="1"/>
  <c r="M362772" i="1"/>
  <c r="M362773" i="1"/>
  <c r="M362774" i="1"/>
  <c r="M362775" i="1"/>
  <c r="M362776" i="1"/>
  <c r="M362777" i="1"/>
  <c r="M362778" i="1"/>
  <c r="M362779" i="1"/>
  <c r="M362780" i="1"/>
  <c r="M362781" i="1"/>
  <c r="M362782" i="1"/>
  <c r="M362783" i="1"/>
  <c r="M362784" i="1"/>
  <c r="M362785" i="1"/>
  <c r="M362786" i="1"/>
  <c r="M362787" i="1"/>
  <c r="M362788" i="1"/>
  <c r="M362789" i="1"/>
  <c r="M362790" i="1"/>
  <c r="M362791" i="1"/>
  <c r="M362792" i="1"/>
  <c r="M362793" i="1"/>
  <c r="M362794" i="1"/>
  <c r="M362795" i="1"/>
  <c r="M362796" i="1"/>
  <c r="M362797" i="1"/>
  <c r="M362798" i="1"/>
  <c r="M362799" i="1"/>
  <c r="M362800" i="1"/>
  <c r="M362801" i="1"/>
  <c r="M362802" i="1"/>
  <c r="M362803" i="1"/>
  <c r="M362804" i="1"/>
  <c r="M362805" i="1"/>
  <c r="M362806" i="1"/>
  <c r="M362807" i="1"/>
  <c r="M362808" i="1"/>
  <c r="M362809" i="1"/>
  <c r="M362810" i="1"/>
  <c r="M362811" i="1"/>
  <c r="M362812" i="1"/>
  <c r="M362813" i="1"/>
  <c r="M362814" i="1"/>
  <c r="M362815" i="1"/>
  <c r="M362816" i="1"/>
  <c r="M362817" i="1"/>
  <c r="M362818" i="1"/>
  <c r="M362819" i="1"/>
  <c r="M362820" i="1"/>
  <c r="M362821" i="1"/>
  <c r="M362822" i="1"/>
  <c r="M362823" i="1"/>
  <c r="M362824" i="1"/>
  <c r="M362825" i="1"/>
  <c r="M362826" i="1"/>
  <c r="M362827" i="1"/>
  <c r="M362828" i="1"/>
  <c r="M362829" i="1"/>
  <c r="M362830" i="1"/>
  <c r="M362831" i="1"/>
  <c r="M362832" i="1"/>
  <c r="M362833" i="1"/>
  <c r="M362834" i="1"/>
  <c r="M362835" i="1"/>
  <c r="M362836" i="1"/>
  <c r="M362837" i="1"/>
  <c r="M362838" i="1"/>
  <c r="M362839" i="1"/>
  <c r="M362840" i="1"/>
  <c r="M362841" i="1"/>
  <c r="M362842" i="1"/>
  <c r="M362843" i="1"/>
  <c r="M362844" i="1"/>
  <c r="M362845" i="1"/>
  <c r="M362846" i="1"/>
  <c r="M362847" i="1"/>
  <c r="M362848" i="1"/>
  <c r="M362849" i="1"/>
  <c r="M362850" i="1"/>
  <c r="M362851" i="1"/>
  <c r="M362852" i="1"/>
  <c r="M362853" i="1"/>
  <c r="M362854" i="1"/>
  <c r="M362855" i="1"/>
  <c r="M362856" i="1"/>
  <c r="M362857" i="1"/>
  <c r="M362858" i="1"/>
  <c r="M362859" i="1"/>
  <c r="M362860" i="1"/>
  <c r="M362861" i="1"/>
  <c r="M362862" i="1"/>
  <c r="M362863" i="1"/>
  <c r="M362864" i="1"/>
  <c r="M362865" i="1"/>
  <c r="M362866" i="1"/>
  <c r="M362867" i="1"/>
  <c r="M362868" i="1"/>
  <c r="M362869" i="1"/>
  <c r="M362870" i="1"/>
  <c r="M362871" i="1"/>
  <c r="M362872" i="1"/>
  <c r="M362873" i="1"/>
  <c r="M362874" i="1"/>
  <c r="M362875" i="1"/>
  <c r="M362876" i="1"/>
  <c r="M362877" i="1"/>
  <c r="M362878" i="1"/>
  <c r="M362879" i="1"/>
  <c r="M362880" i="1"/>
  <c r="M362881" i="1"/>
  <c r="M362882" i="1"/>
  <c r="M362883" i="1"/>
  <c r="M362884" i="1"/>
  <c r="M362885" i="1"/>
  <c r="M362886" i="1"/>
  <c r="M362887" i="1"/>
  <c r="M362888" i="1"/>
  <c r="M362889" i="1"/>
  <c r="M362890" i="1"/>
  <c r="M362891" i="1"/>
  <c r="M362892" i="1"/>
  <c r="M362893" i="1"/>
  <c r="M362894" i="1"/>
  <c r="M362895" i="1"/>
  <c r="M362896" i="1"/>
  <c r="M362897" i="1"/>
  <c r="M362898" i="1"/>
  <c r="M362899" i="1"/>
  <c r="M362900" i="1"/>
  <c r="M362901" i="1"/>
  <c r="M362902" i="1"/>
  <c r="M362903" i="1"/>
  <c r="M362904" i="1"/>
  <c r="M362905" i="1"/>
  <c r="M362906" i="1"/>
  <c r="M362907" i="1"/>
  <c r="M362908" i="1"/>
  <c r="M362909" i="1"/>
  <c r="M362910" i="1"/>
  <c r="M362911" i="1"/>
  <c r="M362912" i="1"/>
  <c r="M362913" i="1"/>
  <c r="M362914" i="1"/>
  <c r="M362915" i="1"/>
  <c r="M362916" i="1"/>
  <c r="M362917" i="1"/>
  <c r="M362918" i="1"/>
  <c r="M362919" i="1"/>
  <c r="M362920" i="1"/>
  <c r="M362921" i="1"/>
  <c r="M362922" i="1"/>
  <c r="M362923" i="1"/>
  <c r="M362924" i="1"/>
  <c r="M362925" i="1"/>
  <c r="M362926" i="1"/>
  <c r="M362927" i="1"/>
  <c r="M362928" i="1"/>
  <c r="M362929" i="1"/>
  <c r="M362930" i="1"/>
  <c r="M362931" i="1"/>
  <c r="M362932" i="1"/>
  <c r="M362933" i="1"/>
  <c r="M362934" i="1"/>
  <c r="M362935" i="1"/>
  <c r="M362936" i="1"/>
  <c r="M362937" i="1"/>
  <c r="M362938" i="1"/>
  <c r="M362939" i="1"/>
  <c r="M362940" i="1"/>
  <c r="M362941" i="1"/>
  <c r="M362942" i="1"/>
  <c r="M362943" i="1"/>
  <c r="M362944" i="1"/>
  <c r="M362945" i="1"/>
  <c r="M362946" i="1"/>
  <c r="M362947" i="1"/>
  <c r="M362948" i="1"/>
  <c r="M362949" i="1"/>
  <c r="M362950" i="1"/>
  <c r="M362951" i="1"/>
  <c r="M362952" i="1"/>
  <c r="M362953" i="1"/>
  <c r="M362954" i="1"/>
  <c r="M362955" i="1"/>
  <c r="M362956" i="1"/>
  <c r="M362957" i="1"/>
  <c r="M362958" i="1"/>
  <c r="M362959" i="1"/>
  <c r="M362960" i="1"/>
  <c r="M362961" i="1"/>
  <c r="M362962" i="1"/>
  <c r="M362963" i="1"/>
  <c r="M362964" i="1"/>
  <c r="M362965" i="1"/>
  <c r="M362966" i="1"/>
  <c r="M362967" i="1"/>
  <c r="M362968" i="1"/>
  <c r="M362969" i="1"/>
  <c r="M362970" i="1"/>
  <c r="M362971" i="1"/>
  <c r="M362972" i="1"/>
  <c r="M362973" i="1"/>
  <c r="M362974" i="1"/>
  <c r="M362975" i="1"/>
  <c r="M362976" i="1"/>
  <c r="M362977" i="1"/>
  <c r="M362978" i="1"/>
  <c r="M362979" i="1"/>
  <c r="M362980" i="1"/>
  <c r="M362981" i="1"/>
  <c r="M362982" i="1"/>
  <c r="M362983" i="1"/>
  <c r="M362984" i="1"/>
  <c r="M362985" i="1"/>
  <c r="M362986" i="1"/>
  <c r="M362987" i="1"/>
  <c r="M362988" i="1"/>
  <c r="M362989" i="1"/>
  <c r="M362990" i="1"/>
  <c r="M362991" i="1"/>
  <c r="M362992" i="1"/>
  <c r="M362993" i="1"/>
  <c r="M362994" i="1"/>
  <c r="M362995" i="1"/>
  <c r="M362996" i="1"/>
  <c r="M362997" i="1"/>
  <c r="M362998" i="1"/>
  <c r="M362999" i="1"/>
  <c r="M363000" i="1"/>
  <c r="M363001" i="1"/>
  <c r="M363002" i="1"/>
  <c r="M363003" i="1"/>
  <c r="M363004" i="1"/>
  <c r="M363005" i="1"/>
  <c r="M363006" i="1"/>
  <c r="M363007" i="1"/>
  <c r="M363008" i="1"/>
  <c r="M363009" i="1"/>
  <c r="M363010" i="1"/>
  <c r="M363011" i="1"/>
  <c r="M363012" i="1"/>
  <c r="M363013" i="1"/>
  <c r="M363014" i="1"/>
  <c r="M363015" i="1"/>
  <c r="M363016" i="1"/>
  <c r="M363017" i="1"/>
  <c r="M363018" i="1"/>
  <c r="M363019" i="1"/>
  <c r="M363020" i="1"/>
  <c r="M363021" i="1"/>
  <c r="M363022" i="1"/>
  <c r="M363023" i="1"/>
  <c r="M363024" i="1"/>
  <c r="M363025" i="1"/>
  <c r="M363026" i="1"/>
  <c r="M363027" i="1"/>
  <c r="M363028" i="1"/>
  <c r="M363029" i="1"/>
  <c r="M363030" i="1"/>
  <c r="M363031" i="1"/>
  <c r="M363032" i="1"/>
  <c r="M363033" i="1"/>
  <c r="M363034" i="1"/>
  <c r="M363035" i="1"/>
  <c r="M363036" i="1"/>
  <c r="M363037" i="1"/>
  <c r="M363038" i="1"/>
  <c r="M363039" i="1"/>
  <c r="M363040" i="1"/>
  <c r="M363041" i="1"/>
  <c r="M363042" i="1"/>
  <c r="M363043" i="1"/>
  <c r="M363044" i="1"/>
  <c r="M363045" i="1"/>
  <c r="M363046" i="1"/>
  <c r="M363047" i="1"/>
  <c r="M363048" i="1"/>
  <c r="M363049" i="1"/>
  <c r="M363050" i="1"/>
  <c r="M363051" i="1"/>
  <c r="M363052" i="1"/>
  <c r="M363053" i="1"/>
  <c r="M363054" i="1"/>
  <c r="M363055" i="1"/>
  <c r="M363056" i="1"/>
  <c r="M363057" i="1"/>
  <c r="M363058" i="1"/>
  <c r="M363059" i="1"/>
  <c r="M363060" i="1"/>
  <c r="M363061" i="1"/>
  <c r="M363062" i="1"/>
  <c r="M363063" i="1"/>
  <c r="M363064" i="1"/>
  <c r="M363065" i="1"/>
  <c r="M363066" i="1"/>
  <c r="M363067" i="1"/>
  <c r="M363068" i="1"/>
  <c r="M363069" i="1"/>
  <c r="M363070" i="1"/>
  <c r="M363071" i="1"/>
  <c r="M363072" i="1"/>
  <c r="M363073" i="1"/>
  <c r="M363074" i="1"/>
  <c r="M363075" i="1"/>
  <c r="M363076" i="1"/>
  <c r="M363077" i="1"/>
  <c r="M363078" i="1"/>
  <c r="M363079" i="1"/>
  <c r="M363080" i="1"/>
  <c r="M363081" i="1"/>
  <c r="M363082" i="1"/>
  <c r="M363083" i="1"/>
  <c r="M363084" i="1"/>
  <c r="M363085" i="1"/>
  <c r="M363086" i="1"/>
  <c r="M363087" i="1"/>
  <c r="M363088" i="1"/>
  <c r="M363089" i="1"/>
  <c r="M363090" i="1"/>
  <c r="M363091" i="1"/>
  <c r="M363092" i="1"/>
  <c r="M363093" i="1"/>
  <c r="M363094" i="1"/>
  <c r="M363095" i="1"/>
  <c r="M363096" i="1"/>
  <c r="M363097" i="1"/>
  <c r="M363098" i="1"/>
  <c r="M363099" i="1"/>
  <c r="M363100" i="1"/>
  <c r="M363101" i="1"/>
  <c r="M363102" i="1"/>
  <c r="M363103" i="1"/>
  <c r="M363104" i="1"/>
  <c r="M363105" i="1"/>
  <c r="M363106" i="1"/>
  <c r="M363107" i="1"/>
  <c r="M363108" i="1"/>
  <c r="M363109" i="1"/>
  <c r="M363110" i="1"/>
  <c r="M363111" i="1"/>
  <c r="M363112" i="1"/>
  <c r="M363113" i="1"/>
  <c r="M363114" i="1"/>
  <c r="M363115" i="1"/>
  <c r="M363116" i="1"/>
  <c r="M363117" i="1"/>
  <c r="M363118" i="1"/>
  <c r="M363119" i="1"/>
  <c r="M363120" i="1"/>
  <c r="M363121" i="1"/>
  <c r="M363122" i="1"/>
  <c r="M363123" i="1"/>
  <c r="M363124" i="1"/>
  <c r="M363125" i="1"/>
  <c r="M363126" i="1"/>
  <c r="M363127" i="1"/>
  <c r="M363128" i="1"/>
  <c r="M363129" i="1"/>
  <c r="M363130" i="1"/>
  <c r="M363131" i="1"/>
  <c r="M363132" i="1"/>
  <c r="M363133" i="1"/>
  <c r="M363134" i="1"/>
  <c r="M363135" i="1"/>
  <c r="M363136" i="1"/>
  <c r="M363137" i="1"/>
  <c r="M363138" i="1"/>
  <c r="M363139" i="1"/>
  <c r="M363140" i="1"/>
  <c r="M363141" i="1"/>
  <c r="M363142" i="1"/>
  <c r="M363143" i="1"/>
  <c r="M363144" i="1"/>
  <c r="M363145" i="1"/>
  <c r="M363146" i="1"/>
  <c r="M363147" i="1"/>
  <c r="M363148" i="1"/>
  <c r="M363149" i="1"/>
  <c r="M363150" i="1"/>
  <c r="M363151" i="1"/>
  <c r="M363152" i="1"/>
  <c r="M363153" i="1"/>
  <c r="M363154" i="1"/>
  <c r="M363155" i="1"/>
  <c r="M363156" i="1"/>
  <c r="M363157" i="1"/>
  <c r="M363158" i="1"/>
  <c r="M363159" i="1"/>
  <c r="M363160" i="1"/>
  <c r="M363161" i="1"/>
  <c r="M363162" i="1"/>
  <c r="M363163" i="1"/>
  <c r="M363164" i="1"/>
  <c r="M363165" i="1"/>
  <c r="M363166" i="1"/>
  <c r="M363167" i="1"/>
  <c r="M363168" i="1"/>
  <c r="M363169" i="1"/>
  <c r="M363170" i="1"/>
  <c r="M363171" i="1"/>
  <c r="M363172" i="1"/>
  <c r="M363173" i="1"/>
  <c r="M363174" i="1"/>
  <c r="M363175" i="1"/>
  <c r="M363176" i="1"/>
  <c r="M363177" i="1"/>
  <c r="M363178" i="1"/>
  <c r="M363179" i="1"/>
  <c r="M363180" i="1"/>
  <c r="M363181" i="1"/>
  <c r="M363182" i="1"/>
  <c r="M363183" i="1"/>
  <c r="M363184" i="1"/>
  <c r="M363185" i="1"/>
  <c r="M363186" i="1"/>
  <c r="M363187" i="1"/>
  <c r="M363188" i="1"/>
  <c r="M363189" i="1"/>
  <c r="M363190" i="1"/>
  <c r="M363191" i="1"/>
  <c r="M363192" i="1"/>
  <c r="M363193" i="1"/>
  <c r="M363194" i="1"/>
  <c r="M363195" i="1"/>
  <c r="M363196" i="1"/>
  <c r="M363197" i="1"/>
  <c r="M363198" i="1"/>
  <c r="M363199" i="1"/>
  <c r="M363200" i="1"/>
  <c r="M363201" i="1"/>
  <c r="M363202" i="1"/>
  <c r="M363203" i="1"/>
  <c r="M363204" i="1"/>
  <c r="M363205" i="1"/>
  <c r="M363206" i="1"/>
  <c r="M363207" i="1"/>
  <c r="M363208" i="1"/>
  <c r="M363209" i="1"/>
  <c r="M363210" i="1"/>
  <c r="M363211" i="1"/>
  <c r="M363212" i="1"/>
  <c r="M363213" i="1"/>
  <c r="M363214" i="1"/>
  <c r="M363215" i="1"/>
  <c r="M363216" i="1"/>
  <c r="M363217" i="1"/>
  <c r="M363218" i="1"/>
  <c r="M363219" i="1"/>
  <c r="M363220" i="1"/>
  <c r="M363221" i="1"/>
  <c r="M363222" i="1"/>
  <c r="M363223" i="1"/>
  <c r="M363224" i="1"/>
  <c r="M363225" i="1"/>
  <c r="M363226" i="1"/>
  <c r="M363227" i="1"/>
  <c r="M363228" i="1"/>
  <c r="M363229" i="1"/>
  <c r="M363230" i="1"/>
  <c r="M363231" i="1"/>
  <c r="M363232" i="1"/>
  <c r="M363233" i="1"/>
  <c r="M363234" i="1"/>
  <c r="M363235" i="1"/>
  <c r="M363236" i="1"/>
  <c r="M363237" i="1"/>
  <c r="M363238" i="1"/>
  <c r="M363239" i="1"/>
  <c r="M363240" i="1"/>
  <c r="M363241" i="1"/>
  <c r="M363242" i="1"/>
  <c r="M363243" i="1"/>
  <c r="M363244" i="1"/>
  <c r="M363245" i="1"/>
  <c r="M363246" i="1"/>
  <c r="M363247" i="1"/>
  <c r="M363248" i="1"/>
  <c r="M363249" i="1"/>
  <c r="M363250" i="1"/>
  <c r="M363251" i="1"/>
  <c r="M363252" i="1"/>
  <c r="M363253" i="1"/>
  <c r="M363254" i="1"/>
  <c r="M363255" i="1"/>
  <c r="M363256" i="1"/>
  <c r="M363257" i="1"/>
  <c r="M363258" i="1"/>
  <c r="M363259" i="1"/>
  <c r="M363260" i="1"/>
  <c r="M363261" i="1"/>
  <c r="M363262" i="1"/>
  <c r="M363263" i="1"/>
  <c r="M363264" i="1"/>
  <c r="M363265" i="1"/>
  <c r="M363266" i="1"/>
  <c r="M363267" i="1"/>
  <c r="M363268" i="1"/>
  <c r="M363269" i="1"/>
  <c r="M363270" i="1"/>
  <c r="M363271" i="1"/>
  <c r="M363272" i="1"/>
  <c r="M363273" i="1"/>
  <c r="M363274" i="1"/>
  <c r="M363275" i="1"/>
  <c r="M363276" i="1"/>
  <c r="M363277" i="1"/>
  <c r="M363278" i="1"/>
  <c r="M363279" i="1"/>
  <c r="M363280" i="1"/>
  <c r="M363281" i="1"/>
  <c r="M363282" i="1"/>
  <c r="M363283" i="1"/>
  <c r="M363284" i="1"/>
  <c r="M363285" i="1"/>
  <c r="M363286" i="1"/>
  <c r="M363287" i="1"/>
  <c r="M363288" i="1"/>
  <c r="M363289" i="1"/>
  <c r="M363290" i="1"/>
  <c r="M363291" i="1"/>
  <c r="M363292" i="1"/>
  <c r="M363293" i="1"/>
  <c r="M363294" i="1"/>
  <c r="M363295" i="1"/>
  <c r="M363296" i="1"/>
  <c r="M363297" i="1"/>
  <c r="M363298" i="1"/>
  <c r="M363299" i="1"/>
  <c r="M363300" i="1"/>
  <c r="M363301" i="1"/>
  <c r="M363302" i="1"/>
  <c r="M363303" i="1"/>
  <c r="M363304" i="1"/>
  <c r="M363305" i="1"/>
  <c r="M363306" i="1"/>
  <c r="M363307" i="1"/>
  <c r="M363308" i="1"/>
  <c r="M363309" i="1"/>
  <c r="M363310" i="1"/>
  <c r="M363311" i="1"/>
  <c r="M363312" i="1"/>
  <c r="M363313" i="1"/>
  <c r="M363314" i="1"/>
  <c r="M363315" i="1"/>
  <c r="M363316" i="1"/>
  <c r="M363317" i="1"/>
  <c r="M363318" i="1"/>
  <c r="M363319" i="1"/>
  <c r="M363320" i="1"/>
  <c r="M363321" i="1"/>
  <c r="M363322" i="1"/>
  <c r="M363323" i="1"/>
  <c r="M363324" i="1"/>
  <c r="M363325" i="1"/>
  <c r="M363326" i="1"/>
  <c r="M363327" i="1"/>
  <c r="M363328" i="1"/>
  <c r="M363329" i="1"/>
  <c r="M363330" i="1"/>
  <c r="M363331" i="1"/>
  <c r="M363332" i="1"/>
  <c r="M363333" i="1"/>
  <c r="M363334" i="1"/>
  <c r="M363335" i="1"/>
  <c r="M363336" i="1"/>
  <c r="M363337" i="1"/>
  <c r="M363338" i="1"/>
  <c r="M363339" i="1"/>
  <c r="M363340" i="1"/>
  <c r="M363341" i="1"/>
  <c r="M363342" i="1"/>
  <c r="M363343" i="1"/>
  <c r="M363344" i="1"/>
  <c r="M363345" i="1"/>
  <c r="M363346" i="1"/>
  <c r="M363347" i="1"/>
  <c r="M363348" i="1"/>
  <c r="M363349" i="1"/>
  <c r="M363350" i="1"/>
  <c r="M363351" i="1"/>
  <c r="M363352" i="1"/>
  <c r="M363353" i="1"/>
  <c r="M363354" i="1"/>
  <c r="M363355" i="1"/>
  <c r="M363356" i="1"/>
  <c r="M363357" i="1"/>
  <c r="M363358" i="1"/>
  <c r="M363359" i="1"/>
  <c r="M363360" i="1"/>
  <c r="M363361" i="1"/>
  <c r="M363362" i="1"/>
  <c r="M363363" i="1"/>
  <c r="M363364" i="1"/>
  <c r="M363365" i="1"/>
  <c r="M363366" i="1"/>
  <c r="M363367" i="1"/>
  <c r="M363368" i="1"/>
  <c r="M363369" i="1"/>
  <c r="M363370" i="1"/>
  <c r="M363371" i="1"/>
  <c r="M363372" i="1"/>
  <c r="M363373" i="1"/>
  <c r="M363374" i="1"/>
  <c r="M363375" i="1"/>
  <c r="M363376" i="1"/>
  <c r="M363377" i="1"/>
  <c r="M363378" i="1"/>
  <c r="M363379" i="1"/>
  <c r="M363380" i="1"/>
  <c r="M363381" i="1"/>
  <c r="M363382" i="1"/>
  <c r="M363383" i="1"/>
  <c r="M363384" i="1"/>
  <c r="M363385" i="1"/>
  <c r="M363386" i="1"/>
  <c r="M363387" i="1"/>
  <c r="M363388" i="1"/>
  <c r="M363389" i="1"/>
  <c r="M363390" i="1"/>
  <c r="M363391" i="1"/>
  <c r="M363392" i="1"/>
  <c r="M363393" i="1"/>
  <c r="M363394" i="1"/>
  <c r="M363395" i="1"/>
  <c r="M363396" i="1"/>
  <c r="M363397" i="1"/>
  <c r="M363398" i="1"/>
  <c r="M363399" i="1"/>
  <c r="M363400" i="1"/>
  <c r="M363401" i="1"/>
  <c r="M363402" i="1"/>
  <c r="M363403" i="1"/>
  <c r="M363404" i="1"/>
  <c r="M363405" i="1"/>
  <c r="M363406" i="1"/>
  <c r="M363407" i="1"/>
  <c r="M363408" i="1"/>
  <c r="M363409" i="1"/>
  <c r="M363410" i="1"/>
  <c r="M363411" i="1"/>
  <c r="M363412" i="1"/>
  <c r="M363413" i="1"/>
  <c r="M363414" i="1"/>
  <c r="M363415" i="1"/>
  <c r="M363416" i="1"/>
  <c r="M363417" i="1"/>
  <c r="M363418" i="1"/>
  <c r="M363419" i="1"/>
  <c r="M363420" i="1"/>
  <c r="M363421" i="1"/>
  <c r="M363422" i="1"/>
  <c r="M363423" i="1"/>
  <c r="M363424" i="1"/>
  <c r="M363425" i="1"/>
  <c r="M363426" i="1"/>
  <c r="M363427" i="1"/>
  <c r="M363428" i="1"/>
  <c r="M363429" i="1"/>
  <c r="M363430" i="1"/>
  <c r="M363431" i="1"/>
  <c r="M363432" i="1"/>
  <c r="M363433" i="1"/>
  <c r="M363434" i="1"/>
  <c r="M363435" i="1"/>
  <c r="M363436" i="1"/>
  <c r="M363437" i="1"/>
  <c r="M363438" i="1"/>
  <c r="M363439" i="1"/>
  <c r="M363440" i="1"/>
  <c r="M363441" i="1"/>
  <c r="M363442" i="1"/>
  <c r="M363443" i="1"/>
  <c r="M363444" i="1"/>
  <c r="M363445" i="1"/>
  <c r="M363446" i="1"/>
  <c r="M363447" i="1"/>
  <c r="M363448" i="1"/>
  <c r="M363449" i="1"/>
  <c r="M363450" i="1"/>
  <c r="M363451" i="1"/>
  <c r="M363452" i="1"/>
  <c r="M363453" i="1"/>
  <c r="M363454" i="1"/>
  <c r="M363455" i="1"/>
  <c r="M363456" i="1"/>
  <c r="M363457" i="1"/>
  <c r="M363458" i="1"/>
  <c r="M363459" i="1"/>
  <c r="M363460" i="1"/>
  <c r="M363461" i="1"/>
  <c r="M363462" i="1"/>
  <c r="M363463" i="1"/>
  <c r="M363464" i="1"/>
  <c r="M363465" i="1"/>
  <c r="M363466" i="1"/>
  <c r="M363467" i="1"/>
  <c r="M363468" i="1"/>
  <c r="M363469" i="1"/>
  <c r="M363470" i="1"/>
  <c r="M363471" i="1"/>
  <c r="M363472" i="1"/>
  <c r="M363473" i="1"/>
  <c r="M363474" i="1"/>
  <c r="M363475" i="1"/>
  <c r="M363476" i="1"/>
  <c r="M363477" i="1"/>
  <c r="M363478" i="1"/>
  <c r="M363479" i="1"/>
  <c r="M363480" i="1"/>
  <c r="M363481" i="1"/>
  <c r="M363482" i="1"/>
  <c r="M363483" i="1"/>
  <c r="M363484" i="1"/>
  <c r="M363485" i="1"/>
  <c r="M363486" i="1"/>
  <c r="M363487" i="1"/>
  <c r="M363488" i="1"/>
  <c r="M363489" i="1"/>
  <c r="M363490" i="1"/>
  <c r="M363491" i="1"/>
  <c r="M363492" i="1"/>
  <c r="M363493" i="1"/>
  <c r="M363494" i="1"/>
  <c r="M363495" i="1"/>
  <c r="M363496" i="1"/>
  <c r="M363497" i="1"/>
  <c r="M363498" i="1"/>
  <c r="M363499" i="1"/>
  <c r="M363500" i="1"/>
  <c r="M363501" i="1"/>
  <c r="M363502" i="1"/>
  <c r="M363503" i="1"/>
  <c r="M363504" i="1"/>
  <c r="M363505" i="1"/>
  <c r="M363506" i="1"/>
  <c r="M363507" i="1"/>
  <c r="M363508" i="1"/>
  <c r="M363509" i="1"/>
  <c r="M363510" i="1"/>
  <c r="M363511" i="1"/>
  <c r="M363512" i="1"/>
  <c r="M363513" i="1"/>
  <c r="M363514" i="1"/>
  <c r="M363515" i="1"/>
  <c r="M363516" i="1"/>
  <c r="M363517" i="1"/>
  <c r="M363518" i="1"/>
  <c r="M363519" i="1"/>
  <c r="M363520" i="1"/>
  <c r="M363521" i="1"/>
  <c r="M363522" i="1"/>
  <c r="M363523" i="1"/>
  <c r="M363524" i="1"/>
  <c r="M363525" i="1"/>
  <c r="M363526" i="1"/>
  <c r="M363527" i="1"/>
  <c r="M363528" i="1"/>
  <c r="M363529" i="1"/>
  <c r="M363530" i="1"/>
  <c r="M363531" i="1"/>
  <c r="M363532" i="1"/>
  <c r="M363533" i="1"/>
  <c r="M363534" i="1"/>
  <c r="M363535" i="1"/>
  <c r="M363536" i="1"/>
  <c r="M363537" i="1"/>
  <c r="M363538" i="1"/>
  <c r="M363539" i="1"/>
  <c r="M363540" i="1"/>
  <c r="M363541" i="1"/>
  <c r="M363542" i="1"/>
  <c r="M363543" i="1"/>
  <c r="M363544" i="1"/>
  <c r="M363545" i="1"/>
  <c r="M363546" i="1"/>
  <c r="M363547" i="1"/>
  <c r="M363548" i="1"/>
  <c r="M363549" i="1"/>
  <c r="M363550" i="1"/>
  <c r="M363551" i="1"/>
  <c r="M363552" i="1"/>
  <c r="M363553" i="1"/>
  <c r="M363554" i="1"/>
  <c r="M363555" i="1"/>
  <c r="M363556" i="1"/>
  <c r="M363557" i="1"/>
  <c r="M363558" i="1"/>
  <c r="M363559" i="1"/>
  <c r="M363560" i="1"/>
  <c r="M363561" i="1"/>
  <c r="M363562" i="1"/>
  <c r="M363563" i="1"/>
  <c r="M363564" i="1"/>
  <c r="M363565" i="1"/>
  <c r="M363566" i="1"/>
  <c r="M363567" i="1"/>
  <c r="M363568" i="1"/>
  <c r="M363569" i="1"/>
  <c r="M363570" i="1"/>
  <c r="M363571" i="1"/>
  <c r="M363572" i="1"/>
  <c r="M363573" i="1"/>
  <c r="M363574" i="1"/>
  <c r="M363575" i="1"/>
  <c r="M363576" i="1"/>
  <c r="M363577" i="1"/>
  <c r="M363578" i="1"/>
  <c r="M363579" i="1"/>
  <c r="M363580" i="1"/>
  <c r="M363581" i="1"/>
  <c r="M363582" i="1"/>
  <c r="M363583" i="1"/>
  <c r="M363584" i="1"/>
  <c r="M363585" i="1"/>
  <c r="M363586" i="1"/>
  <c r="M363587" i="1"/>
  <c r="M363588" i="1"/>
  <c r="M363589" i="1"/>
  <c r="M363590" i="1"/>
  <c r="M363591" i="1"/>
  <c r="M363592" i="1"/>
  <c r="M363593" i="1"/>
  <c r="M363594" i="1"/>
  <c r="M363595" i="1"/>
  <c r="M363596" i="1"/>
  <c r="M363597" i="1"/>
  <c r="M363598" i="1"/>
  <c r="M363599" i="1"/>
  <c r="M363600" i="1"/>
  <c r="M363601" i="1"/>
  <c r="M363602" i="1"/>
  <c r="M363603" i="1"/>
  <c r="M363604" i="1"/>
  <c r="M363605" i="1"/>
  <c r="M363606" i="1"/>
  <c r="M363607" i="1"/>
  <c r="M363608" i="1"/>
  <c r="M363609" i="1"/>
  <c r="M363610" i="1"/>
  <c r="M363611" i="1"/>
  <c r="M363612" i="1"/>
  <c r="M363613" i="1"/>
  <c r="M363614" i="1"/>
  <c r="M363615" i="1"/>
  <c r="M363616" i="1"/>
  <c r="M363617" i="1"/>
  <c r="M363618" i="1"/>
  <c r="M363619" i="1"/>
  <c r="M363620" i="1"/>
  <c r="M363621" i="1"/>
  <c r="M363622" i="1"/>
  <c r="M363623" i="1"/>
  <c r="M363624" i="1"/>
  <c r="M363625" i="1"/>
  <c r="M363626" i="1"/>
  <c r="M363627" i="1"/>
  <c r="M363628" i="1"/>
  <c r="M363629" i="1"/>
  <c r="M363630" i="1"/>
  <c r="M363631" i="1"/>
  <c r="M363632" i="1"/>
  <c r="M363633" i="1"/>
  <c r="M363634" i="1"/>
  <c r="M363635" i="1"/>
  <c r="M363636" i="1"/>
  <c r="M363637" i="1"/>
  <c r="M363638" i="1"/>
  <c r="M363639" i="1"/>
  <c r="M363640" i="1"/>
  <c r="M363641" i="1"/>
  <c r="M363642" i="1"/>
  <c r="M363643" i="1"/>
  <c r="M363644" i="1"/>
  <c r="M363645" i="1"/>
  <c r="M363646" i="1"/>
  <c r="M363647" i="1"/>
  <c r="M363648" i="1"/>
  <c r="M363649" i="1"/>
  <c r="M363650" i="1"/>
  <c r="M363651" i="1"/>
  <c r="M363652" i="1"/>
  <c r="M363653" i="1"/>
  <c r="M363654" i="1"/>
  <c r="M363655" i="1"/>
  <c r="M363656" i="1"/>
  <c r="M363657" i="1"/>
  <c r="M363658" i="1"/>
  <c r="M363659" i="1"/>
  <c r="M363660" i="1"/>
  <c r="M363661" i="1"/>
  <c r="M363662" i="1"/>
  <c r="M363663" i="1"/>
  <c r="M363664" i="1"/>
  <c r="M363665" i="1"/>
  <c r="M363666" i="1"/>
  <c r="M363667" i="1"/>
  <c r="M363668" i="1"/>
  <c r="M363669" i="1"/>
  <c r="M363670" i="1"/>
  <c r="M363671" i="1"/>
  <c r="M363672" i="1"/>
  <c r="M363673" i="1"/>
  <c r="M363674" i="1"/>
  <c r="M363675" i="1"/>
  <c r="M363676" i="1"/>
  <c r="M363677" i="1"/>
  <c r="M363678" i="1"/>
  <c r="M363679" i="1"/>
  <c r="M363680" i="1"/>
  <c r="M363681" i="1"/>
  <c r="M363682" i="1"/>
  <c r="M363683" i="1"/>
  <c r="M363684" i="1"/>
  <c r="M363685" i="1"/>
  <c r="M363686" i="1"/>
  <c r="M363687" i="1"/>
  <c r="M363688" i="1"/>
  <c r="M363689" i="1"/>
  <c r="M363690" i="1"/>
  <c r="M363691" i="1"/>
  <c r="M363692" i="1"/>
  <c r="M363693" i="1"/>
  <c r="M363694" i="1"/>
  <c r="M363695" i="1"/>
  <c r="M363696" i="1"/>
  <c r="M363697" i="1"/>
  <c r="M363698" i="1"/>
  <c r="M363699" i="1"/>
  <c r="M363700" i="1"/>
  <c r="M363701" i="1"/>
  <c r="M363702" i="1"/>
  <c r="M363703" i="1"/>
  <c r="M363704" i="1"/>
  <c r="M363705" i="1"/>
  <c r="M363706" i="1"/>
  <c r="M363707" i="1"/>
  <c r="M363708" i="1"/>
  <c r="M363709" i="1"/>
  <c r="M363710" i="1"/>
  <c r="M363711" i="1"/>
  <c r="M363712" i="1"/>
  <c r="M363713" i="1"/>
  <c r="M363714" i="1"/>
  <c r="M363715" i="1"/>
  <c r="M363716" i="1"/>
  <c r="M363717" i="1"/>
  <c r="M363718" i="1"/>
  <c r="M363719" i="1"/>
  <c r="M363720" i="1"/>
  <c r="M363721" i="1"/>
  <c r="M363722" i="1"/>
  <c r="M363723" i="1"/>
  <c r="M363724" i="1"/>
  <c r="M363725" i="1"/>
  <c r="M363726" i="1"/>
  <c r="M363727" i="1"/>
  <c r="M363728" i="1"/>
  <c r="M363729" i="1"/>
  <c r="M363730" i="1"/>
  <c r="M363731" i="1"/>
  <c r="M363732" i="1"/>
  <c r="M363733" i="1"/>
  <c r="M363734" i="1"/>
  <c r="M363735" i="1"/>
  <c r="M363736" i="1"/>
  <c r="M363737" i="1"/>
  <c r="M363738" i="1"/>
  <c r="M363739" i="1"/>
  <c r="M363740" i="1"/>
  <c r="M363741" i="1"/>
  <c r="M363742" i="1"/>
  <c r="M363743" i="1"/>
  <c r="M363744" i="1"/>
  <c r="M363745" i="1"/>
  <c r="M363746" i="1"/>
  <c r="M363747" i="1"/>
  <c r="M363748" i="1"/>
  <c r="M363749" i="1"/>
  <c r="M363750" i="1"/>
  <c r="M363751" i="1"/>
  <c r="M363752" i="1"/>
  <c r="M363753" i="1"/>
  <c r="M363754" i="1"/>
  <c r="M363755" i="1"/>
  <c r="M363756" i="1"/>
  <c r="M363757" i="1"/>
  <c r="M363758" i="1"/>
  <c r="M363759" i="1"/>
  <c r="M363760" i="1"/>
  <c r="M363761" i="1"/>
  <c r="M363762" i="1"/>
  <c r="M363763" i="1"/>
  <c r="M363764" i="1"/>
  <c r="M363765" i="1"/>
  <c r="M363766" i="1"/>
  <c r="M363767" i="1"/>
  <c r="M363768" i="1"/>
  <c r="M363769" i="1"/>
  <c r="M363770" i="1"/>
  <c r="M363771" i="1"/>
  <c r="M363772" i="1"/>
  <c r="M363773" i="1"/>
  <c r="M363774" i="1"/>
  <c r="M363775" i="1"/>
  <c r="M363776" i="1"/>
  <c r="M363777" i="1"/>
  <c r="M363778" i="1"/>
  <c r="M363779" i="1"/>
  <c r="M363780" i="1"/>
  <c r="M363781" i="1"/>
  <c r="M363782" i="1"/>
  <c r="M363783" i="1"/>
  <c r="M363784" i="1"/>
  <c r="M363785" i="1"/>
  <c r="M363786" i="1"/>
  <c r="M363787" i="1"/>
  <c r="M363788" i="1"/>
  <c r="M363789" i="1"/>
  <c r="M363790" i="1"/>
  <c r="M363791" i="1"/>
  <c r="M363792" i="1"/>
  <c r="M363793" i="1"/>
  <c r="M363794" i="1"/>
  <c r="M363795" i="1"/>
  <c r="M363796" i="1"/>
  <c r="M363797" i="1"/>
  <c r="M363798" i="1"/>
  <c r="M363799" i="1"/>
  <c r="M363800" i="1"/>
  <c r="M363801" i="1"/>
  <c r="M363802" i="1"/>
  <c r="M363803" i="1"/>
  <c r="M363804" i="1"/>
  <c r="M363805" i="1"/>
  <c r="M363806" i="1"/>
  <c r="M363807" i="1"/>
  <c r="M363808" i="1"/>
  <c r="M363809" i="1"/>
  <c r="M363810" i="1"/>
  <c r="M363811" i="1"/>
  <c r="M363812" i="1"/>
  <c r="M363813" i="1"/>
  <c r="M363814" i="1"/>
  <c r="M363815" i="1"/>
  <c r="M363816" i="1"/>
  <c r="M363817" i="1"/>
  <c r="M363818" i="1"/>
  <c r="M363819" i="1"/>
  <c r="M363820" i="1"/>
  <c r="M363821" i="1"/>
  <c r="M363822" i="1"/>
  <c r="M363823" i="1"/>
  <c r="M363824" i="1"/>
  <c r="M363825" i="1"/>
  <c r="M363826" i="1"/>
  <c r="M363827" i="1"/>
  <c r="M363828" i="1"/>
  <c r="M363829" i="1"/>
  <c r="M363830" i="1"/>
  <c r="M363831" i="1"/>
  <c r="M363832" i="1"/>
  <c r="M363833" i="1"/>
  <c r="M363834" i="1"/>
  <c r="M363835" i="1"/>
  <c r="M363836" i="1"/>
  <c r="M363837" i="1"/>
  <c r="M363838" i="1"/>
  <c r="M363839" i="1"/>
  <c r="M363840" i="1"/>
  <c r="M363841" i="1"/>
  <c r="M363842" i="1"/>
  <c r="M363843" i="1"/>
  <c r="M363844" i="1"/>
  <c r="M363845" i="1"/>
  <c r="M363846" i="1"/>
  <c r="M363847" i="1"/>
  <c r="M363848" i="1"/>
  <c r="M363849" i="1"/>
  <c r="M363850" i="1"/>
  <c r="M363851" i="1"/>
  <c r="M363852" i="1"/>
  <c r="M363853" i="1"/>
  <c r="M363854" i="1"/>
  <c r="M363855" i="1"/>
  <c r="M363856" i="1"/>
  <c r="M363857" i="1"/>
  <c r="M363858" i="1"/>
  <c r="M363859" i="1"/>
  <c r="M363860" i="1"/>
  <c r="M363861" i="1"/>
  <c r="M363862" i="1"/>
  <c r="M363863" i="1"/>
  <c r="M363864" i="1"/>
  <c r="M363865" i="1"/>
  <c r="M363866" i="1"/>
  <c r="M363867" i="1"/>
  <c r="M363868" i="1"/>
  <c r="M363869" i="1"/>
  <c r="M363870" i="1"/>
  <c r="M363871" i="1"/>
  <c r="M363872" i="1"/>
  <c r="M363873" i="1"/>
  <c r="M363874" i="1"/>
  <c r="M363875" i="1"/>
  <c r="M363876" i="1"/>
  <c r="M363877" i="1"/>
  <c r="M363878" i="1"/>
  <c r="M363879" i="1"/>
  <c r="M363880" i="1"/>
  <c r="M363881" i="1"/>
  <c r="M363882" i="1"/>
  <c r="M363883" i="1"/>
  <c r="M363884" i="1"/>
  <c r="M363885" i="1"/>
  <c r="M363886" i="1"/>
  <c r="M363887" i="1"/>
  <c r="M363888" i="1"/>
  <c r="M363889" i="1"/>
  <c r="M363890" i="1"/>
  <c r="M363891" i="1"/>
  <c r="M363892" i="1"/>
  <c r="M363893" i="1"/>
  <c r="M363894" i="1"/>
  <c r="M363895" i="1"/>
  <c r="M363896" i="1"/>
  <c r="M363897" i="1"/>
  <c r="M363898" i="1"/>
  <c r="M363899" i="1"/>
  <c r="M363900" i="1"/>
  <c r="M363901" i="1"/>
  <c r="M363902" i="1"/>
  <c r="M363903" i="1"/>
  <c r="M363904" i="1"/>
  <c r="M363905" i="1"/>
  <c r="M363906" i="1"/>
  <c r="M363907" i="1"/>
  <c r="M363908" i="1"/>
  <c r="M363909" i="1"/>
  <c r="M363910" i="1"/>
  <c r="M363911" i="1"/>
  <c r="M363912" i="1"/>
  <c r="M363913" i="1"/>
  <c r="M363914" i="1"/>
  <c r="M363915" i="1"/>
  <c r="M363916" i="1"/>
  <c r="M363917" i="1"/>
  <c r="M363918" i="1"/>
  <c r="M363919" i="1"/>
  <c r="M363920" i="1"/>
  <c r="M363921" i="1"/>
  <c r="M363922" i="1"/>
  <c r="M363923" i="1"/>
  <c r="M363924" i="1"/>
  <c r="M363925" i="1"/>
  <c r="M363926" i="1"/>
  <c r="M363927" i="1"/>
  <c r="M363928" i="1"/>
  <c r="M363929" i="1"/>
  <c r="M363930" i="1"/>
  <c r="M363931" i="1"/>
  <c r="M363932" i="1"/>
  <c r="M363933" i="1"/>
  <c r="M363934" i="1"/>
  <c r="M363935" i="1"/>
  <c r="M363936" i="1"/>
  <c r="M363937" i="1"/>
  <c r="M363938" i="1"/>
  <c r="M363939" i="1"/>
  <c r="M363940" i="1"/>
  <c r="M363941" i="1"/>
  <c r="M363942" i="1"/>
  <c r="M363943" i="1"/>
  <c r="M363944" i="1"/>
  <c r="M363945" i="1"/>
  <c r="M363946" i="1"/>
  <c r="M363947" i="1"/>
  <c r="M363948" i="1"/>
  <c r="M363949" i="1"/>
  <c r="M363950" i="1"/>
  <c r="M363951" i="1"/>
  <c r="M363952" i="1"/>
  <c r="M363953" i="1"/>
  <c r="M363954" i="1"/>
  <c r="M363955" i="1"/>
  <c r="M363956" i="1"/>
  <c r="M363957" i="1"/>
  <c r="M363958" i="1"/>
  <c r="M363959" i="1"/>
  <c r="M363960" i="1"/>
  <c r="M363961" i="1"/>
  <c r="M363962" i="1"/>
  <c r="M363963" i="1"/>
  <c r="M363964" i="1"/>
  <c r="M363965" i="1"/>
  <c r="M363966" i="1"/>
  <c r="M363967" i="1"/>
  <c r="M363968" i="1"/>
  <c r="M363969" i="1"/>
  <c r="M363970" i="1"/>
  <c r="M363971" i="1"/>
  <c r="M363972" i="1"/>
  <c r="M363973" i="1"/>
  <c r="M363974" i="1"/>
  <c r="M363975" i="1"/>
  <c r="M363976" i="1"/>
  <c r="M363977" i="1"/>
  <c r="M363978" i="1"/>
  <c r="M363979" i="1"/>
  <c r="M363980" i="1"/>
  <c r="M363981" i="1"/>
  <c r="M363982" i="1"/>
  <c r="M363983" i="1"/>
  <c r="M363984" i="1"/>
  <c r="M363985" i="1"/>
  <c r="M363986" i="1"/>
  <c r="M363987" i="1"/>
  <c r="M363988" i="1"/>
  <c r="M363989" i="1"/>
  <c r="M363990" i="1"/>
  <c r="M363991" i="1"/>
  <c r="M363992" i="1"/>
  <c r="M363993" i="1"/>
  <c r="M363994" i="1"/>
  <c r="M363995" i="1"/>
  <c r="M363996" i="1"/>
  <c r="M363997" i="1"/>
  <c r="M363998" i="1"/>
  <c r="M363999" i="1"/>
  <c r="M364000" i="1"/>
  <c r="M364001" i="1"/>
  <c r="M364002" i="1"/>
  <c r="M364003" i="1"/>
  <c r="M364004" i="1"/>
  <c r="M364005" i="1"/>
  <c r="M364006" i="1"/>
  <c r="M364007" i="1"/>
  <c r="M364008" i="1"/>
  <c r="M364009" i="1"/>
  <c r="M364010" i="1"/>
  <c r="M364011" i="1"/>
  <c r="M364012" i="1"/>
  <c r="M364013" i="1"/>
  <c r="M364014" i="1"/>
  <c r="M364015" i="1"/>
  <c r="M364016" i="1"/>
  <c r="M364017" i="1"/>
  <c r="M364018" i="1"/>
  <c r="M364019" i="1"/>
  <c r="M364020" i="1"/>
  <c r="M364021" i="1"/>
  <c r="M364022" i="1"/>
  <c r="M364023" i="1"/>
  <c r="M364024" i="1"/>
  <c r="M364025" i="1"/>
  <c r="M364026" i="1"/>
  <c r="M364027" i="1"/>
  <c r="M364028" i="1"/>
  <c r="M364029" i="1"/>
  <c r="M364030" i="1"/>
  <c r="M364031" i="1"/>
  <c r="M364032" i="1"/>
  <c r="M364033" i="1"/>
  <c r="M364034" i="1"/>
  <c r="M364035" i="1"/>
  <c r="M364036" i="1"/>
  <c r="M364037" i="1"/>
  <c r="M364038" i="1"/>
  <c r="M364039" i="1"/>
  <c r="M364040" i="1"/>
  <c r="M364041" i="1"/>
  <c r="M364042" i="1"/>
  <c r="M364043" i="1"/>
  <c r="M364044" i="1"/>
  <c r="M364045" i="1"/>
  <c r="M364046" i="1"/>
  <c r="M364047" i="1"/>
  <c r="M364048" i="1"/>
  <c r="M364049" i="1"/>
  <c r="M364050" i="1"/>
  <c r="M364051" i="1"/>
  <c r="M364052" i="1"/>
  <c r="M364053" i="1"/>
  <c r="M364054" i="1"/>
  <c r="M364055" i="1"/>
  <c r="M364056" i="1"/>
  <c r="M364057" i="1"/>
  <c r="M364058" i="1"/>
  <c r="M364059" i="1"/>
  <c r="M364060" i="1"/>
  <c r="M364061" i="1"/>
  <c r="M364062" i="1"/>
  <c r="M364063" i="1"/>
  <c r="M364064" i="1"/>
  <c r="M364065" i="1"/>
  <c r="M364066" i="1"/>
  <c r="M364067" i="1"/>
  <c r="M364068" i="1"/>
  <c r="M364069" i="1"/>
  <c r="M364070" i="1"/>
  <c r="M364071" i="1"/>
  <c r="M364072" i="1"/>
  <c r="M364073" i="1"/>
  <c r="M364074" i="1"/>
  <c r="M364075" i="1"/>
  <c r="M364076" i="1"/>
  <c r="M364077" i="1"/>
  <c r="M364078" i="1"/>
  <c r="M364079" i="1"/>
  <c r="M364080" i="1"/>
  <c r="M364081" i="1"/>
  <c r="M364082" i="1"/>
  <c r="M364083" i="1"/>
  <c r="M364084" i="1"/>
  <c r="M364085" i="1"/>
  <c r="M364086" i="1"/>
  <c r="M364087" i="1"/>
  <c r="M364088" i="1"/>
  <c r="M364089" i="1"/>
  <c r="M364090" i="1"/>
  <c r="M364091" i="1"/>
  <c r="M364092" i="1"/>
  <c r="M364093" i="1"/>
  <c r="M364094" i="1"/>
  <c r="M364095" i="1"/>
  <c r="M364096" i="1"/>
  <c r="M364097" i="1"/>
  <c r="M364098" i="1"/>
  <c r="M364099" i="1"/>
  <c r="M364100" i="1"/>
  <c r="M364101" i="1"/>
  <c r="M364102" i="1"/>
  <c r="M364103" i="1"/>
  <c r="M364104" i="1"/>
  <c r="M364105" i="1"/>
  <c r="M364106" i="1"/>
  <c r="M364107" i="1"/>
  <c r="M364108" i="1"/>
  <c r="M364109" i="1"/>
  <c r="M364110" i="1"/>
  <c r="M364111" i="1"/>
  <c r="M364112" i="1"/>
  <c r="M364113" i="1"/>
  <c r="M364114" i="1"/>
  <c r="M364115" i="1"/>
  <c r="M364116" i="1"/>
  <c r="M364117" i="1"/>
  <c r="M364118" i="1"/>
  <c r="M364119" i="1"/>
  <c r="M364120" i="1"/>
  <c r="M364121" i="1"/>
  <c r="M364122" i="1"/>
  <c r="M364123" i="1"/>
  <c r="M364124" i="1"/>
  <c r="M364125" i="1"/>
  <c r="M364126" i="1"/>
  <c r="M364127" i="1"/>
  <c r="M364128" i="1"/>
  <c r="M364129" i="1"/>
  <c r="M364130" i="1"/>
  <c r="M364131" i="1"/>
  <c r="M364132" i="1"/>
  <c r="M364133" i="1"/>
  <c r="M364134" i="1"/>
  <c r="M364135" i="1"/>
  <c r="M364136" i="1"/>
  <c r="M364137" i="1"/>
  <c r="M364138" i="1"/>
  <c r="M364139" i="1"/>
  <c r="M364140" i="1"/>
  <c r="M364141" i="1"/>
  <c r="M364142" i="1"/>
  <c r="M364143" i="1"/>
  <c r="M364144" i="1"/>
  <c r="M364145" i="1"/>
  <c r="M364146" i="1"/>
  <c r="M364147" i="1"/>
  <c r="M364148" i="1"/>
  <c r="M364149" i="1"/>
  <c r="M364150" i="1"/>
  <c r="M364151" i="1"/>
  <c r="M364152" i="1"/>
  <c r="M364153" i="1"/>
  <c r="M364154" i="1"/>
  <c r="M364155" i="1"/>
  <c r="M364156" i="1"/>
  <c r="M364157" i="1"/>
  <c r="M364158" i="1"/>
  <c r="M364159" i="1"/>
  <c r="M364160" i="1"/>
  <c r="M364161" i="1"/>
  <c r="M364162" i="1"/>
  <c r="M364163" i="1"/>
  <c r="M364164" i="1"/>
  <c r="M364165" i="1"/>
  <c r="M364166" i="1"/>
  <c r="M364167" i="1"/>
  <c r="M364168" i="1"/>
  <c r="M364169" i="1"/>
  <c r="M364170" i="1"/>
  <c r="M364171" i="1"/>
  <c r="M364172" i="1"/>
  <c r="M364173" i="1"/>
  <c r="M364174" i="1"/>
  <c r="M364175" i="1"/>
  <c r="M364176" i="1"/>
  <c r="M364177" i="1"/>
  <c r="M364178" i="1"/>
  <c r="M364179" i="1"/>
  <c r="M364180" i="1"/>
  <c r="M364181" i="1"/>
  <c r="M364182" i="1"/>
  <c r="M364183" i="1"/>
  <c r="M364184" i="1"/>
  <c r="M364185" i="1"/>
  <c r="M364186" i="1"/>
  <c r="M364187" i="1"/>
  <c r="M364188" i="1"/>
  <c r="M364189" i="1"/>
  <c r="M364190" i="1"/>
  <c r="M364191" i="1"/>
  <c r="M364192" i="1"/>
  <c r="M364193" i="1"/>
  <c r="M364194" i="1"/>
  <c r="M364195" i="1"/>
  <c r="M364196" i="1"/>
  <c r="M364197" i="1"/>
  <c r="M364198" i="1"/>
  <c r="M364199" i="1"/>
  <c r="M364200" i="1"/>
  <c r="M364201" i="1"/>
  <c r="M364202" i="1"/>
  <c r="M364203" i="1"/>
  <c r="M364204" i="1"/>
  <c r="M364205" i="1"/>
  <c r="M364206" i="1"/>
  <c r="M364207" i="1"/>
  <c r="M364208" i="1"/>
  <c r="M364209" i="1"/>
  <c r="M364210" i="1"/>
  <c r="M364211" i="1"/>
  <c r="M364212" i="1"/>
  <c r="M364213" i="1"/>
  <c r="M364214" i="1"/>
  <c r="M364215" i="1"/>
  <c r="M364216" i="1"/>
  <c r="M364217" i="1"/>
  <c r="M364218" i="1"/>
  <c r="M364219" i="1"/>
  <c r="M364220" i="1"/>
  <c r="M364221" i="1"/>
  <c r="M364222" i="1"/>
  <c r="M364223" i="1"/>
  <c r="M364224" i="1"/>
  <c r="M364225" i="1"/>
  <c r="M364226" i="1"/>
  <c r="M364227" i="1"/>
  <c r="M364228" i="1"/>
  <c r="M364229" i="1"/>
  <c r="M364230" i="1"/>
  <c r="M364231" i="1"/>
  <c r="M364232" i="1"/>
  <c r="M364233" i="1"/>
  <c r="M364234" i="1"/>
  <c r="M364235" i="1"/>
  <c r="M364236" i="1"/>
  <c r="M364237" i="1"/>
  <c r="M364238" i="1"/>
  <c r="M364239" i="1"/>
  <c r="M364240" i="1"/>
  <c r="M364241" i="1"/>
  <c r="M364242" i="1"/>
  <c r="M364243" i="1"/>
  <c r="M364244" i="1"/>
  <c r="M364245" i="1"/>
  <c r="M364246" i="1"/>
  <c r="M364247" i="1"/>
  <c r="M364248" i="1"/>
  <c r="M364249" i="1"/>
  <c r="M364250" i="1"/>
  <c r="M364251" i="1"/>
  <c r="M364252" i="1"/>
  <c r="M364253" i="1"/>
  <c r="M364254" i="1"/>
  <c r="M364255" i="1"/>
  <c r="M364256" i="1"/>
  <c r="M364257" i="1"/>
  <c r="M364258" i="1"/>
  <c r="M364259" i="1"/>
  <c r="M364260" i="1"/>
  <c r="M364261" i="1"/>
  <c r="M364262" i="1"/>
  <c r="M364263" i="1"/>
  <c r="M364264" i="1"/>
  <c r="M364265" i="1"/>
  <c r="M364266" i="1"/>
  <c r="M364267" i="1"/>
  <c r="M364268" i="1"/>
  <c r="M364269" i="1"/>
  <c r="M364270" i="1"/>
  <c r="M364271" i="1"/>
  <c r="M364272" i="1"/>
  <c r="M364273" i="1"/>
  <c r="M364274" i="1"/>
  <c r="M364275" i="1"/>
  <c r="M364276" i="1"/>
  <c r="M364277" i="1"/>
  <c r="M364278" i="1"/>
  <c r="M364279" i="1"/>
  <c r="M364280" i="1"/>
  <c r="M364281" i="1"/>
  <c r="M364282" i="1"/>
  <c r="M364283" i="1"/>
  <c r="M364284" i="1"/>
  <c r="M364285" i="1"/>
  <c r="M364286" i="1"/>
  <c r="M364287" i="1"/>
  <c r="M364288" i="1"/>
  <c r="M364289" i="1"/>
  <c r="M364290" i="1"/>
  <c r="M364291" i="1"/>
  <c r="M364292" i="1"/>
  <c r="M364293" i="1"/>
  <c r="M364294" i="1"/>
  <c r="M364295" i="1"/>
  <c r="M364296" i="1"/>
  <c r="M364297" i="1"/>
  <c r="M364298" i="1"/>
  <c r="M364299" i="1"/>
  <c r="M364300" i="1"/>
  <c r="M364301" i="1"/>
  <c r="M364302" i="1"/>
  <c r="M364303" i="1"/>
  <c r="M364304" i="1"/>
  <c r="M364305" i="1"/>
  <c r="M364306" i="1"/>
  <c r="M364307" i="1"/>
  <c r="M364308" i="1"/>
  <c r="M364309" i="1"/>
  <c r="M364310" i="1"/>
  <c r="M364311" i="1"/>
  <c r="M364312" i="1"/>
  <c r="M364313" i="1"/>
  <c r="M364314" i="1"/>
  <c r="M364315" i="1"/>
  <c r="M364316" i="1"/>
  <c r="M364317" i="1"/>
  <c r="M364318" i="1"/>
  <c r="M364319" i="1"/>
  <c r="M364320" i="1"/>
  <c r="M364321" i="1"/>
  <c r="M364322" i="1"/>
  <c r="M364323" i="1"/>
  <c r="M364324" i="1"/>
  <c r="M364325" i="1"/>
  <c r="M364326" i="1"/>
  <c r="M364327" i="1"/>
  <c r="M364328" i="1"/>
  <c r="M364329" i="1"/>
  <c r="M364330" i="1"/>
  <c r="M364331" i="1"/>
  <c r="M364332" i="1"/>
  <c r="M364333" i="1"/>
  <c r="M364334" i="1"/>
  <c r="M364335" i="1"/>
  <c r="M364336" i="1"/>
  <c r="M364337" i="1"/>
  <c r="M364338" i="1"/>
  <c r="M364339" i="1"/>
  <c r="M364340" i="1"/>
  <c r="M364341" i="1"/>
  <c r="M364342" i="1"/>
  <c r="M364343" i="1"/>
  <c r="M364344" i="1"/>
  <c r="M364345" i="1"/>
  <c r="M364346" i="1"/>
  <c r="M364347" i="1"/>
  <c r="M364348" i="1"/>
  <c r="M364349" i="1"/>
  <c r="M364350" i="1"/>
  <c r="M364351" i="1"/>
  <c r="M364352" i="1"/>
  <c r="M364353" i="1"/>
  <c r="M364354" i="1"/>
  <c r="M364355" i="1"/>
  <c r="M364356" i="1"/>
  <c r="M364357" i="1"/>
  <c r="M364358" i="1"/>
  <c r="M364359" i="1"/>
  <c r="M364360" i="1"/>
  <c r="M364361" i="1"/>
  <c r="M364362" i="1"/>
  <c r="M364363" i="1"/>
  <c r="M364364" i="1"/>
  <c r="M364365" i="1"/>
  <c r="M364366" i="1"/>
  <c r="M364367" i="1"/>
  <c r="M364368" i="1"/>
  <c r="M364369" i="1"/>
  <c r="M364370" i="1"/>
  <c r="M364371" i="1"/>
  <c r="M364372" i="1"/>
  <c r="M364373" i="1"/>
  <c r="M364374" i="1"/>
  <c r="M364375" i="1"/>
  <c r="M364376" i="1"/>
  <c r="M364377" i="1"/>
  <c r="M364378" i="1"/>
  <c r="M364379" i="1"/>
  <c r="M364380" i="1"/>
  <c r="M364381" i="1"/>
  <c r="M364382" i="1"/>
  <c r="M364383" i="1"/>
  <c r="M364384" i="1"/>
  <c r="M364385" i="1"/>
  <c r="M364386" i="1"/>
  <c r="M364387" i="1"/>
  <c r="M364388" i="1"/>
  <c r="M364389" i="1"/>
  <c r="M364390" i="1"/>
  <c r="M364391" i="1"/>
  <c r="M364392" i="1"/>
  <c r="M364393" i="1"/>
  <c r="M364394" i="1"/>
  <c r="M364395" i="1"/>
  <c r="M364396" i="1"/>
  <c r="M364397" i="1"/>
  <c r="M364398" i="1"/>
  <c r="M364399" i="1"/>
  <c r="M364400" i="1"/>
  <c r="M364401" i="1"/>
  <c r="M364402" i="1"/>
  <c r="M364403" i="1"/>
  <c r="M364404" i="1"/>
  <c r="M364405" i="1"/>
  <c r="M364406" i="1"/>
  <c r="M364407" i="1"/>
  <c r="M364408" i="1"/>
  <c r="M364409" i="1"/>
  <c r="M364410" i="1"/>
  <c r="M364411" i="1"/>
  <c r="M364412" i="1"/>
  <c r="M364413" i="1"/>
  <c r="M364414" i="1"/>
  <c r="M364415" i="1"/>
  <c r="M364416" i="1"/>
  <c r="M364417" i="1"/>
  <c r="M364418" i="1"/>
  <c r="M364419" i="1"/>
  <c r="M364420" i="1"/>
  <c r="M364421" i="1"/>
  <c r="M364422" i="1"/>
  <c r="M364423" i="1"/>
  <c r="M364424" i="1"/>
  <c r="M364425" i="1"/>
  <c r="M364426" i="1"/>
  <c r="M364427" i="1"/>
  <c r="M364428" i="1"/>
  <c r="M364429" i="1"/>
  <c r="M364430" i="1"/>
  <c r="M364431" i="1"/>
  <c r="M364432" i="1"/>
  <c r="M364433" i="1"/>
  <c r="M364434" i="1"/>
  <c r="M364435" i="1"/>
  <c r="M364436" i="1"/>
  <c r="M364437" i="1"/>
  <c r="M364438" i="1"/>
  <c r="M364439" i="1"/>
  <c r="M364440" i="1"/>
  <c r="M364441" i="1"/>
  <c r="M364442" i="1"/>
  <c r="M364443" i="1"/>
  <c r="M364444" i="1"/>
  <c r="M364445" i="1"/>
  <c r="M364446" i="1"/>
  <c r="M364447" i="1"/>
  <c r="M364448" i="1"/>
  <c r="M364449" i="1"/>
  <c r="M364450" i="1"/>
  <c r="M364451" i="1"/>
  <c r="M364452" i="1"/>
  <c r="M364453" i="1"/>
  <c r="M364454" i="1"/>
  <c r="M364455" i="1"/>
  <c r="M364456" i="1"/>
  <c r="M364457" i="1"/>
  <c r="M364458" i="1"/>
  <c r="M364459" i="1"/>
  <c r="M364460" i="1"/>
  <c r="M364461" i="1"/>
  <c r="M364462" i="1"/>
  <c r="M364463" i="1"/>
  <c r="M364464" i="1"/>
  <c r="M364465" i="1"/>
  <c r="M364466" i="1"/>
  <c r="M364467" i="1"/>
  <c r="M364468" i="1"/>
  <c r="M364469" i="1"/>
  <c r="M364470" i="1"/>
  <c r="M364471" i="1"/>
  <c r="M364472" i="1"/>
  <c r="M364473" i="1"/>
  <c r="M364474" i="1"/>
  <c r="M364475" i="1"/>
  <c r="M364476" i="1"/>
  <c r="M364477" i="1"/>
  <c r="M364478" i="1"/>
  <c r="M364479" i="1"/>
  <c r="M364480" i="1"/>
  <c r="M364481" i="1"/>
  <c r="M364482" i="1"/>
  <c r="M364483" i="1"/>
  <c r="M364484" i="1"/>
  <c r="M364485" i="1"/>
  <c r="M364486" i="1"/>
  <c r="M364487" i="1"/>
  <c r="M364488" i="1"/>
  <c r="M364489" i="1"/>
  <c r="M364490" i="1"/>
  <c r="M364491" i="1"/>
  <c r="M364492" i="1"/>
  <c r="M364493" i="1"/>
  <c r="M364494" i="1"/>
  <c r="M364495" i="1"/>
  <c r="M364496" i="1"/>
  <c r="M364497" i="1"/>
  <c r="M364498" i="1"/>
  <c r="M364499" i="1"/>
  <c r="M364500" i="1"/>
  <c r="M364501" i="1"/>
  <c r="M364502" i="1"/>
  <c r="M364503" i="1"/>
  <c r="M364504" i="1"/>
  <c r="M364505" i="1"/>
  <c r="M364506" i="1"/>
  <c r="M364507" i="1"/>
  <c r="M364508" i="1"/>
  <c r="M364509" i="1"/>
  <c r="M364510" i="1"/>
  <c r="M364511" i="1"/>
  <c r="M364512" i="1"/>
  <c r="M364513" i="1"/>
  <c r="M364514" i="1"/>
  <c r="M364515" i="1"/>
  <c r="M364516" i="1"/>
  <c r="M364517" i="1"/>
  <c r="M364518" i="1"/>
  <c r="M364519" i="1"/>
  <c r="M364520" i="1"/>
  <c r="M364521" i="1"/>
  <c r="M364522" i="1"/>
  <c r="M364523" i="1"/>
  <c r="M364524" i="1"/>
  <c r="M364525" i="1"/>
  <c r="M364526" i="1"/>
  <c r="M364527" i="1"/>
  <c r="M364528" i="1"/>
  <c r="M364529" i="1"/>
  <c r="M364530" i="1"/>
  <c r="M364531" i="1"/>
  <c r="M364532" i="1"/>
  <c r="M364533" i="1"/>
  <c r="M364534" i="1"/>
  <c r="M364535" i="1"/>
  <c r="M364536" i="1"/>
  <c r="M364537" i="1"/>
  <c r="M364538" i="1"/>
  <c r="M364539" i="1"/>
  <c r="M364540" i="1"/>
  <c r="M364541" i="1"/>
  <c r="M364542" i="1"/>
  <c r="M364543" i="1"/>
  <c r="M364544" i="1"/>
  <c r="M364545" i="1"/>
  <c r="M364546" i="1"/>
  <c r="M364547" i="1"/>
  <c r="M364548" i="1"/>
  <c r="M364549" i="1"/>
  <c r="M364550" i="1"/>
  <c r="M364551" i="1"/>
  <c r="M364552" i="1"/>
  <c r="M364553" i="1"/>
  <c r="M364554" i="1"/>
  <c r="M364555" i="1"/>
  <c r="M364556" i="1"/>
  <c r="M364557" i="1"/>
  <c r="M364558" i="1"/>
  <c r="M364559" i="1"/>
  <c r="M364560" i="1"/>
  <c r="M364561" i="1"/>
  <c r="M364562" i="1"/>
  <c r="M364563" i="1"/>
  <c r="M364564" i="1"/>
  <c r="M364565" i="1"/>
  <c r="M364566" i="1"/>
  <c r="M364567" i="1"/>
  <c r="M364568" i="1"/>
  <c r="M364569" i="1"/>
  <c r="M364570" i="1"/>
  <c r="M364571" i="1"/>
  <c r="M364572" i="1"/>
  <c r="M364573" i="1"/>
  <c r="M364574" i="1"/>
  <c r="M364575" i="1"/>
  <c r="M364576" i="1"/>
  <c r="M364577" i="1"/>
  <c r="M364578" i="1"/>
  <c r="M364579" i="1"/>
  <c r="M364580" i="1"/>
  <c r="M364581" i="1"/>
  <c r="M364582" i="1"/>
  <c r="M364583" i="1"/>
  <c r="M364584" i="1"/>
  <c r="M364585" i="1"/>
  <c r="M364586" i="1"/>
  <c r="M364587" i="1"/>
  <c r="M364588" i="1"/>
  <c r="M364589" i="1"/>
  <c r="M364590" i="1"/>
  <c r="M364591" i="1"/>
  <c r="M364592" i="1"/>
  <c r="M364593" i="1"/>
  <c r="M364594" i="1"/>
  <c r="M364595" i="1"/>
  <c r="M364596" i="1"/>
  <c r="M364597" i="1"/>
  <c r="M364598" i="1"/>
  <c r="M364599" i="1"/>
  <c r="M364600" i="1"/>
  <c r="M364601" i="1"/>
  <c r="M364602" i="1"/>
  <c r="M364603" i="1"/>
  <c r="M364604" i="1"/>
  <c r="M364605" i="1"/>
  <c r="M364606" i="1"/>
  <c r="M364607" i="1"/>
  <c r="M364608" i="1"/>
  <c r="M364609" i="1"/>
  <c r="M364610" i="1"/>
  <c r="M364611" i="1"/>
  <c r="M364612" i="1"/>
  <c r="M364613" i="1"/>
  <c r="M364614" i="1"/>
  <c r="M364615" i="1"/>
  <c r="M364616" i="1"/>
  <c r="M364617" i="1"/>
  <c r="M364618" i="1"/>
  <c r="M364619" i="1"/>
  <c r="M364620" i="1"/>
  <c r="M364621" i="1"/>
  <c r="M364622" i="1"/>
  <c r="M364623" i="1"/>
  <c r="M364624" i="1"/>
  <c r="M364625" i="1"/>
  <c r="M364626" i="1"/>
  <c r="M364627" i="1"/>
  <c r="M364628" i="1"/>
  <c r="M364629" i="1"/>
  <c r="M364630" i="1"/>
  <c r="M364631" i="1"/>
  <c r="M364632" i="1"/>
  <c r="M364633" i="1"/>
  <c r="M364634" i="1"/>
  <c r="M364635" i="1"/>
  <c r="M364636" i="1"/>
  <c r="M364637" i="1"/>
  <c r="M364638" i="1"/>
  <c r="M364639" i="1"/>
  <c r="M364640" i="1"/>
  <c r="M364641" i="1"/>
  <c r="M364642" i="1"/>
  <c r="M364643" i="1"/>
  <c r="M364644" i="1"/>
  <c r="M364645" i="1"/>
  <c r="M364646" i="1"/>
  <c r="M364647" i="1"/>
  <c r="M364648" i="1"/>
  <c r="M364649" i="1"/>
  <c r="M364650" i="1"/>
  <c r="M364651" i="1"/>
  <c r="M364652" i="1"/>
  <c r="M364653" i="1"/>
  <c r="M364654" i="1"/>
  <c r="M364655" i="1"/>
  <c r="M364656" i="1"/>
  <c r="M364657" i="1"/>
  <c r="M364658" i="1"/>
  <c r="M364659" i="1"/>
  <c r="M364660" i="1"/>
  <c r="M364661" i="1"/>
  <c r="M364662" i="1"/>
  <c r="M364663" i="1"/>
  <c r="M364664" i="1"/>
  <c r="M364665" i="1"/>
  <c r="M364666" i="1"/>
  <c r="M364667" i="1"/>
  <c r="M364668" i="1"/>
  <c r="M364669" i="1"/>
  <c r="M364670" i="1"/>
  <c r="M364671" i="1"/>
  <c r="M364672" i="1"/>
  <c r="M364673" i="1"/>
  <c r="M364674" i="1"/>
  <c r="M364675" i="1"/>
  <c r="M364676" i="1"/>
  <c r="M364677" i="1"/>
  <c r="M364678" i="1"/>
  <c r="M364679" i="1"/>
  <c r="M364680" i="1"/>
  <c r="M364681" i="1"/>
  <c r="M364682" i="1"/>
  <c r="M364683" i="1"/>
  <c r="M364684" i="1"/>
  <c r="M364685" i="1"/>
  <c r="M364686" i="1"/>
  <c r="M364687" i="1"/>
  <c r="M364688" i="1"/>
  <c r="M364689" i="1"/>
  <c r="M364690" i="1"/>
  <c r="M364691" i="1"/>
  <c r="M364692" i="1"/>
  <c r="M364693" i="1"/>
  <c r="M364694" i="1"/>
  <c r="M364695" i="1"/>
  <c r="M364696" i="1"/>
  <c r="M364697" i="1"/>
  <c r="M364698" i="1"/>
  <c r="M364699" i="1"/>
  <c r="M364700" i="1"/>
  <c r="M364701" i="1"/>
  <c r="M364702" i="1"/>
  <c r="M364703" i="1"/>
  <c r="M364704" i="1"/>
  <c r="M364705" i="1"/>
  <c r="M364706" i="1"/>
  <c r="M364707" i="1"/>
  <c r="M364708" i="1"/>
  <c r="M364709" i="1"/>
  <c r="M364710" i="1"/>
  <c r="M364711" i="1"/>
  <c r="M364712" i="1"/>
  <c r="M364713" i="1"/>
  <c r="M364714" i="1"/>
  <c r="M364715" i="1"/>
  <c r="M364716" i="1"/>
  <c r="M364717" i="1"/>
  <c r="M364718" i="1"/>
  <c r="M364719" i="1"/>
  <c r="M364720" i="1"/>
  <c r="M364721" i="1"/>
  <c r="M364722" i="1"/>
  <c r="M364723" i="1"/>
  <c r="M364724" i="1"/>
  <c r="M364725" i="1"/>
  <c r="M364726" i="1"/>
  <c r="M364727" i="1"/>
  <c r="M364728" i="1"/>
  <c r="M364729" i="1"/>
  <c r="M364730" i="1"/>
  <c r="M364731" i="1"/>
  <c r="M364732" i="1"/>
  <c r="M364733" i="1"/>
  <c r="M364734" i="1"/>
  <c r="M364735" i="1"/>
  <c r="M364736" i="1"/>
  <c r="M364737" i="1"/>
  <c r="M364738" i="1"/>
  <c r="M364739" i="1"/>
  <c r="M364740" i="1"/>
  <c r="M364741" i="1"/>
  <c r="M364742" i="1"/>
  <c r="M364743" i="1"/>
  <c r="M364744" i="1"/>
  <c r="M364745" i="1"/>
  <c r="M364746" i="1"/>
  <c r="M364747" i="1"/>
  <c r="M364748" i="1"/>
  <c r="M364749" i="1"/>
  <c r="M364750" i="1"/>
  <c r="M364751" i="1"/>
  <c r="M364752" i="1"/>
  <c r="M364753" i="1"/>
  <c r="M364754" i="1"/>
  <c r="M364755" i="1"/>
  <c r="M364756" i="1"/>
  <c r="M364757" i="1"/>
  <c r="M364758" i="1"/>
  <c r="M364759" i="1"/>
  <c r="M364760" i="1"/>
  <c r="M364761" i="1"/>
  <c r="M364762" i="1"/>
  <c r="M364763" i="1"/>
  <c r="M364764" i="1"/>
  <c r="M364765" i="1"/>
  <c r="M364766" i="1"/>
  <c r="M364767" i="1"/>
  <c r="M364768" i="1"/>
  <c r="M364769" i="1"/>
  <c r="M364770" i="1"/>
  <c r="M364771" i="1"/>
  <c r="M364772" i="1"/>
  <c r="M364773" i="1"/>
  <c r="M364774" i="1"/>
  <c r="M364775" i="1"/>
  <c r="M364776" i="1"/>
  <c r="M364777" i="1"/>
  <c r="M364778" i="1"/>
  <c r="M364779" i="1"/>
  <c r="M364780" i="1"/>
  <c r="M364781" i="1"/>
  <c r="M364782" i="1"/>
  <c r="M364783" i="1"/>
  <c r="M364784" i="1"/>
  <c r="M364785" i="1"/>
  <c r="M364786" i="1"/>
  <c r="M364787" i="1"/>
  <c r="M364788" i="1"/>
  <c r="M364789" i="1"/>
  <c r="M364790" i="1"/>
  <c r="M364791" i="1"/>
  <c r="M364792" i="1"/>
  <c r="M364793" i="1"/>
  <c r="M364794" i="1"/>
  <c r="M364795" i="1"/>
  <c r="M364796" i="1"/>
  <c r="M364797" i="1"/>
  <c r="M364798" i="1"/>
  <c r="M364799" i="1"/>
  <c r="M364800" i="1"/>
  <c r="M364801" i="1"/>
  <c r="M364802" i="1"/>
  <c r="M364803" i="1"/>
  <c r="M364804" i="1"/>
  <c r="M364805" i="1"/>
  <c r="M364806" i="1"/>
  <c r="M364807" i="1"/>
  <c r="M364808" i="1"/>
  <c r="M364809" i="1"/>
  <c r="M364810" i="1"/>
  <c r="M364811" i="1"/>
  <c r="M364812" i="1"/>
  <c r="M364813" i="1"/>
  <c r="M364814" i="1"/>
  <c r="M364815" i="1"/>
  <c r="M364816" i="1"/>
  <c r="M364817" i="1"/>
  <c r="M364818" i="1"/>
  <c r="M364819" i="1"/>
  <c r="M364820" i="1"/>
  <c r="M364821" i="1"/>
  <c r="M364822" i="1"/>
  <c r="M364823" i="1"/>
  <c r="M364824" i="1"/>
  <c r="M364825" i="1"/>
  <c r="M364826" i="1"/>
  <c r="M364827" i="1"/>
  <c r="M364828" i="1"/>
  <c r="M364829" i="1"/>
  <c r="M364830" i="1"/>
  <c r="M364831" i="1"/>
  <c r="M364832" i="1"/>
  <c r="M364833" i="1"/>
  <c r="M364834" i="1"/>
  <c r="M364835" i="1"/>
  <c r="M364836" i="1"/>
  <c r="M364837" i="1"/>
  <c r="M364838" i="1"/>
  <c r="M364839" i="1"/>
  <c r="M364840" i="1"/>
  <c r="M364841" i="1"/>
  <c r="M364842" i="1"/>
  <c r="M364843" i="1"/>
  <c r="M364844" i="1"/>
  <c r="M364845" i="1"/>
  <c r="M364846" i="1"/>
  <c r="M364847" i="1"/>
  <c r="M364848" i="1"/>
  <c r="M364849" i="1"/>
  <c r="M364850" i="1"/>
  <c r="M364851" i="1"/>
  <c r="M364852" i="1"/>
  <c r="M364853" i="1"/>
  <c r="M364854" i="1"/>
  <c r="M364855" i="1"/>
  <c r="M364856" i="1"/>
  <c r="M364857" i="1"/>
  <c r="M364858" i="1"/>
  <c r="M364859" i="1"/>
  <c r="M364860" i="1"/>
  <c r="M364861" i="1"/>
  <c r="M364862" i="1"/>
  <c r="M364863" i="1"/>
  <c r="M364864" i="1"/>
  <c r="M364865" i="1"/>
  <c r="M364866" i="1"/>
  <c r="M364867" i="1"/>
  <c r="M364868" i="1"/>
  <c r="M364869" i="1"/>
  <c r="M364870" i="1"/>
  <c r="M364871" i="1"/>
  <c r="M364872" i="1"/>
  <c r="M364873" i="1"/>
  <c r="M364874" i="1"/>
  <c r="M364875" i="1"/>
  <c r="M364876" i="1"/>
  <c r="M364877" i="1"/>
  <c r="M364878" i="1"/>
  <c r="M364879" i="1"/>
  <c r="M364880" i="1"/>
  <c r="M364881" i="1"/>
  <c r="M364882" i="1"/>
  <c r="M364883" i="1"/>
  <c r="M364884" i="1"/>
  <c r="M364885" i="1"/>
  <c r="M364886" i="1"/>
  <c r="M364887" i="1"/>
  <c r="M364888" i="1"/>
  <c r="M364889" i="1"/>
  <c r="M364890" i="1"/>
  <c r="M364891" i="1"/>
  <c r="M364892" i="1"/>
  <c r="M364893" i="1"/>
  <c r="M364894" i="1"/>
  <c r="M364895" i="1"/>
  <c r="M364896" i="1"/>
  <c r="M364897" i="1"/>
  <c r="M364898" i="1"/>
  <c r="M364899" i="1"/>
  <c r="M364900" i="1"/>
  <c r="M364901" i="1"/>
  <c r="M364902" i="1"/>
  <c r="M364903" i="1"/>
  <c r="M364904" i="1"/>
  <c r="M364905" i="1"/>
  <c r="M364906" i="1"/>
  <c r="M364907" i="1"/>
  <c r="M364908" i="1"/>
  <c r="M364909" i="1"/>
  <c r="M364910" i="1"/>
  <c r="M364911" i="1"/>
  <c r="M364912" i="1"/>
  <c r="M364913" i="1"/>
  <c r="M364914" i="1"/>
  <c r="M364915" i="1"/>
  <c r="M364916" i="1"/>
  <c r="M364917" i="1"/>
  <c r="M364918" i="1"/>
  <c r="M364919" i="1"/>
  <c r="M364920" i="1"/>
  <c r="M364921" i="1"/>
  <c r="M364922" i="1"/>
  <c r="M364923" i="1"/>
  <c r="M364924" i="1"/>
  <c r="M364925" i="1"/>
  <c r="M364926" i="1"/>
  <c r="M364927" i="1"/>
  <c r="M364928" i="1"/>
  <c r="M364929" i="1"/>
  <c r="M364930" i="1"/>
  <c r="M364931" i="1"/>
  <c r="M364932" i="1"/>
  <c r="M364933" i="1"/>
  <c r="M364934" i="1"/>
  <c r="M364935" i="1"/>
  <c r="M364936" i="1"/>
  <c r="M364937" i="1"/>
  <c r="M364938" i="1"/>
  <c r="M364939" i="1"/>
  <c r="M364940" i="1"/>
  <c r="M364941" i="1"/>
  <c r="M364942" i="1"/>
  <c r="M364943" i="1"/>
  <c r="M364944" i="1"/>
  <c r="M364945" i="1"/>
  <c r="M364946" i="1"/>
  <c r="M364947" i="1"/>
  <c r="M364948" i="1"/>
  <c r="M364949" i="1"/>
  <c r="M364950" i="1"/>
  <c r="M364951" i="1"/>
  <c r="M364952" i="1"/>
  <c r="M364953" i="1"/>
  <c r="M364954" i="1"/>
  <c r="M364955" i="1"/>
  <c r="M364956" i="1"/>
  <c r="M364957" i="1"/>
  <c r="M364958" i="1"/>
  <c r="M364959" i="1"/>
  <c r="M364960" i="1"/>
  <c r="M364961" i="1"/>
  <c r="M364962" i="1"/>
  <c r="M364963" i="1"/>
  <c r="M364964" i="1"/>
  <c r="M364965" i="1"/>
  <c r="M364966" i="1"/>
  <c r="M364967" i="1"/>
  <c r="M364968" i="1"/>
  <c r="M364969" i="1"/>
  <c r="M364970" i="1"/>
  <c r="M364971" i="1"/>
  <c r="M364972" i="1"/>
  <c r="M364973" i="1"/>
  <c r="M364974" i="1"/>
  <c r="M364975" i="1"/>
  <c r="M364976" i="1"/>
  <c r="M364977" i="1"/>
  <c r="M364978" i="1"/>
  <c r="M364979" i="1"/>
  <c r="M364980" i="1"/>
  <c r="M364981" i="1"/>
  <c r="M364982" i="1"/>
  <c r="M364983" i="1"/>
  <c r="M364984" i="1"/>
  <c r="M364985" i="1"/>
  <c r="M364986" i="1"/>
  <c r="M364987" i="1"/>
  <c r="M364988" i="1"/>
  <c r="M364989" i="1"/>
  <c r="M364990" i="1"/>
  <c r="M364991" i="1"/>
  <c r="M364992" i="1"/>
  <c r="M364993" i="1"/>
  <c r="M364994" i="1"/>
  <c r="M364995" i="1"/>
  <c r="M364996" i="1"/>
  <c r="M364997" i="1"/>
  <c r="M364998" i="1"/>
  <c r="M364999" i="1"/>
  <c r="M365000" i="1"/>
  <c r="M365001" i="1"/>
  <c r="M365002" i="1"/>
  <c r="M365003" i="1"/>
  <c r="M365004" i="1"/>
  <c r="M365005" i="1"/>
  <c r="M365006" i="1"/>
  <c r="M365007" i="1"/>
  <c r="M365008" i="1"/>
  <c r="M365009" i="1"/>
  <c r="M365010" i="1"/>
  <c r="M365011" i="1"/>
  <c r="M365012" i="1"/>
  <c r="M365013" i="1"/>
  <c r="M365014" i="1"/>
  <c r="M365015" i="1"/>
  <c r="M365016" i="1"/>
  <c r="M365017" i="1"/>
  <c r="M365018" i="1"/>
  <c r="M365019" i="1"/>
  <c r="M365020" i="1"/>
  <c r="M365021" i="1"/>
  <c r="M365022" i="1"/>
  <c r="M365023" i="1"/>
  <c r="M365024" i="1"/>
  <c r="M365025" i="1"/>
  <c r="M365026" i="1"/>
  <c r="M365027" i="1"/>
  <c r="M365028" i="1"/>
  <c r="M365029" i="1"/>
  <c r="M365030" i="1"/>
  <c r="M365031" i="1"/>
  <c r="M365032" i="1"/>
  <c r="M365033" i="1"/>
  <c r="M365034" i="1"/>
  <c r="M365035" i="1"/>
  <c r="M365036" i="1"/>
  <c r="M365037" i="1"/>
  <c r="M365038" i="1"/>
  <c r="M365039" i="1"/>
  <c r="M365040" i="1"/>
  <c r="M365041" i="1"/>
  <c r="M365042" i="1"/>
  <c r="M365043" i="1"/>
  <c r="M365044" i="1"/>
  <c r="M365045" i="1"/>
  <c r="M365046" i="1"/>
  <c r="M365047" i="1"/>
  <c r="M365048" i="1"/>
  <c r="M365049" i="1"/>
  <c r="M365050" i="1"/>
  <c r="M365051" i="1"/>
  <c r="M365052" i="1"/>
  <c r="M365053" i="1"/>
  <c r="M365054" i="1"/>
  <c r="M365055" i="1"/>
  <c r="M365056" i="1"/>
  <c r="M365057" i="1"/>
  <c r="M365058" i="1"/>
  <c r="M365059" i="1"/>
  <c r="M365060" i="1"/>
  <c r="M365061" i="1"/>
  <c r="M365062" i="1"/>
  <c r="M365063" i="1"/>
  <c r="M365064" i="1"/>
  <c r="M365065" i="1"/>
  <c r="M365066" i="1"/>
  <c r="M365067" i="1"/>
  <c r="M365068" i="1"/>
  <c r="M365069" i="1"/>
  <c r="M365070" i="1"/>
  <c r="M365071" i="1"/>
  <c r="M365072" i="1"/>
  <c r="M365073" i="1"/>
  <c r="M365074" i="1"/>
  <c r="M365075" i="1"/>
  <c r="M365076" i="1"/>
  <c r="M365077" i="1"/>
  <c r="M365078" i="1"/>
  <c r="M365079" i="1"/>
  <c r="M365080" i="1"/>
  <c r="M365081" i="1"/>
  <c r="M365082" i="1"/>
  <c r="M365083" i="1"/>
  <c r="M365084" i="1"/>
  <c r="M365085" i="1"/>
  <c r="M365086" i="1"/>
  <c r="M365087" i="1"/>
  <c r="M365088" i="1"/>
  <c r="M365089" i="1"/>
  <c r="M365090" i="1"/>
  <c r="M365091" i="1"/>
  <c r="M365092" i="1"/>
  <c r="M365093" i="1"/>
  <c r="M365094" i="1"/>
  <c r="M365095" i="1"/>
  <c r="M365096" i="1"/>
  <c r="M365097" i="1"/>
  <c r="M365098" i="1"/>
  <c r="M365099" i="1"/>
  <c r="M365100" i="1"/>
  <c r="M365101" i="1"/>
  <c r="M365102" i="1"/>
  <c r="M365103" i="1"/>
  <c r="M365104" i="1"/>
  <c r="M365105" i="1"/>
  <c r="M365106" i="1"/>
  <c r="M365107" i="1"/>
  <c r="M365108" i="1"/>
  <c r="M365109" i="1"/>
  <c r="M365110" i="1"/>
  <c r="M365111" i="1"/>
  <c r="M365112" i="1"/>
  <c r="M365113" i="1"/>
  <c r="M365114" i="1"/>
  <c r="M365115" i="1"/>
  <c r="M365116" i="1"/>
  <c r="M365117" i="1"/>
  <c r="M365118" i="1"/>
  <c r="M365119" i="1"/>
  <c r="M365120" i="1"/>
  <c r="M365121" i="1"/>
  <c r="M365122" i="1"/>
  <c r="M365123" i="1"/>
  <c r="M365124" i="1"/>
  <c r="M365125" i="1"/>
  <c r="M365126" i="1"/>
  <c r="M365127" i="1"/>
  <c r="M365128" i="1"/>
  <c r="M365129" i="1"/>
  <c r="M365130" i="1"/>
  <c r="M365131" i="1"/>
  <c r="M365132" i="1"/>
  <c r="M365133" i="1"/>
  <c r="M365134" i="1"/>
  <c r="M365135" i="1"/>
  <c r="M365136" i="1"/>
  <c r="M365137" i="1"/>
  <c r="M365138" i="1"/>
  <c r="M365139" i="1"/>
  <c r="M365140" i="1"/>
  <c r="M365141" i="1"/>
  <c r="M365142" i="1"/>
  <c r="M365143" i="1"/>
  <c r="M365144" i="1"/>
  <c r="M365145" i="1"/>
  <c r="M365146" i="1"/>
  <c r="M365147" i="1"/>
  <c r="M365148" i="1"/>
  <c r="M365149" i="1"/>
  <c r="M365150" i="1"/>
  <c r="M365151" i="1"/>
  <c r="M365152" i="1"/>
  <c r="M365153" i="1"/>
  <c r="M365154" i="1"/>
  <c r="M365155" i="1"/>
  <c r="M365156" i="1"/>
  <c r="M365157" i="1"/>
  <c r="M365158" i="1"/>
  <c r="M365159" i="1"/>
  <c r="M365160" i="1"/>
  <c r="M365161" i="1"/>
  <c r="M365162" i="1"/>
  <c r="M365163" i="1"/>
  <c r="M365164" i="1"/>
  <c r="M365165" i="1"/>
  <c r="M365166" i="1"/>
  <c r="M365167" i="1"/>
  <c r="M365168" i="1"/>
  <c r="M365169" i="1"/>
  <c r="M365170" i="1"/>
  <c r="M365171" i="1"/>
  <c r="M365172" i="1"/>
  <c r="M365173" i="1"/>
  <c r="M365174" i="1"/>
  <c r="M365175" i="1"/>
  <c r="M365176" i="1"/>
  <c r="M365177" i="1"/>
  <c r="M365178" i="1"/>
  <c r="M365179" i="1"/>
  <c r="M365180" i="1"/>
  <c r="M365181" i="1"/>
  <c r="M365182" i="1"/>
  <c r="M365183" i="1"/>
  <c r="M365184" i="1"/>
  <c r="M365185" i="1"/>
  <c r="M365186" i="1"/>
  <c r="M365187" i="1"/>
  <c r="M365188" i="1"/>
  <c r="M365189" i="1"/>
  <c r="M365190" i="1"/>
  <c r="M365191" i="1"/>
  <c r="M365192" i="1"/>
  <c r="M365193" i="1"/>
  <c r="M365194" i="1"/>
  <c r="M365195" i="1"/>
  <c r="M365196" i="1"/>
  <c r="M365197" i="1"/>
  <c r="M365198" i="1"/>
  <c r="M365199" i="1"/>
  <c r="M365200" i="1"/>
  <c r="M365201" i="1"/>
  <c r="M365202" i="1"/>
  <c r="M365203" i="1"/>
  <c r="M365204" i="1"/>
  <c r="M365205" i="1"/>
  <c r="M365206" i="1"/>
  <c r="M365207" i="1"/>
  <c r="M365208" i="1"/>
  <c r="M365209" i="1"/>
  <c r="M365210" i="1"/>
  <c r="M365211" i="1"/>
  <c r="M365212" i="1"/>
  <c r="M365213" i="1"/>
  <c r="M365214" i="1"/>
  <c r="M365215" i="1"/>
  <c r="M365216" i="1"/>
  <c r="M365217" i="1"/>
  <c r="M365218" i="1"/>
  <c r="M365219" i="1"/>
  <c r="M365220" i="1"/>
  <c r="M365221" i="1"/>
  <c r="M365222" i="1"/>
  <c r="M365223" i="1"/>
  <c r="M365224" i="1"/>
  <c r="M365225" i="1"/>
  <c r="M365226" i="1"/>
  <c r="M365227" i="1"/>
  <c r="M365228" i="1"/>
  <c r="M365229" i="1"/>
  <c r="M365230" i="1"/>
  <c r="M365231" i="1"/>
  <c r="M365232" i="1"/>
  <c r="M365233" i="1"/>
  <c r="M365234" i="1"/>
  <c r="M365235" i="1"/>
  <c r="M365236" i="1"/>
  <c r="M365237" i="1"/>
  <c r="M365238" i="1"/>
  <c r="M365239" i="1"/>
  <c r="M365240" i="1"/>
  <c r="M365241" i="1"/>
  <c r="M365242" i="1"/>
  <c r="M365243" i="1"/>
  <c r="M365244" i="1"/>
  <c r="M365245" i="1"/>
  <c r="M365246" i="1"/>
  <c r="M365247" i="1"/>
  <c r="M365248" i="1"/>
  <c r="M365249" i="1"/>
  <c r="M365250" i="1"/>
  <c r="M365251" i="1"/>
  <c r="M365252" i="1"/>
  <c r="M365253" i="1"/>
  <c r="M365254" i="1"/>
  <c r="M365255" i="1"/>
  <c r="M365256" i="1"/>
  <c r="M365257" i="1"/>
  <c r="M365258" i="1"/>
  <c r="M365259" i="1"/>
  <c r="M365260" i="1"/>
  <c r="M365261" i="1"/>
  <c r="M365262" i="1"/>
  <c r="M365263" i="1"/>
  <c r="M365264" i="1"/>
  <c r="M365265" i="1"/>
  <c r="M365266" i="1"/>
  <c r="M365267" i="1"/>
  <c r="M365268" i="1"/>
  <c r="M365269" i="1"/>
  <c r="M365270" i="1"/>
  <c r="M365271" i="1"/>
  <c r="M365272" i="1"/>
  <c r="M365273" i="1"/>
  <c r="M365274" i="1"/>
  <c r="M365275" i="1"/>
  <c r="M365276" i="1"/>
  <c r="M365277" i="1"/>
  <c r="M365278" i="1"/>
  <c r="M365279" i="1"/>
  <c r="M365280" i="1"/>
  <c r="M365281" i="1"/>
  <c r="M365282" i="1"/>
  <c r="M365283" i="1"/>
  <c r="M365284" i="1"/>
  <c r="M365285" i="1"/>
  <c r="M365286" i="1"/>
  <c r="M365287" i="1"/>
  <c r="M365288" i="1"/>
  <c r="M365289" i="1"/>
  <c r="M365290" i="1"/>
  <c r="M365291" i="1"/>
  <c r="M365292" i="1"/>
  <c r="M365293" i="1"/>
  <c r="M365294" i="1"/>
  <c r="M365295" i="1"/>
  <c r="M365296" i="1"/>
  <c r="M365297" i="1"/>
  <c r="M365298" i="1"/>
  <c r="M365299" i="1"/>
  <c r="M365300" i="1"/>
  <c r="M365301" i="1"/>
  <c r="M365302" i="1"/>
  <c r="M365303" i="1"/>
  <c r="M365304" i="1"/>
  <c r="M365305" i="1"/>
  <c r="M365306" i="1"/>
  <c r="M365307" i="1"/>
  <c r="M365308" i="1"/>
  <c r="M365309" i="1"/>
  <c r="M365310" i="1"/>
  <c r="M365311" i="1"/>
  <c r="M365312" i="1"/>
  <c r="M365313" i="1"/>
  <c r="M365314" i="1"/>
  <c r="M365315" i="1"/>
  <c r="M365316" i="1"/>
  <c r="M365317" i="1"/>
  <c r="M365318" i="1"/>
  <c r="M365319" i="1"/>
  <c r="M365320" i="1"/>
  <c r="M365321" i="1"/>
  <c r="M365322" i="1"/>
  <c r="M365323" i="1"/>
  <c r="M365324" i="1"/>
  <c r="M365325" i="1"/>
  <c r="M365326" i="1"/>
  <c r="M365327" i="1"/>
  <c r="M365328" i="1"/>
  <c r="M365329" i="1"/>
  <c r="M365330" i="1"/>
  <c r="M365331" i="1"/>
  <c r="M365332" i="1"/>
  <c r="M365333" i="1"/>
  <c r="M365334" i="1"/>
  <c r="M365335" i="1"/>
  <c r="M365336" i="1"/>
  <c r="M365337" i="1"/>
  <c r="M365338" i="1"/>
  <c r="M365339" i="1"/>
  <c r="M365340" i="1"/>
  <c r="M365341" i="1"/>
  <c r="M365342" i="1"/>
  <c r="M365343" i="1"/>
  <c r="M365344" i="1"/>
  <c r="M365345" i="1"/>
  <c r="M365346" i="1"/>
  <c r="M365347" i="1"/>
  <c r="M365348" i="1"/>
  <c r="M365349" i="1"/>
  <c r="M365350" i="1"/>
  <c r="M365351" i="1"/>
  <c r="M365352" i="1"/>
  <c r="M365353" i="1"/>
  <c r="M365354" i="1"/>
  <c r="M365355" i="1"/>
  <c r="M365356" i="1"/>
  <c r="M365357" i="1"/>
  <c r="M365358" i="1"/>
  <c r="M365359" i="1"/>
  <c r="M365360" i="1"/>
  <c r="M365361" i="1"/>
  <c r="M365362" i="1"/>
  <c r="M365363" i="1"/>
  <c r="M365364" i="1"/>
  <c r="M365365" i="1"/>
  <c r="M365366" i="1"/>
  <c r="M365367" i="1"/>
  <c r="M365368" i="1"/>
  <c r="M365369" i="1"/>
  <c r="M365370" i="1"/>
  <c r="M365371" i="1"/>
  <c r="M365372" i="1"/>
  <c r="M365373" i="1"/>
  <c r="M365374" i="1"/>
  <c r="M365375" i="1"/>
  <c r="M365376" i="1"/>
  <c r="M365377" i="1"/>
  <c r="M365378" i="1"/>
  <c r="M365379" i="1"/>
  <c r="M365380" i="1"/>
  <c r="M365381" i="1"/>
  <c r="M365382" i="1"/>
  <c r="M365383" i="1"/>
  <c r="M365384" i="1"/>
  <c r="M365385" i="1"/>
  <c r="M365386" i="1"/>
  <c r="M365387" i="1"/>
  <c r="M365388" i="1"/>
  <c r="M365389" i="1"/>
  <c r="M365390" i="1"/>
  <c r="M365391" i="1"/>
  <c r="M365392" i="1"/>
  <c r="M365393" i="1"/>
  <c r="M365394" i="1"/>
  <c r="M365395" i="1"/>
  <c r="M365396" i="1"/>
  <c r="M365397" i="1"/>
  <c r="M365398" i="1"/>
  <c r="M365399" i="1"/>
  <c r="M365400" i="1"/>
  <c r="M365401" i="1"/>
  <c r="M365402" i="1"/>
  <c r="M365403" i="1"/>
  <c r="M365404" i="1"/>
  <c r="M365405" i="1"/>
  <c r="M365406" i="1"/>
  <c r="M365407" i="1"/>
  <c r="M365408" i="1"/>
  <c r="M365409" i="1"/>
  <c r="M365410" i="1"/>
  <c r="M365411" i="1"/>
  <c r="M365412" i="1"/>
  <c r="M365413" i="1"/>
  <c r="M365414" i="1"/>
  <c r="M365415" i="1"/>
  <c r="M365416" i="1"/>
  <c r="M365417" i="1"/>
  <c r="M365418" i="1"/>
  <c r="M365419" i="1"/>
  <c r="M365420" i="1"/>
  <c r="M365421" i="1"/>
  <c r="M365422" i="1"/>
  <c r="M365423" i="1"/>
  <c r="M365424" i="1"/>
  <c r="M365425" i="1"/>
  <c r="M365426" i="1"/>
  <c r="M365427" i="1"/>
  <c r="M365428" i="1"/>
  <c r="M365429" i="1"/>
  <c r="M365430" i="1"/>
  <c r="M365431" i="1"/>
  <c r="M365432" i="1"/>
  <c r="M365433" i="1"/>
  <c r="M365434" i="1"/>
  <c r="M365435" i="1"/>
  <c r="M365436" i="1"/>
  <c r="M365437" i="1"/>
  <c r="M365438" i="1"/>
  <c r="M365439" i="1"/>
  <c r="M365440" i="1"/>
  <c r="M365441" i="1"/>
  <c r="M365442" i="1"/>
  <c r="M365443" i="1"/>
  <c r="M365444" i="1"/>
  <c r="M365445" i="1"/>
  <c r="M365446" i="1"/>
  <c r="M365447" i="1"/>
  <c r="M365448" i="1"/>
  <c r="M365449" i="1"/>
  <c r="M365450" i="1"/>
  <c r="M365451" i="1"/>
  <c r="M365452" i="1"/>
  <c r="M365453" i="1"/>
  <c r="M365454" i="1"/>
  <c r="M365455" i="1"/>
  <c r="M365456" i="1"/>
  <c r="M365457" i="1"/>
  <c r="M365458" i="1"/>
  <c r="M365459" i="1"/>
  <c r="M365460" i="1"/>
  <c r="M365461" i="1"/>
  <c r="M365462" i="1"/>
  <c r="M365463" i="1"/>
  <c r="M365464" i="1"/>
  <c r="M365465" i="1"/>
  <c r="M365466" i="1"/>
  <c r="M365467" i="1"/>
  <c r="M365468" i="1"/>
  <c r="M365469" i="1"/>
  <c r="M365470" i="1"/>
  <c r="M365471" i="1"/>
  <c r="M365472" i="1"/>
  <c r="M365473" i="1"/>
  <c r="M365474" i="1"/>
  <c r="M365475" i="1"/>
  <c r="M365476" i="1"/>
  <c r="M365477" i="1"/>
  <c r="M365478" i="1"/>
  <c r="M365479" i="1"/>
  <c r="M365480" i="1"/>
  <c r="M365481" i="1"/>
  <c r="M365482" i="1"/>
  <c r="M365483" i="1"/>
  <c r="M365484" i="1"/>
  <c r="M365485" i="1"/>
  <c r="M365486" i="1"/>
  <c r="M365487" i="1"/>
  <c r="M365488" i="1"/>
  <c r="M365489" i="1"/>
  <c r="M365490" i="1"/>
  <c r="M365491" i="1"/>
  <c r="M365492" i="1"/>
  <c r="M365493" i="1"/>
  <c r="M365494" i="1"/>
  <c r="M365495" i="1"/>
  <c r="M365496" i="1"/>
  <c r="M365497" i="1"/>
  <c r="M365498" i="1"/>
  <c r="M365499" i="1"/>
  <c r="M365500" i="1"/>
  <c r="M365501" i="1"/>
  <c r="M365502" i="1"/>
  <c r="M365503" i="1"/>
  <c r="M365504" i="1"/>
  <c r="M365505" i="1"/>
  <c r="M365506" i="1"/>
  <c r="M365507" i="1"/>
  <c r="M365508" i="1"/>
  <c r="M365509" i="1"/>
  <c r="M365510" i="1"/>
  <c r="M365511" i="1"/>
  <c r="M365512" i="1"/>
  <c r="M365513" i="1"/>
  <c r="M365514" i="1"/>
  <c r="M365515" i="1"/>
  <c r="M365516" i="1"/>
  <c r="M365517" i="1"/>
  <c r="M365518" i="1"/>
  <c r="M365519" i="1"/>
  <c r="M365520" i="1"/>
  <c r="M365521" i="1"/>
  <c r="M365522" i="1"/>
  <c r="M365523" i="1"/>
  <c r="M365524" i="1"/>
  <c r="M365525" i="1"/>
  <c r="M365526" i="1"/>
  <c r="M365527" i="1"/>
  <c r="M365528" i="1"/>
  <c r="M365529" i="1"/>
  <c r="M365530" i="1"/>
  <c r="M365531" i="1"/>
  <c r="M365532" i="1"/>
  <c r="M365533" i="1"/>
  <c r="M365534" i="1"/>
  <c r="M365535" i="1"/>
  <c r="M365536" i="1"/>
  <c r="M365537" i="1"/>
  <c r="M365538" i="1"/>
  <c r="M365539" i="1"/>
  <c r="M365540" i="1"/>
  <c r="M365541" i="1"/>
  <c r="M365542" i="1"/>
  <c r="M365543" i="1"/>
  <c r="M365544" i="1"/>
  <c r="M365545" i="1"/>
  <c r="M365546" i="1"/>
  <c r="M365547" i="1"/>
  <c r="M365548" i="1"/>
  <c r="M365549" i="1"/>
  <c r="M365550" i="1"/>
  <c r="M365551" i="1"/>
  <c r="M365552" i="1"/>
  <c r="M365553" i="1"/>
  <c r="M365554" i="1"/>
  <c r="M365555" i="1"/>
  <c r="M365556" i="1"/>
  <c r="M365557" i="1"/>
  <c r="M365558" i="1"/>
  <c r="M365559" i="1"/>
  <c r="M365560" i="1"/>
  <c r="M365561" i="1"/>
  <c r="M365562" i="1"/>
  <c r="M365563" i="1"/>
  <c r="M365564" i="1"/>
  <c r="M365565" i="1"/>
  <c r="M365566" i="1"/>
  <c r="M365567" i="1"/>
  <c r="M365568" i="1"/>
  <c r="M365569" i="1"/>
  <c r="M365570" i="1"/>
  <c r="M365571" i="1"/>
  <c r="M365572" i="1"/>
  <c r="M365573" i="1"/>
  <c r="M365574" i="1"/>
  <c r="M365575" i="1"/>
  <c r="M365576" i="1"/>
  <c r="M365577" i="1"/>
  <c r="M365578" i="1"/>
  <c r="M365579" i="1"/>
  <c r="M365580" i="1"/>
  <c r="M365581" i="1"/>
  <c r="M365582" i="1"/>
  <c r="M365583" i="1"/>
  <c r="M365584" i="1"/>
  <c r="M365585" i="1"/>
  <c r="M365586" i="1"/>
  <c r="M365587" i="1"/>
  <c r="M365588" i="1"/>
  <c r="M365589" i="1"/>
  <c r="M365590" i="1"/>
  <c r="M365591" i="1"/>
  <c r="M365592" i="1"/>
  <c r="M365593" i="1"/>
  <c r="M365594" i="1"/>
  <c r="M365595" i="1"/>
  <c r="M365596" i="1"/>
  <c r="M365597" i="1"/>
  <c r="M365598" i="1"/>
  <c r="M365599" i="1"/>
  <c r="M365600" i="1"/>
  <c r="M365601" i="1"/>
  <c r="M365602" i="1"/>
  <c r="M365603" i="1"/>
  <c r="M365604" i="1"/>
  <c r="M365605" i="1"/>
  <c r="M365606" i="1"/>
  <c r="M365607" i="1"/>
  <c r="M365608" i="1"/>
  <c r="M365609" i="1"/>
  <c r="M365610" i="1"/>
  <c r="M365611" i="1"/>
  <c r="M365612" i="1"/>
  <c r="M365613" i="1"/>
  <c r="M365614" i="1"/>
  <c r="M365615" i="1"/>
  <c r="M365616" i="1"/>
  <c r="M365617" i="1"/>
  <c r="M365618" i="1"/>
  <c r="M365619" i="1"/>
  <c r="M365620" i="1"/>
  <c r="M365621" i="1"/>
  <c r="M365622" i="1"/>
  <c r="M365623" i="1"/>
  <c r="M365624" i="1"/>
  <c r="M365625" i="1"/>
  <c r="M365626" i="1"/>
  <c r="M365627" i="1"/>
  <c r="M365628" i="1"/>
  <c r="M365629" i="1"/>
  <c r="M365630" i="1"/>
  <c r="M365631" i="1"/>
  <c r="M365632" i="1"/>
  <c r="M365633" i="1"/>
  <c r="M365634" i="1"/>
  <c r="M365635" i="1"/>
  <c r="M365636" i="1"/>
  <c r="M365637" i="1"/>
  <c r="M365638" i="1"/>
  <c r="M365639" i="1"/>
  <c r="M365640" i="1"/>
  <c r="M365641" i="1"/>
  <c r="M365642" i="1"/>
  <c r="M365643" i="1"/>
  <c r="M365644" i="1"/>
  <c r="M365645" i="1"/>
  <c r="M365646" i="1"/>
  <c r="M365647" i="1"/>
  <c r="M365648" i="1"/>
  <c r="M365649" i="1"/>
  <c r="M365650" i="1"/>
  <c r="M365651" i="1"/>
  <c r="M365652" i="1"/>
  <c r="M365653" i="1"/>
  <c r="M365654" i="1"/>
  <c r="M365655" i="1"/>
  <c r="M365656" i="1"/>
  <c r="M365657" i="1"/>
  <c r="M365658" i="1"/>
  <c r="M365659" i="1"/>
  <c r="M365660" i="1"/>
  <c r="M365661" i="1"/>
  <c r="M365662" i="1"/>
  <c r="M365663" i="1"/>
  <c r="M365664" i="1"/>
  <c r="M365665" i="1"/>
  <c r="M365666" i="1"/>
  <c r="M365667" i="1"/>
  <c r="M365668" i="1"/>
  <c r="M365669" i="1"/>
  <c r="M365670" i="1"/>
  <c r="M365671" i="1"/>
  <c r="M365672" i="1"/>
  <c r="M365673" i="1"/>
  <c r="M365674" i="1"/>
  <c r="M365675" i="1"/>
  <c r="M365676" i="1"/>
  <c r="M365677" i="1"/>
  <c r="M365678" i="1"/>
  <c r="M365679" i="1"/>
  <c r="M365680" i="1"/>
  <c r="M365681" i="1"/>
  <c r="M365682" i="1"/>
  <c r="M365683" i="1"/>
  <c r="M365684" i="1"/>
  <c r="M365685" i="1"/>
  <c r="M365686" i="1"/>
  <c r="M365687" i="1"/>
  <c r="M365688" i="1"/>
  <c r="M365689" i="1"/>
  <c r="M365690" i="1"/>
  <c r="M365691" i="1"/>
  <c r="M365692" i="1"/>
  <c r="M365693" i="1"/>
  <c r="M365694" i="1"/>
  <c r="M365695" i="1"/>
  <c r="M365696" i="1"/>
  <c r="M365697" i="1"/>
  <c r="M365698" i="1"/>
  <c r="M365699" i="1"/>
  <c r="M365700" i="1"/>
  <c r="M365701" i="1"/>
  <c r="M365702" i="1"/>
  <c r="M365703" i="1"/>
  <c r="M365704" i="1"/>
  <c r="M365705" i="1"/>
  <c r="M365706" i="1"/>
  <c r="M365707" i="1"/>
  <c r="M365708" i="1"/>
  <c r="M365709" i="1"/>
  <c r="M365710" i="1"/>
  <c r="M365711" i="1"/>
  <c r="M365712" i="1"/>
  <c r="M365713" i="1"/>
  <c r="M365714" i="1"/>
  <c r="M365715" i="1"/>
  <c r="M365716" i="1"/>
  <c r="M365717" i="1"/>
  <c r="M365718" i="1"/>
  <c r="M365719" i="1"/>
  <c r="M365720" i="1"/>
  <c r="M365721" i="1"/>
  <c r="M365722" i="1"/>
  <c r="M365723" i="1"/>
  <c r="M365724" i="1"/>
  <c r="M365725" i="1"/>
  <c r="M365726" i="1"/>
  <c r="M365727" i="1"/>
  <c r="M365728" i="1"/>
  <c r="M365729" i="1"/>
  <c r="M365730" i="1"/>
  <c r="M365731" i="1"/>
  <c r="M365732" i="1"/>
  <c r="M365733" i="1"/>
  <c r="M365734" i="1"/>
  <c r="M365735" i="1"/>
  <c r="M365736" i="1"/>
  <c r="M365737" i="1"/>
  <c r="M365738" i="1"/>
  <c r="M365739" i="1"/>
  <c r="M365740" i="1"/>
  <c r="M365741" i="1"/>
  <c r="M365742" i="1"/>
  <c r="M365743" i="1"/>
  <c r="M365744" i="1"/>
  <c r="M365745" i="1"/>
  <c r="M365746" i="1"/>
  <c r="M365747" i="1"/>
  <c r="M365748" i="1"/>
  <c r="M365749" i="1"/>
  <c r="M365750" i="1"/>
  <c r="M365751" i="1"/>
  <c r="M365752" i="1"/>
  <c r="M365753" i="1"/>
  <c r="M365754" i="1"/>
  <c r="M365755" i="1"/>
  <c r="M365756" i="1"/>
  <c r="M365757" i="1"/>
  <c r="M365758" i="1"/>
  <c r="M365759" i="1"/>
  <c r="M365760" i="1"/>
  <c r="M365761" i="1"/>
  <c r="M365762" i="1"/>
  <c r="M365763" i="1"/>
  <c r="M365764" i="1"/>
  <c r="M365765" i="1"/>
  <c r="M365766" i="1"/>
  <c r="M365767" i="1"/>
  <c r="M365768" i="1"/>
  <c r="M365769" i="1"/>
  <c r="M365770" i="1"/>
  <c r="M365771" i="1"/>
  <c r="M365772" i="1"/>
  <c r="M365773" i="1"/>
  <c r="M365774" i="1"/>
  <c r="M365775" i="1"/>
  <c r="M365776" i="1"/>
  <c r="M365777" i="1"/>
  <c r="M365778" i="1"/>
  <c r="M365779" i="1"/>
  <c r="M365780" i="1"/>
  <c r="M365781" i="1"/>
  <c r="M365782" i="1"/>
  <c r="M365783" i="1"/>
  <c r="M365784" i="1"/>
  <c r="M365785" i="1"/>
  <c r="M365786" i="1"/>
  <c r="M365787" i="1"/>
  <c r="M365788" i="1"/>
  <c r="M365789" i="1"/>
  <c r="M365790" i="1"/>
  <c r="M365791" i="1"/>
  <c r="M365792" i="1"/>
  <c r="M365793" i="1"/>
  <c r="M365794" i="1"/>
  <c r="M365795" i="1"/>
  <c r="M365796" i="1"/>
  <c r="M365797" i="1"/>
  <c r="M365798" i="1"/>
  <c r="M365799" i="1"/>
  <c r="M365800" i="1"/>
  <c r="M365801" i="1"/>
  <c r="M365802" i="1"/>
  <c r="M365803" i="1"/>
  <c r="M365804" i="1"/>
  <c r="M365805" i="1"/>
  <c r="M365806" i="1"/>
  <c r="M365807" i="1"/>
  <c r="M365808" i="1"/>
  <c r="M365809" i="1"/>
  <c r="M365810" i="1"/>
  <c r="M365811" i="1"/>
  <c r="M365812" i="1"/>
  <c r="M365813" i="1"/>
  <c r="M365814" i="1"/>
  <c r="M365815" i="1"/>
  <c r="M365816" i="1"/>
  <c r="M365817" i="1"/>
  <c r="M365818" i="1"/>
  <c r="M365819" i="1"/>
  <c r="M365820" i="1"/>
  <c r="M365821" i="1"/>
  <c r="M365822" i="1"/>
  <c r="M365823" i="1"/>
  <c r="M365824" i="1"/>
  <c r="M365825" i="1"/>
  <c r="M365826" i="1"/>
  <c r="M365827" i="1"/>
  <c r="M365828" i="1"/>
  <c r="M365829" i="1"/>
  <c r="M365830" i="1"/>
  <c r="M365831" i="1"/>
  <c r="M365832" i="1"/>
  <c r="M365833" i="1"/>
  <c r="M365834" i="1"/>
  <c r="M365835" i="1"/>
  <c r="M365836" i="1"/>
  <c r="M365837" i="1"/>
  <c r="M365838" i="1"/>
  <c r="M365839" i="1"/>
  <c r="M365840" i="1"/>
  <c r="M365841" i="1"/>
  <c r="M365842" i="1"/>
  <c r="M365843" i="1"/>
  <c r="M365844" i="1"/>
  <c r="M365845" i="1"/>
  <c r="M365846" i="1"/>
  <c r="M365847" i="1"/>
  <c r="M365848" i="1"/>
  <c r="M365849" i="1"/>
  <c r="M365850" i="1"/>
  <c r="M365851" i="1"/>
  <c r="M365852" i="1"/>
  <c r="M365853" i="1"/>
  <c r="M365854" i="1"/>
  <c r="M365855" i="1"/>
  <c r="M365856" i="1"/>
  <c r="M365857" i="1"/>
  <c r="M365858" i="1"/>
  <c r="M365859" i="1"/>
  <c r="M365860" i="1"/>
  <c r="M365861" i="1"/>
  <c r="M365862" i="1"/>
  <c r="M365863" i="1"/>
  <c r="M365864" i="1"/>
  <c r="M365865" i="1"/>
  <c r="M365866" i="1"/>
  <c r="M365867" i="1"/>
  <c r="M365868" i="1"/>
  <c r="M365869" i="1"/>
  <c r="M365870" i="1"/>
  <c r="M365871" i="1"/>
  <c r="M365872" i="1"/>
  <c r="M365873" i="1"/>
  <c r="M365874" i="1"/>
  <c r="M365875" i="1"/>
  <c r="M365876" i="1"/>
  <c r="M365877" i="1"/>
  <c r="M365878" i="1"/>
  <c r="M365879" i="1"/>
  <c r="M365880" i="1"/>
  <c r="M365881" i="1"/>
  <c r="M365882" i="1"/>
  <c r="M365883" i="1"/>
  <c r="M365884" i="1"/>
  <c r="M365885" i="1"/>
  <c r="M365886" i="1"/>
  <c r="M365887" i="1"/>
  <c r="M365888" i="1"/>
  <c r="M365889" i="1"/>
  <c r="M365890" i="1"/>
  <c r="M365891" i="1"/>
  <c r="M365892" i="1"/>
  <c r="M365893" i="1"/>
  <c r="M365894" i="1"/>
  <c r="M365895" i="1"/>
  <c r="M365896" i="1"/>
  <c r="M365897" i="1"/>
  <c r="M365898" i="1"/>
  <c r="M365899" i="1"/>
  <c r="M365900" i="1"/>
  <c r="M365901" i="1"/>
  <c r="M365902" i="1"/>
  <c r="M365903" i="1"/>
  <c r="M365904" i="1"/>
  <c r="M365905" i="1"/>
  <c r="M365906" i="1"/>
  <c r="M365907" i="1"/>
  <c r="M365908" i="1"/>
  <c r="M365909" i="1"/>
  <c r="M365910" i="1"/>
  <c r="M365911" i="1"/>
  <c r="M365912" i="1"/>
  <c r="M365913" i="1"/>
  <c r="M365914" i="1"/>
  <c r="M365915" i="1"/>
  <c r="M365916" i="1"/>
  <c r="M365917" i="1"/>
  <c r="M365918" i="1"/>
  <c r="M365919" i="1"/>
  <c r="M365920" i="1"/>
  <c r="M365921" i="1"/>
  <c r="M365922" i="1"/>
  <c r="M365923" i="1"/>
  <c r="M365924" i="1"/>
  <c r="M365925" i="1"/>
  <c r="M365926" i="1"/>
  <c r="M365927" i="1"/>
  <c r="M365928" i="1"/>
  <c r="M365929" i="1"/>
  <c r="M365930" i="1"/>
  <c r="M365931" i="1"/>
  <c r="M365932" i="1"/>
  <c r="M365933" i="1"/>
  <c r="M365934" i="1"/>
  <c r="M365935" i="1"/>
  <c r="M365936" i="1"/>
  <c r="M365937" i="1"/>
  <c r="M365938" i="1"/>
  <c r="M365939" i="1"/>
  <c r="M365940" i="1"/>
  <c r="M365941" i="1"/>
  <c r="M365942" i="1"/>
  <c r="M365943" i="1"/>
  <c r="M365944" i="1"/>
  <c r="M365945" i="1"/>
  <c r="M365946" i="1"/>
  <c r="M365947" i="1"/>
  <c r="M365948" i="1"/>
  <c r="M365949" i="1"/>
  <c r="M365950" i="1"/>
  <c r="M365951" i="1"/>
  <c r="M365952" i="1"/>
  <c r="M365953" i="1"/>
  <c r="M365954" i="1"/>
  <c r="M365955" i="1"/>
  <c r="M365956" i="1"/>
  <c r="M365957" i="1"/>
  <c r="M365958" i="1"/>
  <c r="M365959" i="1"/>
  <c r="M365960" i="1"/>
  <c r="M365961" i="1"/>
  <c r="M365962" i="1"/>
  <c r="M365963" i="1"/>
  <c r="M365964" i="1"/>
  <c r="M365965" i="1"/>
  <c r="M365966" i="1"/>
  <c r="M365967" i="1"/>
  <c r="M365968" i="1"/>
  <c r="M365969" i="1"/>
  <c r="M365970" i="1"/>
  <c r="M365971" i="1"/>
  <c r="M365972" i="1"/>
  <c r="M365973" i="1"/>
  <c r="M365974" i="1"/>
  <c r="M365975" i="1"/>
  <c r="M365976" i="1"/>
  <c r="M365977" i="1"/>
  <c r="M365978" i="1"/>
  <c r="M365979" i="1"/>
  <c r="M365980" i="1"/>
  <c r="M365981" i="1"/>
  <c r="M365982" i="1"/>
  <c r="M365983" i="1"/>
  <c r="M365984" i="1"/>
  <c r="M365985" i="1"/>
  <c r="M365986" i="1"/>
  <c r="M365987" i="1"/>
  <c r="M365988" i="1"/>
  <c r="M365989" i="1"/>
  <c r="M365990" i="1"/>
  <c r="M365991" i="1"/>
  <c r="M365992" i="1"/>
  <c r="M365993" i="1"/>
  <c r="M365994" i="1"/>
  <c r="M365995" i="1"/>
  <c r="M365996" i="1"/>
  <c r="M365997" i="1"/>
  <c r="M365998" i="1"/>
  <c r="M365999" i="1"/>
  <c r="M366000" i="1"/>
  <c r="M366001" i="1"/>
  <c r="M366002" i="1"/>
  <c r="M366003" i="1"/>
  <c r="M366004" i="1"/>
  <c r="M366005" i="1"/>
  <c r="M366006" i="1"/>
  <c r="M366007" i="1"/>
  <c r="M366008" i="1"/>
  <c r="M366009" i="1"/>
  <c r="M366010" i="1"/>
  <c r="M366011" i="1"/>
  <c r="M366012" i="1"/>
  <c r="M366013" i="1"/>
  <c r="M366014" i="1"/>
  <c r="M366015" i="1"/>
  <c r="M366016" i="1"/>
  <c r="M366017" i="1"/>
  <c r="M366018" i="1"/>
  <c r="M366019" i="1"/>
  <c r="M366020" i="1"/>
  <c r="M366021" i="1"/>
  <c r="M366022" i="1"/>
  <c r="M366023" i="1"/>
  <c r="M366024" i="1"/>
  <c r="M366025" i="1"/>
  <c r="M366026" i="1"/>
  <c r="M366027" i="1"/>
  <c r="M366028" i="1"/>
  <c r="M366029" i="1"/>
  <c r="M366030" i="1"/>
  <c r="M366031" i="1"/>
  <c r="M366032" i="1"/>
  <c r="M366033" i="1"/>
  <c r="M366034" i="1"/>
  <c r="M366035" i="1"/>
  <c r="M366036" i="1"/>
  <c r="M366037" i="1"/>
  <c r="M366038" i="1"/>
  <c r="M366039" i="1"/>
  <c r="M366040" i="1"/>
  <c r="M366041" i="1"/>
  <c r="M366042" i="1"/>
  <c r="M366043" i="1"/>
  <c r="M366044" i="1"/>
  <c r="M366045" i="1"/>
  <c r="M366046" i="1"/>
  <c r="M366047" i="1"/>
  <c r="M366048" i="1"/>
  <c r="M366049" i="1"/>
  <c r="M366050" i="1"/>
  <c r="M366051" i="1"/>
  <c r="M366052" i="1"/>
  <c r="M366053" i="1"/>
  <c r="M366054" i="1"/>
  <c r="M366055" i="1"/>
  <c r="M366056" i="1"/>
  <c r="M366057" i="1"/>
  <c r="M366058" i="1"/>
  <c r="M366059" i="1"/>
  <c r="M366060" i="1"/>
  <c r="M366061" i="1"/>
  <c r="M366062" i="1"/>
  <c r="M366063" i="1"/>
  <c r="M366064" i="1"/>
  <c r="M366065" i="1"/>
  <c r="M366066" i="1"/>
  <c r="M366067" i="1"/>
  <c r="M366068" i="1"/>
  <c r="M366069" i="1"/>
  <c r="M366070" i="1"/>
  <c r="M366071" i="1"/>
  <c r="M366072" i="1"/>
  <c r="M366073" i="1"/>
  <c r="M366074" i="1"/>
  <c r="M366075" i="1"/>
  <c r="M366076" i="1"/>
  <c r="M366077" i="1"/>
  <c r="M366078" i="1"/>
  <c r="M366079" i="1"/>
  <c r="M366080" i="1"/>
  <c r="M366081" i="1"/>
  <c r="M366082" i="1"/>
  <c r="M366083" i="1"/>
  <c r="M366084" i="1"/>
  <c r="M366085" i="1"/>
  <c r="M366086" i="1"/>
  <c r="M366087" i="1"/>
  <c r="M366088" i="1"/>
  <c r="M366089" i="1"/>
  <c r="M366090" i="1"/>
  <c r="M366091" i="1"/>
  <c r="M366092" i="1"/>
  <c r="M366093" i="1"/>
  <c r="M366094" i="1"/>
  <c r="M366095" i="1"/>
  <c r="M366096" i="1"/>
  <c r="M366097" i="1"/>
  <c r="M366098" i="1"/>
  <c r="M366099" i="1"/>
  <c r="M366100" i="1"/>
  <c r="M366101" i="1"/>
  <c r="M366102" i="1"/>
  <c r="M366103" i="1"/>
  <c r="M366104" i="1"/>
  <c r="M366105" i="1"/>
  <c r="M366106" i="1"/>
  <c r="M366107" i="1"/>
  <c r="M366108" i="1"/>
  <c r="M366109" i="1"/>
  <c r="M366110" i="1"/>
  <c r="M366111" i="1"/>
  <c r="M366112" i="1"/>
  <c r="M366113" i="1"/>
  <c r="M366114" i="1"/>
  <c r="M366115" i="1"/>
  <c r="M366116" i="1"/>
  <c r="M366117" i="1"/>
  <c r="M366118" i="1"/>
  <c r="M366119" i="1"/>
  <c r="M366120" i="1"/>
  <c r="M366121" i="1"/>
  <c r="M366122" i="1"/>
  <c r="M366123" i="1"/>
  <c r="M366124" i="1"/>
  <c r="M366125" i="1"/>
  <c r="M366126" i="1"/>
  <c r="M366127" i="1"/>
  <c r="M366128" i="1"/>
  <c r="M366129" i="1"/>
  <c r="M366130" i="1"/>
  <c r="M366131" i="1"/>
  <c r="M366132" i="1"/>
  <c r="M366133" i="1"/>
  <c r="M366134" i="1"/>
  <c r="M366135" i="1"/>
  <c r="M366136" i="1"/>
  <c r="M366137" i="1"/>
  <c r="M366138" i="1"/>
  <c r="M366139" i="1"/>
  <c r="M366140" i="1"/>
  <c r="M366141" i="1"/>
  <c r="M366142" i="1"/>
  <c r="M366143" i="1"/>
  <c r="M366144" i="1"/>
  <c r="M366145" i="1"/>
  <c r="M366146" i="1"/>
  <c r="M366147" i="1"/>
  <c r="M366148" i="1"/>
  <c r="M366149" i="1"/>
  <c r="M366150" i="1"/>
  <c r="M366151" i="1"/>
  <c r="M366152" i="1"/>
  <c r="M366153" i="1"/>
  <c r="M366154" i="1"/>
  <c r="M366155" i="1"/>
  <c r="M366156" i="1"/>
  <c r="M366157" i="1"/>
  <c r="M366158" i="1"/>
  <c r="M366159" i="1"/>
  <c r="M366160" i="1"/>
  <c r="M366161" i="1"/>
  <c r="M366162" i="1"/>
  <c r="M366163" i="1"/>
  <c r="M366164" i="1"/>
  <c r="M366165" i="1"/>
  <c r="M366166" i="1"/>
  <c r="M366167" i="1"/>
  <c r="M366168" i="1"/>
  <c r="M366169" i="1"/>
  <c r="M366170" i="1"/>
  <c r="M366171" i="1"/>
  <c r="M366172" i="1"/>
  <c r="M366173" i="1"/>
  <c r="M366174" i="1"/>
  <c r="M366175" i="1"/>
  <c r="M366176" i="1"/>
  <c r="M366177" i="1"/>
  <c r="M366178" i="1"/>
  <c r="M366179" i="1"/>
  <c r="M366180" i="1"/>
  <c r="M366181" i="1"/>
  <c r="M366182" i="1"/>
  <c r="M366183" i="1"/>
  <c r="M366184" i="1"/>
  <c r="M366185" i="1"/>
  <c r="M366186" i="1"/>
  <c r="M366187" i="1"/>
  <c r="M366188" i="1"/>
  <c r="M366189" i="1"/>
  <c r="M366190" i="1"/>
  <c r="M366191" i="1"/>
  <c r="M366192" i="1"/>
  <c r="M366193" i="1"/>
  <c r="M366194" i="1"/>
  <c r="M366195" i="1"/>
  <c r="M366196" i="1"/>
  <c r="M366197" i="1"/>
  <c r="M366198" i="1"/>
  <c r="M366199" i="1"/>
  <c r="M366200" i="1"/>
  <c r="M366201" i="1"/>
  <c r="M366202" i="1"/>
  <c r="M366203" i="1"/>
  <c r="M366204" i="1"/>
  <c r="M366205" i="1"/>
  <c r="M366206" i="1"/>
  <c r="M366207" i="1"/>
  <c r="M366208" i="1"/>
  <c r="M366209" i="1"/>
  <c r="M366210" i="1"/>
  <c r="M366211" i="1"/>
  <c r="M366212" i="1"/>
  <c r="M366213" i="1"/>
  <c r="M366214" i="1"/>
  <c r="M366215" i="1"/>
  <c r="M366216" i="1"/>
  <c r="M366217" i="1"/>
  <c r="M366218" i="1"/>
  <c r="M366219" i="1"/>
  <c r="M366220" i="1"/>
  <c r="M366221" i="1"/>
  <c r="M366222" i="1"/>
  <c r="M366223" i="1"/>
  <c r="M366224" i="1"/>
  <c r="M366225" i="1"/>
  <c r="M366226" i="1"/>
  <c r="M366227" i="1"/>
  <c r="M366228" i="1"/>
  <c r="M366229" i="1"/>
  <c r="M366230" i="1"/>
  <c r="M366231" i="1"/>
  <c r="M366232" i="1"/>
  <c r="M366233" i="1"/>
  <c r="M366234" i="1"/>
  <c r="M366235" i="1"/>
  <c r="M366236" i="1"/>
  <c r="M366237" i="1"/>
  <c r="M366238" i="1"/>
  <c r="M366239" i="1"/>
  <c r="M366240" i="1"/>
  <c r="M366241" i="1"/>
  <c r="M366242" i="1"/>
  <c r="M366243" i="1"/>
  <c r="M366244" i="1"/>
  <c r="M366245" i="1"/>
  <c r="M366246" i="1"/>
  <c r="M366247" i="1"/>
  <c r="M366248" i="1"/>
  <c r="M366249" i="1"/>
  <c r="M366250" i="1"/>
  <c r="M366251" i="1"/>
  <c r="M366252" i="1"/>
  <c r="M366253" i="1"/>
  <c r="M366254" i="1"/>
  <c r="M366255" i="1"/>
  <c r="M366256" i="1"/>
  <c r="M366257" i="1"/>
  <c r="M366258" i="1"/>
  <c r="M366259" i="1"/>
  <c r="M366260" i="1"/>
  <c r="M366261" i="1"/>
  <c r="M366262" i="1"/>
  <c r="M366263" i="1"/>
  <c r="M366264" i="1"/>
  <c r="M366265" i="1"/>
  <c r="M366266" i="1"/>
  <c r="M366267" i="1"/>
  <c r="M366268" i="1"/>
  <c r="M366269" i="1"/>
  <c r="M366270" i="1"/>
  <c r="M366271" i="1"/>
  <c r="M366272" i="1"/>
  <c r="M366273" i="1"/>
  <c r="M366274" i="1"/>
  <c r="M366275" i="1"/>
  <c r="M366276" i="1"/>
  <c r="M366277" i="1"/>
  <c r="M366278" i="1"/>
  <c r="M366279" i="1"/>
  <c r="M366280" i="1"/>
  <c r="M366281" i="1"/>
  <c r="M366282" i="1"/>
  <c r="M366283" i="1"/>
  <c r="M366284" i="1"/>
  <c r="M366285" i="1"/>
  <c r="M366286" i="1"/>
  <c r="M366287" i="1"/>
  <c r="M366288" i="1"/>
  <c r="M366289" i="1"/>
  <c r="M366290" i="1"/>
  <c r="M366291" i="1"/>
  <c r="M366292" i="1"/>
  <c r="M366293" i="1"/>
  <c r="M366294" i="1"/>
  <c r="M366295" i="1"/>
  <c r="M366296" i="1"/>
  <c r="M366297" i="1"/>
  <c r="M366298" i="1"/>
  <c r="M366299" i="1"/>
  <c r="M366300" i="1"/>
  <c r="M366301" i="1"/>
  <c r="M366302" i="1"/>
  <c r="M366303" i="1"/>
  <c r="M366304" i="1"/>
  <c r="M366305" i="1"/>
  <c r="M366306" i="1"/>
  <c r="M366307" i="1"/>
  <c r="M366308" i="1"/>
  <c r="M366309" i="1"/>
  <c r="M366310" i="1"/>
  <c r="M366311" i="1"/>
  <c r="M366312" i="1"/>
  <c r="M366313" i="1"/>
  <c r="M366314" i="1"/>
  <c r="M366315" i="1"/>
  <c r="M366316" i="1"/>
  <c r="M366317" i="1"/>
  <c r="M366318" i="1"/>
  <c r="M366319" i="1"/>
  <c r="M366320" i="1"/>
  <c r="M366321" i="1"/>
  <c r="M366322" i="1"/>
  <c r="M366323" i="1"/>
  <c r="M366324" i="1"/>
  <c r="M366325" i="1"/>
  <c r="M366326" i="1"/>
  <c r="M366327" i="1"/>
  <c r="M366328" i="1"/>
  <c r="M366329" i="1"/>
  <c r="M366330" i="1"/>
  <c r="M366331" i="1"/>
  <c r="M366332" i="1"/>
  <c r="M366333" i="1"/>
  <c r="M366334" i="1"/>
  <c r="M366335" i="1"/>
  <c r="M366336" i="1"/>
  <c r="M366337" i="1"/>
  <c r="M366338" i="1"/>
  <c r="M366339" i="1"/>
  <c r="M366340" i="1"/>
  <c r="M366341" i="1"/>
  <c r="M366342" i="1"/>
  <c r="M366343" i="1"/>
  <c r="M366344" i="1"/>
  <c r="M366345" i="1"/>
  <c r="M366346" i="1"/>
  <c r="M366347" i="1"/>
  <c r="M366348" i="1"/>
  <c r="M366349" i="1"/>
  <c r="M366350" i="1"/>
  <c r="M366351" i="1"/>
  <c r="M366352" i="1"/>
  <c r="M366353" i="1"/>
  <c r="M366354" i="1"/>
  <c r="M366355" i="1"/>
  <c r="M366356" i="1"/>
  <c r="M366357" i="1"/>
  <c r="M366358" i="1"/>
  <c r="M366359" i="1"/>
  <c r="M366360" i="1"/>
  <c r="M366361" i="1"/>
  <c r="M366362" i="1"/>
  <c r="M366363" i="1"/>
  <c r="M366364" i="1"/>
  <c r="M366365" i="1"/>
  <c r="M366366" i="1"/>
  <c r="M366367" i="1"/>
  <c r="M366368" i="1"/>
  <c r="M366369" i="1"/>
  <c r="M366370" i="1"/>
  <c r="M366371" i="1"/>
  <c r="M366372" i="1"/>
  <c r="M366373" i="1"/>
  <c r="M366374" i="1"/>
  <c r="M366375" i="1"/>
  <c r="M366376" i="1"/>
  <c r="M366377" i="1"/>
  <c r="M366378" i="1"/>
  <c r="M366379" i="1"/>
  <c r="M366380" i="1"/>
  <c r="M366381" i="1"/>
  <c r="M366382" i="1"/>
  <c r="M366383" i="1"/>
  <c r="M366384" i="1"/>
  <c r="M366385" i="1"/>
  <c r="M366386" i="1"/>
  <c r="M366387" i="1"/>
  <c r="M366388" i="1"/>
  <c r="M366389" i="1"/>
  <c r="M366390" i="1"/>
  <c r="M366391" i="1"/>
  <c r="M366392" i="1"/>
  <c r="M366393" i="1"/>
  <c r="M366394" i="1"/>
  <c r="M366395" i="1"/>
  <c r="M366396" i="1"/>
  <c r="M366397" i="1"/>
  <c r="M366398" i="1"/>
  <c r="M366399" i="1"/>
  <c r="M366400" i="1"/>
  <c r="M366401" i="1"/>
  <c r="M366402" i="1"/>
  <c r="M366403" i="1"/>
  <c r="M366404" i="1"/>
  <c r="M366405" i="1"/>
  <c r="M366406" i="1"/>
  <c r="M366407" i="1"/>
  <c r="M366408" i="1"/>
  <c r="M366409" i="1"/>
  <c r="M366410" i="1"/>
  <c r="M366411" i="1"/>
  <c r="M366412" i="1"/>
  <c r="M366413" i="1"/>
  <c r="M366414" i="1"/>
  <c r="M366415" i="1"/>
  <c r="M366416" i="1"/>
  <c r="M366417" i="1"/>
  <c r="M366418" i="1"/>
  <c r="M366419" i="1"/>
  <c r="M366420" i="1"/>
  <c r="M366421" i="1"/>
  <c r="M366422" i="1"/>
  <c r="M366423" i="1"/>
  <c r="M366424" i="1"/>
  <c r="M366425" i="1"/>
  <c r="M366426" i="1"/>
  <c r="M366427" i="1"/>
  <c r="M366428" i="1"/>
  <c r="M366429" i="1"/>
  <c r="M366430" i="1"/>
  <c r="M366431" i="1"/>
  <c r="M366432" i="1"/>
  <c r="M366433" i="1"/>
  <c r="M366434" i="1"/>
  <c r="M366435" i="1"/>
  <c r="M366436" i="1"/>
  <c r="M366437" i="1"/>
  <c r="M366438" i="1"/>
  <c r="M366439" i="1"/>
  <c r="M366440" i="1"/>
  <c r="M366441" i="1"/>
  <c r="M366442" i="1"/>
  <c r="M366443" i="1"/>
  <c r="M366444" i="1"/>
  <c r="M366445" i="1"/>
  <c r="M366446" i="1"/>
  <c r="M366447" i="1"/>
  <c r="M366448" i="1"/>
  <c r="M366449" i="1"/>
  <c r="M366450" i="1"/>
  <c r="M366451" i="1"/>
  <c r="M366452" i="1"/>
  <c r="M366453" i="1"/>
  <c r="M366454" i="1"/>
  <c r="M366455" i="1"/>
  <c r="M366456" i="1"/>
  <c r="M366457" i="1"/>
  <c r="M366458" i="1"/>
  <c r="M366459" i="1"/>
  <c r="M366460" i="1"/>
  <c r="M366461" i="1"/>
  <c r="M366462" i="1"/>
  <c r="M366463" i="1"/>
  <c r="M366464" i="1"/>
  <c r="M366465" i="1"/>
  <c r="M366466" i="1"/>
  <c r="M366467" i="1"/>
  <c r="M366468" i="1"/>
  <c r="M366469" i="1"/>
  <c r="M366470" i="1"/>
  <c r="M366471" i="1"/>
  <c r="M366472" i="1"/>
  <c r="M366473" i="1"/>
  <c r="M366474" i="1"/>
  <c r="M366475" i="1"/>
  <c r="M366476" i="1"/>
  <c r="M366477" i="1"/>
  <c r="M366478" i="1"/>
  <c r="M366479" i="1"/>
  <c r="M366480" i="1"/>
  <c r="M366481" i="1"/>
  <c r="M366482" i="1"/>
  <c r="M366483" i="1"/>
  <c r="M366484" i="1"/>
  <c r="M366485" i="1"/>
  <c r="M366486" i="1"/>
  <c r="M366487" i="1"/>
  <c r="M366488" i="1"/>
  <c r="M366489" i="1"/>
  <c r="M366490" i="1"/>
  <c r="M366491" i="1"/>
  <c r="M366492" i="1"/>
  <c r="M366493" i="1"/>
  <c r="M366494" i="1"/>
  <c r="M366495" i="1"/>
  <c r="M366496" i="1"/>
  <c r="M366497" i="1"/>
  <c r="M366498" i="1"/>
  <c r="M366499" i="1"/>
  <c r="M366500" i="1"/>
  <c r="M366501" i="1"/>
  <c r="M366502" i="1"/>
  <c r="M366503" i="1"/>
  <c r="M366504" i="1"/>
  <c r="M366505" i="1"/>
  <c r="M366506" i="1"/>
  <c r="M366507" i="1"/>
  <c r="M366508" i="1"/>
  <c r="M366509" i="1"/>
  <c r="M366510" i="1"/>
  <c r="M366511" i="1"/>
  <c r="M366512" i="1"/>
  <c r="M366513" i="1"/>
  <c r="M366514" i="1"/>
  <c r="M366515" i="1"/>
  <c r="M366516" i="1"/>
  <c r="M366517" i="1"/>
  <c r="M366518" i="1"/>
  <c r="M366519" i="1"/>
  <c r="M366520" i="1"/>
  <c r="M366521" i="1"/>
  <c r="M366522" i="1"/>
  <c r="M366523" i="1"/>
  <c r="M366524" i="1"/>
  <c r="M366525" i="1"/>
  <c r="M366526" i="1"/>
  <c r="M366527" i="1"/>
  <c r="M366528" i="1"/>
  <c r="M366529" i="1"/>
  <c r="M366530" i="1"/>
  <c r="M366531" i="1"/>
  <c r="M366532" i="1"/>
  <c r="M366533" i="1"/>
  <c r="M366534" i="1"/>
  <c r="M366535" i="1"/>
  <c r="M366536" i="1"/>
  <c r="M366537" i="1"/>
  <c r="M366538" i="1"/>
  <c r="M366539" i="1"/>
  <c r="M366540" i="1"/>
  <c r="M366541" i="1"/>
  <c r="M366542" i="1"/>
  <c r="M366543" i="1"/>
  <c r="M366544" i="1"/>
  <c r="M366545" i="1"/>
  <c r="M366546" i="1"/>
  <c r="M366547" i="1"/>
  <c r="M366548" i="1"/>
  <c r="M366549" i="1"/>
  <c r="M366550" i="1"/>
  <c r="M366551" i="1"/>
  <c r="M366552" i="1"/>
  <c r="M366553" i="1"/>
  <c r="M366554" i="1"/>
  <c r="M366555" i="1"/>
  <c r="M366556" i="1"/>
  <c r="M366557" i="1"/>
  <c r="M366558" i="1"/>
  <c r="M366559" i="1"/>
  <c r="M366560" i="1"/>
  <c r="M366561" i="1"/>
  <c r="M366562" i="1"/>
  <c r="M366563" i="1"/>
  <c r="M366564" i="1"/>
  <c r="M366565" i="1"/>
  <c r="M366566" i="1"/>
  <c r="M366567" i="1"/>
  <c r="M366568" i="1"/>
  <c r="M366569" i="1"/>
  <c r="M366570" i="1"/>
  <c r="M366571" i="1"/>
  <c r="M366572" i="1"/>
  <c r="M366573" i="1"/>
  <c r="M366574" i="1"/>
  <c r="M366575" i="1"/>
  <c r="M366576" i="1"/>
  <c r="M366577" i="1"/>
  <c r="M366578" i="1"/>
  <c r="M366579" i="1"/>
  <c r="M366580" i="1"/>
  <c r="M366581" i="1"/>
  <c r="M366582" i="1"/>
  <c r="M366583" i="1"/>
  <c r="M366584" i="1"/>
  <c r="M366585" i="1"/>
  <c r="M366586" i="1"/>
  <c r="M366587" i="1"/>
  <c r="M366588" i="1"/>
  <c r="M366589" i="1"/>
  <c r="M366590" i="1"/>
  <c r="M366591" i="1"/>
  <c r="M366592" i="1"/>
  <c r="M366593" i="1"/>
  <c r="M366594" i="1"/>
  <c r="M366595" i="1"/>
  <c r="M366596" i="1"/>
  <c r="M366597" i="1"/>
  <c r="M366598" i="1"/>
  <c r="M366599" i="1"/>
  <c r="M366600" i="1"/>
  <c r="M366601" i="1"/>
  <c r="M366602" i="1"/>
  <c r="M366603" i="1"/>
  <c r="M366604" i="1"/>
  <c r="M366605" i="1"/>
  <c r="M366606" i="1"/>
  <c r="M366607" i="1"/>
  <c r="M366608" i="1"/>
  <c r="M366609" i="1"/>
  <c r="M366610" i="1"/>
  <c r="M366611" i="1"/>
  <c r="M366612" i="1"/>
  <c r="M366613" i="1"/>
  <c r="M366614" i="1"/>
  <c r="M366615" i="1"/>
  <c r="M366616" i="1"/>
  <c r="M366617" i="1"/>
  <c r="M366618" i="1"/>
  <c r="M366619" i="1"/>
  <c r="M366620" i="1"/>
  <c r="M366621" i="1"/>
  <c r="M366622" i="1"/>
  <c r="M366623" i="1"/>
  <c r="M366624" i="1"/>
  <c r="M366625" i="1"/>
  <c r="M366626" i="1"/>
  <c r="M366627" i="1"/>
  <c r="M366628" i="1"/>
  <c r="M366629" i="1"/>
  <c r="M366630" i="1"/>
  <c r="M366631" i="1"/>
  <c r="M366632" i="1"/>
  <c r="M366633" i="1"/>
  <c r="M366634" i="1"/>
  <c r="M366635" i="1"/>
  <c r="M366636" i="1"/>
  <c r="M366637" i="1"/>
  <c r="M366638" i="1"/>
  <c r="M366639" i="1"/>
  <c r="M366640" i="1"/>
  <c r="M366641" i="1"/>
  <c r="M366642" i="1"/>
  <c r="M366643" i="1"/>
  <c r="M366644" i="1"/>
  <c r="M366645" i="1"/>
  <c r="M366646" i="1"/>
  <c r="M366647" i="1"/>
  <c r="M366648" i="1"/>
  <c r="M366649" i="1"/>
  <c r="M366650" i="1"/>
  <c r="M366651" i="1"/>
  <c r="M366652" i="1"/>
  <c r="M366653" i="1"/>
  <c r="M366654" i="1"/>
  <c r="M366655" i="1"/>
  <c r="M366656" i="1"/>
  <c r="M366657" i="1"/>
  <c r="M366658" i="1"/>
  <c r="M366659" i="1"/>
  <c r="M366660" i="1"/>
  <c r="M366661" i="1"/>
  <c r="M366662" i="1"/>
  <c r="M366663" i="1"/>
  <c r="M366664" i="1"/>
  <c r="M366665" i="1"/>
  <c r="M366666" i="1"/>
  <c r="M366667" i="1"/>
  <c r="M366668" i="1"/>
  <c r="M366669" i="1"/>
  <c r="M366670" i="1"/>
  <c r="M366671" i="1"/>
  <c r="M366672" i="1"/>
  <c r="M366673" i="1"/>
  <c r="M366674" i="1"/>
  <c r="M366675" i="1"/>
  <c r="M366676" i="1"/>
  <c r="M366677" i="1"/>
  <c r="M366678" i="1"/>
  <c r="M366679" i="1"/>
  <c r="M366680" i="1"/>
  <c r="M366681" i="1"/>
  <c r="M366682" i="1"/>
  <c r="M366683" i="1"/>
  <c r="M366684" i="1"/>
  <c r="M366685" i="1"/>
  <c r="M366686" i="1"/>
  <c r="M366687" i="1"/>
  <c r="M366688" i="1"/>
  <c r="M366689" i="1"/>
  <c r="M366690" i="1"/>
  <c r="M366691" i="1"/>
  <c r="M366692" i="1"/>
  <c r="M366693" i="1"/>
  <c r="M366694" i="1"/>
  <c r="M366695" i="1"/>
  <c r="M366696" i="1"/>
  <c r="M366697" i="1"/>
  <c r="M366698" i="1"/>
  <c r="M366699" i="1"/>
  <c r="M366700" i="1"/>
  <c r="M366701" i="1"/>
  <c r="M366702" i="1"/>
  <c r="M366703" i="1"/>
  <c r="M366704" i="1"/>
  <c r="M366705" i="1"/>
  <c r="M366706" i="1"/>
  <c r="M366707" i="1"/>
  <c r="M366708" i="1"/>
  <c r="M366709" i="1"/>
  <c r="M366710" i="1"/>
  <c r="M366711" i="1"/>
  <c r="M366712" i="1"/>
  <c r="M366713" i="1"/>
  <c r="M366714" i="1"/>
  <c r="M366715" i="1"/>
  <c r="M366716" i="1"/>
  <c r="M366717" i="1"/>
  <c r="M366718" i="1"/>
  <c r="M366719" i="1"/>
  <c r="M366720" i="1"/>
  <c r="M366721" i="1"/>
  <c r="M366722" i="1"/>
  <c r="M366723" i="1"/>
  <c r="M366724" i="1"/>
  <c r="M366725" i="1"/>
  <c r="M366726" i="1"/>
  <c r="M366727" i="1"/>
  <c r="M366728" i="1"/>
  <c r="M366729" i="1"/>
  <c r="M366730" i="1"/>
  <c r="M366731" i="1"/>
  <c r="M366732" i="1"/>
  <c r="M366733" i="1"/>
  <c r="M366734" i="1"/>
  <c r="M366735" i="1"/>
  <c r="M366736" i="1"/>
  <c r="M366737" i="1"/>
  <c r="M366738" i="1"/>
  <c r="M366739" i="1"/>
  <c r="M366740" i="1"/>
  <c r="M366741" i="1"/>
  <c r="M366742" i="1"/>
  <c r="M366743" i="1"/>
  <c r="M366744" i="1"/>
  <c r="M366745" i="1"/>
  <c r="M366746" i="1"/>
  <c r="M366747" i="1"/>
  <c r="M366748" i="1"/>
  <c r="M366749" i="1"/>
  <c r="M366750" i="1"/>
  <c r="M366751" i="1"/>
  <c r="M366752" i="1"/>
  <c r="M366753" i="1"/>
  <c r="M366754" i="1"/>
  <c r="M366755" i="1"/>
  <c r="M366756" i="1"/>
  <c r="M366757" i="1"/>
  <c r="M366758" i="1"/>
  <c r="M366759" i="1"/>
  <c r="M366760" i="1"/>
  <c r="M366761" i="1"/>
  <c r="M366762" i="1"/>
  <c r="M366763" i="1"/>
  <c r="M366764" i="1"/>
  <c r="M366765" i="1"/>
  <c r="M366766" i="1"/>
  <c r="M366767" i="1"/>
  <c r="M366768" i="1"/>
  <c r="M366769" i="1"/>
  <c r="M366770" i="1"/>
  <c r="M366771" i="1"/>
  <c r="M366772" i="1"/>
  <c r="M366773" i="1"/>
  <c r="M366774" i="1"/>
  <c r="M366775" i="1"/>
  <c r="M366776" i="1"/>
  <c r="M366777" i="1"/>
  <c r="M366778" i="1"/>
  <c r="M366779" i="1"/>
  <c r="M366780" i="1"/>
  <c r="M366781" i="1"/>
  <c r="M366782" i="1"/>
  <c r="M366783" i="1"/>
  <c r="M366784" i="1"/>
  <c r="M366785" i="1"/>
  <c r="M366786" i="1"/>
  <c r="M366787" i="1"/>
  <c r="M366788" i="1"/>
  <c r="M366789" i="1"/>
  <c r="M366790" i="1"/>
  <c r="M366791" i="1"/>
  <c r="M366792" i="1"/>
  <c r="M366793" i="1"/>
  <c r="M366794" i="1"/>
  <c r="M366795" i="1"/>
  <c r="M366796" i="1"/>
  <c r="M366797" i="1"/>
  <c r="M366798" i="1"/>
  <c r="M366799" i="1"/>
  <c r="M366800" i="1"/>
  <c r="M366801" i="1"/>
  <c r="M366802" i="1"/>
  <c r="M366803" i="1"/>
  <c r="M366804" i="1"/>
  <c r="M366805" i="1"/>
  <c r="M366806" i="1"/>
  <c r="M366807" i="1"/>
  <c r="M366808" i="1"/>
  <c r="M366809" i="1"/>
  <c r="M366810" i="1"/>
  <c r="M366811" i="1"/>
  <c r="M366812" i="1"/>
  <c r="M366813" i="1"/>
  <c r="M366814" i="1"/>
  <c r="M366815" i="1"/>
  <c r="M366816" i="1"/>
  <c r="M366817" i="1"/>
  <c r="M366818" i="1"/>
  <c r="M366819" i="1"/>
  <c r="M366820" i="1"/>
  <c r="M366821" i="1"/>
  <c r="M366822" i="1"/>
  <c r="M366823" i="1"/>
  <c r="M366824" i="1"/>
  <c r="M366825" i="1"/>
  <c r="M366826" i="1"/>
  <c r="M366827" i="1"/>
  <c r="M366828" i="1"/>
  <c r="M366829" i="1"/>
  <c r="M366830" i="1"/>
  <c r="M366831" i="1"/>
  <c r="M366832" i="1"/>
  <c r="M366833" i="1"/>
  <c r="M366834" i="1"/>
  <c r="M366835" i="1"/>
  <c r="M366836" i="1"/>
  <c r="M366837" i="1"/>
  <c r="M366838" i="1"/>
  <c r="M366839" i="1"/>
  <c r="M366840" i="1"/>
  <c r="M366841" i="1"/>
  <c r="M366842" i="1"/>
  <c r="M366843" i="1"/>
  <c r="M366844" i="1"/>
  <c r="M366845" i="1"/>
  <c r="M366846" i="1"/>
  <c r="M366847" i="1"/>
  <c r="M366848" i="1"/>
  <c r="M366849" i="1"/>
  <c r="M366850" i="1"/>
  <c r="M366851" i="1"/>
  <c r="M366852" i="1"/>
  <c r="M366853" i="1"/>
  <c r="M366854" i="1"/>
  <c r="M366855" i="1"/>
  <c r="M366856" i="1"/>
  <c r="M366857" i="1"/>
  <c r="M366858" i="1"/>
  <c r="M366859" i="1"/>
  <c r="M366860" i="1"/>
  <c r="M366861" i="1"/>
  <c r="M366862" i="1"/>
  <c r="M366863" i="1"/>
  <c r="M366864" i="1"/>
  <c r="M366865" i="1"/>
  <c r="M366866" i="1"/>
  <c r="M366867" i="1"/>
  <c r="M366868" i="1"/>
  <c r="M366869" i="1"/>
  <c r="M366870" i="1"/>
  <c r="M366871" i="1"/>
  <c r="M366872" i="1"/>
  <c r="M366873" i="1"/>
  <c r="M366874" i="1"/>
  <c r="M366875" i="1"/>
  <c r="M366876" i="1"/>
  <c r="M366877" i="1"/>
  <c r="M366878" i="1"/>
  <c r="M366879" i="1"/>
  <c r="M366880" i="1"/>
  <c r="M366881" i="1"/>
  <c r="M366882" i="1"/>
  <c r="M366883" i="1"/>
  <c r="M366884" i="1"/>
  <c r="M366885" i="1"/>
  <c r="M366886" i="1"/>
  <c r="M366887" i="1"/>
  <c r="M366888" i="1"/>
  <c r="M366889" i="1"/>
  <c r="M366890" i="1"/>
  <c r="M366891" i="1"/>
  <c r="M366892" i="1"/>
  <c r="M366893" i="1"/>
  <c r="M366894" i="1"/>
  <c r="M366895" i="1"/>
  <c r="M366896" i="1"/>
  <c r="M366897" i="1"/>
  <c r="M366898" i="1"/>
  <c r="M366899" i="1"/>
  <c r="M366900" i="1"/>
  <c r="M366901" i="1"/>
  <c r="M366902" i="1"/>
  <c r="M366903" i="1"/>
  <c r="M366904" i="1"/>
  <c r="M366905" i="1"/>
  <c r="M366906" i="1"/>
  <c r="M366907" i="1"/>
  <c r="M366908" i="1"/>
  <c r="M366909" i="1"/>
  <c r="M366910" i="1"/>
  <c r="M366911" i="1"/>
  <c r="M366912" i="1"/>
  <c r="M366913" i="1"/>
  <c r="M366914" i="1"/>
  <c r="M366915" i="1"/>
  <c r="M366916" i="1"/>
  <c r="M366917" i="1"/>
  <c r="M366918" i="1"/>
  <c r="M366919" i="1"/>
  <c r="M366920" i="1"/>
  <c r="M366921" i="1"/>
  <c r="M366922" i="1"/>
  <c r="M366923" i="1"/>
  <c r="M366924" i="1"/>
  <c r="M366925" i="1"/>
  <c r="M366926" i="1"/>
  <c r="M366927" i="1"/>
  <c r="M366928" i="1"/>
  <c r="M366929" i="1"/>
  <c r="M366930" i="1"/>
  <c r="M366931" i="1"/>
  <c r="M366932" i="1"/>
  <c r="M366933" i="1"/>
  <c r="M366934" i="1"/>
  <c r="M366935" i="1"/>
  <c r="M366936" i="1"/>
  <c r="M366937" i="1"/>
  <c r="M366938" i="1"/>
  <c r="M366939" i="1"/>
  <c r="M366940" i="1"/>
  <c r="M366941" i="1"/>
  <c r="M366942" i="1"/>
  <c r="M366943" i="1"/>
  <c r="M366944" i="1"/>
  <c r="M366945" i="1"/>
  <c r="M366946" i="1"/>
  <c r="M366947" i="1"/>
  <c r="M366948" i="1"/>
  <c r="M366949" i="1"/>
  <c r="M366950" i="1"/>
  <c r="M366951" i="1"/>
  <c r="M366952" i="1"/>
  <c r="M366953" i="1"/>
  <c r="M366954" i="1"/>
  <c r="M366955" i="1"/>
  <c r="M366956" i="1"/>
  <c r="M366957" i="1"/>
  <c r="M366958" i="1"/>
  <c r="M366959" i="1"/>
  <c r="M366960" i="1"/>
  <c r="M366961" i="1"/>
  <c r="M366962" i="1"/>
  <c r="M366963" i="1"/>
  <c r="M366964" i="1"/>
  <c r="M366965" i="1"/>
  <c r="M366966" i="1"/>
  <c r="M366967" i="1"/>
  <c r="M366968" i="1"/>
  <c r="M366969" i="1"/>
  <c r="M366970" i="1"/>
  <c r="M366971" i="1"/>
  <c r="M366972" i="1"/>
  <c r="M366973" i="1"/>
  <c r="M366974" i="1"/>
  <c r="M366975" i="1"/>
  <c r="M366976" i="1"/>
  <c r="M366977" i="1"/>
  <c r="M366978" i="1"/>
  <c r="M366979" i="1"/>
  <c r="M366980" i="1"/>
  <c r="M366981" i="1"/>
  <c r="M366982" i="1"/>
  <c r="M366983" i="1"/>
  <c r="M366984" i="1"/>
  <c r="M366985" i="1"/>
  <c r="M366986" i="1"/>
  <c r="M366987" i="1"/>
  <c r="M366988" i="1"/>
  <c r="M366989" i="1"/>
  <c r="M366990" i="1"/>
  <c r="M366991" i="1"/>
  <c r="M366992" i="1"/>
  <c r="M366993" i="1"/>
  <c r="M366994" i="1"/>
  <c r="M366995" i="1"/>
  <c r="M366996" i="1"/>
  <c r="M366997" i="1"/>
  <c r="M366998" i="1"/>
  <c r="M366999" i="1"/>
  <c r="M367000" i="1"/>
  <c r="M367001" i="1"/>
  <c r="M367002" i="1"/>
  <c r="M367003" i="1"/>
  <c r="M367004" i="1"/>
  <c r="M367005" i="1"/>
  <c r="M367006" i="1"/>
  <c r="M367007" i="1"/>
  <c r="M367008" i="1"/>
  <c r="M367009" i="1"/>
  <c r="M367010" i="1"/>
  <c r="M367011" i="1"/>
  <c r="M367012" i="1"/>
  <c r="M367013" i="1"/>
  <c r="M367014" i="1"/>
  <c r="M367015" i="1"/>
  <c r="M367016" i="1"/>
  <c r="M367017" i="1"/>
  <c r="M367018" i="1"/>
  <c r="M367019" i="1"/>
  <c r="M367020" i="1"/>
  <c r="M367021" i="1"/>
  <c r="M367022" i="1"/>
  <c r="M367023" i="1"/>
  <c r="M367024" i="1"/>
  <c r="M367025" i="1"/>
  <c r="M367026" i="1"/>
  <c r="M367027" i="1"/>
  <c r="M367028" i="1"/>
  <c r="M367029" i="1"/>
  <c r="M367030" i="1"/>
  <c r="M367031" i="1"/>
  <c r="M367032" i="1"/>
  <c r="M367033" i="1"/>
  <c r="M367034" i="1"/>
  <c r="M367035" i="1"/>
  <c r="M367036" i="1"/>
  <c r="M367037" i="1"/>
  <c r="M367038" i="1"/>
  <c r="M367039" i="1"/>
  <c r="M367040" i="1"/>
  <c r="M367041" i="1"/>
  <c r="M367042" i="1"/>
  <c r="M367043" i="1"/>
  <c r="M367044" i="1"/>
  <c r="M367045" i="1"/>
  <c r="M367046" i="1"/>
  <c r="M367047" i="1"/>
  <c r="M367048" i="1"/>
  <c r="M367049" i="1"/>
  <c r="M367050" i="1"/>
  <c r="M367051" i="1"/>
  <c r="M367052" i="1"/>
  <c r="M367053" i="1"/>
  <c r="M367054" i="1"/>
  <c r="M367055" i="1"/>
  <c r="M367056" i="1"/>
  <c r="M367057" i="1"/>
  <c r="M367058" i="1"/>
  <c r="M367059" i="1"/>
  <c r="M367060" i="1"/>
  <c r="M367061" i="1"/>
  <c r="M367062" i="1"/>
  <c r="M367063" i="1"/>
  <c r="M367064" i="1"/>
  <c r="M367065" i="1"/>
  <c r="M367066" i="1"/>
  <c r="M367067" i="1"/>
  <c r="M367068" i="1"/>
  <c r="M367069" i="1"/>
  <c r="M367070" i="1"/>
  <c r="M367071" i="1"/>
  <c r="M367072" i="1"/>
  <c r="M367073" i="1"/>
  <c r="M367074" i="1"/>
  <c r="M367075" i="1"/>
  <c r="M367076" i="1"/>
  <c r="M367077" i="1"/>
  <c r="M367078" i="1"/>
  <c r="M367079" i="1"/>
  <c r="M367080" i="1"/>
  <c r="M367081" i="1"/>
  <c r="M367082" i="1"/>
  <c r="M367083" i="1"/>
  <c r="M367084" i="1"/>
  <c r="M367085" i="1"/>
  <c r="M367086" i="1"/>
  <c r="M367087" i="1"/>
  <c r="M367088" i="1"/>
  <c r="M367089" i="1"/>
  <c r="M367090" i="1"/>
  <c r="M367091" i="1"/>
  <c r="M367092" i="1"/>
  <c r="M367093" i="1"/>
  <c r="M367094" i="1"/>
  <c r="M367095" i="1"/>
  <c r="M367096" i="1"/>
  <c r="M367097" i="1"/>
  <c r="M367098" i="1"/>
  <c r="M367099" i="1"/>
  <c r="M367100" i="1"/>
  <c r="M367101" i="1"/>
  <c r="M367102" i="1"/>
  <c r="M367103" i="1"/>
  <c r="M367104" i="1"/>
  <c r="M367105" i="1"/>
  <c r="M367106" i="1"/>
  <c r="M367107" i="1"/>
  <c r="M367108" i="1"/>
  <c r="M367109" i="1"/>
  <c r="M367110" i="1"/>
  <c r="M367111" i="1"/>
  <c r="M367112" i="1"/>
  <c r="M367113" i="1"/>
  <c r="M367114" i="1"/>
  <c r="M367115" i="1"/>
  <c r="M367116" i="1"/>
  <c r="M367117" i="1"/>
  <c r="M367118" i="1"/>
  <c r="M367119" i="1"/>
  <c r="M367120" i="1"/>
  <c r="M367121" i="1"/>
  <c r="M367122" i="1"/>
  <c r="M367123" i="1"/>
  <c r="M367124" i="1"/>
  <c r="M367125" i="1"/>
  <c r="M367126" i="1"/>
  <c r="M367127" i="1"/>
  <c r="M367128" i="1"/>
  <c r="M367129" i="1"/>
  <c r="M367130" i="1"/>
  <c r="M367131" i="1"/>
  <c r="M367132" i="1"/>
  <c r="M367133" i="1"/>
  <c r="M367134" i="1"/>
  <c r="M367135" i="1"/>
  <c r="M367136" i="1"/>
  <c r="M367137" i="1"/>
  <c r="M367138" i="1"/>
  <c r="M367139" i="1"/>
  <c r="M367140" i="1"/>
  <c r="M367141" i="1"/>
  <c r="M367142" i="1"/>
  <c r="M367143" i="1"/>
  <c r="M367144" i="1"/>
  <c r="M367145" i="1"/>
  <c r="M367146" i="1"/>
  <c r="M367147" i="1"/>
  <c r="M367148" i="1"/>
  <c r="M367149" i="1"/>
  <c r="M367150" i="1"/>
  <c r="M367151" i="1"/>
  <c r="M367152" i="1"/>
  <c r="M367153" i="1"/>
  <c r="M367154" i="1"/>
  <c r="M367155" i="1"/>
  <c r="M367156" i="1"/>
  <c r="M367157" i="1"/>
  <c r="M367158" i="1"/>
  <c r="M367159" i="1"/>
  <c r="M367160" i="1"/>
  <c r="M367161" i="1"/>
  <c r="M367162" i="1"/>
  <c r="M367163" i="1"/>
  <c r="M367164" i="1"/>
  <c r="M367165" i="1"/>
  <c r="M367166" i="1"/>
  <c r="M367167" i="1"/>
  <c r="M367168" i="1"/>
  <c r="M367169" i="1"/>
  <c r="M367170" i="1"/>
  <c r="M367171" i="1"/>
  <c r="M367172" i="1"/>
  <c r="M367173" i="1"/>
  <c r="M367174" i="1"/>
  <c r="M367175" i="1"/>
  <c r="M367176" i="1"/>
  <c r="M367177" i="1"/>
  <c r="M367178" i="1"/>
  <c r="M367179" i="1"/>
  <c r="M367180" i="1"/>
  <c r="M367181" i="1"/>
  <c r="M367182" i="1"/>
  <c r="M367183" i="1"/>
  <c r="M367184" i="1"/>
  <c r="M367185" i="1"/>
  <c r="M367186" i="1"/>
  <c r="M367187" i="1"/>
  <c r="M367188" i="1"/>
  <c r="M367189" i="1"/>
  <c r="M367190" i="1"/>
  <c r="M367191" i="1"/>
  <c r="M367192" i="1"/>
  <c r="M367193" i="1"/>
  <c r="M367194" i="1"/>
  <c r="M367195" i="1"/>
  <c r="M367196" i="1"/>
  <c r="M367197" i="1"/>
  <c r="M367198" i="1"/>
  <c r="M367199" i="1"/>
  <c r="M367200" i="1"/>
  <c r="M367201" i="1"/>
  <c r="M367202" i="1"/>
  <c r="M367203" i="1"/>
  <c r="M367204" i="1"/>
  <c r="M367205" i="1"/>
  <c r="M367206" i="1"/>
  <c r="M367207" i="1"/>
  <c r="M367208" i="1"/>
  <c r="M367209" i="1"/>
  <c r="M367210" i="1"/>
  <c r="M367211" i="1"/>
  <c r="M367212" i="1"/>
  <c r="M367213" i="1"/>
  <c r="M367214" i="1"/>
  <c r="M367215" i="1"/>
  <c r="M367216" i="1"/>
  <c r="M367217" i="1"/>
  <c r="M367218" i="1"/>
  <c r="M367219" i="1"/>
  <c r="M367220" i="1"/>
  <c r="M367221" i="1"/>
  <c r="M367222" i="1"/>
  <c r="M367223" i="1"/>
  <c r="M367224" i="1"/>
  <c r="M367225" i="1"/>
  <c r="M367226" i="1"/>
  <c r="M367227" i="1"/>
  <c r="M367228" i="1"/>
  <c r="M367229" i="1"/>
  <c r="M367230" i="1"/>
  <c r="M367231" i="1"/>
  <c r="M367232" i="1"/>
  <c r="M367233" i="1"/>
  <c r="M367234" i="1"/>
  <c r="M367235" i="1"/>
  <c r="M367236" i="1"/>
  <c r="M367237" i="1"/>
  <c r="M367238" i="1"/>
  <c r="M367239" i="1"/>
  <c r="M367240" i="1"/>
  <c r="M367241" i="1"/>
  <c r="M367242" i="1"/>
  <c r="M367243" i="1"/>
  <c r="M367244" i="1"/>
  <c r="M367245" i="1"/>
  <c r="M367246" i="1"/>
  <c r="M367247" i="1"/>
  <c r="M367248" i="1"/>
  <c r="M367249" i="1"/>
  <c r="M367250" i="1"/>
  <c r="M367251" i="1"/>
  <c r="M367252" i="1"/>
  <c r="M367253" i="1"/>
  <c r="M367254" i="1"/>
  <c r="M367255" i="1"/>
  <c r="M367256" i="1"/>
  <c r="M367257" i="1"/>
  <c r="M367258" i="1"/>
  <c r="M367259" i="1"/>
  <c r="M367260" i="1"/>
  <c r="M367261" i="1"/>
  <c r="M367262" i="1"/>
  <c r="M367263" i="1"/>
  <c r="M367264" i="1"/>
  <c r="M367265" i="1"/>
  <c r="M367266" i="1"/>
  <c r="M367267" i="1"/>
  <c r="M367268" i="1"/>
  <c r="M367269" i="1"/>
  <c r="M367270" i="1"/>
  <c r="M367271" i="1"/>
  <c r="M367272" i="1"/>
  <c r="M367273" i="1"/>
  <c r="M367274" i="1"/>
  <c r="M367275" i="1"/>
  <c r="M367276" i="1"/>
  <c r="M367277" i="1"/>
  <c r="M367278" i="1"/>
  <c r="M367279" i="1"/>
  <c r="M367280" i="1"/>
  <c r="M367281" i="1"/>
  <c r="M367282" i="1"/>
  <c r="M367283" i="1"/>
  <c r="M367284" i="1"/>
  <c r="M367285" i="1"/>
  <c r="M367286" i="1"/>
  <c r="M367287" i="1"/>
  <c r="M367288" i="1"/>
  <c r="M367289" i="1"/>
  <c r="M367290" i="1"/>
  <c r="M367291" i="1"/>
  <c r="M367292" i="1"/>
  <c r="M367293" i="1"/>
  <c r="M367294" i="1"/>
  <c r="M367295" i="1"/>
  <c r="M367296" i="1"/>
  <c r="M367297" i="1"/>
  <c r="M367298" i="1"/>
  <c r="M367299" i="1"/>
  <c r="M367300" i="1"/>
  <c r="M367301" i="1"/>
  <c r="M367302" i="1"/>
  <c r="M367303" i="1"/>
  <c r="M367304" i="1"/>
  <c r="M367305" i="1"/>
  <c r="M367306" i="1"/>
  <c r="M367307" i="1"/>
  <c r="M367308" i="1"/>
  <c r="M367309" i="1"/>
  <c r="M367310" i="1"/>
  <c r="M367311" i="1"/>
  <c r="M367312" i="1"/>
  <c r="M367313" i="1"/>
  <c r="M367314" i="1"/>
  <c r="M367315" i="1"/>
  <c r="M367316" i="1"/>
  <c r="M367317" i="1"/>
  <c r="M367318" i="1"/>
  <c r="M367319" i="1"/>
  <c r="M367320" i="1"/>
  <c r="M367321" i="1"/>
  <c r="M367322" i="1"/>
  <c r="M367323" i="1"/>
  <c r="M367324" i="1"/>
  <c r="M367325" i="1"/>
  <c r="M367326" i="1"/>
  <c r="M367327" i="1"/>
  <c r="M367328" i="1"/>
  <c r="M367329" i="1"/>
  <c r="M367330" i="1"/>
  <c r="M367331" i="1"/>
  <c r="M367332" i="1"/>
  <c r="M367333" i="1"/>
  <c r="M367334" i="1"/>
  <c r="M367335" i="1"/>
  <c r="M367336" i="1"/>
  <c r="M367337" i="1"/>
  <c r="M367338" i="1"/>
  <c r="M367339" i="1"/>
  <c r="M367340" i="1"/>
  <c r="M367341" i="1"/>
  <c r="M367342" i="1"/>
  <c r="M367343" i="1"/>
  <c r="M367344" i="1"/>
  <c r="M367345" i="1"/>
  <c r="M367346" i="1"/>
  <c r="M367347" i="1"/>
  <c r="M367348" i="1"/>
  <c r="M367349" i="1"/>
  <c r="M367350" i="1"/>
  <c r="M367351" i="1"/>
  <c r="M367352" i="1"/>
  <c r="M367353" i="1"/>
  <c r="M367354" i="1"/>
  <c r="M367355" i="1"/>
  <c r="M367356" i="1"/>
  <c r="M367357" i="1"/>
  <c r="M367358" i="1"/>
  <c r="M367359" i="1"/>
  <c r="M367360" i="1"/>
  <c r="M367361" i="1"/>
  <c r="M367362" i="1"/>
  <c r="M367363" i="1"/>
  <c r="M367364" i="1"/>
  <c r="M367365" i="1"/>
  <c r="M367366" i="1"/>
  <c r="M367367" i="1"/>
  <c r="M367368" i="1"/>
  <c r="M367369" i="1"/>
  <c r="M367370" i="1"/>
  <c r="M367371" i="1"/>
  <c r="M367372" i="1"/>
  <c r="M367373" i="1"/>
  <c r="M367374" i="1"/>
  <c r="M367375" i="1"/>
  <c r="M367376" i="1"/>
  <c r="M367377" i="1"/>
  <c r="M367378" i="1"/>
  <c r="M367379" i="1"/>
  <c r="M367380" i="1"/>
  <c r="M367381" i="1"/>
  <c r="M367382" i="1"/>
  <c r="M367383" i="1"/>
  <c r="M367384" i="1"/>
  <c r="M367385" i="1"/>
  <c r="M367386" i="1"/>
  <c r="M367387" i="1"/>
  <c r="M367388" i="1"/>
  <c r="M367389" i="1"/>
  <c r="M367390" i="1"/>
  <c r="M367391" i="1"/>
  <c r="M367392" i="1"/>
  <c r="M367393" i="1"/>
  <c r="M367394" i="1"/>
  <c r="M367395" i="1"/>
  <c r="M367396" i="1"/>
  <c r="M367397" i="1"/>
  <c r="M367398" i="1"/>
  <c r="M367399" i="1"/>
  <c r="M367400" i="1"/>
  <c r="M367401" i="1"/>
  <c r="M367402" i="1"/>
  <c r="M367403" i="1"/>
  <c r="M367404" i="1"/>
  <c r="M367405" i="1"/>
  <c r="M367406" i="1"/>
  <c r="M367407" i="1"/>
  <c r="M367408" i="1"/>
  <c r="M367409" i="1"/>
  <c r="M367410" i="1"/>
  <c r="M367411" i="1"/>
  <c r="M367412" i="1"/>
  <c r="M367413" i="1"/>
  <c r="M367414" i="1"/>
  <c r="M367415" i="1"/>
  <c r="M367416" i="1"/>
  <c r="M367417" i="1"/>
  <c r="M367418" i="1"/>
  <c r="M367419" i="1"/>
  <c r="M367420" i="1"/>
  <c r="M367421" i="1"/>
  <c r="M367422" i="1"/>
  <c r="M367423" i="1"/>
  <c r="M367424" i="1"/>
  <c r="M367425" i="1"/>
  <c r="M367426" i="1"/>
  <c r="M367427" i="1"/>
  <c r="M367428" i="1"/>
  <c r="M367429" i="1"/>
  <c r="M367430" i="1"/>
  <c r="M367431" i="1"/>
  <c r="M367432" i="1"/>
  <c r="M367433" i="1"/>
  <c r="M367434" i="1"/>
  <c r="M367435" i="1"/>
  <c r="M367436" i="1"/>
  <c r="M367437" i="1"/>
  <c r="M367438" i="1"/>
  <c r="M367439" i="1"/>
  <c r="M367440" i="1"/>
  <c r="M367441" i="1"/>
  <c r="M367442" i="1"/>
  <c r="M367443" i="1"/>
  <c r="M367444" i="1"/>
  <c r="M367445" i="1"/>
  <c r="M367446" i="1"/>
  <c r="M367447" i="1"/>
  <c r="M367448" i="1"/>
  <c r="M367449" i="1"/>
  <c r="M367450" i="1"/>
  <c r="M367451" i="1"/>
  <c r="M367452" i="1"/>
  <c r="M367453" i="1"/>
  <c r="M367454" i="1"/>
  <c r="M367455" i="1"/>
  <c r="M367456" i="1"/>
  <c r="M367457" i="1"/>
  <c r="M367458" i="1"/>
  <c r="M367459" i="1"/>
  <c r="M367460" i="1"/>
  <c r="M367461" i="1"/>
  <c r="M367462" i="1"/>
  <c r="M367463" i="1"/>
  <c r="M367464" i="1"/>
  <c r="M367465" i="1"/>
  <c r="M367466" i="1"/>
  <c r="M367467" i="1"/>
  <c r="M367468" i="1"/>
  <c r="M367469" i="1"/>
  <c r="M367470" i="1"/>
  <c r="M367471" i="1"/>
  <c r="M367472" i="1"/>
  <c r="M367473" i="1"/>
  <c r="M367474" i="1"/>
  <c r="M367475" i="1"/>
  <c r="M367476" i="1"/>
  <c r="M367477" i="1"/>
  <c r="M367478" i="1"/>
  <c r="M367479" i="1"/>
  <c r="M367480" i="1"/>
  <c r="M367481" i="1"/>
  <c r="M367482" i="1"/>
  <c r="M367483" i="1"/>
  <c r="M367484" i="1"/>
  <c r="M367485" i="1"/>
  <c r="M367486" i="1"/>
  <c r="M367487" i="1"/>
  <c r="M367488" i="1"/>
  <c r="M367489" i="1"/>
  <c r="M367490" i="1"/>
  <c r="M367491" i="1"/>
  <c r="M367492" i="1"/>
  <c r="M367493" i="1"/>
  <c r="M367494" i="1"/>
  <c r="M367495" i="1"/>
  <c r="M367496" i="1"/>
  <c r="M367497" i="1"/>
  <c r="M367498" i="1"/>
  <c r="M367499" i="1"/>
  <c r="M367500" i="1"/>
  <c r="M367501" i="1"/>
  <c r="M367502" i="1"/>
  <c r="M367503" i="1"/>
  <c r="M367504" i="1"/>
  <c r="M367505" i="1"/>
  <c r="M367506" i="1"/>
  <c r="M367507" i="1"/>
  <c r="M367508" i="1"/>
  <c r="M367509" i="1"/>
  <c r="M367510" i="1"/>
  <c r="M367511" i="1"/>
  <c r="M367512" i="1"/>
  <c r="M367513" i="1"/>
  <c r="M367514" i="1"/>
  <c r="M367515" i="1"/>
  <c r="M367516" i="1"/>
  <c r="M367517" i="1"/>
  <c r="M367518" i="1"/>
  <c r="M367519" i="1"/>
  <c r="M367520" i="1"/>
  <c r="M367521" i="1"/>
  <c r="M367522" i="1"/>
  <c r="M367523" i="1"/>
  <c r="M367524" i="1"/>
  <c r="M367525" i="1"/>
  <c r="M367526" i="1"/>
  <c r="M367527" i="1"/>
  <c r="M367528" i="1"/>
  <c r="M367529" i="1"/>
  <c r="M367530" i="1"/>
  <c r="M367531" i="1"/>
  <c r="M367532" i="1"/>
  <c r="M367533" i="1"/>
  <c r="M367534" i="1"/>
  <c r="M367535" i="1"/>
  <c r="M367536" i="1"/>
  <c r="M367537" i="1"/>
  <c r="M367538" i="1"/>
  <c r="M367539" i="1"/>
  <c r="M367540" i="1"/>
  <c r="M367541" i="1"/>
  <c r="M367542" i="1"/>
  <c r="M367543" i="1"/>
  <c r="M367544" i="1"/>
  <c r="M367545" i="1"/>
  <c r="M367546" i="1"/>
  <c r="M367547" i="1"/>
  <c r="M367548" i="1"/>
  <c r="M367549" i="1"/>
  <c r="M367550" i="1"/>
  <c r="M367551" i="1"/>
  <c r="M367552" i="1"/>
  <c r="M367553" i="1"/>
  <c r="M367554" i="1"/>
  <c r="M367555" i="1"/>
  <c r="M367556" i="1"/>
  <c r="M367557" i="1"/>
  <c r="M367558" i="1"/>
  <c r="M367559" i="1"/>
  <c r="M367560" i="1"/>
  <c r="M367561" i="1"/>
  <c r="M367562" i="1"/>
  <c r="M367563" i="1"/>
  <c r="M367564" i="1"/>
  <c r="M367565" i="1"/>
  <c r="M367566" i="1"/>
  <c r="M367567" i="1"/>
  <c r="M367568" i="1"/>
  <c r="M367569" i="1"/>
  <c r="M367570" i="1"/>
  <c r="M367571" i="1"/>
  <c r="M367572" i="1"/>
  <c r="M367573" i="1"/>
  <c r="M367574" i="1"/>
  <c r="M367575" i="1"/>
  <c r="M367576" i="1"/>
  <c r="M367577" i="1"/>
  <c r="M367578" i="1"/>
  <c r="M367579" i="1"/>
  <c r="M367580" i="1"/>
  <c r="M367581" i="1"/>
  <c r="M367582" i="1"/>
  <c r="M367583" i="1"/>
  <c r="M367584" i="1"/>
  <c r="M367585" i="1"/>
  <c r="M367586" i="1"/>
  <c r="M367587" i="1"/>
  <c r="M367588" i="1"/>
  <c r="M367589" i="1"/>
  <c r="M367590" i="1"/>
  <c r="M367591" i="1"/>
  <c r="M367592" i="1"/>
  <c r="M367593" i="1"/>
  <c r="M367594" i="1"/>
  <c r="M367595" i="1"/>
  <c r="M367596" i="1"/>
  <c r="M367597" i="1"/>
  <c r="M367598" i="1"/>
  <c r="M367599" i="1"/>
  <c r="M367600" i="1"/>
  <c r="M367601" i="1"/>
  <c r="M367602" i="1"/>
  <c r="M367603" i="1"/>
  <c r="M367604" i="1"/>
  <c r="M367605" i="1"/>
  <c r="M367606" i="1"/>
  <c r="M367607" i="1"/>
  <c r="M367608" i="1"/>
  <c r="M367609" i="1"/>
  <c r="M367610" i="1"/>
  <c r="M367611" i="1"/>
  <c r="M367612" i="1"/>
  <c r="M367613" i="1"/>
  <c r="M367614" i="1"/>
  <c r="M367615" i="1"/>
  <c r="M367616" i="1"/>
  <c r="M367617" i="1"/>
  <c r="M367618" i="1"/>
  <c r="M367619" i="1"/>
  <c r="M367620" i="1"/>
  <c r="M367621" i="1"/>
  <c r="M367622" i="1"/>
  <c r="M367623" i="1"/>
  <c r="M367624" i="1"/>
  <c r="M367625" i="1"/>
  <c r="M367626" i="1"/>
  <c r="M367627" i="1"/>
  <c r="M367628" i="1"/>
  <c r="M367629" i="1"/>
  <c r="M367630" i="1"/>
  <c r="M367631" i="1"/>
  <c r="M367632" i="1"/>
  <c r="M367633" i="1"/>
  <c r="M367634" i="1"/>
  <c r="M367635" i="1"/>
  <c r="M367636" i="1"/>
  <c r="M367637" i="1"/>
  <c r="M367638" i="1"/>
  <c r="M367639" i="1"/>
  <c r="M367640" i="1"/>
  <c r="M367641" i="1"/>
  <c r="M367642" i="1"/>
  <c r="M367643" i="1"/>
  <c r="M367644" i="1"/>
  <c r="M367645" i="1"/>
  <c r="M367646" i="1"/>
  <c r="M367647" i="1"/>
  <c r="M367648" i="1"/>
  <c r="M367649" i="1"/>
  <c r="M367650" i="1"/>
  <c r="M367651" i="1"/>
  <c r="M367652" i="1"/>
  <c r="M367653" i="1"/>
  <c r="M367654" i="1"/>
  <c r="M367655" i="1"/>
  <c r="M367656" i="1"/>
  <c r="M367657" i="1"/>
  <c r="M367658" i="1"/>
  <c r="M367659" i="1"/>
  <c r="M367660" i="1"/>
  <c r="M367661" i="1"/>
  <c r="M367662" i="1"/>
  <c r="M367663" i="1"/>
  <c r="M367664" i="1"/>
  <c r="M367665" i="1"/>
  <c r="M367666" i="1"/>
  <c r="M367667" i="1"/>
  <c r="M367668" i="1"/>
  <c r="M367669" i="1"/>
  <c r="M367670" i="1"/>
  <c r="M367671" i="1"/>
  <c r="M367672" i="1"/>
  <c r="M367673" i="1"/>
  <c r="M367674" i="1"/>
  <c r="M367675" i="1"/>
  <c r="M367676" i="1"/>
  <c r="M367677" i="1"/>
  <c r="M367678" i="1"/>
  <c r="M367679" i="1"/>
  <c r="M367680" i="1"/>
  <c r="M367681" i="1"/>
  <c r="M367682" i="1"/>
  <c r="M367683" i="1"/>
  <c r="M367684" i="1"/>
  <c r="M367685" i="1"/>
  <c r="M367686" i="1"/>
  <c r="M367687" i="1"/>
  <c r="M367688" i="1"/>
  <c r="M367689" i="1"/>
  <c r="M367690" i="1"/>
  <c r="M367691" i="1"/>
  <c r="M367692" i="1"/>
  <c r="M367693" i="1"/>
  <c r="M367694" i="1"/>
  <c r="M367695" i="1"/>
  <c r="M367696" i="1"/>
  <c r="M367697" i="1"/>
  <c r="M367698" i="1"/>
  <c r="M367699" i="1"/>
  <c r="M367700" i="1"/>
  <c r="M367701" i="1"/>
  <c r="M367702" i="1"/>
  <c r="M367703" i="1"/>
  <c r="M367704" i="1"/>
  <c r="M367705" i="1"/>
  <c r="M367706" i="1"/>
  <c r="M367707" i="1"/>
  <c r="M367708" i="1"/>
  <c r="M367709" i="1"/>
  <c r="M367710" i="1"/>
  <c r="M367711" i="1"/>
  <c r="M367712" i="1"/>
  <c r="M367713" i="1"/>
  <c r="M367714" i="1"/>
  <c r="M367715" i="1"/>
  <c r="M367716" i="1"/>
  <c r="M367717" i="1"/>
  <c r="M367718" i="1"/>
  <c r="M367719" i="1"/>
  <c r="M367720" i="1"/>
  <c r="M367721" i="1"/>
  <c r="M367722" i="1"/>
  <c r="M367723" i="1"/>
  <c r="M367724" i="1"/>
  <c r="M367725" i="1"/>
  <c r="M367726" i="1"/>
  <c r="M367727" i="1"/>
  <c r="M367728" i="1"/>
  <c r="M367729" i="1"/>
  <c r="M367730" i="1"/>
  <c r="M367731" i="1"/>
  <c r="M367732" i="1"/>
  <c r="M367733" i="1"/>
  <c r="M367734" i="1"/>
  <c r="M367735" i="1"/>
  <c r="M367736" i="1"/>
  <c r="M367737" i="1"/>
  <c r="M367738" i="1"/>
  <c r="M367739" i="1"/>
  <c r="M367740" i="1"/>
  <c r="M367741" i="1"/>
  <c r="M367742" i="1"/>
  <c r="M367743" i="1"/>
  <c r="M367744" i="1"/>
  <c r="M367745" i="1"/>
  <c r="M367746" i="1"/>
  <c r="M367747" i="1"/>
  <c r="M367748" i="1"/>
  <c r="M367749" i="1"/>
  <c r="M367750" i="1"/>
  <c r="M367751" i="1"/>
  <c r="M367752" i="1"/>
  <c r="M367753" i="1"/>
  <c r="M367754" i="1"/>
  <c r="M367755" i="1"/>
  <c r="M367756" i="1"/>
  <c r="M367757" i="1"/>
  <c r="M367758" i="1"/>
  <c r="M367759" i="1"/>
  <c r="M367760" i="1"/>
  <c r="M367761" i="1"/>
  <c r="M367762" i="1"/>
  <c r="M367763" i="1"/>
  <c r="M367764" i="1"/>
  <c r="M367765" i="1"/>
  <c r="M367766" i="1"/>
  <c r="M367767" i="1"/>
  <c r="M367768" i="1"/>
  <c r="M367769" i="1"/>
  <c r="M367770" i="1"/>
  <c r="M367771" i="1"/>
  <c r="M367772" i="1"/>
  <c r="M367773" i="1"/>
  <c r="M367774" i="1"/>
  <c r="M367775" i="1"/>
  <c r="M367776" i="1"/>
  <c r="M367777" i="1"/>
  <c r="M367778" i="1"/>
  <c r="M367779" i="1"/>
  <c r="M367780" i="1"/>
  <c r="M367781" i="1"/>
  <c r="M367782" i="1"/>
  <c r="M367783" i="1"/>
  <c r="M367784" i="1"/>
  <c r="M367785" i="1"/>
  <c r="M367786" i="1"/>
  <c r="M367787" i="1"/>
  <c r="M367788" i="1"/>
  <c r="M367789" i="1"/>
  <c r="M367790" i="1"/>
  <c r="M367791" i="1"/>
  <c r="M367792" i="1"/>
  <c r="M367793" i="1"/>
  <c r="M367794" i="1"/>
  <c r="M367795" i="1"/>
  <c r="M367796" i="1"/>
  <c r="M367797" i="1"/>
  <c r="M367798" i="1"/>
  <c r="M367799" i="1"/>
  <c r="M367800" i="1"/>
  <c r="M367801" i="1"/>
  <c r="M367802" i="1"/>
  <c r="M367803" i="1"/>
  <c r="M367804" i="1"/>
  <c r="M367805" i="1"/>
  <c r="M367806" i="1"/>
  <c r="M367807" i="1"/>
  <c r="M367808" i="1"/>
  <c r="M367809" i="1"/>
  <c r="M367810" i="1"/>
  <c r="M367811" i="1"/>
  <c r="M367812" i="1"/>
  <c r="M367813" i="1"/>
  <c r="M367814" i="1"/>
  <c r="M367815" i="1"/>
  <c r="M367816" i="1"/>
  <c r="M367817" i="1"/>
  <c r="M367818" i="1"/>
  <c r="M367819" i="1"/>
  <c r="M367820" i="1"/>
  <c r="M367821" i="1"/>
  <c r="M367822" i="1"/>
  <c r="M367823" i="1"/>
  <c r="M367824" i="1"/>
  <c r="M367825" i="1"/>
  <c r="M367826" i="1"/>
  <c r="M367827" i="1"/>
  <c r="M367828" i="1"/>
  <c r="M367829" i="1"/>
  <c r="M367830" i="1"/>
  <c r="M367831" i="1"/>
  <c r="M367832" i="1"/>
  <c r="M367833" i="1"/>
  <c r="M367834" i="1"/>
  <c r="M367835" i="1"/>
  <c r="M367836" i="1"/>
  <c r="M367837" i="1"/>
  <c r="M367838" i="1"/>
  <c r="M367839" i="1"/>
  <c r="M367840" i="1"/>
  <c r="M367841" i="1"/>
  <c r="M367842" i="1"/>
  <c r="M367843" i="1"/>
  <c r="M367844" i="1"/>
  <c r="M367845" i="1"/>
  <c r="M367846" i="1"/>
  <c r="M367847" i="1"/>
  <c r="M367848" i="1"/>
  <c r="M367849" i="1"/>
  <c r="M367850" i="1"/>
  <c r="M367851" i="1"/>
  <c r="M367852" i="1"/>
  <c r="M367853" i="1"/>
  <c r="M367854" i="1"/>
  <c r="M367855" i="1"/>
  <c r="M367856" i="1"/>
  <c r="M367857" i="1"/>
  <c r="M367858" i="1"/>
  <c r="M367859" i="1"/>
  <c r="M367860" i="1"/>
  <c r="M367861" i="1"/>
  <c r="M367862" i="1"/>
  <c r="M367863" i="1"/>
  <c r="M367864" i="1"/>
  <c r="M367865" i="1"/>
  <c r="M367866" i="1"/>
  <c r="M367867" i="1"/>
  <c r="M367868" i="1"/>
  <c r="M367869" i="1"/>
  <c r="M367870" i="1"/>
  <c r="M367871" i="1"/>
  <c r="M367872" i="1"/>
  <c r="M367873" i="1"/>
  <c r="M367874" i="1"/>
  <c r="M367875" i="1"/>
  <c r="M367876" i="1"/>
  <c r="M367877" i="1"/>
  <c r="M367878" i="1"/>
  <c r="M367879" i="1"/>
  <c r="M367880" i="1"/>
  <c r="M367881" i="1"/>
  <c r="M367882" i="1"/>
  <c r="M367883" i="1"/>
  <c r="M367884" i="1"/>
  <c r="M367885" i="1"/>
  <c r="M367886" i="1"/>
  <c r="M367887" i="1"/>
  <c r="M367888" i="1"/>
  <c r="M367889" i="1"/>
  <c r="M367890" i="1"/>
  <c r="M367891" i="1"/>
  <c r="M367892" i="1"/>
  <c r="M367893" i="1"/>
  <c r="M367894" i="1"/>
  <c r="M367895" i="1"/>
  <c r="M367896" i="1"/>
  <c r="M367897" i="1"/>
  <c r="M367898" i="1"/>
  <c r="M367899" i="1"/>
  <c r="M367900" i="1"/>
  <c r="M367901" i="1"/>
  <c r="M367902" i="1"/>
  <c r="M367903" i="1"/>
  <c r="M367904" i="1"/>
  <c r="M367905" i="1"/>
  <c r="M367906" i="1"/>
  <c r="M367907" i="1"/>
  <c r="M367908" i="1"/>
  <c r="M367909" i="1"/>
  <c r="M367910" i="1"/>
  <c r="M367911" i="1"/>
  <c r="M367912" i="1"/>
  <c r="M367913" i="1"/>
  <c r="M367914" i="1"/>
  <c r="M367915" i="1"/>
  <c r="M367916" i="1"/>
  <c r="M367917" i="1"/>
  <c r="M367918" i="1"/>
  <c r="M367919" i="1"/>
  <c r="M367920" i="1"/>
  <c r="M367921" i="1"/>
  <c r="M367922" i="1"/>
  <c r="M367923" i="1"/>
  <c r="M367924" i="1"/>
  <c r="M367925" i="1"/>
  <c r="M367926" i="1"/>
  <c r="M367927" i="1"/>
  <c r="M367928" i="1"/>
  <c r="M367929" i="1"/>
  <c r="M367930" i="1"/>
  <c r="M367931" i="1"/>
  <c r="M367932" i="1"/>
  <c r="M367933" i="1"/>
  <c r="M367934" i="1"/>
  <c r="M367935" i="1"/>
  <c r="M367936" i="1"/>
  <c r="M367937" i="1"/>
  <c r="M367938" i="1"/>
  <c r="M367939" i="1"/>
  <c r="M367940" i="1"/>
  <c r="M367941" i="1"/>
  <c r="M367942" i="1"/>
  <c r="M367943" i="1"/>
  <c r="M367944" i="1"/>
  <c r="M367945" i="1"/>
  <c r="M367946" i="1"/>
  <c r="M367947" i="1"/>
  <c r="M367948" i="1"/>
  <c r="M367949" i="1"/>
  <c r="M367950" i="1"/>
  <c r="M367951" i="1"/>
  <c r="M367952" i="1"/>
  <c r="M367953" i="1"/>
  <c r="M367954" i="1"/>
  <c r="M367955" i="1"/>
  <c r="M367956" i="1"/>
  <c r="M367957" i="1"/>
  <c r="M367958" i="1"/>
  <c r="M367959" i="1"/>
  <c r="M367960" i="1"/>
  <c r="M367961" i="1"/>
  <c r="M367962" i="1"/>
  <c r="M367963" i="1"/>
  <c r="M367964" i="1"/>
  <c r="M367965" i="1"/>
  <c r="M367966" i="1"/>
  <c r="M367967" i="1"/>
  <c r="M367968" i="1"/>
  <c r="M367969" i="1"/>
  <c r="M367970" i="1"/>
  <c r="M367971" i="1"/>
  <c r="M367972" i="1"/>
  <c r="M367973" i="1"/>
  <c r="M367974" i="1"/>
  <c r="M367975" i="1"/>
  <c r="M367976" i="1"/>
  <c r="M367977" i="1"/>
  <c r="M367978" i="1"/>
  <c r="M367979" i="1"/>
  <c r="M367980" i="1"/>
  <c r="M367981" i="1"/>
  <c r="M367982" i="1"/>
  <c r="M367983" i="1"/>
  <c r="M367984" i="1"/>
  <c r="M367985" i="1"/>
  <c r="M367986" i="1"/>
  <c r="M367987" i="1"/>
  <c r="M367988" i="1"/>
  <c r="M367989" i="1"/>
  <c r="M367990" i="1"/>
  <c r="M367991" i="1"/>
  <c r="M367992" i="1"/>
  <c r="M367993" i="1"/>
  <c r="M367994" i="1"/>
  <c r="M367995" i="1"/>
  <c r="M367996" i="1"/>
  <c r="M367997" i="1"/>
  <c r="M367998" i="1"/>
  <c r="M367999" i="1"/>
  <c r="M368000" i="1"/>
  <c r="M368001" i="1"/>
  <c r="M368002" i="1"/>
  <c r="M368003" i="1"/>
  <c r="M368004" i="1"/>
  <c r="M368005" i="1"/>
  <c r="M368006" i="1"/>
  <c r="M368007" i="1"/>
  <c r="M368008" i="1"/>
  <c r="M368009" i="1"/>
  <c r="M368010" i="1"/>
  <c r="M368011" i="1"/>
  <c r="M368012" i="1"/>
  <c r="M368013" i="1"/>
  <c r="M368014" i="1"/>
  <c r="M368015" i="1"/>
  <c r="M368016" i="1"/>
  <c r="M368017" i="1"/>
  <c r="M368018" i="1"/>
  <c r="M368019" i="1"/>
  <c r="M368020" i="1"/>
  <c r="M368021" i="1"/>
  <c r="M368022" i="1"/>
  <c r="M368023" i="1"/>
  <c r="M368024" i="1"/>
  <c r="M368025" i="1"/>
  <c r="M368026" i="1"/>
  <c r="M368027" i="1"/>
  <c r="M368028" i="1"/>
  <c r="M368029" i="1"/>
  <c r="M368030" i="1"/>
  <c r="M368031" i="1"/>
  <c r="M368032" i="1"/>
  <c r="M368033" i="1"/>
  <c r="M368034" i="1"/>
  <c r="M368035" i="1"/>
  <c r="M368036" i="1"/>
  <c r="M368037" i="1"/>
  <c r="M368038" i="1"/>
  <c r="M368039" i="1"/>
  <c r="M368040" i="1"/>
  <c r="M368041" i="1"/>
  <c r="M368042" i="1"/>
  <c r="M368043" i="1"/>
  <c r="M368044" i="1"/>
  <c r="M368045" i="1"/>
  <c r="M368046" i="1"/>
  <c r="M368047" i="1"/>
  <c r="M368048" i="1"/>
  <c r="M368049" i="1"/>
  <c r="M368050" i="1"/>
  <c r="M368051" i="1"/>
  <c r="M368052" i="1"/>
  <c r="M368053" i="1"/>
  <c r="M368054" i="1"/>
  <c r="M368055" i="1"/>
  <c r="M368056" i="1"/>
  <c r="M368057" i="1"/>
  <c r="M368058" i="1"/>
  <c r="M368059" i="1"/>
  <c r="M368060" i="1"/>
  <c r="M368061" i="1"/>
  <c r="M368062" i="1"/>
  <c r="M368063" i="1"/>
  <c r="M368064" i="1"/>
  <c r="M368065" i="1"/>
  <c r="M368066" i="1"/>
  <c r="M368067" i="1"/>
  <c r="M368068" i="1"/>
  <c r="M368069" i="1"/>
  <c r="M368070" i="1"/>
  <c r="M368071" i="1"/>
  <c r="M368072" i="1"/>
  <c r="M368073" i="1"/>
  <c r="M368074" i="1"/>
  <c r="M368075" i="1"/>
  <c r="M368076" i="1"/>
  <c r="M368077" i="1"/>
  <c r="M368078" i="1"/>
  <c r="M368079" i="1"/>
  <c r="M368080" i="1"/>
  <c r="M368081" i="1"/>
  <c r="M368082" i="1"/>
  <c r="M368083" i="1"/>
  <c r="M368084" i="1"/>
  <c r="M368085" i="1"/>
  <c r="M368086" i="1"/>
  <c r="M368087" i="1"/>
  <c r="M368088" i="1"/>
  <c r="M368089" i="1"/>
  <c r="M368090" i="1"/>
  <c r="M368091" i="1"/>
  <c r="M368092" i="1"/>
  <c r="M368093" i="1"/>
  <c r="M368094" i="1"/>
  <c r="M368095" i="1"/>
  <c r="M368096" i="1"/>
  <c r="M368097" i="1"/>
  <c r="M368098" i="1"/>
  <c r="M368099" i="1"/>
  <c r="M368100" i="1"/>
  <c r="M368101" i="1"/>
  <c r="M368102" i="1"/>
  <c r="M368103" i="1"/>
  <c r="M368104" i="1"/>
  <c r="M368105" i="1"/>
  <c r="M368106" i="1"/>
  <c r="M368107" i="1"/>
  <c r="M368108" i="1"/>
  <c r="M368109" i="1"/>
  <c r="M368110" i="1"/>
  <c r="M368111" i="1"/>
  <c r="M368112" i="1"/>
  <c r="M368113" i="1"/>
  <c r="M368114" i="1"/>
  <c r="M368115" i="1"/>
  <c r="M368116" i="1"/>
  <c r="M368117" i="1"/>
  <c r="M368118" i="1"/>
  <c r="M368119" i="1"/>
  <c r="M368120" i="1"/>
  <c r="M368121" i="1"/>
  <c r="M368122" i="1"/>
  <c r="M368123" i="1"/>
  <c r="M368124" i="1"/>
  <c r="M368125" i="1"/>
  <c r="M368126" i="1"/>
  <c r="M368127" i="1"/>
  <c r="M368128" i="1"/>
  <c r="M368129" i="1"/>
  <c r="M368130" i="1"/>
  <c r="M368131" i="1"/>
  <c r="M368132" i="1"/>
  <c r="M368133" i="1"/>
  <c r="M368134" i="1"/>
  <c r="M368135" i="1"/>
  <c r="M368136" i="1"/>
  <c r="M368137" i="1"/>
  <c r="M368138" i="1"/>
  <c r="M368139" i="1"/>
  <c r="M368140" i="1"/>
  <c r="M368141" i="1"/>
  <c r="M368142" i="1"/>
  <c r="M368143" i="1"/>
  <c r="M368144" i="1"/>
  <c r="M368145" i="1"/>
  <c r="M368146" i="1"/>
  <c r="M368147" i="1"/>
  <c r="M368148" i="1"/>
  <c r="M368149" i="1"/>
  <c r="M368150" i="1"/>
  <c r="M368151" i="1"/>
  <c r="M368152" i="1"/>
  <c r="M368153" i="1"/>
  <c r="M368154" i="1"/>
  <c r="M368155" i="1"/>
  <c r="M368156" i="1"/>
  <c r="M368157" i="1"/>
  <c r="M368158" i="1"/>
  <c r="M368159" i="1"/>
  <c r="M368160" i="1"/>
  <c r="M368161" i="1"/>
  <c r="M368162" i="1"/>
  <c r="M368163" i="1"/>
  <c r="M368164" i="1"/>
  <c r="M368165" i="1"/>
  <c r="M368166" i="1"/>
  <c r="M368167" i="1"/>
  <c r="M368168" i="1"/>
  <c r="M368169" i="1"/>
  <c r="M368170" i="1"/>
  <c r="M368171" i="1"/>
  <c r="M368172" i="1"/>
  <c r="M368173" i="1"/>
  <c r="M368174" i="1"/>
  <c r="M368175" i="1"/>
  <c r="M368176" i="1"/>
  <c r="M368177" i="1"/>
  <c r="M368178" i="1"/>
  <c r="M368179" i="1"/>
  <c r="M368180" i="1"/>
  <c r="M368181" i="1"/>
  <c r="M368182" i="1"/>
  <c r="M368183" i="1"/>
  <c r="M368184" i="1"/>
  <c r="M368185" i="1"/>
  <c r="M368186" i="1"/>
  <c r="M368187" i="1"/>
  <c r="M368188" i="1"/>
  <c r="M368189" i="1"/>
  <c r="M368190" i="1"/>
  <c r="M368191" i="1"/>
  <c r="M368192" i="1"/>
  <c r="M368193" i="1"/>
  <c r="M368194" i="1"/>
  <c r="M368195" i="1"/>
  <c r="M368196" i="1"/>
  <c r="M368197" i="1"/>
  <c r="M368198" i="1"/>
  <c r="M368199" i="1"/>
  <c r="M368200" i="1"/>
  <c r="M368201" i="1"/>
  <c r="M368202" i="1"/>
  <c r="M368203" i="1"/>
  <c r="M368204" i="1"/>
  <c r="M368205" i="1"/>
  <c r="M368206" i="1"/>
  <c r="M368207" i="1"/>
  <c r="M368208" i="1"/>
  <c r="M368209" i="1"/>
  <c r="M368210" i="1"/>
  <c r="M368211" i="1"/>
  <c r="M368212" i="1"/>
  <c r="M368213" i="1"/>
  <c r="M368214" i="1"/>
  <c r="M368215" i="1"/>
  <c r="M368216" i="1"/>
  <c r="M368217" i="1"/>
  <c r="M368218" i="1"/>
  <c r="M368219" i="1"/>
  <c r="M368220" i="1"/>
  <c r="M368221" i="1"/>
  <c r="M368222" i="1"/>
  <c r="M368223" i="1"/>
  <c r="M368224" i="1"/>
  <c r="M368225" i="1"/>
  <c r="M368226" i="1"/>
  <c r="M368227" i="1"/>
  <c r="M368228" i="1"/>
  <c r="M368229" i="1"/>
  <c r="M368230" i="1"/>
  <c r="M368231" i="1"/>
  <c r="M368232" i="1"/>
  <c r="M368233" i="1"/>
  <c r="M368234" i="1"/>
  <c r="M368235" i="1"/>
  <c r="M368236" i="1"/>
  <c r="M368237" i="1"/>
  <c r="M368238" i="1"/>
  <c r="M368239" i="1"/>
  <c r="M368240" i="1"/>
  <c r="M368241" i="1"/>
  <c r="M368242" i="1"/>
  <c r="M368243" i="1"/>
  <c r="M368244" i="1"/>
  <c r="M368245" i="1"/>
  <c r="M368246" i="1"/>
  <c r="M368247" i="1"/>
  <c r="M368248" i="1"/>
  <c r="M368249" i="1"/>
  <c r="M368250" i="1"/>
  <c r="M368251" i="1"/>
  <c r="M368252" i="1"/>
  <c r="M368253" i="1"/>
  <c r="M368254" i="1"/>
  <c r="M368255" i="1"/>
  <c r="M368256" i="1"/>
  <c r="M368257" i="1"/>
  <c r="M368258" i="1"/>
  <c r="M368259" i="1"/>
  <c r="M368260" i="1"/>
  <c r="M368261" i="1"/>
  <c r="M368262" i="1"/>
  <c r="M368263" i="1"/>
  <c r="M368264" i="1"/>
  <c r="M368265" i="1"/>
  <c r="M368266" i="1"/>
  <c r="M368267" i="1"/>
  <c r="M368268" i="1"/>
  <c r="M368269" i="1"/>
  <c r="M368270" i="1"/>
  <c r="M368271" i="1"/>
  <c r="M368272" i="1"/>
  <c r="M368273" i="1"/>
  <c r="M368274" i="1"/>
  <c r="M368275" i="1"/>
  <c r="M368276" i="1"/>
  <c r="M368277" i="1"/>
  <c r="M368278" i="1"/>
  <c r="M368279" i="1"/>
  <c r="M368280" i="1"/>
  <c r="M368281" i="1"/>
  <c r="M368282" i="1"/>
  <c r="M368283" i="1"/>
  <c r="M368284" i="1"/>
  <c r="M368285" i="1"/>
  <c r="M368286" i="1"/>
  <c r="M368287" i="1"/>
  <c r="M368288" i="1"/>
  <c r="M368289" i="1"/>
  <c r="M368290" i="1"/>
  <c r="M368291" i="1"/>
  <c r="M368292" i="1"/>
  <c r="M368293" i="1"/>
  <c r="M368294" i="1"/>
  <c r="M368295" i="1"/>
  <c r="M368296" i="1"/>
  <c r="M368297" i="1"/>
  <c r="M368298" i="1"/>
  <c r="M368299" i="1"/>
  <c r="M368300" i="1"/>
  <c r="M368301" i="1"/>
  <c r="M368302" i="1"/>
  <c r="M368303" i="1"/>
  <c r="M368304" i="1"/>
  <c r="M368305" i="1"/>
  <c r="M368306" i="1"/>
  <c r="M368307" i="1"/>
  <c r="M368308" i="1"/>
  <c r="M368309" i="1"/>
  <c r="M368310" i="1"/>
  <c r="M368311" i="1"/>
  <c r="M368312" i="1"/>
  <c r="M368313" i="1"/>
  <c r="M368314" i="1"/>
  <c r="M368315" i="1"/>
  <c r="M368316" i="1"/>
  <c r="M368317" i="1"/>
  <c r="M368318" i="1"/>
  <c r="M368319" i="1"/>
  <c r="M368320" i="1"/>
  <c r="M368321" i="1"/>
  <c r="M368322" i="1"/>
  <c r="M368323" i="1"/>
  <c r="M368324" i="1"/>
  <c r="M368325" i="1"/>
  <c r="M368326" i="1"/>
  <c r="M368327" i="1"/>
  <c r="M368328" i="1"/>
  <c r="M368329" i="1"/>
  <c r="M368330" i="1"/>
  <c r="M368331" i="1"/>
  <c r="M368332" i="1"/>
  <c r="M368333" i="1"/>
  <c r="M368334" i="1"/>
  <c r="M368335" i="1"/>
  <c r="M368336" i="1"/>
  <c r="M368337" i="1"/>
  <c r="M368338" i="1"/>
  <c r="M368339" i="1"/>
  <c r="M368340" i="1"/>
  <c r="M368341" i="1"/>
  <c r="M368342" i="1"/>
  <c r="M368343" i="1"/>
  <c r="M368344" i="1"/>
  <c r="M368345" i="1"/>
  <c r="M368346" i="1"/>
  <c r="M368347" i="1"/>
  <c r="M368348" i="1"/>
  <c r="M368349" i="1"/>
  <c r="M368350" i="1"/>
  <c r="M368351" i="1"/>
  <c r="M368352" i="1"/>
  <c r="M368353" i="1"/>
  <c r="M368354" i="1"/>
  <c r="M368355" i="1"/>
  <c r="M368356" i="1"/>
  <c r="M368357" i="1"/>
  <c r="M368358" i="1"/>
  <c r="M368359" i="1"/>
  <c r="M368360" i="1"/>
  <c r="M368361" i="1"/>
  <c r="M368362" i="1"/>
  <c r="M368363" i="1"/>
  <c r="M368364" i="1"/>
  <c r="M368365" i="1"/>
  <c r="M368366" i="1"/>
  <c r="M368367" i="1"/>
  <c r="M368368" i="1"/>
  <c r="M368369" i="1"/>
  <c r="M368370" i="1"/>
  <c r="M368371" i="1"/>
  <c r="M368372" i="1"/>
  <c r="M368373" i="1"/>
  <c r="M368374" i="1"/>
  <c r="M368375" i="1"/>
  <c r="M368376" i="1"/>
  <c r="M368377" i="1"/>
  <c r="M368378" i="1"/>
  <c r="M368379" i="1"/>
  <c r="M368380" i="1"/>
  <c r="M368381" i="1"/>
  <c r="M368382" i="1"/>
  <c r="M368383" i="1"/>
  <c r="M368384" i="1"/>
  <c r="M368385" i="1"/>
  <c r="M368386" i="1"/>
  <c r="M368387" i="1"/>
  <c r="M368388" i="1"/>
  <c r="M368389" i="1"/>
  <c r="M368390" i="1"/>
  <c r="M368391" i="1"/>
  <c r="M368392" i="1"/>
  <c r="M368393" i="1"/>
  <c r="M368394" i="1"/>
  <c r="M368395" i="1"/>
  <c r="M368396" i="1"/>
  <c r="M368397" i="1"/>
  <c r="M368398" i="1"/>
  <c r="M368399" i="1"/>
  <c r="M368400" i="1"/>
  <c r="M368401" i="1"/>
  <c r="M368402" i="1"/>
  <c r="M368403" i="1"/>
  <c r="M368404" i="1"/>
  <c r="M368405" i="1"/>
  <c r="M368406" i="1"/>
  <c r="M368407" i="1"/>
  <c r="M368408" i="1"/>
  <c r="M368409" i="1"/>
  <c r="M368410" i="1"/>
  <c r="M368411" i="1"/>
  <c r="M368412" i="1"/>
  <c r="M368413" i="1"/>
  <c r="M368414" i="1"/>
  <c r="M368415" i="1"/>
  <c r="M368416" i="1"/>
  <c r="M368417" i="1"/>
  <c r="M368418" i="1"/>
  <c r="M368419" i="1"/>
  <c r="M368420" i="1"/>
  <c r="M368421" i="1"/>
  <c r="M368422" i="1"/>
  <c r="M368423" i="1"/>
  <c r="M368424" i="1"/>
  <c r="M368425" i="1"/>
  <c r="M368426" i="1"/>
  <c r="M368427" i="1"/>
  <c r="M368428" i="1"/>
  <c r="M368429" i="1"/>
  <c r="M368430" i="1"/>
  <c r="M368431" i="1"/>
  <c r="M368432" i="1"/>
  <c r="M368433" i="1"/>
  <c r="M368434" i="1"/>
  <c r="M368435" i="1"/>
  <c r="M368436" i="1"/>
  <c r="M368437" i="1"/>
  <c r="M368438" i="1"/>
  <c r="M368439" i="1"/>
  <c r="M368440" i="1"/>
  <c r="M368441" i="1"/>
  <c r="M368442" i="1"/>
  <c r="M368443" i="1"/>
  <c r="M368444" i="1"/>
  <c r="M368445" i="1"/>
  <c r="M368446" i="1"/>
  <c r="M368447" i="1"/>
  <c r="M368448" i="1"/>
  <c r="M368449" i="1"/>
  <c r="M368450" i="1"/>
  <c r="M368451" i="1"/>
  <c r="M368452" i="1"/>
  <c r="M368453" i="1"/>
  <c r="M368454" i="1"/>
  <c r="M368455" i="1"/>
  <c r="M368456" i="1"/>
  <c r="M368457" i="1"/>
  <c r="M368458" i="1"/>
  <c r="M368459" i="1"/>
  <c r="M368460" i="1"/>
  <c r="M368461" i="1"/>
  <c r="M368462" i="1"/>
  <c r="M368463" i="1"/>
  <c r="M368464" i="1"/>
  <c r="M368465" i="1"/>
  <c r="M368466" i="1"/>
  <c r="M368467" i="1"/>
  <c r="M368468" i="1"/>
  <c r="M368469" i="1"/>
  <c r="M368470" i="1"/>
  <c r="M368471" i="1"/>
  <c r="M368472" i="1"/>
  <c r="M368473" i="1"/>
  <c r="M368474" i="1"/>
  <c r="M368475" i="1"/>
  <c r="M368476" i="1"/>
  <c r="M368477" i="1"/>
  <c r="M368478" i="1"/>
  <c r="M368479" i="1"/>
  <c r="M368480" i="1"/>
  <c r="M368481" i="1"/>
  <c r="M368482" i="1"/>
  <c r="M368483" i="1"/>
  <c r="M368484" i="1"/>
  <c r="M368485" i="1"/>
  <c r="M368486" i="1"/>
  <c r="M368487" i="1"/>
  <c r="M368488" i="1"/>
  <c r="M368489" i="1"/>
  <c r="M368490" i="1"/>
  <c r="M368491" i="1"/>
  <c r="M368492" i="1"/>
  <c r="M368493" i="1"/>
  <c r="M368494" i="1"/>
  <c r="M368495" i="1"/>
  <c r="M368496" i="1"/>
  <c r="M368497" i="1"/>
  <c r="M368498" i="1"/>
  <c r="M368499" i="1"/>
  <c r="M368500" i="1"/>
  <c r="M368501" i="1"/>
  <c r="M368502" i="1"/>
  <c r="M368503" i="1"/>
  <c r="M368504" i="1"/>
  <c r="M368505" i="1"/>
  <c r="M368506" i="1"/>
  <c r="M368507" i="1"/>
  <c r="M368508" i="1"/>
  <c r="M368509" i="1"/>
  <c r="M368510" i="1"/>
  <c r="M368511" i="1"/>
  <c r="M368512" i="1"/>
  <c r="M368513" i="1"/>
  <c r="M368514" i="1"/>
  <c r="M368515" i="1"/>
  <c r="M368516" i="1"/>
  <c r="M368517" i="1"/>
  <c r="M368518" i="1"/>
  <c r="M368519" i="1"/>
  <c r="M368520" i="1"/>
  <c r="M368521" i="1"/>
  <c r="M368522" i="1"/>
  <c r="M368523" i="1"/>
  <c r="M368524" i="1"/>
  <c r="M368525" i="1"/>
  <c r="M368526" i="1"/>
  <c r="M368527" i="1"/>
  <c r="M368528" i="1"/>
  <c r="M368529" i="1"/>
  <c r="M368530" i="1"/>
  <c r="M368531" i="1"/>
  <c r="M368532" i="1"/>
  <c r="M368533" i="1"/>
  <c r="M368534" i="1"/>
  <c r="M368535" i="1"/>
  <c r="M368536" i="1"/>
  <c r="M368537" i="1"/>
  <c r="M368538" i="1"/>
  <c r="M368539" i="1"/>
  <c r="M368540" i="1"/>
  <c r="M368541" i="1"/>
  <c r="M368542" i="1"/>
  <c r="M368543" i="1"/>
  <c r="M368544" i="1"/>
  <c r="M368545" i="1"/>
  <c r="M368546" i="1"/>
  <c r="M368547" i="1"/>
  <c r="M368548" i="1"/>
  <c r="M368549" i="1"/>
  <c r="M368550" i="1"/>
  <c r="M368551" i="1"/>
  <c r="M368552" i="1"/>
  <c r="M368553" i="1"/>
  <c r="M368554" i="1"/>
  <c r="M368555" i="1"/>
  <c r="M368556" i="1"/>
  <c r="M368557" i="1"/>
  <c r="M368558" i="1"/>
  <c r="M368559" i="1"/>
  <c r="M368560" i="1"/>
  <c r="M368561" i="1"/>
  <c r="M368562" i="1"/>
  <c r="M368563" i="1"/>
  <c r="M368564" i="1"/>
  <c r="M368565" i="1"/>
  <c r="M368566" i="1"/>
  <c r="M368567" i="1"/>
  <c r="M368568" i="1"/>
  <c r="M368569" i="1"/>
  <c r="M368570" i="1"/>
  <c r="M368571" i="1"/>
  <c r="M368572" i="1"/>
  <c r="M368573" i="1"/>
  <c r="M368574" i="1"/>
  <c r="M368575" i="1"/>
  <c r="M368576" i="1"/>
  <c r="M368577" i="1"/>
  <c r="M368578" i="1"/>
  <c r="M368579" i="1"/>
  <c r="M368580" i="1"/>
  <c r="M368581" i="1"/>
  <c r="M368582" i="1"/>
  <c r="M368583" i="1"/>
  <c r="M368584" i="1"/>
  <c r="M368585" i="1"/>
  <c r="M368586" i="1"/>
  <c r="M368587" i="1"/>
  <c r="M368588" i="1"/>
  <c r="M368589" i="1"/>
  <c r="M368590" i="1"/>
  <c r="M368591" i="1"/>
  <c r="M368592" i="1"/>
  <c r="M368593" i="1"/>
  <c r="M368594" i="1"/>
  <c r="M368595" i="1"/>
  <c r="M368596" i="1"/>
  <c r="M368597" i="1"/>
  <c r="M368598" i="1"/>
  <c r="M368599" i="1"/>
  <c r="M368600" i="1"/>
  <c r="M368601" i="1"/>
  <c r="M368602" i="1"/>
  <c r="M368603" i="1"/>
  <c r="M368604" i="1"/>
  <c r="M368605" i="1"/>
  <c r="M368606" i="1"/>
  <c r="M368607" i="1"/>
  <c r="M368608" i="1"/>
  <c r="M368609" i="1"/>
  <c r="M368610" i="1"/>
  <c r="M368611" i="1"/>
  <c r="M368612" i="1"/>
  <c r="M368613" i="1"/>
  <c r="M368614" i="1"/>
  <c r="M368615" i="1"/>
  <c r="M368616" i="1"/>
  <c r="M368617" i="1"/>
  <c r="M368618" i="1"/>
  <c r="M368619" i="1"/>
  <c r="M368620" i="1"/>
  <c r="M368621" i="1"/>
  <c r="M368622" i="1"/>
  <c r="M368623" i="1"/>
  <c r="M368624" i="1"/>
  <c r="M368625" i="1"/>
  <c r="M368626" i="1"/>
  <c r="M368627" i="1"/>
  <c r="M368628" i="1"/>
  <c r="M368629" i="1"/>
  <c r="M368630" i="1"/>
  <c r="M368631" i="1"/>
  <c r="M368632" i="1"/>
  <c r="M368633" i="1"/>
  <c r="M368634" i="1"/>
  <c r="M368635" i="1"/>
  <c r="M368636" i="1"/>
  <c r="M368637" i="1"/>
  <c r="M368638" i="1"/>
  <c r="M368639" i="1"/>
  <c r="M368640" i="1"/>
  <c r="M368641" i="1"/>
  <c r="M368642" i="1"/>
  <c r="M368643" i="1"/>
  <c r="M368644" i="1"/>
  <c r="M368645" i="1"/>
  <c r="M368646" i="1"/>
  <c r="M368647" i="1"/>
  <c r="M368648" i="1"/>
  <c r="M368649" i="1"/>
  <c r="M368650" i="1"/>
  <c r="M368651" i="1"/>
  <c r="M368652" i="1"/>
  <c r="M368653" i="1"/>
  <c r="M368654" i="1"/>
  <c r="M368655" i="1"/>
  <c r="M368656" i="1"/>
  <c r="M368657" i="1"/>
  <c r="M368658" i="1"/>
  <c r="M368659" i="1"/>
  <c r="M368660" i="1"/>
  <c r="M368661" i="1"/>
  <c r="M368662" i="1"/>
  <c r="M368663" i="1"/>
  <c r="M368664" i="1"/>
  <c r="M368665" i="1"/>
  <c r="M368666" i="1"/>
  <c r="M368667" i="1"/>
  <c r="M368668" i="1"/>
  <c r="M368669" i="1"/>
  <c r="M368670" i="1"/>
  <c r="M368671" i="1"/>
  <c r="M368672" i="1"/>
  <c r="M368673" i="1"/>
  <c r="M368674" i="1"/>
  <c r="M368675" i="1"/>
  <c r="M368676" i="1"/>
  <c r="M368677" i="1"/>
  <c r="M368678" i="1"/>
  <c r="M368679" i="1"/>
  <c r="M368680" i="1"/>
  <c r="M368681" i="1"/>
  <c r="M368682" i="1"/>
  <c r="M368683" i="1"/>
  <c r="M368684" i="1"/>
  <c r="M368685" i="1"/>
  <c r="M368686" i="1"/>
  <c r="M368687" i="1"/>
  <c r="M368688" i="1"/>
  <c r="M368689" i="1"/>
  <c r="M368690" i="1"/>
  <c r="M368691" i="1"/>
  <c r="M368692" i="1"/>
  <c r="M368693" i="1"/>
  <c r="M368694" i="1"/>
  <c r="M368695" i="1"/>
  <c r="M368696" i="1"/>
  <c r="M368697" i="1"/>
  <c r="M368698" i="1"/>
  <c r="M368699" i="1"/>
  <c r="M368700" i="1"/>
  <c r="M368701" i="1"/>
  <c r="M368702" i="1"/>
  <c r="M368703" i="1"/>
  <c r="M368704" i="1"/>
  <c r="M368705" i="1"/>
  <c r="M368706" i="1"/>
  <c r="M368707" i="1"/>
  <c r="M368708" i="1"/>
  <c r="M368709" i="1"/>
  <c r="M368710" i="1"/>
  <c r="M368711" i="1"/>
  <c r="M368712" i="1"/>
  <c r="M368713" i="1"/>
  <c r="M368714" i="1"/>
  <c r="M368715" i="1"/>
  <c r="M368716" i="1"/>
  <c r="M368717" i="1"/>
  <c r="M368718" i="1"/>
  <c r="M368719" i="1"/>
  <c r="M368720" i="1"/>
  <c r="M368721" i="1"/>
  <c r="M368722" i="1"/>
  <c r="M368723" i="1"/>
  <c r="M368724" i="1"/>
  <c r="M368725" i="1"/>
  <c r="M368726" i="1"/>
  <c r="M368727" i="1"/>
  <c r="M368728" i="1"/>
  <c r="M368729" i="1"/>
  <c r="M368730" i="1"/>
  <c r="M368731" i="1"/>
  <c r="M368732" i="1"/>
  <c r="M368733" i="1"/>
  <c r="M368734" i="1"/>
  <c r="M368735" i="1"/>
  <c r="M368736" i="1"/>
  <c r="M368737" i="1"/>
  <c r="M368738" i="1"/>
  <c r="M368739" i="1"/>
  <c r="M368740" i="1"/>
  <c r="M368741" i="1"/>
  <c r="M368742" i="1"/>
  <c r="M368743" i="1"/>
  <c r="M368744" i="1"/>
  <c r="M368745" i="1"/>
  <c r="M368746" i="1"/>
  <c r="M368747" i="1"/>
  <c r="M368748" i="1"/>
  <c r="M368749" i="1"/>
  <c r="M368750" i="1"/>
  <c r="M368751" i="1"/>
  <c r="M368752" i="1"/>
  <c r="M368753" i="1"/>
  <c r="M368754" i="1"/>
  <c r="M368755" i="1"/>
  <c r="M368756" i="1"/>
  <c r="M368757" i="1"/>
  <c r="M368758" i="1"/>
  <c r="M368759" i="1"/>
  <c r="M368760" i="1"/>
  <c r="M368761" i="1"/>
  <c r="M368762" i="1"/>
  <c r="M368763" i="1"/>
  <c r="M368764" i="1"/>
  <c r="M368765" i="1"/>
  <c r="M368766" i="1"/>
  <c r="M368767" i="1"/>
  <c r="M368768" i="1"/>
  <c r="M368769" i="1"/>
  <c r="M368770" i="1"/>
  <c r="M368771" i="1"/>
  <c r="M368772" i="1"/>
  <c r="M368773" i="1"/>
  <c r="M368774" i="1"/>
  <c r="M368775" i="1"/>
  <c r="M368776" i="1"/>
  <c r="M368777" i="1"/>
  <c r="M368778" i="1"/>
  <c r="M368779" i="1"/>
  <c r="M368780" i="1"/>
  <c r="M368781" i="1"/>
  <c r="M368782" i="1"/>
  <c r="M368783" i="1"/>
  <c r="M368784" i="1"/>
  <c r="M368785" i="1"/>
  <c r="M368786" i="1"/>
  <c r="M368787" i="1"/>
  <c r="M368788" i="1"/>
  <c r="M368789" i="1"/>
  <c r="M368790" i="1"/>
  <c r="M368791" i="1"/>
  <c r="M368792" i="1"/>
  <c r="M368793" i="1"/>
  <c r="M368794" i="1"/>
  <c r="M368795" i="1"/>
  <c r="M368796" i="1"/>
  <c r="M368797" i="1"/>
  <c r="M368798" i="1"/>
  <c r="M368799" i="1"/>
  <c r="M368800" i="1"/>
  <c r="M368801" i="1"/>
  <c r="M368802" i="1"/>
  <c r="M368803" i="1"/>
  <c r="M368804" i="1"/>
  <c r="M368805" i="1"/>
  <c r="M368806" i="1"/>
  <c r="M368807" i="1"/>
  <c r="M368808" i="1"/>
  <c r="M368809" i="1"/>
  <c r="M368810" i="1"/>
  <c r="M368811" i="1"/>
  <c r="M368812" i="1"/>
  <c r="M368813" i="1"/>
  <c r="M368814" i="1"/>
  <c r="M368815" i="1"/>
  <c r="M368816" i="1"/>
  <c r="M368817" i="1"/>
  <c r="M368818" i="1"/>
  <c r="M368819" i="1"/>
  <c r="M368820" i="1"/>
  <c r="M368821" i="1"/>
  <c r="M368822" i="1"/>
  <c r="M368823" i="1"/>
  <c r="M368824" i="1"/>
  <c r="M368825" i="1"/>
  <c r="M368826" i="1"/>
  <c r="M368827" i="1"/>
  <c r="M368828" i="1"/>
  <c r="M368829" i="1"/>
  <c r="M368830" i="1"/>
  <c r="M368831" i="1"/>
  <c r="M368832" i="1"/>
  <c r="M368833" i="1"/>
  <c r="M368834" i="1"/>
  <c r="M368835" i="1"/>
  <c r="M368836" i="1"/>
  <c r="M368837" i="1"/>
  <c r="M368838" i="1"/>
  <c r="M368839" i="1"/>
  <c r="M368840" i="1"/>
  <c r="M368841" i="1"/>
  <c r="M368842" i="1"/>
  <c r="M368843" i="1"/>
  <c r="M368844" i="1"/>
  <c r="M368845" i="1"/>
  <c r="M368846" i="1"/>
  <c r="M368847" i="1"/>
  <c r="M368848" i="1"/>
  <c r="M368849" i="1"/>
  <c r="M368850" i="1"/>
  <c r="M368851" i="1"/>
  <c r="M368852" i="1"/>
  <c r="M368853" i="1"/>
  <c r="M368854" i="1"/>
  <c r="M368855" i="1"/>
  <c r="M368856" i="1"/>
  <c r="M368857" i="1"/>
  <c r="M368858" i="1"/>
  <c r="M368859" i="1"/>
  <c r="M368860" i="1"/>
  <c r="M368861" i="1"/>
  <c r="M368862" i="1"/>
  <c r="M368863" i="1"/>
  <c r="M368864" i="1"/>
  <c r="M368865" i="1"/>
  <c r="M368866" i="1"/>
  <c r="M368867" i="1"/>
  <c r="M368868" i="1"/>
  <c r="M368869" i="1"/>
  <c r="M368870" i="1"/>
  <c r="M368871" i="1"/>
  <c r="M368872" i="1"/>
  <c r="M368873" i="1"/>
  <c r="M368874" i="1"/>
  <c r="M368875" i="1"/>
  <c r="M368876" i="1"/>
  <c r="M368877" i="1"/>
  <c r="M368878" i="1"/>
  <c r="M368879" i="1"/>
  <c r="M368880" i="1"/>
  <c r="M368881" i="1"/>
  <c r="M368882" i="1"/>
  <c r="M368883" i="1"/>
  <c r="M368884" i="1"/>
  <c r="M368885" i="1"/>
  <c r="M368886" i="1"/>
  <c r="M368887" i="1"/>
  <c r="M368888" i="1"/>
  <c r="M368889" i="1"/>
  <c r="M368890" i="1"/>
  <c r="M368891" i="1"/>
  <c r="M368892" i="1"/>
  <c r="M368893" i="1"/>
  <c r="M368894" i="1"/>
  <c r="M368895" i="1"/>
  <c r="M368896" i="1"/>
  <c r="M368897" i="1"/>
  <c r="M368898" i="1"/>
  <c r="M368899" i="1"/>
  <c r="M368900" i="1"/>
  <c r="M368901" i="1"/>
  <c r="M368902" i="1"/>
  <c r="M368903" i="1"/>
  <c r="M368904" i="1"/>
  <c r="M368905" i="1"/>
  <c r="M368906" i="1"/>
  <c r="M368907" i="1"/>
  <c r="M368908" i="1"/>
  <c r="M368909" i="1"/>
  <c r="M368910" i="1"/>
  <c r="M368911" i="1"/>
  <c r="M368912" i="1"/>
  <c r="M368913" i="1"/>
  <c r="M368914" i="1"/>
  <c r="M368915" i="1"/>
  <c r="M368916" i="1"/>
  <c r="M368917" i="1"/>
  <c r="M368918" i="1"/>
  <c r="M368919" i="1"/>
  <c r="M368920" i="1"/>
  <c r="M368921" i="1"/>
  <c r="M368922" i="1"/>
  <c r="M368923" i="1"/>
  <c r="M368924" i="1"/>
  <c r="M368925" i="1"/>
  <c r="M368926" i="1"/>
  <c r="M368927" i="1"/>
  <c r="M368928" i="1"/>
  <c r="M368929" i="1"/>
  <c r="M368930" i="1"/>
  <c r="M368931" i="1"/>
  <c r="M368932" i="1"/>
  <c r="M368933" i="1"/>
  <c r="M368934" i="1"/>
  <c r="M368935" i="1"/>
  <c r="M368936" i="1"/>
  <c r="M368937" i="1"/>
  <c r="M368938" i="1"/>
  <c r="M368939" i="1"/>
  <c r="M368940" i="1"/>
  <c r="M368941" i="1"/>
  <c r="M368942" i="1"/>
  <c r="M368943" i="1"/>
  <c r="M368944" i="1"/>
  <c r="M368945" i="1"/>
  <c r="M368946" i="1"/>
  <c r="M368947" i="1"/>
  <c r="M368948" i="1"/>
  <c r="M368949" i="1"/>
  <c r="M368950" i="1"/>
  <c r="M368951" i="1"/>
  <c r="M368952" i="1"/>
  <c r="M368953" i="1"/>
  <c r="M368954" i="1"/>
  <c r="M368955" i="1"/>
  <c r="M368956" i="1"/>
  <c r="M368957" i="1"/>
  <c r="M368958" i="1"/>
  <c r="M368959" i="1"/>
  <c r="M368960" i="1"/>
  <c r="M368961" i="1"/>
  <c r="M368962" i="1"/>
  <c r="M368963" i="1"/>
  <c r="M368964" i="1"/>
  <c r="M368965" i="1"/>
  <c r="M368966" i="1"/>
  <c r="M368967" i="1"/>
  <c r="M368968" i="1"/>
  <c r="M368969" i="1"/>
  <c r="M368970" i="1"/>
  <c r="M368971" i="1"/>
  <c r="M368972" i="1"/>
  <c r="M368973" i="1"/>
  <c r="M368974" i="1"/>
  <c r="M368975" i="1"/>
  <c r="M368976" i="1"/>
  <c r="M368977" i="1"/>
  <c r="M368978" i="1"/>
  <c r="M368979" i="1"/>
  <c r="M368980" i="1"/>
  <c r="M368981" i="1"/>
  <c r="M368982" i="1"/>
  <c r="M368983" i="1"/>
  <c r="M368984" i="1"/>
  <c r="M368985" i="1"/>
  <c r="M368986" i="1"/>
  <c r="M368987" i="1"/>
  <c r="M368988" i="1"/>
  <c r="M368989" i="1"/>
  <c r="M368990" i="1"/>
  <c r="M368991" i="1"/>
  <c r="M368992" i="1"/>
  <c r="M368993" i="1"/>
  <c r="M368994" i="1"/>
  <c r="M368995" i="1"/>
  <c r="M368996" i="1"/>
  <c r="M368997" i="1"/>
  <c r="M368998" i="1"/>
  <c r="M368999" i="1"/>
  <c r="M369000" i="1"/>
  <c r="M369001" i="1"/>
  <c r="M369002" i="1"/>
  <c r="M369003" i="1"/>
  <c r="M369004" i="1"/>
  <c r="M369005" i="1"/>
  <c r="M369006" i="1"/>
  <c r="M369007" i="1"/>
  <c r="M369008" i="1"/>
  <c r="M369009" i="1"/>
  <c r="M369010" i="1"/>
  <c r="M369011" i="1"/>
  <c r="M369012" i="1"/>
  <c r="M369013" i="1"/>
  <c r="M369014" i="1"/>
  <c r="M369015" i="1"/>
  <c r="M369016" i="1"/>
  <c r="M369017" i="1"/>
  <c r="M369018" i="1"/>
  <c r="M369019" i="1"/>
  <c r="M369020" i="1"/>
  <c r="M369021" i="1"/>
  <c r="M369022" i="1"/>
  <c r="M369023" i="1"/>
  <c r="M369024" i="1"/>
  <c r="M369025" i="1"/>
  <c r="M369026" i="1"/>
  <c r="M369027" i="1"/>
  <c r="M369028" i="1"/>
  <c r="M369029" i="1"/>
  <c r="M369030" i="1"/>
  <c r="M369031" i="1"/>
  <c r="M369032" i="1"/>
  <c r="M369033" i="1"/>
  <c r="M369034" i="1"/>
  <c r="M369035" i="1"/>
  <c r="M369036" i="1"/>
  <c r="M369037" i="1"/>
  <c r="M369038" i="1"/>
  <c r="M369039" i="1"/>
  <c r="M369040" i="1"/>
  <c r="M369041" i="1"/>
  <c r="M369042" i="1"/>
  <c r="M369043" i="1"/>
  <c r="M369044" i="1"/>
  <c r="M369045" i="1"/>
  <c r="M369046" i="1"/>
  <c r="M369047" i="1"/>
  <c r="M369048" i="1"/>
  <c r="M369049" i="1"/>
  <c r="M369050" i="1"/>
  <c r="M369051" i="1"/>
  <c r="M369052" i="1"/>
  <c r="M369053" i="1"/>
  <c r="M369054" i="1"/>
  <c r="M369055" i="1"/>
  <c r="M369056" i="1"/>
  <c r="M369057" i="1"/>
  <c r="M369058" i="1"/>
  <c r="M369059" i="1"/>
  <c r="M369060" i="1"/>
  <c r="M369061" i="1"/>
  <c r="M369062" i="1"/>
  <c r="M369063" i="1"/>
  <c r="M369064" i="1"/>
  <c r="M369065" i="1"/>
  <c r="M369066" i="1"/>
  <c r="M369067" i="1"/>
  <c r="M369068" i="1"/>
  <c r="M369069" i="1"/>
  <c r="M369070" i="1"/>
  <c r="M369071" i="1"/>
  <c r="M369072" i="1"/>
  <c r="M369073" i="1"/>
  <c r="M369074" i="1"/>
  <c r="M369075" i="1"/>
  <c r="M369076" i="1"/>
  <c r="M369077" i="1"/>
  <c r="M369078" i="1"/>
  <c r="M369079" i="1"/>
  <c r="M369080" i="1"/>
  <c r="M369081" i="1"/>
  <c r="M369082" i="1"/>
  <c r="M369083" i="1"/>
  <c r="M369084" i="1"/>
  <c r="M369085" i="1"/>
  <c r="M369086" i="1"/>
  <c r="M369087" i="1"/>
  <c r="M369088" i="1"/>
  <c r="M369089" i="1"/>
  <c r="M369090" i="1"/>
  <c r="M369091" i="1"/>
  <c r="M369092" i="1"/>
  <c r="M369093" i="1"/>
  <c r="M369094" i="1"/>
  <c r="M369095" i="1"/>
  <c r="M369096" i="1"/>
  <c r="M369097" i="1"/>
  <c r="M369098" i="1"/>
  <c r="M369099" i="1"/>
  <c r="M369100" i="1"/>
  <c r="M369101" i="1"/>
  <c r="M369102" i="1"/>
  <c r="M369103" i="1"/>
  <c r="M369104" i="1"/>
  <c r="M369105" i="1"/>
  <c r="M369106" i="1"/>
  <c r="M369107" i="1"/>
  <c r="M369108" i="1"/>
  <c r="M369109" i="1"/>
  <c r="M369110" i="1"/>
  <c r="M369111" i="1"/>
  <c r="M369112" i="1"/>
  <c r="M369113" i="1"/>
  <c r="M369114" i="1"/>
  <c r="M369115" i="1"/>
  <c r="M369116" i="1"/>
  <c r="M369117" i="1"/>
  <c r="M369118" i="1"/>
  <c r="M369119" i="1"/>
  <c r="M369120" i="1"/>
  <c r="M369121" i="1"/>
  <c r="M369122" i="1"/>
  <c r="M369123" i="1"/>
  <c r="M369124" i="1"/>
  <c r="M369125" i="1"/>
  <c r="M369126" i="1"/>
  <c r="M369127" i="1"/>
  <c r="M369128" i="1"/>
  <c r="M369129" i="1"/>
  <c r="M369130" i="1"/>
  <c r="M369131" i="1"/>
  <c r="M369132" i="1"/>
  <c r="M369133" i="1"/>
  <c r="M369134" i="1"/>
  <c r="M369135" i="1"/>
  <c r="M369136" i="1"/>
  <c r="M369137" i="1"/>
  <c r="M369138" i="1"/>
  <c r="M369139" i="1"/>
  <c r="M369140" i="1"/>
  <c r="M369141" i="1"/>
  <c r="M369142" i="1"/>
  <c r="M369143" i="1"/>
  <c r="M369144" i="1"/>
  <c r="M369145" i="1"/>
  <c r="M369146" i="1"/>
  <c r="M369147" i="1"/>
  <c r="M369148" i="1"/>
  <c r="M369149" i="1"/>
  <c r="M369150" i="1"/>
  <c r="M369151" i="1"/>
  <c r="M369152" i="1"/>
  <c r="M369153" i="1"/>
  <c r="M369154" i="1"/>
  <c r="M369155" i="1"/>
  <c r="M369156" i="1"/>
  <c r="M369157" i="1"/>
  <c r="M369158" i="1"/>
  <c r="M369159" i="1"/>
  <c r="M369160" i="1"/>
  <c r="M369161" i="1"/>
  <c r="M369162" i="1"/>
  <c r="M369163" i="1"/>
  <c r="M369164" i="1"/>
  <c r="M369165" i="1"/>
  <c r="M369166" i="1"/>
  <c r="M369167" i="1"/>
  <c r="M369168" i="1"/>
  <c r="M369169" i="1"/>
  <c r="M369170" i="1"/>
  <c r="M369171" i="1"/>
  <c r="M369172" i="1"/>
  <c r="M369173" i="1"/>
  <c r="M369174" i="1"/>
  <c r="M369175" i="1"/>
  <c r="M369176" i="1"/>
  <c r="M369177" i="1"/>
  <c r="M369178" i="1"/>
  <c r="M369179" i="1"/>
  <c r="M369180" i="1"/>
  <c r="M369181" i="1"/>
  <c r="M369182" i="1"/>
  <c r="M369183" i="1"/>
  <c r="M369184" i="1"/>
  <c r="M369185" i="1"/>
  <c r="M369186" i="1"/>
  <c r="M369187" i="1"/>
  <c r="M369188" i="1"/>
  <c r="M369189" i="1"/>
  <c r="M369190" i="1"/>
  <c r="M369191" i="1"/>
  <c r="M369192" i="1"/>
  <c r="M369193" i="1"/>
  <c r="M369194" i="1"/>
  <c r="M369195" i="1"/>
  <c r="M369196" i="1"/>
  <c r="M369197" i="1"/>
  <c r="M369198" i="1"/>
  <c r="M369199" i="1"/>
  <c r="M369200" i="1"/>
  <c r="M369201" i="1"/>
  <c r="M369202" i="1"/>
  <c r="M369203" i="1"/>
  <c r="M369204" i="1"/>
  <c r="M369205" i="1"/>
  <c r="M369206" i="1"/>
  <c r="M369207" i="1"/>
  <c r="M369208" i="1"/>
  <c r="M369209" i="1"/>
  <c r="M369210" i="1"/>
  <c r="M369211" i="1"/>
  <c r="M369212" i="1"/>
  <c r="M369213" i="1"/>
  <c r="M369214" i="1"/>
  <c r="M369215" i="1"/>
  <c r="M369216" i="1"/>
  <c r="M369217" i="1"/>
  <c r="M369218" i="1"/>
  <c r="M369219" i="1"/>
  <c r="M369220" i="1"/>
  <c r="M369221" i="1"/>
  <c r="M369222" i="1"/>
  <c r="M369223" i="1"/>
  <c r="M369224" i="1"/>
  <c r="M369225" i="1"/>
  <c r="M369226" i="1"/>
  <c r="M369227" i="1"/>
  <c r="M369228" i="1"/>
  <c r="M369229" i="1"/>
  <c r="M369230" i="1"/>
  <c r="M369231" i="1"/>
  <c r="M369232" i="1"/>
  <c r="M369233" i="1"/>
  <c r="M369234" i="1"/>
  <c r="M369235" i="1"/>
  <c r="M369236" i="1"/>
  <c r="M369237" i="1"/>
  <c r="M369238" i="1"/>
  <c r="M369239" i="1"/>
  <c r="M369240" i="1"/>
  <c r="M369241" i="1"/>
  <c r="M369242" i="1"/>
  <c r="M369243" i="1"/>
  <c r="M369244" i="1"/>
  <c r="M369245" i="1"/>
  <c r="M369246" i="1"/>
  <c r="M369247" i="1"/>
  <c r="M369248" i="1"/>
  <c r="M369249" i="1"/>
  <c r="M369250" i="1"/>
  <c r="M369251" i="1"/>
  <c r="M369252" i="1"/>
  <c r="M369253" i="1"/>
  <c r="M369254" i="1"/>
  <c r="M369255" i="1"/>
  <c r="M369256" i="1"/>
  <c r="M369257" i="1"/>
  <c r="M369258" i="1"/>
  <c r="M369259" i="1"/>
  <c r="M369260" i="1"/>
  <c r="M369261" i="1"/>
  <c r="M369262" i="1"/>
  <c r="M369263" i="1"/>
  <c r="M369264" i="1"/>
  <c r="M369265" i="1"/>
  <c r="M369266" i="1"/>
  <c r="M369267" i="1"/>
  <c r="M369268" i="1"/>
  <c r="M369269" i="1"/>
  <c r="M369270" i="1"/>
  <c r="M369271" i="1"/>
  <c r="M369272" i="1"/>
  <c r="M369273" i="1"/>
  <c r="M369274" i="1"/>
  <c r="M369275" i="1"/>
  <c r="M369276" i="1"/>
  <c r="M369277" i="1"/>
  <c r="M369278" i="1"/>
  <c r="M369279" i="1"/>
  <c r="M369280" i="1"/>
  <c r="M369281" i="1"/>
  <c r="M369282" i="1"/>
  <c r="M369283" i="1"/>
  <c r="M369284" i="1"/>
  <c r="M369285" i="1"/>
  <c r="M369286" i="1"/>
  <c r="M369287" i="1"/>
  <c r="M369288" i="1"/>
  <c r="M369289" i="1"/>
  <c r="M369290" i="1"/>
  <c r="M369291" i="1"/>
  <c r="M369292" i="1"/>
  <c r="M369293" i="1"/>
  <c r="M369294" i="1"/>
  <c r="M369295" i="1"/>
  <c r="M369296" i="1"/>
  <c r="M369297" i="1"/>
  <c r="M369298" i="1"/>
  <c r="M369299" i="1"/>
  <c r="M369300" i="1"/>
  <c r="M369301" i="1"/>
  <c r="M369302" i="1"/>
  <c r="M369303" i="1"/>
  <c r="M369304" i="1"/>
  <c r="M369305" i="1"/>
  <c r="M369306" i="1"/>
  <c r="M369307" i="1"/>
  <c r="M369308" i="1"/>
  <c r="M369309" i="1"/>
  <c r="M369310" i="1"/>
  <c r="M369311" i="1"/>
  <c r="M369312" i="1"/>
  <c r="M369313" i="1"/>
  <c r="M369314" i="1"/>
  <c r="M369315" i="1"/>
  <c r="M369316" i="1"/>
  <c r="M369317" i="1"/>
  <c r="M369318" i="1"/>
  <c r="M369319" i="1"/>
  <c r="M369320" i="1"/>
  <c r="M369321" i="1"/>
  <c r="M369322" i="1"/>
  <c r="M369323" i="1"/>
  <c r="M369324" i="1"/>
  <c r="M369325" i="1"/>
  <c r="M369326" i="1"/>
  <c r="M369327" i="1"/>
  <c r="M369328" i="1"/>
  <c r="M369329" i="1"/>
  <c r="M369330" i="1"/>
  <c r="M369331" i="1"/>
  <c r="M369332" i="1"/>
  <c r="M369333" i="1"/>
  <c r="M369334" i="1"/>
  <c r="M369335" i="1"/>
  <c r="M369336" i="1"/>
  <c r="M369337" i="1"/>
  <c r="M369338" i="1"/>
  <c r="M369339" i="1"/>
  <c r="M369340" i="1"/>
  <c r="M369341" i="1"/>
  <c r="M369342" i="1"/>
  <c r="M369343" i="1"/>
  <c r="M369344" i="1"/>
  <c r="M369345" i="1"/>
  <c r="M369346" i="1"/>
  <c r="M369347" i="1"/>
  <c r="M369348" i="1"/>
  <c r="M369349" i="1"/>
  <c r="M369350" i="1"/>
  <c r="M369351" i="1"/>
  <c r="M369352" i="1"/>
  <c r="M369353" i="1"/>
  <c r="M369354" i="1"/>
  <c r="M369355" i="1"/>
  <c r="M369356" i="1"/>
  <c r="M369357" i="1"/>
  <c r="M369358" i="1"/>
  <c r="M369359" i="1"/>
  <c r="M369360" i="1"/>
  <c r="M369361" i="1"/>
  <c r="M369362" i="1"/>
  <c r="M369363" i="1"/>
  <c r="M369364" i="1"/>
  <c r="M369365" i="1"/>
  <c r="M369366" i="1"/>
  <c r="M369367" i="1"/>
  <c r="M369368" i="1"/>
  <c r="M369369" i="1"/>
  <c r="M369370" i="1"/>
  <c r="M369371" i="1"/>
  <c r="M369372" i="1"/>
  <c r="M369373" i="1"/>
  <c r="M369374" i="1"/>
  <c r="M369375" i="1"/>
  <c r="M369376" i="1"/>
  <c r="M369377" i="1"/>
  <c r="M369378" i="1"/>
  <c r="M369379" i="1"/>
  <c r="M369380" i="1"/>
  <c r="M369381" i="1"/>
  <c r="M369382" i="1"/>
  <c r="M369383" i="1"/>
  <c r="M369384" i="1"/>
  <c r="M369385" i="1"/>
  <c r="M369386" i="1"/>
  <c r="M369387" i="1"/>
  <c r="M369388" i="1"/>
  <c r="M369389" i="1"/>
  <c r="M369390" i="1"/>
  <c r="M369391" i="1"/>
  <c r="M369392" i="1"/>
  <c r="M369393" i="1"/>
  <c r="M369394" i="1"/>
  <c r="M369395" i="1"/>
  <c r="M369396" i="1"/>
  <c r="M369397" i="1"/>
  <c r="M369398" i="1"/>
  <c r="M369399" i="1"/>
  <c r="M369400" i="1"/>
  <c r="M369401" i="1"/>
  <c r="M369402" i="1"/>
  <c r="M369403" i="1"/>
  <c r="M369404" i="1"/>
  <c r="M369405" i="1"/>
  <c r="M369406" i="1"/>
  <c r="M369407" i="1"/>
  <c r="M369408" i="1"/>
  <c r="M369409" i="1"/>
  <c r="M369410" i="1"/>
  <c r="M369411" i="1"/>
  <c r="M369412" i="1"/>
  <c r="M369413" i="1"/>
  <c r="M369414" i="1"/>
  <c r="M369415" i="1"/>
  <c r="M369416" i="1"/>
  <c r="M369417" i="1"/>
  <c r="M369418" i="1"/>
  <c r="M369419" i="1"/>
  <c r="M369420" i="1"/>
  <c r="M369421" i="1"/>
  <c r="M369422" i="1"/>
  <c r="M369423" i="1"/>
  <c r="M369424" i="1"/>
  <c r="M369425" i="1"/>
  <c r="M369426" i="1"/>
  <c r="M369427" i="1"/>
  <c r="M369428" i="1"/>
  <c r="M369429" i="1"/>
  <c r="M369430" i="1"/>
  <c r="M369431" i="1"/>
  <c r="M369432" i="1"/>
  <c r="M369433" i="1"/>
  <c r="M369434" i="1"/>
  <c r="M369435" i="1"/>
  <c r="M369436" i="1"/>
  <c r="M369437" i="1"/>
  <c r="M369438" i="1"/>
  <c r="M369439" i="1"/>
  <c r="M369440" i="1"/>
  <c r="M369441" i="1"/>
  <c r="M369442" i="1"/>
  <c r="M369443" i="1"/>
  <c r="M369444" i="1"/>
  <c r="M369445" i="1"/>
  <c r="M369446" i="1"/>
  <c r="M369447" i="1"/>
  <c r="M369448" i="1"/>
  <c r="M369449" i="1"/>
  <c r="M369450" i="1"/>
  <c r="M369451" i="1"/>
  <c r="M369452" i="1"/>
  <c r="M369453" i="1"/>
  <c r="M369454" i="1"/>
  <c r="M369455" i="1"/>
  <c r="M369456" i="1"/>
  <c r="M369457" i="1"/>
  <c r="M369458" i="1"/>
  <c r="M369459" i="1"/>
  <c r="M369460" i="1"/>
  <c r="M369461" i="1"/>
  <c r="M369462" i="1"/>
  <c r="M369463" i="1"/>
  <c r="M369464" i="1"/>
  <c r="M369465" i="1"/>
  <c r="M369466" i="1"/>
  <c r="M369467" i="1"/>
  <c r="M369468" i="1"/>
  <c r="M369469" i="1"/>
  <c r="M369470" i="1"/>
  <c r="M369471" i="1"/>
  <c r="M369472" i="1"/>
  <c r="M369473" i="1"/>
  <c r="M369474" i="1"/>
  <c r="M369475" i="1"/>
  <c r="M369476" i="1"/>
  <c r="M369477" i="1"/>
  <c r="M369478" i="1"/>
  <c r="M369479" i="1"/>
  <c r="M369480" i="1"/>
  <c r="M369481" i="1"/>
  <c r="M369482" i="1"/>
  <c r="M369483" i="1"/>
  <c r="M369484" i="1"/>
  <c r="M369485" i="1"/>
  <c r="M369486" i="1"/>
  <c r="M369487" i="1"/>
  <c r="M369488" i="1"/>
  <c r="M369489" i="1"/>
  <c r="M369490" i="1"/>
  <c r="M369491" i="1"/>
  <c r="M369492" i="1"/>
  <c r="M369493" i="1"/>
  <c r="M369494" i="1"/>
  <c r="M369495" i="1"/>
  <c r="M369496" i="1"/>
  <c r="M369497" i="1"/>
  <c r="M369498" i="1"/>
  <c r="M369499" i="1"/>
  <c r="M369500" i="1"/>
  <c r="M369501" i="1"/>
  <c r="M369502" i="1"/>
  <c r="M369503" i="1"/>
  <c r="M369504" i="1"/>
  <c r="M369505" i="1"/>
  <c r="M369506" i="1"/>
  <c r="M369507" i="1"/>
  <c r="M369508" i="1"/>
  <c r="M369509" i="1"/>
  <c r="M369510" i="1"/>
  <c r="M369511" i="1"/>
  <c r="M369512" i="1"/>
  <c r="M369513" i="1"/>
  <c r="M369514" i="1"/>
  <c r="M369515" i="1"/>
  <c r="M369516" i="1"/>
  <c r="M369517" i="1"/>
  <c r="M369518" i="1"/>
  <c r="M369519" i="1"/>
  <c r="M369520" i="1"/>
  <c r="M369521" i="1"/>
  <c r="M369522" i="1"/>
  <c r="M369523" i="1"/>
  <c r="M369524" i="1"/>
  <c r="M369525" i="1"/>
  <c r="M369526" i="1"/>
  <c r="M369527" i="1"/>
  <c r="M369528" i="1"/>
  <c r="M369529" i="1"/>
  <c r="M369530" i="1"/>
  <c r="M369531" i="1"/>
  <c r="M369532" i="1"/>
  <c r="M369533" i="1"/>
  <c r="M369534" i="1"/>
  <c r="M369535" i="1"/>
  <c r="M369536" i="1"/>
  <c r="M369537" i="1"/>
  <c r="M369538" i="1"/>
  <c r="M369539" i="1"/>
  <c r="M369540" i="1"/>
  <c r="M369541" i="1"/>
  <c r="M369542" i="1"/>
  <c r="M369543" i="1"/>
  <c r="M369544" i="1"/>
  <c r="M369545" i="1"/>
  <c r="M369546" i="1"/>
  <c r="M369547" i="1"/>
  <c r="M369548" i="1"/>
  <c r="M369549" i="1"/>
  <c r="M369550" i="1"/>
  <c r="M369551" i="1"/>
  <c r="M369552" i="1"/>
  <c r="M369553" i="1"/>
  <c r="M369554" i="1"/>
  <c r="M369555" i="1"/>
  <c r="M369556" i="1"/>
  <c r="M369557" i="1"/>
  <c r="M369558" i="1"/>
  <c r="M369559" i="1"/>
  <c r="M369560" i="1"/>
  <c r="M369561" i="1"/>
  <c r="M369562" i="1"/>
  <c r="M369563" i="1"/>
  <c r="M369564" i="1"/>
  <c r="M369565" i="1"/>
  <c r="M369566" i="1"/>
  <c r="M369567" i="1"/>
  <c r="M369568" i="1"/>
  <c r="M369569" i="1"/>
  <c r="M369570" i="1"/>
  <c r="M369571" i="1"/>
  <c r="M369572" i="1"/>
  <c r="M369573" i="1"/>
  <c r="M369574" i="1"/>
  <c r="M369575" i="1"/>
  <c r="M369576" i="1"/>
  <c r="M369577" i="1"/>
  <c r="M369578" i="1"/>
  <c r="M369579" i="1"/>
  <c r="M369580" i="1"/>
  <c r="M369581" i="1"/>
  <c r="M369582" i="1"/>
  <c r="M369583" i="1"/>
  <c r="M369584" i="1"/>
  <c r="M369585" i="1"/>
  <c r="M369586" i="1"/>
  <c r="M369587" i="1"/>
  <c r="M369588" i="1"/>
  <c r="M369589" i="1"/>
  <c r="M369590" i="1"/>
  <c r="M369591" i="1"/>
  <c r="M369592" i="1"/>
  <c r="M369593" i="1"/>
  <c r="M369594" i="1"/>
  <c r="M369595" i="1"/>
  <c r="M369596" i="1"/>
  <c r="M369597" i="1"/>
  <c r="M369598" i="1"/>
  <c r="M369599" i="1"/>
  <c r="M369600" i="1"/>
  <c r="M369601" i="1"/>
  <c r="M369602" i="1"/>
  <c r="M369603" i="1"/>
  <c r="M369604" i="1"/>
  <c r="M369605" i="1"/>
  <c r="M369606" i="1"/>
  <c r="M369607" i="1"/>
  <c r="M369608" i="1"/>
  <c r="M369609" i="1"/>
  <c r="M369610" i="1"/>
  <c r="M369611" i="1"/>
  <c r="M369612" i="1"/>
  <c r="M369613" i="1"/>
  <c r="M369614" i="1"/>
  <c r="M369615" i="1"/>
  <c r="M369616" i="1"/>
  <c r="M369617" i="1"/>
  <c r="M369618" i="1"/>
  <c r="M369619" i="1"/>
  <c r="M369620" i="1"/>
  <c r="M369621" i="1"/>
  <c r="M369622" i="1"/>
  <c r="M369623" i="1"/>
  <c r="M369624" i="1"/>
  <c r="M369625" i="1"/>
  <c r="M369626" i="1"/>
  <c r="M369627" i="1"/>
  <c r="M369628" i="1"/>
  <c r="M369629" i="1"/>
  <c r="M369630" i="1"/>
  <c r="M369631" i="1"/>
  <c r="M369632" i="1"/>
  <c r="M369633" i="1"/>
  <c r="M369634" i="1"/>
  <c r="M369635" i="1"/>
  <c r="M369636" i="1"/>
  <c r="M369637" i="1"/>
  <c r="M369638" i="1"/>
  <c r="M369639" i="1"/>
  <c r="M369640" i="1"/>
  <c r="M369641" i="1"/>
  <c r="M369642" i="1"/>
  <c r="M369643" i="1"/>
  <c r="M369644" i="1"/>
  <c r="M369645" i="1"/>
  <c r="M369646" i="1"/>
  <c r="M369647" i="1"/>
  <c r="M369648" i="1"/>
  <c r="M369649" i="1"/>
  <c r="M369650" i="1"/>
  <c r="M369651" i="1"/>
  <c r="M369652" i="1"/>
  <c r="M369653" i="1"/>
  <c r="M369654" i="1"/>
  <c r="M369655" i="1"/>
  <c r="M369656" i="1"/>
  <c r="M369657" i="1"/>
  <c r="M369658" i="1"/>
  <c r="M369659" i="1"/>
  <c r="M369660" i="1"/>
  <c r="M369661" i="1"/>
  <c r="M369662" i="1"/>
  <c r="M369663" i="1"/>
  <c r="M369664" i="1"/>
  <c r="M369665" i="1"/>
  <c r="M369666" i="1"/>
  <c r="M369667" i="1"/>
  <c r="M369668" i="1"/>
  <c r="M369669" i="1"/>
  <c r="M369670" i="1"/>
  <c r="M369671" i="1"/>
  <c r="M369672" i="1"/>
  <c r="M369673" i="1"/>
  <c r="M369674" i="1"/>
  <c r="M369675" i="1"/>
  <c r="M369676" i="1"/>
  <c r="M369677" i="1"/>
  <c r="M369678" i="1"/>
  <c r="M369679" i="1"/>
  <c r="M369680" i="1"/>
  <c r="M369681" i="1"/>
  <c r="M369682" i="1"/>
  <c r="M369683" i="1"/>
  <c r="M369684" i="1"/>
  <c r="M369685" i="1"/>
  <c r="M369686" i="1"/>
  <c r="M369687" i="1"/>
  <c r="M369688" i="1"/>
  <c r="M369689" i="1"/>
  <c r="M369690" i="1"/>
  <c r="M369691" i="1"/>
  <c r="M369692" i="1"/>
  <c r="M369693" i="1"/>
  <c r="M369694" i="1"/>
  <c r="M369695" i="1"/>
  <c r="M369696" i="1"/>
  <c r="M369697" i="1"/>
  <c r="M369698" i="1"/>
  <c r="M369699" i="1"/>
  <c r="M369700" i="1"/>
  <c r="M369701" i="1"/>
  <c r="M369702" i="1"/>
  <c r="M369703" i="1"/>
  <c r="M369704" i="1"/>
  <c r="M369705" i="1"/>
  <c r="M369706" i="1"/>
  <c r="M369707" i="1"/>
  <c r="M369708" i="1"/>
  <c r="M369709" i="1"/>
  <c r="M369710" i="1"/>
  <c r="M369711" i="1"/>
  <c r="M369712" i="1"/>
  <c r="M369713" i="1"/>
  <c r="M369714" i="1"/>
  <c r="M369715" i="1"/>
  <c r="M369716" i="1"/>
  <c r="M369717" i="1"/>
  <c r="M369718" i="1"/>
  <c r="M369719" i="1"/>
  <c r="M369720" i="1"/>
  <c r="M369721" i="1"/>
  <c r="M369722" i="1"/>
  <c r="M369723" i="1"/>
  <c r="M369724" i="1"/>
  <c r="M369725" i="1"/>
  <c r="M369726" i="1"/>
  <c r="M369727" i="1"/>
  <c r="M369728" i="1"/>
  <c r="M369729" i="1"/>
  <c r="M369730" i="1"/>
  <c r="M369731" i="1"/>
  <c r="M369732" i="1"/>
  <c r="M369733" i="1"/>
  <c r="M369734" i="1"/>
  <c r="M369735" i="1"/>
  <c r="M369736" i="1"/>
  <c r="M369737" i="1"/>
  <c r="M369738" i="1"/>
  <c r="M369739" i="1"/>
  <c r="M369740" i="1"/>
  <c r="M369741" i="1"/>
  <c r="M369742" i="1"/>
  <c r="M369743" i="1"/>
  <c r="M369744" i="1"/>
  <c r="M369745" i="1"/>
  <c r="M369746" i="1"/>
  <c r="M369747" i="1"/>
  <c r="M369748" i="1"/>
  <c r="M369749" i="1"/>
  <c r="M369750" i="1"/>
  <c r="M369751" i="1"/>
  <c r="M369752" i="1"/>
  <c r="M369753" i="1"/>
  <c r="M369754" i="1"/>
  <c r="M369755" i="1"/>
  <c r="M369756" i="1"/>
  <c r="M369757" i="1"/>
  <c r="M369758" i="1"/>
  <c r="M369759" i="1"/>
  <c r="M369760" i="1"/>
  <c r="M369761" i="1"/>
  <c r="M369762" i="1"/>
  <c r="M369763" i="1"/>
  <c r="M369764" i="1"/>
  <c r="M369765" i="1"/>
  <c r="M369766" i="1"/>
  <c r="M369767" i="1"/>
  <c r="M369768" i="1"/>
  <c r="M369769" i="1"/>
  <c r="M369770" i="1"/>
  <c r="M369771" i="1"/>
  <c r="M369772" i="1"/>
  <c r="M369773" i="1"/>
  <c r="M369774" i="1"/>
  <c r="M369775" i="1"/>
  <c r="M369776" i="1"/>
  <c r="M369777" i="1"/>
  <c r="M369778" i="1"/>
  <c r="M369779" i="1"/>
  <c r="M369780" i="1"/>
  <c r="M369781" i="1"/>
  <c r="M369782" i="1"/>
  <c r="M369783" i="1"/>
  <c r="M369784" i="1"/>
  <c r="M369785" i="1"/>
  <c r="M369786" i="1"/>
  <c r="M369787" i="1"/>
  <c r="M369788" i="1"/>
  <c r="M369789" i="1"/>
  <c r="M369790" i="1"/>
  <c r="M369791" i="1"/>
  <c r="M369792" i="1"/>
  <c r="M369793" i="1"/>
  <c r="M369794" i="1"/>
  <c r="M369795" i="1"/>
  <c r="M369796" i="1"/>
  <c r="M369797" i="1"/>
  <c r="M369798" i="1"/>
  <c r="M369799" i="1"/>
  <c r="M369800" i="1"/>
  <c r="M369801" i="1"/>
  <c r="M369802" i="1"/>
  <c r="M369803" i="1"/>
  <c r="M369804" i="1"/>
  <c r="M369805" i="1"/>
  <c r="M369806" i="1"/>
  <c r="M369807" i="1"/>
  <c r="M369808" i="1"/>
  <c r="M369809" i="1"/>
  <c r="M369810" i="1"/>
  <c r="M369811" i="1"/>
  <c r="M369812" i="1"/>
  <c r="M369813" i="1"/>
  <c r="M369814" i="1"/>
  <c r="M369815" i="1"/>
  <c r="M369816" i="1"/>
  <c r="M369817" i="1"/>
  <c r="M369818" i="1"/>
  <c r="M369819" i="1"/>
  <c r="M369820" i="1"/>
  <c r="M369821" i="1"/>
  <c r="M369822" i="1"/>
  <c r="M369823" i="1"/>
  <c r="M369824" i="1"/>
  <c r="M369825" i="1"/>
  <c r="M369826" i="1"/>
  <c r="M369827" i="1"/>
  <c r="M369828" i="1"/>
  <c r="M369829" i="1"/>
  <c r="M369830" i="1"/>
  <c r="M369831" i="1"/>
  <c r="M369832" i="1"/>
  <c r="M369833" i="1"/>
  <c r="M369834" i="1"/>
  <c r="M369835" i="1"/>
  <c r="M369836" i="1"/>
  <c r="M369837" i="1"/>
  <c r="M369838" i="1"/>
  <c r="M369839" i="1"/>
  <c r="M369840" i="1"/>
  <c r="M369841" i="1"/>
  <c r="M369842" i="1"/>
  <c r="M369843" i="1"/>
  <c r="M369844" i="1"/>
  <c r="M369845" i="1"/>
  <c r="M369846" i="1"/>
  <c r="M369847" i="1"/>
  <c r="M369848" i="1"/>
  <c r="M369849" i="1"/>
  <c r="M369850" i="1"/>
  <c r="M369851" i="1"/>
  <c r="M369852" i="1"/>
  <c r="M369853" i="1"/>
  <c r="M369854" i="1"/>
  <c r="M369855" i="1"/>
  <c r="M369856" i="1"/>
  <c r="M369857" i="1"/>
  <c r="M369858" i="1"/>
  <c r="M369859" i="1"/>
  <c r="M369860" i="1"/>
  <c r="M369861" i="1"/>
  <c r="M369862" i="1"/>
  <c r="M369863" i="1"/>
  <c r="M369864" i="1"/>
  <c r="M369865" i="1"/>
  <c r="M369866" i="1"/>
  <c r="M369867" i="1"/>
  <c r="M369868" i="1"/>
  <c r="M369869" i="1"/>
  <c r="M369870" i="1"/>
  <c r="M369871" i="1"/>
  <c r="M369872" i="1"/>
  <c r="M369873" i="1"/>
  <c r="M369874" i="1"/>
  <c r="M369875" i="1"/>
  <c r="M369876" i="1"/>
  <c r="M369877" i="1"/>
  <c r="M369878" i="1"/>
  <c r="M369879" i="1"/>
  <c r="M369880" i="1"/>
  <c r="M369881" i="1"/>
  <c r="M369882" i="1"/>
  <c r="M369883" i="1"/>
  <c r="M369884" i="1"/>
  <c r="M369885" i="1"/>
  <c r="M369886" i="1"/>
  <c r="M369887" i="1"/>
  <c r="M369888" i="1"/>
  <c r="M369889" i="1"/>
  <c r="M369890" i="1"/>
  <c r="M369891" i="1"/>
  <c r="M369892" i="1"/>
  <c r="M369893" i="1"/>
  <c r="M369894" i="1"/>
  <c r="M369895" i="1"/>
  <c r="M369896" i="1"/>
  <c r="M369897" i="1"/>
  <c r="M369898" i="1"/>
  <c r="M369899" i="1"/>
  <c r="M369900" i="1"/>
  <c r="M369901" i="1"/>
  <c r="M369902" i="1"/>
  <c r="M369903" i="1"/>
  <c r="M369904" i="1"/>
  <c r="M369905" i="1"/>
  <c r="M369906" i="1"/>
  <c r="M369907" i="1"/>
  <c r="M369908" i="1"/>
  <c r="M369909" i="1"/>
  <c r="M369910" i="1"/>
  <c r="M369911" i="1"/>
  <c r="M369912" i="1"/>
  <c r="M369913" i="1"/>
  <c r="M369914" i="1"/>
  <c r="M369915" i="1"/>
  <c r="M369916" i="1"/>
  <c r="M369917" i="1"/>
  <c r="M369918" i="1"/>
  <c r="M369919" i="1"/>
  <c r="M369920" i="1"/>
  <c r="M369921" i="1"/>
  <c r="M369922" i="1"/>
  <c r="M369923" i="1"/>
  <c r="M369924" i="1"/>
  <c r="M369925" i="1"/>
  <c r="M369926" i="1"/>
  <c r="M369927" i="1"/>
  <c r="M369928" i="1"/>
  <c r="M369929" i="1"/>
  <c r="M369930" i="1"/>
  <c r="M369931" i="1"/>
  <c r="M369932" i="1"/>
  <c r="M369933" i="1"/>
  <c r="M369934" i="1"/>
  <c r="M369935" i="1"/>
  <c r="M369936" i="1"/>
  <c r="M369937" i="1"/>
  <c r="M369938" i="1"/>
  <c r="M369939" i="1"/>
  <c r="M369940" i="1"/>
  <c r="M369941" i="1"/>
  <c r="M369942" i="1"/>
  <c r="M369943" i="1"/>
  <c r="M369944" i="1"/>
  <c r="M369945" i="1"/>
  <c r="M369946" i="1"/>
  <c r="M369947" i="1"/>
  <c r="M369948" i="1"/>
  <c r="M369949" i="1"/>
  <c r="M369950" i="1"/>
  <c r="M369951" i="1"/>
  <c r="M369952" i="1"/>
  <c r="M369953" i="1"/>
  <c r="M369954" i="1"/>
  <c r="M369955" i="1"/>
  <c r="M369956" i="1"/>
  <c r="M369957" i="1"/>
  <c r="M369958" i="1"/>
  <c r="M369959" i="1"/>
  <c r="M369960" i="1"/>
  <c r="M369961" i="1"/>
  <c r="M369962" i="1"/>
  <c r="M369963" i="1"/>
  <c r="M369964" i="1"/>
  <c r="M369965" i="1"/>
  <c r="M369966" i="1"/>
  <c r="M369967" i="1"/>
  <c r="M369968" i="1"/>
  <c r="M369969" i="1"/>
  <c r="M369970" i="1"/>
  <c r="M369971" i="1"/>
  <c r="M369972" i="1"/>
  <c r="M369973" i="1"/>
  <c r="M369974" i="1"/>
  <c r="M369975" i="1"/>
  <c r="M369976" i="1"/>
  <c r="M369977" i="1"/>
  <c r="M369978" i="1"/>
  <c r="M369979" i="1"/>
  <c r="M369980" i="1"/>
  <c r="M369981" i="1"/>
  <c r="M369982" i="1"/>
  <c r="M369983" i="1"/>
  <c r="M369984" i="1"/>
  <c r="M369985" i="1"/>
  <c r="M369986" i="1"/>
  <c r="M369987" i="1"/>
  <c r="M369988" i="1"/>
  <c r="M369989" i="1"/>
  <c r="M369990" i="1"/>
  <c r="M369991" i="1"/>
  <c r="M369992" i="1"/>
  <c r="M369993" i="1"/>
  <c r="M369994" i="1"/>
  <c r="M369995" i="1"/>
  <c r="M369996" i="1"/>
  <c r="M369997" i="1"/>
  <c r="M369998" i="1"/>
  <c r="M369999" i="1"/>
  <c r="M370000" i="1"/>
  <c r="M370001" i="1"/>
  <c r="M370002" i="1"/>
  <c r="M370003" i="1"/>
  <c r="M370004" i="1"/>
  <c r="M370005" i="1"/>
  <c r="M370006" i="1"/>
  <c r="M370007" i="1"/>
  <c r="M370008" i="1"/>
  <c r="M370009" i="1"/>
  <c r="M370010" i="1"/>
  <c r="M370011" i="1"/>
  <c r="M370012" i="1"/>
  <c r="M370013" i="1"/>
  <c r="M370014" i="1"/>
  <c r="M370015" i="1"/>
  <c r="M370016" i="1"/>
  <c r="M370017" i="1"/>
  <c r="M370018" i="1"/>
  <c r="M370019" i="1"/>
  <c r="M370020" i="1"/>
  <c r="M370021" i="1"/>
  <c r="M370022" i="1"/>
  <c r="M370023" i="1"/>
  <c r="M370024" i="1"/>
  <c r="M370025" i="1"/>
  <c r="M370026" i="1"/>
  <c r="M370027" i="1"/>
  <c r="M370028" i="1"/>
  <c r="M370029" i="1"/>
  <c r="M370030" i="1"/>
  <c r="M370031" i="1"/>
  <c r="M370032" i="1"/>
  <c r="M370033" i="1"/>
  <c r="M370034" i="1"/>
  <c r="M370035" i="1"/>
  <c r="M370036" i="1"/>
  <c r="M370037" i="1"/>
  <c r="M370038" i="1"/>
  <c r="M370039" i="1"/>
  <c r="M370040" i="1"/>
  <c r="M370041" i="1"/>
  <c r="M370042" i="1"/>
  <c r="M370043" i="1"/>
  <c r="M370044" i="1"/>
  <c r="M370045" i="1"/>
  <c r="M370046" i="1"/>
  <c r="M370047" i="1"/>
  <c r="M370048" i="1"/>
  <c r="M370049" i="1"/>
  <c r="M370050" i="1"/>
  <c r="M370051" i="1"/>
  <c r="M370052" i="1"/>
  <c r="M370053" i="1"/>
  <c r="M370054" i="1"/>
  <c r="M370055" i="1"/>
  <c r="M370056" i="1"/>
  <c r="M370057" i="1"/>
  <c r="M370058" i="1"/>
  <c r="M370059" i="1"/>
  <c r="M370060" i="1"/>
  <c r="M370061" i="1"/>
  <c r="M370062" i="1"/>
  <c r="M370063" i="1"/>
  <c r="M370064" i="1"/>
  <c r="M370065" i="1"/>
  <c r="M370066" i="1"/>
  <c r="M370067" i="1"/>
  <c r="M370068" i="1"/>
  <c r="M370069" i="1"/>
  <c r="M370070" i="1"/>
  <c r="M370071" i="1"/>
  <c r="M370072" i="1"/>
  <c r="M370073" i="1"/>
  <c r="M370074" i="1"/>
  <c r="M370075" i="1"/>
  <c r="M370076" i="1"/>
  <c r="M370077" i="1"/>
  <c r="M370078" i="1"/>
  <c r="M370079" i="1"/>
  <c r="M370080" i="1"/>
  <c r="M370081" i="1"/>
  <c r="M370082" i="1"/>
  <c r="M370083" i="1"/>
  <c r="M370084" i="1"/>
  <c r="M370085" i="1"/>
  <c r="M370086" i="1"/>
  <c r="M370087" i="1"/>
  <c r="M370088" i="1"/>
  <c r="M370089" i="1"/>
  <c r="M370090" i="1"/>
  <c r="M370091" i="1"/>
  <c r="M370092" i="1"/>
  <c r="M370093" i="1"/>
  <c r="M370094" i="1"/>
  <c r="M370095" i="1"/>
  <c r="M370096" i="1"/>
  <c r="M370097" i="1"/>
  <c r="M370098" i="1"/>
  <c r="M370099" i="1"/>
  <c r="M370100" i="1"/>
  <c r="M370101" i="1"/>
  <c r="M370102" i="1"/>
  <c r="M370103" i="1"/>
  <c r="M370104" i="1"/>
  <c r="M370105" i="1"/>
  <c r="M370106" i="1"/>
  <c r="M370107" i="1"/>
  <c r="M370108" i="1"/>
  <c r="M370109" i="1"/>
  <c r="M370110" i="1"/>
  <c r="M370111" i="1"/>
  <c r="M370112" i="1"/>
  <c r="M370113" i="1"/>
  <c r="M370114" i="1"/>
  <c r="M370115" i="1"/>
  <c r="M370116" i="1"/>
  <c r="M370117" i="1"/>
  <c r="M370118" i="1"/>
  <c r="M370119" i="1"/>
  <c r="M370120" i="1"/>
  <c r="M370121" i="1"/>
  <c r="M370122" i="1"/>
  <c r="M370123" i="1"/>
  <c r="M370124" i="1"/>
  <c r="M370125" i="1"/>
  <c r="M370126" i="1"/>
  <c r="M370127" i="1"/>
  <c r="M370128" i="1"/>
  <c r="M370129" i="1"/>
  <c r="M370130" i="1"/>
  <c r="M370131" i="1"/>
  <c r="M370132" i="1"/>
  <c r="M370133" i="1"/>
  <c r="M370134" i="1"/>
  <c r="M370135" i="1"/>
  <c r="M370136" i="1"/>
  <c r="M370137" i="1"/>
  <c r="M370138" i="1"/>
  <c r="M370139" i="1"/>
  <c r="M370140" i="1"/>
  <c r="M370141" i="1"/>
  <c r="M370142" i="1"/>
  <c r="M370143" i="1"/>
  <c r="M370144" i="1"/>
  <c r="M370145" i="1"/>
  <c r="M370146" i="1"/>
  <c r="M370147" i="1"/>
  <c r="M370148" i="1"/>
  <c r="M370149" i="1"/>
  <c r="M370150" i="1"/>
  <c r="M370151" i="1"/>
  <c r="M370152" i="1"/>
  <c r="M370153" i="1"/>
  <c r="M370154" i="1"/>
  <c r="M370155" i="1"/>
  <c r="M370156" i="1"/>
  <c r="M370157" i="1"/>
  <c r="M370158" i="1"/>
  <c r="M370159" i="1"/>
  <c r="M370160" i="1"/>
  <c r="M370161" i="1"/>
  <c r="M370162" i="1"/>
  <c r="M370163" i="1"/>
  <c r="M370164" i="1"/>
  <c r="M370165" i="1"/>
  <c r="M370166" i="1"/>
  <c r="M370167" i="1"/>
  <c r="M370168" i="1"/>
  <c r="M370169" i="1"/>
  <c r="M370170" i="1"/>
  <c r="M370171" i="1"/>
  <c r="M370172" i="1"/>
  <c r="M370173" i="1"/>
  <c r="M370174" i="1"/>
  <c r="M370175" i="1"/>
  <c r="M370176" i="1"/>
  <c r="M370177" i="1"/>
  <c r="M370178" i="1"/>
  <c r="M370179" i="1"/>
  <c r="M370180" i="1"/>
  <c r="M370181" i="1"/>
  <c r="M370182" i="1"/>
  <c r="M370183" i="1"/>
  <c r="M370184" i="1"/>
  <c r="M370185" i="1"/>
  <c r="M370186" i="1"/>
  <c r="M370187" i="1"/>
  <c r="M370188" i="1"/>
  <c r="M370189" i="1"/>
  <c r="M370190" i="1"/>
  <c r="M370191" i="1"/>
  <c r="M370192" i="1"/>
  <c r="M370193" i="1"/>
  <c r="M370194" i="1"/>
  <c r="M370195" i="1"/>
  <c r="M370196" i="1"/>
  <c r="M370197" i="1"/>
  <c r="M370198" i="1"/>
  <c r="M370199" i="1"/>
  <c r="M370200" i="1"/>
  <c r="M370201" i="1"/>
  <c r="M370202" i="1"/>
  <c r="M370203" i="1"/>
  <c r="M370204" i="1"/>
  <c r="M370205" i="1"/>
  <c r="M370206" i="1"/>
  <c r="M370207" i="1"/>
  <c r="M370208" i="1"/>
  <c r="M370209" i="1"/>
  <c r="M370210" i="1"/>
  <c r="M370211" i="1"/>
  <c r="M370212" i="1"/>
  <c r="M370213" i="1"/>
  <c r="M370214" i="1"/>
  <c r="M370215" i="1"/>
  <c r="M370216" i="1"/>
  <c r="M370217" i="1"/>
  <c r="M370218" i="1"/>
  <c r="M370219" i="1"/>
  <c r="M370220" i="1"/>
  <c r="M370221" i="1"/>
  <c r="M370222" i="1"/>
  <c r="M370223" i="1"/>
  <c r="M370224" i="1"/>
  <c r="M370225" i="1"/>
  <c r="M370226" i="1"/>
  <c r="M370227" i="1"/>
  <c r="M370228" i="1"/>
  <c r="M370229" i="1"/>
  <c r="M370230" i="1"/>
  <c r="M370231" i="1"/>
  <c r="M370232" i="1"/>
  <c r="M370233" i="1"/>
  <c r="M370234" i="1"/>
  <c r="M370235" i="1"/>
  <c r="M370236" i="1"/>
  <c r="M370237" i="1"/>
  <c r="M370238" i="1"/>
  <c r="M370239" i="1"/>
  <c r="M370240" i="1"/>
  <c r="M370241" i="1"/>
  <c r="M370242" i="1"/>
  <c r="M370243" i="1"/>
  <c r="M370244" i="1"/>
  <c r="M370245" i="1"/>
  <c r="M370246" i="1"/>
  <c r="M370247" i="1"/>
  <c r="M370248" i="1"/>
  <c r="M370249" i="1"/>
  <c r="M370250" i="1"/>
  <c r="M370251" i="1"/>
  <c r="M370252" i="1"/>
  <c r="M370253" i="1"/>
  <c r="M370254" i="1"/>
  <c r="M370255" i="1"/>
  <c r="M370256" i="1"/>
  <c r="M370257" i="1"/>
  <c r="M370258" i="1"/>
  <c r="M370259" i="1"/>
  <c r="M370260" i="1"/>
  <c r="M370261" i="1"/>
  <c r="M370262" i="1"/>
  <c r="M370263" i="1"/>
  <c r="M370264" i="1"/>
  <c r="M370265" i="1"/>
  <c r="M370266" i="1"/>
  <c r="M370267" i="1"/>
  <c r="M370268" i="1"/>
  <c r="M370269" i="1"/>
  <c r="M370270" i="1"/>
  <c r="M370271" i="1"/>
  <c r="M370272" i="1"/>
  <c r="M370273" i="1"/>
  <c r="M370274" i="1"/>
  <c r="M370275" i="1"/>
  <c r="M370276" i="1"/>
  <c r="M370277" i="1"/>
  <c r="M370278" i="1"/>
  <c r="M370279" i="1"/>
  <c r="M370280" i="1"/>
  <c r="M370281" i="1"/>
  <c r="M370282" i="1"/>
  <c r="M370283" i="1"/>
  <c r="M370284" i="1"/>
  <c r="M370285" i="1"/>
  <c r="M370286" i="1"/>
  <c r="M370287" i="1"/>
  <c r="M370288" i="1"/>
  <c r="M370289" i="1"/>
  <c r="M370290" i="1"/>
  <c r="M370291" i="1"/>
  <c r="M370292" i="1"/>
  <c r="M370293" i="1"/>
  <c r="M370294" i="1"/>
  <c r="M370295" i="1"/>
  <c r="M370296" i="1"/>
  <c r="M370297" i="1"/>
  <c r="M370298" i="1"/>
  <c r="M370299" i="1"/>
  <c r="M370300" i="1"/>
  <c r="M370301" i="1"/>
  <c r="M370302" i="1"/>
  <c r="M370303" i="1"/>
  <c r="M370304" i="1"/>
  <c r="M370305" i="1"/>
  <c r="M370306" i="1"/>
  <c r="M370307" i="1"/>
  <c r="M370308" i="1"/>
  <c r="M370309" i="1"/>
  <c r="M370310" i="1"/>
  <c r="M370311" i="1"/>
  <c r="M370312" i="1"/>
  <c r="M370313" i="1"/>
  <c r="M370314" i="1"/>
  <c r="M370315" i="1"/>
  <c r="M370316" i="1"/>
  <c r="M370317" i="1"/>
  <c r="M370318" i="1"/>
  <c r="M370319" i="1"/>
  <c r="M370320" i="1"/>
  <c r="M370321" i="1"/>
  <c r="M370322" i="1"/>
  <c r="M370323" i="1"/>
  <c r="M370324" i="1"/>
  <c r="M370325" i="1"/>
  <c r="M370326" i="1"/>
  <c r="M370327" i="1"/>
  <c r="M370328" i="1"/>
  <c r="M370329" i="1"/>
  <c r="M370330" i="1"/>
  <c r="M370331" i="1"/>
  <c r="M370332" i="1"/>
  <c r="M370333" i="1"/>
  <c r="M370334" i="1"/>
  <c r="M370335" i="1"/>
  <c r="M370336" i="1"/>
  <c r="M370337" i="1"/>
  <c r="M370338" i="1"/>
  <c r="M370339" i="1"/>
  <c r="M370340" i="1"/>
  <c r="M370341" i="1"/>
  <c r="M370342" i="1"/>
  <c r="M370343" i="1"/>
  <c r="M370344" i="1"/>
  <c r="M370345" i="1"/>
  <c r="M370346" i="1"/>
  <c r="M370347" i="1"/>
  <c r="M370348" i="1"/>
  <c r="M370349" i="1"/>
  <c r="M370350" i="1"/>
  <c r="M370351" i="1"/>
  <c r="M370352" i="1"/>
  <c r="M370353" i="1"/>
  <c r="M370354" i="1"/>
  <c r="M370355" i="1"/>
  <c r="M370356" i="1"/>
  <c r="M370357" i="1"/>
  <c r="M370358" i="1"/>
  <c r="M370359" i="1"/>
  <c r="M370360" i="1"/>
  <c r="M370361" i="1"/>
  <c r="M370362" i="1"/>
  <c r="M370363" i="1"/>
  <c r="M370364" i="1"/>
  <c r="M370365" i="1"/>
  <c r="M370366" i="1"/>
  <c r="M370367" i="1"/>
  <c r="M370368" i="1"/>
  <c r="M370369" i="1"/>
  <c r="M370370" i="1"/>
  <c r="M370371" i="1"/>
  <c r="M370372" i="1"/>
  <c r="M370373" i="1"/>
  <c r="M370374" i="1"/>
  <c r="M370375" i="1"/>
  <c r="M370376" i="1"/>
  <c r="M370377" i="1"/>
  <c r="M370378" i="1"/>
  <c r="M370379" i="1"/>
  <c r="M370380" i="1"/>
  <c r="M370381" i="1"/>
  <c r="M370382" i="1"/>
  <c r="M370383" i="1"/>
  <c r="M370384" i="1"/>
  <c r="M370385" i="1"/>
  <c r="M370386" i="1"/>
  <c r="M370387" i="1"/>
  <c r="M370388" i="1"/>
  <c r="M370389" i="1"/>
  <c r="M370390" i="1"/>
  <c r="M370391" i="1"/>
  <c r="M370392" i="1"/>
  <c r="M370393" i="1"/>
  <c r="M370394" i="1"/>
  <c r="M370395" i="1"/>
  <c r="M370396" i="1"/>
  <c r="M370397" i="1"/>
  <c r="M370398" i="1"/>
  <c r="M370399" i="1"/>
  <c r="M370400" i="1"/>
  <c r="M370401" i="1"/>
  <c r="M370402" i="1"/>
  <c r="M370403" i="1"/>
  <c r="M370404" i="1"/>
  <c r="M370405" i="1"/>
  <c r="M370406" i="1"/>
  <c r="M370407" i="1"/>
  <c r="M370408" i="1"/>
  <c r="M370409" i="1"/>
  <c r="M370410" i="1"/>
  <c r="M370411" i="1"/>
  <c r="M370412" i="1"/>
  <c r="M370413" i="1"/>
  <c r="M370414" i="1"/>
  <c r="M370415" i="1"/>
  <c r="M370416" i="1"/>
  <c r="M370417" i="1"/>
  <c r="M370418" i="1"/>
  <c r="M370419" i="1"/>
  <c r="M370420" i="1"/>
  <c r="M370421" i="1"/>
  <c r="M370422" i="1"/>
  <c r="M370423" i="1"/>
  <c r="M370424" i="1"/>
  <c r="M370425" i="1"/>
  <c r="M370426" i="1"/>
  <c r="M370427" i="1"/>
  <c r="M370428" i="1"/>
  <c r="M370429" i="1"/>
  <c r="M370430" i="1"/>
  <c r="M370431" i="1"/>
  <c r="M370432" i="1"/>
  <c r="M370433" i="1"/>
  <c r="M370434" i="1"/>
  <c r="M370435" i="1"/>
  <c r="M370436" i="1"/>
  <c r="M370437" i="1"/>
  <c r="M370438" i="1"/>
  <c r="M370439" i="1"/>
  <c r="M370440" i="1"/>
  <c r="M370441" i="1"/>
  <c r="M370442" i="1"/>
  <c r="M370443" i="1"/>
  <c r="M370444" i="1"/>
  <c r="M370445" i="1"/>
  <c r="M370446" i="1"/>
  <c r="M370447" i="1"/>
  <c r="M370448" i="1"/>
  <c r="M370449" i="1"/>
  <c r="M370450" i="1"/>
  <c r="M370451" i="1"/>
  <c r="M370452" i="1"/>
  <c r="M370453" i="1"/>
  <c r="M370454" i="1"/>
  <c r="M370455" i="1"/>
  <c r="M370456" i="1"/>
  <c r="M370457" i="1"/>
  <c r="M370458" i="1"/>
  <c r="M370459" i="1"/>
  <c r="M370460" i="1"/>
  <c r="M370461" i="1"/>
  <c r="M370462" i="1"/>
  <c r="M370463" i="1"/>
  <c r="M370464" i="1"/>
  <c r="M370465" i="1"/>
  <c r="M370466" i="1"/>
  <c r="M370467" i="1"/>
  <c r="M370468" i="1"/>
  <c r="M370469" i="1"/>
  <c r="M370470" i="1"/>
  <c r="M370471" i="1"/>
  <c r="M370472" i="1"/>
  <c r="M370473" i="1"/>
  <c r="M370474" i="1"/>
  <c r="M370475" i="1"/>
  <c r="M370476" i="1"/>
  <c r="M370477" i="1"/>
  <c r="M370478" i="1"/>
  <c r="M370479" i="1"/>
  <c r="M370480" i="1"/>
  <c r="M370481" i="1"/>
  <c r="M370482" i="1"/>
  <c r="M370483" i="1"/>
  <c r="M370484" i="1"/>
  <c r="M370485" i="1"/>
  <c r="M370486" i="1"/>
  <c r="M370487" i="1"/>
  <c r="M370488" i="1"/>
  <c r="M370489" i="1"/>
  <c r="M370490" i="1"/>
  <c r="M370491" i="1"/>
  <c r="M370492" i="1"/>
  <c r="M370493" i="1"/>
  <c r="M370494" i="1"/>
  <c r="M370495" i="1"/>
  <c r="M370496" i="1"/>
  <c r="M370497" i="1"/>
  <c r="M370498" i="1"/>
  <c r="M370499" i="1"/>
  <c r="M370500" i="1"/>
  <c r="M370501" i="1"/>
  <c r="M370502" i="1"/>
  <c r="M370503" i="1"/>
  <c r="M370504" i="1"/>
  <c r="M370505" i="1"/>
  <c r="M370506" i="1"/>
  <c r="M370507" i="1"/>
  <c r="M370508" i="1"/>
  <c r="M370509" i="1"/>
  <c r="M370510" i="1"/>
  <c r="M370511" i="1"/>
  <c r="M370512" i="1"/>
  <c r="M370513" i="1"/>
  <c r="M370514" i="1"/>
  <c r="M370515" i="1"/>
  <c r="M370516" i="1"/>
  <c r="M370517" i="1"/>
  <c r="M370518" i="1"/>
  <c r="M370519" i="1"/>
  <c r="M370520" i="1"/>
  <c r="M370521" i="1"/>
  <c r="M370522" i="1"/>
  <c r="M370523" i="1"/>
  <c r="M370524" i="1"/>
  <c r="M370525" i="1"/>
  <c r="M370526" i="1"/>
  <c r="M370527" i="1"/>
  <c r="M370528" i="1"/>
  <c r="M370529" i="1"/>
  <c r="M370530" i="1"/>
  <c r="M370531" i="1"/>
  <c r="M370532" i="1"/>
  <c r="M370533" i="1"/>
  <c r="M370534" i="1"/>
  <c r="M370535" i="1"/>
  <c r="M370536" i="1"/>
  <c r="M370537" i="1"/>
  <c r="M370538" i="1"/>
  <c r="M370539" i="1"/>
  <c r="M370540" i="1"/>
  <c r="M370541" i="1"/>
  <c r="M370542" i="1"/>
  <c r="M370543" i="1"/>
  <c r="M370544" i="1"/>
  <c r="M370545" i="1"/>
  <c r="M370546" i="1"/>
  <c r="M370547" i="1"/>
  <c r="M370548" i="1"/>
  <c r="M370549" i="1"/>
  <c r="M370550" i="1"/>
  <c r="M370551" i="1"/>
  <c r="M370552" i="1"/>
  <c r="M370553" i="1"/>
  <c r="M370554" i="1"/>
  <c r="M370555" i="1"/>
  <c r="M370556" i="1"/>
  <c r="M370557" i="1"/>
  <c r="M370558" i="1"/>
  <c r="M370559" i="1"/>
  <c r="M370560" i="1"/>
  <c r="M370561" i="1"/>
  <c r="M370562" i="1"/>
  <c r="M370563" i="1"/>
  <c r="M370564" i="1"/>
  <c r="M370565" i="1"/>
  <c r="M370566" i="1"/>
  <c r="M370567" i="1"/>
  <c r="M370568" i="1"/>
  <c r="M370569" i="1"/>
  <c r="M370570" i="1"/>
  <c r="M370571" i="1"/>
  <c r="M370572" i="1"/>
  <c r="M370573" i="1"/>
  <c r="M370574" i="1"/>
  <c r="M370575" i="1"/>
  <c r="M370576" i="1"/>
  <c r="M370577" i="1"/>
  <c r="M370578" i="1"/>
  <c r="M370579" i="1"/>
  <c r="M370580" i="1"/>
  <c r="M370581" i="1"/>
  <c r="M370582" i="1"/>
  <c r="M370583" i="1"/>
  <c r="M370584" i="1"/>
  <c r="M370585" i="1"/>
  <c r="M370586" i="1"/>
  <c r="M370587" i="1"/>
  <c r="M370588" i="1"/>
  <c r="M370589" i="1"/>
  <c r="M370590" i="1"/>
  <c r="M370591" i="1"/>
  <c r="M370592" i="1"/>
  <c r="M370593" i="1"/>
  <c r="M370594" i="1"/>
  <c r="M370595" i="1"/>
  <c r="M370596" i="1"/>
  <c r="M370597" i="1"/>
  <c r="M370598" i="1"/>
  <c r="M370599" i="1"/>
  <c r="M370600" i="1"/>
  <c r="M370601" i="1"/>
  <c r="M370602" i="1"/>
  <c r="M370603" i="1"/>
  <c r="M370604" i="1"/>
  <c r="M370605" i="1"/>
  <c r="M370606" i="1"/>
  <c r="M370607" i="1"/>
  <c r="M370608" i="1"/>
  <c r="M370609" i="1"/>
  <c r="M370610" i="1"/>
  <c r="M370611" i="1"/>
  <c r="M370612" i="1"/>
  <c r="M370613" i="1"/>
  <c r="M370614" i="1"/>
  <c r="M370615" i="1"/>
  <c r="M370616" i="1"/>
  <c r="M370617" i="1"/>
  <c r="M370618" i="1"/>
  <c r="M370619" i="1"/>
  <c r="M370620" i="1"/>
  <c r="M370621" i="1"/>
  <c r="M370622" i="1"/>
  <c r="M370623" i="1"/>
  <c r="M370624" i="1"/>
  <c r="M370625" i="1"/>
  <c r="M370626" i="1"/>
  <c r="M370627" i="1"/>
  <c r="M370628" i="1"/>
  <c r="M370629" i="1"/>
  <c r="M370630" i="1"/>
  <c r="M370631" i="1"/>
  <c r="M370632" i="1"/>
  <c r="M370633" i="1"/>
  <c r="M370634" i="1"/>
  <c r="M370635" i="1"/>
  <c r="M370636" i="1"/>
  <c r="M370637" i="1"/>
  <c r="M370638" i="1"/>
  <c r="M370639" i="1"/>
  <c r="M370640" i="1"/>
  <c r="M370641" i="1"/>
  <c r="M370642" i="1"/>
  <c r="M370643" i="1"/>
  <c r="M370644" i="1"/>
  <c r="M370645" i="1"/>
  <c r="M370646" i="1"/>
  <c r="M370647" i="1"/>
  <c r="M370648" i="1"/>
  <c r="M370649" i="1"/>
  <c r="M370650" i="1"/>
  <c r="M370651" i="1"/>
  <c r="M370652" i="1"/>
  <c r="M370653" i="1"/>
  <c r="M370654" i="1"/>
  <c r="M370655" i="1"/>
  <c r="M370656" i="1"/>
  <c r="M370657" i="1"/>
  <c r="M370658" i="1"/>
  <c r="M370659" i="1"/>
  <c r="M370660" i="1"/>
  <c r="M370661" i="1"/>
  <c r="M370662" i="1"/>
  <c r="M370663" i="1"/>
  <c r="M370664" i="1"/>
  <c r="M370665" i="1"/>
  <c r="M370666" i="1"/>
  <c r="M370667" i="1"/>
  <c r="M370668" i="1"/>
  <c r="M370669" i="1"/>
  <c r="M370670" i="1"/>
  <c r="M370671" i="1"/>
  <c r="M370672" i="1"/>
  <c r="M370673" i="1"/>
  <c r="M370674" i="1"/>
  <c r="M370675" i="1"/>
  <c r="M370676" i="1"/>
  <c r="M370677" i="1"/>
  <c r="M370678" i="1"/>
  <c r="M370679" i="1"/>
  <c r="M370680" i="1"/>
  <c r="M370681" i="1"/>
  <c r="M370682" i="1"/>
  <c r="M370683" i="1"/>
  <c r="M370684" i="1"/>
  <c r="M370685" i="1"/>
  <c r="M370686" i="1"/>
  <c r="M370687" i="1"/>
  <c r="M370688" i="1"/>
  <c r="M370689" i="1"/>
  <c r="M370690" i="1"/>
  <c r="M370691" i="1"/>
  <c r="M370692" i="1"/>
  <c r="M370693" i="1"/>
  <c r="M370694" i="1"/>
  <c r="M370695" i="1"/>
  <c r="M370696" i="1"/>
  <c r="M370697" i="1"/>
  <c r="M370698" i="1"/>
  <c r="M370699" i="1"/>
  <c r="M370700" i="1"/>
  <c r="M370701" i="1"/>
  <c r="M370702" i="1"/>
  <c r="M370703" i="1"/>
  <c r="M370704" i="1"/>
  <c r="M370705" i="1"/>
  <c r="M370706" i="1"/>
  <c r="M370707" i="1"/>
  <c r="M370708" i="1"/>
  <c r="M370709" i="1"/>
  <c r="M370710" i="1"/>
  <c r="M370711" i="1"/>
  <c r="M370712" i="1"/>
  <c r="M370713" i="1"/>
  <c r="M370714" i="1"/>
  <c r="M370715" i="1"/>
  <c r="M370716" i="1"/>
  <c r="M370717" i="1"/>
  <c r="M370718" i="1"/>
  <c r="M370719" i="1"/>
  <c r="M370720" i="1"/>
  <c r="M370721" i="1"/>
  <c r="M370722" i="1"/>
  <c r="M370723" i="1"/>
  <c r="M370724" i="1"/>
  <c r="M370725" i="1"/>
  <c r="M370726" i="1"/>
  <c r="M370727" i="1"/>
  <c r="M370728" i="1"/>
  <c r="M370729" i="1"/>
  <c r="M370730" i="1"/>
  <c r="M370731" i="1"/>
  <c r="M370732" i="1"/>
  <c r="M370733" i="1"/>
  <c r="M370734" i="1"/>
  <c r="M370735" i="1"/>
  <c r="M370736" i="1"/>
  <c r="M370737" i="1"/>
  <c r="M370738" i="1"/>
  <c r="M370739" i="1"/>
  <c r="M370740" i="1"/>
  <c r="M370741" i="1"/>
  <c r="M370742" i="1"/>
  <c r="M370743" i="1"/>
  <c r="M370744" i="1"/>
  <c r="M370745" i="1"/>
  <c r="M370746" i="1"/>
  <c r="M370747" i="1"/>
  <c r="M370748" i="1"/>
  <c r="M370749" i="1"/>
  <c r="M370750" i="1"/>
  <c r="M370751" i="1"/>
  <c r="M370752" i="1"/>
  <c r="M370753" i="1"/>
  <c r="M370754" i="1"/>
  <c r="M370755" i="1"/>
  <c r="M370756" i="1"/>
  <c r="M370757" i="1"/>
  <c r="M370758" i="1"/>
  <c r="M370759" i="1"/>
  <c r="M370760" i="1"/>
  <c r="M370761" i="1"/>
  <c r="M370762" i="1"/>
  <c r="M370763" i="1"/>
  <c r="M370764" i="1"/>
  <c r="M370765" i="1"/>
  <c r="M370766" i="1"/>
  <c r="M370767" i="1"/>
  <c r="M370768" i="1"/>
  <c r="M370769" i="1"/>
  <c r="M370770" i="1"/>
  <c r="M370771" i="1"/>
  <c r="M370772" i="1"/>
  <c r="M370773" i="1"/>
  <c r="M370774" i="1"/>
  <c r="M370775" i="1"/>
  <c r="M370776" i="1"/>
  <c r="M370777" i="1"/>
  <c r="M370778" i="1"/>
  <c r="M370779" i="1"/>
  <c r="M370780" i="1"/>
  <c r="M370781" i="1"/>
  <c r="M370782" i="1"/>
  <c r="M370783" i="1"/>
  <c r="M370784" i="1"/>
  <c r="M370785" i="1"/>
  <c r="M370786" i="1"/>
  <c r="M370787" i="1"/>
  <c r="M370788" i="1"/>
  <c r="M370789" i="1"/>
  <c r="M370790" i="1"/>
  <c r="M370791" i="1"/>
  <c r="M370792" i="1"/>
  <c r="M370793" i="1"/>
  <c r="M370794" i="1"/>
  <c r="M370795" i="1"/>
  <c r="M370796" i="1"/>
  <c r="M370797" i="1"/>
  <c r="M370798" i="1"/>
  <c r="M370799" i="1"/>
  <c r="M370800" i="1"/>
  <c r="M370801" i="1"/>
  <c r="M370802" i="1"/>
  <c r="M370803" i="1"/>
  <c r="M370804" i="1"/>
  <c r="M370805" i="1"/>
  <c r="M370806" i="1"/>
  <c r="M370807" i="1"/>
  <c r="M370808" i="1"/>
  <c r="M370809" i="1"/>
  <c r="M370810" i="1"/>
  <c r="M370811" i="1"/>
  <c r="M370812" i="1"/>
  <c r="M370813" i="1"/>
  <c r="M370814" i="1"/>
  <c r="M370815" i="1"/>
  <c r="M370816" i="1"/>
  <c r="M370817" i="1"/>
  <c r="M370818" i="1"/>
  <c r="M370819" i="1"/>
  <c r="M370820" i="1"/>
  <c r="M370821" i="1"/>
  <c r="M370822" i="1"/>
  <c r="M370823" i="1"/>
  <c r="M370824" i="1"/>
  <c r="M370825" i="1"/>
  <c r="M370826" i="1"/>
  <c r="M370827" i="1"/>
  <c r="M370828" i="1"/>
  <c r="M370829" i="1"/>
  <c r="M370830" i="1"/>
  <c r="M370831" i="1"/>
  <c r="M370832" i="1"/>
  <c r="M370833" i="1"/>
  <c r="M370834" i="1"/>
  <c r="M370835" i="1"/>
  <c r="M370836" i="1"/>
  <c r="M370837" i="1"/>
  <c r="M370838" i="1"/>
  <c r="M370839" i="1"/>
  <c r="M370840" i="1"/>
  <c r="M370841" i="1"/>
  <c r="M370842" i="1"/>
  <c r="M370843" i="1"/>
  <c r="M370844" i="1"/>
  <c r="M370845" i="1"/>
  <c r="M370846" i="1"/>
  <c r="M370847" i="1"/>
  <c r="M370848" i="1"/>
  <c r="M370849" i="1"/>
  <c r="M370850" i="1"/>
  <c r="M370851" i="1"/>
  <c r="M370852" i="1"/>
  <c r="M370853" i="1"/>
  <c r="M370854" i="1"/>
  <c r="M370855" i="1"/>
  <c r="M370856" i="1"/>
  <c r="M370857" i="1"/>
  <c r="M370858" i="1"/>
  <c r="M370859" i="1"/>
  <c r="M370860" i="1"/>
  <c r="M370861" i="1"/>
  <c r="M370862" i="1"/>
  <c r="M370863" i="1"/>
  <c r="M370864" i="1"/>
  <c r="M370865" i="1"/>
  <c r="M370866" i="1"/>
  <c r="M370867" i="1"/>
  <c r="M370868" i="1"/>
  <c r="M370869" i="1"/>
  <c r="M370870" i="1"/>
  <c r="M370871" i="1"/>
  <c r="M370872" i="1"/>
  <c r="M370873" i="1"/>
  <c r="M370874" i="1"/>
  <c r="M370875" i="1"/>
  <c r="M370876" i="1"/>
  <c r="M370877" i="1"/>
  <c r="M370878" i="1"/>
  <c r="M370879" i="1"/>
  <c r="M370880" i="1"/>
  <c r="M370881" i="1"/>
  <c r="M370882" i="1"/>
  <c r="M370883" i="1"/>
  <c r="M370884" i="1"/>
  <c r="M370885" i="1"/>
  <c r="M370886" i="1"/>
  <c r="M370887" i="1"/>
  <c r="M370888" i="1"/>
  <c r="M370889" i="1"/>
  <c r="M370890" i="1"/>
  <c r="M370891" i="1"/>
  <c r="M370892" i="1"/>
  <c r="M370893" i="1"/>
  <c r="M370894" i="1"/>
  <c r="M370895" i="1"/>
  <c r="M370896" i="1"/>
  <c r="M370897" i="1"/>
  <c r="M370898" i="1"/>
  <c r="M370899" i="1"/>
  <c r="M370900" i="1"/>
  <c r="M370901" i="1"/>
  <c r="M370902" i="1"/>
  <c r="M370903" i="1"/>
  <c r="M370904" i="1"/>
  <c r="M370905" i="1"/>
  <c r="M370906" i="1"/>
  <c r="M370907" i="1"/>
  <c r="M370908" i="1"/>
  <c r="M370909" i="1"/>
  <c r="M370910" i="1"/>
  <c r="M370911" i="1"/>
  <c r="M370912" i="1"/>
  <c r="M370913" i="1"/>
  <c r="M370914" i="1"/>
  <c r="M370915" i="1"/>
  <c r="M370916" i="1"/>
  <c r="M370917" i="1"/>
  <c r="M370918" i="1"/>
  <c r="M370919" i="1"/>
  <c r="M370920" i="1"/>
  <c r="M370921" i="1"/>
  <c r="M370922" i="1"/>
  <c r="M370923" i="1"/>
  <c r="M370924" i="1"/>
  <c r="M370925" i="1"/>
  <c r="M370926" i="1"/>
  <c r="M370927" i="1"/>
  <c r="M370928" i="1"/>
  <c r="M370929" i="1"/>
  <c r="M370930" i="1"/>
  <c r="M370931" i="1"/>
  <c r="M370932" i="1"/>
  <c r="M370933" i="1"/>
  <c r="M370934" i="1"/>
  <c r="M370935" i="1"/>
  <c r="M370936" i="1"/>
  <c r="M370937" i="1"/>
  <c r="M370938" i="1"/>
  <c r="M370939" i="1"/>
  <c r="M370940" i="1"/>
  <c r="M370941" i="1"/>
  <c r="M370942" i="1"/>
  <c r="M370943" i="1"/>
  <c r="M370944" i="1"/>
  <c r="M370945" i="1"/>
  <c r="M370946" i="1"/>
  <c r="M370947" i="1"/>
  <c r="M370948" i="1"/>
  <c r="M370949" i="1"/>
  <c r="M370950" i="1"/>
  <c r="M370951" i="1"/>
  <c r="M370952" i="1"/>
  <c r="M370953" i="1"/>
  <c r="M370954" i="1"/>
  <c r="M370955" i="1"/>
  <c r="M370956" i="1"/>
  <c r="M370957" i="1"/>
  <c r="M370958" i="1"/>
  <c r="M370959" i="1"/>
  <c r="M370960" i="1"/>
  <c r="M370961" i="1"/>
  <c r="M370962" i="1"/>
  <c r="M370963" i="1"/>
  <c r="M370964" i="1"/>
  <c r="M370965" i="1"/>
  <c r="M370966" i="1"/>
  <c r="M370967" i="1"/>
  <c r="M370968" i="1"/>
  <c r="M370969" i="1"/>
  <c r="M370970" i="1"/>
  <c r="M370971" i="1"/>
  <c r="M370972" i="1"/>
  <c r="M370973" i="1"/>
  <c r="M370974" i="1"/>
  <c r="M370975" i="1"/>
  <c r="M370976" i="1"/>
  <c r="M370977" i="1"/>
  <c r="M370978" i="1"/>
  <c r="M370979" i="1"/>
  <c r="M370980" i="1"/>
  <c r="M370981" i="1"/>
  <c r="M370982" i="1"/>
  <c r="M370983" i="1"/>
  <c r="M370984" i="1"/>
  <c r="M370985" i="1"/>
  <c r="M370986" i="1"/>
  <c r="M370987" i="1"/>
  <c r="M370988" i="1"/>
  <c r="M370989" i="1"/>
  <c r="M370990" i="1"/>
  <c r="M370991" i="1"/>
  <c r="M370992" i="1"/>
  <c r="M370993" i="1"/>
  <c r="M370994" i="1"/>
  <c r="M370995" i="1"/>
  <c r="M370996" i="1"/>
  <c r="M370997" i="1"/>
  <c r="M370998" i="1"/>
  <c r="M370999" i="1"/>
  <c r="M371000" i="1"/>
  <c r="M371001" i="1"/>
  <c r="M371002" i="1"/>
  <c r="M371003" i="1"/>
  <c r="M371004" i="1"/>
  <c r="M371005" i="1"/>
  <c r="M371006" i="1"/>
  <c r="M371007" i="1"/>
  <c r="M371008" i="1"/>
  <c r="M371009" i="1"/>
  <c r="M371010" i="1"/>
  <c r="M371011" i="1"/>
  <c r="M371012" i="1"/>
  <c r="M371013" i="1"/>
  <c r="M371014" i="1"/>
  <c r="M371015" i="1"/>
  <c r="M371016" i="1"/>
  <c r="M371017" i="1"/>
  <c r="M371018" i="1"/>
  <c r="M371019" i="1"/>
  <c r="M371020" i="1"/>
  <c r="M371021" i="1"/>
  <c r="M371022" i="1"/>
  <c r="M371023" i="1"/>
  <c r="M371024" i="1"/>
  <c r="M371025" i="1"/>
  <c r="M371026" i="1"/>
  <c r="M371027" i="1"/>
  <c r="M371028" i="1"/>
  <c r="M371029" i="1"/>
  <c r="M371030" i="1"/>
  <c r="M371031" i="1"/>
  <c r="M371032" i="1"/>
  <c r="M371033" i="1"/>
  <c r="M371034" i="1"/>
  <c r="M371035" i="1"/>
  <c r="M371036" i="1"/>
  <c r="M371037" i="1"/>
  <c r="M371038" i="1"/>
  <c r="M371039" i="1"/>
  <c r="M371040" i="1"/>
  <c r="M371041" i="1"/>
  <c r="M371042" i="1"/>
  <c r="M371043" i="1"/>
  <c r="M371044" i="1"/>
  <c r="M371045" i="1"/>
  <c r="M371046" i="1"/>
  <c r="M371047" i="1"/>
  <c r="M371048" i="1"/>
  <c r="M371049" i="1"/>
  <c r="M371050" i="1"/>
  <c r="M371051" i="1"/>
  <c r="M371052" i="1"/>
  <c r="M371053" i="1"/>
  <c r="M371054" i="1"/>
  <c r="M371055" i="1"/>
  <c r="M371056" i="1"/>
  <c r="M371057" i="1"/>
  <c r="M371058" i="1"/>
  <c r="M371059" i="1"/>
  <c r="M371060" i="1"/>
  <c r="M371061" i="1"/>
  <c r="M371062" i="1"/>
  <c r="M371063" i="1"/>
  <c r="M371064" i="1"/>
  <c r="M371065" i="1"/>
  <c r="M371066" i="1"/>
  <c r="M371067" i="1"/>
  <c r="M371068" i="1"/>
  <c r="M371069" i="1"/>
  <c r="M371070" i="1"/>
  <c r="M371071" i="1"/>
  <c r="M371072" i="1"/>
  <c r="M371073" i="1"/>
  <c r="M371074" i="1"/>
  <c r="M371075" i="1"/>
  <c r="M371076" i="1"/>
  <c r="M371077" i="1"/>
  <c r="M371078" i="1"/>
  <c r="M371079" i="1"/>
  <c r="M371080" i="1"/>
  <c r="M371081" i="1"/>
  <c r="M371082" i="1"/>
  <c r="M371083" i="1"/>
  <c r="M371084" i="1"/>
  <c r="M371085" i="1"/>
  <c r="M371086" i="1"/>
  <c r="M371087" i="1"/>
  <c r="M371088" i="1"/>
  <c r="M371089" i="1"/>
  <c r="M371090" i="1"/>
  <c r="M371091" i="1"/>
  <c r="M371092" i="1"/>
  <c r="M371093" i="1"/>
  <c r="M371094" i="1"/>
  <c r="M371095" i="1"/>
  <c r="M371096" i="1"/>
  <c r="M371097" i="1"/>
  <c r="M371098" i="1"/>
  <c r="M371099" i="1"/>
  <c r="M371100" i="1"/>
  <c r="M371101" i="1"/>
  <c r="M371102" i="1"/>
  <c r="M371103" i="1"/>
  <c r="M371104" i="1"/>
  <c r="M371105" i="1"/>
  <c r="M371106" i="1"/>
  <c r="M371107" i="1"/>
  <c r="M371108" i="1"/>
  <c r="M371109" i="1"/>
  <c r="M371110" i="1"/>
  <c r="M371111" i="1"/>
  <c r="M371112" i="1"/>
  <c r="M371113" i="1"/>
  <c r="M371114" i="1"/>
  <c r="M371115" i="1"/>
  <c r="M371116" i="1"/>
  <c r="M371117" i="1"/>
  <c r="M371118" i="1"/>
  <c r="M371119" i="1"/>
  <c r="M371120" i="1"/>
  <c r="M371121" i="1"/>
  <c r="M371122" i="1"/>
  <c r="M371123" i="1"/>
  <c r="M371124" i="1"/>
  <c r="M371125" i="1"/>
  <c r="M371126" i="1"/>
  <c r="M371127" i="1"/>
  <c r="M371128" i="1"/>
  <c r="M371129" i="1"/>
  <c r="M371130" i="1"/>
  <c r="M371131" i="1"/>
  <c r="M371132" i="1"/>
  <c r="M371133" i="1"/>
  <c r="M371134" i="1"/>
  <c r="M371135" i="1"/>
  <c r="M371136" i="1"/>
  <c r="M371137" i="1"/>
  <c r="M371138" i="1"/>
  <c r="M371139" i="1"/>
  <c r="M371140" i="1"/>
  <c r="M371141" i="1"/>
  <c r="M371142" i="1"/>
  <c r="M371143" i="1"/>
  <c r="M371144" i="1"/>
  <c r="M371145" i="1"/>
  <c r="M371146" i="1"/>
  <c r="M371147" i="1"/>
  <c r="M371148" i="1"/>
  <c r="M371149" i="1"/>
  <c r="M371150" i="1"/>
  <c r="M371151" i="1"/>
  <c r="M371152" i="1"/>
  <c r="M371153" i="1"/>
  <c r="M371154" i="1"/>
  <c r="M371155" i="1"/>
  <c r="M371156" i="1"/>
  <c r="M371157" i="1"/>
  <c r="M371158" i="1"/>
  <c r="M371159" i="1"/>
  <c r="M371160" i="1"/>
  <c r="M371161" i="1"/>
  <c r="M371162" i="1"/>
  <c r="M371163" i="1"/>
  <c r="M371164" i="1"/>
  <c r="M371165" i="1"/>
  <c r="M371166" i="1"/>
  <c r="M371167" i="1"/>
  <c r="M371168" i="1"/>
  <c r="M371169" i="1"/>
  <c r="M371170" i="1"/>
  <c r="M371171" i="1"/>
  <c r="M371172" i="1"/>
  <c r="M371173" i="1"/>
  <c r="M371174" i="1"/>
  <c r="M371175" i="1"/>
  <c r="M371176" i="1"/>
  <c r="M371177" i="1"/>
  <c r="M371178" i="1"/>
  <c r="M371179" i="1"/>
  <c r="M371180" i="1"/>
  <c r="M371181" i="1"/>
  <c r="M371182" i="1"/>
  <c r="M371183" i="1"/>
  <c r="M371184" i="1"/>
  <c r="M371185" i="1"/>
  <c r="M371186" i="1"/>
  <c r="M371187" i="1"/>
  <c r="M371188" i="1"/>
  <c r="M371189" i="1"/>
  <c r="M371190" i="1"/>
  <c r="M371191" i="1"/>
  <c r="M371192" i="1"/>
  <c r="M371193" i="1"/>
  <c r="M371194" i="1"/>
  <c r="M371195" i="1"/>
  <c r="M371196" i="1"/>
  <c r="M371197" i="1"/>
  <c r="M371198" i="1"/>
  <c r="M371199" i="1"/>
  <c r="M371200" i="1"/>
  <c r="M371201" i="1"/>
  <c r="M371202" i="1"/>
  <c r="M371203" i="1"/>
  <c r="M371204" i="1"/>
  <c r="M371205" i="1"/>
  <c r="M371206" i="1"/>
  <c r="M371207" i="1"/>
  <c r="M371208" i="1"/>
  <c r="M371209" i="1"/>
  <c r="M371210" i="1"/>
  <c r="M371211" i="1"/>
  <c r="M371212" i="1"/>
  <c r="M371213" i="1"/>
  <c r="M371214" i="1"/>
  <c r="M371215" i="1"/>
  <c r="M371216" i="1"/>
  <c r="M371217" i="1"/>
  <c r="M371218" i="1"/>
  <c r="M371219" i="1"/>
  <c r="M371220" i="1"/>
  <c r="M371221" i="1"/>
  <c r="M371222" i="1"/>
  <c r="M371223" i="1"/>
  <c r="M371224" i="1"/>
  <c r="M371225" i="1"/>
  <c r="M371226" i="1"/>
  <c r="M371227" i="1"/>
  <c r="M371228" i="1"/>
  <c r="M371229" i="1"/>
  <c r="M371230" i="1"/>
  <c r="M371231" i="1"/>
  <c r="M371232" i="1"/>
  <c r="M371233" i="1"/>
  <c r="M371234" i="1"/>
  <c r="M371235" i="1"/>
  <c r="M371236" i="1"/>
  <c r="M371237" i="1"/>
  <c r="M371238" i="1"/>
  <c r="M371239" i="1"/>
  <c r="M371240" i="1"/>
  <c r="M371241" i="1"/>
  <c r="M371242" i="1"/>
  <c r="M371243" i="1"/>
  <c r="M371244" i="1"/>
  <c r="M371245" i="1"/>
  <c r="M371246" i="1"/>
  <c r="M371247" i="1"/>
  <c r="M371248" i="1"/>
  <c r="M371249" i="1"/>
  <c r="M371250" i="1"/>
  <c r="M371251" i="1"/>
  <c r="M371252" i="1"/>
  <c r="M371253" i="1"/>
  <c r="M371254" i="1"/>
  <c r="M371255" i="1"/>
  <c r="M371256" i="1"/>
  <c r="M371257" i="1"/>
  <c r="M371258" i="1"/>
  <c r="M371259" i="1"/>
  <c r="M371260" i="1"/>
  <c r="M371261" i="1"/>
  <c r="M371262" i="1"/>
  <c r="M371263" i="1"/>
  <c r="M371264" i="1"/>
  <c r="M371265" i="1"/>
  <c r="M371266" i="1"/>
  <c r="M371267" i="1"/>
  <c r="M371268" i="1"/>
  <c r="M371269" i="1"/>
  <c r="M371270" i="1"/>
  <c r="M371271" i="1"/>
  <c r="M371272" i="1"/>
  <c r="M371273" i="1"/>
  <c r="M371274" i="1"/>
  <c r="M371275" i="1"/>
  <c r="M371276" i="1"/>
  <c r="M371277" i="1"/>
  <c r="M371278" i="1"/>
  <c r="M371279" i="1"/>
  <c r="M371280" i="1"/>
  <c r="M371281" i="1"/>
  <c r="M371282" i="1"/>
  <c r="M371283" i="1"/>
  <c r="M371284" i="1"/>
  <c r="M371285" i="1"/>
  <c r="M371286" i="1"/>
  <c r="M371287" i="1"/>
  <c r="M371288" i="1"/>
  <c r="M371289" i="1"/>
  <c r="M371290" i="1"/>
  <c r="M371291" i="1"/>
  <c r="M371292" i="1"/>
  <c r="M371293" i="1"/>
  <c r="M371294" i="1"/>
  <c r="M371295" i="1"/>
  <c r="M371296" i="1"/>
  <c r="M371297" i="1"/>
  <c r="M371298" i="1"/>
  <c r="M371299" i="1"/>
  <c r="M371300" i="1"/>
  <c r="M371301" i="1"/>
  <c r="M371302" i="1"/>
  <c r="M371303" i="1"/>
  <c r="M371304" i="1"/>
  <c r="M371305" i="1"/>
  <c r="M371306" i="1"/>
  <c r="M371307" i="1"/>
  <c r="M371308" i="1"/>
  <c r="M371309" i="1"/>
  <c r="M371310" i="1"/>
  <c r="M371311" i="1"/>
  <c r="M371312" i="1"/>
  <c r="M371313" i="1"/>
  <c r="M371314" i="1"/>
  <c r="M371315" i="1"/>
  <c r="M371316" i="1"/>
  <c r="M371317" i="1"/>
  <c r="M371318" i="1"/>
  <c r="M371319" i="1"/>
  <c r="M371320" i="1"/>
  <c r="M371321" i="1"/>
  <c r="M371322" i="1"/>
  <c r="M371323" i="1"/>
  <c r="M371324" i="1"/>
  <c r="M371325" i="1"/>
  <c r="M371326" i="1"/>
  <c r="M371327" i="1"/>
  <c r="M371328" i="1"/>
  <c r="M371329" i="1"/>
  <c r="M371330" i="1"/>
  <c r="M371331" i="1"/>
  <c r="M371332" i="1"/>
  <c r="M371333" i="1"/>
  <c r="M371334" i="1"/>
  <c r="M371335" i="1"/>
  <c r="M371336" i="1"/>
  <c r="M371337" i="1"/>
  <c r="M371338" i="1"/>
  <c r="M371339" i="1"/>
  <c r="M371340" i="1"/>
  <c r="M371341" i="1"/>
  <c r="M371342" i="1"/>
  <c r="M371343" i="1"/>
  <c r="M371344" i="1"/>
  <c r="M371345" i="1"/>
  <c r="M371346" i="1"/>
  <c r="M371347" i="1"/>
  <c r="M371348" i="1"/>
  <c r="M371349" i="1"/>
  <c r="M371350" i="1"/>
  <c r="M371351" i="1"/>
  <c r="M371352" i="1"/>
  <c r="M371353" i="1"/>
  <c r="M371354" i="1"/>
  <c r="M371355" i="1"/>
  <c r="M371356" i="1"/>
  <c r="M371357" i="1"/>
  <c r="M371358" i="1"/>
  <c r="M371359" i="1"/>
  <c r="M371360" i="1"/>
  <c r="M371361" i="1"/>
  <c r="M371362" i="1"/>
  <c r="M371363" i="1"/>
  <c r="M371364" i="1"/>
  <c r="M371365" i="1"/>
  <c r="M371366" i="1"/>
  <c r="M371367" i="1"/>
  <c r="M371368" i="1"/>
  <c r="M371369" i="1"/>
  <c r="M371370" i="1"/>
  <c r="M371371" i="1"/>
  <c r="M371372" i="1"/>
  <c r="M371373" i="1"/>
  <c r="M371374" i="1"/>
  <c r="M371375" i="1"/>
  <c r="M371376" i="1"/>
  <c r="M371377" i="1"/>
  <c r="M371378" i="1"/>
  <c r="M371379" i="1"/>
  <c r="M371380" i="1"/>
  <c r="M371381" i="1"/>
  <c r="M371382" i="1"/>
  <c r="M371383" i="1"/>
  <c r="M371384" i="1"/>
  <c r="M371385" i="1"/>
  <c r="M371386" i="1"/>
  <c r="M371387" i="1"/>
  <c r="M371388" i="1"/>
  <c r="M371389" i="1"/>
  <c r="M371390" i="1"/>
  <c r="M371391" i="1"/>
  <c r="M371392" i="1"/>
  <c r="M371393" i="1"/>
  <c r="M371394" i="1"/>
  <c r="M371395" i="1"/>
  <c r="M371396" i="1"/>
  <c r="M371397" i="1"/>
  <c r="M371398" i="1"/>
  <c r="M371399" i="1"/>
  <c r="M371400" i="1"/>
  <c r="M371401" i="1"/>
  <c r="M371402" i="1"/>
  <c r="M371403" i="1"/>
  <c r="M371404" i="1"/>
  <c r="M371405" i="1"/>
  <c r="M371406" i="1"/>
  <c r="M371407" i="1"/>
  <c r="M371408" i="1"/>
  <c r="M371409" i="1"/>
  <c r="M371410" i="1"/>
  <c r="M371411" i="1"/>
  <c r="M371412" i="1"/>
  <c r="M371413" i="1"/>
  <c r="M371414" i="1"/>
  <c r="M371415" i="1"/>
  <c r="M371416" i="1"/>
  <c r="M371417" i="1"/>
  <c r="M371418" i="1"/>
  <c r="M371419" i="1"/>
  <c r="M371420" i="1"/>
  <c r="M371421" i="1"/>
  <c r="M371422" i="1"/>
  <c r="M371423" i="1"/>
  <c r="M371424" i="1"/>
  <c r="M371425" i="1"/>
  <c r="M371426" i="1"/>
  <c r="M371427" i="1"/>
  <c r="M371428" i="1"/>
  <c r="M371429" i="1"/>
  <c r="M371430" i="1"/>
  <c r="M371431" i="1"/>
  <c r="M371432" i="1"/>
  <c r="M371433" i="1"/>
  <c r="M371434" i="1"/>
  <c r="M371435" i="1"/>
  <c r="M371436" i="1"/>
  <c r="M371437" i="1"/>
  <c r="M371438" i="1"/>
  <c r="M371439" i="1"/>
  <c r="M371440" i="1"/>
  <c r="M371441" i="1"/>
  <c r="M371442" i="1"/>
  <c r="M371443" i="1"/>
  <c r="M371444" i="1"/>
  <c r="M371445" i="1"/>
  <c r="M371446" i="1"/>
  <c r="M371447" i="1"/>
  <c r="M371448" i="1"/>
  <c r="M371449" i="1"/>
  <c r="M371450" i="1"/>
  <c r="M371451" i="1"/>
  <c r="M371452" i="1"/>
  <c r="M371453" i="1"/>
  <c r="M371454" i="1"/>
  <c r="M371455" i="1"/>
  <c r="M371456" i="1"/>
  <c r="M371457" i="1"/>
  <c r="M371458" i="1"/>
  <c r="M371459" i="1"/>
  <c r="M371460" i="1"/>
  <c r="M371461" i="1"/>
  <c r="M371462" i="1"/>
  <c r="M371463" i="1"/>
  <c r="M371464" i="1"/>
  <c r="M371465" i="1"/>
  <c r="M371466" i="1"/>
  <c r="M371467" i="1"/>
  <c r="M371468" i="1"/>
  <c r="M371469" i="1"/>
  <c r="M371470" i="1"/>
  <c r="M371471" i="1"/>
  <c r="M371472" i="1"/>
  <c r="M371473" i="1"/>
  <c r="M371474" i="1"/>
  <c r="M371475" i="1"/>
  <c r="M371476" i="1"/>
  <c r="M371477" i="1"/>
  <c r="M371478" i="1"/>
  <c r="M371479" i="1"/>
  <c r="M371480" i="1"/>
  <c r="M371481" i="1"/>
  <c r="M371482" i="1"/>
  <c r="M371483" i="1"/>
  <c r="M371484" i="1"/>
  <c r="M371485" i="1"/>
  <c r="M371486" i="1"/>
  <c r="M371487" i="1"/>
  <c r="M371488" i="1"/>
  <c r="M371489" i="1"/>
  <c r="M371490" i="1"/>
  <c r="M371491" i="1"/>
  <c r="M371492" i="1"/>
  <c r="M371493" i="1"/>
  <c r="M371494" i="1"/>
  <c r="M371495" i="1"/>
  <c r="M371496" i="1"/>
  <c r="M371497" i="1"/>
  <c r="M371498" i="1"/>
  <c r="M371499" i="1"/>
  <c r="M371500" i="1"/>
  <c r="M371501" i="1"/>
  <c r="M371502" i="1"/>
  <c r="M371503" i="1"/>
  <c r="M371504" i="1"/>
  <c r="M371505" i="1"/>
  <c r="M371506" i="1"/>
  <c r="M371507" i="1"/>
  <c r="M371508" i="1"/>
  <c r="M371509" i="1"/>
  <c r="M371510" i="1"/>
  <c r="M371511" i="1"/>
  <c r="M371512" i="1"/>
  <c r="M371513" i="1"/>
  <c r="M371514" i="1"/>
  <c r="M371515" i="1"/>
  <c r="M371516" i="1"/>
  <c r="M371517" i="1"/>
  <c r="M371518" i="1"/>
  <c r="M371519" i="1"/>
  <c r="M371520" i="1"/>
  <c r="M371521" i="1"/>
  <c r="M371522" i="1"/>
  <c r="M371523" i="1"/>
  <c r="M371524" i="1"/>
  <c r="M371525" i="1"/>
  <c r="M371526" i="1"/>
  <c r="M371527" i="1"/>
  <c r="M371528" i="1"/>
  <c r="M371529" i="1"/>
  <c r="M371530" i="1"/>
  <c r="M371531" i="1"/>
  <c r="M371532" i="1"/>
  <c r="M371533" i="1"/>
  <c r="M371534" i="1"/>
  <c r="M371535" i="1"/>
  <c r="M371536" i="1"/>
  <c r="M371537" i="1"/>
  <c r="M371538" i="1"/>
  <c r="M371539" i="1"/>
  <c r="M371540" i="1"/>
  <c r="M371541" i="1"/>
  <c r="M371542" i="1"/>
  <c r="M371543" i="1"/>
  <c r="M371544" i="1"/>
  <c r="M371545" i="1"/>
  <c r="M371546" i="1"/>
  <c r="M371547" i="1"/>
  <c r="M371548" i="1"/>
  <c r="M371549" i="1"/>
  <c r="M371550" i="1"/>
  <c r="M371551" i="1"/>
  <c r="M371552" i="1"/>
  <c r="M371553" i="1"/>
  <c r="M371554" i="1"/>
  <c r="M371555" i="1"/>
  <c r="M371556" i="1"/>
  <c r="M371557" i="1"/>
  <c r="M371558" i="1"/>
  <c r="M371559" i="1"/>
  <c r="M371560" i="1"/>
  <c r="M371561" i="1"/>
  <c r="M371562" i="1"/>
  <c r="M371563" i="1"/>
  <c r="M371564" i="1"/>
  <c r="M371565" i="1"/>
  <c r="M371566" i="1"/>
  <c r="M371567" i="1"/>
  <c r="M371568" i="1"/>
  <c r="M371569" i="1"/>
  <c r="M371570" i="1"/>
  <c r="M371571" i="1"/>
  <c r="M371572" i="1"/>
  <c r="M371573" i="1"/>
  <c r="M371574" i="1"/>
  <c r="M371575" i="1"/>
  <c r="M371576" i="1"/>
  <c r="M371577" i="1"/>
  <c r="M371578" i="1"/>
  <c r="M371579" i="1"/>
  <c r="M371580" i="1"/>
  <c r="M371581" i="1"/>
  <c r="M371582" i="1"/>
  <c r="M371583" i="1"/>
  <c r="M371584" i="1"/>
  <c r="M371585" i="1"/>
  <c r="M371586" i="1"/>
  <c r="M371587" i="1"/>
  <c r="M371588" i="1"/>
  <c r="M371589" i="1"/>
  <c r="M371590" i="1"/>
  <c r="M371591" i="1"/>
  <c r="M371592" i="1"/>
  <c r="M371593" i="1"/>
  <c r="M371594" i="1"/>
  <c r="M371595" i="1"/>
  <c r="M371596" i="1"/>
  <c r="M371597" i="1"/>
  <c r="M371598" i="1"/>
  <c r="M371599" i="1"/>
  <c r="M371600" i="1"/>
  <c r="M371601" i="1"/>
  <c r="M371602" i="1"/>
  <c r="M371603" i="1"/>
  <c r="M371604" i="1"/>
  <c r="M371605" i="1"/>
  <c r="M371606" i="1"/>
  <c r="M371607" i="1"/>
  <c r="M371608" i="1"/>
  <c r="M371609" i="1"/>
  <c r="M371610" i="1"/>
  <c r="M371611" i="1"/>
  <c r="M371612" i="1"/>
  <c r="M371613" i="1"/>
  <c r="M371614" i="1"/>
  <c r="M371615" i="1"/>
  <c r="M371616" i="1"/>
  <c r="M371617" i="1"/>
  <c r="M371618" i="1"/>
  <c r="M371619" i="1"/>
  <c r="M371620" i="1"/>
  <c r="M371621" i="1"/>
  <c r="M371622" i="1"/>
  <c r="M371623" i="1"/>
  <c r="M371624" i="1"/>
  <c r="M371625" i="1"/>
  <c r="M371626" i="1"/>
  <c r="M371627" i="1"/>
  <c r="M371628" i="1"/>
  <c r="M371629" i="1"/>
  <c r="M371630" i="1"/>
  <c r="M371631" i="1"/>
  <c r="M371632" i="1"/>
  <c r="M371633" i="1"/>
  <c r="M371634" i="1"/>
  <c r="M371635" i="1"/>
  <c r="M371636" i="1"/>
  <c r="M371637" i="1"/>
  <c r="M371638" i="1"/>
  <c r="M371639" i="1"/>
  <c r="M371640" i="1"/>
  <c r="M371641" i="1"/>
  <c r="M371642" i="1"/>
  <c r="M371643" i="1"/>
  <c r="M371644" i="1"/>
  <c r="M371645" i="1"/>
  <c r="M371646" i="1"/>
  <c r="M371647" i="1"/>
  <c r="M371648" i="1"/>
  <c r="M371649" i="1"/>
  <c r="M371650" i="1"/>
  <c r="M371651" i="1"/>
  <c r="M371652" i="1"/>
  <c r="M371653" i="1"/>
  <c r="M371654" i="1"/>
  <c r="M371655" i="1"/>
  <c r="M371656" i="1"/>
  <c r="M371657" i="1"/>
  <c r="M371658" i="1"/>
  <c r="M371659" i="1"/>
  <c r="M371660" i="1"/>
  <c r="M371661" i="1"/>
  <c r="M371662" i="1"/>
  <c r="M371663" i="1"/>
  <c r="M371664" i="1"/>
  <c r="M371665" i="1"/>
  <c r="M371666" i="1"/>
  <c r="M371667" i="1"/>
  <c r="M371668" i="1"/>
  <c r="M371669" i="1"/>
  <c r="M371670" i="1"/>
  <c r="M371671" i="1"/>
  <c r="M371672" i="1"/>
  <c r="M371673" i="1"/>
  <c r="M371674" i="1"/>
  <c r="M371675" i="1"/>
  <c r="M371676" i="1"/>
  <c r="M371677" i="1"/>
  <c r="M371678" i="1"/>
  <c r="M371679" i="1"/>
  <c r="M371680" i="1"/>
  <c r="M371681" i="1"/>
  <c r="M371682" i="1"/>
  <c r="M371683" i="1"/>
  <c r="M371684" i="1"/>
  <c r="M371685" i="1"/>
  <c r="M371686" i="1"/>
  <c r="M371687" i="1"/>
  <c r="M371688" i="1"/>
  <c r="M371689" i="1"/>
  <c r="M371690" i="1"/>
  <c r="M371691" i="1"/>
  <c r="M371692" i="1"/>
  <c r="M371693" i="1"/>
  <c r="M371694" i="1"/>
  <c r="M371695" i="1"/>
  <c r="M371696" i="1"/>
  <c r="M371697" i="1"/>
  <c r="M371698" i="1"/>
  <c r="M371699" i="1"/>
  <c r="M371700" i="1"/>
  <c r="M371701" i="1"/>
  <c r="M371702" i="1"/>
  <c r="M371703" i="1"/>
  <c r="M371704" i="1"/>
  <c r="M371705" i="1"/>
  <c r="M371706" i="1"/>
  <c r="M371707" i="1"/>
  <c r="M371708" i="1"/>
  <c r="M371709" i="1"/>
  <c r="M371710" i="1"/>
  <c r="M371711" i="1"/>
  <c r="M371712" i="1"/>
  <c r="M371713" i="1"/>
  <c r="M371714" i="1"/>
  <c r="M371715" i="1"/>
  <c r="M371716" i="1"/>
  <c r="M371717" i="1"/>
  <c r="M371718" i="1"/>
  <c r="M371719" i="1"/>
  <c r="M371720" i="1"/>
  <c r="M371721" i="1"/>
  <c r="M371722" i="1"/>
  <c r="M371723" i="1"/>
  <c r="M371724" i="1"/>
  <c r="M371725" i="1"/>
  <c r="M371726" i="1"/>
  <c r="M371727" i="1"/>
  <c r="M371728" i="1"/>
  <c r="M371729" i="1"/>
  <c r="M371730" i="1"/>
  <c r="M371731" i="1"/>
  <c r="M371732" i="1"/>
  <c r="M371733" i="1"/>
  <c r="M371734" i="1"/>
  <c r="M371735" i="1"/>
  <c r="M371736" i="1"/>
  <c r="M371737" i="1"/>
  <c r="M371738" i="1"/>
  <c r="M371739" i="1"/>
  <c r="M371740" i="1"/>
  <c r="M371741" i="1"/>
  <c r="M371742" i="1"/>
  <c r="M371743" i="1"/>
  <c r="M371744" i="1"/>
  <c r="M371745" i="1"/>
  <c r="M371746" i="1"/>
  <c r="M371747" i="1"/>
  <c r="M371748" i="1"/>
  <c r="M371749" i="1"/>
  <c r="M371750" i="1"/>
  <c r="M371751" i="1"/>
  <c r="M371752" i="1"/>
  <c r="M371753" i="1"/>
  <c r="M371754" i="1"/>
  <c r="M371755" i="1"/>
  <c r="M371756" i="1"/>
  <c r="M371757" i="1"/>
  <c r="M371758" i="1"/>
  <c r="M371759" i="1"/>
  <c r="M371760" i="1"/>
  <c r="M371761" i="1"/>
  <c r="M371762" i="1"/>
  <c r="M371763" i="1"/>
  <c r="M371764" i="1"/>
  <c r="M371765" i="1"/>
  <c r="M371766" i="1"/>
  <c r="M371767" i="1"/>
  <c r="M371768" i="1"/>
  <c r="M371769" i="1"/>
  <c r="M371770" i="1"/>
  <c r="M371771" i="1"/>
  <c r="M371772" i="1"/>
  <c r="M371773" i="1"/>
  <c r="M371774" i="1"/>
  <c r="M371775" i="1"/>
  <c r="M371776" i="1"/>
  <c r="M371777" i="1"/>
  <c r="M371778" i="1"/>
  <c r="M371779" i="1"/>
  <c r="M371780" i="1"/>
  <c r="M371781" i="1"/>
  <c r="M371782" i="1"/>
  <c r="M371783" i="1"/>
  <c r="M371784" i="1"/>
  <c r="M371785" i="1"/>
  <c r="M371786" i="1"/>
  <c r="M371787" i="1"/>
  <c r="M371788" i="1"/>
  <c r="M371789" i="1"/>
  <c r="M371790" i="1"/>
  <c r="M371791" i="1"/>
  <c r="M371792" i="1"/>
  <c r="M371793" i="1"/>
  <c r="M371794" i="1"/>
  <c r="M371795" i="1"/>
  <c r="M371796" i="1"/>
  <c r="M371797" i="1"/>
  <c r="M371798" i="1"/>
  <c r="M371799" i="1"/>
  <c r="M371800" i="1"/>
  <c r="M371801" i="1"/>
  <c r="M371802" i="1"/>
  <c r="M371803" i="1"/>
  <c r="M371804" i="1"/>
  <c r="M371805" i="1"/>
  <c r="M371806" i="1"/>
  <c r="M371807" i="1"/>
  <c r="M371808" i="1"/>
  <c r="M371809" i="1"/>
  <c r="M371810" i="1"/>
  <c r="M371811" i="1"/>
  <c r="M371812" i="1"/>
  <c r="M371813" i="1"/>
  <c r="M371814" i="1"/>
  <c r="M371815" i="1"/>
  <c r="M371816" i="1"/>
  <c r="M371817" i="1"/>
  <c r="M371818" i="1"/>
  <c r="M371819" i="1"/>
  <c r="M371820" i="1"/>
  <c r="M371821" i="1"/>
  <c r="M371822" i="1"/>
  <c r="M371823" i="1"/>
  <c r="M371824" i="1"/>
  <c r="M371825" i="1"/>
  <c r="M371826" i="1"/>
  <c r="M371827" i="1"/>
  <c r="M371828" i="1"/>
  <c r="M371829" i="1"/>
  <c r="M371830" i="1"/>
  <c r="M371831" i="1"/>
  <c r="M371832" i="1"/>
  <c r="M371833" i="1"/>
  <c r="M371834" i="1"/>
  <c r="M371835" i="1"/>
  <c r="M371836" i="1"/>
  <c r="M371837" i="1"/>
  <c r="M371838" i="1"/>
  <c r="M371839" i="1"/>
  <c r="M371840" i="1"/>
  <c r="M371841" i="1"/>
  <c r="M371842" i="1"/>
  <c r="M371843" i="1"/>
  <c r="M371844" i="1"/>
  <c r="M371845" i="1"/>
  <c r="M371846" i="1"/>
  <c r="M371847" i="1"/>
  <c r="M371848" i="1"/>
  <c r="M371849" i="1"/>
  <c r="M371850" i="1"/>
  <c r="M371851" i="1"/>
  <c r="M371852" i="1"/>
  <c r="M371853" i="1"/>
  <c r="M371854" i="1"/>
  <c r="M371855" i="1"/>
  <c r="M371856" i="1"/>
  <c r="M371857" i="1"/>
  <c r="M371858" i="1"/>
  <c r="M371859" i="1"/>
  <c r="M371860" i="1"/>
  <c r="M371861" i="1"/>
  <c r="M371862" i="1"/>
  <c r="M371863" i="1"/>
  <c r="M371864" i="1"/>
  <c r="M371865" i="1"/>
  <c r="M371866" i="1"/>
  <c r="M371867" i="1"/>
  <c r="M371868" i="1"/>
  <c r="M371869" i="1"/>
  <c r="M371870" i="1"/>
  <c r="M371871" i="1"/>
  <c r="M371872" i="1"/>
  <c r="M371873" i="1"/>
  <c r="M371874" i="1"/>
  <c r="M371875" i="1"/>
  <c r="M371876" i="1"/>
  <c r="M371877" i="1"/>
  <c r="M371878" i="1"/>
  <c r="M371879" i="1"/>
  <c r="M371880" i="1"/>
  <c r="M371881" i="1"/>
  <c r="M371882" i="1"/>
  <c r="M371883" i="1"/>
  <c r="M371884" i="1"/>
  <c r="M371885" i="1"/>
  <c r="M371886" i="1"/>
  <c r="M371887" i="1"/>
  <c r="M371888" i="1"/>
  <c r="M371889" i="1"/>
  <c r="M371890" i="1"/>
  <c r="M371891" i="1"/>
  <c r="M371892" i="1"/>
  <c r="M371893" i="1"/>
  <c r="M371894" i="1"/>
  <c r="M371895" i="1"/>
  <c r="M371896" i="1"/>
  <c r="M371897" i="1"/>
  <c r="M371898" i="1"/>
  <c r="M371899" i="1"/>
  <c r="M371900" i="1"/>
  <c r="M371901" i="1"/>
  <c r="M371902" i="1"/>
  <c r="M371903" i="1"/>
  <c r="M371904" i="1"/>
  <c r="M371905" i="1"/>
  <c r="M371906" i="1"/>
  <c r="M371907" i="1"/>
  <c r="M371908" i="1"/>
  <c r="M371909" i="1"/>
  <c r="M371910" i="1"/>
  <c r="M371911" i="1"/>
  <c r="M371912" i="1"/>
  <c r="M371913" i="1"/>
  <c r="M371914" i="1"/>
  <c r="M371915" i="1"/>
  <c r="M371916" i="1"/>
  <c r="M371917" i="1"/>
  <c r="M371918" i="1"/>
  <c r="M371919" i="1"/>
  <c r="M371920" i="1"/>
  <c r="M371921" i="1"/>
  <c r="M371922" i="1"/>
  <c r="M371923" i="1"/>
  <c r="M371924" i="1"/>
  <c r="M371925" i="1"/>
  <c r="M371926" i="1"/>
  <c r="M371927" i="1"/>
  <c r="M371928" i="1"/>
  <c r="M371929" i="1"/>
  <c r="M371930" i="1"/>
  <c r="M371931" i="1"/>
  <c r="M371932" i="1"/>
  <c r="M371933" i="1"/>
  <c r="M371934" i="1"/>
  <c r="M371935" i="1"/>
  <c r="M371936" i="1"/>
  <c r="M371937" i="1"/>
  <c r="M371938" i="1"/>
  <c r="M371939" i="1"/>
  <c r="M371940" i="1"/>
  <c r="M371941" i="1"/>
  <c r="M371942" i="1"/>
  <c r="M371943" i="1"/>
  <c r="M371944" i="1"/>
  <c r="M371945" i="1"/>
  <c r="M371946" i="1"/>
  <c r="M371947" i="1"/>
  <c r="M371948" i="1"/>
  <c r="M371949" i="1"/>
  <c r="M371950" i="1"/>
  <c r="M371951" i="1"/>
  <c r="M371952" i="1"/>
  <c r="M371953" i="1"/>
  <c r="M371954" i="1"/>
  <c r="M371955" i="1"/>
  <c r="M371956" i="1"/>
  <c r="M371957" i="1"/>
  <c r="M371958" i="1"/>
  <c r="M371959" i="1"/>
  <c r="M371960" i="1"/>
  <c r="M371961" i="1"/>
  <c r="M371962" i="1"/>
  <c r="M371963" i="1"/>
  <c r="M371964" i="1"/>
  <c r="M371965" i="1"/>
  <c r="M371966" i="1"/>
  <c r="M371967" i="1"/>
  <c r="M371968" i="1"/>
  <c r="M371969" i="1"/>
  <c r="M371970" i="1"/>
  <c r="M371971" i="1"/>
  <c r="M371972" i="1"/>
  <c r="M371973" i="1"/>
  <c r="M371974" i="1"/>
  <c r="M371975" i="1"/>
  <c r="M371976" i="1"/>
  <c r="M371977" i="1"/>
  <c r="M371978" i="1"/>
  <c r="M371979" i="1"/>
  <c r="M371980" i="1"/>
  <c r="M371981" i="1"/>
  <c r="M371982" i="1"/>
  <c r="M371983" i="1"/>
  <c r="M371984" i="1"/>
  <c r="M371985" i="1"/>
  <c r="M371986" i="1"/>
  <c r="M371987" i="1"/>
  <c r="M371988" i="1"/>
  <c r="M371989" i="1"/>
  <c r="M371990" i="1"/>
  <c r="M371991" i="1"/>
  <c r="M371992" i="1"/>
  <c r="M371993" i="1"/>
  <c r="M371994" i="1"/>
  <c r="M371995" i="1"/>
  <c r="M371996" i="1"/>
  <c r="M371997" i="1"/>
  <c r="M371998" i="1"/>
  <c r="M371999" i="1"/>
  <c r="M372000" i="1"/>
  <c r="M372001" i="1"/>
  <c r="M372002" i="1"/>
  <c r="M372003" i="1"/>
  <c r="M372004" i="1"/>
  <c r="M372005" i="1"/>
  <c r="M372006" i="1"/>
  <c r="M372007" i="1"/>
  <c r="M372008" i="1"/>
  <c r="M372009" i="1"/>
  <c r="M372010" i="1"/>
  <c r="M372011" i="1"/>
  <c r="M372012" i="1"/>
  <c r="M372013" i="1"/>
  <c r="M372014" i="1"/>
  <c r="M372015" i="1"/>
  <c r="M372016" i="1"/>
  <c r="M372017" i="1"/>
  <c r="M372018" i="1"/>
  <c r="M372019" i="1"/>
  <c r="M372020" i="1"/>
  <c r="M372021" i="1"/>
  <c r="M372022" i="1"/>
  <c r="M372023" i="1"/>
  <c r="M372024" i="1"/>
  <c r="M372025" i="1"/>
  <c r="M372026" i="1"/>
  <c r="M372027" i="1"/>
  <c r="M372028" i="1"/>
  <c r="M372029" i="1"/>
  <c r="M372030" i="1"/>
  <c r="M372031" i="1"/>
  <c r="M372032" i="1"/>
  <c r="M372033" i="1"/>
  <c r="M372034" i="1"/>
  <c r="M372035" i="1"/>
  <c r="M372036" i="1"/>
  <c r="M372037" i="1"/>
  <c r="M372038" i="1"/>
  <c r="M372039" i="1"/>
  <c r="M372040" i="1"/>
  <c r="M372041" i="1"/>
  <c r="M372042" i="1"/>
  <c r="M372043" i="1"/>
  <c r="M372044" i="1"/>
  <c r="M372045" i="1"/>
  <c r="M372046" i="1"/>
  <c r="M372047" i="1"/>
  <c r="M372048" i="1"/>
  <c r="M372049" i="1"/>
  <c r="M372050" i="1"/>
  <c r="M372051" i="1"/>
  <c r="M372052" i="1"/>
  <c r="M372053" i="1"/>
  <c r="M372054" i="1"/>
  <c r="M372055" i="1"/>
  <c r="M372056" i="1"/>
  <c r="M372057" i="1"/>
  <c r="M372058" i="1"/>
  <c r="M372059" i="1"/>
  <c r="M372060" i="1"/>
  <c r="M372061" i="1"/>
  <c r="M372062" i="1"/>
  <c r="M372063" i="1"/>
  <c r="M372064" i="1"/>
  <c r="M372065" i="1"/>
  <c r="M372066" i="1"/>
  <c r="M372067" i="1"/>
  <c r="M372068" i="1"/>
  <c r="M372069" i="1"/>
  <c r="M372070" i="1"/>
  <c r="M372071" i="1"/>
  <c r="M372072" i="1"/>
  <c r="M372073" i="1"/>
  <c r="M372074" i="1"/>
  <c r="M372075" i="1"/>
  <c r="M372076" i="1"/>
  <c r="M372077" i="1"/>
  <c r="M372078" i="1"/>
  <c r="M372079" i="1"/>
  <c r="M372080" i="1"/>
  <c r="M372081" i="1"/>
  <c r="M372082" i="1"/>
  <c r="M372083" i="1"/>
  <c r="M372084" i="1"/>
  <c r="M372085" i="1"/>
  <c r="M372086" i="1"/>
  <c r="M372087" i="1"/>
  <c r="M372088" i="1"/>
  <c r="M372089" i="1"/>
  <c r="M372090" i="1"/>
  <c r="M372091" i="1"/>
  <c r="M372092" i="1"/>
  <c r="M372093" i="1"/>
  <c r="M372094" i="1"/>
  <c r="M372095" i="1"/>
  <c r="M372096" i="1"/>
  <c r="M372097" i="1"/>
  <c r="M372098" i="1"/>
  <c r="M372099" i="1"/>
  <c r="M372100" i="1"/>
  <c r="M372101" i="1"/>
  <c r="M372102" i="1"/>
  <c r="M372103" i="1"/>
  <c r="M372104" i="1"/>
  <c r="M372105" i="1"/>
  <c r="M372106" i="1"/>
  <c r="M372107" i="1"/>
  <c r="M372108" i="1"/>
  <c r="M372109" i="1"/>
  <c r="M372110" i="1"/>
  <c r="M372111" i="1"/>
  <c r="M372112" i="1"/>
  <c r="M372113" i="1"/>
  <c r="M372114" i="1"/>
  <c r="M372115" i="1"/>
  <c r="M372116" i="1"/>
  <c r="M372117" i="1"/>
  <c r="M372118" i="1"/>
  <c r="M372119" i="1"/>
  <c r="M372120" i="1"/>
  <c r="M372121" i="1"/>
  <c r="M372122" i="1"/>
  <c r="M372123" i="1"/>
  <c r="M372124" i="1"/>
  <c r="M372125" i="1"/>
  <c r="M372126" i="1"/>
  <c r="M372127" i="1"/>
  <c r="M372128" i="1"/>
  <c r="M372129" i="1"/>
  <c r="M372130" i="1"/>
  <c r="M372131" i="1"/>
  <c r="M372132" i="1"/>
  <c r="M372133" i="1"/>
  <c r="M372134" i="1"/>
  <c r="M372135" i="1"/>
  <c r="M372136" i="1"/>
  <c r="M372137" i="1"/>
  <c r="M372138" i="1"/>
  <c r="M372139" i="1"/>
  <c r="M372140" i="1"/>
  <c r="M372141" i="1"/>
  <c r="M372142" i="1"/>
  <c r="M372143" i="1"/>
  <c r="M372144" i="1"/>
  <c r="M372145" i="1"/>
  <c r="M372146" i="1"/>
  <c r="M372147" i="1"/>
  <c r="M372148" i="1"/>
  <c r="M372149" i="1"/>
  <c r="M372150" i="1"/>
  <c r="M372151" i="1"/>
  <c r="M372152" i="1"/>
  <c r="M372153" i="1"/>
  <c r="M372154" i="1"/>
  <c r="M372155" i="1"/>
  <c r="M372156" i="1"/>
  <c r="M372157" i="1"/>
  <c r="M372158" i="1"/>
  <c r="M372159" i="1"/>
  <c r="M372160" i="1"/>
  <c r="M372161" i="1"/>
  <c r="M372162" i="1"/>
  <c r="M372163" i="1"/>
  <c r="M372164" i="1"/>
  <c r="M372165" i="1"/>
  <c r="M372166" i="1"/>
  <c r="M372167" i="1"/>
  <c r="M372168" i="1"/>
  <c r="M372169" i="1"/>
  <c r="M372170" i="1"/>
  <c r="M372171" i="1"/>
  <c r="M372172" i="1"/>
  <c r="M372173" i="1"/>
  <c r="M372174" i="1"/>
  <c r="M372175" i="1"/>
  <c r="M372176" i="1"/>
  <c r="M372177" i="1"/>
  <c r="M372178" i="1"/>
  <c r="M372179" i="1"/>
  <c r="M372180" i="1"/>
  <c r="M372181" i="1"/>
  <c r="M372182" i="1"/>
  <c r="M372183" i="1"/>
  <c r="M372184" i="1"/>
  <c r="M372185" i="1"/>
  <c r="M372186" i="1"/>
  <c r="M372187" i="1"/>
  <c r="M372188" i="1"/>
  <c r="M372189" i="1"/>
  <c r="M372190" i="1"/>
  <c r="M372191" i="1"/>
  <c r="M372192" i="1"/>
  <c r="M372193" i="1"/>
  <c r="M372194" i="1"/>
  <c r="M372195" i="1"/>
  <c r="M372196" i="1"/>
  <c r="M372197" i="1"/>
  <c r="M372198" i="1"/>
  <c r="M372199" i="1"/>
  <c r="M372200" i="1"/>
  <c r="M372201" i="1"/>
  <c r="M372202" i="1"/>
  <c r="M372203" i="1"/>
  <c r="M372204" i="1"/>
  <c r="M372205" i="1"/>
  <c r="M372206" i="1"/>
  <c r="M372207" i="1"/>
  <c r="M372208" i="1"/>
  <c r="M372209" i="1"/>
  <c r="M372210" i="1"/>
  <c r="M372211" i="1"/>
  <c r="M372212" i="1"/>
  <c r="M372213" i="1"/>
  <c r="M372214" i="1"/>
  <c r="M372215" i="1"/>
  <c r="M372216" i="1"/>
  <c r="M372217" i="1"/>
  <c r="M372218" i="1"/>
  <c r="M372219" i="1"/>
  <c r="M372220" i="1"/>
  <c r="M372221" i="1"/>
  <c r="M372222" i="1"/>
  <c r="M372223" i="1"/>
  <c r="M372224" i="1"/>
  <c r="M372225" i="1"/>
  <c r="M372226" i="1"/>
  <c r="M372227" i="1"/>
  <c r="M372228" i="1"/>
  <c r="M372229" i="1"/>
  <c r="M372230" i="1"/>
  <c r="M372231" i="1"/>
  <c r="M372232" i="1"/>
  <c r="M372233" i="1"/>
  <c r="M372234" i="1"/>
  <c r="M372235" i="1"/>
  <c r="M372236" i="1"/>
  <c r="M372237" i="1"/>
  <c r="M372238" i="1"/>
  <c r="M372239" i="1"/>
  <c r="M372240" i="1"/>
  <c r="M372241" i="1"/>
  <c r="M372242" i="1"/>
  <c r="M372243" i="1"/>
  <c r="M372244" i="1"/>
  <c r="M372245" i="1"/>
  <c r="M372246" i="1"/>
  <c r="M372247" i="1"/>
  <c r="M372248" i="1"/>
  <c r="M372249" i="1"/>
  <c r="M372250" i="1"/>
  <c r="M372251" i="1"/>
  <c r="M372252" i="1"/>
  <c r="M372253" i="1"/>
  <c r="M372254" i="1"/>
  <c r="M372255" i="1"/>
  <c r="M372256" i="1"/>
  <c r="M372257" i="1"/>
  <c r="M372258" i="1"/>
  <c r="M372259" i="1"/>
  <c r="M372260" i="1"/>
  <c r="M372261" i="1"/>
  <c r="M372262" i="1"/>
  <c r="M372263" i="1"/>
  <c r="M372264" i="1"/>
  <c r="M372265" i="1"/>
  <c r="M372266" i="1"/>
  <c r="M372267" i="1"/>
  <c r="M372268" i="1"/>
  <c r="M372269" i="1"/>
  <c r="M372270" i="1"/>
  <c r="M372271" i="1"/>
  <c r="M372272" i="1"/>
  <c r="M372273" i="1"/>
  <c r="M372274" i="1"/>
  <c r="M372275" i="1"/>
  <c r="M372276" i="1"/>
  <c r="M372277" i="1"/>
  <c r="M372278" i="1"/>
  <c r="M372279" i="1"/>
  <c r="M372280" i="1"/>
  <c r="M372281" i="1"/>
  <c r="M372282" i="1"/>
  <c r="M372283" i="1"/>
  <c r="M372284" i="1"/>
  <c r="M372285" i="1"/>
  <c r="M372286" i="1"/>
  <c r="M372287" i="1"/>
  <c r="M372288" i="1"/>
  <c r="M372289" i="1"/>
  <c r="M372290" i="1"/>
  <c r="M372291" i="1"/>
  <c r="M372292" i="1"/>
  <c r="M372293" i="1"/>
  <c r="M372294" i="1"/>
  <c r="M372295" i="1"/>
  <c r="M372296" i="1"/>
  <c r="M372297" i="1"/>
  <c r="M372298" i="1"/>
  <c r="M372299" i="1"/>
  <c r="M372300" i="1"/>
  <c r="M372301" i="1"/>
  <c r="M372302" i="1"/>
  <c r="M372303" i="1"/>
  <c r="M372304" i="1"/>
  <c r="M372305" i="1"/>
  <c r="M372306" i="1"/>
  <c r="M372307" i="1"/>
  <c r="M372308" i="1"/>
  <c r="M372309" i="1"/>
  <c r="M372310" i="1"/>
  <c r="M372311" i="1"/>
  <c r="M372312" i="1"/>
  <c r="M372313" i="1"/>
  <c r="M372314" i="1"/>
  <c r="M372315" i="1"/>
  <c r="M372316" i="1"/>
  <c r="M372317" i="1"/>
  <c r="M372318" i="1"/>
  <c r="M372319" i="1"/>
  <c r="M372320" i="1"/>
  <c r="M372321" i="1"/>
  <c r="M372322" i="1"/>
  <c r="M372323" i="1"/>
  <c r="M372324" i="1"/>
  <c r="M372325" i="1"/>
  <c r="M372326" i="1"/>
  <c r="M372327" i="1"/>
  <c r="M372328" i="1"/>
  <c r="M372329" i="1"/>
  <c r="M372330" i="1"/>
  <c r="M372331" i="1"/>
  <c r="M372332" i="1"/>
  <c r="M372333" i="1"/>
  <c r="M372334" i="1"/>
  <c r="M372335" i="1"/>
  <c r="M372336" i="1"/>
  <c r="M372337" i="1"/>
  <c r="M372338" i="1"/>
  <c r="M372339" i="1"/>
  <c r="M372340" i="1"/>
  <c r="M372341" i="1"/>
  <c r="M372342" i="1"/>
  <c r="M372343" i="1"/>
  <c r="M372344" i="1"/>
  <c r="M372345" i="1"/>
  <c r="M372346" i="1"/>
  <c r="M372347" i="1"/>
  <c r="M372348" i="1"/>
  <c r="M372349" i="1"/>
  <c r="M372350" i="1"/>
  <c r="M372351" i="1"/>
  <c r="M372352" i="1"/>
  <c r="M372353" i="1"/>
  <c r="M372354" i="1"/>
  <c r="M372355" i="1"/>
  <c r="M372356" i="1"/>
  <c r="M372357" i="1"/>
  <c r="M372358" i="1"/>
  <c r="M372359" i="1"/>
  <c r="M372360" i="1"/>
  <c r="M372361" i="1"/>
  <c r="M372362" i="1"/>
  <c r="M372363" i="1"/>
  <c r="M372364" i="1"/>
  <c r="M372365" i="1"/>
  <c r="M372366" i="1"/>
  <c r="M372367" i="1"/>
  <c r="M372368" i="1"/>
  <c r="M372369" i="1"/>
  <c r="M372370" i="1"/>
  <c r="M372371" i="1"/>
  <c r="M372372" i="1"/>
  <c r="M372373" i="1"/>
  <c r="M372374" i="1"/>
  <c r="M372375" i="1"/>
  <c r="M372376" i="1"/>
  <c r="M372377" i="1"/>
  <c r="M372378" i="1"/>
  <c r="M372379" i="1"/>
  <c r="M372380" i="1"/>
  <c r="M372381" i="1"/>
  <c r="M372382" i="1"/>
  <c r="M372383" i="1"/>
  <c r="M372384" i="1"/>
  <c r="M372385" i="1"/>
  <c r="M372386" i="1"/>
  <c r="M372387" i="1"/>
  <c r="M372388" i="1"/>
  <c r="M372389" i="1"/>
  <c r="M372390" i="1"/>
  <c r="M372391" i="1"/>
  <c r="M372392" i="1"/>
  <c r="M372393" i="1"/>
  <c r="M372394" i="1"/>
  <c r="M372395" i="1"/>
  <c r="M372396" i="1"/>
  <c r="M372397" i="1"/>
  <c r="M372398" i="1"/>
  <c r="M372399" i="1"/>
  <c r="M372400" i="1"/>
  <c r="M372401" i="1"/>
  <c r="M372402" i="1"/>
  <c r="M372403" i="1"/>
  <c r="M372404" i="1"/>
  <c r="M372405" i="1"/>
  <c r="M372406" i="1"/>
  <c r="M372407" i="1"/>
  <c r="M372408" i="1"/>
  <c r="M372409" i="1"/>
  <c r="M372410" i="1"/>
  <c r="M372411" i="1"/>
  <c r="M372412" i="1"/>
  <c r="M372413" i="1"/>
  <c r="M372414" i="1"/>
  <c r="M372415" i="1"/>
  <c r="M372416" i="1"/>
  <c r="M372417" i="1"/>
  <c r="M372418" i="1"/>
  <c r="M372419" i="1"/>
  <c r="M372420" i="1"/>
  <c r="M372421" i="1"/>
  <c r="M372422" i="1"/>
  <c r="M372423" i="1"/>
  <c r="M372424" i="1"/>
  <c r="M372425" i="1"/>
  <c r="M372426" i="1"/>
  <c r="M372427" i="1"/>
  <c r="M372428" i="1"/>
  <c r="M372429" i="1"/>
  <c r="M372430" i="1"/>
  <c r="M372431" i="1"/>
  <c r="M372432" i="1"/>
  <c r="M372433" i="1"/>
  <c r="M372434" i="1"/>
  <c r="M372435" i="1"/>
  <c r="M372436" i="1"/>
  <c r="M372437" i="1"/>
  <c r="M372438" i="1"/>
  <c r="M372439" i="1"/>
  <c r="M372440" i="1"/>
  <c r="M372441" i="1"/>
  <c r="M372442" i="1"/>
  <c r="M372443" i="1"/>
  <c r="M372444" i="1"/>
  <c r="M372445" i="1"/>
  <c r="M372446" i="1"/>
  <c r="M372447" i="1"/>
  <c r="M372448" i="1"/>
  <c r="M372449" i="1"/>
  <c r="M372450" i="1"/>
  <c r="M372451" i="1"/>
  <c r="M372452" i="1"/>
  <c r="M372453" i="1"/>
  <c r="M372454" i="1"/>
  <c r="M372455" i="1"/>
  <c r="M372456" i="1"/>
  <c r="M372457" i="1"/>
  <c r="M372458" i="1"/>
  <c r="M372459" i="1"/>
  <c r="M372460" i="1"/>
  <c r="M372461" i="1"/>
  <c r="M372462" i="1"/>
  <c r="M372463" i="1"/>
  <c r="M372464" i="1"/>
  <c r="M372465" i="1"/>
  <c r="M372466" i="1"/>
  <c r="M372467" i="1"/>
  <c r="M372468" i="1"/>
  <c r="M372469" i="1"/>
  <c r="M372470" i="1"/>
  <c r="M372471" i="1"/>
  <c r="M372472" i="1"/>
  <c r="M372473" i="1"/>
  <c r="M372474" i="1"/>
  <c r="M372475" i="1"/>
  <c r="M372476" i="1"/>
  <c r="M372477" i="1"/>
  <c r="M372478" i="1"/>
  <c r="M372479" i="1"/>
  <c r="M372480" i="1"/>
  <c r="M372481" i="1"/>
  <c r="M372482" i="1"/>
  <c r="M372483" i="1"/>
  <c r="M372484" i="1"/>
  <c r="M372485" i="1"/>
  <c r="M372486" i="1"/>
  <c r="M372487" i="1"/>
  <c r="M372488" i="1"/>
  <c r="M372489" i="1"/>
  <c r="M372490" i="1"/>
  <c r="M372491" i="1"/>
  <c r="M372492" i="1"/>
  <c r="M372493" i="1"/>
  <c r="M372494" i="1"/>
  <c r="M372495" i="1"/>
  <c r="M372496" i="1"/>
  <c r="M372497" i="1"/>
  <c r="M372498" i="1"/>
  <c r="M372499" i="1"/>
  <c r="M372500" i="1"/>
  <c r="M372501" i="1"/>
  <c r="M372502" i="1"/>
  <c r="M372503" i="1"/>
  <c r="M372504" i="1"/>
  <c r="M372505" i="1"/>
  <c r="M372506" i="1"/>
  <c r="M372507" i="1"/>
  <c r="M372508" i="1"/>
  <c r="M372509" i="1"/>
  <c r="M372510" i="1"/>
  <c r="M372511" i="1"/>
  <c r="M372512" i="1"/>
  <c r="M372513" i="1"/>
  <c r="M372514" i="1"/>
  <c r="M372515" i="1"/>
  <c r="M372516" i="1"/>
  <c r="M372517" i="1"/>
  <c r="M372518" i="1"/>
  <c r="M372519" i="1"/>
  <c r="M372520" i="1"/>
  <c r="M372521" i="1"/>
  <c r="M372522" i="1"/>
  <c r="M372523" i="1"/>
  <c r="M372524" i="1"/>
  <c r="M372525" i="1"/>
  <c r="M372526" i="1"/>
  <c r="M372527" i="1"/>
  <c r="M372528" i="1"/>
  <c r="M372529" i="1"/>
  <c r="M372530" i="1"/>
  <c r="M372531" i="1"/>
  <c r="M372532" i="1"/>
  <c r="M372533" i="1"/>
  <c r="M372534" i="1"/>
  <c r="M372535" i="1"/>
  <c r="M372536" i="1"/>
  <c r="M372537" i="1"/>
  <c r="M372538" i="1"/>
  <c r="M372539" i="1"/>
  <c r="M372540" i="1"/>
  <c r="M372541" i="1"/>
  <c r="M372542" i="1"/>
  <c r="M372543" i="1"/>
  <c r="M372544" i="1"/>
  <c r="M372545" i="1"/>
  <c r="M372546" i="1"/>
  <c r="M372547" i="1"/>
  <c r="M372548" i="1"/>
  <c r="M372549" i="1"/>
  <c r="M372550" i="1"/>
  <c r="M372551" i="1"/>
  <c r="M372552" i="1"/>
  <c r="M372553" i="1"/>
  <c r="M372554" i="1"/>
  <c r="M372555" i="1"/>
  <c r="M372556" i="1"/>
  <c r="M372557" i="1"/>
  <c r="M372558" i="1"/>
  <c r="M372559" i="1"/>
  <c r="M372560" i="1"/>
  <c r="M372561" i="1"/>
  <c r="M372562" i="1"/>
  <c r="M372563" i="1"/>
  <c r="M372564" i="1"/>
  <c r="M372565" i="1"/>
  <c r="M372566" i="1"/>
  <c r="M372567" i="1"/>
  <c r="M372568" i="1"/>
  <c r="M372569" i="1"/>
  <c r="M372570" i="1"/>
  <c r="M372571" i="1"/>
  <c r="M372572" i="1"/>
  <c r="M372573" i="1"/>
  <c r="M372574" i="1"/>
  <c r="M372575" i="1"/>
  <c r="M372576" i="1"/>
  <c r="M372577" i="1"/>
  <c r="M372578" i="1"/>
  <c r="M372579" i="1"/>
  <c r="M372580" i="1"/>
  <c r="M372581" i="1"/>
  <c r="M372582" i="1"/>
  <c r="M372583" i="1"/>
  <c r="M372584" i="1"/>
  <c r="M372585" i="1"/>
  <c r="M372586" i="1"/>
  <c r="M372587" i="1"/>
  <c r="M372588" i="1"/>
  <c r="M372589" i="1"/>
  <c r="M372590" i="1"/>
  <c r="M372591" i="1"/>
  <c r="M372592" i="1"/>
  <c r="M372593" i="1"/>
  <c r="M372594" i="1"/>
  <c r="M372595" i="1"/>
  <c r="M372596" i="1"/>
  <c r="M372597" i="1"/>
  <c r="M372598" i="1"/>
  <c r="M372599" i="1"/>
  <c r="M372600" i="1"/>
  <c r="M372601" i="1"/>
  <c r="M372602" i="1"/>
  <c r="M372603" i="1"/>
  <c r="M372604" i="1"/>
  <c r="M372605" i="1"/>
  <c r="M372606" i="1"/>
  <c r="M372607" i="1"/>
  <c r="M372608" i="1"/>
  <c r="M372609" i="1"/>
  <c r="M372610" i="1"/>
  <c r="M372611" i="1"/>
  <c r="M372612" i="1"/>
  <c r="M372613" i="1"/>
  <c r="M372614" i="1"/>
  <c r="M372615" i="1"/>
  <c r="M372616" i="1"/>
  <c r="M372617" i="1"/>
  <c r="M372618" i="1"/>
  <c r="M372619" i="1"/>
  <c r="M372620" i="1"/>
  <c r="M372621" i="1"/>
  <c r="M372622" i="1"/>
  <c r="M372623" i="1"/>
  <c r="M372624" i="1"/>
  <c r="M372625" i="1"/>
  <c r="M372626" i="1"/>
  <c r="M372627" i="1"/>
  <c r="M372628" i="1"/>
  <c r="M372629" i="1"/>
  <c r="M372630" i="1"/>
  <c r="M372631" i="1"/>
  <c r="M372632" i="1"/>
  <c r="M372633" i="1"/>
  <c r="M372634" i="1"/>
  <c r="M372635" i="1"/>
  <c r="M372636" i="1"/>
  <c r="M372637" i="1"/>
  <c r="M372638" i="1"/>
  <c r="M372639" i="1"/>
  <c r="M372640" i="1"/>
  <c r="M372641" i="1"/>
  <c r="M372642" i="1"/>
  <c r="M372643" i="1"/>
  <c r="M372644" i="1"/>
  <c r="M372645" i="1"/>
  <c r="M372646" i="1"/>
  <c r="M372647" i="1"/>
  <c r="M372648" i="1"/>
  <c r="M372649" i="1"/>
  <c r="M372650" i="1"/>
  <c r="M372651" i="1"/>
  <c r="M372652" i="1"/>
  <c r="M372653" i="1"/>
  <c r="M372654" i="1"/>
  <c r="M372655" i="1"/>
  <c r="M372656" i="1"/>
  <c r="M372657" i="1"/>
  <c r="M372658" i="1"/>
  <c r="M372659" i="1"/>
  <c r="M372660" i="1"/>
  <c r="M372661" i="1"/>
  <c r="M372662" i="1"/>
  <c r="M372663" i="1"/>
  <c r="M372664" i="1"/>
  <c r="M372665" i="1"/>
  <c r="M372666" i="1"/>
  <c r="M372667" i="1"/>
  <c r="M372668" i="1"/>
  <c r="M372669" i="1"/>
  <c r="M372670" i="1"/>
  <c r="M372671" i="1"/>
  <c r="M372672" i="1"/>
  <c r="M372673" i="1"/>
  <c r="M372674" i="1"/>
  <c r="M372675" i="1"/>
  <c r="M372676" i="1"/>
  <c r="M372677" i="1"/>
  <c r="M372678" i="1"/>
  <c r="M372679" i="1"/>
  <c r="M372680" i="1"/>
  <c r="M372681" i="1"/>
  <c r="M372682" i="1"/>
  <c r="M372683" i="1"/>
  <c r="M372684" i="1"/>
  <c r="M372685" i="1"/>
  <c r="M372686" i="1"/>
  <c r="M372687" i="1"/>
  <c r="M372688" i="1"/>
  <c r="M372689" i="1"/>
  <c r="M372690" i="1"/>
  <c r="M372691" i="1"/>
  <c r="M372692" i="1"/>
  <c r="M372693" i="1"/>
  <c r="M372694" i="1"/>
  <c r="M372695" i="1"/>
  <c r="M372696" i="1"/>
  <c r="M372697" i="1"/>
  <c r="M372698" i="1"/>
  <c r="M372699" i="1"/>
  <c r="M372700" i="1"/>
  <c r="M372701" i="1"/>
  <c r="M372702" i="1"/>
  <c r="M372703" i="1"/>
  <c r="M372704" i="1"/>
  <c r="M372705" i="1"/>
  <c r="M372706" i="1"/>
  <c r="M372707" i="1"/>
  <c r="M372708" i="1"/>
  <c r="M372709" i="1"/>
  <c r="M372710" i="1"/>
  <c r="M372711" i="1"/>
  <c r="M372712" i="1"/>
  <c r="M372713" i="1"/>
  <c r="M372714" i="1"/>
  <c r="M372715" i="1"/>
  <c r="M372716" i="1"/>
  <c r="M372717" i="1"/>
  <c r="M372718" i="1"/>
  <c r="M372719" i="1"/>
  <c r="M372720" i="1"/>
  <c r="M372721" i="1"/>
  <c r="M372722" i="1"/>
  <c r="M372723" i="1"/>
  <c r="M372724" i="1"/>
  <c r="M372725" i="1"/>
  <c r="M372726" i="1"/>
  <c r="M372727" i="1"/>
  <c r="M372728" i="1"/>
  <c r="M372729" i="1"/>
  <c r="M372730" i="1"/>
  <c r="M372731" i="1"/>
  <c r="M372732" i="1"/>
  <c r="M372733" i="1"/>
  <c r="M372734" i="1"/>
  <c r="M372735" i="1"/>
  <c r="M372736" i="1"/>
  <c r="M372737" i="1"/>
  <c r="M372738" i="1"/>
  <c r="M372739" i="1"/>
  <c r="M372740" i="1"/>
  <c r="M372741" i="1"/>
  <c r="M372742" i="1"/>
  <c r="M372743" i="1"/>
  <c r="M372744" i="1"/>
  <c r="M372745" i="1"/>
  <c r="M372746" i="1"/>
  <c r="M372747" i="1"/>
  <c r="M372748" i="1"/>
  <c r="M372749" i="1"/>
  <c r="M372750" i="1"/>
  <c r="M372751" i="1"/>
  <c r="M372752" i="1"/>
  <c r="M372753" i="1"/>
  <c r="M372754" i="1"/>
  <c r="M372755" i="1"/>
  <c r="M372756" i="1"/>
  <c r="M372757" i="1"/>
  <c r="M372758" i="1"/>
  <c r="M372759" i="1"/>
  <c r="M372760" i="1"/>
  <c r="M372761" i="1"/>
  <c r="M372762" i="1"/>
  <c r="M372763" i="1"/>
  <c r="M372764" i="1"/>
  <c r="M372765" i="1"/>
  <c r="M372766" i="1"/>
  <c r="M372767" i="1"/>
  <c r="M372768" i="1"/>
  <c r="M372769" i="1"/>
  <c r="M372770" i="1"/>
  <c r="M372771" i="1"/>
  <c r="M372772" i="1"/>
  <c r="M372773" i="1"/>
  <c r="M372774" i="1"/>
  <c r="M372775" i="1"/>
  <c r="M372776" i="1"/>
  <c r="M372777" i="1"/>
  <c r="M372778" i="1"/>
  <c r="M372779" i="1"/>
  <c r="M372780" i="1"/>
  <c r="M372781" i="1"/>
  <c r="M372782" i="1"/>
  <c r="M372783" i="1"/>
  <c r="M372784" i="1"/>
  <c r="M372785" i="1"/>
  <c r="M372786" i="1"/>
  <c r="M372787" i="1"/>
  <c r="M372788" i="1"/>
  <c r="M372789" i="1"/>
  <c r="M372790" i="1"/>
  <c r="M372791" i="1"/>
  <c r="M372792" i="1"/>
  <c r="M372793" i="1"/>
  <c r="M372794" i="1"/>
  <c r="M372795" i="1"/>
  <c r="M372796" i="1"/>
  <c r="M372797" i="1"/>
  <c r="M372798" i="1"/>
  <c r="M372799" i="1"/>
  <c r="M372800" i="1"/>
  <c r="M372801" i="1"/>
  <c r="M372802" i="1"/>
  <c r="M372803" i="1"/>
  <c r="M372804" i="1"/>
  <c r="M372805" i="1"/>
  <c r="M372806" i="1"/>
  <c r="M372807" i="1"/>
  <c r="M372808" i="1"/>
  <c r="M372809" i="1"/>
  <c r="M372810" i="1"/>
  <c r="M372811" i="1"/>
  <c r="M372812" i="1"/>
  <c r="M372813" i="1"/>
  <c r="M372814" i="1"/>
  <c r="M372815" i="1"/>
  <c r="M372816" i="1"/>
  <c r="M372817" i="1"/>
  <c r="M372818" i="1"/>
  <c r="M372819" i="1"/>
  <c r="M372820" i="1"/>
  <c r="M372821" i="1"/>
  <c r="M372822" i="1"/>
  <c r="M372823" i="1"/>
  <c r="M372824" i="1"/>
  <c r="M372825" i="1"/>
  <c r="M372826" i="1"/>
  <c r="M372827" i="1"/>
  <c r="M372828" i="1"/>
  <c r="M372829" i="1"/>
  <c r="M372830" i="1"/>
  <c r="M372831" i="1"/>
  <c r="M372832" i="1"/>
  <c r="M372833" i="1"/>
  <c r="M372834" i="1"/>
  <c r="M372835" i="1"/>
  <c r="M372836" i="1"/>
  <c r="M372837" i="1"/>
  <c r="M372838" i="1"/>
  <c r="M372839" i="1"/>
  <c r="M372840" i="1"/>
  <c r="M372841" i="1"/>
  <c r="M372842" i="1"/>
  <c r="M372843" i="1"/>
  <c r="M372844" i="1"/>
  <c r="M372845" i="1"/>
  <c r="M372846" i="1"/>
  <c r="M372847" i="1"/>
  <c r="M372848" i="1"/>
  <c r="M372849" i="1"/>
  <c r="M372850" i="1"/>
  <c r="M372851" i="1"/>
  <c r="M372852" i="1"/>
  <c r="M372853" i="1"/>
  <c r="M372854" i="1"/>
  <c r="M372855" i="1"/>
  <c r="M372856" i="1"/>
  <c r="M372857" i="1"/>
  <c r="M372858" i="1"/>
  <c r="M372859" i="1"/>
  <c r="M372860" i="1"/>
  <c r="M372861" i="1"/>
  <c r="M372862" i="1"/>
  <c r="M372863" i="1"/>
  <c r="M372864" i="1"/>
  <c r="M372865" i="1"/>
  <c r="M372866" i="1"/>
  <c r="M372867" i="1"/>
  <c r="M372868" i="1"/>
  <c r="M372869" i="1"/>
  <c r="M372870" i="1"/>
  <c r="M372871" i="1"/>
  <c r="M372872" i="1"/>
  <c r="M372873" i="1"/>
  <c r="M372874" i="1"/>
  <c r="M372875" i="1"/>
  <c r="M372876" i="1"/>
  <c r="M372877" i="1"/>
  <c r="M372878" i="1"/>
  <c r="M372879" i="1"/>
  <c r="M372880" i="1"/>
  <c r="M372881" i="1"/>
  <c r="M372882" i="1"/>
  <c r="M372883" i="1"/>
  <c r="M372884" i="1"/>
  <c r="M372885" i="1"/>
  <c r="M372886" i="1"/>
  <c r="M372887" i="1"/>
  <c r="M372888" i="1"/>
  <c r="M372889" i="1"/>
  <c r="M372890" i="1"/>
  <c r="M372891" i="1"/>
  <c r="M372892" i="1"/>
  <c r="M372893" i="1"/>
  <c r="M372894" i="1"/>
  <c r="M372895" i="1"/>
  <c r="M372896" i="1"/>
  <c r="M372897" i="1"/>
  <c r="M372898" i="1"/>
  <c r="M372899" i="1"/>
  <c r="M372900" i="1"/>
  <c r="M372901" i="1"/>
  <c r="M372902" i="1"/>
  <c r="M372903" i="1"/>
  <c r="M372904" i="1"/>
  <c r="M372905" i="1"/>
  <c r="M372906" i="1"/>
  <c r="M372907" i="1"/>
  <c r="M372908" i="1"/>
  <c r="M372909" i="1"/>
  <c r="M372910" i="1"/>
  <c r="M372911" i="1"/>
  <c r="M372912" i="1"/>
  <c r="M372913" i="1"/>
  <c r="M372914" i="1"/>
  <c r="M372915" i="1"/>
  <c r="M372916" i="1"/>
  <c r="M372917" i="1"/>
  <c r="M372918" i="1"/>
  <c r="M372919" i="1"/>
  <c r="M372920" i="1"/>
  <c r="M372921" i="1"/>
  <c r="M372922" i="1"/>
  <c r="M372923" i="1"/>
  <c r="M372924" i="1"/>
  <c r="M372925" i="1"/>
  <c r="M372926" i="1"/>
  <c r="M372927" i="1"/>
  <c r="M372928" i="1"/>
  <c r="M372929" i="1"/>
  <c r="M372930" i="1"/>
  <c r="M372931" i="1"/>
  <c r="M372932" i="1"/>
  <c r="M372933" i="1"/>
  <c r="M372934" i="1"/>
  <c r="M372935" i="1"/>
  <c r="M372936" i="1"/>
  <c r="M372937" i="1"/>
  <c r="M372938" i="1"/>
  <c r="M372939" i="1"/>
  <c r="M372940" i="1"/>
  <c r="M372941" i="1"/>
  <c r="M372942" i="1"/>
  <c r="M372943" i="1"/>
  <c r="M372944" i="1"/>
  <c r="M372945" i="1"/>
  <c r="M372946" i="1"/>
  <c r="M372947" i="1"/>
  <c r="M372948" i="1"/>
  <c r="M372949" i="1"/>
  <c r="M372950" i="1"/>
  <c r="M372951" i="1"/>
  <c r="M372952" i="1"/>
  <c r="M372953" i="1"/>
  <c r="M372954" i="1"/>
  <c r="M372955" i="1"/>
  <c r="M372956" i="1"/>
  <c r="M372957" i="1"/>
  <c r="M372958" i="1"/>
  <c r="M372959" i="1"/>
  <c r="M372960" i="1"/>
  <c r="M372961" i="1"/>
  <c r="M372962" i="1"/>
  <c r="M372963" i="1"/>
  <c r="M372964" i="1"/>
  <c r="M372965" i="1"/>
  <c r="M372966" i="1"/>
  <c r="M372967" i="1"/>
  <c r="M372968" i="1"/>
  <c r="M372969" i="1"/>
  <c r="M372970" i="1"/>
  <c r="M372971" i="1"/>
  <c r="M372972" i="1"/>
  <c r="M372973" i="1"/>
  <c r="M372974" i="1"/>
  <c r="M372975" i="1"/>
  <c r="M372976" i="1"/>
  <c r="M372977" i="1"/>
  <c r="M372978" i="1"/>
  <c r="M372979" i="1"/>
  <c r="M372980" i="1"/>
  <c r="M372981" i="1"/>
  <c r="M372982" i="1"/>
  <c r="M372983" i="1"/>
  <c r="M372984" i="1"/>
  <c r="M372985" i="1"/>
  <c r="M372986" i="1"/>
  <c r="M372987" i="1"/>
  <c r="M372988" i="1"/>
  <c r="M372989" i="1"/>
  <c r="M372990" i="1"/>
  <c r="M372991" i="1"/>
  <c r="M372992" i="1"/>
  <c r="M372993" i="1"/>
  <c r="M372994" i="1"/>
  <c r="M372995" i="1"/>
  <c r="M372996" i="1"/>
  <c r="M372997" i="1"/>
  <c r="M372998" i="1"/>
  <c r="M372999" i="1"/>
  <c r="M373000" i="1"/>
  <c r="M373001" i="1"/>
  <c r="M373002" i="1"/>
  <c r="M373003" i="1"/>
  <c r="M373004" i="1"/>
  <c r="M373005" i="1"/>
  <c r="M373006" i="1"/>
  <c r="M373007" i="1"/>
  <c r="M373008" i="1"/>
  <c r="M373009" i="1"/>
  <c r="M373010" i="1"/>
  <c r="M373011" i="1"/>
  <c r="M373012" i="1"/>
  <c r="M373013" i="1"/>
  <c r="M373014" i="1"/>
  <c r="M373015" i="1"/>
  <c r="M373016" i="1"/>
  <c r="M373017" i="1"/>
  <c r="M373018" i="1"/>
  <c r="M373019" i="1"/>
  <c r="M373020" i="1"/>
  <c r="M373021" i="1"/>
  <c r="M373022" i="1"/>
  <c r="M373023" i="1"/>
  <c r="M373024" i="1"/>
  <c r="M373025" i="1"/>
  <c r="M373026" i="1"/>
  <c r="M373027" i="1"/>
  <c r="M373028" i="1"/>
  <c r="M373029" i="1"/>
  <c r="M373030" i="1"/>
  <c r="M373031" i="1"/>
  <c r="M373032" i="1"/>
  <c r="M373033" i="1"/>
  <c r="M373034" i="1"/>
  <c r="M373035" i="1"/>
  <c r="M373036" i="1"/>
  <c r="M373037" i="1"/>
  <c r="M373038" i="1"/>
  <c r="M373039" i="1"/>
  <c r="M373040" i="1"/>
  <c r="M373041" i="1"/>
  <c r="M373042" i="1"/>
  <c r="M373043" i="1"/>
  <c r="M373044" i="1"/>
  <c r="M373045" i="1"/>
  <c r="M373046" i="1"/>
  <c r="M373047" i="1"/>
  <c r="M373048" i="1"/>
  <c r="M373049" i="1"/>
  <c r="M373050" i="1"/>
  <c r="M373051" i="1"/>
  <c r="M373052" i="1"/>
  <c r="M373053" i="1"/>
  <c r="M373054" i="1"/>
  <c r="M373055" i="1"/>
  <c r="M373056" i="1"/>
  <c r="M373057" i="1"/>
  <c r="M373058" i="1"/>
  <c r="M373059" i="1"/>
  <c r="M373060" i="1"/>
  <c r="M373061" i="1"/>
  <c r="M373062" i="1"/>
  <c r="M373063" i="1"/>
  <c r="M373064" i="1"/>
  <c r="M373065" i="1"/>
  <c r="M373066" i="1"/>
  <c r="M373067" i="1"/>
  <c r="M373068" i="1"/>
  <c r="M373069" i="1"/>
  <c r="M373070" i="1"/>
  <c r="M373071" i="1"/>
  <c r="M373072" i="1"/>
  <c r="M373073" i="1"/>
  <c r="M373074" i="1"/>
  <c r="M373075" i="1"/>
  <c r="M373076" i="1"/>
  <c r="M373077" i="1"/>
  <c r="M373078" i="1"/>
  <c r="M373079" i="1"/>
  <c r="M373080" i="1"/>
  <c r="M373081" i="1"/>
  <c r="M373082" i="1"/>
  <c r="M373083" i="1"/>
  <c r="M373084" i="1"/>
  <c r="M373085" i="1"/>
  <c r="M373086" i="1"/>
  <c r="M373087" i="1"/>
  <c r="M373088" i="1"/>
  <c r="M373089" i="1"/>
  <c r="M373090" i="1"/>
  <c r="M373091" i="1"/>
  <c r="M373092" i="1"/>
  <c r="M373093" i="1"/>
  <c r="M373094" i="1"/>
  <c r="M373095" i="1"/>
  <c r="M373096" i="1"/>
  <c r="M373097" i="1"/>
  <c r="M373098" i="1"/>
  <c r="M373099" i="1"/>
  <c r="M373100" i="1"/>
  <c r="M373101" i="1"/>
  <c r="M373102" i="1"/>
  <c r="M373103" i="1"/>
  <c r="M373104" i="1"/>
  <c r="M373105" i="1"/>
  <c r="M373106" i="1"/>
  <c r="M373107" i="1"/>
  <c r="M373108" i="1"/>
  <c r="M373109" i="1"/>
  <c r="M373110" i="1"/>
  <c r="M373111" i="1"/>
  <c r="M373112" i="1"/>
  <c r="M373113" i="1"/>
  <c r="M373114" i="1"/>
  <c r="M373115" i="1"/>
  <c r="M373116" i="1"/>
  <c r="M373117" i="1"/>
  <c r="M373118" i="1"/>
  <c r="M373119" i="1"/>
  <c r="M373120" i="1"/>
  <c r="M373121" i="1"/>
  <c r="M373122" i="1"/>
  <c r="M373123" i="1"/>
  <c r="M373124" i="1"/>
  <c r="M373125" i="1"/>
  <c r="M373126" i="1"/>
  <c r="M373127" i="1"/>
  <c r="M373128" i="1"/>
  <c r="M373129" i="1"/>
  <c r="M373130" i="1"/>
  <c r="M373131" i="1"/>
  <c r="M373132" i="1"/>
  <c r="M373133" i="1"/>
  <c r="M373134" i="1"/>
  <c r="M373135" i="1"/>
  <c r="M373136" i="1"/>
  <c r="M373137" i="1"/>
  <c r="M373138" i="1"/>
  <c r="M373139" i="1"/>
  <c r="M373140" i="1"/>
  <c r="M373141" i="1"/>
  <c r="M373142" i="1"/>
  <c r="M373143" i="1"/>
  <c r="M373144" i="1"/>
  <c r="M373145" i="1"/>
  <c r="M373146" i="1"/>
  <c r="M373147" i="1"/>
  <c r="M373148" i="1"/>
  <c r="M373149" i="1"/>
  <c r="M373150" i="1"/>
  <c r="M373151" i="1"/>
  <c r="M373152" i="1"/>
  <c r="M373153" i="1"/>
  <c r="M373154" i="1"/>
  <c r="M373155" i="1"/>
  <c r="M373156" i="1"/>
  <c r="M373157" i="1"/>
  <c r="M373158" i="1"/>
  <c r="M373159" i="1"/>
  <c r="M373160" i="1"/>
  <c r="M373161" i="1"/>
  <c r="M373162" i="1"/>
  <c r="M373163" i="1"/>
  <c r="M373164" i="1"/>
  <c r="M373165" i="1"/>
  <c r="M373166" i="1"/>
  <c r="M373167" i="1"/>
  <c r="M373168" i="1"/>
  <c r="M373169" i="1"/>
  <c r="M373170" i="1"/>
  <c r="M373171" i="1"/>
  <c r="M373172" i="1"/>
  <c r="M373173" i="1"/>
  <c r="M373174" i="1"/>
  <c r="M373175" i="1"/>
  <c r="M373176" i="1"/>
  <c r="M373177" i="1"/>
  <c r="M373178" i="1"/>
  <c r="M373179" i="1"/>
  <c r="M373180" i="1"/>
  <c r="M373181" i="1"/>
  <c r="M373182" i="1"/>
  <c r="M373183" i="1"/>
  <c r="M373184" i="1"/>
  <c r="M373185" i="1"/>
  <c r="M373186" i="1"/>
  <c r="M373187" i="1"/>
  <c r="M373188" i="1"/>
  <c r="M373189" i="1"/>
  <c r="M373190" i="1"/>
  <c r="M373191" i="1"/>
  <c r="M373192" i="1"/>
  <c r="M373193" i="1"/>
  <c r="M373194" i="1"/>
  <c r="M373195" i="1"/>
  <c r="M373196" i="1"/>
  <c r="M373197" i="1"/>
  <c r="M373198" i="1"/>
  <c r="M373199" i="1"/>
  <c r="M373200" i="1"/>
  <c r="M373201" i="1"/>
  <c r="M373202" i="1"/>
  <c r="M373203" i="1"/>
  <c r="M373204" i="1"/>
  <c r="M373205" i="1"/>
  <c r="M373206" i="1"/>
  <c r="M373207" i="1"/>
  <c r="M373208" i="1"/>
  <c r="M373209" i="1"/>
  <c r="M373210" i="1"/>
  <c r="M373211" i="1"/>
  <c r="M373212" i="1"/>
  <c r="M373213" i="1"/>
  <c r="M373214" i="1"/>
  <c r="M373215" i="1"/>
  <c r="M373216" i="1"/>
  <c r="M373217" i="1"/>
  <c r="M373218" i="1"/>
  <c r="M373219" i="1"/>
  <c r="M373220" i="1"/>
  <c r="M373221" i="1"/>
  <c r="M373222" i="1"/>
  <c r="M373223" i="1"/>
  <c r="M373224" i="1"/>
  <c r="M373225" i="1"/>
  <c r="M373226" i="1"/>
  <c r="M373227" i="1"/>
  <c r="M373228" i="1"/>
  <c r="M373229" i="1"/>
  <c r="M373230" i="1"/>
  <c r="M373231" i="1"/>
  <c r="M373232" i="1"/>
  <c r="M373233" i="1"/>
  <c r="M373234" i="1"/>
  <c r="M373235" i="1"/>
  <c r="M373236" i="1"/>
  <c r="M373237" i="1"/>
  <c r="M373238" i="1"/>
  <c r="M373239" i="1"/>
  <c r="M373240" i="1"/>
  <c r="M373241" i="1"/>
  <c r="M373242" i="1"/>
  <c r="M373243" i="1"/>
  <c r="M373244" i="1"/>
  <c r="M373245" i="1"/>
  <c r="M373246" i="1"/>
  <c r="M373247" i="1"/>
  <c r="M373248" i="1"/>
  <c r="M373249" i="1"/>
  <c r="M373250" i="1"/>
  <c r="M373251" i="1"/>
  <c r="M373252" i="1"/>
  <c r="M373253" i="1"/>
  <c r="M373254" i="1"/>
  <c r="M373255" i="1"/>
  <c r="M373256" i="1"/>
  <c r="M373257" i="1"/>
  <c r="M373258" i="1"/>
  <c r="M373259" i="1"/>
  <c r="M373260" i="1"/>
  <c r="M373261" i="1"/>
  <c r="M373262" i="1"/>
  <c r="M373263" i="1"/>
  <c r="M373264" i="1"/>
  <c r="M373265" i="1"/>
  <c r="M373266" i="1"/>
  <c r="M373267" i="1"/>
  <c r="M373268" i="1"/>
  <c r="M373269" i="1"/>
  <c r="M373270" i="1"/>
  <c r="M373271" i="1"/>
  <c r="M373272" i="1"/>
  <c r="M373273" i="1"/>
  <c r="M373274" i="1"/>
  <c r="M373275" i="1"/>
  <c r="M373276" i="1"/>
  <c r="M373277" i="1"/>
  <c r="M373278" i="1"/>
  <c r="M373279" i="1"/>
  <c r="M373280" i="1"/>
  <c r="M373281" i="1"/>
  <c r="M373282" i="1"/>
  <c r="M373283" i="1"/>
  <c r="M373284" i="1"/>
  <c r="M373285" i="1"/>
  <c r="M373286" i="1"/>
  <c r="M373287" i="1"/>
  <c r="M373288" i="1"/>
  <c r="M373289" i="1"/>
  <c r="M373290" i="1"/>
  <c r="M373291" i="1"/>
  <c r="M373292" i="1"/>
  <c r="M373293" i="1"/>
  <c r="M373294" i="1"/>
  <c r="M373295" i="1"/>
  <c r="M373296" i="1"/>
  <c r="M373297" i="1"/>
  <c r="M373298" i="1"/>
  <c r="M373299" i="1"/>
  <c r="M373300" i="1"/>
  <c r="M373301" i="1"/>
  <c r="M373302" i="1"/>
  <c r="M373303" i="1"/>
  <c r="M373304" i="1"/>
  <c r="M373305" i="1"/>
  <c r="M373306" i="1"/>
  <c r="M373307" i="1"/>
  <c r="M373308" i="1"/>
  <c r="M373309" i="1"/>
  <c r="M373310" i="1"/>
  <c r="M373311" i="1"/>
  <c r="M373312" i="1"/>
  <c r="M373313" i="1"/>
  <c r="M373314" i="1"/>
  <c r="M373315" i="1"/>
  <c r="M373316" i="1"/>
  <c r="M373317" i="1"/>
  <c r="M373318" i="1"/>
  <c r="M373319" i="1"/>
  <c r="M373320" i="1"/>
  <c r="M373321" i="1"/>
  <c r="M373322" i="1"/>
  <c r="M373323" i="1"/>
  <c r="M373324" i="1"/>
  <c r="M373325" i="1"/>
  <c r="M373326" i="1"/>
  <c r="M373327" i="1"/>
  <c r="M373328" i="1"/>
  <c r="M373329" i="1"/>
  <c r="M373330" i="1"/>
  <c r="M373331" i="1"/>
  <c r="M373332" i="1"/>
  <c r="M373333" i="1"/>
  <c r="M373334" i="1"/>
  <c r="M373335" i="1"/>
  <c r="M373336" i="1"/>
  <c r="M373337" i="1"/>
  <c r="M373338" i="1"/>
  <c r="M373339" i="1"/>
  <c r="M373340" i="1"/>
  <c r="M373341" i="1"/>
  <c r="M373342" i="1"/>
  <c r="M373343" i="1"/>
  <c r="M373344" i="1"/>
  <c r="M373345" i="1"/>
  <c r="M373346" i="1"/>
  <c r="M373347" i="1"/>
  <c r="M373348" i="1"/>
  <c r="M373349" i="1"/>
  <c r="M373350" i="1"/>
  <c r="M373351" i="1"/>
  <c r="M373352" i="1"/>
  <c r="M373353" i="1"/>
  <c r="M373354" i="1"/>
  <c r="M373355" i="1"/>
  <c r="M373356" i="1"/>
  <c r="M373357" i="1"/>
  <c r="M373358" i="1"/>
  <c r="M373359" i="1"/>
  <c r="M373360" i="1"/>
  <c r="M373361" i="1"/>
  <c r="M373362" i="1"/>
  <c r="M373363" i="1"/>
  <c r="M373364" i="1"/>
  <c r="M373365" i="1"/>
  <c r="M373366" i="1"/>
  <c r="M373367" i="1"/>
  <c r="M373368" i="1"/>
  <c r="M373369" i="1"/>
  <c r="M373370" i="1"/>
  <c r="M373371" i="1"/>
  <c r="M373372" i="1"/>
  <c r="M373373" i="1"/>
  <c r="M373374" i="1"/>
  <c r="M373375" i="1"/>
  <c r="M373376" i="1"/>
  <c r="M373377" i="1"/>
  <c r="M373378" i="1"/>
  <c r="M373379" i="1"/>
  <c r="M373380" i="1"/>
  <c r="M373381" i="1"/>
  <c r="M373382" i="1"/>
  <c r="M373383" i="1"/>
  <c r="M373384" i="1"/>
  <c r="M373385" i="1"/>
  <c r="M373386" i="1"/>
  <c r="M373387" i="1"/>
  <c r="M373388" i="1"/>
  <c r="M373389" i="1"/>
  <c r="M373390" i="1"/>
  <c r="M373391" i="1"/>
  <c r="M373392" i="1"/>
  <c r="M373393" i="1"/>
  <c r="M373394" i="1"/>
  <c r="M373395" i="1"/>
  <c r="M373396" i="1"/>
  <c r="M373397" i="1"/>
  <c r="M373398" i="1"/>
  <c r="M373399" i="1"/>
  <c r="M373400" i="1"/>
  <c r="M373401" i="1"/>
  <c r="M373402" i="1"/>
  <c r="M373403" i="1"/>
  <c r="M373404" i="1"/>
  <c r="M373405" i="1"/>
  <c r="M373406" i="1"/>
  <c r="M373407" i="1"/>
  <c r="M373408" i="1"/>
  <c r="M373409" i="1"/>
  <c r="M373410" i="1"/>
  <c r="M373411" i="1"/>
  <c r="M373412" i="1"/>
  <c r="M373413" i="1"/>
  <c r="M373414" i="1"/>
  <c r="M373415" i="1"/>
  <c r="M373416" i="1"/>
  <c r="M373417" i="1"/>
  <c r="M373418" i="1"/>
  <c r="M373419" i="1"/>
  <c r="M373420" i="1"/>
  <c r="M373421" i="1"/>
  <c r="M373422" i="1"/>
  <c r="M373423" i="1"/>
  <c r="M373424" i="1"/>
  <c r="M373425" i="1"/>
  <c r="M373426" i="1"/>
  <c r="M373427" i="1"/>
  <c r="M373428" i="1"/>
  <c r="M373429" i="1"/>
  <c r="M373430" i="1"/>
  <c r="M373431" i="1"/>
  <c r="M373432" i="1"/>
  <c r="M373433" i="1"/>
  <c r="M373434" i="1"/>
  <c r="M373435" i="1"/>
  <c r="M373436" i="1"/>
  <c r="M373437" i="1"/>
  <c r="M373438" i="1"/>
  <c r="M373439" i="1"/>
  <c r="M373440" i="1"/>
  <c r="M373441" i="1"/>
  <c r="M373442" i="1"/>
  <c r="M373443" i="1"/>
  <c r="M373444" i="1"/>
  <c r="M373445" i="1"/>
  <c r="M373446" i="1"/>
  <c r="M373447" i="1"/>
  <c r="M373448" i="1"/>
  <c r="M373449" i="1"/>
  <c r="M373450" i="1"/>
  <c r="M373451" i="1"/>
  <c r="M373452" i="1"/>
  <c r="M373453" i="1"/>
  <c r="M373454" i="1"/>
  <c r="M373455" i="1"/>
  <c r="M373456" i="1"/>
  <c r="M373457" i="1"/>
  <c r="M373458" i="1"/>
  <c r="M373459" i="1"/>
  <c r="M373460" i="1"/>
  <c r="M373461" i="1"/>
  <c r="M373462" i="1"/>
  <c r="M373463" i="1"/>
  <c r="M373464" i="1"/>
  <c r="M373465" i="1"/>
  <c r="M373466" i="1"/>
  <c r="M373467" i="1"/>
  <c r="M373468" i="1"/>
  <c r="M373469" i="1"/>
  <c r="M373470" i="1"/>
  <c r="M373471" i="1"/>
  <c r="M373472" i="1"/>
  <c r="M373473" i="1"/>
  <c r="M373474" i="1"/>
  <c r="M373475" i="1"/>
  <c r="M373476" i="1"/>
  <c r="M373477" i="1"/>
  <c r="M373478" i="1"/>
  <c r="M373479" i="1"/>
  <c r="M373480" i="1"/>
  <c r="M373481" i="1"/>
  <c r="M373482" i="1"/>
  <c r="M373483" i="1"/>
  <c r="M373484" i="1"/>
  <c r="M373485" i="1"/>
  <c r="M373486" i="1"/>
  <c r="M373487" i="1"/>
  <c r="M373488" i="1"/>
  <c r="M373489" i="1"/>
  <c r="M373490" i="1"/>
  <c r="M373491" i="1"/>
  <c r="M373492" i="1"/>
  <c r="M373493" i="1"/>
  <c r="M373494" i="1"/>
  <c r="M373495" i="1"/>
  <c r="M373496" i="1"/>
  <c r="M373497" i="1"/>
  <c r="M373498" i="1"/>
  <c r="M373499" i="1"/>
  <c r="M373500" i="1"/>
  <c r="M373501" i="1"/>
  <c r="M373502" i="1"/>
  <c r="M373503" i="1"/>
  <c r="M373504" i="1"/>
  <c r="M373505" i="1"/>
  <c r="M373506" i="1"/>
  <c r="M373507" i="1"/>
  <c r="M373508" i="1"/>
  <c r="M373509" i="1"/>
  <c r="M373510" i="1"/>
  <c r="M373511" i="1"/>
  <c r="M373512" i="1"/>
  <c r="M373513" i="1"/>
  <c r="M373514" i="1"/>
  <c r="M373515" i="1"/>
  <c r="M373516" i="1"/>
  <c r="M373517" i="1"/>
  <c r="M373518" i="1"/>
  <c r="M373519" i="1"/>
  <c r="M373520" i="1"/>
  <c r="M373521" i="1"/>
  <c r="M373522" i="1"/>
  <c r="M373523" i="1"/>
  <c r="M373524" i="1"/>
  <c r="M373525" i="1"/>
  <c r="M373526" i="1"/>
  <c r="M373527" i="1"/>
  <c r="M373528" i="1"/>
  <c r="M373529" i="1"/>
  <c r="M373530" i="1"/>
  <c r="M373531" i="1"/>
  <c r="M373532" i="1"/>
  <c r="M373533" i="1"/>
  <c r="M373534" i="1"/>
  <c r="M373535" i="1"/>
  <c r="M373536" i="1"/>
  <c r="M373537" i="1"/>
  <c r="M373538" i="1"/>
  <c r="M373539" i="1"/>
  <c r="M373540" i="1"/>
  <c r="M373541" i="1"/>
  <c r="M373542" i="1"/>
  <c r="M373543" i="1"/>
  <c r="M373544" i="1"/>
  <c r="M373545" i="1"/>
  <c r="M373546" i="1"/>
  <c r="M373547" i="1"/>
  <c r="M373548" i="1"/>
  <c r="M373549" i="1"/>
  <c r="M373550" i="1"/>
  <c r="M373551" i="1"/>
  <c r="M373552" i="1"/>
  <c r="M373553" i="1"/>
  <c r="M373554" i="1"/>
  <c r="M373555" i="1"/>
  <c r="M373556" i="1"/>
  <c r="M373557" i="1"/>
  <c r="M373558" i="1"/>
  <c r="M373559" i="1"/>
  <c r="M373560" i="1"/>
  <c r="M373561" i="1"/>
  <c r="M373562" i="1"/>
  <c r="M373563" i="1"/>
  <c r="M373564" i="1"/>
  <c r="M373565" i="1"/>
  <c r="M373566" i="1"/>
  <c r="M373567" i="1"/>
  <c r="M373568" i="1"/>
  <c r="M373569" i="1"/>
  <c r="M373570" i="1"/>
  <c r="M373571" i="1"/>
  <c r="M373572" i="1"/>
  <c r="M373573" i="1"/>
  <c r="M373574" i="1"/>
  <c r="M373575" i="1"/>
  <c r="M373576" i="1"/>
  <c r="M373577" i="1"/>
  <c r="M373578" i="1"/>
  <c r="M373579" i="1"/>
  <c r="M373580" i="1"/>
  <c r="M373581" i="1"/>
  <c r="M373582" i="1"/>
  <c r="M373583" i="1"/>
  <c r="M373584" i="1"/>
  <c r="M373585" i="1"/>
  <c r="M373586" i="1"/>
  <c r="M373587" i="1"/>
  <c r="M373588" i="1"/>
  <c r="M373589" i="1"/>
  <c r="M373590" i="1"/>
  <c r="M373591" i="1"/>
  <c r="M373592" i="1"/>
  <c r="M373593" i="1"/>
  <c r="M373594" i="1"/>
  <c r="M373595" i="1"/>
  <c r="M373596" i="1"/>
  <c r="M373597" i="1"/>
  <c r="M373598" i="1"/>
  <c r="M373599" i="1"/>
  <c r="M373600" i="1"/>
  <c r="M373601" i="1"/>
  <c r="M373602" i="1"/>
  <c r="M373603" i="1"/>
  <c r="M373604" i="1"/>
  <c r="M373605" i="1"/>
  <c r="M373606" i="1"/>
  <c r="M373607" i="1"/>
  <c r="M373608" i="1"/>
  <c r="M373609" i="1"/>
  <c r="M373610" i="1"/>
  <c r="M373611" i="1"/>
  <c r="M373612" i="1"/>
  <c r="M373613" i="1"/>
  <c r="M373614" i="1"/>
  <c r="M373615" i="1"/>
  <c r="M373616" i="1"/>
  <c r="M373617" i="1"/>
  <c r="M373618" i="1"/>
  <c r="M373619" i="1"/>
  <c r="M373620" i="1"/>
  <c r="M373621" i="1"/>
  <c r="M373622" i="1"/>
  <c r="M373623" i="1"/>
  <c r="M373624" i="1"/>
  <c r="M373625" i="1"/>
  <c r="M373626" i="1"/>
  <c r="M373627" i="1"/>
  <c r="M373628" i="1"/>
  <c r="M373629" i="1"/>
  <c r="M373630" i="1"/>
  <c r="M373631" i="1"/>
  <c r="M373632" i="1"/>
  <c r="M373633" i="1"/>
  <c r="M373634" i="1"/>
  <c r="M373635" i="1"/>
  <c r="M373636" i="1"/>
  <c r="M373637" i="1"/>
  <c r="M373638" i="1"/>
  <c r="M373639" i="1"/>
  <c r="M373640" i="1"/>
  <c r="M373641" i="1"/>
  <c r="M373642" i="1"/>
  <c r="M373643" i="1"/>
  <c r="M373644" i="1"/>
  <c r="M373645" i="1"/>
  <c r="M373646" i="1"/>
  <c r="M373647" i="1"/>
  <c r="M373648" i="1"/>
  <c r="M373649" i="1"/>
  <c r="M373650" i="1"/>
  <c r="M373651" i="1"/>
  <c r="M373652" i="1"/>
  <c r="M373653" i="1"/>
  <c r="M373654" i="1"/>
  <c r="M373655" i="1"/>
  <c r="M373656" i="1"/>
  <c r="M373657" i="1"/>
  <c r="M373658" i="1"/>
  <c r="M373659" i="1"/>
  <c r="M373660" i="1"/>
  <c r="M373661" i="1"/>
  <c r="M373662" i="1"/>
  <c r="M373663" i="1"/>
  <c r="M373664" i="1"/>
  <c r="M373665" i="1"/>
  <c r="M373666" i="1"/>
  <c r="M373667" i="1"/>
  <c r="M373668" i="1"/>
  <c r="M373669" i="1"/>
  <c r="M373670" i="1"/>
  <c r="M373671" i="1"/>
  <c r="M373672" i="1"/>
  <c r="M373673" i="1"/>
  <c r="M373674" i="1"/>
  <c r="M373675" i="1"/>
  <c r="M373676" i="1"/>
  <c r="M373677" i="1"/>
  <c r="M373678" i="1"/>
  <c r="M373679" i="1"/>
  <c r="M373680" i="1"/>
  <c r="M373681" i="1"/>
  <c r="M373682" i="1"/>
  <c r="M373683" i="1"/>
  <c r="M373684" i="1"/>
  <c r="M373685" i="1"/>
  <c r="M373686" i="1"/>
  <c r="M373687" i="1"/>
  <c r="M373688" i="1"/>
  <c r="M373689" i="1"/>
  <c r="M373690" i="1"/>
  <c r="M373691" i="1"/>
  <c r="M373692" i="1"/>
  <c r="M373693" i="1"/>
  <c r="M373694" i="1"/>
  <c r="M373695" i="1"/>
  <c r="M373696" i="1"/>
  <c r="M373697" i="1"/>
  <c r="M373698" i="1"/>
  <c r="M373699" i="1"/>
  <c r="M373700" i="1"/>
  <c r="M373701" i="1"/>
  <c r="M373702" i="1"/>
  <c r="M373703" i="1"/>
  <c r="M373704" i="1"/>
  <c r="M373705" i="1"/>
  <c r="M373706" i="1"/>
  <c r="M373707" i="1"/>
  <c r="M373708" i="1"/>
  <c r="M373709" i="1"/>
  <c r="M373710" i="1"/>
  <c r="M373711" i="1"/>
  <c r="M373712" i="1"/>
  <c r="M373713" i="1"/>
  <c r="M373714" i="1"/>
  <c r="M373715" i="1"/>
  <c r="M373716" i="1"/>
  <c r="M373717" i="1"/>
  <c r="M373718" i="1"/>
  <c r="M373719" i="1"/>
  <c r="M373720" i="1"/>
  <c r="M373721" i="1"/>
  <c r="M373722" i="1"/>
  <c r="M373723" i="1"/>
  <c r="M373724" i="1"/>
  <c r="M373725" i="1"/>
  <c r="M373726" i="1"/>
  <c r="M373727" i="1"/>
  <c r="M373728" i="1"/>
  <c r="M373729" i="1"/>
  <c r="M373730" i="1"/>
  <c r="M373731" i="1"/>
  <c r="M373732" i="1"/>
  <c r="M373733" i="1"/>
  <c r="M373734" i="1"/>
  <c r="M373735" i="1"/>
  <c r="M373736" i="1"/>
  <c r="M373737" i="1"/>
  <c r="M373738" i="1"/>
  <c r="M373739" i="1"/>
  <c r="M373740" i="1"/>
  <c r="M373741" i="1"/>
  <c r="M373742" i="1"/>
  <c r="M373743" i="1"/>
  <c r="M373744" i="1"/>
  <c r="M373745" i="1"/>
  <c r="M373746" i="1"/>
  <c r="M373747" i="1"/>
  <c r="M373748" i="1"/>
  <c r="M373749" i="1"/>
  <c r="M373750" i="1"/>
  <c r="M373751" i="1"/>
  <c r="M373752" i="1"/>
  <c r="M373753" i="1"/>
  <c r="M373754" i="1"/>
  <c r="M373755" i="1"/>
  <c r="M373756" i="1"/>
  <c r="M373757" i="1"/>
  <c r="M373758" i="1"/>
  <c r="M373759" i="1"/>
  <c r="M373760" i="1"/>
  <c r="M373761" i="1"/>
  <c r="M373762" i="1"/>
  <c r="M373763" i="1"/>
  <c r="M373764" i="1"/>
  <c r="M373765" i="1"/>
  <c r="M373766" i="1"/>
  <c r="M373767" i="1"/>
  <c r="M373768" i="1"/>
  <c r="M373769" i="1"/>
  <c r="M373770" i="1"/>
  <c r="M373771" i="1"/>
  <c r="M373772" i="1"/>
  <c r="M373773" i="1"/>
  <c r="M373774" i="1"/>
  <c r="M373775" i="1"/>
  <c r="M373776" i="1"/>
  <c r="M373777" i="1"/>
  <c r="M373778" i="1"/>
  <c r="M373779" i="1"/>
  <c r="M373780" i="1"/>
  <c r="M373781" i="1"/>
  <c r="M373782" i="1"/>
  <c r="M373783" i="1"/>
  <c r="M373784" i="1"/>
  <c r="M373785" i="1"/>
  <c r="M373786" i="1"/>
  <c r="M373787" i="1"/>
  <c r="M373788" i="1"/>
  <c r="M373789" i="1"/>
  <c r="M373790" i="1"/>
  <c r="M373791" i="1"/>
  <c r="M373792" i="1"/>
  <c r="M373793" i="1"/>
  <c r="M373794" i="1"/>
  <c r="M373795" i="1"/>
  <c r="M373796" i="1"/>
  <c r="M373797" i="1"/>
  <c r="M373798" i="1"/>
  <c r="M373799" i="1"/>
  <c r="M373800" i="1"/>
  <c r="M373801" i="1"/>
  <c r="M373802" i="1"/>
  <c r="M373803" i="1"/>
  <c r="M373804" i="1"/>
  <c r="M373805" i="1"/>
  <c r="M373806" i="1"/>
  <c r="M373807" i="1"/>
  <c r="M373808" i="1"/>
  <c r="M373809" i="1"/>
  <c r="M373810" i="1"/>
  <c r="M373811" i="1"/>
  <c r="M373812" i="1"/>
  <c r="M373813" i="1"/>
  <c r="M373814" i="1"/>
  <c r="M373815" i="1"/>
  <c r="M373816" i="1"/>
  <c r="M373817" i="1"/>
  <c r="M373818" i="1"/>
  <c r="M373819" i="1"/>
  <c r="M373820" i="1"/>
  <c r="M373821" i="1"/>
  <c r="M373822" i="1"/>
  <c r="M373823" i="1"/>
  <c r="M373824" i="1"/>
  <c r="M373825" i="1"/>
  <c r="M373826" i="1"/>
  <c r="M373827" i="1"/>
  <c r="M373828" i="1"/>
  <c r="M373829" i="1"/>
  <c r="M373830" i="1"/>
  <c r="M373831" i="1"/>
  <c r="M373832" i="1"/>
  <c r="M373833" i="1"/>
  <c r="M373834" i="1"/>
  <c r="M373835" i="1"/>
  <c r="M373836" i="1"/>
  <c r="M373837" i="1"/>
  <c r="M373838" i="1"/>
  <c r="M373839" i="1"/>
  <c r="M373840" i="1"/>
  <c r="M373841" i="1"/>
  <c r="M373842" i="1"/>
  <c r="M373843" i="1"/>
  <c r="M373844" i="1"/>
  <c r="M373845" i="1"/>
  <c r="M373846" i="1"/>
  <c r="M373847" i="1"/>
  <c r="M373848" i="1"/>
  <c r="M373849" i="1"/>
  <c r="M373850" i="1"/>
  <c r="M373851" i="1"/>
  <c r="M373852" i="1"/>
  <c r="M373853" i="1"/>
  <c r="M373854" i="1"/>
  <c r="M373855" i="1"/>
  <c r="M373856" i="1"/>
  <c r="M373857" i="1"/>
  <c r="M373858" i="1"/>
  <c r="M373859" i="1"/>
  <c r="M373860" i="1"/>
  <c r="M373861" i="1"/>
  <c r="M373862" i="1"/>
  <c r="M373863" i="1"/>
  <c r="M373864" i="1"/>
  <c r="M373865" i="1"/>
  <c r="M373866" i="1"/>
  <c r="M373867" i="1"/>
  <c r="M373868" i="1"/>
  <c r="M373869" i="1"/>
  <c r="M373870" i="1"/>
  <c r="M373871" i="1"/>
  <c r="M373872" i="1"/>
  <c r="M373873" i="1"/>
  <c r="M373874" i="1"/>
  <c r="M373875" i="1"/>
  <c r="M373876" i="1"/>
  <c r="M373877" i="1"/>
  <c r="M373878" i="1"/>
  <c r="M373879" i="1"/>
  <c r="M373880" i="1"/>
  <c r="M373881" i="1"/>
  <c r="M373882" i="1"/>
  <c r="M373883" i="1"/>
  <c r="M373884" i="1"/>
  <c r="M373885" i="1"/>
  <c r="M373886" i="1"/>
  <c r="M373887" i="1"/>
  <c r="M373888" i="1"/>
  <c r="M373889" i="1"/>
  <c r="M373890" i="1"/>
  <c r="M373891" i="1"/>
  <c r="M373892" i="1"/>
  <c r="M373893" i="1"/>
  <c r="M373894" i="1"/>
  <c r="M373895" i="1"/>
  <c r="M373896" i="1"/>
  <c r="M373897" i="1"/>
  <c r="M373898" i="1"/>
  <c r="M373899" i="1"/>
  <c r="M373900" i="1"/>
  <c r="M373901" i="1"/>
  <c r="M373902" i="1"/>
  <c r="M373903" i="1"/>
  <c r="M373904" i="1"/>
  <c r="M373905" i="1"/>
  <c r="M373906" i="1"/>
  <c r="M373907" i="1"/>
  <c r="M373908" i="1"/>
  <c r="M373909" i="1"/>
  <c r="M373910" i="1"/>
  <c r="M373911" i="1"/>
  <c r="M373912" i="1"/>
  <c r="M373913" i="1"/>
  <c r="M373914" i="1"/>
  <c r="M373915" i="1"/>
  <c r="M373916" i="1"/>
  <c r="M373917" i="1"/>
  <c r="M373918" i="1"/>
  <c r="M373919" i="1"/>
  <c r="M373920" i="1"/>
  <c r="M373921" i="1"/>
  <c r="M373922" i="1"/>
  <c r="M373923" i="1"/>
  <c r="M373924" i="1"/>
  <c r="M373925" i="1"/>
  <c r="M373926" i="1"/>
  <c r="M373927" i="1"/>
  <c r="M373928" i="1"/>
  <c r="M373929" i="1"/>
  <c r="M373930" i="1"/>
  <c r="M373931" i="1"/>
  <c r="M373932" i="1"/>
  <c r="M373933" i="1"/>
  <c r="M373934" i="1"/>
  <c r="M373935" i="1"/>
  <c r="M373936" i="1"/>
  <c r="M373937" i="1"/>
  <c r="M373938" i="1"/>
  <c r="M373939" i="1"/>
  <c r="M373940" i="1"/>
  <c r="M373941" i="1"/>
  <c r="M373942" i="1"/>
  <c r="M373943" i="1"/>
  <c r="M373944" i="1"/>
  <c r="M373945" i="1"/>
  <c r="M373946" i="1"/>
  <c r="M373947" i="1"/>
  <c r="M373948" i="1"/>
  <c r="M373949" i="1"/>
  <c r="M373950" i="1"/>
  <c r="M373951" i="1"/>
  <c r="M373952" i="1"/>
  <c r="M373953" i="1"/>
  <c r="M373954" i="1"/>
  <c r="M373955" i="1"/>
  <c r="M373956" i="1"/>
  <c r="M373957" i="1"/>
  <c r="M373958" i="1"/>
  <c r="M373959" i="1"/>
  <c r="M373960" i="1"/>
  <c r="M373961" i="1"/>
  <c r="M373962" i="1"/>
  <c r="M373963" i="1"/>
  <c r="M373964" i="1"/>
  <c r="M373965" i="1"/>
  <c r="M373966" i="1"/>
  <c r="M373967" i="1"/>
  <c r="M373968" i="1"/>
  <c r="M373969" i="1"/>
  <c r="M373970" i="1"/>
  <c r="M373971" i="1"/>
  <c r="M373972" i="1"/>
  <c r="M373973" i="1"/>
  <c r="M373974" i="1"/>
  <c r="M373975" i="1"/>
  <c r="M373976" i="1"/>
  <c r="M373977" i="1"/>
  <c r="M373978" i="1"/>
  <c r="M373979" i="1"/>
  <c r="M373980" i="1"/>
  <c r="M373981" i="1"/>
  <c r="M373982" i="1"/>
  <c r="M373983" i="1"/>
  <c r="M373984" i="1"/>
  <c r="M373985" i="1"/>
  <c r="M373986" i="1"/>
  <c r="M373987" i="1"/>
  <c r="M373988" i="1"/>
  <c r="M373989" i="1"/>
  <c r="M373990" i="1"/>
  <c r="M373991" i="1"/>
  <c r="M373992" i="1"/>
  <c r="M373993" i="1"/>
  <c r="M373994" i="1"/>
  <c r="M373995" i="1"/>
  <c r="M373996" i="1"/>
  <c r="M373997" i="1"/>
  <c r="M373998" i="1"/>
  <c r="M373999" i="1"/>
  <c r="M374000" i="1"/>
  <c r="M374001" i="1"/>
  <c r="M374002" i="1"/>
  <c r="M374003" i="1"/>
  <c r="M374004" i="1"/>
  <c r="M374005" i="1"/>
  <c r="M374006" i="1"/>
  <c r="M374007" i="1"/>
  <c r="M374008" i="1"/>
  <c r="M374009" i="1"/>
  <c r="M374010" i="1"/>
  <c r="M374011" i="1"/>
  <c r="M374012" i="1"/>
  <c r="M374013" i="1"/>
  <c r="M374014" i="1"/>
  <c r="M374015" i="1"/>
  <c r="M374016" i="1"/>
  <c r="M374017" i="1"/>
  <c r="M374018" i="1"/>
  <c r="M374019" i="1"/>
  <c r="M374020" i="1"/>
  <c r="M374021" i="1"/>
  <c r="M374022" i="1"/>
  <c r="M374023" i="1"/>
  <c r="M374024" i="1"/>
  <c r="M374025" i="1"/>
  <c r="M374026" i="1"/>
  <c r="M374027" i="1"/>
  <c r="M374028" i="1"/>
  <c r="M374029" i="1"/>
  <c r="M374030" i="1"/>
  <c r="M374031" i="1"/>
  <c r="M374032" i="1"/>
  <c r="M374033" i="1"/>
  <c r="M374034" i="1"/>
  <c r="M374035" i="1"/>
  <c r="M374036" i="1"/>
  <c r="M374037" i="1"/>
  <c r="M374038" i="1"/>
  <c r="M374039" i="1"/>
  <c r="M374040" i="1"/>
  <c r="M374041" i="1"/>
  <c r="M374042" i="1"/>
  <c r="M374043" i="1"/>
  <c r="M374044" i="1"/>
  <c r="M374045" i="1"/>
  <c r="M374046" i="1"/>
  <c r="M374047" i="1"/>
  <c r="M374048" i="1"/>
  <c r="M374049" i="1"/>
  <c r="M374050" i="1"/>
  <c r="M374051" i="1"/>
  <c r="M374052" i="1"/>
  <c r="M374053" i="1"/>
  <c r="M374054" i="1"/>
  <c r="M374055" i="1"/>
  <c r="M374056" i="1"/>
  <c r="M374057" i="1"/>
  <c r="M374058" i="1"/>
  <c r="M374059" i="1"/>
  <c r="M374060" i="1"/>
  <c r="M374061" i="1"/>
  <c r="M374062" i="1"/>
  <c r="M374063" i="1"/>
  <c r="M374064" i="1"/>
  <c r="M374065" i="1"/>
  <c r="M374066" i="1"/>
  <c r="M374067" i="1"/>
  <c r="M374068" i="1"/>
  <c r="M374069" i="1"/>
  <c r="M374070" i="1"/>
  <c r="M374071" i="1"/>
  <c r="M374072" i="1"/>
  <c r="M374073" i="1"/>
  <c r="M374074" i="1"/>
  <c r="M374075" i="1"/>
  <c r="M374076" i="1"/>
  <c r="M374077" i="1"/>
  <c r="M374078" i="1"/>
  <c r="M374079" i="1"/>
  <c r="M374080" i="1"/>
  <c r="M374081" i="1"/>
  <c r="M374082" i="1"/>
  <c r="M374083" i="1"/>
  <c r="M374084" i="1"/>
  <c r="M374085" i="1"/>
  <c r="M374086" i="1"/>
  <c r="M374087" i="1"/>
  <c r="M374088" i="1"/>
  <c r="M374089" i="1"/>
  <c r="M374090" i="1"/>
  <c r="M374091" i="1"/>
  <c r="M374092" i="1"/>
  <c r="M374093" i="1"/>
  <c r="M374094" i="1"/>
  <c r="M374095" i="1"/>
  <c r="M374096" i="1"/>
  <c r="M374097" i="1"/>
  <c r="M374098" i="1"/>
  <c r="M374099" i="1"/>
  <c r="M374100" i="1"/>
  <c r="M374101" i="1"/>
  <c r="M374102" i="1"/>
  <c r="M374103" i="1"/>
  <c r="M374104" i="1"/>
  <c r="M374105" i="1"/>
  <c r="M374106" i="1"/>
  <c r="M374107" i="1"/>
  <c r="M374108" i="1"/>
  <c r="M374109" i="1"/>
  <c r="M374110" i="1"/>
  <c r="M374111" i="1"/>
  <c r="M374112" i="1"/>
  <c r="M374113" i="1"/>
  <c r="M374114" i="1"/>
  <c r="M374115" i="1"/>
  <c r="M374116" i="1"/>
  <c r="M374117" i="1"/>
  <c r="M374118" i="1"/>
  <c r="M374119" i="1"/>
  <c r="M374120" i="1"/>
  <c r="M374121" i="1"/>
  <c r="M374122" i="1"/>
  <c r="M374123" i="1"/>
  <c r="M374124" i="1"/>
  <c r="M374125" i="1"/>
  <c r="M374126" i="1"/>
  <c r="M374127" i="1"/>
  <c r="M374128" i="1"/>
  <c r="M374129" i="1"/>
  <c r="M374130" i="1"/>
  <c r="M374131" i="1"/>
  <c r="M374132" i="1"/>
  <c r="M374133" i="1"/>
  <c r="M374134" i="1"/>
  <c r="M374135" i="1"/>
  <c r="M374136" i="1"/>
  <c r="M374137" i="1"/>
  <c r="M374138" i="1"/>
  <c r="M374139" i="1"/>
  <c r="M374140" i="1"/>
  <c r="M374141" i="1"/>
  <c r="M374142" i="1"/>
  <c r="M374143" i="1"/>
  <c r="M374144" i="1"/>
  <c r="M374145" i="1"/>
  <c r="M374146" i="1"/>
  <c r="M374147" i="1"/>
  <c r="M374148" i="1"/>
  <c r="M374149" i="1"/>
  <c r="M374150" i="1"/>
  <c r="M374151" i="1"/>
  <c r="M374152" i="1"/>
  <c r="M374153" i="1"/>
  <c r="M374154" i="1"/>
  <c r="M374155" i="1"/>
  <c r="M374156" i="1"/>
  <c r="M374157" i="1"/>
  <c r="M374158" i="1"/>
  <c r="M374159" i="1"/>
  <c r="M374160" i="1"/>
  <c r="M374161" i="1"/>
  <c r="M374162" i="1"/>
  <c r="M374163" i="1"/>
  <c r="M374164" i="1"/>
  <c r="M374165" i="1"/>
  <c r="M374166" i="1"/>
  <c r="M374167" i="1"/>
  <c r="M374168" i="1"/>
  <c r="M374169" i="1"/>
  <c r="M374170" i="1"/>
  <c r="M374171" i="1"/>
  <c r="M374172" i="1"/>
  <c r="M374173" i="1"/>
  <c r="M374174" i="1"/>
  <c r="M374175" i="1"/>
  <c r="M374176" i="1"/>
  <c r="M374177" i="1"/>
  <c r="M374178" i="1"/>
  <c r="M374179" i="1"/>
  <c r="M374180" i="1"/>
  <c r="M374181" i="1"/>
  <c r="M374182" i="1"/>
  <c r="M374183" i="1"/>
  <c r="M374184" i="1"/>
  <c r="M374185" i="1"/>
  <c r="M374186" i="1"/>
  <c r="M374187" i="1"/>
  <c r="M374188" i="1"/>
  <c r="M374189" i="1"/>
  <c r="M374190" i="1"/>
  <c r="M374191" i="1"/>
  <c r="M374192" i="1"/>
  <c r="M374193" i="1"/>
  <c r="M374194" i="1"/>
  <c r="M374195" i="1"/>
  <c r="M374196" i="1"/>
  <c r="M374197" i="1"/>
  <c r="M374198" i="1"/>
  <c r="M374199" i="1"/>
  <c r="M374200" i="1"/>
  <c r="M374201" i="1"/>
  <c r="M374202" i="1"/>
  <c r="M374203" i="1"/>
  <c r="M374204" i="1"/>
  <c r="M374205" i="1"/>
  <c r="M374206" i="1"/>
  <c r="M374207" i="1"/>
  <c r="M374208" i="1"/>
  <c r="M374209" i="1"/>
  <c r="M374210" i="1"/>
  <c r="M374211" i="1"/>
  <c r="M374212" i="1"/>
  <c r="M374213" i="1"/>
  <c r="M374214" i="1"/>
  <c r="M374215" i="1"/>
  <c r="M374216" i="1"/>
  <c r="M374217" i="1"/>
  <c r="M374218" i="1"/>
  <c r="M374219" i="1"/>
  <c r="M374220" i="1"/>
  <c r="M374221" i="1"/>
  <c r="M374222" i="1"/>
  <c r="M374223" i="1"/>
  <c r="M374224" i="1"/>
  <c r="M374225" i="1"/>
  <c r="M374226" i="1"/>
  <c r="M374227" i="1"/>
  <c r="M374228" i="1"/>
  <c r="M374229" i="1"/>
  <c r="M374230" i="1"/>
  <c r="M374231" i="1"/>
  <c r="M374232" i="1"/>
  <c r="M374233" i="1"/>
  <c r="M374234" i="1"/>
  <c r="M374235" i="1"/>
  <c r="M374236" i="1"/>
  <c r="M374237" i="1"/>
  <c r="M374238" i="1"/>
  <c r="M374239" i="1"/>
  <c r="M374240" i="1"/>
  <c r="M374241" i="1"/>
  <c r="M374242" i="1"/>
  <c r="M374243" i="1"/>
  <c r="M374244" i="1"/>
  <c r="M374245" i="1"/>
  <c r="M374246" i="1"/>
  <c r="M374247" i="1"/>
  <c r="M374248" i="1"/>
  <c r="M374249" i="1"/>
  <c r="M374250" i="1"/>
  <c r="M374251" i="1"/>
  <c r="M374252" i="1"/>
  <c r="M374253" i="1"/>
  <c r="M374254" i="1"/>
  <c r="M374255" i="1"/>
  <c r="M374256" i="1"/>
  <c r="M374257" i="1"/>
  <c r="M374258" i="1"/>
  <c r="M374259" i="1"/>
  <c r="M374260" i="1"/>
  <c r="M374261" i="1"/>
  <c r="M374262" i="1"/>
  <c r="M374263" i="1"/>
  <c r="M374264" i="1"/>
  <c r="M374265" i="1"/>
  <c r="M374266" i="1"/>
  <c r="M374267" i="1"/>
  <c r="M374268" i="1"/>
  <c r="M374269" i="1"/>
  <c r="M374270" i="1"/>
  <c r="M374271" i="1"/>
  <c r="M374272" i="1"/>
  <c r="M374273" i="1"/>
  <c r="M374274" i="1"/>
  <c r="M374275" i="1"/>
  <c r="M374276" i="1"/>
  <c r="M374277" i="1"/>
  <c r="M374278" i="1"/>
  <c r="M374279" i="1"/>
  <c r="M374280" i="1"/>
  <c r="M374281" i="1"/>
  <c r="M374282" i="1"/>
  <c r="M374283" i="1"/>
  <c r="M374284" i="1"/>
  <c r="M374285" i="1"/>
  <c r="M374286" i="1"/>
  <c r="M374287" i="1"/>
  <c r="M374288" i="1"/>
  <c r="M374289" i="1"/>
  <c r="M374290" i="1"/>
  <c r="M374291" i="1"/>
  <c r="M374292" i="1"/>
  <c r="M374293" i="1"/>
  <c r="M374294" i="1"/>
  <c r="M374295" i="1"/>
  <c r="M374296" i="1"/>
  <c r="M374297" i="1"/>
  <c r="M374298" i="1"/>
  <c r="M374299" i="1"/>
  <c r="M374300" i="1"/>
  <c r="M374301" i="1"/>
  <c r="M374302" i="1"/>
  <c r="M374303" i="1"/>
  <c r="M374304" i="1"/>
  <c r="M374305" i="1"/>
  <c r="M374306" i="1"/>
  <c r="M374307" i="1"/>
  <c r="M374308" i="1"/>
  <c r="M374309" i="1"/>
  <c r="M374310" i="1"/>
  <c r="M374311" i="1"/>
  <c r="M374312" i="1"/>
  <c r="M374313" i="1"/>
  <c r="M374314" i="1"/>
  <c r="M374315" i="1"/>
  <c r="M374316" i="1"/>
  <c r="M374317" i="1"/>
  <c r="M374318" i="1"/>
  <c r="M374319" i="1"/>
  <c r="M374320" i="1"/>
  <c r="M374321" i="1"/>
  <c r="M374322" i="1"/>
  <c r="M374323" i="1"/>
  <c r="M374324" i="1"/>
  <c r="M374325" i="1"/>
  <c r="M374326" i="1"/>
  <c r="M374327" i="1"/>
  <c r="M374328" i="1"/>
  <c r="M374329" i="1"/>
  <c r="M374330" i="1"/>
  <c r="M374331" i="1"/>
  <c r="M374332" i="1"/>
  <c r="M374333" i="1"/>
  <c r="M374334" i="1"/>
  <c r="M374335" i="1"/>
  <c r="M374336" i="1"/>
  <c r="M374337" i="1"/>
  <c r="M374338" i="1"/>
  <c r="M374339" i="1"/>
  <c r="M374340" i="1"/>
  <c r="M374341" i="1"/>
  <c r="M374342" i="1"/>
  <c r="M374343" i="1"/>
  <c r="M374344" i="1"/>
  <c r="M374345" i="1"/>
  <c r="M374346" i="1"/>
  <c r="M374347" i="1"/>
  <c r="M374348" i="1"/>
  <c r="M374349" i="1"/>
  <c r="M374350" i="1"/>
  <c r="M374351" i="1"/>
  <c r="M374352" i="1"/>
  <c r="M374353" i="1"/>
  <c r="M374354" i="1"/>
  <c r="M374355" i="1"/>
  <c r="M374356" i="1"/>
  <c r="M374357" i="1"/>
  <c r="M374358" i="1"/>
  <c r="M374359" i="1"/>
  <c r="M374360" i="1"/>
  <c r="M374361" i="1"/>
  <c r="M374362" i="1"/>
  <c r="M374363" i="1"/>
  <c r="M374364" i="1"/>
  <c r="M374365" i="1"/>
  <c r="M374366" i="1"/>
  <c r="M374367" i="1"/>
  <c r="M374368" i="1"/>
  <c r="M374369" i="1"/>
  <c r="M374370" i="1"/>
  <c r="M374371" i="1"/>
  <c r="M374372" i="1"/>
  <c r="M374373" i="1"/>
  <c r="M374374" i="1"/>
  <c r="M374375" i="1"/>
  <c r="M374376" i="1"/>
  <c r="M374377" i="1"/>
  <c r="M374378" i="1"/>
  <c r="M374379" i="1"/>
  <c r="M374380" i="1"/>
  <c r="M374381" i="1"/>
  <c r="M374382" i="1"/>
  <c r="M374383" i="1"/>
  <c r="M374384" i="1"/>
  <c r="M374385" i="1"/>
  <c r="M374386" i="1"/>
  <c r="M374387" i="1"/>
  <c r="M374388" i="1"/>
  <c r="M374389" i="1"/>
  <c r="M374390" i="1"/>
  <c r="M374391" i="1"/>
  <c r="M374392" i="1"/>
  <c r="M374393" i="1"/>
  <c r="M374394" i="1"/>
  <c r="M374395" i="1"/>
  <c r="M374396" i="1"/>
  <c r="M374397" i="1"/>
  <c r="M374398" i="1"/>
  <c r="M374399" i="1"/>
  <c r="M374400" i="1"/>
  <c r="M374401" i="1"/>
  <c r="M374402" i="1"/>
  <c r="M374403" i="1"/>
  <c r="M374404" i="1"/>
  <c r="M374405" i="1"/>
  <c r="M374406" i="1"/>
  <c r="M374407" i="1"/>
  <c r="M374408" i="1"/>
  <c r="M374409" i="1"/>
  <c r="M374410" i="1"/>
  <c r="M374411" i="1"/>
  <c r="M374412" i="1"/>
  <c r="M374413" i="1"/>
  <c r="M374414" i="1"/>
  <c r="M374415" i="1"/>
  <c r="M374416" i="1"/>
  <c r="M374417" i="1"/>
  <c r="M374418" i="1"/>
  <c r="M374419" i="1"/>
  <c r="M374420" i="1"/>
  <c r="M374421" i="1"/>
  <c r="M374422" i="1"/>
  <c r="M374423" i="1"/>
  <c r="M374424" i="1"/>
  <c r="M374425" i="1"/>
  <c r="M374426" i="1"/>
  <c r="M374427" i="1"/>
  <c r="M374428" i="1"/>
  <c r="M374429" i="1"/>
  <c r="M374430" i="1"/>
  <c r="M374431" i="1"/>
  <c r="M374432" i="1"/>
  <c r="M374433" i="1"/>
  <c r="M374434" i="1"/>
  <c r="M374435" i="1"/>
  <c r="M374436" i="1"/>
  <c r="M374437" i="1"/>
  <c r="M374438" i="1"/>
  <c r="M374439" i="1"/>
  <c r="M374440" i="1"/>
  <c r="M374441" i="1"/>
  <c r="M374442" i="1"/>
  <c r="M374443" i="1"/>
  <c r="M374444" i="1"/>
  <c r="M374445" i="1"/>
  <c r="M374446" i="1"/>
  <c r="M374447" i="1"/>
  <c r="M374448" i="1"/>
  <c r="M374449" i="1"/>
  <c r="M374450" i="1"/>
  <c r="M374451" i="1"/>
  <c r="M374452" i="1"/>
  <c r="M374453" i="1"/>
  <c r="M374454" i="1"/>
  <c r="M374455" i="1"/>
  <c r="M374456" i="1"/>
  <c r="M374457" i="1"/>
  <c r="M374458" i="1"/>
  <c r="M374459" i="1"/>
  <c r="M374460" i="1"/>
  <c r="M374461" i="1"/>
  <c r="M374462" i="1"/>
  <c r="M374463" i="1"/>
  <c r="M374464" i="1"/>
  <c r="M374465" i="1"/>
  <c r="M374466" i="1"/>
  <c r="M374467" i="1"/>
  <c r="M374468" i="1"/>
  <c r="M374469" i="1"/>
  <c r="M374470" i="1"/>
  <c r="M374471" i="1"/>
  <c r="M374472" i="1"/>
  <c r="M374473" i="1"/>
  <c r="M374474" i="1"/>
  <c r="M374475" i="1"/>
  <c r="M374476" i="1"/>
  <c r="M374477" i="1"/>
  <c r="M374478" i="1"/>
  <c r="M374479" i="1"/>
  <c r="M374480" i="1"/>
  <c r="M374481" i="1"/>
  <c r="M374482" i="1"/>
  <c r="M374483" i="1"/>
  <c r="M374484" i="1"/>
  <c r="M374485" i="1"/>
  <c r="M374486" i="1"/>
  <c r="M374487" i="1"/>
  <c r="M374488" i="1"/>
  <c r="M374489" i="1"/>
  <c r="M374490" i="1"/>
  <c r="M374491" i="1"/>
  <c r="M374492" i="1"/>
  <c r="M374493" i="1"/>
  <c r="M374494" i="1"/>
  <c r="M374495" i="1"/>
  <c r="M374496" i="1"/>
  <c r="M374497" i="1"/>
  <c r="M374498" i="1"/>
  <c r="M374499" i="1"/>
  <c r="M374500" i="1"/>
  <c r="M374501" i="1"/>
  <c r="M374502" i="1"/>
  <c r="M374503" i="1"/>
  <c r="M374504" i="1"/>
  <c r="M374505" i="1"/>
  <c r="M374506" i="1"/>
  <c r="M374507" i="1"/>
  <c r="M374508" i="1"/>
  <c r="M374509" i="1"/>
  <c r="M374510" i="1"/>
  <c r="M374511" i="1"/>
  <c r="M374512" i="1"/>
  <c r="M374513" i="1"/>
  <c r="M374514" i="1"/>
  <c r="M374515" i="1"/>
  <c r="M374516" i="1"/>
  <c r="M374517" i="1"/>
  <c r="M374518" i="1"/>
  <c r="M374519" i="1"/>
  <c r="M374520" i="1"/>
  <c r="M374521" i="1"/>
  <c r="M374522" i="1"/>
  <c r="M374523" i="1"/>
  <c r="M374524" i="1"/>
  <c r="M374525" i="1"/>
  <c r="M374526" i="1"/>
  <c r="M374527" i="1"/>
  <c r="M374528" i="1"/>
  <c r="M374529" i="1"/>
  <c r="M374530" i="1"/>
  <c r="M374531" i="1"/>
  <c r="M374532" i="1"/>
  <c r="M374533" i="1"/>
  <c r="M374534" i="1"/>
  <c r="M374535" i="1"/>
  <c r="M374536" i="1"/>
  <c r="M374537" i="1"/>
  <c r="M374538" i="1"/>
  <c r="M374539" i="1"/>
  <c r="M374540" i="1"/>
  <c r="M374541" i="1"/>
  <c r="M374542" i="1"/>
  <c r="M374543" i="1"/>
  <c r="M374544" i="1"/>
  <c r="M374545" i="1"/>
  <c r="M374546" i="1"/>
  <c r="M374547" i="1"/>
  <c r="M374548" i="1"/>
  <c r="M374549" i="1"/>
  <c r="M374550" i="1"/>
  <c r="M374551" i="1"/>
  <c r="M374552" i="1"/>
  <c r="M374553" i="1"/>
  <c r="M374554" i="1"/>
  <c r="M374555" i="1"/>
  <c r="M374556" i="1"/>
  <c r="M374557" i="1"/>
  <c r="M374558" i="1"/>
  <c r="M374559" i="1"/>
  <c r="M374560" i="1"/>
  <c r="M374561" i="1"/>
  <c r="M374562" i="1"/>
  <c r="M374563" i="1"/>
  <c r="M374564" i="1"/>
  <c r="M374565" i="1"/>
  <c r="M374566" i="1"/>
  <c r="M374567" i="1"/>
  <c r="M374568" i="1"/>
  <c r="M374569" i="1"/>
  <c r="M374570" i="1"/>
  <c r="M374571" i="1"/>
  <c r="M374572" i="1"/>
  <c r="M374573" i="1"/>
  <c r="M374574" i="1"/>
  <c r="M374575" i="1"/>
  <c r="M374576" i="1"/>
  <c r="M374577" i="1"/>
  <c r="M374578" i="1"/>
  <c r="M374579" i="1"/>
  <c r="M374580" i="1"/>
  <c r="M374581" i="1"/>
  <c r="M374582" i="1"/>
  <c r="M374583" i="1"/>
  <c r="M374584" i="1"/>
  <c r="M374585" i="1"/>
  <c r="M374586" i="1"/>
  <c r="M374587" i="1"/>
  <c r="M374588" i="1"/>
  <c r="M374589" i="1"/>
  <c r="M374590" i="1"/>
  <c r="M374591" i="1"/>
  <c r="M374592" i="1"/>
  <c r="M374593" i="1"/>
  <c r="M374594" i="1"/>
  <c r="M374595" i="1"/>
  <c r="M374596" i="1"/>
  <c r="M374597" i="1"/>
  <c r="M374598" i="1"/>
  <c r="M374599" i="1"/>
  <c r="M374600" i="1"/>
  <c r="M374601" i="1"/>
  <c r="M374602" i="1"/>
  <c r="M374603" i="1"/>
  <c r="M374604" i="1"/>
  <c r="M374605" i="1"/>
  <c r="M374606" i="1"/>
  <c r="M374607" i="1"/>
  <c r="M374608" i="1"/>
  <c r="M374609" i="1"/>
  <c r="M374610" i="1"/>
  <c r="M374611" i="1"/>
  <c r="M374612" i="1"/>
  <c r="M374613" i="1"/>
  <c r="M374614" i="1"/>
  <c r="M374615" i="1"/>
  <c r="M374616" i="1"/>
  <c r="M374617" i="1"/>
  <c r="M374618" i="1"/>
  <c r="M374619" i="1"/>
  <c r="M374620" i="1"/>
  <c r="M374621" i="1"/>
  <c r="M374622" i="1"/>
  <c r="M374623" i="1"/>
  <c r="M374624" i="1"/>
  <c r="M374625" i="1"/>
  <c r="M374626" i="1"/>
  <c r="M374627" i="1"/>
  <c r="M374628" i="1"/>
  <c r="M374629" i="1"/>
  <c r="M374630" i="1"/>
  <c r="M374631" i="1"/>
  <c r="M374632" i="1"/>
  <c r="M374633" i="1"/>
  <c r="M374634" i="1"/>
  <c r="M374635" i="1"/>
  <c r="M374636" i="1"/>
  <c r="M374637" i="1"/>
  <c r="M374638" i="1"/>
  <c r="M374639" i="1"/>
  <c r="M374640" i="1"/>
  <c r="M374641" i="1"/>
  <c r="M374642" i="1"/>
  <c r="M374643" i="1"/>
  <c r="M374644" i="1"/>
  <c r="M374645" i="1"/>
  <c r="M374646" i="1"/>
  <c r="M374647" i="1"/>
  <c r="M374648" i="1"/>
  <c r="M374649" i="1"/>
  <c r="M374650" i="1"/>
  <c r="M374651" i="1"/>
  <c r="M374652" i="1"/>
  <c r="M374653" i="1"/>
  <c r="M374654" i="1"/>
  <c r="M374655" i="1"/>
  <c r="M374656" i="1"/>
  <c r="M374657" i="1"/>
  <c r="M374658" i="1"/>
  <c r="M374659" i="1"/>
  <c r="M374660" i="1"/>
  <c r="M374661" i="1"/>
  <c r="M374662" i="1"/>
  <c r="M374663" i="1"/>
  <c r="M374664" i="1"/>
  <c r="M374665" i="1"/>
  <c r="M374666" i="1"/>
  <c r="M374667" i="1"/>
  <c r="M374668" i="1"/>
  <c r="M374669" i="1"/>
  <c r="M374670" i="1"/>
  <c r="M374671" i="1"/>
  <c r="M374672" i="1"/>
  <c r="M374673" i="1"/>
  <c r="M374674" i="1"/>
  <c r="M374675" i="1"/>
  <c r="M374676" i="1"/>
  <c r="M374677" i="1"/>
  <c r="M374678" i="1"/>
  <c r="M374679" i="1"/>
  <c r="M374680" i="1"/>
  <c r="M374681" i="1"/>
  <c r="M374682" i="1"/>
  <c r="M374683" i="1"/>
  <c r="M374684" i="1"/>
  <c r="M374685" i="1"/>
  <c r="M374686" i="1"/>
  <c r="M374687" i="1"/>
  <c r="M374688" i="1"/>
  <c r="M374689" i="1"/>
  <c r="M374690" i="1"/>
  <c r="M374691" i="1"/>
  <c r="M374692" i="1"/>
  <c r="M374693" i="1"/>
  <c r="M374694" i="1"/>
  <c r="M374695" i="1"/>
  <c r="M374696" i="1"/>
  <c r="M374697" i="1"/>
  <c r="M374698" i="1"/>
  <c r="M374699" i="1"/>
  <c r="M374700" i="1"/>
  <c r="M374701" i="1"/>
  <c r="M374702" i="1"/>
  <c r="M374703" i="1"/>
  <c r="M374704" i="1"/>
  <c r="M374705" i="1"/>
  <c r="M374706" i="1"/>
  <c r="M374707" i="1"/>
  <c r="M374708" i="1"/>
  <c r="M374709" i="1"/>
  <c r="M374710" i="1"/>
  <c r="M374711" i="1"/>
  <c r="M374712" i="1"/>
  <c r="M374713" i="1"/>
  <c r="M374714" i="1"/>
  <c r="M374715" i="1"/>
  <c r="M374716" i="1"/>
  <c r="M374717" i="1"/>
  <c r="M374718" i="1"/>
  <c r="M374719" i="1"/>
  <c r="M374720" i="1"/>
  <c r="M374721" i="1"/>
  <c r="M374722" i="1"/>
  <c r="M374723" i="1"/>
  <c r="M374724" i="1"/>
  <c r="M374725" i="1"/>
  <c r="M374726" i="1"/>
  <c r="M374727" i="1"/>
  <c r="M374728" i="1"/>
  <c r="M374729" i="1"/>
  <c r="M374730" i="1"/>
  <c r="M374731" i="1"/>
  <c r="M374732" i="1"/>
  <c r="M374733" i="1"/>
  <c r="M374734" i="1"/>
  <c r="M374735" i="1"/>
  <c r="M374736" i="1"/>
  <c r="M374737" i="1"/>
  <c r="M374738" i="1"/>
  <c r="M374739" i="1"/>
  <c r="M374740" i="1"/>
  <c r="M374741" i="1"/>
  <c r="M374742" i="1"/>
  <c r="M374743" i="1"/>
  <c r="M374744" i="1"/>
  <c r="M374745" i="1"/>
  <c r="M374746" i="1"/>
  <c r="M374747" i="1"/>
  <c r="M374748" i="1"/>
  <c r="M374749" i="1"/>
  <c r="M374750" i="1"/>
  <c r="M374751" i="1"/>
  <c r="M374752" i="1"/>
  <c r="M374753" i="1"/>
  <c r="M374754" i="1"/>
  <c r="M374755" i="1"/>
  <c r="M374756" i="1"/>
  <c r="M374757" i="1"/>
  <c r="M374758" i="1"/>
  <c r="M374759" i="1"/>
  <c r="M374760" i="1"/>
  <c r="M374761" i="1"/>
  <c r="M374762" i="1"/>
  <c r="M374763" i="1"/>
  <c r="M374764" i="1"/>
  <c r="M374765" i="1"/>
  <c r="M374766" i="1"/>
  <c r="M374767" i="1"/>
  <c r="M374768" i="1"/>
  <c r="M374769" i="1"/>
  <c r="M374770" i="1"/>
  <c r="M374771" i="1"/>
  <c r="M374772" i="1"/>
  <c r="M374773" i="1"/>
  <c r="M374774" i="1"/>
  <c r="M374775" i="1"/>
  <c r="M374776" i="1"/>
  <c r="M374777" i="1"/>
  <c r="M374778" i="1"/>
  <c r="M374779" i="1"/>
  <c r="M374780" i="1"/>
  <c r="M374781" i="1"/>
  <c r="M374782" i="1"/>
  <c r="M374783" i="1"/>
  <c r="M374784" i="1"/>
  <c r="M374785" i="1"/>
  <c r="M374786" i="1"/>
  <c r="M374787" i="1"/>
  <c r="M374788" i="1"/>
  <c r="M374789" i="1"/>
  <c r="M374790" i="1"/>
  <c r="M374791" i="1"/>
  <c r="M374792" i="1"/>
  <c r="M374793" i="1"/>
  <c r="M374794" i="1"/>
  <c r="M374795" i="1"/>
  <c r="M374796" i="1"/>
  <c r="M374797" i="1"/>
  <c r="M374798" i="1"/>
  <c r="M374799" i="1"/>
  <c r="M374800" i="1"/>
  <c r="M374801" i="1"/>
  <c r="M374802" i="1"/>
  <c r="M374803" i="1"/>
  <c r="M374804" i="1"/>
  <c r="M374805" i="1"/>
  <c r="M374806" i="1"/>
  <c r="M374807" i="1"/>
  <c r="M374808" i="1"/>
  <c r="M374809" i="1"/>
  <c r="M374810" i="1"/>
  <c r="M374811" i="1"/>
  <c r="M374812" i="1"/>
  <c r="M374813" i="1"/>
  <c r="M374814" i="1"/>
  <c r="M374815" i="1"/>
  <c r="M374816" i="1"/>
  <c r="M374817" i="1"/>
  <c r="M374818" i="1"/>
  <c r="M374819" i="1"/>
  <c r="M374820" i="1"/>
  <c r="M374821" i="1"/>
  <c r="M374822" i="1"/>
  <c r="M374823" i="1"/>
  <c r="M374824" i="1"/>
  <c r="M374825" i="1"/>
  <c r="M374826" i="1"/>
  <c r="M374827" i="1"/>
  <c r="M374828" i="1"/>
  <c r="M374829" i="1"/>
  <c r="M374830" i="1"/>
  <c r="M374831" i="1"/>
  <c r="M374832" i="1"/>
  <c r="M374833" i="1"/>
  <c r="M374834" i="1"/>
  <c r="M374835" i="1"/>
  <c r="M374836" i="1"/>
  <c r="M374837" i="1"/>
  <c r="M374838" i="1"/>
  <c r="M374839" i="1"/>
  <c r="M374840" i="1"/>
  <c r="M374841" i="1"/>
  <c r="M374842" i="1"/>
  <c r="M374843" i="1"/>
  <c r="M374844" i="1"/>
  <c r="M374845" i="1"/>
  <c r="M374846" i="1"/>
  <c r="M374847" i="1"/>
  <c r="M374848" i="1"/>
  <c r="M374849" i="1"/>
  <c r="M374850" i="1"/>
  <c r="M374851" i="1"/>
  <c r="M374852" i="1"/>
  <c r="M374853" i="1"/>
  <c r="M374854" i="1"/>
  <c r="M374855" i="1"/>
  <c r="M374856" i="1"/>
  <c r="M374857" i="1"/>
  <c r="M374858" i="1"/>
  <c r="M374859" i="1"/>
  <c r="M374860" i="1"/>
  <c r="M374861" i="1"/>
  <c r="M374862" i="1"/>
  <c r="M374863" i="1"/>
  <c r="M374864" i="1"/>
  <c r="M374865" i="1"/>
  <c r="M374866" i="1"/>
  <c r="M374867" i="1"/>
  <c r="M374868" i="1"/>
  <c r="M374869" i="1"/>
  <c r="M374870" i="1"/>
  <c r="M374871" i="1"/>
  <c r="M374872" i="1"/>
  <c r="M374873" i="1"/>
  <c r="M374874" i="1"/>
  <c r="M374875" i="1"/>
  <c r="M374876" i="1"/>
  <c r="M374877" i="1"/>
  <c r="M374878" i="1"/>
  <c r="M374879" i="1"/>
  <c r="M374880" i="1"/>
  <c r="M374881" i="1"/>
  <c r="M374882" i="1"/>
  <c r="M374883" i="1"/>
  <c r="M374884" i="1"/>
  <c r="M374885" i="1"/>
  <c r="M374886" i="1"/>
  <c r="M374887" i="1"/>
  <c r="M374888" i="1"/>
  <c r="M374889" i="1"/>
  <c r="M374890" i="1"/>
  <c r="M374891" i="1"/>
  <c r="M374892" i="1"/>
  <c r="M374893" i="1"/>
  <c r="M374894" i="1"/>
  <c r="M374895" i="1"/>
  <c r="M374896" i="1"/>
  <c r="M374897" i="1"/>
  <c r="M374898" i="1"/>
  <c r="M374899" i="1"/>
  <c r="M374900" i="1"/>
  <c r="M374901" i="1"/>
  <c r="M374902" i="1"/>
  <c r="M374903" i="1"/>
  <c r="M374904" i="1"/>
  <c r="M374905" i="1"/>
  <c r="M374906" i="1"/>
  <c r="M374907" i="1"/>
  <c r="M374908" i="1"/>
  <c r="M374909" i="1"/>
  <c r="M374910" i="1"/>
  <c r="M374911" i="1"/>
  <c r="M374912" i="1"/>
  <c r="M374913" i="1"/>
  <c r="M374914" i="1"/>
  <c r="M374915" i="1"/>
  <c r="M374916" i="1"/>
  <c r="M374917" i="1"/>
  <c r="M374918" i="1"/>
  <c r="M374919" i="1"/>
  <c r="M374920" i="1"/>
  <c r="M374921" i="1"/>
  <c r="M374922" i="1"/>
  <c r="M374923" i="1"/>
  <c r="M374924" i="1"/>
  <c r="M374925" i="1"/>
  <c r="M374926" i="1"/>
  <c r="M374927" i="1"/>
  <c r="M374928" i="1"/>
  <c r="M374929" i="1"/>
  <c r="M374930" i="1"/>
  <c r="M374931" i="1"/>
  <c r="M374932" i="1"/>
  <c r="M374933" i="1"/>
  <c r="M374934" i="1"/>
  <c r="M374935" i="1"/>
  <c r="M374936" i="1"/>
  <c r="M374937" i="1"/>
  <c r="M374938" i="1"/>
  <c r="M374939" i="1"/>
  <c r="M374940" i="1"/>
  <c r="M374941" i="1"/>
  <c r="M374942" i="1"/>
  <c r="M374943" i="1"/>
  <c r="M374944" i="1"/>
  <c r="M374945" i="1"/>
  <c r="M374946" i="1"/>
  <c r="M374947" i="1"/>
  <c r="M374948" i="1"/>
  <c r="M374949" i="1"/>
  <c r="M374950" i="1"/>
  <c r="M374951" i="1"/>
  <c r="M374952" i="1"/>
  <c r="M374953" i="1"/>
  <c r="M374954" i="1"/>
  <c r="M374955" i="1"/>
  <c r="M374956" i="1"/>
  <c r="M374957" i="1"/>
  <c r="M374958" i="1"/>
  <c r="M374959" i="1"/>
  <c r="M374960" i="1"/>
  <c r="M374961" i="1"/>
  <c r="M374962" i="1"/>
  <c r="M374963" i="1"/>
  <c r="M374964" i="1"/>
  <c r="M374965" i="1"/>
  <c r="M374966" i="1"/>
  <c r="M374967" i="1"/>
  <c r="M374968" i="1"/>
  <c r="M374969" i="1"/>
  <c r="M374970" i="1"/>
  <c r="M374971" i="1"/>
  <c r="M374972" i="1"/>
  <c r="M374973" i="1"/>
  <c r="M374974" i="1"/>
  <c r="M374975" i="1"/>
  <c r="M374976" i="1"/>
  <c r="M374977" i="1"/>
  <c r="M374978" i="1"/>
  <c r="M374979" i="1"/>
  <c r="M374980" i="1"/>
  <c r="M374981" i="1"/>
  <c r="M374982" i="1"/>
  <c r="M374983" i="1"/>
  <c r="M374984" i="1"/>
  <c r="M374985" i="1"/>
  <c r="M374986" i="1"/>
  <c r="M374987" i="1"/>
  <c r="M374988" i="1"/>
  <c r="M374989" i="1"/>
  <c r="M374990" i="1"/>
  <c r="M374991" i="1"/>
  <c r="M374992" i="1"/>
  <c r="M374993" i="1"/>
  <c r="M374994" i="1"/>
  <c r="M374995" i="1"/>
  <c r="M374996" i="1"/>
  <c r="M374997" i="1"/>
  <c r="M374998" i="1"/>
  <c r="M374999" i="1"/>
  <c r="M375000" i="1"/>
  <c r="M375001" i="1"/>
  <c r="M375002" i="1"/>
  <c r="M375003" i="1"/>
  <c r="M375004" i="1"/>
  <c r="M375005" i="1"/>
  <c r="M375006" i="1"/>
  <c r="M375007" i="1"/>
  <c r="M375008" i="1"/>
  <c r="M375009" i="1"/>
  <c r="M375010" i="1"/>
  <c r="M375011" i="1"/>
  <c r="M375012" i="1"/>
  <c r="M375013" i="1"/>
  <c r="M375014" i="1"/>
  <c r="M375015" i="1"/>
  <c r="M375016" i="1"/>
  <c r="M375017" i="1"/>
  <c r="M375018" i="1"/>
  <c r="M375019" i="1"/>
  <c r="M375020" i="1"/>
  <c r="M375021" i="1"/>
  <c r="M375022" i="1"/>
  <c r="M375023" i="1"/>
  <c r="M375024" i="1"/>
  <c r="M375025" i="1"/>
  <c r="M375026" i="1"/>
  <c r="M375027" i="1"/>
  <c r="M375028" i="1"/>
  <c r="M375029" i="1"/>
  <c r="M375030" i="1"/>
  <c r="M375031" i="1"/>
  <c r="M375032" i="1"/>
  <c r="M375033" i="1"/>
  <c r="M375034" i="1"/>
  <c r="M375035" i="1"/>
  <c r="M375036" i="1"/>
  <c r="M375037" i="1"/>
  <c r="M375038" i="1"/>
  <c r="M375039" i="1"/>
  <c r="M375040" i="1"/>
  <c r="M375041" i="1"/>
  <c r="M375042" i="1"/>
  <c r="M375043" i="1"/>
  <c r="M375044" i="1"/>
  <c r="M375045" i="1"/>
  <c r="M375046" i="1"/>
  <c r="M375047" i="1"/>
  <c r="M375048" i="1"/>
  <c r="M375049" i="1"/>
  <c r="M375050" i="1"/>
  <c r="M375051" i="1"/>
  <c r="M375052" i="1"/>
  <c r="M375053" i="1"/>
  <c r="M375054" i="1"/>
  <c r="M375055" i="1"/>
  <c r="M375056" i="1"/>
  <c r="M375057" i="1"/>
  <c r="M375058" i="1"/>
  <c r="M375059" i="1"/>
  <c r="M375060" i="1"/>
  <c r="M375061" i="1"/>
  <c r="M375062" i="1"/>
  <c r="M375063" i="1"/>
  <c r="M375064" i="1"/>
  <c r="M375065" i="1"/>
  <c r="M375066" i="1"/>
  <c r="M375067" i="1"/>
  <c r="M375068" i="1"/>
  <c r="M375069" i="1"/>
  <c r="M375070" i="1"/>
  <c r="M375071" i="1"/>
  <c r="M375072" i="1"/>
  <c r="M375073" i="1"/>
  <c r="M375074" i="1"/>
  <c r="M375075" i="1"/>
  <c r="M375076" i="1"/>
  <c r="M375077" i="1"/>
  <c r="M375078" i="1"/>
  <c r="M375079" i="1"/>
  <c r="M375080" i="1"/>
  <c r="M375081" i="1"/>
  <c r="M375082" i="1"/>
  <c r="M375083" i="1"/>
  <c r="M375084" i="1"/>
  <c r="M375085" i="1"/>
  <c r="M375086" i="1"/>
  <c r="M375087" i="1"/>
  <c r="M375088" i="1"/>
  <c r="M375089" i="1"/>
  <c r="M375090" i="1"/>
  <c r="M375091" i="1"/>
  <c r="M375092" i="1"/>
  <c r="M375093" i="1"/>
  <c r="M375094" i="1"/>
  <c r="M375095" i="1"/>
  <c r="M375096" i="1"/>
  <c r="M375097" i="1"/>
  <c r="M375098" i="1"/>
  <c r="M375099" i="1"/>
  <c r="M375100" i="1"/>
  <c r="M375101" i="1"/>
  <c r="M375102" i="1"/>
  <c r="M375103" i="1"/>
  <c r="M375104" i="1"/>
  <c r="M375105" i="1"/>
  <c r="M375106" i="1"/>
  <c r="M375107" i="1"/>
  <c r="M375108" i="1"/>
  <c r="M375109" i="1"/>
  <c r="M375110" i="1"/>
  <c r="M375111" i="1"/>
  <c r="M375112" i="1"/>
  <c r="M375113" i="1"/>
  <c r="M375114" i="1"/>
  <c r="M375115" i="1"/>
  <c r="M375116" i="1"/>
  <c r="M375117" i="1"/>
  <c r="M375118" i="1"/>
  <c r="M375119" i="1"/>
  <c r="M375120" i="1"/>
  <c r="M375121" i="1"/>
  <c r="M375122" i="1"/>
  <c r="M375123" i="1"/>
  <c r="M375124" i="1"/>
  <c r="M375125" i="1"/>
  <c r="M375126" i="1"/>
  <c r="M375127" i="1"/>
  <c r="M375128" i="1"/>
  <c r="M375129" i="1"/>
  <c r="M375130" i="1"/>
  <c r="M375131" i="1"/>
  <c r="M375132" i="1"/>
  <c r="M375133" i="1"/>
  <c r="M375134" i="1"/>
  <c r="M375135" i="1"/>
  <c r="M375136" i="1"/>
  <c r="M375137" i="1"/>
  <c r="M375138" i="1"/>
  <c r="M375139" i="1"/>
  <c r="M375140" i="1"/>
  <c r="M375141" i="1"/>
  <c r="M375142" i="1"/>
  <c r="M375143" i="1"/>
  <c r="M375144" i="1"/>
  <c r="M375145" i="1"/>
  <c r="M375146" i="1"/>
  <c r="M375147" i="1"/>
  <c r="M375148" i="1"/>
  <c r="M375149" i="1"/>
  <c r="M375150" i="1"/>
  <c r="M375151" i="1"/>
  <c r="M375152" i="1"/>
  <c r="M375153" i="1"/>
  <c r="M375154" i="1"/>
  <c r="M375155" i="1"/>
  <c r="M375156" i="1"/>
  <c r="M375157" i="1"/>
  <c r="M375158" i="1"/>
  <c r="M375159" i="1"/>
  <c r="M375160" i="1"/>
  <c r="M375161" i="1"/>
  <c r="M375162" i="1"/>
  <c r="M375163" i="1"/>
  <c r="M375164" i="1"/>
  <c r="M375165" i="1"/>
  <c r="M375166" i="1"/>
  <c r="M375167" i="1"/>
  <c r="M375168" i="1"/>
  <c r="M375169" i="1"/>
  <c r="M375170" i="1"/>
  <c r="M375171" i="1"/>
  <c r="M375172" i="1"/>
  <c r="M375173" i="1"/>
  <c r="M375174" i="1"/>
  <c r="M375175" i="1"/>
  <c r="M375176" i="1"/>
  <c r="M375177" i="1"/>
  <c r="M375178" i="1"/>
  <c r="M375179" i="1"/>
  <c r="M375180" i="1"/>
  <c r="M375181" i="1"/>
  <c r="M375182" i="1"/>
  <c r="M375183" i="1"/>
  <c r="M375184" i="1"/>
  <c r="M375185" i="1"/>
  <c r="M375186" i="1"/>
  <c r="M375187" i="1"/>
  <c r="M375188" i="1"/>
  <c r="M375189" i="1"/>
  <c r="M375190" i="1"/>
  <c r="M375191" i="1"/>
  <c r="M375192" i="1"/>
  <c r="M375193" i="1"/>
  <c r="M375194" i="1"/>
  <c r="M375195" i="1"/>
  <c r="M375196" i="1"/>
  <c r="M375197" i="1"/>
  <c r="M375198" i="1"/>
  <c r="M375199" i="1"/>
  <c r="M375200" i="1"/>
  <c r="M375201" i="1"/>
  <c r="M375202" i="1"/>
  <c r="M375203" i="1"/>
  <c r="M375204" i="1"/>
  <c r="M375205" i="1"/>
  <c r="M375206" i="1"/>
  <c r="M375207" i="1"/>
  <c r="M375208" i="1"/>
  <c r="M375209" i="1"/>
  <c r="M375210" i="1"/>
  <c r="M375211" i="1"/>
  <c r="M375212" i="1"/>
  <c r="M375213" i="1"/>
  <c r="M375214" i="1"/>
  <c r="M375215" i="1"/>
  <c r="M375216" i="1"/>
  <c r="M375217" i="1"/>
  <c r="M375218" i="1"/>
  <c r="M375219" i="1"/>
  <c r="M375220" i="1"/>
  <c r="M375221" i="1"/>
  <c r="M375222" i="1"/>
  <c r="M375223" i="1"/>
  <c r="M375224" i="1"/>
  <c r="M375225" i="1"/>
  <c r="M375226" i="1"/>
  <c r="M375227" i="1"/>
  <c r="M375228" i="1"/>
  <c r="M375229" i="1"/>
  <c r="M375230" i="1"/>
  <c r="M375231" i="1"/>
  <c r="M375232" i="1"/>
  <c r="M375233" i="1"/>
  <c r="M375234" i="1"/>
  <c r="M375235" i="1"/>
  <c r="M375236" i="1"/>
  <c r="M375237" i="1"/>
  <c r="M375238" i="1"/>
  <c r="M375239" i="1"/>
  <c r="M375240" i="1"/>
  <c r="M375241" i="1"/>
  <c r="M375242" i="1"/>
  <c r="M375243" i="1"/>
  <c r="M375244" i="1"/>
  <c r="M375245" i="1"/>
  <c r="M375246" i="1"/>
  <c r="M375247" i="1"/>
  <c r="M375248" i="1"/>
  <c r="M375249" i="1"/>
  <c r="M375250" i="1"/>
  <c r="M375251" i="1"/>
  <c r="M375252" i="1"/>
  <c r="M375253" i="1"/>
  <c r="M375254" i="1"/>
  <c r="M375255" i="1"/>
  <c r="M375256" i="1"/>
  <c r="M375257" i="1"/>
  <c r="M375258" i="1"/>
  <c r="M375259" i="1"/>
  <c r="M375260" i="1"/>
  <c r="M375261" i="1"/>
  <c r="M375262" i="1"/>
  <c r="M375263" i="1"/>
  <c r="M375264" i="1"/>
  <c r="M375265" i="1"/>
  <c r="M375266" i="1"/>
  <c r="M375267" i="1"/>
  <c r="M375268" i="1"/>
  <c r="M375269" i="1"/>
  <c r="M375270" i="1"/>
  <c r="M375271" i="1"/>
  <c r="M375272" i="1"/>
  <c r="M375273" i="1"/>
  <c r="M375274" i="1"/>
  <c r="M375275" i="1"/>
  <c r="M375276" i="1"/>
  <c r="M375277" i="1"/>
  <c r="M375278" i="1"/>
  <c r="M375279" i="1"/>
  <c r="M375280" i="1"/>
  <c r="M375281" i="1"/>
  <c r="M375282" i="1"/>
  <c r="M375283" i="1"/>
  <c r="M375284" i="1"/>
  <c r="M375285" i="1"/>
  <c r="M375286" i="1"/>
  <c r="M375287" i="1"/>
  <c r="M375288" i="1"/>
  <c r="M375289" i="1"/>
  <c r="M375290" i="1"/>
  <c r="M375291" i="1"/>
  <c r="M375292" i="1"/>
  <c r="M375293" i="1"/>
  <c r="M375294" i="1"/>
  <c r="M375295" i="1"/>
  <c r="M375296" i="1"/>
  <c r="M375297" i="1"/>
  <c r="M375298" i="1"/>
  <c r="M375299" i="1"/>
  <c r="M375300" i="1"/>
  <c r="M375301" i="1"/>
  <c r="M375302" i="1"/>
  <c r="M375303" i="1"/>
  <c r="M375304" i="1"/>
  <c r="M375305" i="1"/>
  <c r="M375306" i="1"/>
  <c r="M375307" i="1"/>
  <c r="M375308" i="1"/>
  <c r="M375309" i="1"/>
  <c r="M375310" i="1"/>
  <c r="M375311" i="1"/>
  <c r="M375312" i="1"/>
  <c r="M375313" i="1"/>
  <c r="M375314" i="1"/>
  <c r="M375315" i="1"/>
  <c r="M375316" i="1"/>
  <c r="M375317" i="1"/>
  <c r="M375318" i="1"/>
  <c r="M375319" i="1"/>
  <c r="M375320" i="1"/>
  <c r="M375321" i="1"/>
  <c r="M375322" i="1"/>
  <c r="M375323" i="1"/>
  <c r="M375324" i="1"/>
  <c r="M375325" i="1"/>
  <c r="M375326" i="1"/>
  <c r="M375327" i="1"/>
  <c r="M375328" i="1"/>
  <c r="M375329" i="1"/>
  <c r="M375330" i="1"/>
  <c r="M375331" i="1"/>
  <c r="M375332" i="1"/>
  <c r="M375333" i="1"/>
  <c r="M375334" i="1"/>
  <c r="M375335" i="1"/>
  <c r="M375336" i="1"/>
  <c r="M375337" i="1"/>
  <c r="M375338" i="1"/>
  <c r="M375339" i="1"/>
  <c r="M375340" i="1"/>
  <c r="M375341" i="1"/>
  <c r="M375342" i="1"/>
  <c r="M375343" i="1"/>
  <c r="M375344" i="1"/>
  <c r="M375345" i="1"/>
  <c r="M375346" i="1"/>
  <c r="M375347" i="1"/>
  <c r="M375348" i="1"/>
  <c r="M375349" i="1"/>
  <c r="M375350" i="1"/>
  <c r="M375351" i="1"/>
  <c r="M375352" i="1"/>
  <c r="M375353" i="1"/>
  <c r="M375354" i="1"/>
  <c r="M375355" i="1"/>
  <c r="M375356" i="1"/>
  <c r="M375357" i="1"/>
  <c r="M375358" i="1"/>
  <c r="M375359" i="1"/>
  <c r="M375360" i="1"/>
  <c r="M375361" i="1"/>
  <c r="M375362" i="1"/>
  <c r="M375363" i="1"/>
  <c r="M375364" i="1"/>
  <c r="M375365" i="1"/>
  <c r="M375366" i="1"/>
  <c r="M375367" i="1"/>
  <c r="M375368" i="1"/>
  <c r="M375369" i="1"/>
  <c r="M375370" i="1"/>
  <c r="M375371" i="1"/>
  <c r="M375372" i="1"/>
  <c r="M375373" i="1"/>
  <c r="M375374" i="1"/>
  <c r="M375375" i="1"/>
  <c r="M375376" i="1"/>
  <c r="M375377" i="1"/>
  <c r="M375378" i="1"/>
  <c r="M375379" i="1"/>
  <c r="M375380" i="1"/>
  <c r="M375381" i="1"/>
  <c r="M375382" i="1"/>
  <c r="M375383" i="1"/>
  <c r="M375384" i="1"/>
  <c r="M375385" i="1"/>
  <c r="M375386" i="1"/>
  <c r="M375387" i="1"/>
  <c r="M375388" i="1"/>
  <c r="M375389" i="1"/>
  <c r="M375390" i="1"/>
  <c r="M375391" i="1"/>
  <c r="M375392" i="1"/>
  <c r="M375393" i="1"/>
  <c r="M375394" i="1"/>
  <c r="M375395" i="1"/>
  <c r="M375396" i="1"/>
  <c r="M375397" i="1"/>
  <c r="M375398" i="1"/>
  <c r="M375399" i="1"/>
  <c r="M375400" i="1"/>
  <c r="M375401" i="1"/>
  <c r="M375402" i="1"/>
  <c r="M375403" i="1"/>
  <c r="M375404" i="1"/>
  <c r="M375405" i="1"/>
  <c r="M375406" i="1"/>
  <c r="M375407" i="1"/>
  <c r="M375408" i="1"/>
  <c r="M375409" i="1"/>
  <c r="M375410" i="1"/>
  <c r="M375411" i="1"/>
  <c r="M375412" i="1"/>
  <c r="M375413" i="1"/>
  <c r="M375414" i="1"/>
  <c r="M375415" i="1"/>
  <c r="M375416" i="1"/>
  <c r="M375417" i="1"/>
  <c r="M375418" i="1"/>
  <c r="M375419" i="1"/>
  <c r="M375420" i="1"/>
  <c r="M375421" i="1"/>
  <c r="M375422" i="1"/>
  <c r="M375423" i="1"/>
  <c r="M375424" i="1"/>
  <c r="M375425" i="1"/>
  <c r="M375426" i="1"/>
  <c r="M375427" i="1"/>
  <c r="M375428" i="1"/>
  <c r="M375429" i="1"/>
  <c r="M375430" i="1"/>
  <c r="M375431" i="1"/>
  <c r="M375432" i="1"/>
  <c r="M375433" i="1"/>
  <c r="M375434" i="1"/>
  <c r="M375435" i="1"/>
  <c r="M375436" i="1"/>
  <c r="M375437" i="1"/>
  <c r="M375438" i="1"/>
  <c r="M375439" i="1"/>
  <c r="M375440" i="1"/>
  <c r="M375441" i="1"/>
  <c r="M375442" i="1"/>
  <c r="M375443" i="1"/>
  <c r="M375444" i="1"/>
  <c r="M375445" i="1"/>
  <c r="M375446" i="1"/>
  <c r="M375447" i="1"/>
  <c r="M375448" i="1"/>
  <c r="M375449" i="1"/>
  <c r="M375450" i="1"/>
  <c r="M375451" i="1"/>
  <c r="M375452" i="1"/>
  <c r="M375453" i="1"/>
  <c r="M375454" i="1"/>
  <c r="M375455" i="1"/>
  <c r="M375456" i="1"/>
  <c r="M375457" i="1"/>
  <c r="M375458" i="1"/>
  <c r="M375459" i="1"/>
  <c r="M375460" i="1"/>
  <c r="M375461" i="1"/>
  <c r="M375462" i="1"/>
  <c r="M375463" i="1"/>
  <c r="M375464" i="1"/>
  <c r="M375465" i="1"/>
  <c r="M375466" i="1"/>
  <c r="M375467" i="1"/>
  <c r="M375468" i="1"/>
  <c r="M375469" i="1"/>
  <c r="M375470" i="1"/>
  <c r="M375471" i="1"/>
  <c r="M375472" i="1"/>
  <c r="M375473" i="1"/>
  <c r="M375474" i="1"/>
  <c r="M375475" i="1"/>
  <c r="M375476" i="1"/>
  <c r="M375477" i="1"/>
  <c r="M375478" i="1"/>
  <c r="M375479" i="1"/>
  <c r="M375480" i="1"/>
  <c r="M375481" i="1"/>
  <c r="M375482" i="1"/>
  <c r="M375483" i="1"/>
  <c r="M375484" i="1"/>
  <c r="M375485" i="1"/>
  <c r="M375486" i="1"/>
  <c r="M375487" i="1"/>
  <c r="M375488" i="1"/>
  <c r="M375489" i="1"/>
  <c r="M375490" i="1"/>
  <c r="M375491" i="1"/>
  <c r="M375492" i="1"/>
  <c r="M375493" i="1"/>
  <c r="M375494" i="1"/>
  <c r="M375495" i="1"/>
  <c r="M375496" i="1"/>
  <c r="M375497" i="1"/>
  <c r="M375498" i="1"/>
  <c r="M375499" i="1"/>
  <c r="M375500" i="1"/>
  <c r="M375501" i="1"/>
  <c r="M375502" i="1"/>
  <c r="M375503" i="1"/>
  <c r="M375504" i="1"/>
  <c r="M375505" i="1"/>
  <c r="M375506" i="1"/>
  <c r="M375507" i="1"/>
  <c r="M375508" i="1"/>
  <c r="M375509" i="1"/>
  <c r="M375510" i="1"/>
  <c r="M375511" i="1"/>
  <c r="M375512" i="1"/>
  <c r="M375513" i="1"/>
  <c r="M375514" i="1"/>
  <c r="M375515" i="1"/>
  <c r="M375516" i="1"/>
  <c r="M375517" i="1"/>
  <c r="M375518" i="1"/>
  <c r="M375519" i="1"/>
  <c r="M375520" i="1"/>
  <c r="M375521" i="1"/>
  <c r="M375522" i="1"/>
  <c r="M375523" i="1"/>
  <c r="M375524" i="1"/>
  <c r="M375525" i="1"/>
  <c r="M375526" i="1"/>
  <c r="M375527" i="1"/>
  <c r="M375528" i="1"/>
  <c r="M375529" i="1"/>
  <c r="M375530" i="1"/>
  <c r="M375531" i="1"/>
  <c r="M375532" i="1"/>
  <c r="M375533" i="1"/>
  <c r="M375534" i="1"/>
  <c r="M375535" i="1"/>
  <c r="M375536" i="1"/>
  <c r="M375537" i="1"/>
  <c r="M375538" i="1"/>
  <c r="M375539" i="1"/>
  <c r="M375540" i="1"/>
  <c r="M375541" i="1"/>
  <c r="M375542" i="1"/>
  <c r="M375543" i="1"/>
  <c r="M375544" i="1"/>
  <c r="M375545" i="1"/>
  <c r="M375546" i="1"/>
  <c r="M375547" i="1"/>
  <c r="M375548" i="1"/>
  <c r="M375549" i="1"/>
  <c r="M375550" i="1"/>
  <c r="M375551" i="1"/>
  <c r="M375552" i="1"/>
  <c r="M375553" i="1"/>
  <c r="M375554" i="1"/>
  <c r="M375555" i="1"/>
  <c r="M375556" i="1"/>
  <c r="M375557" i="1"/>
  <c r="M375558" i="1"/>
  <c r="M375559" i="1"/>
  <c r="M375560" i="1"/>
  <c r="M375561" i="1"/>
  <c r="M375562" i="1"/>
  <c r="M375563" i="1"/>
  <c r="M375564" i="1"/>
  <c r="M375565" i="1"/>
  <c r="M375566" i="1"/>
  <c r="M375567" i="1"/>
  <c r="M375568" i="1"/>
  <c r="M375569" i="1"/>
  <c r="M375570" i="1"/>
  <c r="M375571" i="1"/>
  <c r="M375572" i="1"/>
  <c r="M375573" i="1"/>
  <c r="M375574" i="1"/>
  <c r="M375575" i="1"/>
  <c r="M375576" i="1"/>
  <c r="M375577" i="1"/>
  <c r="M375578" i="1"/>
  <c r="M375579" i="1"/>
  <c r="M375580" i="1"/>
  <c r="M375581" i="1"/>
  <c r="M375582" i="1"/>
  <c r="M375583" i="1"/>
  <c r="M375584" i="1"/>
  <c r="M375585" i="1"/>
  <c r="M375586" i="1"/>
  <c r="M375587" i="1"/>
  <c r="M375588" i="1"/>
  <c r="M375589" i="1"/>
  <c r="M375590" i="1"/>
  <c r="M375591" i="1"/>
  <c r="M375592" i="1"/>
  <c r="M375593" i="1"/>
  <c r="M375594" i="1"/>
  <c r="M375595" i="1"/>
  <c r="M375596" i="1"/>
  <c r="M375597" i="1"/>
  <c r="M375598" i="1"/>
  <c r="M375599" i="1"/>
  <c r="M375600" i="1"/>
  <c r="M375601" i="1"/>
  <c r="M375602" i="1"/>
  <c r="M375603" i="1"/>
  <c r="M375604" i="1"/>
  <c r="M375605" i="1"/>
  <c r="M375606" i="1"/>
  <c r="M375607" i="1"/>
  <c r="M375608" i="1"/>
  <c r="M375609" i="1"/>
  <c r="M375610" i="1"/>
  <c r="M375611" i="1"/>
  <c r="M375612" i="1"/>
  <c r="M375613" i="1"/>
  <c r="M375614" i="1"/>
  <c r="M375615" i="1"/>
  <c r="M375616" i="1"/>
  <c r="M375617" i="1"/>
  <c r="M375618" i="1"/>
  <c r="M375619" i="1"/>
  <c r="M375620" i="1"/>
  <c r="M375621" i="1"/>
  <c r="M375622" i="1"/>
  <c r="M375623" i="1"/>
  <c r="M375624" i="1"/>
  <c r="M375625" i="1"/>
  <c r="M375626" i="1"/>
  <c r="M375627" i="1"/>
  <c r="M375628" i="1"/>
  <c r="M375629" i="1"/>
  <c r="M375630" i="1"/>
  <c r="M375631" i="1"/>
  <c r="M375632" i="1"/>
  <c r="M375633" i="1"/>
  <c r="M375634" i="1"/>
  <c r="M375635" i="1"/>
  <c r="M375636" i="1"/>
  <c r="M375637" i="1"/>
  <c r="M375638" i="1"/>
  <c r="M375639" i="1"/>
  <c r="M375640" i="1"/>
  <c r="M375641" i="1"/>
  <c r="M375642" i="1"/>
  <c r="M375643" i="1"/>
  <c r="M375644" i="1"/>
  <c r="M375645" i="1"/>
  <c r="M375646" i="1"/>
  <c r="M375647" i="1"/>
  <c r="M375648" i="1"/>
  <c r="M375649" i="1"/>
  <c r="M375650" i="1"/>
  <c r="M375651" i="1"/>
  <c r="M375652" i="1"/>
  <c r="M375653" i="1"/>
  <c r="M375654" i="1"/>
  <c r="M375655" i="1"/>
  <c r="M375656" i="1"/>
  <c r="M375657" i="1"/>
  <c r="M375658" i="1"/>
  <c r="M375659" i="1"/>
  <c r="M375660" i="1"/>
  <c r="M375661" i="1"/>
  <c r="M375662" i="1"/>
  <c r="M375663" i="1"/>
  <c r="M375664" i="1"/>
  <c r="M375665" i="1"/>
  <c r="M375666" i="1"/>
  <c r="M375667" i="1"/>
  <c r="M375668" i="1"/>
  <c r="M375669" i="1"/>
  <c r="M375670" i="1"/>
  <c r="M375671" i="1"/>
  <c r="M375672" i="1"/>
  <c r="M375673" i="1"/>
  <c r="M375674" i="1"/>
  <c r="M375675" i="1"/>
  <c r="M375676" i="1"/>
  <c r="M375677" i="1"/>
  <c r="M375678" i="1"/>
  <c r="M375679" i="1"/>
  <c r="M375680" i="1"/>
  <c r="M375681" i="1"/>
  <c r="M375682" i="1"/>
  <c r="M375683" i="1"/>
  <c r="M375684" i="1"/>
  <c r="M375685" i="1"/>
  <c r="M375686" i="1"/>
  <c r="M375687" i="1"/>
  <c r="M375688" i="1"/>
  <c r="M375689" i="1"/>
  <c r="M375690" i="1"/>
  <c r="M375691" i="1"/>
  <c r="M375692" i="1"/>
  <c r="M375693" i="1"/>
  <c r="M375694" i="1"/>
  <c r="M375695" i="1"/>
  <c r="M375696" i="1"/>
  <c r="M375697" i="1"/>
  <c r="M375698" i="1"/>
  <c r="M375699" i="1"/>
  <c r="M375700" i="1"/>
  <c r="M375701" i="1"/>
  <c r="M375702" i="1"/>
  <c r="M375703" i="1"/>
  <c r="M375704" i="1"/>
  <c r="M375705" i="1"/>
  <c r="M375706" i="1"/>
  <c r="M375707" i="1"/>
  <c r="M375708" i="1"/>
  <c r="M375709" i="1"/>
  <c r="M375710" i="1"/>
  <c r="M375711" i="1"/>
  <c r="M375712" i="1"/>
  <c r="M375713" i="1"/>
  <c r="M375714" i="1"/>
  <c r="M375715" i="1"/>
  <c r="M375716" i="1"/>
  <c r="M375717" i="1"/>
  <c r="M375718" i="1"/>
  <c r="M375719" i="1"/>
  <c r="M375720" i="1"/>
  <c r="M375721" i="1"/>
  <c r="M375722" i="1"/>
  <c r="M375723" i="1"/>
  <c r="M375724" i="1"/>
  <c r="M375725" i="1"/>
  <c r="M375726" i="1"/>
  <c r="M375727" i="1"/>
  <c r="M375728" i="1"/>
  <c r="M375729" i="1"/>
  <c r="M375730" i="1"/>
  <c r="M375731" i="1"/>
  <c r="M375732" i="1"/>
  <c r="M375733" i="1"/>
  <c r="M375734" i="1"/>
  <c r="M375735" i="1"/>
  <c r="M375736" i="1"/>
  <c r="M375737" i="1"/>
  <c r="M375738" i="1"/>
  <c r="M375739" i="1"/>
  <c r="M375740" i="1"/>
  <c r="M375741" i="1"/>
  <c r="M375742" i="1"/>
  <c r="M375743" i="1"/>
  <c r="M375744" i="1"/>
  <c r="M375745" i="1"/>
  <c r="M375746" i="1"/>
  <c r="M375747" i="1"/>
  <c r="M375748" i="1"/>
  <c r="M375749" i="1"/>
  <c r="M375750" i="1"/>
  <c r="M375751" i="1"/>
  <c r="M375752" i="1"/>
  <c r="M375753" i="1"/>
  <c r="M375754" i="1"/>
  <c r="M375755" i="1"/>
  <c r="M375756" i="1"/>
  <c r="M375757" i="1"/>
  <c r="M375758" i="1"/>
  <c r="M375759" i="1"/>
  <c r="M375760" i="1"/>
  <c r="M375761" i="1"/>
  <c r="M375762" i="1"/>
  <c r="M375763" i="1"/>
  <c r="M375764" i="1"/>
  <c r="M375765" i="1"/>
  <c r="M375766" i="1"/>
  <c r="M375767" i="1"/>
  <c r="M375768" i="1"/>
  <c r="M375769" i="1"/>
  <c r="M375770" i="1"/>
  <c r="M375771" i="1"/>
  <c r="M375772" i="1"/>
  <c r="M375773" i="1"/>
  <c r="M375774" i="1"/>
  <c r="M375775" i="1"/>
  <c r="M375776" i="1"/>
  <c r="M375777" i="1"/>
  <c r="M375778" i="1"/>
  <c r="M375779" i="1"/>
  <c r="M375780" i="1"/>
  <c r="M375781" i="1"/>
  <c r="M375782" i="1"/>
  <c r="M375783" i="1"/>
  <c r="M375784" i="1"/>
  <c r="M375785" i="1"/>
  <c r="M375786" i="1"/>
  <c r="M375787" i="1"/>
  <c r="M375788" i="1"/>
  <c r="M375789" i="1"/>
  <c r="M375790" i="1"/>
  <c r="M375791" i="1"/>
  <c r="M375792" i="1"/>
  <c r="M375793" i="1"/>
  <c r="M375794" i="1"/>
  <c r="M375795" i="1"/>
  <c r="M375796" i="1"/>
  <c r="M375797" i="1"/>
  <c r="M375798" i="1"/>
  <c r="M375799" i="1"/>
  <c r="M375800" i="1"/>
  <c r="M375801" i="1"/>
  <c r="M375802" i="1"/>
  <c r="M375803" i="1"/>
  <c r="M375804" i="1"/>
  <c r="M375805" i="1"/>
  <c r="M375806" i="1"/>
  <c r="M375807" i="1"/>
  <c r="M375808" i="1"/>
  <c r="M375809" i="1"/>
  <c r="M375810" i="1"/>
  <c r="M375811" i="1"/>
  <c r="M375812" i="1"/>
  <c r="M375813" i="1"/>
  <c r="M375814" i="1"/>
  <c r="M375815" i="1"/>
  <c r="M375816" i="1"/>
  <c r="M375817" i="1"/>
  <c r="M375818" i="1"/>
  <c r="M375819" i="1"/>
  <c r="M375820" i="1"/>
  <c r="M375821" i="1"/>
  <c r="M375822" i="1"/>
  <c r="M375823" i="1"/>
  <c r="M375824" i="1"/>
  <c r="M375825" i="1"/>
  <c r="M375826" i="1"/>
  <c r="M375827" i="1"/>
  <c r="M375828" i="1"/>
  <c r="M375829" i="1"/>
  <c r="M375830" i="1"/>
  <c r="M375831" i="1"/>
  <c r="M375832" i="1"/>
  <c r="M375833" i="1"/>
  <c r="M375834" i="1"/>
  <c r="M375835" i="1"/>
  <c r="M375836" i="1"/>
  <c r="M375837" i="1"/>
  <c r="M375838" i="1"/>
  <c r="M375839" i="1"/>
  <c r="M375840" i="1"/>
  <c r="M375841" i="1"/>
  <c r="M375842" i="1"/>
  <c r="M375843" i="1"/>
  <c r="M375844" i="1"/>
  <c r="M375845" i="1"/>
  <c r="M375846" i="1"/>
  <c r="M375847" i="1"/>
  <c r="M375848" i="1"/>
  <c r="M375849" i="1"/>
  <c r="M375850" i="1"/>
  <c r="M375851" i="1"/>
  <c r="M375852" i="1"/>
  <c r="M375853" i="1"/>
  <c r="M375854" i="1"/>
  <c r="M375855" i="1"/>
  <c r="M375856" i="1"/>
  <c r="M375857" i="1"/>
  <c r="M375858" i="1"/>
  <c r="M375859" i="1"/>
  <c r="M375860" i="1"/>
  <c r="M375861" i="1"/>
  <c r="M375862" i="1"/>
  <c r="M375863" i="1"/>
  <c r="M375864" i="1"/>
  <c r="M375865" i="1"/>
  <c r="M375866" i="1"/>
  <c r="M375867" i="1"/>
  <c r="M375868" i="1"/>
  <c r="M375869" i="1"/>
  <c r="M375870" i="1"/>
  <c r="M375871" i="1"/>
  <c r="M375872" i="1"/>
  <c r="M375873" i="1"/>
  <c r="M375874" i="1"/>
  <c r="M375875" i="1"/>
  <c r="M375876" i="1"/>
  <c r="M375877" i="1"/>
  <c r="M375878" i="1"/>
  <c r="M375879" i="1"/>
  <c r="M375880" i="1"/>
  <c r="M375881" i="1"/>
  <c r="M375882" i="1"/>
  <c r="M375883" i="1"/>
  <c r="M375884" i="1"/>
  <c r="M375885" i="1"/>
  <c r="M375886" i="1"/>
  <c r="M375887" i="1"/>
  <c r="M375888" i="1"/>
  <c r="M375889" i="1"/>
  <c r="M375890" i="1"/>
  <c r="M375891" i="1"/>
  <c r="M375892" i="1"/>
  <c r="M375893" i="1"/>
  <c r="M375894" i="1"/>
  <c r="M375895" i="1"/>
  <c r="M375896" i="1"/>
  <c r="M375897" i="1"/>
  <c r="M375898" i="1"/>
  <c r="M375899" i="1"/>
  <c r="M375900" i="1"/>
  <c r="M375901" i="1"/>
  <c r="M375902" i="1"/>
  <c r="M375903" i="1"/>
  <c r="M375904" i="1"/>
  <c r="M375905" i="1"/>
  <c r="M375906" i="1"/>
  <c r="M375907" i="1"/>
  <c r="M375908" i="1"/>
  <c r="M375909" i="1"/>
  <c r="M375910" i="1"/>
  <c r="M375911" i="1"/>
  <c r="M375912" i="1"/>
  <c r="M375913" i="1"/>
  <c r="M375914" i="1"/>
  <c r="M375915" i="1"/>
  <c r="M375916" i="1"/>
  <c r="M375917" i="1"/>
  <c r="M375918" i="1"/>
  <c r="M375919" i="1"/>
  <c r="M375920" i="1"/>
  <c r="M375921" i="1"/>
  <c r="M375922" i="1"/>
  <c r="M375923" i="1"/>
  <c r="M375924" i="1"/>
  <c r="M375925" i="1"/>
  <c r="M375926" i="1"/>
  <c r="M375927" i="1"/>
  <c r="M375928" i="1"/>
  <c r="M375929" i="1"/>
  <c r="M375930" i="1"/>
  <c r="M375931" i="1"/>
  <c r="M375932" i="1"/>
  <c r="M375933" i="1"/>
  <c r="M375934" i="1"/>
  <c r="M375935" i="1"/>
  <c r="M375936" i="1"/>
  <c r="M375937" i="1"/>
  <c r="M375938" i="1"/>
  <c r="M375939" i="1"/>
  <c r="M375940" i="1"/>
  <c r="M375941" i="1"/>
  <c r="M375942" i="1"/>
  <c r="M375943" i="1"/>
  <c r="M375944" i="1"/>
  <c r="M375945" i="1"/>
  <c r="M375946" i="1"/>
  <c r="M375947" i="1"/>
  <c r="M375948" i="1"/>
  <c r="M375949" i="1"/>
  <c r="M375950" i="1"/>
  <c r="M375951" i="1"/>
  <c r="M375952" i="1"/>
  <c r="M375953" i="1"/>
  <c r="M375954" i="1"/>
  <c r="M375955" i="1"/>
  <c r="M375956" i="1"/>
  <c r="M375957" i="1"/>
  <c r="M375958" i="1"/>
  <c r="M375959" i="1"/>
  <c r="M375960" i="1"/>
  <c r="M375961" i="1"/>
  <c r="M375962" i="1"/>
  <c r="M375963" i="1"/>
  <c r="M375964" i="1"/>
  <c r="M375965" i="1"/>
  <c r="M375966" i="1"/>
  <c r="M375967" i="1"/>
  <c r="M375968" i="1"/>
  <c r="M375969" i="1"/>
  <c r="M375970" i="1"/>
  <c r="M375971" i="1"/>
  <c r="M375972" i="1"/>
  <c r="M375973" i="1"/>
  <c r="M375974" i="1"/>
  <c r="M375975" i="1"/>
  <c r="M375976" i="1"/>
  <c r="M375977" i="1"/>
  <c r="M375978" i="1"/>
  <c r="M375979" i="1"/>
  <c r="M375980" i="1"/>
  <c r="M375981" i="1"/>
  <c r="M375982" i="1"/>
  <c r="M375983" i="1"/>
  <c r="M375984" i="1"/>
  <c r="M375985" i="1"/>
  <c r="M375986" i="1"/>
  <c r="M375987" i="1"/>
  <c r="M375988" i="1"/>
  <c r="M375989" i="1"/>
  <c r="M375990" i="1"/>
  <c r="M375991" i="1"/>
  <c r="M375992" i="1"/>
  <c r="M375993" i="1"/>
  <c r="M375994" i="1"/>
  <c r="M375995" i="1"/>
  <c r="M375996" i="1"/>
  <c r="M375997" i="1"/>
  <c r="M375998" i="1"/>
  <c r="M375999" i="1"/>
  <c r="M376000" i="1"/>
  <c r="M376001" i="1"/>
  <c r="M376002" i="1"/>
  <c r="M376003" i="1"/>
  <c r="M376004" i="1"/>
  <c r="M376005" i="1"/>
  <c r="M376006" i="1"/>
  <c r="M376007" i="1"/>
  <c r="M376008" i="1"/>
  <c r="M376009" i="1"/>
  <c r="M376010" i="1"/>
  <c r="M376011" i="1"/>
  <c r="M376012" i="1"/>
  <c r="M376013" i="1"/>
  <c r="M376014" i="1"/>
  <c r="M376015" i="1"/>
  <c r="M376016" i="1"/>
  <c r="M376017" i="1"/>
  <c r="M376018" i="1"/>
  <c r="M376019" i="1"/>
  <c r="M376020" i="1"/>
  <c r="M376021" i="1"/>
  <c r="M376022" i="1"/>
  <c r="M376023" i="1"/>
  <c r="M376024" i="1"/>
  <c r="M376025" i="1"/>
  <c r="M376026" i="1"/>
  <c r="M376027" i="1"/>
  <c r="M376028" i="1"/>
  <c r="M376029" i="1"/>
  <c r="M376030" i="1"/>
  <c r="M376031" i="1"/>
  <c r="M376032" i="1"/>
  <c r="M376033" i="1"/>
  <c r="M376034" i="1"/>
  <c r="M376035" i="1"/>
  <c r="M376036" i="1"/>
  <c r="M376037" i="1"/>
  <c r="M376038" i="1"/>
  <c r="M376039" i="1"/>
  <c r="M376040" i="1"/>
  <c r="M376041" i="1"/>
  <c r="M376042" i="1"/>
  <c r="M376043" i="1"/>
  <c r="M376044" i="1"/>
  <c r="M376045" i="1"/>
  <c r="M376046" i="1"/>
  <c r="M376047" i="1"/>
  <c r="M376048" i="1"/>
  <c r="M376049" i="1"/>
  <c r="M376050" i="1"/>
  <c r="M376051" i="1"/>
  <c r="M376052" i="1"/>
  <c r="M376053" i="1"/>
  <c r="M376054" i="1"/>
  <c r="M376055" i="1"/>
  <c r="M376056" i="1"/>
  <c r="M376057" i="1"/>
  <c r="M376058" i="1"/>
  <c r="M376059" i="1"/>
  <c r="M376060" i="1"/>
  <c r="M376061" i="1"/>
  <c r="M376062" i="1"/>
  <c r="M376063" i="1"/>
  <c r="M376064" i="1"/>
  <c r="M376065" i="1"/>
  <c r="M376066" i="1"/>
  <c r="M376067" i="1"/>
  <c r="M376068" i="1"/>
  <c r="M376069" i="1"/>
  <c r="M376070" i="1"/>
  <c r="M376071" i="1"/>
  <c r="M376072" i="1"/>
  <c r="M376073" i="1"/>
  <c r="M376074" i="1"/>
  <c r="M376075" i="1"/>
  <c r="M376076" i="1"/>
  <c r="M376077" i="1"/>
  <c r="M376078" i="1"/>
  <c r="M376079" i="1"/>
  <c r="M376080" i="1"/>
  <c r="M376081" i="1"/>
  <c r="M376082" i="1"/>
  <c r="M376083" i="1"/>
  <c r="M376084" i="1"/>
  <c r="M376085" i="1"/>
  <c r="M376086" i="1"/>
  <c r="M376087" i="1"/>
  <c r="M376088" i="1"/>
  <c r="M376089" i="1"/>
  <c r="M376090" i="1"/>
  <c r="M376091" i="1"/>
  <c r="M376092" i="1"/>
  <c r="M376093" i="1"/>
  <c r="M376094" i="1"/>
  <c r="M376095" i="1"/>
  <c r="M376096" i="1"/>
  <c r="M376097" i="1"/>
  <c r="M376098" i="1"/>
  <c r="M376099" i="1"/>
  <c r="M376100" i="1"/>
  <c r="M376101" i="1"/>
  <c r="M376102" i="1"/>
  <c r="M376103" i="1"/>
  <c r="M376104" i="1"/>
  <c r="M376105" i="1"/>
  <c r="M376106" i="1"/>
  <c r="M376107" i="1"/>
  <c r="M376108" i="1"/>
  <c r="M376109" i="1"/>
  <c r="M376110" i="1"/>
  <c r="M376111" i="1"/>
  <c r="M376112" i="1"/>
  <c r="M376113" i="1"/>
  <c r="M376114" i="1"/>
  <c r="M376115" i="1"/>
  <c r="M376116" i="1"/>
  <c r="M376117" i="1"/>
  <c r="M376118" i="1"/>
  <c r="M376119" i="1"/>
  <c r="M376120" i="1"/>
  <c r="M376121" i="1"/>
  <c r="M376122" i="1"/>
  <c r="M376123" i="1"/>
  <c r="M376124" i="1"/>
  <c r="M376125" i="1"/>
  <c r="M376126" i="1"/>
  <c r="M376127" i="1"/>
  <c r="M376128" i="1"/>
  <c r="M376129" i="1"/>
  <c r="M376130" i="1"/>
  <c r="M376131" i="1"/>
  <c r="M376132" i="1"/>
  <c r="M376133" i="1"/>
  <c r="M376134" i="1"/>
  <c r="M376135" i="1"/>
  <c r="M376136" i="1"/>
  <c r="M376137" i="1"/>
  <c r="M376138" i="1"/>
  <c r="M376139" i="1"/>
  <c r="M376140" i="1"/>
  <c r="M376141" i="1"/>
  <c r="M376142" i="1"/>
  <c r="M376143" i="1"/>
  <c r="M376144" i="1"/>
  <c r="M376145" i="1"/>
  <c r="M376146" i="1"/>
  <c r="M376147" i="1"/>
  <c r="M376148" i="1"/>
  <c r="M376149" i="1"/>
  <c r="M376150" i="1"/>
  <c r="M376151" i="1"/>
  <c r="M376152" i="1"/>
  <c r="M376153" i="1"/>
  <c r="M376154" i="1"/>
  <c r="M376155" i="1"/>
  <c r="M376156" i="1"/>
  <c r="M376157" i="1"/>
  <c r="M376158" i="1"/>
  <c r="M376159" i="1"/>
  <c r="M376160" i="1"/>
  <c r="M376161" i="1"/>
  <c r="M376162" i="1"/>
  <c r="M376163" i="1"/>
  <c r="M376164" i="1"/>
  <c r="M376165" i="1"/>
  <c r="M376166" i="1"/>
  <c r="M376167" i="1"/>
  <c r="M376168" i="1"/>
  <c r="M376169" i="1"/>
  <c r="M376170" i="1"/>
  <c r="M376171" i="1"/>
  <c r="M376172" i="1"/>
  <c r="M376173" i="1"/>
  <c r="M376174" i="1"/>
  <c r="M376175" i="1"/>
  <c r="M376176" i="1"/>
  <c r="M376177" i="1"/>
  <c r="M376178" i="1"/>
  <c r="M376179" i="1"/>
  <c r="M376180" i="1"/>
  <c r="M376181" i="1"/>
  <c r="M376182" i="1"/>
  <c r="M376183" i="1"/>
  <c r="M376184" i="1"/>
  <c r="M376185" i="1"/>
  <c r="M376186" i="1"/>
  <c r="M376187" i="1"/>
  <c r="M376188" i="1"/>
  <c r="M376189" i="1"/>
  <c r="M376190" i="1"/>
  <c r="M376191" i="1"/>
  <c r="M376192" i="1"/>
  <c r="M376193" i="1"/>
  <c r="M376194" i="1"/>
  <c r="M376195" i="1"/>
  <c r="M376196" i="1"/>
  <c r="M376197" i="1"/>
  <c r="M376198" i="1"/>
  <c r="M376199" i="1"/>
  <c r="M376200" i="1"/>
  <c r="M376201" i="1"/>
  <c r="M376202" i="1"/>
  <c r="M376203" i="1"/>
  <c r="M376204" i="1"/>
  <c r="M376205" i="1"/>
  <c r="M376206" i="1"/>
  <c r="M376207" i="1"/>
  <c r="M376208" i="1"/>
  <c r="M376209" i="1"/>
  <c r="M376210" i="1"/>
  <c r="M376211" i="1"/>
  <c r="M376212" i="1"/>
  <c r="M376213" i="1"/>
  <c r="M376214" i="1"/>
  <c r="M376215" i="1"/>
  <c r="M376216" i="1"/>
  <c r="M376217" i="1"/>
  <c r="M376218" i="1"/>
  <c r="M376219" i="1"/>
  <c r="M376220" i="1"/>
  <c r="M376221" i="1"/>
  <c r="M376222" i="1"/>
  <c r="M376223" i="1"/>
  <c r="M376224" i="1"/>
  <c r="M376225" i="1"/>
  <c r="M376226" i="1"/>
  <c r="M376227" i="1"/>
  <c r="M376228" i="1"/>
  <c r="M376229" i="1"/>
  <c r="M376230" i="1"/>
  <c r="M376231" i="1"/>
  <c r="M376232" i="1"/>
  <c r="M376233" i="1"/>
  <c r="M376234" i="1"/>
  <c r="M376235" i="1"/>
  <c r="M376236" i="1"/>
  <c r="M376237" i="1"/>
  <c r="M376238" i="1"/>
  <c r="M376239" i="1"/>
  <c r="M376240" i="1"/>
  <c r="M376241" i="1"/>
  <c r="M376242" i="1"/>
  <c r="M376243" i="1"/>
  <c r="M376244" i="1"/>
  <c r="M376245" i="1"/>
  <c r="M376246" i="1"/>
  <c r="M376247" i="1"/>
  <c r="M376248" i="1"/>
  <c r="M376249" i="1"/>
  <c r="M376250" i="1"/>
  <c r="M376251" i="1"/>
  <c r="M376252" i="1"/>
  <c r="M376253" i="1"/>
  <c r="M376254" i="1"/>
  <c r="M376255" i="1"/>
  <c r="M376256" i="1"/>
  <c r="M376257" i="1"/>
  <c r="M376258" i="1"/>
  <c r="M376259" i="1"/>
  <c r="M376260" i="1"/>
  <c r="M376261" i="1"/>
  <c r="M376262" i="1"/>
  <c r="M376263" i="1"/>
  <c r="M376264" i="1"/>
  <c r="M376265" i="1"/>
  <c r="M376266" i="1"/>
  <c r="M376267" i="1"/>
  <c r="M376268" i="1"/>
  <c r="M376269" i="1"/>
  <c r="M376270" i="1"/>
  <c r="M376271" i="1"/>
  <c r="M376272" i="1"/>
  <c r="M376273" i="1"/>
  <c r="M376274" i="1"/>
  <c r="M376275" i="1"/>
  <c r="M376276" i="1"/>
  <c r="M376277" i="1"/>
  <c r="M376278" i="1"/>
  <c r="M376279" i="1"/>
  <c r="M376280" i="1"/>
  <c r="M376281" i="1"/>
  <c r="M376282" i="1"/>
  <c r="M376283" i="1"/>
  <c r="M376284" i="1"/>
  <c r="M376285" i="1"/>
  <c r="M376286" i="1"/>
  <c r="M376287" i="1"/>
  <c r="M376288" i="1"/>
  <c r="M376289" i="1"/>
  <c r="M376290" i="1"/>
  <c r="M376291" i="1"/>
  <c r="M376292" i="1"/>
  <c r="M376293" i="1"/>
  <c r="M376294" i="1"/>
  <c r="M376295" i="1"/>
  <c r="M376296" i="1"/>
  <c r="M376297" i="1"/>
  <c r="M376298" i="1"/>
  <c r="M376299" i="1"/>
  <c r="M376300" i="1"/>
  <c r="M376301" i="1"/>
  <c r="M376302" i="1"/>
  <c r="M376303" i="1"/>
  <c r="M376304" i="1"/>
  <c r="M376305" i="1"/>
  <c r="M376306" i="1"/>
  <c r="M376307" i="1"/>
  <c r="M376308" i="1"/>
  <c r="M376309" i="1"/>
  <c r="M376310" i="1"/>
  <c r="M376311" i="1"/>
  <c r="M376312" i="1"/>
  <c r="M376313" i="1"/>
  <c r="M376314" i="1"/>
  <c r="M376315" i="1"/>
  <c r="M376316" i="1"/>
  <c r="M376317" i="1"/>
  <c r="M376318" i="1"/>
  <c r="M376319" i="1"/>
  <c r="M376320" i="1"/>
  <c r="M376321" i="1"/>
  <c r="M376322" i="1"/>
  <c r="M376323" i="1"/>
  <c r="M376324" i="1"/>
  <c r="M376325" i="1"/>
  <c r="M376326" i="1"/>
  <c r="M376327" i="1"/>
  <c r="M376328" i="1"/>
  <c r="M376329" i="1"/>
  <c r="M376330" i="1"/>
  <c r="M376331" i="1"/>
  <c r="M376332" i="1"/>
  <c r="M376333" i="1"/>
  <c r="M376334" i="1"/>
  <c r="M376335" i="1"/>
  <c r="M376336" i="1"/>
  <c r="M376337" i="1"/>
  <c r="M376338" i="1"/>
  <c r="M376339" i="1"/>
  <c r="M376340" i="1"/>
  <c r="M376341" i="1"/>
  <c r="M376342" i="1"/>
  <c r="M376343" i="1"/>
  <c r="M376344" i="1"/>
  <c r="M376345" i="1"/>
  <c r="M376346" i="1"/>
  <c r="M376347" i="1"/>
  <c r="M376348" i="1"/>
  <c r="M376349" i="1"/>
  <c r="M376350" i="1"/>
  <c r="M376351" i="1"/>
  <c r="M376352" i="1"/>
  <c r="M376353" i="1"/>
  <c r="M376354" i="1"/>
  <c r="M376355" i="1"/>
  <c r="M376356" i="1"/>
  <c r="M376357" i="1"/>
  <c r="M376358" i="1"/>
  <c r="M376359" i="1"/>
  <c r="M376360" i="1"/>
  <c r="M376361" i="1"/>
  <c r="M376362" i="1"/>
  <c r="M376363" i="1"/>
  <c r="M376364" i="1"/>
  <c r="M376365" i="1"/>
  <c r="M376366" i="1"/>
  <c r="M376367" i="1"/>
  <c r="M376368" i="1"/>
  <c r="M376369" i="1"/>
  <c r="M376370" i="1"/>
  <c r="M376371" i="1"/>
  <c r="M376372" i="1"/>
  <c r="M376373" i="1"/>
  <c r="M376374" i="1"/>
  <c r="M376375" i="1"/>
  <c r="M376376" i="1"/>
  <c r="M376377" i="1"/>
  <c r="M376378" i="1"/>
  <c r="M376379" i="1"/>
  <c r="M376380" i="1"/>
  <c r="M376381" i="1"/>
  <c r="M376382" i="1"/>
  <c r="M376383" i="1"/>
  <c r="M376384" i="1"/>
  <c r="M376385" i="1"/>
  <c r="M376386" i="1"/>
  <c r="M376387" i="1"/>
  <c r="M376388" i="1"/>
  <c r="M376389" i="1"/>
  <c r="M376390" i="1"/>
  <c r="M376391" i="1"/>
  <c r="M376392" i="1"/>
  <c r="M376393" i="1"/>
  <c r="M376394" i="1"/>
  <c r="M376395" i="1"/>
  <c r="M376396" i="1"/>
  <c r="M376397" i="1"/>
  <c r="M376398" i="1"/>
  <c r="M376399" i="1"/>
  <c r="M376400" i="1"/>
  <c r="M376401" i="1"/>
  <c r="M376402" i="1"/>
  <c r="M376403" i="1"/>
  <c r="M376404" i="1"/>
  <c r="M376405" i="1"/>
  <c r="M376406" i="1"/>
  <c r="M376407" i="1"/>
  <c r="M376408" i="1"/>
  <c r="M376409" i="1"/>
  <c r="M376410" i="1"/>
  <c r="M376411" i="1"/>
  <c r="M376412" i="1"/>
  <c r="M376413" i="1"/>
  <c r="M376414" i="1"/>
  <c r="M376415" i="1"/>
  <c r="M376416" i="1"/>
  <c r="M376417" i="1"/>
  <c r="M376418" i="1"/>
  <c r="M376419" i="1"/>
  <c r="M376420" i="1"/>
  <c r="M376421" i="1"/>
  <c r="M376422" i="1"/>
  <c r="M376423" i="1"/>
  <c r="M376424" i="1"/>
  <c r="M376425" i="1"/>
  <c r="M376426" i="1"/>
  <c r="M376427" i="1"/>
  <c r="M376428" i="1"/>
  <c r="M376429" i="1"/>
  <c r="M376430" i="1"/>
  <c r="M376431" i="1"/>
  <c r="M376432" i="1"/>
  <c r="M376433" i="1"/>
  <c r="M376434" i="1"/>
  <c r="M376435" i="1"/>
  <c r="M376436" i="1"/>
  <c r="M376437" i="1"/>
  <c r="M376438" i="1"/>
  <c r="M376439" i="1"/>
  <c r="M376440" i="1"/>
  <c r="M376441" i="1"/>
  <c r="M376442" i="1"/>
  <c r="M376443" i="1"/>
  <c r="M376444" i="1"/>
  <c r="M376445" i="1"/>
  <c r="M376446" i="1"/>
  <c r="M376447" i="1"/>
  <c r="M376448" i="1"/>
  <c r="M376449" i="1"/>
  <c r="M376450" i="1"/>
  <c r="M376451" i="1"/>
  <c r="M376452" i="1"/>
  <c r="M376453" i="1"/>
  <c r="M376454" i="1"/>
  <c r="M376455" i="1"/>
  <c r="M376456" i="1"/>
  <c r="M376457" i="1"/>
  <c r="M376458" i="1"/>
  <c r="M376459" i="1"/>
  <c r="M376460" i="1"/>
  <c r="M376461" i="1"/>
  <c r="M376462" i="1"/>
  <c r="M376463" i="1"/>
  <c r="M376464" i="1"/>
  <c r="M376465" i="1"/>
  <c r="M376466" i="1"/>
  <c r="M376467" i="1"/>
  <c r="M376468" i="1"/>
  <c r="M376469" i="1"/>
  <c r="M376470" i="1"/>
  <c r="M376471" i="1"/>
  <c r="M376472" i="1"/>
  <c r="M376473" i="1"/>
  <c r="M376474" i="1"/>
  <c r="M376475" i="1"/>
  <c r="M376476" i="1"/>
  <c r="M376477" i="1"/>
  <c r="M376478" i="1"/>
  <c r="M376479" i="1"/>
  <c r="M376480" i="1"/>
  <c r="M376481" i="1"/>
  <c r="M376482" i="1"/>
  <c r="M376483" i="1"/>
  <c r="M376484" i="1"/>
  <c r="M376485" i="1"/>
  <c r="M376486" i="1"/>
  <c r="M376487" i="1"/>
  <c r="M376488" i="1"/>
  <c r="M376489" i="1"/>
  <c r="M376490" i="1"/>
  <c r="M376491" i="1"/>
  <c r="M376492" i="1"/>
  <c r="M376493" i="1"/>
  <c r="M376494" i="1"/>
  <c r="M376495" i="1"/>
  <c r="M376496" i="1"/>
  <c r="M376497" i="1"/>
  <c r="M376498" i="1"/>
  <c r="M376499" i="1"/>
  <c r="M376500" i="1"/>
  <c r="M376501" i="1"/>
  <c r="M376502" i="1"/>
  <c r="M376503" i="1"/>
  <c r="M376504" i="1"/>
  <c r="M376505" i="1"/>
  <c r="M376506" i="1"/>
  <c r="M376507" i="1"/>
  <c r="M376508" i="1"/>
  <c r="M376509" i="1"/>
  <c r="M376510" i="1"/>
  <c r="M376511" i="1"/>
  <c r="M376512" i="1"/>
  <c r="M376513" i="1"/>
  <c r="M376514" i="1"/>
  <c r="M376515" i="1"/>
  <c r="M376516" i="1"/>
  <c r="M376517" i="1"/>
  <c r="M376518" i="1"/>
  <c r="M376519" i="1"/>
  <c r="M376520" i="1"/>
  <c r="M376521" i="1"/>
  <c r="M376522" i="1"/>
  <c r="M376523" i="1"/>
  <c r="M376524" i="1"/>
  <c r="M376525" i="1"/>
  <c r="M376526" i="1"/>
  <c r="M376527" i="1"/>
  <c r="M376528" i="1"/>
  <c r="M376529" i="1"/>
  <c r="M376530" i="1"/>
  <c r="M376531" i="1"/>
  <c r="M376532" i="1"/>
  <c r="M376533" i="1"/>
  <c r="M376534" i="1"/>
  <c r="M376535" i="1"/>
  <c r="M376536" i="1"/>
  <c r="M376537" i="1"/>
  <c r="M376538" i="1"/>
  <c r="M376539" i="1"/>
  <c r="M376540" i="1"/>
  <c r="M376541" i="1"/>
  <c r="M376542" i="1"/>
  <c r="M376543" i="1"/>
  <c r="M376544" i="1"/>
  <c r="M376545" i="1"/>
  <c r="M376546" i="1"/>
  <c r="M376547" i="1"/>
  <c r="M376548" i="1"/>
  <c r="M376549" i="1"/>
  <c r="M376550" i="1"/>
  <c r="M376551" i="1"/>
  <c r="M376552" i="1"/>
  <c r="M376553" i="1"/>
  <c r="M376554" i="1"/>
  <c r="M376555" i="1"/>
  <c r="M376556" i="1"/>
  <c r="M376557" i="1"/>
  <c r="M376558" i="1"/>
  <c r="M376559" i="1"/>
  <c r="M376560" i="1"/>
  <c r="M376561" i="1"/>
  <c r="M376562" i="1"/>
  <c r="M376563" i="1"/>
  <c r="M376564" i="1"/>
  <c r="M376565" i="1"/>
  <c r="M376566" i="1"/>
  <c r="M376567" i="1"/>
  <c r="M376568" i="1"/>
  <c r="M376569" i="1"/>
  <c r="M376570" i="1"/>
  <c r="M376571" i="1"/>
  <c r="M376572" i="1"/>
  <c r="M376573" i="1"/>
  <c r="M376574" i="1"/>
  <c r="M376575" i="1"/>
  <c r="M376576" i="1"/>
  <c r="M376577" i="1"/>
  <c r="M376578" i="1"/>
  <c r="M376579" i="1"/>
  <c r="M376580" i="1"/>
  <c r="M376581" i="1"/>
  <c r="M376582" i="1"/>
  <c r="M376583" i="1"/>
  <c r="M376584" i="1"/>
  <c r="M376585" i="1"/>
  <c r="M376586" i="1"/>
  <c r="M376587" i="1"/>
  <c r="M376588" i="1"/>
  <c r="M376589" i="1"/>
  <c r="M376590" i="1"/>
  <c r="M376591" i="1"/>
  <c r="M376592" i="1"/>
  <c r="M376593" i="1"/>
  <c r="M376594" i="1"/>
  <c r="M376595" i="1"/>
  <c r="M376596" i="1"/>
  <c r="M376597" i="1"/>
  <c r="M376598" i="1"/>
  <c r="M376599" i="1"/>
  <c r="M376600" i="1"/>
  <c r="M376601" i="1"/>
  <c r="M376602" i="1"/>
  <c r="M376603" i="1"/>
  <c r="M376604" i="1"/>
  <c r="M376605" i="1"/>
  <c r="M376606" i="1"/>
  <c r="M376607" i="1"/>
  <c r="M376608" i="1"/>
  <c r="M376609" i="1"/>
  <c r="M376610" i="1"/>
  <c r="M376611" i="1"/>
  <c r="M376612" i="1"/>
  <c r="M376613" i="1"/>
  <c r="M376614" i="1"/>
  <c r="M376615" i="1"/>
  <c r="M376616" i="1"/>
  <c r="M376617" i="1"/>
  <c r="M376618" i="1"/>
  <c r="M376619" i="1"/>
  <c r="M376620" i="1"/>
  <c r="M376621" i="1"/>
  <c r="M376622" i="1"/>
  <c r="M376623" i="1"/>
  <c r="M376624" i="1"/>
  <c r="M376625" i="1"/>
  <c r="M376626" i="1"/>
  <c r="M376627" i="1"/>
  <c r="M376628" i="1"/>
  <c r="M376629" i="1"/>
  <c r="M376630" i="1"/>
  <c r="M376631" i="1"/>
  <c r="M376632" i="1"/>
  <c r="M376633" i="1"/>
  <c r="M376634" i="1"/>
  <c r="M376635" i="1"/>
  <c r="M376636" i="1"/>
  <c r="M376637" i="1"/>
  <c r="M376638" i="1"/>
  <c r="M376639" i="1"/>
  <c r="M376640" i="1"/>
  <c r="M376641" i="1"/>
  <c r="M376642" i="1"/>
  <c r="M376643" i="1"/>
  <c r="M376644" i="1"/>
  <c r="M376645" i="1"/>
  <c r="M376646" i="1"/>
  <c r="M376647" i="1"/>
  <c r="M376648" i="1"/>
  <c r="M376649" i="1"/>
  <c r="M376650" i="1"/>
  <c r="M376651" i="1"/>
  <c r="M376652" i="1"/>
  <c r="M376653" i="1"/>
  <c r="M376654" i="1"/>
  <c r="M376655" i="1"/>
  <c r="M376656" i="1"/>
  <c r="M376657" i="1"/>
  <c r="M376658" i="1"/>
  <c r="M376659" i="1"/>
  <c r="M376660" i="1"/>
  <c r="M376661" i="1"/>
  <c r="M376662" i="1"/>
  <c r="M376663" i="1"/>
  <c r="M376664" i="1"/>
  <c r="M376665" i="1"/>
  <c r="M376666" i="1"/>
  <c r="M376667" i="1"/>
  <c r="M376668" i="1"/>
  <c r="M376669" i="1"/>
  <c r="M376670" i="1"/>
  <c r="M376671" i="1"/>
  <c r="M376672" i="1"/>
  <c r="M376673" i="1"/>
  <c r="M376674" i="1"/>
  <c r="M376675" i="1"/>
  <c r="M376676" i="1"/>
  <c r="M376677" i="1"/>
  <c r="M376678" i="1"/>
  <c r="M376679" i="1"/>
  <c r="M376680" i="1"/>
  <c r="M376681" i="1"/>
  <c r="M376682" i="1"/>
  <c r="M376683" i="1"/>
  <c r="M376684" i="1"/>
  <c r="M376685" i="1"/>
  <c r="M376686" i="1"/>
  <c r="M376687" i="1"/>
  <c r="M376688" i="1"/>
  <c r="M376689" i="1"/>
  <c r="M376690" i="1"/>
  <c r="M376691" i="1"/>
  <c r="M376692" i="1"/>
  <c r="M376693" i="1"/>
  <c r="M376694" i="1"/>
  <c r="M376695" i="1"/>
  <c r="M376696" i="1"/>
  <c r="M376697" i="1"/>
  <c r="M376698" i="1"/>
  <c r="M376699" i="1"/>
  <c r="M376700" i="1"/>
  <c r="M376701" i="1"/>
  <c r="M376702" i="1"/>
  <c r="M376703" i="1"/>
  <c r="M376704" i="1"/>
  <c r="M376705" i="1"/>
  <c r="M376706" i="1"/>
  <c r="M376707" i="1"/>
  <c r="M376708" i="1"/>
  <c r="M376709" i="1"/>
  <c r="M376710" i="1"/>
  <c r="M376711" i="1"/>
  <c r="M376712" i="1"/>
  <c r="M376713" i="1"/>
  <c r="M376714" i="1"/>
  <c r="M376715" i="1"/>
  <c r="M376716" i="1"/>
  <c r="M376717" i="1"/>
  <c r="M376718" i="1"/>
  <c r="M376719" i="1"/>
  <c r="M376720" i="1"/>
  <c r="M376721" i="1"/>
  <c r="M376722" i="1"/>
  <c r="M376723" i="1"/>
  <c r="M376724" i="1"/>
  <c r="M376725" i="1"/>
  <c r="M376726" i="1"/>
  <c r="M376727" i="1"/>
  <c r="M376728" i="1"/>
  <c r="M376729" i="1"/>
  <c r="M376730" i="1"/>
  <c r="M376731" i="1"/>
  <c r="M376732" i="1"/>
  <c r="M376733" i="1"/>
  <c r="M376734" i="1"/>
  <c r="M376735" i="1"/>
  <c r="M376736" i="1"/>
  <c r="M376737" i="1"/>
  <c r="M376738" i="1"/>
  <c r="M376739" i="1"/>
  <c r="M376740" i="1"/>
  <c r="M376741" i="1"/>
  <c r="M376742" i="1"/>
  <c r="M376743" i="1"/>
  <c r="M376744" i="1"/>
  <c r="M376745" i="1"/>
  <c r="M376746" i="1"/>
  <c r="M376747" i="1"/>
  <c r="M376748" i="1"/>
  <c r="M376749" i="1"/>
  <c r="M376750" i="1"/>
  <c r="M376751" i="1"/>
  <c r="M376752" i="1"/>
  <c r="M376753" i="1"/>
  <c r="M376754" i="1"/>
  <c r="M376755" i="1"/>
  <c r="M376756" i="1"/>
  <c r="M376757" i="1"/>
  <c r="M376758" i="1"/>
  <c r="M376759" i="1"/>
  <c r="M376760" i="1"/>
  <c r="M376761" i="1"/>
  <c r="M376762" i="1"/>
  <c r="M376763" i="1"/>
  <c r="M376764" i="1"/>
  <c r="M376765" i="1"/>
  <c r="M376766" i="1"/>
  <c r="M376767" i="1"/>
  <c r="M376768" i="1"/>
  <c r="M376769" i="1"/>
  <c r="M376770" i="1"/>
  <c r="M376771" i="1"/>
  <c r="M376772" i="1"/>
  <c r="M376773" i="1"/>
  <c r="M376774" i="1"/>
  <c r="M376775" i="1"/>
  <c r="M376776" i="1"/>
  <c r="M376777" i="1"/>
  <c r="M376778" i="1"/>
  <c r="M376779" i="1"/>
  <c r="M376780" i="1"/>
  <c r="M376781" i="1"/>
  <c r="M376782" i="1"/>
  <c r="M376783" i="1"/>
  <c r="M376784" i="1"/>
  <c r="M376785" i="1"/>
  <c r="M376786" i="1"/>
  <c r="M376787" i="1"/>
  <c r="M376788" i="1"/>
  <c r="M376789" i="1"/>
  <c r="M376790" i="1"/>
  <c r="M376791" i="1"/>
  <c r="M376792" i="1"/>
  <c r="M376793" i="1"/>
  <c r="M376794" i="1"/>
  <c r="M376795" i="1"/>
  <c r="M376796" i="1"/>
  <c r="M376797" i="1"/>
  <c r="M376798" i="1"/>
  <c r="M376799" i="1"/>
  <c r="M376800" i="1"/>
  <c r="M376801" i="1"/>
  <c r="M376802" i="1"/>
  <c r="M376803" i="1"/>
  <c r="M376804" i="1"/>
  <c r="M376805" i="1"/>
  <c r="M376806" i="1"/>
  <c r="M376807" i="1"/>
  <c r="M376808" i="1"/>
  <c r="M376809" i="1"/>
  <c r="M376810" i="1"/>
  <c r="M376811" i="1"/>
  <c r="M376812" i="1"/>
  <c r="M376813" i="1"/>
  <c r="M376814" i="1"/>
  <c r="M376815" i="1"/>
  <c r="M376816" i="1"/>
  <c r="M376817" i="1"/>
  <c r="M376818" i="1"/>
  <c r="M376819" i="1"/>
  <c r="M376820" i="1"/>
  <c r="M376821" i="1"/>
  <c r="M376822" i="1"/>
  <c r="M376823" i="1"/>
  <c r="M376824" i="1"/>
  <c r="M376825" i="1"/>
  <c r="M376826" i="1"/>
  <c r="M376827" i="1"/>
  <c r="M376828" i="1"/>
  <c r="M376829" i="1"/>
  <c r="M376830" i="1"/>
  <c r="M376831" i="1"/>
  <c r="M376832" i="1"/>
  <c r="M376833" i="1"/>
  <c r="M376834" i="1"/>
  <c r="M376835" i="1"/>
  <c r="M376836" i="1"/>
  <c r="M376837" i="1"/>
  <c r="M376838" i="1"/>
  <c r="M376839" i="1"/>
  <c r="M376840" i="1"/>
  <c r="M376841" i="1"/>
  <c r="M376842" i="1"/>
  <c r="M376843" i="1"/>
  <c r="M376844" i="1"/>
  <c r="M376845" i="1"/>
  <c r="M376846" i="1"/>
  <c r="M376847" i="1"/>
  <c r="M376848" i="1"/>
  <c r="M376849" i="1"/>
  <c r="M376850" i="1"/>
  <c r="M376851" i="1"/>
  <c r="M376852" i="1"/>
  <c r="M376853" i="1"/>
  <c r="M376854" i="1"/>
  <c r="M376855" i="1"/>
  <c r="M376856" i="1"/>
  <c r="M376857" i="1"/>
  <c r="M376858" i="1"/>
  <c r="M376859" i="1"/>
  <c r="M376860" i="1"/>
  <c r="M376861" i="1"/>
  <c r="M376862" i="1"/>
  <c r="M376863" i="1"/>
  <c r="M376864" i="1"/>
  <c r="M376865" i="1"/>
  <c r="M376866" i="1"/>
  <c r="M376867" i="1"/>
  <c r="M376868" i="1"/>
  <c r="M376869" i="1"/>
  <c r="M376870" i="1"/>
  <c r="M376871" i="1"/>
  <c r="M376872" i="1"/>
  <c r="M376873" i="1"/>
  <c r="M376874" i="1"/>
  <c r="M376875" i="1"/>
  <c r="M376876" i="1"/>
  <c r="M376877" i="1"/>
  <c r="M376878" i="1"/>
  <c r="M376879" i="1"/>
  <c r="M376880" i="1"/>
  <c r="M376881" i="1"/>
  <c r="M376882" i="1"/>
  <c r="M376883" i="1"/>
  <c r="M376884" i="1"/>
  <c r="M376885" i="1"/>
  <c r="M376886" i="1"/>
  <c r="M376887" i="1"/>
  <c r="M376888" i="1"/>
  <c r="M376889" i="1"/>
  <c r="M376890" i="1"/>
  <c r="M376891" i="1"/>
  <c r="M376892" i="1"/>
  <c r="M376893" i="1"/>
  <c r="M376894" i="1"/>
  <c r="M376895" i="1"/>
  <c r="M376896" i="1"/>
  <c r="M376897" i="1"/>
  <c r="M376898" i="1"/>
  <c r="M376899" i="1"/>
  <c r="M376900" i="1"/>
  <c r="M376901" i="1"/>
  <c r="M376902" i="1"/>
  <c r="M376903" i="1"/>
  <c r="M376904" i="1"/>
  <c r="M376905" i="1"/>
  <c r="M376906" i="1"/>
  <c r="M376907" i="1"/>
  <c r="M376908" i="1"/>
  <c r="M376909" i="1"/>
  <c r="M376910" i="1"/>
  <c r="M376911" i="1"/>
  <c r="M376912" i="1"/>
  <c r="M376913" i="1"/>
  <c r="M376914" i="1"/>
  <c r="M376915" i="1"/>
  <c r="M376916" i="1"/>
  <c r="M376917" i="1"/>
  <c r="M376918" i="1"/>
  <c r="M376919" i="1"/>
  <c r="M376920" i="1"/>
  <c r="M376921" i="1"/>
  <c r="M376922" i="1"/>
  <c r="M376923" i="1"/>
  <c r="M376924" i="1"/>
  <c r="M376925" i="1"/>
  <c r="M376926" i="1"/>
  <c r="M376927" i="1"/>
  <c r="M376928" i="1"/>
  <c r="M376929" i="1"/>
  <c r="M376930" i="1"/>
  <c r="M376931" i="1"/>
  <c r="M376932" i="1"/>
  <c r="M376933" i="1"/>
  <c r="M376934" i="1"/>
  <c r="M376935" i="1"/>
  <c r="M376936" i="1"/>
  <c r="M376937" i="1"/>
  <c r="M376938" i="1"/>
  <c r="M376939" i="1"/>
  <c r="M376940" i="1"/>
  <c r="M376941" i="1"/>
  <c r="M376942" i="1"/>
  <c r="M376943" i="1"/>
  <c r="M376944" i="1"/>
  <c r="M376945" i="1"/>
  <c r="M376946" i="1"/>
  <c r="M376947" i="1"/>
  <c r="M376948" i="1"/>
  <c r="M376949" i="1"/>
  <c r="M376950" i="1"/>
  <c r="M376951" i="1"/>
  <c r="M376952" i="1"/>
  <c r="M376953" i="1"/>
  <c r="M376954" i="1"/>
  <c r="M376955" i="1"/>
  <c r="M376956" i="1"/>
  <c r="M376957" i="1"/>
  <c r="M376958" i="1"/>
  <c r="M376959" i="1"/>
  <c r="M376960" i="1"/>
  <c r="M376961" i="1"/>
  <c r="M376962" i="1"/>
  <c r="M376963" i="1"/>
  <c r="M376964" i="1"/>
  <c r="M376965" i="1"/>
  <c r="M376966" i="1"/>
  <c r="M376967" i="1"/>
  <c r="M376968" i="1"/>
  <c r="M376969" i="1"/>
  <c r="M376970" i="1"/>
  <c r="M376971" i="1"/>
  <c r="M376972" i="1"/>
  <c r="M376973" i="1"/>
  <c r="M376974" i="1"/>
  <c r="M376975" i="1"/>
  <c r="M376976" i="1"/>
  <c r="M376977" i="1"/>
  <c r="M376978" i="1"/>
  <c r="M376979" i="1"/>
  <c r="M376980" i="1"/>
  <c r="M376981" i="1"/>
  <c r="M376982" i="1"/>
  <c r="M376983" i="1"/>
  <c r="M376984" i="1"/>
  <c r="M376985" i="1"/>
  <c r="M376986" i="1"/>
  <c r="M376987" i="1"/>
  <c r="M376988" i="1"/>
  <c r="M376989" i="1"/>
  <c r="M376990" i="1"/>
  <c r="M376991" i="1"/>
  <c r="M376992" i="1"/>
  <c r="M376993" i="1"/>
  <c r="M376994" i="1"/>
  <c r="M376995" i="1"/>
  <c r="M376996" i="1"/>
  <c r="M376997" i="1"/>
  <c r="M376998" i="1"/>
  <c r="M376999" i="1"/>
  <c r="M377000" i="1"/>
  <c r="M377001" i="1"/>
  <c r="M377002" i="1"/>
  <c r="M377003" i="1"/>
  <c r="M377004" i="1"/>
  <c r="M377005" i="1"/>
  <c r="M377006" i="1"/>
  <c r="M377007" i="1"/>
  <c r="M377008" i="1"/>
  <c r="M377009" i="1"/>
  <c r="M377010" i="1"/>
  <c r="M377011" i="1"/>
  <c r="M377012" i="1"/>
  <c r="M377013" i="1"/>
  <c r="M377014" i="1"/>
  <c r="M377015" i="1"/>
  <c r="M377016" i="1"/>
  <c r="M377017" i="1"/>
  <c r="M377018" i="1"/>
  <c r="M377019" i="1"/>
  <c r="M377020" i="1"/>
  <c r="M377021" i="1"/>
  <c r="M377022" i="1"/>
  <c r="M377023" i="1"/>
  <c r="M377024" i="1"/>
  <c r="M377025" i="1"/>
  <c r="M377026" i="1"/>
  <c r="M377027" i="1"/>
  <c r="M377028" i="1"/>
  <c r="M377029" i="1"/>
  <c r="M377030" i="1"/>
  <c r="M377031" i="1"/>
  <c r="M377032" i="1"/>
  <c r="M377033" i="1"/>
  <c r="M377034" i="1"/>
  <c r="M377035" i="1"/>
  <c r="M377036" i="1"/>
  <c r="M377037" i="1"/>
  <c r="M377038" i="1"/>
  <c r="M377039" i="1"/>
  <c r="M377040" i="1"/>
  <c r="M377041" i="1"/>
  <c r="M377042" i="1"/>
  <c r="M377043" i="1"/>
  <c r="M377044" i="1"/>
  <c r="M377045" i="1"/>
  <c r="M377046" i="1"/>
  <c r="M377047" i="1"/>
  <c r="M377048" i="1"/>
  <c r="M377049" i="1"/>
  <c r="M377050" i="1"/>
  <c r="M377051" i="1"/>
  <c r="M377052" i="1"/>
  <c r="M377053" i="1"/>
  <c r="M377054" i="1"/>
  <c r="M377055" i="1"/>
  <c r="M377056" i="1"/>
  <c r="M377057" i="1"/>
  <c r="M377058" i="1"/>
  <c r="M377059" i="1"/>
  <c r="M377060" i="1"/>
  <c r="M377061" i="1"/>
  <c r="M377062" i="1"/>
  <c r="M377063" i="1"/>
  <c r="M377064" i="1"/>
  <c r="M377065" i="1"/>
  <c r="M377066" i="1"/>
  <c r="M377067" i="1"/>
  <c r="M377068" i="1"/>
  <c r="M377069" i="1"/>
  <c r="M377070" i="1"/>
  <c r="M377071" i="1"/>
  <c r="M377072" i="1"/>
  <c r="M377073" i="1"/>
  <c r="M377074" i="1"/>
  <c r="M377075" i="1"/>
  <c r="M377076" i="1"/>
  <c r="M377077" i="1"/>
  <c r="M377078" i="1"/>
  <c r="M377079" i="1"/>
  <c r="M377080" i="1"/>
  <c r="M377081" i="1"/>
  <c r="M377082" i="1"/>
  <c r="M377083" i="1"/>
  <c r="M377084" i="1"/>
  <c r="M377085" i="1"/>
  <c r="M377086" i="1"/>
  <c r="M377087" i="1"/>
  <c r="M377088" i="1"/>
  <c r="M377089" i="1"/>
  <c r="M377090" i="1"/>
  <c r="M377091" i="1"/>
  <c r="M377092" i="1"/>
  <c r="M377093" i="1"/>
  <c r="M377094" i="1"/>
  <c r="M377095" i="1"/>
  <c r="M377096" i="1"/>
  <c r="M377097" i="1"/>
  <c r="M377098" i="1"/>
  <c r="M377099" i="1"/>
  <c r="M377100" i="1"/>
  <c r="M377101" i="1"/>
  <c r="M377102" i="1"/>
  <c r="M377103" i="1"/>
  <c r="M377104" i="1"/>
  <c r="M377105" i="1"/>
  <c r="M377106" i="1"/>
  <c r="M377107" i="1"/>
  <c r="M377108" i="1"/>
  <c r="M377109" i="1"/>
  <c r="M377110" i="1"/>
  <c r="M377111" i="1"/>
  <c r="M377112" i="1"/>
  <c r="M377113" i="1"/>
  <c r="M377114" i="1"/>
  <c r="M377115" i="1"/>
  <c r="M377116" i="1"/>
  <c r="M377117" i="1"/>
  <c r="M377118" i="1"/>
  <c r="M377119" i="1"/>
  <c r="M377120" i="1"/>
  <c r="M377121" i="1"/>
  <c r="M377122" i="1"/>
  <c r="M377123" i="1"/>
  <c r="M377124" i="1"/>
  <c r="M377125" i="1"/>
  <c r="M377126" i="1"/>
  <c r="M377127" i="1"/>
  <c r="M377128" i="1"/>
  <c r="M377129" i="1"/>
  <c r="M377130" i="1"/>
  <c r="M377131" i="1"/>
  <c r="M377132" i="1"/>
  <c r="M377133" i="1"/>
  <c r="M377134" i="1"/>
  <c r="M377135" i="1"/>
  <c r="M377136" i="1"/>
  <c r="M377137" i="1"/>
  <c r="M377138" i="1"/>
  <c r="M377139" i="1"/>
  <c r="M377140" i="1"/>
  <c r="M377141" i="1"/>
  <c r="M377142" i="1"/>
  <c r="M377143" i="1"/>
  <c r="M377144" i="1"/>
  <c r="M377145" i="1"/>
  <c r="M377146" i="1"/>
  <c r="M377147" i="1"/>
  <c r="M377148" i="1"/>
  <c r="M377149" i="1"/>
  <c r="M377150" i="1"/>
  <c r="M377151" i="1"/>
  <c r="M377152" i="1"/>
  <c r="M377153" i="1"/>
  <c r="M377154" i="1"/>
  <c r="M377155" i="1"/>
  <c r="M377156" i="1"/>
  <c r="M377157" i="1"/>
  <c r="M377158" i="1"/>
  <c r="M377159" i="1"/>
  <c r="M377160" i="1"/>
  <c r="M377161" i="1"/>
  <c r="M377162" i="1"/>
  <c r="M377163" i="1"/>
  <c r="M377164" i="1"/>
  <c r="M377165" i="1"/>
  <c r="M377166" i="1"/>
  <c r="M377167" i="1"/>
  <c r="M377168" i="1"/>
  <c r="M377169" i="1"/>
  <c r="M377170" i="1"/>
  <c r="M377171" i="1"/>
  <c r="M377172" i="1"/>
  <c r="M377173" i="1"/>
  <c r="M377174" i="1"/>
  <c r="M377175" i="1"/>
  <c r="M377176" i="1"/>
  <c r="M377177" i="1"/>
  <c r="M377178" i="1"/>
  <c r="M377179" i="1"/>
  <c r="M377180" i="1"/>
  <c r="M377181" i="1"/>
  <c r="M377182" i="1"/>
  <c r="M377183" i="1"/>
  <c r="M377184" i="1"/>
  <c r="M377185" i="1"/>
  <c r="M377186" i="1"/>
  <c r="M377187" i="1"/>
  <c r="M377188" i="1"/>
  <c r="M377189" i="1"/>
  <c r="M377190" i="1"/>
  <c r="M377191" i="1"/>
  <c r="M377192" i="1"/>
  <c r="M377193" i="1"/>
  <c r="M377194" i="1"/>
  <c r="M377195" i="1"/>
  <c r="M377196" i="1"/>
  <c r="M377197" i="1"/>
  <c r="M377198" i="1"/>
  <c r="M377199" i="1"/>
  <c r="M377200" i="1"/>
  <c r="M377201" i="1"/>
  <c r="M377202" i="1"/>
  <c r="M377203" i="1"/>
  <c r="M377204" i="1"/>
  <c r="M377205" i="1"/>
  <c r="M377206" i="1"/>
  <c r="M377207" i="1"/>
  <c r="M377208" i="1"/>
  <c r="M377209" i="1"/>
  <c r="M377210" i="1"/>
  <c r="M377211" i="1"/>
  <c r="M377212" i="1"/>
  <c r="M377213" i="1"/>
  <c r="M377214" i="1"/>
  <c r="M377215" i="1"/>
  <c r="M377216" i="1"/>
  <c r="M377217" i="1"/>
  <c r="M377218" i="1"/>
  <c r="M377219" i="1"/>
  <c r="M377220" i="1"/>
  <c r="M377221" i="1"/>
  <c r="M377222" i="1"/>
  <c r="M377223" i="1"/>
  <c r="M377224" i="1"/>
  <c r="M377225" i="1"/>
  <c r="M377226" i="1"/>
  <c r="M377227" i="1"/>
  <c r="M377228" i="1"/>
  <c r="M377229" i="1"/>
  <c r="M377230" i="1"/>
  <c r="M377231" i="1"/>
  <c r="M377232" i="1"/>
  <c r="M377233" i="1"/>
  <c r="M377234" i="1"/>
  <c r="M377235" i="1"/>
  <c r="M377236" i="1"/>
  <c r="M377237" i="1"/>
  <c r="M377238" i="1"/>
  <c r="M377239" i="1"/>
  <c r="M377240" i="1"/>
  <c r="M377241" i="1"/>
  <c r="M377242" i="1"/>
  <c r="M377243" i="1"/>
  <c r="M377244" i="1"/>
  <c r="M377245" i="1"/>
  <c r="M377246" i="1"/>
  <c r="M377247" i="1"/>
  <c r="M377248" i="1"/>
  <c r="M377249" i="1"/>
  <c r="M377250" i="1"/>
  <c r="M377251" i="1"/>
  <c r="M377252" i="1"/>
  <c r="M377253" i="1"/>
  <c r="M377254" i="1"/>
  <c r="M377255" i="1"/>
  <c r="M377256" i="1"/>
  <c r="M377257" i="1"/>
  <c r="M377258" i="1"/>
  <c r="M377259" i="1"/>
  <c r="M377260" i="1"/>
  <c r="M377261" i="1"/>
  <c r="M377262" i="1"/>
  <c r="M377263" i="1"/>
  <c r="M377264" i="1"/>
  <c r="M377265" i="1"/>
  <c r="M377266" i="1"/>
  <c r="M377267" i="1"/>
  <c r="M377268" i="1"/>
  <c r="M377269" i="1"/>
  <c r="M377270" i="1"/>
  <c r="M377271" i="1"/>
  <c r="M377272" i="1"/>
  <c r="M377273" i="1"/>
  <c r="M377274" i="1"/>
  <c r="M377275" i="1"/>
  <c r="M377276" i="1"/>
  <c r="M377277" i="1"/>
  <c r="M377278" i="1"/>
  <c r="M377279" i="1"/>
  <c r="M377280" i="1"/>
  <c r="M377281" i="1"/>
  <c r="M377282" i="1"/>
  <c r="M377283" i="1"/>
  <c r="M377284" i="1"/>
  <c r="M377285" i="1"/>
  <c r="M377286" i="1"/>
  <c r="M377287" i="1"/>
  <c r="M377288" i="1"/>
  <c r="M377289" i="1"/>
  <c r="M377290" i="1"/>
  <c r="M377291" i="1"/>
  <c r="M377292" i="1"/>
  <c r="M377293" i="1"/>
  <c r="M377294" i="1"/>
  <c r="M377295" i="1"/>
  <c r="M377296" i="1"/>
  <c r="M377297" i="1"/>
  <c r="M377298" i="1"/>
  <c r="M377299" i="1"/>
  <c r="M377300" i="1"/>
  <c r="M377301" i="1"/>
  <c r="M377302" i="1"/>
  <c r="M377303" i="1"/>
  <c r="M377304" i="1"/>
  <c r="M377305" i="1"/>
  <c r="M377306" i="1"/>
  <c r="M377307" i="1"/>
  <c r="M377308" i="1"/>
  <c r="M377309" i="1"/>
  <c r="M377310" i="1"/>
  <c r="M377311" i="1"/>
  <c r="M377312" i="1"/>
  <c r="M377313" i="1"/>
  <c r="M377314" i="1"/>
  <c r="M377315" i="1"/>
  <c r="M377316" i="1"/>
  <c r="M377317" i="1"/>
  <c r="M377318" i="1"/>
  <c r="M377319" i="1"/>
  <c r="M377320" i="1"/>
  <c r="M377321" i="1"/>
  <c r="M377322" i="1"/>
  <c r="M377323" i="1"/>
  <c r="M377324" i="1"/>
  <c r="M377325" i="1"/>
  <c r="M377326" i="1"/>
  <c r="M377327" i="1"/>
  <c r="M377328" i="1"/>
  <c r="M377329" i="1"/>
  <c r="M377330" i="1"/>
  <c r="M377331" i="1"/>
  <c r="M377332" i="1"/>
  <c r="M377333" i="1"/>
  <c r="M377334" i="1"/>
  <c r="M377335" i="1"/>
  <c r="M377336" i="1"/>
  <c r="M377337" i="1"/>
  <c r="M377338" i="1"/>
  <c r="M377339" i="1"/>
  <c r="M377340" i="1"/>
  <c r="M377341" i="1"/>
  <c r="M377342" i="1"/>
  <c r="M377343" i="1"/>
  <c r="M377344" i="1"/>
  <c r="M377345" i="1"/>
  <c r="M377346" i="1"/>
  <c r="M377347" i="1"/>
  <c r="M377348" i="1"/>
  <c r="M377349" i="1"/>
  <c r="M377350" i="1"/>
  <c r="M377351" i="1"/>
  <c r="M377352" i="1"/>
  <c r="M377353" i="1"/>
  <c r="M377354" i="1"/>
  <c r="M377355" i="1"/>
  <c r="M377356" i="1"/>
  <c r="M377357" i="1"/>
  <c r="M377358" i="1"/>
  <c r="M377359" i="1"/>
  <c r="M377360" i="1"/>
  <c r="M377361" i="1"/>
  <c r="M377362" i="1"/>
  <c r="M377363" i="1"/>
  <c r="M377364" i="1"/>
  <c r="M377365" i="1"/>
  <c r="M377366" i="1"/>
  <c r="M377367" i="1"/>
  <c r="M377368" i="1"/>
  <c r="M377369" i="1"/>
  <c r="M377370" i="1"/>
  <c r="M377371" i="1"/>
  <c r="M377372" i="1"/>
  <c r="M377373" i="1"/>
  <c r="M377374" i="1"/>
  <c r="M377375" i="1"/>
  <c r="M377376" i="1"/>
  <c r="M377377" i="1"/>
  <c r="M377378" i="1"/>
  <c r="M377379" i="1"/>
  <c r="M377380" i="1"/>
  <c r="M377381" i="1"/>
  <c r="M377382" i="1"/>
  <c r="M377383" i="1"/>
  <c r="M377384" i="1"/>
  <c r="M377385" i="1"/>
  <c r="M377386" i="1"/>
  <c r="M377387" i="1"/>
  <c r="M377388" i="1"/>
  <c r="M377389" i="1"/>
  <c r="M377390" i="1"/>
  <c r="M377391" i="1"/>
  <c r="M377392" i="1"/>
  <c r="M377393" i="1"/>
  <c r="M377394" i="1"/>
  <c r="M377395" i="1"/>
  <c r="M377396" i="1"/>
  <c r="M377397" i="1"/>
  <c r="M377398" i="1"/>
  <c r="M377399" i="1"/>
  <c r="M377400" i="1"/>
  <c r="M377401" i="1"/>
  <c r="M377402" i="1"/>
  <c r="M377403" i="1"/>
  <c r="M377404" i="1"/>
  <c r="M377405" i="1"/>
  <c r="M377406" i="1"/>
  <c r="M377407" i="1"/>
  <c r="M377408" i="1"/>
  <c r="M377409" i="1"/>
  <c r="M377410" i="1"/>
  <c r="M377411" i="1"/>
  <c r="M377412" i="1"/>
  <c r="M377413" i="1"/>
  <c r="M377414" i="1"/>
  <c r="M377415" i="1"/>
  <c r="M377416" i="1"/>
  <c r="M377417" i="1"/>
  <c r="M377418" i="1"/>
  <c r="M377419" i="1"/>
  <c r="M377420" i="1"/>
  <c r="M377421" i="1"/>
  <c r="M377422" i="1"/>
  <c r="M377423" i="1"/>
  <c r="M377424" i="1"/>
  <c r="M377425" i="1"/>
  <c r="M377426" i="1"/>
  <c r="M377427" i="1"/>
  <c r="M377428" i="1"/>
  <c r="M377429" i="1"/>
  <c r="M377430" i="1"/>
  <c r="M377431" i="1"/>
  <c r="M377432" i="1"/>
  <c r="M377433" i="1"/>
  <c r="M377434" i="1"/>
  <c r="M377435" i="1"/>
  <c r="M377436" i="1"/>
  <c r="M377437" i="1"/>
  <c r="M377438" i="1"/>
  <c r="M377439" i="1"/>
  <c r="M377440" i="1"/>
  <c r="M377441" i="1"/>
  <c r="M377442" i="1"/>
  <c r="M377443" i="1"/>
  <c r="M377444" i="1"/>
  <c r="M377445" i="1"/>
  <c r="M377446" i="1"/>
  <c r="M377447" i="1"/>
  <c r="M377448" i="1"/>
  <c r="M377449" i="1"/>
  <c r="M377450" i="1"/>
  <c r="M377451" i="1"/>
  <c r="M377452" i="1"/>
  <c r="M377453" i="1"/>
  <c r="M377454" i="1"/>
  <c r="M377455" i="1"/>
  <c r="M377456" i="1"/>
  <c r="M377457" i="1"/>
  <c r="M377458" i="1"/>
  <c r="M377459" i="1"/>
  <c r="M377460" i="1"/>
  <c r="M377461" i="1"/>
  <c r="M377462" i="1"/>
  <c r="M377463" i="1"/>
  <c r="M377464" i="1"/>
  <c r="M377465" i="1"/>
  <c r="M377466" i="1"/>
  <c r="M377467" i="1"/>
  <c r="M377468" i="1"/>
  <c r="M377469" i="1"/>
  <c r="M377470" i="1"/>
  <c r="M377471" i="1"/>
  <c r="M377472" i="1"/>
  <c r="M377473" i="1"/>
  <c r="M377474" i="1"/>
  <c r="M377475" i="1"/>
  <c r="M377476" i="1"/>
  <c r="M377477" i="1"/>
  <c r="M377478" i="1"/>
  <c r="M377479" i="1"/>
  <c r="M377480" i="1"/>
  <c r="M377481" i="1"/>
  <c r="M377482" i="1"/>
  <c r="M377483" i="1"/>
  <c r="M377484" i="1"/>
  <c r="M377485" i="1"/>
  <c r="M377486" i="1"/>
  <c r="M377487" i="1"/>
  <c r="M377488" i="1"/>
  <c r="M377489" i="1"/>
  <c r="M377490" i="1"/>
  <c r="M377491" i="1"/>
  <c r="M377492" i="1"/>
  <c r="M377493" i="1"/>
  <c r="M377494" i="1"/>
  <c r="M377495" i="1"/>
  <c r="M377496" i="1"/>
  <c r="M377497" i="1"/>
  <c r="M377498" i="1"/>
  <c r="M377499" i="1"/>
  <c r="M377500" i="1"/>
  <c r="M377501" i="1"/>
  <c r="M377502" i="1"/>
  <c r="M377503" i="1"/>
  <c r="M377504" i="1"/>
  <c r="M377505" i="1"/>
  <c r="M377506" i="1"/>
  <c r="M377507" i="1"/>
  <c r="M377508" i="1"/>
  <c r="M377509" i="1"/>
  <c r="M377510" i="1"/>
  <c r="M377511" i="1"/>
  <c r="M377512" i="1"/>
  <c r="M377513" i="1"/>
  <c r="M377514" i="1"/>
  <c r="M377515" i="1"/>
  <c r="M377516" i="1"/>
  <c r="M377517" i="1"/>
  <c r="M377518" i="1"/>
  <c r="M377519" i="1"/>
  <c r="M377520" i="1"/>
  <c r="M377521" i="1"/>
  <c r="M377522" i="1"/>
  <c r="M377523" i="1"/>
  <c r="M377524" i="1"/>
  <c r="M377525" i="1"/>
  <c r="M377526" i="1"/>
  <c r="M377527" i="1"/>
  <c r="M377528" i="1"/>
  <c r="M377529" i="1"/>
  <c r="M377530" i="1"/>
  <c r="M377531" i="1"/>
  <c r="M377532" i="1"/>
  <c r="M377533" i="1"/>
  <c r="M377534" i="1"/>
  <c r="M377535" i="1"/>
  <c r="M377536" i="1"/>
  <c r="M377537" i="1"/>
  <c r="M377538" i="1"/>
  <c r="M377539" i="1"/>
  <c r="M377540" i="1"/>
  <c r="M377541" i="1"/>
  <c r="M377542" i="1"/>
  <c r="M377543" i="1"/>
  <c r="M377544" i="1"/>
  <c r="M377545" i="1"/>
  <c r="M377546" i="1"/>
  <c r="M377547" i="1"/>
  <c r="M377548" i="1"/>
  <c r="M377549" i="1"/>
  <c r="M377550" i="1"/>
  <c r="M377551" i="1"/>
  <c r="M377552" i="1"/>
  <c r="M377553" i="1"/>
  <c r="M377554" i="1"/>
  <c r="M377555" i="1"/>
  <c r="M377556" i="1"/>
  <c r="M377557" i="1"/>
  <c r="M377558" i="1"/>
  <c r="M377559" i="1"/>
  <c r="M377560" i="1"/>
  <c r="M377561" i="1"/>
  <c r="M377562" i="1"/>
  <c r="M377563" i="1"/>
  <c r="M377564" i="1"/>
  <c r="M377565" i="1"/>
  <c r="M377566" i="1"/>
  <c r="M377567" i="1"/>
  <c r="M377568" i="1"/>
  <c r="M377569" i="1"/>
  <c r="M377570" i="1"/>
  <c r="M377571" i="1"/>
  <c r="M377572" i="1"/>
  <c r="M377573" i="1"/>
  <c r="M377574" i="1"/>
  <c r="M377575" i="1"/>
  <c r="M377576" i="1"/>
  <c r="M377577" i="1"/>
  <c r="M377578" i="1"/>
  <c r="M377579" i="1"/>
  <c r="M377580" i="1"/>
  <c r="M377581" i="1"/>
  <c r="M377582" i="1"/>
  <c r="M377583" i="1"/>
  <c r="M377584" i="1"/>
  <c r="M377585" i="1"/>
  <c r="M377586" i="1"/>
  <c r="M377587" i="1"/>
  <c r="M377588" i="1"/>
  <c r="M377589" i="1"/>
  <c r="M377590" i="1"/>
  <c r="M377591" i="1"/>
  <c r="M377592" i="1"/>
  <c r="M377593" i="1"/>
  <c r="M377594" i="1"/>
  <c r="M377595" i="1"/>
  <c r="M377596" i="1"/>
  <c r="M377597" i="1"/>
  <c r="M377598" i="1"/>
  <c r="M377599" i="1"/>
  <c r="M377600" i="1"/>
  <c r="M377601" i="1"/>
  <c r="M377602" i="1"/>
  <c r="M377603" i="1"/>
  <c r="M377604" i="1"/>
  <c r="M377605" i="1"/>
  <c r="M377606" i="1"/>
  <c r="M377607" i="1"/>
  <c r="M377608" i="1"/>
  <c r="M377609" i="1"/>
  <c r="M377610" i="1"/>
  <c r="M377611" i="1"/>
  <c r="M377612" i="1"/>
  <c r="M377613" i="1"/>
  <c r="M377614" i="1"/>
  <c r="M377615" i="1"/>
  <c r="M377616" i="1"/>
  <c r="M377617" i="1"/>
  <c r="M377618" i="1"/>
  <c r="M377619" i="1"/>
  <c r="M377620" i="1"/>
  <c r="M377621" i="1"/>
  <c r="M377622" i="1"/>
  <c r="M377623" i="1"/>
  <c r="M377624" i="1"/>
  <c r="M377625" i="1"/>
  <c r="M377626" i="1"/>
  <c r="M377627" i="1"/>
  <c r="M377628" i="1"/>
  <c r="M377629" i="1"/>
  <c r="M377630" i="1"/>
  <c r="M377631" i="1"/>
  <c r="M377632" i="1"/>
  <c r="M377633" i="1"/>
  <c r="M377634" i="1"/>
  <c r="M377635" i="1"/>
  <c r="M377636" i="1"/>
  <c r="M377637" i="1"/>
  <c r="M377638" i="1"/>
  <c r="M377639" i="1"/>
  <c r="M377640" i="1"/>
  <c r="M377641" i="1"/>
  <c r="M377642" i="1"/>
  <c r="M377643" i="1"/>
  <c r="M377644" i="1"/>
  <c r="M377645" i="1"/>
  <c r="M377646" i="1"/>
  <c r="M377647" i="1"/>
  <c r="M377648" i="1"/>
  <c r="M377649" i="1"/>
  <c r="M377650" i="1"/>
  <c r="M377651" i="1"/>
  <c r="M377652" i="1"/>
  <c r="M377653" i="1"/>
  <c r="M377654" i="1"/>
  <c r="M377655" i="1"/>
  <c r="M377656" i="1"/>
  <c r="M377657" i="1"/>
  <c r="M377658" i="1"/>
  <c r="M377659" i="1"/>
  <c r="M377660" i="1"/>
  <c r="M377661" i="1"/>
  <c r="M377662" i="1"/>
  <c r="M377663" i="1"/>
  <c r="M377664" i="1"/>
  <c r="M377665" i="1"/>
  <c r="M377666" i="1"/>
  <c r="M377667" i="1"/>
  <c r="M377668" i="1"/>
  <c r="M377669" i="1"/>
  <c r="M377670" i="1"/>
  <c r="M377671" i="1"/>
  <c r="M377672" i="1"/>
  <c r="M377673" i="1"/>
  <c r="M377674" i="1"/>
  <c r="M377675" i="1"/>
  <c r="M377676" i="1"/>
  <c r="M377677" i="1"/>
  <c r="M377678" i="1"/>
  <c r="M377679" i="1"/>
  <c r="M377680" i="1"/>
  <c r="M377681" i="1"/>
  <c r="M377682" i="1"/>
  <c r="M377683" i="1"/>
  <c r="M377684" i="1"/>
  <c r="M377685" i="1"/>
  <c r="M377686" i="1"/>
  <c r="M377687" i="1"/>
  <c r="M377688" i="1"/>
  <c r="M377689" i="1"/>
  <c r="M377690" i="1"/>
  <c r="M377691" i="1"/>
  <c r="M377692" i="1"/>
  <c r="M377693" i="1"/>
  <c r="M377694" i="1"/>
  <c r="M377695" i="1"/>
  <c r="M377696" i="1"/>
  <c r="M377697" i="1"/>
  <c r="M377698" i="1"/>
  <c r="M377699" i="1"/>
  <c r="M377700" i="1"/>
  <c r="M377701" i="1"/>
  <c r="M377702" i="1"/>
  <c r="M377703" i="1"/>
  <c r="M377704" i="1"/>
  <c r="M377705" i="1"/>
  <c r="M377706" i="1"/>
  <c r="M377707" i="1"/>
  <c r="M377708" i="1"/>
  <c r="M377709" i="1"/>
  <c r="M377710" i="1"/>
  <c r="M377711" i="1"/>
  <c r="M377712" i="1"/>
  <c r="M377713" i="1"/>
  <c r="M377714" i="1"/>
  <c r="M377715" i="1"/>
  <c r="M377716" i="1"/>
  <c r="M377717" i="1"/>
  <c r="M377718" i="1"/>
  <c r="M377719" i="1"/>
  <c r="M377720" i="1"/>
  <c r="M377721" i="1"/>
  <c r="M377722" i="1"/>
  <c r="M377723" i="1"/>
  <c r="M377724" i="1"/>
  <c r="M377725" i="1"/>
  <c r="M377726" i="1"/>
  <c r="M377727" i="1"/>
  <c r="M377728" i="1"/>
  <c r="M377729" i="1"/>
  <c r="M377730" i="1"/>
  <c r="M377731" i="1"/>
  <c r="M377732" i="1"/>
  <c r="M377733" i="1"/>
  <c r="M377734" i="1"/>
  <c r="M377735" i="1"/>
  <c r="M377736" i="1"/>
  <c r="M377737" i="1"/>
  <c r="M377738" i="1"/>
  <c r="M377739" i="1"/>
  <c r="M377740" i="1"/>
  <c r="M377741" i="1"/>
  <c r="M377742" i="1"/>
  <c r="M377743" i="1"/>
  <c r="M377744" i="1"/>
  <c r="M377745" i="1"/>
  <c r="M377746" i="1"/>
  <c r="M377747" i="1"/>
  <c r="M377748" i="1"/>
  <c r="M377749" i="1"/>
  <c r="M377750" i="1"/>
  <c r="M377751" i="1"/>
  <c r="M377752" i="1"/>
  <c r="M377753" i="1"/>
  <c r="M377754" i="1"/>
  <c r="M377755" i="1"/>
  <c r="M377756" i="1"/>
  <c r="M377757" i="1"/>
  <c r="M377758" i="1"/>
  <c r="M377759" i="1"/>
  <c r="M377760" i="1"/>
  <c r="M377761" i="1"/>
  <c r="M377762" i="1"/>
  <c r="M377763" i="1"/>
  <c r="M377764" i="1"/>
  <c r="M377765" i="1"/>
  <c r="M377766" i="1"/>
  <c r="M377767" i="1"/>
  <c r="M377768" i="1"/>
  <c r="M377769" i="1"/>
  <c r="M377770" i="1"/>
  <c r="M377771" i="1"/>
  <c r="M377772" i="1"/>
  <c r="M377773" i="1"/>
  <c r="M377774" i="1"/>
  <c r="M377775" i="1"/>
  <c r="M377776" i="1"/>
  <c r="M377777" i="1"/>
  <c r="M377778" i="1"/>
  <c r="M377779" i="1"/>
  <c r="M377780" i="1"/>
  <c r="M377781" i="1"/>
  <c r="M377782" i="1"/>
  <c r="M377783" i="1"/>
  <c r="M377784" i="1"/>
  <c r="M377785" i="1"/>
  <c r="M377786" i="1"/>
  <c r="M377787" i="1"/>
  <c r="M377788" i="1"/>
  <c r="M377789" i="1"/>
  <c r="M377790" i="1"/>
  <c r="M377791" i="1"/>
  <c r="M377792" i="1"/>
  <c r="M377793" i="1"/>
  <c r="M377794" i="1"/>
  <c r="M377795" i="1"/>
  <c r="M377796" i="1"/>
  <c r="M377797" i="1"/>
  <c r="M377798" i="1"/>
  <c r="M377799" i="1"/>
  <c r="M377800" i="1"/>
  <c r="M377801" i="1"/>
  <c r="M377802" i="1"/>
  <c r="M377803" i="1"/>
  <c r="M377804" i="1"/>
  <c r="M377805" i="1"/>
  <c r="M377806" i="1"/>
  <c r="M377807" i="1"/>
  <c r="M377808" i="1"/>
  <c r="M377809" i="1"/>
  <c r="M377810" i="1"/>
  <c r="M377811" i="1"/>
  <c r="M377812" i="1"/>
  <c r="M377813" i="1"/>
  <c r="M377814" i="1"/>
  <c r="M377815" i="1"/>
  <c r="M377816" i="1"/>
  <c r="M377817" i="1"/>
  <c r="M377818" i="1"/>
  <c r="M377819" i="1"/>
  <c r="M377820" i="1"/>
  <c r="M377821" i="1"/>
  <c r="M377822" i="1"/>
  <c r="M377823" i="1"/>
  <c r="M377824" i="1"/>
  <c r="M377825" i="1"/>
  <c r="M377826" i="1"/>
  <c r="M377827" i="1"/>
  <c r="M377828" i="1"/>
  <c r="M377829" i="1"/>
  <c r="M377830" i="1"/>
  <c r="M377831" i="1"/>
  <c r="M377832" i="1"/>
  <c r="M377833" i="1"/>
  <c r="M377834" i="1"/>
  <c r="M377835" i="1"/>
  <c r="M377836" i="1"/>
  <c r="M377837" i="1"/>
  <c r="M377838" i="1"/>
  <c r="M377839" i="1"/>
  <c r="M377840" i="1"/>
  <c r="M377841" i="1"/>
  <c r="M377842" i="1"/>
  <c r="M377843" i="1"/>
  <c r="M377844" i="1"/>
  <c r="M377845" i="1"/>
  <c r="M377846" i="1"/>
  <c r="M377847" i="1"/>
  <c r="M377848" i="1"/>
  <c r="M377849" i="1"/>
  <c r="M377850" i="1"/>
  <c r="M377851" i="1"/>
  <c r="M377852" i="1"/>
  <c r="M377853" i="1"/>
  <c r="M377854" i="1"/>
  <c r="M377855" i="1"/>
  <c r="M377856" i="1"/>
  <c r="M377857" i="1"/>
  <c r="M377858" i="1"/>
  <c r="M377859" i="1"/>
  <c r="M377860" i="1"/>
  <c r="M377861" i="1"/>
  <c r="M377862" i="1"/>
  <c r="M377863" i="1"/>
  <c r="M377864" i="1"/>
  <c r="M377865" i="1"/>
  <c r="M377866" i="1"/>
  <c r="M377867" i="1"/>
  <c r="M377868" i="1"/>
  <c r="M377869" i="1"/>
  <c r="M377870" i="1"/>
  <c r="M377871" i="1"/>
  <c r="M377872" i="1"/>
  <c r="M377873" i="1"/>
  <c r="M377874" i="1"/>
  <c r="M377875" i="1"/>
  <c r="M377876" i="1"/>
  <c r="M377877" i="1"/>
  <c r="M377878" i="1"/>
  <c r="M377879" i="1"/>
  <c r="M377880" i="1"/>
  <c r="M377881" i="1"/>
  <c r="M377882" i="1"/>
  <c r="M377883" i="1"/>
  <c r="M377884" i="1"/>
  <c r="M377885" i="1"/>
  <c r="M377886" i="1"/>
  <c r="M377887" i="1"/>
  <c r="M377888" i="1"/>
  <c r="M377889" i="1"/>
  <c r="M377890" i="1"/>
  <c r="M377891" i="1"/>
  <c r="M377892" i="1"/>
  <c r="M377893" i="1"/>
  <c r="M377894" i="1"/>
  <c r="M377895" i="1"/>
  <c r="M377896" i="1"/>
  <c r="M377897" i="1"/>
  <c r="M377898" i="1"/>
  <c r="M377899" i="1"/>
  <c r="M377900" i="1"/>
  <c r="M377901" i="1"/>
  <c r="M377902" i="1"/>
  <c r="M377903" i="1"/>
  <c r="M377904" i="1"/>
  <c r="M377905" i="1"/>
  <c r="M377906" i="1"/>
  <c r="M377907" i="1"/>
  <c r="M377908" i="1"/>
  <c r="M377909" i="1"/>
  <c r="M377910" i="1"/>
  <c r="M377911" i="1"/>
  <c r="M377912" i="1"/>
  <c r="M377913" i="1"/>
  <c r="M377914" i="1"/>
  <c r="M377915" i="1"/>
  <c r="M377916" i="1"/>
  <c r="M377917" i="1"/>
  <c r="M377918" i="1"/>
  <c r="M377919" i="1"/>
  <c r="M377920" i="1"/>
  <c r="M377921" i="1"/>
  <c r="M377922" i="1"/>
  <c r="M377923" i="1"/>
  <c r="M377924" i="1"/>
  <c r="M377925" i="1"/>
  <c r="M377926" i="1"/>
  <c r="M377927" i="1"/>
  <c r="M377928" i="1"/>
  <c r="M377929" i="1"/>
  <c r="M377930" i="1"/>
  <c r="M377931" i="1"/>
  <c r="M377932" i="1"/>
  <c r="M377933" i="1"/>
  <c r="M377934" i="1"/>
  <c r="M377935" i="1"/>
  <c r="M377936" i="1"/>
  <c r="M377937" i="1"/>
  <c r="M377938" i="1"/>
  <c r="M377939" i="1"/>
  <c r="M377940" i="1"/>
  <c r="M377941" i="1"/>
  <c r="M377942" i="1"/>
  <c r="M377943" i="1"/>
  <c r="M377944" i="1"/>
  <c r="M377945" i="1"/>
  <c r="M377946" i="1"/>
  <c r="M377947" i="1"/>
  <c r="M377948" i="1"/>
  <c r="M377949" i="1"/>
  <c r="M377950" i="1"/>
  <c r="M377951" i="1"/>
  <c r="M377952" i="1"/>
  <c r="M377953" i="1"/>
  <c r="M377954" i="1"/>
  <c r="M377955" i="1"/>
  <c r="M377956" i="1"/>
  <c r="M377957" i="1"/>
  <c r="M377958" i="1"/>
  <c r="M377959" i="1"/>
  <c r="M377960" i="1"/>
  <c r="M377961" i="1"/>
  <c r="M377962" i="1"/>
  <c r="M377963" i="1"/>
  <c r="M377964" i="1"/>
  <c r="M377965" i="1"/>
  <c r="M377966" i="1"/>
  <c r="M377967" i="1"/>
  <c r="M377968" i="1"/>
  <c r="M377969" i="1"/>
  <c r="M377970" i="1"/>
  <c r="M377971" i="1"/>
  <c r="M377972" i="1"/>
  <c r="M377973" i="1"/>
  <c r="M377974" i="1"/>
  <c r="M377975" i="1"/>
  <c r="M377976" i="1"/>
  <c r="M377977" i="1"/>
  <c r="M377978" i="1"/>
  <c r="M377979" i="1"/>
  <c r="M377980" i="1"/>
  <c r="M377981" i="1"/>
  <c r="M377982" i="1"/>
  <c r="M377983" i="1"/>
  <c r="M377984" i="1"/>
  <c r="M377985" i="1"/>
  <c r="M377986" i="1"/>
  <c r="M377987" i="1"/>
  <c r="M377988" i="1"/>
  <c r="M377989" i="1"/>
  <c r="M377990" i="1"/>
  <c r="M377991" i="1"/>
  <c r="M377992" i="1"/>
  <c r="M377993" i="1"/>
  <c r="M377994" i="1"/>
  <c r="M377995" i="1"/>
  <c r="M377996" i="1"/>
  <c r="M377997" i="1"/>
  <c r="M377998" i="1"/>
  <c r="M377999" i="1"/>
  <c r="M378000" i="1"/>
  <c r="M378001" i="1"/>
  <c r="M378002" i="1"/>
  <c r="M378003" i="1"/>
  <c r="M378004" i="1"/>
  <c r="M378005" i="1"/>
  <c r="M378006" i="1"/>
  <c r="M378007" i="1"/>
  <c r="M378008" i="1"/>
  <c r="M378009" i="1"/>
  <c r="M378010" i="1"/>
  <c r="M378011" i="1"/>
  <c r="M378012" i="1"/>
  <c r="M378013" i="1"/>
  <c r="M378014" i="1"/>
  <c r="M378015" i="1"/>
  <c r="M378016" i="1"/>
  <c r="M378017" i="1"/>
  <c r="M378018" i="1"/>
  <c r="M378019" i="1"/>
  <c r="M378020" i="1"/>
  <c r="M378021" i="1"/>
  <c r="M378022" i="1"/>
  <c r="M378023" i="1"/>
  <c r="M378024" i="1"/>
  <c r="M378025" i="1"/>
  <c r="M378026" i="1"/>
  <c r="M378027" i="1"/>
  <c r="M378028" i="1"/>
  <c r="M378029" i="1"/>
  <c r="M378030" i="1"/>
  <c r="M378031" i="1"/>
  <c r="M378032" i="1"/>
  <c r="M378033" i="1"/>
  <c r="M378034" i="1"/>
  <c r="M378035" i="1"/>
  <c r="M378036" i="1"/>
  <c r="M378037" i="1"/>
  <c r="M378038" i="1"/>
  <c r="M378039" i="1"/>
  <c r="M378040" i="1"/>
  <c r="M378041" i="1"/>
  <c r="M378042" i="1"/>
  <c r="M378043" i="1"/>
  <c r="M378044" i="1"/>
  <c r="M378045" i="1"/>
  <c r="M378046" i="1"/>
  <c r="M378047" i="1"/>
  <c r="M378048" i="1"/>
  <c r="M378049" i="1"/>
  <c r="M378050" i="1"/>
  <c r="M378051" i="1"/>
  <c r="M378052" i="1"/>
  <c r="M378053" i="1"/>
  <c r="M378054" i="1"/>
  <c r="M378055" i="1"/>
  <c r="M378056" i="1"/>
  <c r="M378057" i="1"/>
  <c r="M378058" i="1"/>
  <c r="M378059" i="1"/>
  <c r="M378060" i="1"/>
  <c r="M378061" i="1"/>
  <c r="M378062" i="1"/>
  <c r="M378063" i="1"/>
  <c r="M378064" i="1"/>
  <c r="M378065" i="1"/>
  <c r="M378066" i="1"/>
  <c r="M378067" i="1"/>
  <c r="M378068" i="1"/>
  <c r="M378069" i="1"/>
  <c r="M378070" i="1"/>
  <c r="M378071" i="1"/>
  <c r="M378072" i="1"/>
  <c r="M378073" i="1"/>
  <c r="M378074" i="1"/>
  <c r="M378075" i="1"/>
  <c r="M378076" i="1"/>
  <c r="M378077" i="1"/>
  <c r="M378078" i="1"/>
  <c r="M378079" i="1"/>
  <c r="M378080" i="1"/>
  <c r="M378081" i="1"/>
  <c r="M378082" i="1"/>
  <c r="M378083" i="1"/>
  <c r="M378084" i="1"/>
  <c r="M378085" i="1"/>
  <c r="M378086" i="1"/>
  <c r="M378087" i="1"/>
  <c r="M378088" i="1"/>
  <c r="M378089" i="1"/>
  <c r="M378090" i="1"/>
  <c r="M378091" i="1"/>
  <c r="M378092" i="1"/>
  <c r="M378093" i="1"/>
  <c r="M378094" i="1"/>
  <c r="M378095" i="1"/>
  <c r="M378096" i="1"/>
  <c r="M378097" i="1"/>
  <c r="M378098" i="1"/>
  <c r="M378099" i="1"/>
  <c r="M378100" i="1"/>
  <c r="M378101" i="1"/>
  <c r="M378102" i="1"/>
  <c r="M378103" i="1"/>
  <c r="M378104" i="1"/>
  <c r="M378105" i="1"/>
  <c r="M378106" i="1"/>
  <c r="M378107" i="1"/>
  <c r="M378108" i="1"/>
  <c r="M378109" i="1"/>
  <c r="M378110" i="1"/>
  <c r="M378111" i="1"/>
  <c r="M378112" i="1"/>
  <c r="M378113" i="1"/>
  <c r="M378114" i="1"/>
  <c r="M378115" i="1"/>
  <c r="M378116" i="1"/>
  <c r="M378117" i="1"/>
  <c r="M378118" i="1"/>
  <c r="M378119" i="1"/>
  <c r="M378120" i="1"/>
  <c r="M378121" i="1"/>
  <c r="M378122" i="1"/>
  <c r="M378123" i="1"/>
  <c r="M378124" i="1"/>
  <c r="M378125" i="1"/>
  <c r="M378126" i="1"/>
  <c r="M378127" i="1"/>
  <c r="M378128" i="1"/>
  <c r="M378129" i="1"/>
  <c r="M378130" i="1"/>
  <c r="M378131" i="1"/>
  <c r="M378132" i="1"/>
  <c r="M378133" i="1"/>
  <c r="M378134" i="1"/>
  <c r="M378135" i="1"/>
  <c r="M378136" i="1"/>
  <c r="M378137" i="1"/>
  <c r="M378138" i="1"/>
  <c r="M378139" i="1"/>
  <c r="M378140" i="1"/>
  <c r="M378141" i="1"/>
  <c r="M378142" i="1"/>
  <c r="M378143" i="1"/>
  <c r="M378144" i="1"/>
  <c r="M378145" i="1"/>
  <c r="M378146" i="1"/>
  <c r="M378147" i="1"/>
  <c r="M378148" i="1"/>
  <c r="M378149" i="1"/>
  <c r="M378150" i="1"/>
  <c r="M378151" i="1"/>
  <c r="M378152" i="1"/>
  <c r="M378153" i="1"/>
  <c r="M378154" i="1"/>
  <c r="M378155" i="1"/>
  <c r="M378156" i="1"/>
  <c r="M378157" i="1"/>
  <c r="M378158" i="1"/>
  <c r="M378159" i="1"/>
  <c r="M378160" i="1"/>
  <c r="M378161" i="1"/>
  <c r="M378162" i="1"/>
  <c r="M378163" i="1"/>
  <c r="M378164" i="1"/>
  <c r="M378165" i="1"/>
  <c r="M378166" i="1"/>
  <c r="M378167" i="1"/>
  <c r="M378168" i="1"/>
  <c r="M378169" i="1"/>
  <c r="M378170" i="1"/>
  <c r="M378171" i="1"/>
  <c r="M378172" i="1"/>
  <c r="M378173" i="1"/>
  <c r="M378174" i="1"/>
  <c r="M378175" i="1"/>
  <c r="M378176" i="1"/>
  <c r="M378177" i="1"/>
  <c r="M378178" i="1"/>
  <c r="M378179" i="1"/>
  <c r="M378180" i="1"/>
  <c r="M378181" i="1"/>
  <c r="M378182" i="1"/>
  <c r="M378183" i="1"/>
  <c r="M378184" i="1"/>
  <c r="M378185" i="1"/>
  <c r="M378186" i="1"/>
  <c r="M378187" i="1"/>
  <c r="M378188" i="1"/>
  <c r="M378189" i="1"/>
  <c r="M378190" i="1"/>
  <c r="M378191" i="1"/>
  <c r="M378192" i="1"/>
  <c r="M378193" i="1"/>
  <c r="M378194" i="1"/>
  <c r="M378195" i="1"/>
  <c r="M378196" i="1"/>
  <c r="M378197" i="1"/>
  <c r="M378198" i="1"/>
  <c r="M378199" i="1"/>
  <c r="M378200" i="1"/>
  <c r="M378201" i="1"/>
  <c r="M378202" i="1"/>
  <c r="M378203" i="1"/>
  <c r="M378204" i="1"/>
  <c r="M378205" i="1"/>
  <c r="M378206" i="1"/>
  <c r="M378207" i="1"/>
  <c r="M378208" i="1"/>
  <c r="M378209" i="1"/>
  <c r="M378210" i="1"/>
  <c r="M378211" i="1"/>
  <c r="M378212" i="1"/>
  <c r="M378213" i="1"/>
  <c r="M378214" i="1"/>
  <c r="M378215" i="1"/>
  <c r="M378216" i="1"/>
  <c r="M378217" i="1"/>
  <c r="M378218" i="1"/>
  <c r="M378219" i="1"/>
  <c r="M378220" i="1"/>
  <c r="M378221" i="1"/>
  <c r="M378222" i="1"/>
  <c r="M378223" i="1"/>
  <c r="M378224" i="1"/>
  <c r="M378225" i="1"/>
  <c r="M378226" i="1"/>
  <c r="M378227" i="1"/>
  <c r="M378228" i="1"/>
  <c r="M378229" i="1"/>
  <c r="M378230" i="1"/>
  <c r="M378231" i="1"/>
  <c r="M378232" i="1"/>
  <c r="M378233" i="1"/>
  <c r="M378234" i="1"/>
  <c r="M378235" i="1"/>
  <c r="M378236" i="1"/>
  <c r="M378237" i="1"/>
  <c r="M378238" i="1"/>
  <c r="M378239" i="1"/>
  <c r="M378240" i="1"/>
  <c r="M378241" i="1"/>
  <c r="M378242" i="1"/>
  <c r="M378243" i="1"/>
  <c r="M378244" i="1"/>
  <c r="M378245" i="1"/>
  <c r="M378246" i="1"/>
  <c r="M378247" i="1"/>
  <c r="M378248" i="1"/>
  <c r="M378249" i="1"/>
  <c r="M378250" i="1"/>
  <c r="M378251" i="1"/>
  <c r="M378252" i="1"/>
  <c r="M378253" i="1"/>
  <c r="M378254" i="1"/>
  <c r="M378255" i="1"/>
  <c r="M378256" i="1"/>
  <c r="M378257" i="1"/>
  <c r="M378258" i="1"/>
  <c r="M378259" i="1"/>
  <c r="M378260" i="1"/>
  <c r="M378261" i="1"/>
  <c r="M378262" i="1"/>
  <c r="M378263" i="1"/>
  <c r="M378264" i="1"/>
  <c r="M378265" i="1"/>
  <c r="M378266" i="1"/>
  <c r="M378267" i="1"/>
  <c r="M378268" i="1"/>
  <c r="M378269" i="1"/>
  <c r="M378270" i="1"/>
  <c r="M378271" i="1"/>
  <c r="M378272" i="1"/>
  <c r="M378273" i="1"/>
  <c r="M378274" i="1"/>
  <c r="M378275" i="1"/>
  <c r="M378276" i="1"/>
  <c r="M378277" i="1"/>
  <c r="M378278" i="1"/>
  <c r="M378279" i="1"/>
  <c r="M378280" i="1"/>
  <c r="M378281" i="1"/>
  <c r="M378282" i="1"/>
  <c r="M378283" i="1"/>
  <c r="M378284" i="1"/>
  <c r="M378285" i="1"/>
  <c r="M378286" i="1"/>
  <c r="M378287" i="1"/>
  <c r="M378288" i="1"/>
  <c r="M378289" i="1"/>
  <c r="M378290" i="1"/>
  <c r="M378291" i="1"/>
  <c r="M378292" i="1"/>
  <c r="M378293" i="1"/>
  <c r="M378294" i="1"/>
  <c r="M378295" i="1"/>
  <c r="M378296" i="1"/>
  <c r="M378297" i="1"/>
  <c r="M378298" i="1"/>
  <c r="M378299" i="1"/>
  <c r="M378300" i="1"/>
  <c r="M378301" i="1"/>
  <c r="M378302" i="1"/>
  <c r="M378303" i="1"/>
  <c r="M378304" i="1"/>
  <c r="M378305" i="1"/>
  <c r="M378306" i="1"/>
  <c r="M378307" i="1"/>
  <c r="M378308" i="1"/>
  <c r="M378309" i="1"/>
  <c r="M378310" i="1"/>
  <c r="M378311" i="1"/>
  <c r="M378312" i="1"/>
  <c r="M378313" i="1"/>
  <c r="M378314" i="1"/>
  <c r="M378315" i="1"/>
  <c r="M378316" i="1"/>
  <c r="M378317" i="1"/>
  <c r="M378318" i="1"/>
  <c r="M378319" i="1"/>
  <c r="M378320" i="1"/>
  <c r="M378321" i="1"/>
  <c r="M378322" i="1"/>
  <c r="M378323" i="1"/>
  <c r="M378324" i="1"/>
  <c r="M378325" i="1"/>
  <c r="M378326" i="1"/>
  <c r="M378327" i="1"/>
  <c r="M378328" i="1"/>
  <c r="M378329" i="1"/>
  <c r="M378330" i="1"/>
  <c r="M378331" i="1"/>
  <c r="M378332" i="1"/>
  <c r="M378333" i="1"/>
  <c r="M378334" i="1"/>
  <c r="M378335" i="1"/>
  <c r="M378336" i="1"/>
  <c r="M378337" i="1"/>
  <c r="M378338" i="1"/>
  <c r="M378339" i="1"/>
  <c r="M378340" i="1"/>
  <c r="M378341" i="1"/>
  <c r="M378342" i="1"/>
  <c r="M378343" i="1"/>
  <c r="M378344" i="1"/>
  <c r="M378345" i="1"/>
  <c r="M378346" i="1"/>
  <c r="M378347" i="1"/>
  <c r="M378348" i="1"/>
  <c r="M378349" i="1"/>
  <c r="M378350" i="1"/>
  <c r="M378351" i="1"/>
  <c r="M378352" i="1"/>
  <c r="M378353" i="1"/>
  <c r="M378354" i="1"/>
  <c r="M378355" i="1"/>
  <c r="M378356" i="1"/>
  <c r="M378357" i="1"/>
  <c r="M378358" i="1"/>
  <c r="M378359" i="1"/>
  <c r="M378360" i="1"/>
  <c r="M378361" i="1"/>
  <c r="M378362" i="1"/>
  <c r="M378363" i="1"/>
  <c r="M378364" i="1"/>
  <c r="M378365" i="1"/>
  <c r="M378366" i="1"/>
  <c r="M378367" i="1"/>
  <c r="M378368" i="1"/>
  <c r="M378369" i="1"/>
  <c r="M378370" i="1"/>
  <c r="M378371" i="1"/>
  <c r="M378372" i="1"/>
  <c r="M378373" i="1"/>
  <c r="M378374" i="1"/>
  <c r="M378375" i="1"/>
  <c r="M378376" i="1"/>
  <c r="M378377" i="1"/>
  <c r="M378378" i="1"/>
  <c r="M378379" i="1"/>
  <c r="M378380" i="1"/>
  <c r="M378381" i="1"/>
  <c r="M378382" i="1"/>
  <c r="M378383" i="1"/>
  <c r="M378384" i="1"/>
  <c r="M378385" i="1"/>
  <c r="M378386" i="1"/>
  <c r="M378387" i="1"/>
  <c r="M378388" i="1"/>
  <c r="M378389" i="1"/>
  <c r="M378390" i="1"/>
  <c r="M378391" i="1"/>
  <c r="M378392" i="1"/>
  <c r="M378393" i="1"/>
  <c r="M378394" i="1"/>
  <c r="M378395" i="1"/>
  <c r="M378396" i="1"/>
  <c r="M378397" i="1"/>
  <c r="M378398" i="1"/>
  <c r="M378399" i="1"/>
  <c r="M378400" i="1"/>
  <c r="M378401" i="1"/>
  <c r="M378402" i="1"/>
  <c r="M378403" i="1"/>
  <c r="M378404" i="1"/>
  <c r="M378405" i="1"/>
  <c r="M378406" i="1"/>
  <c r="M378407" i="1"/>
  <c r="M378408" i="1"/>
  <c r="M378409" i="1"/>
  <c r="M378410" i="1"/>
  <c r="M378411" i="1"/>
  <c r="M378412" i="1"/>
  <c r="M378413" i="1"/>
  <c r="M378414" i="1"/>
  <c r="M378415" i="1"/>
  <c r="M378416" i="1"/>
  <c r="M378417" i="1"/>
  <c r="M378418" i="1"/>
  <c r="M378419" i="1"/>
  <c r="M378420" i="1"/>
  <c r="M378421" i="1"/>
  <c r="M378422" i="1"/>
  <c r="M378423" i="1"/>
  <c r="M378424" i="1"/>
  <c r="M378425" i="1"/>
  <c r="M378426" i="1"/>
  <c r="M378427" i="1"/>
  <c r="M378428" i="1"/>
  <c r="M378429" i="1"/>
  <c r="M378430" i="1"/>
  <c r="M378431" i="1"/>
  <c r="M378432" i="1"/>
  <c r="M378433" i="1"/>
  <c r="M378434" i="1"/>
  <c r="M378435" i="1"/>
  <c r="M378436" i="1"/>
  <c r="M378437" i="1"/>
  <c r="M378438" i="1"/>
  <c r="M378439" i="1"/>
  <c r="M378440" i="1"/>
  <c r="M378441" i="1"/>
  <c r="M378442" i="1"/>
  <c r="M378443" i="1"/>
  <c r="M378444" i="1"/>
  <c r="M378445" i="1"/>
  <c r="M378446" i="1"/>
  <c r="M378447" i="1"/>
  <c r="M378448" i="1"/>
  <c r="M378449" i="1"/>
  <c r="M378450" i="1"/>
  <c r="M378451" i="1"/>
  <c r="M378452" i="1"/>
  <c r="M378453" i="1"/>
  <c r="M378454" i="1"/>
  <c r="M378455" i="1"/>
  <c r="M378456" i="1"/>
  <c r="M378457" i="1"/>
  <c r="M378458" i="1"/>
  <c r="M378459" i="1"/>
  <c r="M378460" i="1"/>
  <c r="M378461" i="1"/>
  <c r="M378462" i="1"/>
  <c r="M378463" i="1"/>
  <c r="M378464" i="1"/>
  <c r="M378465" i="1"/>
  <c r="M378466" i="1"/>
  <c r="M378467" i="1"/>
  <c r="M378468" i="1"/>
  <c r="M378469" i="1"/>
  <c r="M378470" i="1"/>
  <c r="M378471" i="1"/>
  <c r="M378472" i="1"/>
  <c r="M378473" i="1"/>
  <c r="M378474" i="1"/>
  <c r="M378475" i="1"/>
  <c r="M378476" i="1"/>
  <c r="M378477" i="1"/>
  <c r="M378478" i="1"/>
  <c r="M378479" i="1"/>
  <c r="M378480" i="1"/>
  <c r="M378481" i="1"/>
  <c r="M378482" i="1"/>
  <c r="M378483" i="1"/>
  <c r="M378484" i="1"/>
  <c r="M378485" i="1"/>
  <c r="M378486" i="1"/>
  <c r="M378487" i="1"/>
  <c r="M378488" i="1"/>
  <c r="M378489" i="1"/>
  <c r="M378490" i="1"/>
  <c r="M378491" i="1"/>
  <c r="M378492" i="1"/>
  <c r="M378493" i="1"/>
  <c r="M378494" i="1"/>
  <c r="M378495" i="1"/>
  <c r="M378496" i="1"/>
  <c r="M378497" i="1"/>
  <c r="M378498" i="1"/>
  <c r="M378499" i="1"/>
  <c r="M378500" i="1"/>
  <c r="M378501" i="1"/>
  <c r="M378502" i="1"/>
  <c r="M378503" i="1"/>
  <c r="M378504" i="1"/>
  <c r="M378505" i="1"/>
  <c r="M378506" i="1"/>
  <c r="M378507" i="1"/>
  <c r="M378508" i="1"/>
  <c r="M378509" i="1"/>
  <c r="M378510" i="1"/>
  <c r="M378511" i="1"/>
  <c r="M378512" i="1"/>
  <c r="M378513" i="1"/>
  <c r="M378514" i="1"/>
  <c r="M378515" i="1"/>
  <c r="M378516" i="1"/>
  <c r="M378517" i="1"/>
  <c r="M378518" i="1"/>
  <c r="M378519" i="1"/>
  <c r="M378520" i="1"/>
  <c r="M378521" i="1"/>
  <c r="M378522" i="1"/>
  <c r="M378523" i="1"/>
  <c r="M378524" i="1"/>
  <c r="M378525" i="1"/>
  <c r="M378526" i="1"/>
  <c r="M378527" i="1"/>
  <c r="M378528" i="1"/>
  <c r="M378529" i="1"/>
  <c r="M378530" i="1"/>
  <c r="M378531" i="1"/>
  <c r="M378532" i="1"/>
  <c r="M378533" i="1"/>
  <c r="M378534" i="1"/>
  <c r="M378535" i="1"/>
  <c r="M378536" i="1"/>
  <c r="M378537" i="1"/>
  <c r="M378538" i="1"/>
  <c r="M378539" i="1"/>
  <c r="M378540" i="1"/>
  <c r="M378541" i="1"/>
  <c r="M378542" i="1"/>
  <c r="M378543" i="1"/>
  <c r="M378544" i="1"/>
  <c r="M378545" i="1"/>
  <c r="M378546" i="1"/>
  <c r="M378547" i="1"/>
  <c r="M378548" i="1"/>
  <c r="M378549" i="1"/>
  <c r="M378550" i="1"/>
  <c r="M378551" i="1"/>
  <c r="M378552" i="1"/>
  <c r="M378553" i="1"/>
  <c r="M378554" i="1"/>
  <c r="M378555" i="1"/>
  <c r="M378556" i="1"/>
  <c r="M378557" i="1"/>
  <c r="M378558" i="1"/>
  <c r="M378559" i="1"/>
  <c r="M378560" i="1"/>
  <c r="M378561" i="1"/>
  <c r="M378562" i="1"/>
  <c r="M378563" i="1"/>
  <c r="M378564" i="1"/>
  <c r="M378565" i="1"/>
  <c r="M378566" i="1"/>
  <c r="M378567" i="1"/>
  <c r="M378568" i="1"/>
  <c r="M378569" i="1"/>
  <c r="M378570" i="1"/>
  <c r="M378571" i="1"/>
  <c r="M378572" i="1"/>
  <c r="M378573" i="1"/>
  <c r="M378574" i="1"/>
  <c r="M378575" i="1"/>
  <c r="M378576" i="1"/>
  <c r="M378577" i="1"/>
  <c r="M378578" i="1"/>
  <c r="M378579" i="1"/>
  <c r="M378580" i="1"/>
  <c r="M378581" i="1"/>
  <c r="M378582" i="1"/>
  <c r="M378583" i="1"/>
  <c r="M378584" i="1"/>
  <c r="M378585" i="1"/>
  <c r="M378586" i="1"/>
  <c r="M378587" i="1"/>
  <c r="M378588" i="1"/>
  <c r="M378589" i="1"/>
  <c r="M378590" i="1"/>
  <c r="M378591" i="1"/>
  <c r="M378592" i="1"/>
  <c r="M378593" i="1"/>
  <c r="M378594" i="1"/>
  <c r="M378595" i="1"/>
  <c r="M378596" i="1"/>
  <c r="M378597" i="1"/>
  <c r="M378598" i="1"/>
  <c r="M378599" i="1"/>
  <c r="M378600" i="1"/>
  <c r="M378601" i="1"/>
  <c r="M378602" i="1"/>
  <c r="M378603" i="1"/>
  <c r="M378604" i="1"/>
  <c r="M378605" i="1"/>
  <c r="M378606" i="1"/>
  <c r="M378607" i="1"/>
  <c r="M378608" i="1"/>
  <c r="M378609" i="1"/>
  <c r="M378610" i="1"/>
  <c r="M378611" i="1"/>
  <c r="M378612" i="1"/>
  <c r="M378613" i="1"/>
  <c r="M378614" i="1"/>
  <c r="M378615" i="1"/>
  <c r="M378616" i="1"/>
  <c r="M378617" i="1"/>
  <c r="M378618" i="1"/>
  <c r="M378619" i="1"/>
  <c r="M378620" i="1"/>
  <c r="M378621" i="1"/>
  <c r="M378622" i="1"/>
  <c r="M378623" i="1"/>
  <c r="M378624" i="1"/>
  <c r="M378625" i="1"/>
  <c r="M378626" i="1"/>
  <c r="M378627" i="1"/>
  <c r="M378628" i="1"/>
  <c r="M378629" i="1"/>
  <c r="M378630" i="1"/>
  <c r="M378631" i="1"/>
  <c r="M378632" i="1"/>
  <c r="M378633" i="1"/>
  <c r="M378634" i="1"/>
  <c r="M378635" i="1"/>
  <c r="M378636" i="1"/>
  <c r="M378637" i="1"/>
  <c r="M378638" i="1"/>
  <c r="M378639" i="1"/>
  <c r="M378640" i="1"/>
  <c r="M378641" i="1"/>
  <c r="M378642" i="1"/>
  <c r="M378643" i="1"/>
  <c r="M378644" i="1"/>
  <c r="M378645" i="1"/>
  <c r="M378646" i="1"/>
  <c r="M378647" i="1"/>
  <c r="M378648" i="1"/>
  <c r="M378649" i="1"/>
  <c r="M378650" i="1"/>
  <c r="M378651" i="1"/>
  <c r="M378652" i="1"/>
  <c r="M378653" i="1"/>
  <c r="M378654" i="1"/>
  <c r="M378655" i="1"/>
  <c r="M378656" i="1"/>
  <c r="M378657" i="1"/>
  <c r="M378658" i="1"/>
  <c r="M378659" i="1"/>
  <c r="M378660" i="1"/>
  <c r="M378661" i="1"/>
  <c r="M378662" i="1"/>
  <c r="M378663" i="1"/>
  <c r="M378664" i="1"/>
  <c r="M378665" i="1"/>
  <c r="M378666" i="1"/>
  <c r="M378667" i="1"/>
  <c r="M378668" i="1"/>
  <c r="M378669" i="1"/>
  <c r="M378670" i="1"/>
  <c r="M378671" i="1"/>
  <c r="M378672" i="1"/>
  <c r="M378673" i="1"/>
  <c r="M378674" i="1"/>
  <c r="M378675" i="1"/>
  <c r="M378676" i="1"/>
  <c r="M378677" i="1"/>
  <c r="M378678" i="1"/>
  <c r="M378679" i="1"/>
  <c r="M378680" i="1"/>
  <c r="M378681" i="1"/>
  <c r="M378682" i="1"/>
  <c r="M378683" i="1"/>
  <c r="M378684" i="1"/>
  <c r="M378685" i="1"/>
  <c r="M378686" i="1"/>
  <c r="M378687" i="1"/>
  <c r="M378688" i="1"/>
  <c r="M378689" i="1"/>
  <c r="M378690" i="1"/>
  <c r="M378691" i="1"/>
  <c r="M378692" i="1"/>
  <c r="M378693" i="1"/>
  <c r="M378694" i="1"/>
  <c r="M378695" i="1"/>
  <c r="M378696" i="1"/>
  <c r="M378697" i="1"/>
  <c r="M378698" i="1"/>
  <c r="M378699" i="1"/>
  <c r="M378700" i="1"/>
  <c r="M378701" i="1"/>
  <c r="M378702" i="1"/>
  <c r="M378703" i="1"/>
  <c r="M378704" i="1"/>
  <c r="M378705" i="1"/>
  <c r="M378706" i="1"/>
  <c r="M378707" i="1"/>
  <c r="M378708" i="1"/>
  <c r="M378709" i="1"/>
  <c r="M378710" i="1"/>
  <c r="M378711" i="1"/>
  <c r="M378712" i="1"/>
  <c r="M378713" i="1"/>
  <c r="M378714" i="1"/>
  <c r="M378715" i="1"/>
  <c r="M378716" i="1"/>
  <c r="M378717" i="1"/>
  <c r="M378718" i="1"/>
  <c r="M378719" i="1"/>
  <c r="M378720" i="1"/>
  <c r="M378721" i="1"/>
  <c r="M378722" i="1"/>
  <c r="M378723" i="1"/>
  <c r="M378724" i="1"/>
  <c r="M378725" i="1"/>
  <c r="M378726" i="1"/>
  <c r="M378727" i="1"/>
  <c r="M378728" i="1"/>
  <c r="M378729" i="1"/>
  <c r="M378730" i="1"/>
  <c r="M378731" i="1"/>
  <c r="M378732" i="1"/>
  <c r="M378733" i="1"/>
  <c r="M378734" i="1"/>
  <c r="M378735" i="1"/>
  <c r="M378736" i="1"/>
  <c r="M378737" i="1"/>
  <c r="M378738" i="1"/>
  <c r="M378739" i="1"/>
  <c r="M378740" i="1"/>
  <c r="M378741" i="1"/>
  <c r="M378742" i="1"/>
  <c r="M378743" i="1"/>
  <c r="M378744" i="1"/>
  <c r="M378745" i="1"/>
  <c r="M378746" i="1"/>
  <c r="M378747" i="1"/>
  <c r="M378748" i="1"/>
  <c r="M378749" i="1"/>
  <c r="M378750" i="1"/>
  <c r="M378751" i="1"/>
  <c r="M378752" i="1"/>
  <c r="M378753" i="1"/>
  <c r="M378754" i="1"/>
  <c r="M378755" i="1"/>
  <c r="M378756" i="1"/>
  <c r="M378757" i="1"/>
  <c r="M378758" i="1"/>
  <c r="M378759" i="1"/>
  <c r="M378760" i="1"/>
  <c r="M378761" i="1"/>
  <c r="M378762" i="1"/>
  <c r="M378763" i="1"/>
  <c r="M378764" i="1"/>
  <c r="M378765" i="1"/>
  <c r="M378766" i="1"/>
  <c r="M378767" i="1"/>
  <c r="M378768" i="1"/>
  <c r="M378769" i="1"/>
  <c r="M378770" i="1"/>
  <c r="M378771" i="1"/>
  <c r="M378772" i="1"/>
  <c r="M378773" i="1"/>
  <c r="M378774" i="1"/>
  <c r="M378775" i="1"/>
  <c r="M378776" i="1"/>
  <c r="M378777" i="1"/>
  <c r="M378778" i="1"/>
  <c r="M378779" i="1"/>
  <c r="M378780" i="1"/>
  <c r="M378781" i="1"/>
  <c r="M378782" i="1"/>
  <c r="M378783" i="1"/>
  <c r="M378784" i="1"/>
  <c r="M378785" i="1"/>
  <c r="M378786" i="1"/>
  <c r="M378787" i="1"/>
  <c r="M378788" i="1"/>
  <c r="M378789" i="1"/>
  <c r="M378790" i="1"/>
  <c r="M378791" i="1"/>
  <c r="M378792" i="1"/>
  <c r="M378793" i="1"/>
  <c r="M378794" i="1"/>
  <c r="M378795" i="1"/>
  <c r="M378796" i="1"/>
  <c r="M378797" i="1"/>
  <c r="M378798" i="1"/>
  <c r="M378799" i="1"/>
  <c r="M378800" i="1"/>
  <c r="M378801" i="1"/>
  <c r="M378802" i="1"/>
  <c r="M378803" i="1"/>
  <c r="M378804" i="1"/>
  <c r="M378805" i="1"/>
  <c r="M378806" i="1"/>
  <c r="M378807" i="1"/>
  <c r="M378808" i="1"/>
  <c r="M378809" i="1"/>
  <c r="M378810" i="1"/>
  <c r="M378811" i="1"/>
  <c r="M378812" i="1"/>
  <c r="M378813" i="1"/>
  <c r="M378814" i="1"/>
  <c r="M378815" i="1"/>
  <c r="M378816" i="1"/>
  <c r="M378817" i="1"/>
  <c r="M378818" i="1"/>
  <c r="M378819" i="1"/>
  <c r="M378820" i="1"/>
  <c r="M378821" i="1"/>
  <c r="M378822" i="1"/>
  <c r="M378823" i="1"/>
  <c r="M378824" i="1"/>
  <c r="M378825" i="1"/>
  <c r="M378826" i="1"/>
  <c r="M378827" i="1"/>
  <c r="M378828" i="1"/>
  <c r="M378829" i="1"/>
  <c r="M378830" i="1"/>
  <c r="M378831" i="1"/>
  <c r="M378832" i="1"/>
  <c r="M378833" i="1"/>
  <c r="M378834" i="1"/>
  <c r="M378835" i="1"/>
  <c r="M378836" i="1"/>
  <c r="M378837" i="1"/>
  <c r="M378838" i="1"/>
  <c r="M378839" i="1"/>
  <c r="M378840" i="1"/>
  <c r="M378841" i="1"/>
  <c r="M378842" i="1"/>
  <c r="M378843" i="1"/>
  <c r="M378844" i="1"/>
  <c r="M378845" i="1"/>
  <c r="M378846" i="1"/>
  <c r="M378847" i="1"/>
  <c r="M378848" i="1"/>
  <c r="M378849" i="1"/>
  <c r="M378850" i="1"/>
  <c r="M378851" i="1"/>
  <c r="M378852" i="1"/>
  <c r="M378853" i="1"/>
  <c r="M378854" i="1"/>
  <c r="M378855" i="1"/>
  <c r="M378856" i="1"/>
  <c r="M378857" i="1"/>
  <c r="M378858" i="1"/>
  <c r="M378859" i="1"/>
  <c r="M378860" i="1"/>
  <c r="M378861" i="1"/>
  <c r="M378862" i="1"/>
  <c r="M378863" i="1"/>
  <c r="M378864" i="1"/>
  <c r="M378865" i="1"/>
  <c r="M378866" i="1"/>
  <c r="M378867" i="1"/>
  <c r="M378868" i="1"/>
  <c r="M378869" i="1"/>
  <c r="M378870" i="1"/>
  <c r="M378871" i="1"/>
  <c r="M378872" i="1"/>
  <c r="M378873" i="1"/>
  <c r="M378874" i="1"/>
  <c r="M378875" i="1"/>
  <c r="M378876" i="1"/>
  <c r="M378877" i="1"/>
  <c r="M378878" i="1"/>
  <c r="M378879" i="1"/>
  <c r="M378880" i="1"/>
  <c r="M378881" i="1"/>
  <c r="M378882" i="1"/>
  <c r="M378883" i="1"/>
  <c r="M378884" i="1"/>
  <c r="M378885" i="1"/>
  <c r="M378886" i="1"/>
  <c r="M378887" i="1"/>
  <c r="M378888" i="1"/>
  <c r="M378889" i="1"/>
  <c r="M378890" i="1"/>
  <c r="M378891" i="1"/>
  <c r="M378892" i="1"/>
  <c r="M378893" i="1"/>
  <c r="M378894" i="1"/>
  <c r="M378895" i="1"/>
  <c r="M378896" i="1"/>
  <c r="M378897" i="1"/>
  <c r="M378898" i="1"/>
  <c r="M378899" i="1"/>
  <c r="M378900" i="1"/>
  <c r="M378901" i="1"/>
  <c r="M378902" i="1"/>
  <c r="M378903" i="1"/>
  <c r="M378904" i="1"/>
  <c r="M378905" i="1"/>
  <c r="M378906" i="1"/>
  <c r="M378907" i="1"/>
  <c r="M378908" i="1"/>
  <c r="M378909" i="1"/>
  <c r="M378910" i="1"/>
  <c r="M378911" i="1"/>
  <c r="M378912" i="1"/>
  <c r="M378913" i="1"/>
  <c r="M378914" i="1"/>
  <c r="M378915" i="1"/>
  <c r="M378916" i="1"/>
  <c r="M378917" i="1"/>
  <c r="M378918" i="1"/>
  <c r="M378919" i="1"/>
  <c r="M378920" i="1"/>
  <c r="M378921" i="1"/>
  <c r="M378922" i="1"/>
  <c r="M378923" i="1"/>
  <c r="M378924" i="1"/>
  <c r="M378925" i="1"/>
  <c r="M378926" i="1"/>
  <c r="M378927" i="1"/>
  <c r="M378928" i="1"/>
  <c r="M378929" i="1"/>
  <c r="M378930" i="1"/>
  <c r="M378931" i="1"/>
  <c r="M378932" i="1"/>
  <c r="M378933" i="1"/>
  <c r="M378934" i="1"/>
  <c r="M378935" i="1"/>
  <c r="M378936" i="1"/>
  <c r="M378937" i="1"/>
  <c r="M378938" i="1"/>
  <c r="M378939" i="1"/>
  <c r="M378940" i="1"/>
  <c r="M378941" i="1"/>
  <c r="M378942" i="1"/>
  <c r="M378943" i="1"/>
  <c r="M378944" i="1"/>
  <c r="M378945" i="1"/>
  <c r="M378946" i="1"/>
  <c r="M378947" i="1"/>
  <c r="M378948" i="1"/>
  <c r="M378949" i="1"/>
  <c r="M378950" i="1"/>
  <c r="M378951" i="1"/>
  <c r="M378952" i="1"/>
  <c r="M378953" i="1"/>
  <c r="M378954" i="1"/>
  <c r="M378955" i="1"/>
  <c r="M378956" i="1"/>
  <c r="M378957" i="1"/>
  <c r="M378958" i="1"/>
  <c r="M378959" i="1"/>
  <c r="M378960" i="1"/>
  <c r="M378961" i="1"/>
  <c r="M378962" i="1"/>
  <c r="M378963" i="1"/>
  <c r="M378964" i="1"/>
  <c r="M378965" i="1"/>
  <c r="M378966" i="1"/>
  <c r="M378967" i="1"/>
  <c r="M378968" i="1"/>
  <c r="M378969" i="1"/>
  <c r="M378970" i="1"/>
  <c r="M378971" i="1"/>
  <c r="M378972" i="1"/>
  <c r="M378973" i="1"/>
  <c r="M378974" i="1"/>
  <c r="M378975" i="1"/>
  <c r="M378976" i="1"/>
  <c r="M378977" i="1"/>
  <c r="M378978" i="1"/>
  <c r="M378979" i="1"/>
  <c r="M378980" i="1"/>
  <c r="M378981" i="1"/>
  <c r="M378982" i="1"/>
  <c r="M378983" i="1"/>
  <c r="M378984" i="1"/>
  <c r="M378985" i="1"/>
  <c r="M378986" i="1"/>
  <c r="M378987" i="1"/>
  <c r="M378988" i="1"/>
  <c r="M378989" i="1"/>
  <c r="M378990" i="1"/>
  <c r="M378991" i="1"/>
  <c r="M378992" i="1"/>
  <c r="M378993" i="1"/>
  <c r="M378994" i="1"/>
  <c r="M378995" i="1"/>
  <c r="M378996" i="1"/>
  <c r="M378997" i="1"/>
  <c r="M378998" i="1"/>
  <c r="M378999" i="1"/>
  <c r="M379000" i="1"/>
  <c r="M379001" i="1"/>
  <c r="M379002" i="1"/>
  <c r="M379003" i="1"/>
  <c r="M379004" i="1"/>
  <c r="M379005" i="1"/>
  <c r="M379006" i="1"/>
  <c r="M379007" i="1"/>
  <c r="M379008" i="1"/>
  <c r="M379009" i="1"/>
  <c r="M379010" i="1"/>
  <c r="M379011" i="1"/>
  <c r="M379012" i="1"/>
  <c r="M379013" i="1"/>
  <c r="M379014" i="1"/>
  <c r="M379015" i="1"/>
  <c r="M379016" i="1"/>
  <c r="M379017" i="1"/>
  <c r="M379018" i="1"/>
  <c r="M379019" i="1"/>
  <c r="M379020" i="1"/>
  <c r="M379021" i="1"/>
  <c r="M379022" i="1"/>
  <c r="M379023" i="1"/>
  <c r="M379024" i="1"/>
  <c r="M379025" i="1"/>
  <c r="M379026" i="1"/>
  <c r="M379027" i="1"/>
  <c r="M379028" i="1"/>
  <c r="M379029" i="1"/>
  <c r="M379030" i="1"/>
  <c r="M379031" i="1"/>
  <c r="M379032" i="1"/>
  <c r="M379033" i="1"/>
  <c r="M379034" i="1"/>
  <c r="M379035" i="1"/>
  <c r="M379036" i="1"/>
  <c r="M379037" i="1"/>
  <c r="M379038" i="1"/>
  <c r="M379039" i="1"/>
  <c r="M379040" i="1"/>
  <c r="M379041" i="1"/>
  <c r="M379042" i="1"/>
  <c r="M379043" i="1"/>
  <c r="M379044" i="1"/>
  <c r="M379045" i="1"/>
  <c r="M379046" i="1"/>
  <c r="M379047" i="1"/>
  <c r="M379048" i="1"/>
  <c r="M379049" i="1"/>
  <c r="M379050" i="1"/>
  <c r="M379051" i="1"/>
  <c r="M379052" i="1"/>
  <c r="M379053" i="1"/>
  <c r="M379054" i="1"/>
  <c r="M379055" i="1"/>
  <c r="M379056" i="1"/>
  <c r="M379057" i="1"/>
  <c r="M379058" i="1"/>
  <c r="M379059" i="1"/>
  <c r="M379060" i="1"/>
  <c r="M379061" i="1"/>
  <c r="M379062" i="1"/>
  <c r="M379063" i="1"/>
  <c r="M379064" i="1"/>
  <c r="M379065" i="1"/>
  <c r="M379066" i="1"/>
  <c r="M379067" i="1"/>
  <c r="M379068" i="1"/>
  <c r="M379069" i="1"/>
  <c r="M379070" i="1"/>
  <c r="M379071" i="1"/>
  <c r="M379072" i="1"/>
  <c r="M379073" i="1"/>
  <c r="M379074" i="1"/>
  <c r="M379075" i="1"/>
  <c r="M379076" i="1"/>
  <c r="M379077" i="1"/>
  <c r="M379078" i="1"/>
  <c r="M379079" i="1"/>
  <c r="M379080" i="1"/>
  <c r="M379081" i="1"/>
  <c r="M379082" i="1"/>
  <c r="M379083" i="1"/>
  <c r="M379084" i="1"/>
  <c r="M379085" i="1"/>
  <c r="M379086" i="1"/>
  <c r="M379087" i="1"/>
  <c r="M379088" i="1"/>
  <c r="M379089" i="1"/>
  <c r="M379090" i="1"/>
  <c r="M379091" i="1"/>
  <c r="M379092" i="1"/>
  <c r="M379093" i="1"/>
  <c r="M379094" i="1"/>
  <c r="M379095" i="1"/>
  <c r="M379096" i="1"/>
  <c r="M379097" i="1"/>
  <c r="M379098" i="1"/>
  <c r="M379099" i="1"/>
  <c r="M379100" i="1"/>
  <c r="M379101" i="1"/>
  <c r="M379102" i="1"/>
  <c r="M379103" i="1"/>
  <c r="M379104" i="1"/>
  <c r="M379105" i="1"/>
  <c r="M379106" i="1"/>
  <c r="M379107" i="1"/>
  <c r="M379108" i="1"/>
  <c r="M379109" i="1"/>
  <c r="M379110" i="1"/>
  <c r="M379111" i="1"/>
  <c r="M379112" i="1"/>
  <c r="M379113" i="1"/>
  <c r="M379114" i="1"/>
  <c r="M379115" i="1"/>
  <c r="M379116" i="1"/>
  <c r="M379117" i="1"/>
  <c r="M379118" i="1"/>
  <c r="M379119" i="1"/>
  <c r="M379120" i="1"/>
  <c r="M379121" i="1"/>
  <c r="M379122" i="1"/>
  <c r="M379123" i="1"/>
  <c r="M379124" i="1"/>
  <c r="M379125" i="1"/>
  <c r="M379126" i="1"/>
  <c r="M379127" i="1"/>
  <c r="M379128" i="1"/>
  <c r="M379129" i="1"/>
  <c r="M379130" i="1"/>
  <c r="M379131" i="1"/>
  <c r="M379132" i="1"/>
  <c r="M379133" i="1"/>
  <c r="M379134" i="1"/>
  <c r="M379135" i="1"/>
  <c r="M379136" i="1"/>
  <c r="M379137" i="1"/>
  <c r="M379138" i="1"/>
  <c r="M379139" i="1"/>
  <c r="M379140" i="1"/>
  <c r="M379141" i="1"/>
  <c r="M379142" i="1"/>
  <c r="M379143" i="1"/>
  <c r="M379144" i="1"/>
  <c r="M379145" i="1"/>
  <c r="M379146" i="1"/>
  <c r="M379147" i="1"/>
  <c r="M379148" i="1"/>
  <c r="M379149" i="1"/>
  <c r="M379150" i="1"/>
  <c r="M379151" i="1"/>
  <c r="M379152" i="1"/>
  <c r="M379153" i="1"/>
  <c r="M379154" i="1"/>
  <c r="M379155" i="1"/>
  <c r="M379156" i="1"/>
  <c r="M379157" i="1"/>
  <c r="M379158" i="1"/>
  <c r="M379159" i="1"/>
  <c r="M379160" i="1"/>
  <c r="M379161" i="1"/>
  <c r="M379162" i="1"/>
  <c r="M379163" i="1"/>
  <c r="M379164" i="1"/>
  <c r="M379165" i="1"/>
  <c r="M379166" i="1"/>
  <c r="M379167" i="1"/>
  <c r="M379168" i="1"/>
  <c r="M379169" i="1"/>
  <c r="M379170" i="1"/>
  <c r="M379171" i="1"/>
  <c r="M379172" i="1"/>
  <c r="M379173" i="1"/>
  <c r="M379174" i="1"/>
  <c r="M379175" i="1"/>
  <c r="M379176" i="1"/>
  <c r="M379177" i="1"/>
  <c r="M379178" i="1"/>
  <c r="M379179" i="1"/>
  <c r="M379180" i="1"/>
  <c r="M379181" i="1"/>
  <c r="M379182" i="1"/>
  <c r="M379183" i="1"/>
  <c r="M379184" i="1"/>
  <c r="M379185" i="1"/>
  <c r="M379186" i="1"/>
  <c r="M379187" i="1"/>
  <c r="M379188" i="1"/>
  <c r="M379189" i="1"/>
  <c r="M379190" i="1"/>
  <c r="M379191" i="1"/>
  <c r="M379192" i="1"/>
  <c r="M379193" i="1"/>
  <c r="M379194" i="1"/>
  <c r="M379195" i="1"/>
  <c r="M379196" i="1"/>
  <c r="M379197" i="1"/>
  <c r="M379198" i="1"/>
  <c r="M379199" i="1"/>
  <c r="M379200" i="1"/>
  <c r="M379201" i="1"/>
  <c r="M379202" i="1"/>
  <c r="M379203" i="1"/>
  <c r="M379204" i="1"/>
  <c r="M379205" i="1"/>
  <c r="M379206" i="1"/>
  <c r="M379207" i="1"/>
  <c r="M379208" i="1"/>
  <c r="M379209" i="1"/>
  <c r="M379210" i="1"/>
  <c r="M379211" i="1"/>
  <c r="M379212" i="1"/>
  <c r="M379213" i="1"/>
  <c r="M379214" i="1"/>
  <c r="M379215" i="1"/>
  <c r="M379216" i="1"/>
  <c r="M379217" i="1"/>
  <c r="M379218" i="1"/>
  <c r="M379219" i="1"/>
  <c r="M379220" i="1"/>
  <c r="M379221" i="1"/>
  <c r="M379222" i="1"/>
  <c r="M379223" i="1"/>
  <c r="M379224" i="1"/>
  <c r="M379225" i="1"/>
  <c r="M379226" i="1"/>
  <c r="M379227" i="1"/>
  <c r="M379228" i="1"/>
  <c r="M379229" i="1"/>
  <c r="M379230" i="1"/>
  <c r="M379231" i="1"/>
  <c r="M379232" i="1"/>
  <c r="M379233" i="1"/>
  <c r="M379234" i="1"/>
  <c r="M379235" i="1"/>
  <c r="M379236" i="1"/>
  <c r="M379237" i="1"/>
  <c r="M379238" i="1"/>
  <c r="M379239" i="1"/>
  <c r="M379240" i="1"/>
  <c r="M379241" i="1"/>
  <c r="M379242" i="1"/>
  <c r="M379243" i="1"/>
  <c r="M379244" i="1"/>
  <c r="M379245" i="1"/>
  <c r="M379246" i="1"/>
  <c r="M379247" i="1"/>
  <c r="M379248" i="1"/>
  <c r="M379249" i="1"/>
  <c r="M379250" i="1"/>
  <c r="M379251" i="1"/>
  <c r="M379252" i="1"/>
  <c r="M379253" i="1"/>
  <c r="M379254" i="1"/>
  <c r="M379255" i="1"/>
  <c r="M379256" i="1"/>
  <c r="M379257" i="1"/>
  <c r="M379258" i="1"/>
  <c r="M379259" i="1"/>
  <c r="M379260" i="1"/>
  <c r="M379261" i="1"/>
  <c r="M379262" i="1"/>
  <c r="M379263" i="1"/>
  <c r="M379264" i="1"/>
  <c r="M379265" i="1"/>
  <c r="M379266" i="1"/>
  <c r="M379267" i="1"/>
  <c r="M379268" i="1"/>
  <c r="M379269" i="1"/>
  <c r="M379270" i="1"/>
  <c r="M379271" i="1"/>
  <c r="M379272" i="1"/>
  <c r="M379273" i="1"/>
  <c r="M379274" i="1"/>
  <c r="M379275" i="1"/>
  <c r="M379276" i="1"/>
  <c r="M379277" i="1"/>
  <c r="M379278" i="1"/>
  <c r="M379279" i="1"/>
  <c r="M379280" i="1"/>
  <c r="M379281" i="1"/>
  <c r="M379282" i="1"/>
  <c r="M379283" i="1"/>
  <c r="M379284" i="1"/>
  <c r="M379285" i="1"/>
  <c r="M379286" i="1"/>
  <c r="M379287" i="1"/>
  <c r="M379288" i="1"/>
  <c r="M379289" i="1"/>
  <c r="M379290" i="1"/>
  <c r="M379291" i="1"/>
  <c r="M379292" i="1"/>
  <c r="M379293" i="1"/>
  <c r="M379294" i="1"/>
  <c r="M379295" i="1"/>
  <c r="M379296" i="1"/>
  <c r="M379297" i="1"/>
  <c r="M379298" i="1"/>
  <c r="M379299" i="1"/>
  <c r="M379300" i="1"/>
  <c r="M379301" i="1"/>
  <c r="M379302" i="1"/>
  <c r="M379303" i="1"/>
  <c r="M379304" i="1"/>
  <c r="M379305" i="1"/>
  <c r="M379306" i="1"/>
  <c r="M379307" i="1"/>
  <c r="M379308" i="1"/>
  <c r="M379309" i="1"/>
  <c r="M379310" i="1"/>
  <c r="M379311" i="1"/>
  <c r="M379312" i="1"/>
  <c r="M379313" i="1"/>
  <c r="M379314" i="1"/>
  <c r="M379315" i="1"/>
  <c r="M379316" i="1"/>
  <c r="M379317" i="1"/>
  <c r="M379318" i="1"/>
  <c r="M379319" i="1"/>
  <c r="M379320" i="1"/>
  <c r="M379321" i="1"/>
  <c r="M379322" i="1"/>
  <c r="M379323" i="1"/>
  <c r="M379324" i="1"/>
  <c r="M379325" i="1"/>
  <c r="M379326" i="1"/>
  <c r="M379327" i="1"/>
  <c r="M379328" i="1"/>
  <c r="M379329" i="1"/>
  <c r="M379330" i="1"/>
  <c r="M379331" i="1"/>
  <c r="M379332" i="1"/>
  <c r="M379333" i="1"/>
  <c r="M379334" i="1"/>
  <c r="M379335" i="1"/>
  <c r="M379336" i="1"/>
  <c r="M379337" i="1"/>
  <c r="M379338" i="1"/>
  <c r="M379339" i="1"/>
  <c r="M379340" i="1"/>
  <c r="M379341" i="1"/>
  <c r="M379342" i="1"/>
  <c r="M379343" i="1"/>
  <c r="M379344" i="1"/>
  <c r="M379345" i="1"/>
  <c r="M379346" i="1"/>
  <c r="M379347" i="1"/>
  <c r="M379348" i="1"/>
  <c r="M379349" i="1"/>
  <c r="M379350" i="1"/>
  <c r="M379351" i="1"/>
  <c r="M379352" i="1"/>
  <c r="M379353" i="1"/>
  <c r="M379354" i="1"/>
  <c r="M379355" i="1"/>
  <c r="M379356" i="1"/>
  <c r="M379357" i="1"/>
  <c r="M379358" i="1"/>
  <c r="M379359" i="1"/>
  <c r="M379360" i="1"/>
  <c r="M379361" i="1"/>
  <c r="M379362" i="1"/>
  <c r="M379363" i="1"/>
  <c r="M379364" i="1"/>
  <c r="M379365" i="1"/>
  <c r="M379366" i="1"/>
  <c r="M379367" i="1"/>
  <c r="M379368" i="1"/>
  <c r="M379369" i="1"/>
  <c r="M379370" i="1"/>
  <c r="M379371" i="1"/>
  <c r="M379372" i="1"/>
  <c r="M379373" i="1"/>
  <c r="M379374" i="1"/>
  <c r="M379375" i="1"/>
  <c r="M379376" i="1"/>
  <c r="M379377" i="1"/>
  <c r="M379378" i="1"/>
  <c r="M379379" i="1"/>
  <c r="M379380" i="1"/>
  <c r="M379381" i="1"/>
  <c r="M379382" i="1"/>
  <c r="M379383" i="1"/>
  <c r="M379384" i="1"/>
  <c r="M379385" i="1"/>
  <c r="M379386" i="1"/>
  <c r="M379387" i="1"/>
  <c r="M379388" i="1"/>
  <c r="M379389" i="1"/>
  <c r="M379390" i="1"/>
  <c r="M379391" i="1"/>
  <c r="M379392" i="1"/>
  <c r="M379393" i="1"/>
  <c r="M379394" i="1"/>
  <c r="M379395" i="1"/>
  <c r="M379396" i="1"/>
  <c r="M379397" i="1"/>
  <c r="M379398" i="1"/>
  <c r="M379399" i="1"/>
  <c r="M379400" i="1"/>
  <c r="M379401" i="1"/>
  <c r="M379402" i="1"/>
  <c r="M379403" i="1"/>
  <c r="M379404" i="1"/>
  <c r="M379405" i="1"/>
  <c r="M379406" i="1"/>
  <c r="M379407" i="1"/>
  <c r="M379408" i="1"/>
  <c r="M379409" i="1"/>
  <c r="M379410" i="1"/>
  <c r="M379411" i="1"/>
  <c r="M379412" i="1"/>
  <c r="M379413" i="1"/>
  <c r="M379414" i="1"/>
  <c r="M379415" i="1"/>
  <c r="M379416" i="1"/>
  <c r="M379417" i="1"/>
  <c r="M379418" i="1"/>
  <c r="M379419" i="1"/>
  <c r="M379420" i="1"/>
  <c r="M379421" i="1"/>
  <c r="M379422" i="1"/>
  <c r="M379423" i="1"/>
  <c r="M379424" i="1"/>
  <c r="M379425" i="1"/>
  <c r="M379426" i="1"/>
  <c r="M379427" i="1"/>
  <c r="M379428" i="1"/>
  <c r="M379429" i="1"/>
  <c r="M379430" i="1"/>
  <c r="M379431" i="1"/>
  <c r="M379432" i="1"/>
  <c r="M379433" i="1"/>
  <c r="M379434" i="1"/>
  <c r="M379435" i="1"/>
  <c r="M379436" i="1"/>
  <c r="M379437" i="1"/>
  <c r="M379438" i="1"/>
  <c r="M379439" i="1"/>
  <c r="M379440" i="1"/>
  <c r="M379441" i="1"/>
  <c r="M379442" i="1"/>
  <c r="M379443" i="1"/>
  <c r="M379444" i="1"/>
  <c r="M379445" i="1"/>
  <c r="M379446" i="1"/>
  <c r="M379447" i="1"/>
  <c r="M379448" i="1"/>
  <c r="M379449" i="1"/>
  <c r="M379450" i="1"/>
  <c r="M379451" i="1"/>
  <c r="M379452" i="1"/>
  <c r="M379453" i="1"/>
  <c r="M379454" i="1"/>
  <c r="M379455" i="1"/>
  <c r="M379456" i="1"/>
  <c r="M379457" i="1"/>
  <c r="M379458" i="1"/>
  <c r="M379459" i="1"/>
  <c r="M379460" i="1"/>
  <c r="M379461" i="1"/>
  <c r="M379462" i="1"/>
  <c r="M379463" i="1"/>
  <c r="M379464" i="1"/>
  <c r="M379465" i="1"/>
  <c r="M379466" i="1"/>
  <c r="M379467" i="1"/>
  <c r="M379468" i="1"/>
  <c r="M379469" i="1"/>
  <c r="M379470" i="1"/>
  <c r="M379471" i="1"/>
  <c r="M379472" i="1"/>
  <c r="M379473" i="1"/>
  <c r="M379474" i="1"/>
  <c r="M379475" i="1"/>
  <c r="M379476" i="1"/>
  <c r="M379477" i="1"/>
  <c r="M379478" i="1"/>
  <c r="M379479" i="1"/>
  <c r="M379480" i="1"/>
  <c r="M379481" i="1"/>
  <c r="M379482" i="1"/>
  <c r="M379483" i="1"/>
  <c r="M379484" i="1"/>
  <c r="M379485" i="1"/>
  <c r="M379486" i="1"/>
  <c r="M379487" i="1"/>
  <c r="M379488" i="1"/>
  <c r="M379489" i="1"/>
  <c r="M379490" i="1"/>
  <c r="M379491" i="1"/>
  <c r="M379492" i="1"/>
  <c r="M379493" i="1"/>
  <c r="M379494" i="1"/>
  <c r="M379495" i="1"/>
  <c r="M379496" i="1"/>
  <c r="M379497" i="1"/>
  <c r="M379498" i="1"/>
  <c r="M379499" i="1"/>
  <c r="M379500" i="1"/>
  <c r="M379501" i="1"/>
  <c r="M379502" i="1"/>
  <c r="M379503" i="1"/>
  <c r="M379504" i="1"/>
  <c r="M379505" i="1"/>
  <c r="M379506" i="1"/>
  <c r="M379507" i="1"/>
  <c r="M379508" i="1"/>
  <c r="M379509" i="1"/>
  <c r="M379510" i="1"/>
  <c r="M379511" i="1"/>
  <c r="M379512" i="1"/>
  <c r="M379513" i="1"/>
  <c r="M379514" i="1"/>
  <c r="M379515" i="1"/>
  <c r="M379516" i="1"/>
  <c r="M379517" i="1"/>
  <c r="M379518" i="1"/>
  <c r="M379519" i="1"/>
  <c r="M379520" i="1"/>
  <c r="M379521" i="1"/>
  <c r="M379522" i="1"/>
  <c r="M379523" i="1"/>
  <c r="M379524" i="1"/>
  <c r="M379525" i="1"/>
  <c r="M379526" i="1"/>
  <c r="M379527" i="1"/>
  <c r="M379528" i="1"/>
  <c r="M379529" i="1"/>
  <c r="M379530" i="1"/>
  <c r="M379531" i="1"/>
  <c r="M379532" i="1"/>
  <c r="M379533" i="1"/>
  <c r="M379534" i="1"/>
  <c r="M379535" i="1"/>
  <c r="M379536" i="1"/>
  <c r="M379537" i="1"/>
  <c r="M379538" i="1"/>
  <c r="M379539" i="1"/>
  <c r="M379540" i="1"/>
  <c r="M379541" i="1"/>
  <c r="M379542" i="1"/>
  <c r="M379543" i="1"/>
  <c r="M379544" i="1"/>
  <c r="M379545" i="1"/>
  <c r="M379546" i="1"/>
  <c r="M379547" i="1"/>
  <c r="M379548" i="1"/>
  <c r="M379549" i="1"/>
  <c r="M379550" i="1"/>
  <c r="M379551" i="1"/>
  <c r="M379552" i="1"/>
  <c r="M379553" i="1"/>
  <c r="M379554" i="1"/>
  <c r="M379555" i="1"/>
  <c r="M379556" i="1"/>
  <c r="M379557" i="1"/>
  <c r="M379558" i="1"/>
  <c r="M379559" i="1"/>
  <c r="M379560" i="1"/>
  <c r="M379561" i="1"/>
  <c r="M379562" i="1"/>
  <c r="M379563" i="1"/>
  <c r="M379564" i="1"/>
  <c r="M379565" i="1"/>
  <c r="M379566" i="1"/>
  <c r="M379567" i="1"/>
  <c r="M379568" i="1"/>
  <c r="M379569" i="1"/>
  <c r="M379570" i="1"/>
  <c r="M379571" i="1"/>
  <c r="M379572" i="1"/>
  <c r="M379573" i="1"/>
  <c r="M379574" i="1"/>
  <c r="M379575" i="1"/>
  <c r="M379576" i="1"/>
  <c r="M379577" i="1"/>
  <c r="M379578" i="1"/>
  <c r="M379579" i="1"/>
  <c r="M379580" i="1"/>
  <c r="M379581" i="1"/>
  <c r="M379582" i="1"/>
  <c r="M379583" i="1"/>
  <c r="M379584" i="1"/>
  <c r="M379585" i="1"/>
  <c r="M379586" i="1"/>
  <c r="M379587" i="1"/>
  <c r="M379588" i="1"/>
  <c r="M379589" i="1"/>
  <c r="M379590" i="1"/>
  <c r="M379591" i="1"/>
  <c r="M379592" i="1"/>
  <c r="M379593" i="1"/>
  <c r="M379594" i="1"/>
  <c r="M379595" i="1"/>
  <c r="M379596" i="1"/>
  <c r="M379597" i="1"/>
  <c r="M379598" i="1"/>
  <c r="M379599" i="1"/>
  <c r="M379600" i="1"/>
  <c r="M379601" i="1"/>
  <c r="M379602" i="1"/>
  <c r="M379603" i="1"/>
  <c r="M379604" i="1"/>
  <c r="M379605" i="1"/>
  <c r="M379606" i="1"/>
  <c r="M379607" i="1"/>
  <c r="M379608" i="1"/>
  <c r="M379609" i="1"/>
  <c r="M379610" i="1"/>
  <c r="M379611" i="1"/>
  <c r="M379612" i="1"/>
  <c r="M379613" i="1"/>
  <c r="M379614" i="1"/>
  <c r="M379615" i="1"/>
  <c r="M379616" i="1"/>
  <c r="M379617" i="1"/>
  <c r="M379618" i="1"/>
  <c r="M379619" i="1"/>
  <c r="M379620" i="1"/>
  <c r="M379621" i="1"/>
  <c r="M379622" i="1"/>
  <c r="M379623" i="1"/>
  <c r="M379624" i="1"/>
  <c r="M379625" i="1"/>
  <c r="M379626" i="1"/>
  <c r="M379627" i="1"/>
  <c r="M379628" i="1"/>
  <c r="M379629" i="1"/>
  <c r="M379630" i="1"/>
  <c r="M379631" i="1"/>
  <c r="M379632" i="1"/>
  <c r="M379633" i="1"/>
  <c r="M379634" i="1"/>
  <c r="M379635" i="1"/>
  <c r="M379636" i="1"/>
  <c r="M379637" i="1"/>
  <c r="M379638" i="1"/>
  <c r="M379639" i="1"/>
  <c r="M379640" i="1"/>
  <c r="M379641" i="1"/>
  <c r="M379642" i="1"/>
  <c r="M379643" i="1"/>
  <c r="M379644" i="1"/>
  <c r="M379645" i="1"/>
  <c r="M379646" i="1"/>
  <c r="M379647" i="1"/>
  <c r="M379648" i="1"/>
  <c r="M379649" i="1"/>
  <c r="M379650" i="1"/>
  <c r="M379651" i="1"/>
  <c r="M379652" i="1"/>
  <c r="M379653" i="1"/>
  <c r="M379654" i="1"/>
  <c r="M379655" i="1"/>
  <c r="M379656" i="1"/>
  <c r="M379657" i="1"/>
  <c r="M379658" i="1"/>
  <c r="M379659" i="1"/>
  <c r="M379660" i="1"/>
  <c r="M379661" i="1"/>
  <c r="M379662" i="1"/>
  <c r="M379663" i="1"/>
  <c r="M379664" i="1"/>
  <c r="M379665" i="1"/>
  <c r="M379666" i="1"/>
  <c r="M379667" i="1"/>
  <c r="M379668" i="1"/>
  <c r="M379669" i="1"/>
  <c r="M379670" i="1"/>
  <c r="M379671" i="1"/>
  <c r="M379672" i="1"/>
  <c r="M379673" i="1"/>
  <c r="M379674" i="1"/>
  <c r="M379675" i="1"/>
  <c r="M379676" i="1"/>
  <c r="M379677" i="1"/>
  <c r="M379678" i="1"/>
  <c r="M379679" i="1"/>
  <c r="M379680" i="1"/>
  <c r="M379681" i="1"/>
  <c r="M379682" i="1"/>
  <c r="M379683" i="1"/>
  <c r="M379684" i="1"/>
  <c r="M379685" i="1"/>
  <c r="M379686" i="1"/>
  <c r="M379687" i="1"/>
  <c r="M379688" i="1"/>
  <c r="M379689" i="1"/>
  <c r="M379690" i="1"/>
  <c r="M379691" i="1"/>
  <c r="M379692" i="1"/>
  <c r="M379693" i="1"/>
  <c r="M379694" i="1"/>
  <c r="M379695" i="1"/>
  <c r="M379696" i="1"/>
  <c r="M379697" i="1"/>
  <c r="M379698" i="1"/>
  <c r="M379699" i="1"/>
  <c r="M379700" i="1"/>
  <c r="M379701" i="1"/>
  <c r="M379702" i="1"/>
  <c r="M379703" i="1"/>
  <c r="M379704" i="1"/>
  <c r="M379705" i="1"/>
  <c r="M379706" i="1"/>
  <c r="M379707" i="1"/>
  <c r="M379708" i="1"/>
  <c r="M379709" i="1"/>
  <c r="M379710" i="1"/>
  <c r="M379711" i="1"/>
  <c r="M379712" i="1"/>
  <c r="M379713" i="1"/>
  <c r="M379714" i="1"/>
  <c r="M379715" i="1"/>
  <c r="M379716" i="1"/>
  <c r="M379717" i="1"/>
  <c r="M379718" i="1"/>
  <c r="M379719" i="1"/>
  <c r="M379720" i="1"/>
  <c r="M379721" i="1"/>
  <c r="M379722" i="1"/>
  <c r="M379723" i="1"/>
  <c r="M379724" i="1"/>
  <c r="M379725" i="1"/>
  <c r="M379726" i="1"/>
  <c r="M379727" i="1"/>
  <c r="M379728" i="1"/>
  <c r="M379729" i="1"/>
  <c r="M379730" i="1"/>
  <c r="M379731" i="1"/>
  <c r="M379732" i="1"/>
  <c r="M379733" i="1"/>
  <c r="M379734" i="1"/>
  <c r="M379735" i="1"/>
  <c r="M379736" i="1"/>
  <c r="M379737" i="1"/>
  <c r="M379738" i="1"/>
  <c r="M379739" i="1"/>
  <c r="M379740" i="1"/>
  <c r="M379741" i="1"/>
  <c r="M379742" i="1"/>
  <c r="M379743" i="1"/>
  <c r="M379744" i="1"/>
  <c r="M379745" i="1"/>
  <c r="M379746" i="1"/>
  <c r="M379747" i="1"/>
  <c r="M379748" i="1"/>
  <c r="M379749" i="1"/>
  <c r="M379750" i="1"/>
  <c r="M379751" i="1"/>
  <c r="M379752" i="1"/>
  <c r="M379753" i="1"/>
  <c r="M379754" i="1"/>
  <c r="M379755" i="1"/>
  <c r="M379756" i="1"/>
  <c r="M379757" i="1"/>
  <c r="M379758" i="1"/>
  <c r="M379759" i="1"/>
  <c r="M379760" i="1"/>
  <c r="M379761" i="1"/>
  <c r="M379762" i="1"/>
  <c r="M379763" i="1"/>
  <c r="M379764" i="1"/>
  <c r="M379765" i="1"/>
  <c r="M379766" i="1"/>
  <c r="M379767" i="1"/>
  <c r="M379768" i="1"/>
  <c r="M379769" i="1"/>
  <c r="M379770" i="1"/>
  <c r="M379771" i="1"/>
  <c r="M379772" i="1"/>
  <c r="M379773" i="1"/>
  <c r="M379774" i="1"/>
  <c r="M379775" i="1"/>
  <c r="M379776" i="1"/>
  <c r="M379777" i="1"/>
  <c r="M379778" i="1"/>
  <c r="M379779" i="1"/>
  <c r="M379780" i="1"/>
  <c r="M379781" i="1"/>
  <c r="M379782" i="1"/>
  <c r="M379783" i="1"/>
  <c r="M379784" i="1"/>
  <c r="M379785" i="1"/>
  <c r="M379786" i="1"/>
  <c r="M379787" i="1"/>
  <c r="M379788" i="1"/>
  <c r="M379789" i="1"/>
  <c r="M379790" i="1"/>
  <c r="M379791" i="1"/>
  <c r="M379792" i="1"/>
  <c r="M379793" i="1"/>
  <c r="M379794" i="1"/>
  <c r="M379795" i="1"/>
  <c r="M379796" i="1"/>
  <c r="M379797" i="1"/>
  <c r="M379798" i="1"/>
  <c r="M379799" i="1"/>
  <c r="M379800" i="1"/>
  <c r="M379801" i="1"/>
  <c r="M379802" i="1"/>
  <c r="M379803" i="1"/>
  <c r="M379804" i="1"/>
  <c r="M379805" i="1"/>
  <c r="M379806" i="1"/>
  <c r="M379807" i="1"/>
  <c r="M379808" i="1"/>
  <c r="M379809" i="1"/>
  <c r="M379810" i="1"/>
  <c r="M379811" i="1"/>
  <c r="M379812" i="1"/>
  <c r="M379813" i="1"/>
  <c r="M379814" i="1"/>
  <c r="M379815" i="1"/>
  <c r="M379816" i="1"/>
  <c r="M379817" i="1"/>
  <c r="M379818" i="1"/>
  <c r="M379819" i="1"/>
  <c r="M379820" i="1"/>
  <c r="M379821" i="1"/>
  <c r="M379822" i="1"/>
  <c r="M379823" i="1"/>
  <c r="M379824" i="1"/>
  <c r="M379825" i="1"/>
  <c r="M379826" i="1"/>
  <c r="M379827" i="1"/>
  <c r="M379828" i="1"/>
  <c r="M379829" i="1"/>
  <c r="M379830" i="1"/>
  <c r="M379831" i="1"/>
  <c r="M379832" i="1"/>
  <c r="M379833" i="1"/>
  <c r="M379834" i="1"/>
  <c r="M379835" i="1"/>
  <c r="M379836" i="1"/>
  <c r="M379837" i="1"/>
  <c r="M379838" i="1"/>
  <c r="M379839" i="1"/>
  <c r="M379840" i="1"/>
  <c r="M379841" i="1"/>
  <c r="M379842" i="1"/>
  <c r="M379843" i="1"/>
  <c r="M379844" i="1"/>
  <c r="M379845" i="1"/>
  <c r="M379846" i="1"/>
  <c r="M379847" i="1"/>
  <c r="M379848" i="1"/>
  <c r="M379849" i="1"/>
  <c r="M379850" i="1"/>
  <c r="M379851" i="1"/>
  <c r="M379852" i="1"/>
  <c r="M379853" i="1"/>
  <c r="M379854" i="1"/>
  <c r="M379855" i="1"/>
  <c r="M379856" i="1"/>
  <c r="M379857" i="1"/>
  <c r="M379858" i="1"/>
  <c r="M379859" i="1"/>
  <c r="M379860" i="1"/>
  <c r="M379861" i="1"/>
  <c r="M379862" i="1"/>
  <c r="M379863" i="1"/>
  <c r="M379864" i="1"/>
  <c r="M379865" i="1"/>
  <c r="M379866" i="1"/>
  <c r="M379867" i="1"/>
  <c r="M379868" i="1"/>
  <c r="M379869" i="1"/>
  <c r="M379870" i="1"/>
  <c r="M379871" i="1"/>
  <c r="M379872" i="1"/>
  <c r="M379873" i="1"/>
  <c r="M379874" i="1"/>
  <c r="M379875" i="1"/>
  <c r="M379876" i="1"/>
  <c r="M379877" i="1"/>
  <c r="M379878" i="1"/>
  <c r="M379879" i="1"/>
  <c r="M379880" i="1"/>
  <c r="M379881" i="1"/>
  <c r="M379882" i="1"/>
  <c r="M379883" i="1"/>
  <c r="M379884" i="1"/>
  <c r="M379885" i="1"/>
  <c r="M379886" i="1"/>
  <c r="M379887" i="1"/>
  <c r="M379888" i="1"/>
  <c r="M379889" i="1"/>
  <c r="M379890" i="1"/>
  <c r="M379891" i="1"/>
  <c r="M379892" i="1"/>
  <c r="M379893" i="1"/>
  <c r="M379894" i="1"/>
  <c r="M379895" i="1"/>
  <c r="M379896" i="1"/>
  <c r="M379897" i="1"/>
  <c r="M379898" i="1"/>
  <c r="M379899" i="1"/>
  <c r="M379900" i="1"/>
  <c r="M379901" i="1"/>
  <c r="M379902" i="1"/>
  <c r="M379903" i="1"/>
  <c r="M379904" i="1"/>
  <c r="M379905" i="1"/>
  <c r="M379906" i="1"/>
  <c r="M379907" i="1"/>
  <c r="M379908" i="1"/>
  <c r="M379909" i="1"/>
  <c r="M379910" i="1"/>
  <c r="M379911" i="1"/>
  <c r="M379912" i="1"/>
  <c r="M379913" i="1"/>
  <c r="M379914" i="1"/>
  <c r="M379915" i="1"/>
  <c r="M379916" i="1"/>
  <c r="M379917" i="1"/>
  <c r="M379918" i="1"/>
  <c r="M379919" i="1"/>
  <c r="M379920" i="1"/>
  <c r="M379921" i="1"/>
  <c r="M379922" i="1"/>
  <c r="M379923" i="1"/>
  <c r="M379924" i="1"/>
  <c r="M379925" i="1"/>
  <c r="M379926" i="1"/>
  <c r="M379927" i="1"/>
  <c r="M379928" i="1"/>
  <c r="M379929" i="1"/>
  <c r="M379930" i="1"/>
  <c r="M379931" i="1"/>
  <c r="M379932" i="1"/>
  <c r="M379933" i="1"/>
  <c r="M379934" i="1"/>
  <c r="M379935" i="1"/>
  <c r="M379936" i="1"/>
  <c r="M379937" i="1"/>
  <c r="M379938" i="1"/>
  <c r="M379939" i="1"/>
  <c r="M379940" i="1"/>
  <c r="M379941" i="1"/>
  <c r="M379942" i="1"/>
  <c r="M379943" i="1"/>
  <c r="M379944" i="1"/>
  <c r="M379945" i="1"/>
  <c r="M379946" i="1"/>
  <c r="M379947" i="1"/>
  <c r="M379948" i="1"/>
  <c r="M379949" i="1"/>
  <c r="M379950" i="1"/>
  <c r="M379951" i="1"/>
  <c r="M379952" i="1"/>
  <c r="M379953" i="1"/>
  <c r="M379954" i="1"/>
  <c r="M379955" i="1"/>
  <c r="M379956" i="1"/>
  <c r="M379957" i="1"/>
  <c r="M379958" i="1"/>
  <c r="M379959" i="1"/>
  <c r="M379960" i="1"/>
  <c r="M379961" i="1"/>
  <c r="M379962" i="1"/>
  <c r="M379963" i="1"/>
  <c r="M379964" i="1"/>
  <c r="M379965" i="1"/>
  <c r="M379966" i="1"/>
  <c r="M379967" i="1"/>
  <c r="M379968" i="1"/>
  <c r="M379969" i="1"/>
  <c r="M379970" i="1"/>
  <c r="M379971" i="1"/>
  <c r="M379972" i="1"/>
  <c r="M379973" i="1"/>
  <c r="M379974" i="1"/>
  <c r="M379975" i="1"/>
  <c r="M379976" i="1"/>
  <c r="M379977" i="1"/>
  <c r="M379978" i="1"/>
  <c r="M379979" i="1"/>
  <c r="M379980" i="1"/>
  <c r="M379981" i="1"/>
  <c r="M379982" i="1"/>
  <c r="M379983" i="1"/>
  <c r="M379984" i="1"/>
  <c r="M379985" i="1"/>
  <c r="M379986" i="1"/>
  <c r="M379987" i="1"/>
  <c r="M379988" i="1"/>
  <c r="M379989" i="1"/>
  <c r="M379990" i="1"/>
  <c r="M379991" i="1"/>
  <c r="M379992" i="1"/>
  <c r="M379993" i="1"/>
  <c r="M379994" i="1"/>
  <c r="M379995" i="1"/>
  <c r="M379996" i="1"/>
  <c r="M379997" i="1"/>
  <c r="M379998" i="1"/>
  <c r="M379999" i="1"/>
  <c r="M380000" i="1"/>
  <c r="M380001" i="1"/>
  <c r="M380002" i="1"/>
  <c r="M380003" i="1"/>
  <c r="M380004" i="1"/>
  <c r="M380005" i="1"/>
  <c r="M380006" i="1"/>
  <c r="M380007" i="1"/>
  <c r="M380008" i="1"/>
  <c r="M380009" i="1"/>
  <c r="M380010" i="1"/>
  <c r="M380011" i="1"/>
  <c r="M380012" i="1"/>
  <c r="M380013" i="1"/>
  <c r="M380014" i="1"/>
  <c r="M380015" i="1"/>
  <c r="M380016" i="1"/>
  <c r="M380017" i="1"/>
  <c r="M380018" i="1"/>
  <c r="M380019" i="1"/>
  <c r="M380020" i="1"/>
  <c r="M380021" i="1"/>
  <c r="M380022" i="1"/>
  <c r="M380023" i="1"/>
  <c r="M380024" i="1"/>
  <c r="M380025" i="1"/>
  <c r="M380026" i="1"/>
  <c r="M380027" i="1"/>
  <c r="M380028" i="1"/>
  <c r="M380029" i="1"/>
  <c r="M380030" i="1"/>
  <c r="M380031" i="1"/>
  <c r="M380032" i="1"/>
  <c r="M380033" i="1"/>
  <c r="M380034" i="1"/>
  <c r="M380035" i="1"/>
  <c r="M380036" i="1"/>
  <c r="M380037" i="1"/>
  <c r="M380038" i="1"/>
  <c r="M380039" i="1"/>
  <c r="M380040" i="1"/>
  <c r="M380041" i="1"/>
  <c r="M380042" i="1"/>
  <c r="M380043" i="1"/>
  <c r="M380044" i="1"/>
  <c r="M380045" i="1"/>
  <c r="M380046" i="1"/>
  <c r="M380047" i="1"/>
  <c r="M380048" i="1"/>
  <c r="M380049" i="1"/>
  <c r="M380050" i="1"/>
  <c r="M380051" i="1"/>
  <c r="M380052" i="1"/>
  <c r="M380053" i="1"/>
  <c r="M380054" i="1"/>
  <c r="M380055" i="1"/>
  <c r="M380056" i="1"/>
  <c r="M380057" i="1"/>
  <c r="M380058" i="1"/>
  <c r="M380059" i="1"/>
  <c r="M380060" i="1"/>
  <c r="M380061" i="1"/>
  <c r="M380062" i="1"/>
  <c r="M380063" i="1"/>
  <c r="M380064" i="1"/>
  <c r="M380065" i="1"/>
  <c r="M380066" i="1"/>
  <c r="M380067" i="1"/>
  <c r="M380068" i="1"/>
  <c r="M380069" i="1"/>
  <c r="M380070" i="1"/>
  <c r="M380071" i="1"/>
  <c r="M380072" i="1"/>
  <c r="M380073" i="1"/>
  <c r="M380074" i="1"/>
  <c r="M380075" i="1"/>
  <c r="M380076" i="1"/>
  <c r="M380077" i="1"/>
  <c r="M380078" i="1"/>
  <c r="M380079" i="1"/>
  <c r="M380080" i="1"/>
  <c r="M380081" i="1"/>
  <c r="M380082" i="1"/>
  <c r="M380083" i="1"/>
  <c r="M380084" i="1"/>
  <c r="M380085" i="1"/>
  <c r="M380086" i="1"/>
  <c r="M380087" i="1"/>
  <c r="M380088" i="1"/>
  <c r="M380089" i="1"/>
  <c r="M380090" i="1"/>
  <c r="M380091" i="1"/>
  <c r="M380092" i="1"/>
  <c r="M380093" i="1"/>
  <c r="M380094" i="1"/>
  <c r="M380095" i="1"/>
  <c r="M380096" i="1"/>
  <c r="M380097" i="1"/>
  <c r="M380098" i="1"/>
  <c r="M380099" i="1"/>
  <c r="M380100" i="1"/>
  <c r="M380101" i="1"/>
  <c r="M380102" i="1"/>
  <c r="M380103" i="1"/>
  <c r="M380104" i="1"/>
  <c r="M380105" i="1"/>
  <c r="M380106" i="1"/>
  <c r="M380107" i="1"/>
  <c r="M380108" i="1"/>
  <c r="M380109" i="1"/>
  <c r="M380110" i="1"/>
  <c r="M380111" i="1"/>
  <c r="M380112" i="1"/>
  <c r="M380113" i="1"/>
  <c r="M380114" i="1"/>
  <c r="M380115" i="1"/>
  <c r="M380116" i="1"/>
  <c r="M380117" i="1"/>
  <c r="M380118" i="1"/>
  <c r="M380119" i="1"/>
  <c r="M380120" i="1"/>
  <c r="M380121" i="1"/>
  <c r="M380122" i="1"/>
  <c r="M380123" i="1"/>
  <c r="M380124" i="1"/>
  <c r="M380125" i="1"/>
  <c r="M380126" i="1"/>
  <c r="M380127" i="1"/>
  <c r="M380128" i="1"/>
  <c r="M380129" i="1"/>
  <c r="M380130" i="1"/>
  <c r="M380131" i="1"/>
  <c r="M380132" i="1"/>
  <c r="M380133" i="1"/>
  <c r="M380134" i="1"/>
  <c r="M380135" i="1"/>
  <c r="M380136" i="1"/>
  <c r="M380137" i="1"/>
  <c r="M380138" i="1"/>
  <c r="M380139" i="1"/>
  <c r="M380140" i="1"/>
  <c r="M380141" i="1"/>
  <c r="M380142" i="1"/>
  <c r="M380143" i="1"/>
  <c r="M380144" i="1"/>
  <c r="M380145" i="1"/>
  <c r="M380146" i="1"/>
  <c r="M380147" i="1"/>
  <c r="M380148" i="1"/>
  <c r="M380149" i="1"/>
  <c r="M380150" i="1"/>
  <c r="M380151" i="1"/>
  <c r="M380152" i="1"/>
  <c r="M380153" i="1"/>
  <c r="M380154" i="1"/>
  <c r="M380155" i="1"/>
  <c r="M380156" i="1"/>
  <c r="M380157" i="1"/>
  <c r="M380158" i="1"/>
  <c r="M380159" i="1"/>
  <c r="M380160" i="1"/>
  <c r="M380161" i="1"/>
  <c r="M380162" i="1"/>
  <c r="M380163" i="1"/>
  <c r="M380164" i="1"/>
  <c r="M380165" i="1"/>
  <c r="M380166" i="1"/>
  <c r="M380167" i="1"/>
  <c r="M380168" i="1"/>
  <c r="M380169" i="1"/>
  <c r="M380170" i="1"/>
  <c r="M380171" i="1"/>
  <c r="M380172" i="1"/>
  <c r="M380173" i="1"/>
  <c r="M380174" i="1"/>
  <c r="M380175" i="1"/>
  <c r="M380176" i="1"/>
  <c r="M380177" i="1"/>
  <c r="M380178" i="1"/>
  <c r="M380179" i="1"/>
  <c r="M380180" i="1"/>
  <c r="M380181" i="1"/>
  <c r="M380182" i="1"/>
  <c r="M380183" i="1"/>
  <c r="M380184" i="1"/>
  <c r="M380185" i="1"/>
  <c r="M380186" i="1"/>
  <c r="M380187" i="1"/>
  <c r="M380188" i="1"/>
  <c r="M380189" i="1"/>
  <c r="M380190" i="1"/>
  <c r="M380191" i="1"/>
  <c r="M380192" i="1"/>
  <c r="M380193" i="1"/>
  <c r="M380194" i="1"/>
  <c r="M380195" i="1"/>
  <c r="M380196" i="1"/>
  <c r="M380197" i="1"/>
  <c r="M380198" i="1"/>
  <c r="M380199" i="1"/>
  <c r="M380200" i="1"/>
  <c r="M380201" i="1"/>
  <c r="M380202" i="1"/>
  <c r="M380203" i="1"/>
  <c r="M380204" i="1"/>
  <c r="M380205" i="1"/>
  <c r="M380206" i="1"/>
  <c r="M380207" i="1"/>
  <c r="M380208" i="1"/>
  <c r="M380209" i="1"/>
  <c r="M380210" i="1"/>
  <c r="M380211" i="1"/>
  <c r="M380212" i="1"/>
  <c r="M380213" i="1"/>
  <c r="M380214" i="1"/>
  <c r="M380215" i="1"/>
  <c r="M380216" i="1"/>
  <c r="M380217" i="1"/>
  <c r="M380218" i="1"/>
  <c r="M380219" i="1"/>
  <c r="M380220" i="1"/>
  <c r="M380221" i="1"/>
  <c r="M380222" i="1"/>
  <c r="M380223" i="1"/>
  <c r="M380224" i="1"/>
  <c r="M380225" i="1"/>
  <c r="M380226" i="1"/>
  <c r="M380227" i="1"/>
  <c r="M380228" i="1"/>
  <c r="M380229" i="1"/>
  <c r="M380230" i="1"/>
  <c r="M380231" i="1"/>
  <c r="M380232" i="1"/>
  <c r="M380233" i="1"/>
  <c r="M380234" i="1"/>
  <c r="M380235" i="1"/>
  <c r="M380236" i="1"/>
  <c r="M380237" i="1"/>
  <c r="M380238" i="1"/>
  <c r="M380239" i="1"/>
  <c r="M380240" i="1"/>
  <c r="M380241" i="1"/>
  <c r="M380242" i="1"/>
  <c r="M380243" i="1"/>
  <c r="M380244" i="1"/>
  <c r="M380245" i="1"/>
  <c r="M380246" i="1"/>
  <c r="M380247" i="1"/>
  <c r="M380248" i="1"/>
  <c r="M380249" i="1"/>
  <c r="M380250" i="1"/>
  <c r="M380251" i="1"/>
  <c r="M380252" i="1"/>
  <c r="M380253" i="1"/>
  <c r="M380254" i="1"/>
  <c r="M380255" i="1"/>
  <c r="M380256" i="1"/>
  <c r="M380257" i="1"/>
  <c r="M380258" i="1"/>
  <c r="M380259" i="1"/>
  <c r="M380260" i="1"/>
  <c r="M380261" i="1"/>
  <c r="M380262" i="1"/>
  <c r="M380263" i="1"/>
  <c r="M380264" i="1"/>
  <c r="M380265" i="1"/>
  <c r="M380266" i="1"/>
  <c r="M380267" i="1"/>
  <c r="M380268" i="1"/>
  <c r="M380269" i="1"/>
  <c r="M380270" i="1"/>
  <c r="M380271" i="1"/>
  <c r="M380272" i="1"/>
  <c r="M380273" i="1"/>
  <c r="M380274" i="1"/>
  <c r="M380275" i="1"/>
  <c r="M380276" i="1"/>
  <c r="M380277" i="1"/>
  <c r="M380278" i="1"/>
  <c r="M380279" i="1"/>
  <c r="M380280" i="1"/>
  <c r="M380281" i="1"/>
  <c r="M380282" i="1"/>
  <c r="M380283" i="1"/>
  <c r="M380284" i="1"/>
  <c r="M380285" i="1"/>
  <c r="M380286" i="1"/>
  <c r="M380287" i="1"/>
  <c r="M380288" i="1"/>
  <c r="M380289" i="1"/>
  <c r="M380290" i="1"/>
  <c r="M380291" i="1"/>
  <c r="M380292" i="1"/>
  <c r="M380293" i="1"/>
  <c r="M380294" i="1"/>
  <c r="M380295" i="1"/>
  <c r="M380296" i="1"/>
  <c r="M380297" i="1"/>
  <c r="M380298" i="1"/>
  <c r="M380299" i="1"/>
  <c r="M380300" i="1"/>
  <c r="M380301" i="1"/>
  <c r="M380302" i="1"/>
  <c r="M380303" i="1"/>
  <c r="M380304" i="1"/>
  <c r="M380305" i="1"/>
  <c r="M380306" i="1"/>
  <c r="M380307" i="1"/>
  <c r="M380308" i="1"/>
  <c r="M380309" i="1"/>
  <c r="M380310" i="1"/>
  <c r="M380311" i="1"/>
  <c r="M380312" i="1"/>
  <c r="M380313" i="1"/>
  <c r="M380314" i="1"/>
  <c r="M380315" i="1"/>
  <c r="M380316" i="1"/>
  <c r="M380317" i="1"/>
  <c r="M380318" i="1"/>
  <c r="M380319" i="1"/>
  <c r="M380320" i="1"/>
  <c r="M380321" i="1"/>
  <c r="M380322" i="1"/>
  <c r="M380323" i="1"/>
  <c r="M380324" i="1"/>
  <c r="M380325" i="1"/>
  <c r="M380326" i="1"/>
  <c r="M380327" i="1"/>
  <c r="M380328" i="1"/>
  <c r="M380329" i="1"/>
  <c r="M380330" i="1"/>
  <c r="M380331" i="1"/>
  <c r="M380332" i="1"/>
  <c r="M380333" i="1"/>
  <c r="M380334" i="1"/>
  <c r="M380335" i="1"/>
  <c r="M380336" i="1"/>
  <c r="M380337" i="1"/>
  <c r="M380338" i="1"/>
  <c r="M380339" i="1"/>
  <c r="M380340" i="1"/>
  <c r="M380341" i="1"/>
  <c r="M380342" i="1"/>
  <c r="M380343" i="1"/>
  <c r="M380344" i="1"/>
  <c r="M380345" i="1"/>
  <c r="M380346" i="1"/>
  <c r="M380347" i="1"/>
  <c r="M380348" i="1"/>
  <c r="M380349" i="1"/>
  <c r="M380350" i="1"/>
  <c r="M380351" i="1"/>
  <c r="M380352" i="1"/>
  <c r="M380353" i="1"/>
  <c r="M380354" i="1"/>
  <c r="M380355" i="1"/>
  <c r="M380356" i="1"/>
  <c r="M380357" i="1"/>
  <c r="M380358" i="1"/>
  <c r="M380359" i="1"/>
  <c r="M380360" i="1"/>
  <c r="M380361" i="1"/>
  <c r="M380362" i="1"/>
  <c r="M380363" i="1"/>
  <c r="M380364" i="1"/>
  <c r="M380365" i="1"/>
  <c r="M380366" i="1"/>
  <c r="M380367" i="1"/>
  <c r="M380368" i="1"/>
  <c r="M380369" i="1"/>
  <c r="M380370" i="1"/>
  <c r="M380371" i="1"/>
  <c r="M380372" i="1"/>
  <c r="M380373" i="1"/>
  <c r="M380374" i="1"/>
  <c r="M380375" i="1"/>
  <c r="M380376" i="1"/>
  <c r="M380377" i="1"/>
  <c r="M380378" i="1"/>
  <c r="M380379" i="1"/>
  <c r="M380380" i="1"/>
  <c r="M380381" i="1"/>
  <c r="M380382" i="1"/>
  <c r="M380383" i="1"/>
  <c r="M380384" i="1"/>
  <c r="M380385" i="1"/>
  <c r="M380386" i="1"/>
  <c r="M380387" i="1"/>
  <c r="M380388" i="1"/>
  <c r="M380389" i="1"/>
  <c r="M380390" i="1"/>
  <c r="M380391" i="1"/>
  <c r="M380392" i="1"/>
  <c r="M380393" i="1"/>
  <c r="M380394" i="1"/>
  <c r="M380395" i="1"/>
  <c r="M380396" i="1"/>
  <c r="M380397" i="1"/>
  <c r="M380398" i="1"/>
  <c r="M380399" i="1"/>
  <c r="M380400" i="1"/>
  <c r="M380401" i="1"/>
  <c r="M380402" i="1"/>
  <c r="M380403" i="1"/>
  <c r="M380404" i="1"/>
  <c r="M380405" i="1"/>
  <c r="M380406" i="1"/>
  <c r="M380407" i="1"/>
  <c r="M380408" i="1"/>
  <c r="M380409" i="1"/>
  <c r="M380410" i="1"/>
  <c r="M380411" i="1"/>
  <c r="M380412" i="1"/>
  <c r="M380413" i="1"/>
  <c r="M380414" i="1"/>
  <c r="M380415" i="1"/>
  <c r="M380416" i="1"/>
  <c r="M380417" i="1"/>
  <c r="M380418" i="1"/>
  <c r="M380419" i="1"/>
  <c r="M380420" i="1"/>
  <c r="M380421" i="1"/>
  <c r="M380422" i="1"/>
  <c r="M380423" i="1"/>
  <c r="M380424" i="1"/>
  <c r="M380425" i="1"/>
  <c r="M380426" i="1"/>
  <c r="M380427" i="1"/>
  <c r="M380428" i="1"/>
  <c r="M380429" i="1"/>
  <c r="M380430" i="1"/>
  <c r="M380431" i="1"/>
  <c r="M380432" i="1"/>
  <c r="M380433" i="1"/>
  <c r="M380434" i="1"/>
  <c r="M380435" i="1"/>
  <c r="M380436" i="1"/>
  <c r="M380437" i="1"/>
  <c r="M380438" i="1"/>
  <c r="M380439" i="1"/>
  <c r="M380440" i="1"/>
  <c r="M380441" i="1"/>
  <c r="M380442" i="1"/>
  <c r="M380443" i="1"/>
  <c r="M380444" i="1"/>
  <c r="M380445" i="1"/>
  <c r="M380446" i="1"/>
  <c r="M380447" i="1"/>
  <c r="M380448" i="1"/>
  <c r="M380449" i="1"/>
  <c r="M380450" i="1"/>
  <c r="M380451" i="1"/>
  <c r="M380452" i="1"/>
  <c r="M380453" i="1"/>
  <c r="M380454" i="1"/>
  <c r="M380455" i="1"/>
  <c r="M380456" i="1"/>
  <c r="M380457" i="1"/>
  <c r="M380458" i="1"/>
  <c r="M380459" i="1"/>
  <c r="M380460" i="1"/>
  <c r="M380461" i="1"/>
  <c r="M380462" i="1"/>
  <c r="M380463" i="1"/>
  <c r="M380464" i="1"/>
  <c r="M380465" i="1"/>
  <c r="M380466" i="1"/>
  <c r="M380467" i="1"/>
  <c r="M380468" i="1"/>
  <c r="M380469" i="1"/>
  <c r="M380470" i="1"/>
  <c r="M380471" i="1"/>
  <c r="M380472" i="1"/>
  <c r="M380473" i="1"/>
  <c r="M380474" i="1"/>
  <c r="M380475" i="1"/>
  <c r="M380476" i="1"/>
  <c r="M380477" i="1"/>
  <c r="M380478" i="1"/>
  <c r="M380479" i="1"/>
  <c r="M380480" i="1"/>
  <c r="M380481" i="1"/>
  <c r="M380482" i="1"/>
  <c r="M380483" i="1"/>
  <c r="M380484" i="1"/>
  <c r="M380485" i="1"/>
  <c r="M380486" i="1"/>
  <c r="M380487" i="1"/>
  <c r="M380488" i="1"/>
  <c r="M380489" i="1"/>
  <c r="M380490" i="1"/>
  <c r="M380491" i="1"/>
  <c r="M380492" i="1"/>
  <c r="M380493" i="1"/>
  <c r="M380494" i="1"/>
  <c r="M380495" i="1"/>
  <c r="M380496" i="1"/>
  <c r="M380497" i="1"/>
  <c r="M380498" i="1"/>
  <c r="M380499" i="1"/>
  <c r="M380500" i="1"/>
  <c r="M380501" i="1"/>
  <c r="M380502" i="1"/>
  <c r="M380503" i="1"/>
  <c r="M380504" i="1"/>
  <c r="M380505" i="1"/>
  <c r="M380506" i="1"/>
  <c r="M380507" i="1"/>
  <c r="M380508" i="1"/>
  <c r="M380509" i="1"/>
  <c r="M380510" i="1"/>
  <c r="M380511" i="1"/>
  <c r="M380512" i="1"/>
  <c r="M380513" i="1"/>
  <c r="M380514" i="1"/>
  <c r="M380515" i="1"/>
  <c r="M380516" i="1"/>
  <c r="M380517" i="1"/>
  <c r="M380518" i="1"/>
  <c r="M380519" i="1"/>
  <c r="M380520" i="1"/>
  <c r="M380521" i="1"/>
  <c r="M380522" i="1"/>
  <c r="M380523" i="1"/>
  <c r="M380524" i="1"/>
  <c r="M380525" i="1"/>
  <c r="M380526" i="1"/>
  <c r="M380527" i="1"/>
  <c r="M380528" i="1"/>
  <c r="M380529" i="1"/>
  <c r="M380530" i="1"/>
  <c r="M380531" i="1"/>
  <c r="M380532" i="1"/>
  <c r="M380533" i="1"/>
  <c r="M380534" i="1"/>
  <c r="M380535" i="1"/>
  <c r="M380536" i="1"/>
  <c r="M380537" i="1"/>
  <c r="M380538" i="1"/>
  <c r="M380539" i="1"/>
  <c r="M380540" i="1"/>
  <c r="M380541" i="1"/>
  <c r="M380542" i="1"/>
  <c r="M380543" i="1"/>
  <c r="M380544" i="1"/>
  <c r="M380545" i="1"/>
  <c r="M380546" i="1"/>
  <c r="M380547" i="1"/>
  <c r="M380548" i="1"/>
  <c r="M380549" i="1"/>
  <c r="M380550" i="1"/>
  <c r="M380551" i="1"/>
  <c r="M380552" i="1"/>
  <c r="M380553" i="1"/>
  <c r="M380554" i="1"/>
  <c r="M380555" i="1"/>
  <c r="M380556" i="1"/>
  <c r="M380557" i="1"/>
  <c r="M380558" i="1"/>
  <c r="M380559" i="1"/>
  <c r="M380560" i="1"/>
  <c r="M380561" i="1"/>
  <c r="M380562" i="1"/>
  <c r="M380563" i="1"/>
  <c r="M380564" i="1"/>
  <c r="M380565" i="1"/>
  <c r="M380566" i="1"/>
  <c r="M380567" i="1"/>
  <c r="M380568" i="1"/>
  <c r="M380569" i="1"/>
  <c r="M380570" i="1"/>
  <c r="M380571" i="1"/>
  <c r="M380572" i="1"/>
  <c r="M380573" i="1"/>
  <c r="M380574" i="1"/>
  <c r="M380575" i="1"/>
  <c r="M380576" i="1"/>
  <c r="M380577" i="1"/>
  <c r="M380578" i="1"/>
  <c r="M380579" i="1"/>
  <c r="M380580" i="1"/>
  <c r="M380581" i="1"/>
  <c r="M380582" i="1"/>
  <c r="M380583" i="1"/>
  <c r="M380584" i="1"/>
  <c r="M380585" i="1"/>
  <c r="M380586" i="1"/>
  <c r="M380587" i="1"/>
  <c r="M380588" i="1"/>
  <c r="M380589" i="1"/>
  <c r="M380590" i="1"/>
  <c r="M380591" i="1"/>
  <c r="M380592" i="1"/>
  <c r="M380593" i="1"/>
  <c r="M380594" i="1"/>
  <c r="M380595" i="1"/>
  <c r="M380596" i="1"/>
  <c r="M380597" i="1"/>
  <c r="M380598" i="1"/>
  <c r="M380599" i="1"/>
  <c r="M380600" i="1"/>
  <c r="M380601" i="1"/>
  <c r="M380602" i="1"/>
  <c r="M380603" i="1"/>
  <c r="M380604" i="1"/>
  <c r="M380605" i="1"/>
  <c r="M380606" i="1"/>
  <c r="M380607" i="1"/>
  <c r="M380608" i="1"/>
  <c r="M380609" i="1"/>
  <c r="M380610" i="1"/>
  <c r="M380611" i="1"/>
  <c r="M380612" i="1"/>
  <c r="M380613" i="1"/>
  <c r="M380614" i="1"/>
  <c r="M380615" i="1"/>
  <c r="M380616" i="1"/>
  <c r="M380617" i="1"/>
  <c r="M380618" i="1"/>
  <c r="M380619" i="1"/>
  <c r="M380620" i="1"/>
  <c r="M380621" i="1"/>
  <c r="M380622" i="1"/>
  <c r="M380623" i="1"/>
  <c r="M380624" i="1"/>
  <c r="M380625" i="1"/>
  <c r="M380626" i="1"/>
  <c r="M380627" i="1"/>
  <c r="M380628" i="1"/>
  <c r="M380629" i="1"/>
  <c r="M380630" i="1"/>
  <c r="M380631" i="1"/>
  <c r="M380632" i="1"/>
  <c r="M380633" i="1"/>
  <c r="M380634" i="1"/>
  <c r="M380635" i="1"/>
  <c r="M380636" i="1"/>
  <c r="M380637" i="1"/>
  <c r="M380638" i="1"/>
  <c r="M380639" i="1"/>
  <c r="M380640" i="1"/>
  <c r="M380641" i="1"/>
  <c r="M380642" i="1"/>
  <c r="M380643" i="1"/>
  <c r="M380644" i="1"/>
  <c r="M380645" i="1"/>
  <c r="M380646" i="1"/>
  <c r="M380647" i="1"/>
  <c r="M380648" i="1"/>
  <c r="M380649" i="1"/>
  <c r="M380650" i="1"/>
  <c r="M380651" i="1"/>
  <c r="M380652" i="1"/>
  <c r="M380653" i="1"/>
  <c r="M380654" i="1"/>
  <c r="M380655" i="1"/>
  <c r="M380656" i="1"/>
  <c r="M380657" i="1"/>
  <c r="M380658" i="1"/>
  <c r="M380659" i="1"/>
  <c r="M380660" i="1"/>
  <c r="M380661" i="1"/>
  <c r="M380662" i="1"/>
  <c r="M380663" i="1"/>
  <c r="M380664" i="1"/>
  <c r="M380665" i="1"/>
  <c r="M380666" i="1"/>
  <c r="M380667" i="1"/>
  <c r="M380668" i="1"/>
  <c r="M380669" i="1"/>
  <c r="M380670" i="1"/>
  <c r="M380671" i="1"/>
  <c r="M380672" i="1"/>
  <c r="M380673" i="1"/>
  <c r="M380674" i="1"/>
  <c r="M380675" i="1"/>
  <c r="M380676" i="1"/>
  <c r="M380677" i="1"/>
  <c r="M380678" i="1"/>
  <c r="M380679" i="1"/>
  <c r="M380680" i="1"/>
  <c r="M380681" i="1"/>
  <c r="M380682" i="1"/>
  <c r="M380683" i="1"/>
  <c r="M380684" i="1"/>
  <c r="M380685" i="1"/>
  <c r="M380686" i="1"/>
  <c r="M380687" i="1"/>
  <c r="M380688" i="1"/>
  <c r="M380689" i="1"/>
  <c r="M380690" i="1"/>
  <c r="M380691" i="1"/>
  <c r="M380692" i="1"/>
  <c r="M380693" i="1"/>
  <c r="M380694" i="1"/>
  <c r="M380695" i="1"/>
  <c r="M380696" i="1"/>
  <c r="M380697" i="1"/>
  <c r="M380698" i="1"/>
  <c r="M380699" i="1"/>
  <c r="M380700" i="1"/>
  <c r="M380701" i="1"/>
  <c r="M380702" i="1"/>
  <c r="M380703" i="1"/>
  <c r="M380704" i="1"/>
  <c r="M380705" i="1"/>
  <c r="M380706" i="1"/>
  <c r="M380707" i="1"/>
  <c r="M380708" i="1"/>
  <c r="M380709" i="1"/>
  <c r="M380710" i="1"/>
  <c r="M380711" i="1"/>
  <c r="M380712" i="1"/>
  <c r="M380713" i="1"/>
  <c r="M380714" i="1"/>
  <c r="M380715" i="1"/>
  <c r="M380716" i="1"/>
  <c r="M380717" i="1"/>
  <c r="M380718" i="1"/>
  <c r="M380719" i="1"/>
  <c r="M380720" i="1"/>
  <c r="M380721" i="1"/>
  <c r="M380722" i="1"/>
  <c r="M380723" i="1"/>
  <c r="M380724" i="1"/>
  <c r="M380725" i="1"/>
  <c r="M380726" i="1"/>
  <c r="M380727" i="1"/>
  <c r="M380728" i="1"/>
  <c r="M380729" i="1"/>
  <c r="M380730" i="1"/>
  <c r="M380731" i="1"/>
  <c r="M380732" i="1"/>
  <c r="M380733" i="1"/>
  <c r="M380734" i="1"/>
  <c r="M380735" i="1"/>
  <c r="M380736" i="1"/>
  <c r="M380737" i="1"/>
  <c r="M380738" i="1"/>
  <c r="M380739" i="1"/>
  <c r="M380740" i="1"/>
  <c r="M380741" i="1"/>
  <c r="M380742" i="1"/>
  <c r="M380743" i="1"/>
  <c r="M380744" i="1"/>
  <c r="M380745" i="1"/>
  <c r="M380746" i="1"/>
  <c r="M380747" i="1"/>
  <c r="M380748" i="1"/>
  <c r="M380749" i="1"/>
  <c r="M380750" i="1"/>
  <c r="M380751" i="1"/>
  <c r="M380752" i="1"/>
  <c r="M380753" i="1"/>
  <c r="M380754" i="1"/>
  <c r="M380755" i="1"/>
  <c r="M380756" i="1"/>
  <c r="M380757" i="1"/>
  <c r="M380758" i="1"/>
  <c r="M380759" i="1"/>
  <c r="M380760" i="1"/>
  <c r="M380761" i="1"/>
  <c r="M380762" i="1"/>
  <c r="M380763" i="1"/>
  <c r="M380764" i="1"/>
  <c r="M380765" i="1"/>
  <c r="M380766" i="1"/>
  <c r="M380767" i="1"/>
  <c r="M380768" i="1"/>
  <c r="M380769" i="1"/>
  <c r="M380770" i="1"/>
  <c r="M380771" i="1"/>
  <c r="M380772" i="1"/>
  <c r="M380773" i="1"/>
  <c r="M380774" i="1"/>
  <c r="M380775" i="1"/>
  <c r="M380776" i="1"/>
  <c r="M380777" i="1"/>
  <c r="M380778" i="1"/>
  <c r="M380779" i="1"/>
  <c r="M380780" i="1"/>
  <c r="M380781" i="1"/>
  <c r="M380782" i="1"/>
  <c r="M380783" i="1"/>
  <c r="M380784" i="1"/>
  <c r="M380785" i="1"/>
  <c r="M380786" i="1"/>
  <c r="M380787" i="1"/>
  <c r="M380788" i="1"/>
  <c r="M380789" i="1"/>
  <c r="M380790" i="1"/>
  <c r="M380791" i="1"/>
  <c r="M380792" i="1"/>
  <c r="M380793" i="1"/>
  <c r="M380794" i="1"/>
  <c r="M380795" i="1"/>
  <c r="M380796" i="1"/>
  <c r="M380797" i="1"/>
  <c r="M380798" i="1"/>
  <c r="M380799" i="1"/>
  <c r="M380800" i="1"/>
  <c r="M380801" i="1"/>
  <c r="M380802" i="1"/>
  <c r="M380803" i="1"/>
  <c r="M380804" i="1"/>
  <c r="M380805" i="1"/>
  <c r="M380806" i="1"/>
  <c r="M380807" i="1"/>
  <c r="M380808" i="1"/>
  <c r="M380809" i="1"/>
  <c r="M380810" i="1"/>
  <c r="M380811" i="1"/>
  <c r="M380812" i="1"/>
  <c r="M380813" i="1"/>
  <c r="M380814" i="1"/>
  <c r="M380815" i="1"/>
  <c r="M380816" i="1"/>
  <c r="M380817" i="1"/>
  <c r="M380818" i="1"/>
  <c r="M380819" i="1"/>
  <c r="M380820" i="1"/>
  <c r="M380821" i="1"/>
  <c r="M380822" i="1"/>
  <c r="M380823" i="1"/>
  <c r="M380824" i="1"/>
  <c r="M380825" i="1"/>
  <c r="M380826" i="1"/>
  <c r="M380827" i="1"/>
  <c r="M380828" i="1"/>
  <c r="M380829" i="1"/>
  <c r="M380830" i="1"/>
  <c r="M380831" i="1"/>
  <c r="M380832" i="1"/>
  <c r="M380833" i="1"/>
  <c r="M380834" i="1"/>
  <c r="M380835" i="1"/>
  <c r="M380836" i="1"/>
  <c r="M380837" i="1"/>
  <c r="M380838" i="1"/>
  <c r="M380839" i="1"/>
  <c r="M380840" i="1"/>
  <c r="M380841" i="1"/>
  <c r="M380842" i="1"/>
  <c r="M380843" i="1"/>
  <c r="M380844" i="1"/>
  <c r="M380845" i="1"/>
  <c r="M380846" i="1"/>
  <c r="M380847" i="1"/>
  <c r="M380848" i="1"/>
  <c r="M380849" i="1"/>
  <c r="M380850" i="1"/>
  <c r="M380851" i="1"/>
  <c r="M380852" i="1"/>
  <c r="M380853" i="1"/>
  <c r="M380854" i="1"/>
  <c r="M380855" i="1"/>
  <c r="M380856" i="1"/>
  <c r="M380857" i="1"/>
  <c r="M380858" i="1"/>
  <c r="M380859" i="1"/>
  <c r="M380860" i="1"/>
  <c r="M380861" i="1"/>
  <c r="M380862" i="1"/>
  <c r="M380863" i="1"/>
  <c r="M380864" i="1"/>
  <c r="M380865" i="1"/>
  <c r="M380866" i="1"/>
  <c r="M380867" i="1"/>
  <c r="M380868" i="1"/>
  <c r="M380869" i="1"/>
  <c r="M380870" i="1"/>
  <c r="M380871" i="1"/>
  <c r="M380872" i="1"/>
  <c r="M380873" i="1"/>
  <c r="M380874" i="1"/>
  <c r="M380875" i="1"/>
  <c r="M380876" i="1"/>
  <c r="M380877" i="1"/>
  <c r="M380878" i="1"/>
  <c r="M380879" i="1"/>
  <c r="M380880" i="1"/>
  <c r="M380881" i="1"/>
  <c r="M380882" i="1"/>
  <c r="M380883" i="1"/>
  <c r="M380884" i="1"/>
  <c r="M380885" i="1"/>
  <c r="M380886" i="1"/>
  <c r="M380887" i="1"/>
  <c r="M380888" i="1"/>
  <c r="M380889" i="1"/>
  <c r="M380890" i="1"/>
  <c r="M380891" i="1"/>
  <c r="M380892" i="1"/>
  <c r="M380893" i="1"/>
  <c r="M380894" i="1"/>
  <c r="M380895" i="1"/>
  <c r="M380896" i="1"/>
  <c r="M380897" i="1"/>
  <c r="M380898" i="1"/>
  <c r="M380899" i="1"/>
  <c r="M380900" i="1"/>
  <c r="M380901" i="1"/>
  <c r="M380902" i="1"/>
  <c r="M380903" i="1"/>
  <c r="M380904" i="1"/>
  <c r="M380905" i="1"/>
  <c r="M380906" i="1"/>
  <c r="M380907" i="1"/>
  <c r="M380908" i="1"/>
  <c r="M380909" i="1"/>
  <c r="M380910" i="1"/>
  <c r="M380911" i="1"/>
  <c r="M380912" i="1"/>
  <c r="M380913" i="1"/>
  <c r="M380914" i="1"/>
  <c r="M380915" i="1"/>
  <c r="M380916" i="1"/>
  <c r="M380917" i="1"/>
  <c r="M380918" i="1"/>
  <c r="M380919" i="1"/>
  <c r="M380920" i="1"/>
  <c r="M380921" i="1"/>
  <c r="M380922" i="1"/>
  <c r="M380923" i="1"/>
  <c r="M380924" i="1"/>
  <c r="M380925" i="1"/>
  <c r="M380926" i="1"/>
  <c r="M380927" i="1"/>
  <c r="M380928" i="1"/>
  <c r="M380929" i="1"/>
  <c r="M380930" i="1"/>
  <c r="M380931" i="1"/>
  <c r="M380932" i="1"/>
  <c r="M380933" i="1"/>
  <c r="M380934" i="1"/>
  <c r="M380935" i="1"/>
  <c r="M380936" i="1"/>
  <c r="M380937" i="1"/>
  <c r="M380938" i="1"/>
  <c r="M380939" i="1"/>
  <c r="M380940" i="1"/>
  <c r="M380941" i="1"/>
  <c r="M380942" i="1"/>
  <c r="M380943" i="1"/>
  <c r="M380944" i="1"/>
  <c r="M380945" i="1"/>
  <c r="M380946" i="1"/>
  <c r="M380947" i="1"/>
  <c r="M380948" i="1"/>
  <c r="M380949" i="1"/>
  <c r="M380950" i="1"/>
  <c r="M380951" i="1"/>
  <c r="M380952" i="1"/>
  <c r="M380953" i="1"/>
  <c r="M380954" i="1"/>
  <c r="M380955" i="1"/>
  <c r="M380956" i="1"/>
  <c r="M380957" i="1"/>
  <c r="M380958" i="1"/>
  <c r="M380959" i="1"/>
  <c r="M380960" i="1"/>
  <c r="M380961" i="1"/>
  <c r="M380962" i="1"/>
  <c r="M380963" i="1"/>
  <c r="M380964" i="1"/>
  <c r="M380965" i="1"/>
  <c r="M380966" i="1"/>
  <c r="M380967" i="1"/>
  <c r="M380968" i="1"/>
  <c r="M380969" i="1"/>
  <c r="M380970" i="1"/>
  <c r="M380971" i="1"/>
  <c r="M380972" i="1"/>
  <c r="M380973" i="1"/>
  <c r="M380974" i="1"/>
  <c r="M380975" i="1"/>
  <c r="M380976" i="1"/>
  <c r="M380977" i="1"/>
  <c r="M380978" i="1"/>
  <c r="M380979" i="1"/>
  <c r="M380980" i="1"/>
  <c r="M380981" i="1"/>
  <c r="M380982" i="1"/>
  <c r="M380983" i="1"/>
  <c r="M380984" i="1"/>
  <c r="M380985" i="1"/>
  <c r="M380986" i="1"/>
  <c r="M380987" i="1"/>
  <c r="M380988" i="1"/>
  <c r="M380989" i="1"/>
  <c r="M380990" i="1"/>
  <c r="M380991" i="1"/>
  <c r="M380992" i="1"/>
  <c r="M380993" i="1"/>
  <c r="M380994" i="1"/>
  <c r="M380995" i="1"/>
  <c r="M380996" i="1"/>
  <c r="M380997" i="1"/>
  <c r="M380998" i="1"/>
  <c r="M380999" i="1"/>
  <c r="M381000" i="1"/>
  <c r="M381001" i="1"/>
  <c r="M381002" i="1"/>
  <c r="M381003" i="1"/>
  <c r="M381004" i="1"/>
  <c r="M381005" i="1"/>
  <c r="M381006" i="1"/>
  <c r="M381007" i="1"/>
  <c r="M381008" i="1"/>
  <c r="M381009" i="1"/>
  <c r="M381010" i="1"/>
  <c r="M381011" i="1"/>
  <c r="M381012" i="1"/>
  <c r="M381013" i="1"/>
  <c r="M381014" i="1"/>
  <c r="M381015" i="1"/>
  <c r="M381016" i="1"/>
  <c r="M381017" i="1"/>
  <c r="M381018" i="1"/>
  <c r="M381019" i="1"/>
  <c r="M381020" i="1"/>
  <c r="M381021" i="1"/>
  <c r="M381022" i="1"/>
  <c r="M381023" i="1"/>
  <c r="M381024" i="1"/>
  <c r="M381025" i="1"/>
  <c r="M381026" i="1"/>
  <c r="M381027" i="1"/>
  <c r="M381028" i="1"/>
  <c r="M381029" i="1"/>
  <c r="M381030" i="1"/>
  <c r="M381031" i="1"/>
  <c r="M381032" i="1"/>
  <c r="M381033" i="1"/>
  <c r="M381034" i="1"/>
  <c r="M381035" i="1"/>
  <c r="M381036" i="1"/>
  <c r="M381037" i="1"/>
  <c r="M381038" i="1"/>
  <c r="M381039" i="1"/>
  <c r="M381040" i="1"/>
  <c r="M381041" i="1"/>
  <c r="M381042" i="1"/>
  <c r="M381043" i="1"/>
  <c r="M381044" i="1"/>
  <c r="M381045" i="1"/>
  <c r="M381046" i="1"/>
  <c r="M381047" i="1"/>
  <c r="M381048" i="1"/>
  <c r="M381049" i="1"/>
  <c r="M381050" i="1"/>
  <c r="M381051" i="1"/>
  <c r="M381052" i="1"/>
  <c r="M381053" i="1"/>
  <c r="M381054" i="1"/>
  <c r="M381055" i="1"/>
  <c r="M381056" i="1"/>
  <c r="M381057" i="1"/>
  <c r="M381058" i="1"/>
  <c r="M381059" i="1"/>
  <c r="M381060" i="1"/>
  <c r="M381061" i="1"/>
  <c r="M381062" i="1"/>
  <c r="M381063" i="1"/>
  <c r="M381064" i="1"/>
  <c r="M381065" i="1"/>
  <c r="M381066" i="1"/>
  <c r="M381067" i="1"/>
  <c r="M381068" i="1"/>
  <c r="M381069" i="1"/>
  <c r="M381070" i="1"/>
  <c r="M381071" i="1"/>
  <c r="M381072" i="1"/>
  <c r="M381073" i="1"/>
  <c r="M381074" i="1"/>
  <c r="M381075" i="1"/>
  <c r="M381076" i="1"/>
  <c r="M381077" i="1"/>
  <c r="M381078" i="1"/>
  <c r="M381079" i="1"/>
  <c r="M381080" i="1"/>
  <c r="M381081" i="1"/>
  <c r="M381082" i="1"/>
  <c r="M381083" i="1"/>
  <c r="M381084" i="1"/>
  <c r="M381085" i="1"/>
  <c r="M381086" i="1"/>
  <c r="M381087" i="1"/>
  <c r="M381088" i="1"/>
  <c r="M381089" i="1"/>
  <c r="M381090" i="1"/>
  <c r="M381091" i="1"/>
  <c r="M381092" i="1"/>
  <c r="M381093" i="1"/>
  <c r="M381094" i="1"/>
  <c r="M381095" i="1"/>
  <c r="M381096" i="1"/>
  <c r="M381097" i="1"/>
  <c r="M381098" i="1"/>
  <c r="M381099" i="1"/>
  <c r="M381100" i="1"/>
  <c r="M381101" i="1"/>
  <c r="M381102" i="1"/>
  <c r="M381103" i="1"/>
  <c r="M381104" i="1"/>
  <c r="M381105" i="1"/>
  <c r="M381106" i="1"/>
  <c r="M381107" i="1"/>
  <c r="M381108" i="1"/>
  <c r="M381109" i="1"/>
  <c r="M381110" i="1"/>
  <c r="M381111" i="1"/>
  <c r="M381112" i="1"/>
  <c r="M381113" i="1"/>
  <c r="M381114" i="1"/>
  <c r="M381115" i="1"/>
  <c r="M381116" i="1"/>
  <c r="M381117" i="1"/>
  <c r="M381118" i="1"/>
  <c r="M381119" i="1"/>
  <c r="M381120" i="1"/>
  <c r="M381121" i="1"/>
  <c r="M381122" i="1"/>
  <c r="M381123" i="1"/>
  <c r="M381124" i="1"/>
  <c r="M381125" i="1"/>
  <c r="M381126" i="1"/>
  <c r="M381127" i="1"/>
  <c r="M381128" i="1"/>
  <c r="M381129" i="1"/>
  <c r="M381130" i="1"/>
  <c r="M381131" i="1"/>
  <c r="M381132" i="1"/>
  <c r="M381133" i="1"/>
  <c r="M381134" i="1"/>
  <c r="M381135" i="1"/>
  <c r="M381136" i="1"/>
  <c r="M381137" i="1"/>
  <c r="M381138" i="1"/>
  <c r="M381139" i="1"/>
  <c r="M381140" i="1"/>
  <c r="M381141" i="1"/>
  <c r="M381142" i="1"/>
  <c r="M381143" i="1"/>
  <c r="M381144" i="1"/>
  <c r="M381145" i="1"/>
  <c r="M381146" i="1"/>
  <c r="M381147" i="1"/>
  <c r="M381148" i="1"/>
  <c r="M381149" i="1"/>
  <c r="M381150" i="1"/>
  <c r="M381151" i="1"/>
  <c r="M381152" i="1"/>
  <c r="M381153" i="1"/>
  <c r="M381154" i="1"/>
  <c r="M381155" i="1"/>
  <c r="M381156" i="1"/>
  <c r="M381157" i="1"/>
  <c r="M381158" i="1"/>
  <c r="M381159" i="1"/>
  <c r="M381160" i="1"/>
  <c r="M381161" i="1"/>
  <c r="M381162" i="1"/>
  <c r="M381163" i="1"/>
  <c r="M381164" i="1"/>
  <c r="M381165" i="1"/>
  <c r="M381166" i="1"/>
  <c r="M381167" i="1"/>
  <c r="M381168" i="1"/>
  <c r="M381169" i="1"/>
  <c r="M381170" i="1"/>
  <c r="M381171" i="1"/>
  <c r="M381172" i="1"/>
  <c r="M381173" i="1"/>
  <c r="M381174" i="1"/>
  <c r="M381175" i="1"/>
  <c r="M381176" i="1"/>
  <c r="M381177" i="1"/>
  <c r="M381178" i="1"/>
  <c r="M381179" i="1"/>
  <c r="M381180" i="1"/>
  <c r="M381181" i="1"/>
  <c r="M381182" i="1"/>
  <c r="M381183" i="1"/>
  <c r="M381184" i="1"/>
  <c r="M381185" i="1"/>
  <c r="M381186" i="1"/>
  <c r="M381187" i="1"/>
  <c r="M381188" i="1"/>
  <c r="M381189" i="1"/>
  <c r="M381190" i="1"/>
  <c r="M381191" i="1"/>
  <c r="M381192" i="1"/>
  <c r="M381193" i="1"/>
  <c r="M381194" i="1"/>
  <c r="M381195" i="1"/>
  <c r="M381196" i="1"/>
  <c r="M381197" i="1"/>
  <c r="M381198" i="1"/>
  <c r="M381199" i="1"/>
  <c r="M381200" i="1"/>
  <c r="M381201" i="1"/>
  <c r="M381202" i="1"/>
  <c r="M381203" i="1"/>
  <c r="M381204" i="1"/>
  <c r="M381205" i="1"/>
  <c r="M381206" i="1"/>
  <c r="M381207" i="1"/>
  <c r="M381208" i="1"/>
  <c r="M381209" i="1"/>
  <c r="M381210" i="1"/>
  <c r="M381211" i="1"/>
  <c r="M381212" i="1"/>
  <c r="M381213" i="1"/>
  <c r="M381214" i="1"/>
  <c r="M381215" i="1"/>
  <c r="M381216" i="1"/>
  <c r="M381217" i="1"/>
  <c r="M381218" i="1"/>
  <c r="M381219" i="1"/>
  <c r="M381220" i="1"/>
  <c r="M381221" i="1"/>
  <c r="M381222" i="1"/>
  <c r="M381223" i="1"/>
  <c r="M381224" i="1"/>
  <c r="M381225" i="1"/>
  <c r="M381226" i="1"/>
  <c r="M381227" i="1"/>
  <c r="M381228" i="1"/>
  <c r="M381229" i="1"/>
  <c r="M381230" i="1"/>
  <c r="M381231" i="1"/>
  <c r="M381232" i="1"/>
  <c r="M381233" i="1"/>
  <c r="M381234" i="1"/>
  <c r="M381235" i="1"/>
  <c r="M381236" i="1"/>
  <c r="M381237" i="1"/>
  <c r="M381238" i="1"/>
  <c r="M381239" i="1"/>
  <c r="M381240" i="1"/>
  <c r="M381241" i="1"/>
  <c r="M381242" i="1"/>
  <c r="M381243" i="1"/>
  <c r="M381244" i="1"/>
  <c r="M381245" i="1"/>
  <c r="M381246" i="1"/>
  <c r="M381247" i="1"/>
  <c r="M381248" i="1"/>
  <c r="M381249" i="1"/>
  <c r="M381250" i="1"/>
  <c r="M381251" i="1"/>
  <c r="M381252" i="1"/>
  <c r="M381253" i="1"/>
  <c r="M381254" i="1"/>
  <c r="M381255" i="1"/>
  <c r="M381256" i="1"/>
  <c r="M381257" i="1"/>
  <c r="M381258" i="1"/>
  <c r="M381259" i="1"/>
  <c r="M381260" i="1"/>
  <c r="M381261" i="1"/>
  <c r="M381262" i="1"/>
  <c r="M381263" i="1"/>
  <c r="M381264" i="1"/>
  <c r="M381265" i="1"/>
  <c r="M381266" i="1"/>
  <c r="M381267" i="1"/>
  <c r="M381268" i="1"/>
  <c r="M381269" i="1"/>
  <c r="M381270" i="1"/>
  <c r="M381271" i="1"/>
  <c r="M381272" i="1"/>
  <c r="M381273" i="1"/>
  <c r="M381274" i="1"/>
  <c r="M381275" i="1"/>
  <c r="M381276" i="1"/>
  <c r="M381277" i="1"/>
  <c r="M381278" i="1"/>
  <c r="M381279" i="1"/>
  <c r="M381280" i="1"/>
  <c r="M381281" i="1"/>
  <c r="M381282" i="1"/>
  <c r="M381283" i="1"/>
  <c r="M381284" i="1"/>
  <c r="M381285" i="1"/>
  <c r="M381286" i="1"/>
  <c r="M381287" i="1"/>
  <c r="M381288" i="1"/>
  <c r="M381289" i="1"/>
  <c r="M381290" i="1"/>
  <c r="M381291" i="1"/>
  <c r="M381292" i="1"/>
  <c r="M381293" i="1"/>
  <c r="M381294" i="1"/>
  <c r="M381295" i="1"/>
  <c r="M381296" i="1"/>
  <c r="M381297" i="1"/>
  <c r="M381298" i="1"/>
  <c r="M381299" i="1"/>
  <c r="M381300" i="1"/>
  <c r="M381301" i="1"/>
  <c r="M381302" i="1"/>
  <c r="M381303" i="1"/>
  <c r="M381304" i="1"/>
  <c r="M381305" i="1"/>
  <c r="M381306" i="1"/>
  <c r="M381307" i="1"/>
  <c r="M381308" i="1"/>
  <c r="M381309" i="1"/>
  <c r="M381310" i="1"/>
  <c r="M381311" i="1"/>
  <c r="M381312" i="1"/>
  <c r="M381313" i="1"/>
  <c r="M381314" i="1"/>
  <c r="M381315" i="1"/>
  <c r="M381316" i="1"/>
  <c r="M381317" i="1"/>
  <c r="M381318" i="1"/>
  <c r="M381319" i="1"/>
  <c r="M381320" i="1"/>
  <c r="M381321" i="1"/>
  <c r="M381322" i="1"/>
  <c r="M381323" i="1"/>
  <c r="M381324" i="1"/>
  <c r="M381325" i="1"/>
  <c r="M381326" i="1"/>
  <c r="M381327" i="1"/>
  <c r="M381328" i="1"/>
  <c r="M381329" i="1"/>
  <c r="M381330" i="1"/>
  <c r="M381331" i="1"/>
  <c r="M381332" i="1"/>
  <c r="M381333" i="1"/>
  <c r="M381334" i="1"/>
  <c r="M381335" i="1"/>
  <c r="M381336" i="1"/>
  <c r="M381337" i="1"/>
  <c r="M381338" i="1"/>
  <c r="M381339" i="1"/>
  <c r="M381340" i="1"/>
  <c r="M381341" i="1"/>
  <c r="M381342" i="1"/>
  <c r="M381343" i="1"/>
  <c r="M381344" i="1"/>
  <c r="M381345" i="1"/>
  <c r="M381346" i="1"/>
  <c r="M381347" i="1"/>
  <c r="M381348" i="1"/>
  <c r="M381349" i="1"/>
  <c r="M381350" i="1"/>
  <c r="M381351" i="1"/>
  <c r="M381352" i="1"/>
  <c r="M381353" i="1"/>
  <c r="M381354" i="1"/>
  <c r="M381355" i="1"/>
  <c r="M381356" i="1"/>
  <c r="M381357" i="1"/>
  <c r="M381358" i="1"/>
  <c r="M381359" i="1"/>
  <c r="M381360" i="1"/>
  <c r="M381361" i="1"/>
  <c r="M381362" i="1"/>
  <c r="M381363" i="1"/>
  <c r="M381364" i="1"/>
  <c r="M381365" i="1"/>
  <c r="M381366" i="1"/>
  <c r="M381367" i="1"/>
  <c r="M381368" i="1"/>
  <c r="M381369" i="1"/>
  <c r="M381370" i="1"/>
  <c r="M381371" i="1"/>
  <c r="M381372" i="1"/>
  <c r="M381373" i="1"/>
  <c r="M381374" i="1"/>
  <c r="M381375" i="1"/>
  <c r="M381376" i="1"/>
  <c r="M381377" i="1"/>
  <c r="M381378" i="1"/>
  <c r="M381379" i="1"/>
  <c r="M381380" i="1"/>
  <c r="M381381" i="1"/>
  <c r="M381382" i="1"/>
  <c r="M381383" i="1"/>
  <c r="M381384" i="1"/>
  <c r="M381385" i="1"/>
  <c r="M381386" i="1"/>
  <c r="M381387" i="1"/>
  <c r="M381388" i="1"/>
  <c r="M381389" i="1"/>
  <c r="M381390" i="1"/>
  <c r="M381391" i="1"/>
  <c r="M381392" i="1"/>
  <c r="M381393" i="1"/>
  <c r="M381394" i="1"/>
  <c r="M381395" i="1"/>
  <c r="M381396" i="1"/>
  <c r="M381397" i="1"/>
  <c r="M381398" i="1"/>
  <c r="M381399" i="1"/>
  <c r="M381400" i="1"/>
  <c r="M381401" i="1"/>
  <c r="M381402" i="1"/>
  <c r="M381403" i="1"/>
  <c r="M381404" i="1"/>
  <c r="M381405" i="1"/>
  <c r="M381406" i="1"/>
  <c r="M381407" i="1"/>
  <c r="M381408" i="1"/>
  <c r="M381409" i="1"/>
  <c r="M381410" i="1"/>
  <c r="M381411" i="1"/>
  <c r="M381412" i="1"/>
  <c r="M381413" i="1"/>
  <c r="M381414" i="1"/>
  <c r="M381415" i="1"/>
  <c r="M381416" i="1"/>
  <c r="M381417" i="1"/>
  <c r="M381418" i="1"/>
  <c r="M381419" i="1"/>
  <c r="M381420" i="1"/>
  <c r="M381421" i="1"/>
  <c r="M381422" i="1"/>
  <c r="M381423" i="1"/>
  <c r="M381424" i="1"/>
  <c r="M381425" i="1"/>
  <c r="M381426" i="1"/>
  <c r="M381427" i="1"/>
  <c r="M381428" i="1"/>
  <c r="M381429" i="1"/>
  <c r="M381430" i="1"/>
  <c r="M381431" i="1"/>
  <c r="M381432" i="1"/>
  <c r="M381433" i="1"/>
  <c r="M381434" i="1"/>
  <c r="M381435" i="1"/>
  <c r="M381436" i="1"/>
  <c r="M381437" i="1"/>
  <c r="M381438" i="1"/>
  <c r="M381439" i="1"/>
  <c r="M381440" i="1"/>
  <c r="M381441" i="1"/>
  <c r="M381442" i="1"/>
  <c r="M381443" i="1"/>
  <c r="M381444" i="1"/>
  <c r="M381445" i="1"/>
  <c r="M381446" i="1"/>
  <c r="M381447" i="1"/>
  <c r="M381448" i="1"/>
  <c r="M381449" i="1"/>
  <c r="M381450" i="1"/>
  <c r="M381451" i="1"/>
  <c r="M381452" i="1"/>
  <c r="M381453" i="1"/>
  <c r="M381454" i="1"/>
  <c r="M381455" i="1"/>
  <c r="M381456" i="1"/>
  <c r="M381457" i="1"/>
  <c r="M381458" i="1"/>
  <c r="M381459" i="1"/>
  <c r="M381460" i="1"/>
  <c r="M381461" i="1"/>
  <c r="M381462" i="1"/>
  <c r="M381463" i="1"/>
  <c r="M381464" i="1"/>
  <c r="M381465" i="1"/>
  <c r="M381466" i="1"/>
  <c r="M381467" i="1"/>
  <c r="M381468" i="1"/>
  <c r="M381469" i="1"/>
  <c r="M381470" i="1"/>
  <c r="M381471" i="1"/>
  <c r="M381472" i="1"/>
  <c r="M381473" i="1"/>
  <c r="M381474" i="1"/>
  <c r="M381475" i="1"/>
  <c r="M381476" i="1"/>
  <c r="M381477" i="1"/>
  <c r="M381478" i="1"/>
  <c r="M381479" i="1"/>
  <c r="M381480" i="1"/>
  <c r="M381481" i="1"/>
  <c r="M381482" i="1"/>
  <c r="M381483" i="1"/>
  <c r="M381484" i="1"/>
  <c r="M381485" i="1"/>
  <c r="M381486" i="1"/>
  <c r="M381487" i="1"/>
  <c r="M381488" i="1"/>
  <c r="M381489" i="1"/>
  <c r="M381490" i="1"/>
  <c r="M381491" i="1"/>
  <c r="M381492" i="1"/>
  <c r="M381493" i="1"/>
  <c r="M381494" i="1"/>
  <c r="M381495" i="1"/>
  <c r="M381496" i="1"/>
  <c r="M381497" i="1"/>
  <c r="M381498" i="1"/>
  <c r="M381499" i="1"/>
  <c r="M381500" i="1"/>
  <c r="M381501" i="1"/>
  <c r="M381502" i="1"/>
  <c r="M381503" i="1"/>
  <c r="M381504" i="1"/>
  <c r="M381505" i="1"/>
  <c r="M381506" i="1"/>
  <c r="M381507" i="1"/>
  <c r="M381508" i="1"/>
  <c r="M381509" i="1"/>
  <c r="M381510" i="1"/>
  <c r="M381511" i="1"/>
  <c r="M381512" i="1"/>
  <c r="M381513" i="1"/>
  <c r="M381514" i="1"/>
  <c r="M381515" i="1"/>
  <c r="M381516" i="1"/>
  <c r="M381517" i="1"/>
  <c r="M381518" i="1"/>
  <c r="M381519" i="1"/>
  <c r="M381520" i="1"/>
  <c r="M381521" i="1"/>
  <c r="M381522" i="1"/>
  <c r="M381523" i="1"/>
  <c r="M381524" i="1"/>
  <c r="M381525" i="1"/>
  <c r="M381526" i="1"/>
  <c r="M381527" i="1"/>
  <c r="M381528" i="1"/>
  <c r="M381529" i="1"/>
  <c r="M381530" i="1"/>
  <c r="M381531" i="1"/>
  <c r="M381532" i="1"/>
  <c r="M381533" i="1"/>
  <c r="M381534" i="1"/>
  <c r="M381535" i="1"/>
  <c r="M381536" i="1"/>
  <c r="M381537" i="1"/>
  <c r="M381538" i="1"/>
  <c r="M381539" i="1"/>
  <c r="M381540" i="1"/>
  <c r="M381541" i="1"/>
  <c r="M381542" i="1"/>
  <c r="M381543" i="1"/>
  <c r="M381544" i="1"/>
  <c r="M381545" i="1"/>
  <c r="M381546" i="1"/>
  <c r="M381547" i="1"/>
  <c r="M381548" i="1"/>
  <c r="M381549" i="1"/>
  <c r="M381550" i="1"/>
  <c r="M381551" i="1"/>
  <c r="M381552" i="1"/>
  <c r="M381553" i="1"/>
  <c r="M381554" i="1"/>
  <c r="M381555" i="1"/>
  <c r="M381556" i="1"/>
  <c r="M381557" i="1"/>
  <c r="M381558" i="1"/>
  <c r="M381559" i="1"/>
  <c r="M381560" i="1"/>
  <c r="M381561" i="1"/>
  <c r="M381562" i="1"/>
  <c r="M381563" i="1"/>
  <c r="M381564" i="1"/>
  <c r="M381565" i="1"/>
  <c r="M381566" i="1"/>
  <c r="M381567" i="1"/>
  <c r="M381568" i="1"/>
  <c r="M381569" i="1"/>
  <c r="M381570" i="1"/>
  <c r="M381571" i="1"/>
  <c r="M381572" i="1"/>
  <c r="M381573" i="1"/>
  <c r="M381574" i="1"/>
  <c r="M381575" i="1"/>
  <c r="M381576" i="1"/>
  <c r="M381577" i="1"/>
  <c r="M381578" i="1"/>
  <c r="M381579" i="1"/>
  <c r="M381580" i="1"/>
  <c r="M381581" i="1"/>
  <c r="M381582" i="1"/>
  <c r="M381583" i="1"/>
  <c r="M381584" i="1"/>
  <c r="M381585" i="1"/>
  <c r="M381586" i="1"/>
  <c r="M381587" i="1"/>
  <c r="M381588" i="1"/>
  <c r="M381589" i="1"/>
  <c r="M381590" i="1"/>
  <c r="M381591" i="1"/>
  <c r="M381592" i="1"/>
  <c r="M381593" i="1"/>
  <c r="M381594" i="1"/>
  <c r="M381595" i="1"/>
  <c r="M381596" i="1"/>
  <c r="M381597" i="1"/>
  <c r="M381598" i="1"/>
  <c r="M381599" i="1"/>
  <c r="M381600" i="1"/>
  <c r="M381601" i="1"/>
  <c r="M381602" i="1"/>
  <c r="M381603" i="1"/>
  <c r="M381604" i="1"/>
  <c r="M381605" i="1"/>
  <c r="M381606" i="1"/>
  <c r="M381607" i="1"/>
  <c r="M381608" i="1"/>
  <c r="M381609" i="1"/>
  <c r="M381610" i="1"/>
  <c r="M381611" i="1"/>
  <c r="M381612" i="1"/>
  <c r="M381613" i="1"/>
  <c r="M381614" i="1"/>
  <c r="M381615" i="1"/>
  <c r="M381616" i="1"/>
  <c r="M381617" i="1"/>
  <c r="M381618" i="1"/>
  <c r="M381619" i="1"/>
  <c r="M381620" i="1"/>
  <c r="M381621" i="1"/>
  <c r="M381622" i="1"/>
  <c r="M381623" i="1"/>
  <c r="M381624" i="1"/>
  <c r="M381625" i="1"/>
  <c r="M381626" i="1"/>
  <c r="M381627" i="1"/>
  <c r="M381628" i="1"/>
  <c r="M381629" i="1"/>
  <c r="M381630" i="1"/>
  <c r="M381631" i="1"/>
  <c r="M381632" i="1"/>
  <c r="M381633" i="1"/>
  <c r="M381634" i="1"/>
  <c r="M381635" i="1"/>
  <c r="M381636" i="1"/>
  <c r="M381637" i="1"/>
  <c r="M381638" i="1"/>
  <c r="M381639" i="1"/>
  <c r="M381640" i="1"/>
  <c r="M381641" i="1"/>
  <c r="M381642" i="1"/>
  <c r="M381643" i="1"/>
  <c r="M381644" i="1"/>
  <c r="M381645" i="1"/>
  <c r="M381646" i="1"/>
  <c r="M381647" i="1"/>
  <c r="M381648" i="1"/>
  <c r="M381649" i="1"/>
  <c r="M381650" i="1"/>
  <c r="M381651" i="1"/>
  <c r="M381652" i="1"/>
  <c r="M381653" i="1"/>
  <c r="M381654" i="1"/>
  <c r="M381655" i="1"/>
  <c r="M381656" i="1"/>
  <c r="M381657" i="1"/>
  <c r="M381658" i="1"/>
  <c r="M381659" i="1"/>
  <c r="M381660" i="1"/>
  <c r="M381661" i="1"/>
  <c r="M381662" i="1"/>
  <c r="M381663" i="1"/>
  <c r="M381664" i="1"/>
  <c r="M381665" i="1"/>
  <c r="M381666" i="1"/>
  <c r="M381667" i="1"/>
  <c r="M381668" i="1"/>
  <c r="M381669" i="1"/>
  <c r="M381670" i="1"/>
  <c r="M381671" i="1"/>
  <c r="M381672" i="1"/>
  <c r="M381673" i="1"/>
  <c r="M381674" i="1"/>
  <c r="M381675" i="1"/>
  <c r="M381676" i="1"/>
  <c r="M381677" i="1"/>
  <c r="M381678" i="1"/>
  <c r="M381679" i="1"/>
  <c r="M381680" i="1"/>
  <c r="M381681" i="1"/>
  <c r="M381682" i="1"/>
  <c r="M381683" i="1"/>
  <c r="M381684" i="1"/>
  <c r="M381685" i="1"/>
  <c r="M381686" i="1"/>
  <c r="M381687" i="1"/>
  <c r="M381688" i="1"/>
  <c r="M381689" i="1"/>
  <c r="M381690" i="1"/>
  <c r="M381691" i="1"/>
  <c r="M381692" i="1"/>
  <c r="M381693" i="1"/>
  <c r="M381694" i="1"/>
  <c r="M381695" i="1"/>
  <c r="M381696" i="1"/>
  <c r="M381697" i="1"/>
  <c r="M381698" i="1"/>
  <c r="M381699" i="1"/>
  <c r="M381700" i="1"/>
  <c r="M381701" i="1"/>
  <c r="M381702" i="1"/>
  <c r="M381703" i="1"/>
  <c r="M381704" i="1"/>
  <c r="M381705" i="1"/>
  <c r="M381706" i="1"/>
  <c r="M381707" i="1"/>
  <c r="M381708" i="1"/>
  <c r="M381709" i="1"/>
  <c r="M381710" i="1"/>
  <c r="M381711" i="1"/>
  <c r="M381712" i="1"/>
  <c r="M381713" i="1"/>
  <c r="M381714" i="1"/>
  <c r="M381715" i="1"/>
  <c r="M381716" i="1"/>
  <c r="M381717" i="1"/>
  <c r="M381718" i="1"/>
  <c r="M381719" i="1"/>
  <c r="M381720" i="1"/>
  <c r="M381721" i="1"/>
  <c r="M381722" i="1"/>
  <c r="M381723" i="1"/>
  <c r="M381724" i="1"/>
  <c r="M381725" i="1"/>
  <c r="M381726" i="1"/>
  <c r="M381727" i="1"/>
  <c r="M381728" i="1"/>
  <c r="M381729" i="1"/>
  <c r="M381730" i="1"/>
  <c r="M381731" i="1"/>
  <c r="M381732" i="1"/>
  <c r="M381733" i="1"/>
  <c r="M381734" i="1"/>
  <c r="M381735" i="1"/>
  <c r="M381736" i="1"/>
  <c r="M381737" i="1"/>
  <c r="M381738" i="1"/>
  <c r="M381739" i="1"/>
  <c r="M381740" i="1"/>
  <c r="M381741" i="1"/>
  <c r="M381742" i="1"/>
  <c r="M381743" i="1"/>
  <c r="M381744" i="1"/>
  <c r="M381745" i="1"/>
  <c r="M381746" i="1"/>
  <c r="M381747" i="1"/>
  <c r="M381748" i="1"/>
  <c r="M381749" i="1"/>
  <c r="M381750" i="1"/>
  <c r="M381751" i="1"/>
  <c r="M381752" i="1"/>
  <c r="M381753" i="1"/>
  <c r="M381754" i="1"/>
  <c r="M381755" i="1"/>
  <c r="M381756" i="1"/>
  <c r="M381757" i="1"/>
  <c r="M381758" i="1"/>
  <c r="M381759" i="1"/>
  <c r="M381760" i="1"/>
  <c r="M381761" i="1"/>
  <c r="M381762" i="1"/>
  <c r="M381763" i="1"/>
  <c r="M381764" i="1"/>
  <c r="M381765" i="1"/>
  <c r="M381766" i="1"/>
  <c r="M381767" i="1"/>
  <c r="M381768" i="1"/>
  <c r="M381769" i="1"/>
  <c r="M381770" i="1"/>
  <c r="M381771" i="1"/>
  <c r="M381772" i="1"/>
  <c r="M381773" i="1"/>
  <c r="M381774" i="1"/>
  <c r="M381775" i="1"/>
  <c r="M381776" i="1"/>
  <c r="M381777" i="1"/>
  <c r="M381778" i="1"/>
  <c r="M381779" i="1"/>
  <c r="M381780" i="1"/>
  <c r="M381781" i="1"/>
  <c r="M381782" i="1"/>
  <c r="M381783" i="1"/>
  <c r="M381784" i="1"/>
  <c r="M381785" i="1"/>
  <c r="M381786" i="1"/>
  <c r="M381787" i="1"/>
  <c r="M381788" i="1"/>
  <c r="M381789" i="1"/>
  <c r="M381790" i="1"/>
  <c r="M381791" i="1"/>
  <c r="M381792" i="1"/>
  <c r="M381793" i="1"/>
  <c r="M381794" i="1"/>
  <c r="M381795" i="1"/>
  <c r="M381796" i="1"/>
  <c r="M381797" i="1"/>
  <c r="M381798" i="1"/>
  <c r="M381799" i="1"/>
  <c r="M381800" i="1"/>
  <c r="M381801" i="1"/>
  <c r="M381802" i="1"/>
  <c r="M381803" i="1"/>
  <c r="M381804" i="1"/>
  <c r="M381805" i="1"/>
  <c r="M381806" i="1"/>
  <c r="M381807" i="1"/>
  <c r="M381808" i="1"/>
  <c r="M381809" i="1"/>
  <c r="M381810" i="1"/>
  <c r="M381811" i="1"/>
  <c r="M381812" i="1"/>
  <c r="M381813" i="1"/>
  <c r="M381814" i="1"/>
  <c r="M381815" i="1"/>
  <c r="M381816" i="1"/>
  <c r="M381817" i="1"/>
  <c r="M381818" i="1"/>
  <c r="M381819" i="1"/>
  <c r="M381820" i="1"/>
  <c r="M381821" i="1"/>
  <c r="M381822" i="1"/>
  <c r="M381823" i="1"/>
  <c r="M381824" i="1"/>
  <c r="M381825" i="1"/>
  <c r="M381826" i="1"/>
  <c r="M381827" i="1"/>
  <c r="M381828" i="1"/>
  <c r="M381829" i="1"/>
  <c r="M381830" i="1"/>
  <c r="M381831" i="1"/>
  <c r="M381832" i="1"/>
  <c r="M381833" i="1"/>
  <c r="M381834" i="1"/>
  <c r="M381835" i="1"/>
  <c r="M381836" i="1"/>
  <c r="M381837" i="1"/>
  <c r="M381838" i="1"/>
  <c r="M381839" i="1"/>
  <c r="M381840" i="1"/>
  <c r="M381841" i="1"/>
  <c r="M381842" i="1"/>
  <c r="M381843" i="1"/>
  <c r="M381844" i="1"/>
  <c r="M381845" i="1"/>
  <c r="M381846" i="1"/>
  <c r="M381847" i="1"/>
  <c r="M381848" i="1"/>
  <c r="M381849" i="1"/>
  <c r="M381850" i="1"/>
  <c r="M381851" i="1"/>
  <c r="M381852" i="1"/>
  <c r="M381853" i="1"/>
  <c r="M381854" i="1"/>
  <c r="M381855" i="1"/>
  <c r="M381856" i="1"/>
  <c r="M381857" i="1"/>
  <c r="M381858" i="1"/>
  <c r="M381859" i="1"/>
  <c r="M381860" i="1"/>
  <c r="M381861" i="1"/>
  <c r="M381862" i="1"/>
  <c r="M381863" i="1"/>
  <c r="M381864" i="1"/>
  <c r="M381865" i="1"/>
  <c r="M381866" i="1"/>
  <c r="M381867" i="1"/>
  <c r="M381868" i="1"/>
  <c r="M381869" i="1"/>
  <c r="M381870" i="1"/>
  <c r="M381871" i="1"/>
  <c r="M381872" i="1"/>
  <c r="M381873" i="1"/>
  <c r="M381874" i="1"/>
  <c r="M381875" i="1"/>
  <c r="M381876" i="1"/>
  <c r="M381877" i="1"/>
  <c r="M381878" i="1"/>
  <c r="M381879" i="1"/>
  <c r="M381880" i="1"/>
  <c r="M381881" i="1"/>
  <c r="M381882" i="1"/>
  <c r="M381883" i="1"/>
  <c r="M381884" i="1"/>
  <c r="M381885" i="1"/>
  <c r="M381886" i="1"/>
  <c r="M381887" i="1"/>
  <c r="M381888" i="1"/>
  <c r="M381889" i="1"/>
  <c r="M381890" i="1"/>
  <c r="M381891" i="1"/>
  <c r="M381892" i="1"/>
  <c r="M381893" i="1"/>
  <c r="M381894" i="1"/>
  <c r="M381895" i="1"/>
  <c r="M381896" i="1"/>
  <c r="M381897" i="1"/>
  <c r="M381898" i="1"/>
  <c r="M381899" i="1"/>
  <c r="M381900" i="1"/>
  <c r="M381901" i="1"/>
  <c r="M381902" i="1"/>
  <c r="M381903" i="1"/>
  <c r="M381904" i="1"/>
  <c r="M381905" i="1"/>
  <c r="M381906" i="1"/>
  <c r="M381907" i="1"/>
  <c r="M381908" i="1"/>
  <c r="M381909" i="1"/>
  <c r="M381910" i="1"/>
  <c r="M381911" i="1"/>
  <c r="M381912" i="1"/>
  <c r="M381913" i="1"/>
  <c r="M381914" i="1"/>
  <c r="M381915" i="1"/>
  <c r="M381916" i="1"/>
  <c r="M381917" i="1"/>
  <c r="M381918" i="1"/>
  <c r="M381919" i="1"/>
  <c r="M381920" i="1"/>
  <c r="M381921" i="1"/>
  <c r="M381922" i="1"/>
  <c r="M381923" i="1"/>
  <c r="M381924" i="1"/>
  <c r="M381925" i="1"/>
  <c r="M381926" i="1"/>
  <c r="M381927" i="1"/>
  <c r="M381928" i="1"/>
  <c r="M381929" i="1"/>
  <c r="M381930" i="1"/>
  <c r="M381931" i="1"/>
  <c r="M381932" i="1"/>
  <c r="M381933" i="1"/>
  <c r="M381934" i="1"/>
  <c r="M381935" i="1"/>
  <c r="M381936" i="1"/>
  <c r="M381937" i="1"/>
  <c r="M381938" i="1"/>
  <c r="M381939" i="1"/>
  <c r="M381940" i="1"/>
  <c r="M381941" i="1"/>
  <c r="M381942" i="1"/>
  <c r="M381943" i="1"/>
  <c r="M381944" i="1"/>
  <c r="M381945" i="1"/>
  <c r="M381946" i="1"/>
  <c r="M381947" i="1"/>
  <c r="M381948" i="1"/>
  <c r="M381949" i="1"/>
  <c r="M381950" i="1"/>
  <c r="M381951" i="1"/>
  <c r="M381952" i="1"/>
  <c r="M381953" i="1"/>
  <c r="M381954" i="1"/>
  <c r="M381955" i="1"/>
  <c r="M381956" i="1"/>
  <c r="M381957" i="1"/>
  <c r="M381958" i="1"/>
  <c r="M381959" i="1"/>
  <c r="M381960" i="1"/>
  <c r="M381961" i="1"/>
  <c r="M381962" i="1"/>
  <c r="M381963" i="1"/>
  <c r="M381964" i="1"/>
  <c r="M381965" i="1"/>
  <c r="M381966" i="1"/>
  <c r="M381967" i="1"/>
  <c r="M381968" i="1"/>
  <c r="M381969" i="1"/>
  <c r="M381970" i="1"/>
  <c r="M381971" i="1"/>
  <c r="M381972" i="1"/>
  <c r="M381973" i="1"/>
  <c r="M381974" i="1"/>
  <c r="M381975" i="1"/>
  <c r="M381976" i="1"/>
  <c r="M381977" i="1"/>
  <c r="M381978" i="1"/>
  <c r="M381979" i="1"/>
  <c r="M381980" i="1"/>
  <c r="M381981" i="1"/>
  <c r="M381982" i="1"/>
  <c r="M381983" i="1"/>
  <c r="M381984" i="1"/>
  <c r="M381985" i="1"/>
  <c r="M381986" i="1"/>
  <c r="M381987" i="1"/>
  <c r="M381988" i="1"/>
  <c r="M381989" i="1"/>
  <c r="M381990" i="1"/>
  <c r="M381991" i="1"/>
  <c r="M381992" i="1"/>
  <c r="M381993" i="1"/>
  <c r="M381994" i="1"/>
  <c r="M381995" i="1"/>
  <c r="M381996" i="1"/>
  <c r="M381997" i="1"/>
  <c r="M381998" i="1"/>
  <c r="M381999" i="1"/>
  <c r="M382000" i="1"/>
  <c r="M382001" i="1"/>
  <c r="M382002" i="1"/>
  <c r="M382003" i="1"/>
  <c r="M382004" i="1"/>
  <c r="M382005" i="1"/>
  <c r="M382006" i="1"/>
  <c r="M382007" i="1"/>
  <c r="M382008" i="1"/>
  <c r="M382009" i="1"/>
  <c r="M382010" i="1"/>
  <c r="M382011" i="1"/>
  <c r="M382012" i="1"/>
  <c r="M382013" i="1"/>
  <c r="M382014" i="1"/>
  <c r="M382015" i="1"/>
  <c r="M382016" i="1"/>
  <c r="M382017" i="1"/>
  <c r="M382018" i="1"/>
  <c r="M382019" i="1"/>
  <c r="M382020" i="1"/>
  <c r="M382021" i="1"/>
  <c r="M382022" i="1"/>
  <c r="M382023" i="1"/>
  <c r="M382024" i="1"/>
  <c r="M382025" i="1"/>
  <c r="M382026" i="1"/>
  <c r="M382027" i="1"/>
  <c r="M382028" i="1"/>
  <c r="M382029" i="1"/>
  <c r="M382030" i="1"/>
  <c r="M382031" i="1"/>
  <c r="M382032" i="1"/>
  <c r="M382033" i="1"/>
  <c r="M382034" i="1"/>
  <c r="M382035" i="1"/>
  <c r="M382036" i="1"/>
  <c r="M382037" i="1"/>
  <c r="M382038" i="1"/>
  <c r="M382039" i="1"/>
  <c r="M382040" i="1"/>
  <c r="M382041" i="1"/>
  <c r="M382042" i="1"/>
  <c r="M382043" i="1"/>
  <c r="M382044" i="1"/>
  <c r="M382045" i="1"/>
  <c r="M382046" i="1"/>
  <c r="M382047" i="1"/>
  <c r="M382048" i="1"/>
  <c r="M382049" i="1"/>
  <c r="M382050" i="1"/>
  <c r="M382051" i="1"/>
  <c r="M382052" i="1"/>
  <c r="M382053" i="1"/>
  <c r="M382054" i="1"/>
  <c r="M382055" i="1"/>
  <c r="M382056" i="1"/>
  <c r="M382057" i="1"/>
  <c r="M382058" i="1"/>
  <c r="M382059" i="1"/>
  <c r="M382060" i="1"/>
  <c r="M382061" i="1"/>
  <c r="M382062" i="1"/>
  <c r="M382063" i="1"/>
  <c r="M382064" i="1"/>
  <c r="M382065" i="1"/>
  <c r="M382066" i="1"/>
  <c r="M382067" i="1"/>
  <c r="M382068" i="1"/>
  <c r="M382069" i="1"/>
  <c r="M382070" i="1"/>
  <c r="M382071" i="1"/>
  <c r="M382072" i="1"/>
  <c r="M382073" i="1"/>
  <c r="M382074" i="1"/>
  <c r="M382075" i="1"/>
  <c r="M382076" i="1"/>
  <c r="M382077" i="1"/>
  <c r="M382078" i="1"/>
  <c r="M382079" i="1"/>
  <c r="M382080" i="1"/>
  <c r="M382081" i="1"/>
  <c r="M382082" i="1"/>
  <c r="M382083" i="1"/>
  <c r="M382084" i="1"/>
  <c r="M382085" i="1"/>
  <c r="M382086" i="1"/>
  <c r="M382087" i="1"/>
  <c r="M382088" i="1"/>
  <c r="M382089" i="1"/>
  <c r="M382090" i="1"/>
  <c r="M382091" i="1"/>
  <c r="M382092" i="1"/>
  <c r="M382093" i="1"/>
  <c r="M382094" i="1"/>
  <c r="M382095" i="1"/>
  <c r="M382096" i="1"/>
  <c r="M382097" i="1"/>
  <c r="M382098" i="1"/>
  <c r="M382099" i="1"/>
  <c r="M382100" i="1"/>
  <c r="M382101" i="1"/>
  <c r="M382102" i="1"/>
  <c r="M382103" i="1"/>
  <c r="M382104" i="1"/>
  <c r="M382105" i="1"/>
  <c r="M382106" i="1"/>
  <c r="M382107" i="1"/>
  <c r="M382108" i="1"/>
  <c r="M382109" i="1"/>
  <c r="M382110" i="1"/>
  <c r="M382111" i="1"/>
  <c r="M382112" i="1"/>
  <c r="M382113" i="1"/>
  <c r="M382114" i="1"/>
  <c r="M382115" i="1"/>
  <c r="M382116" i="1"/>
  <c r="M382117" i="1"/>
  <c r="M382118" i="1"/>
  <c r="M382119" i="1"/>
  <c r="M382120" i="1"/>
  <c r="M382121" i="1"/>
  <c r="M382122" i="1"/>
  <c r="M382123" i="1"/>
  <c r="M382124" i="1"/>
  <c r="M382125" i="1"/>
  <c r="M382126" i="1"/>
  <c r="M382127" i="1"/>
  <c r="M382128" i="1"/>
  <c r="M382129" i="1"/>
  <c r="M382130" i="1"/>
  <c r="M382131" i="1"/>
  <c r="M382132" i="1"/>
  <c r="M382133" i="1"/>
  <c r="M382134" i="1"/>
  <c r="M382135" i="1"/>
  <c r="M382136" i="1"/>
  <c r="M382137" i="1"/>
  <c r="M382138" i="1"/>
  <c r="M382139" i="1"/>
  <c r="M382140" i="1"/>
  <c r="M382141" i="1"/>
  <c r="M382142" i="1"/>
  <c r="M382143" i="1"/>
  <c r="M382144" i="1"/>
  <c r="M382145" i="1"/>
  <c r="M382146" i="1"/>
  <c r="M382147" i="1"/>
  <c r="M382148" i="1"/>
  <c r="M382149" i="1"/>
  <c r="M382150" i="1"/>
  <c r="M382151" i="1"/>
  <c r="M382152" i="1"/>
  <c r="M382153" i="1"/>
  <c r="M382154" i="1"/>
  <c r="M382155" i="1"/>
  <c r="M382156" i="1"/>
  <c r="M382157" i="1"/>
  <c r="M382158" i="1"/>
  <c r="M382159" i="1"/>
  <c r="M382160" i="1"/>
  <c r="M382161" i="1"/>
  <c r="M382162" i="1"/>
  <c r="M382163" i="1"/>
  <c r="M382164" i="1"/>
  <c r="M382165" i="1"/>
  <c r="M382166" i="1"/>
  <c r="M382167" i="1"/>
  <c r="M382168" i="1"/>
  <c r="M382169" i="1"/>
  <c r="M382170" i="1"/>
  <c r="M382171" i="1"/>
  <c r="M382172" i="1"/>
  <c r="M382173" i="1"/>
  <c r="M382174" i="1"/>
  <c r="M382175" i="1"/>
  <c r="M382176" i="1"/>
  <c r="M382177" i="1"/>
  <c r="M382178" i="1"/>
  <c r="M382179" i="1"/>
  <c r="M382180" i="1"/>
  <c r="M382181" i="1"/>
  <c r="M382182" i="1"/>
  <c r="M382183" i="1"/>
  <c r="M382184" i="1"/>
  <c r="M382185" i="1"/>
  <c r="M382186" i="1"/>
  <c r="M382187" i="1"/>
  <c r="M382188" i="1"/>
  <c r="M382189" i="1"/>
  <c r="M382190" i="1"/>
  <c r="M382191" i="1"/>
  <c r="M382192" i="1"/>
  <c r="M382193" i="1"/>
  <c r="M382194" i="1"/>
  <c r="M382195" i="1"/>
  <c r="M382196" i="1"/>
  <c r="M382197" i="1"/>
  <c r="M382198" i="1"/>
  <c r="M382199" i="1"/>
  <c r="M382200" i="1"/>
  <c r="M382201" i="1"/>
  <c r="M382202" i="1"/>
  <c r="M382203" i="1"/>
  <c r="M382204" i="1"/>
  <c r="M382205" i="1"/>
  <c r="M382206" i="1"/>
  <c r="M382207" i="1"/>
  <c r="M382208" i="1"/>
  <c r="M382209" i="1"/>
  <c r="M382210" i="1"/>
  <c r="M382211" i="1"/>
  <c r="M382212" i="1"/>
  <c r="M382213" i="1"/>
  <c r="M382214" i="1"/>
  <c r="M382215" i="1"/>
  <c r="M382216" i="1"/>
  <c r="M382217" i="1"/>
  <c r="M382218" i="1"/>
  <c r="M382219" i="1"/>
  <c r="M382220" i="1"/>
  <c r="M382221" i="1"/>
  <c r="M382222" i="1"/>
  <c r="M382223" i="1"/>
  <c r="M382224" i="1"/>
  <c r="M382225" i="1"/>
  <c r="M382226" i="1"/>
  <c r="M382227" i="1"/>
  <c r="M382228" i="1"/>
  <c r="M382229" i="1"/>
  <c r="M382230" i="1"/>
  <c r="M382231" i="1"/>
  <c r="M382232" i="1"/>
  <c r="M382233" i="1"/>
  <c r="M382234" i="1"/>
  <c r="M382235" i="1"/>
  <c r="M382236" i="1"/>
  <c r="M382237" i="1"/>
  <c r="M382238" i="1"/>
  <c r="M382239" i="1"/>
  <c r="M382240" i="1"/>
  <c r="M382241" i="1"/>
  <c r="M382242" i="1"/>
  <c r="M382243" i="1"/>
  <c r="M382244" i="1"/>
  <c r="M382245" i="1"/>
  <c r="M382246" i="1"/>
  <c r="M382247" i="1"/>
  <c r="M382248" i="1"/>
  <c r="M382249" i="1"/>
  <c r="M382250" i="1"/>
  <c r="M382251" i="1"/>
  <c r="M382252" i="1"/>
  <c r="M382253" i="1"/>
  <c r="M382254" i="1"/>
  <c r="M382255" i="1"/>
  <c r="M382256" i="1"/>
  <c r="M382257" i="1"/>
  <c r="M382258" i="1"/>
  <c r="M382259" i="1"/>
  <c r="M382260" i="1"/>
  <c r="M382261" i="1"/>
  <c r="M382262" i="1"/>
  <c r="M382263" i="1"/>
  <c r="M382264" i="1"/>
  <c r="M382265" i="1"/>
  <c r="M382266" i="1"/>
  <c r="M382267" i="1"/>
  <c r="M382268" i="1"/>
  <c r="M382269" i="1"/>
  <c r="M382270" i="1"/>
  <c r="M382271" i="1"/>
  <c r="M382272" i="1"/>
  <c r="M382273" i="1"/>
  <c r="M382274" i="1"/>
  <c r="M382275" i="1"/>
  <c r="M382276" i="1"/>
  <c r="M382277" i="1"/>
  <c r="M382278" i="1"/>
  <c r="M382279" i="1"/>
  <c r="M382280" i="1"/>
  <c r="M382281" i="1"/>
  <c r="M382282" i="1"/>
  <c r="M382283" i="1"/>
  <c r="M382284" i="1"/>
  <c r="M382285" i="1"/>
  <c r="M382286" i="1"/>
  <c r="M382287" i="1"/>
  <c r="M382288" i="1"/>
  <c r="M382289" i="1"/>
  <c r="M382290" i="1"/>
  <c r="M382291" i="1"/>
  <c r="M382292" i="1"/>
  <c r="M382293" i="1"/>
  <c r="M382294" i="1"/>
  <c r="M382295" i="1"/>
  <c r="M382296" i="1"/>
  <c r="M382297" i="1"/>
  <c r="M382298" i="1"/>
  <c r="M382299" i="1"/>
  <c r="M382300" i="1"/>
  <c r="M382301" i="1"/>
  <c r="M382302" i="1"/>
  <c r="M382303" i="1"/>
  <c r="M382304" i="1"/>
  <c r="M382305" i="1"/>
  <c r="M382306" i="1"/>
  <c r="M382307" i="1"/>
  <c r="M382308" i="1"/>
  <c r="M382309" i="1"/>
  <c r="M382310" i="1"/>
  <c r="M382311" i="1"/>
  <c r="M382312" i="1"/>
  <c r="M382313" i="1"/>
  <c r="M382314" i="1"/>
  <c r="M382315" i="1"/>
  <c r="M382316" i="1"/>
  <c r="M382317" i="1"/>
  <c r="M382318" i="1"/>
  <c r="M382319" i="1"/>
  <c r="M382320" i="1"/>
  <c r="M382321" i="1"/>
  <c r="M382322" i="1"/>
  <c r="M382323" i="1"/>
  <c r="M382324" i="1"/>
  <c r="M382325" i="1"/>
  <c r="M382326" i="1"/>
  <c r="M382327" i="1"/>
  <c r="M382328" i="1"/>
  <c r="M382329" i="1"/>
  <c r="M382330" i="1"/>
  <c r="M382331" i="1"/>
  <c r="M382332" i="1"/>
  <c r="M382333" i="1"/>
  <c r="M382334" i="1"/>
  <c r="M382335" i="1"/>
  <c r="M382336" i="1"/>
  <c r="M382337" i="1"/>
  <c r="M382338" i="1"/>
  <c r="M382339" i="1"/>
  <c r="M382340" i="1"/>
  <c r="M382341" i="1"/>
  <c r="M382342" i="1"/>
  <c r="M382343" i="1"/>
  <c r="M382344" i="1"/>
  <c r="M382345" i="1"/>
  <c r="M382346" i="1"/>
  <c r="M382347" i="1"/>
  <c r="M382348" i="1"/>
  <c r="M382349" i="1"/>
  <c r="M382350" i="1"/>
  <c r="M382351" i="1"/>
  <c r="M382352" i="1"/>
  <c r="M382353" i="1"/>
  <c r="M382354" i="1"/>
  <c r="M382355" i="1"/>
  <c r="M382356" i="1"/>
  <c r="M382357" i="1"/>
  <c r="M382358" i="1"/>
  <c r="M382359" i="1"/>
  <c r="M382360" i="1"/>
  <c r="M382361" i="1"/>
  <c r="M382362" i="1"/>
  <c r="M382363" i="1"/>
  <c r="M382364" i="1"/>
  <c r="M382365" i="1"/>
  <c r="M382366" i="1"/>
  <c r="M382367" i="1"/>
  <c r="M382368" i="1"/>
  <c r="M382369" i="1"/>
  <c r="M382370" i="1"/>
  <c r="M382371" i="1"/>
  <c r="M382372" i="1"/>
  <c r="M382373" i="1"/>
  <c r="M382374" i="1"/>
  <c r="M382375" i="1"/>
  <c r="M382376" i="1"/>
  <c r="M382377" i="1"/>
  <c r="M382378" i="1"/>
  <c r="M382379" i="1"/>
  <c r="M382380" i="1"/>
  <c r="M382381" i="1"/>
  <c r="M382382" i="1"/>
  <c r="M382383" i="1"/>
  <c r="M382384" i="1"/>
  <c r="M382385" i="1"/>
  <c r="M382386" i="1"/>
  <c r="M382387" i="1"/>
  <c r="M382388" i="1"/>
  <c r="M382389" i="1"/>
  <c r="M382390" i="1"/>
  <c r="M382391" i="1"/>
  <c r="M382392" i="1"/>
  <c r="M382393" i="1"/>
  <c r="M382394" i="1"/>
  <c r="M382395" i="1"/>
  <c r="M382396" i="1"/>
  <c r="M382397" i="1"/>
  <c r="M382398" i="1"/>
  <c r="M382399" i="1"/>
  <c r="M382400" i="1"/>
  <c r="M382401" i="1"/>
  <c r="M382402" i="1"/>
  <c r="M382403" i="1"/>
  <c r="M382404" i="1"/>
  <c r="M382405" i="1"/>
  <c r="M382406" i="1"/>
  <c r="M382407" i="1"/>
  <c r="M382408" i="1"/>
  <c r="M382409" i="1"/>
  <c r="M382410" i="1"/>
  <c r="M382411" i="1"/>
  <c r="M382412" i="1"/>
  <c r="M382413" i="1"/>
  <c r="M382414" i="1"/>
  <c r="M382415" i="1"/>
  <c r="M382416" i="1"/>
  <c r="M382417" i="1"/>
  <c r="M382418" i="1"/>
  <c r="M382419" i="1"/>
  <c r="M382420" i="1"/>
  <c r="M382421" i="1"/>
  <c r="M382422" i="1"/>
  <c r="M382423" i="1"/>
  <c r="M382424" i="1"/>
  <c r="M382425" i="1"/>
  <c r="M382426" i="1"/>
  <c r="M382427" i="1"/>
  <c r="M382428" i="1"/>
  <c r="M382429" i="1"/>
  <c r="M382430" i="1"/>
  <c r="M382431" i="1"/>
  <c r="M382432" i="1"/>
  <c r="M382433" i="1"/>
  <c r="M382434" i="1"/>
  <c r="M382435" i="1"/>
  <c r="M382436" i="1"/>
  <c r="M382437" i="1"/>
  <c r="M382438" i="1"/>
  <c r="M382439" i="1"/>
  <c r="M382440" i="1"/>
  <c r="M382441" i="1"/>
  <c r="M382442" i="1"/>
  <c r="M382443" i="1"/>
  <c r="M382444" i="1"/>
  <c r="M382445" i="1"/>
  <c r="M382446" i="1"/>
  <c r="M382447" i="1"/>
  <c r="M382448" i="1"/>
  <c r="M382449" i="1"/>
  <c r="M382450" i="1"/>
  <c r="M382451" i="1"/>
  <c r="M382452" i="1"/>
  <c r="M382453" i="1"/>
  <c r="M382454" i="1"/>
  <c r="M382455" i="1"/>
  <c r="M382456" i="1"/>
  <c r="M382457" i="1"/>
  <c r="M382458" i="1"/>
  <c r="M382459" i="1"/>
  <c r="M382460" i="1"/>
  <c r="M382461" i="1"/>
  <c r="M382462" i="1"/>
  <c r="M382463" i="1"/>
  <c r="M382464" i="1"/>
  <c r="M382465" i="1"/>
  <c r="M382466" i="1"/>
  <c r="M382467" i="1"/>
  <c r="M382468" i="1"/>
  <c r="M382469" i="1"/>
  <c r="M382470" i="1"/>
  <c r="M382471" i="1"/>
  <c r="M382472" i="1"/>
  <c r="M382473" i="1"/>
  <c r="M382474" i="1"/>
  <c r="M382475" i="1"/>
  <c r="M382476" i="1"/>
  <c r="M382477" i="1"/>
  <c r="M382478" i="1"/>
  <c r="M382479" i="1"/>
  <c r="M382480" i="1"/>
  <c r="M382481" i="1"/>
  <c r="M382482" i="1"/>
  <c r="M382483" i="1"/>
  <c r="M382484" i="1"/>
  <c r="M382485" i="1"/>
  <c r="M382486" i="1"/>
  <c r="M382487" i="1"/>
  <c r="M382488" i="1"/>
  <c r="M382489" i="1"/>
  <c r="M382490" i="1"/>
  <c r="M382491" i="1"/>
  <c r="M382492" i="1"/>
  <c r="M382493" i="1"/>
  <c r="M382494" i="1"/>
  <c r="M382495" i="1"/>
  <c r="M382496" i="1"/>
  <c r="M382497" i="1"/>
  <c r="M382498" i="1"/>
  <c r="M382499" i="1"/>
  <c r="M382500" i="1"/>
  <c r="M382501" i="1"/>
  <c r="M382502" i="1"/>
  <c r="M382503" i="1"/>
  <c r="M382504" i="1"/>
  <c r="M382505" i="1"/>
  <c r="M382506" i="1"/>
  <c r="M382507" i="1"/>
  <c r="M382508" i="1"/>
  <c r="M382509" i="1"/>
  <c r="M382510" i="1"/>
  <c r="M382511" i="1"/>
  <c r="M382512" i="1"/>
  <c r="M382513" i="1"/>
  <c r="M382514" i="1"/>
  <c r="M382515" i="1"/>
  <c r="M382516" i="1"/>
  <c r="M382517" i="1"/>
  <c r="M382518" i="1"/>
  <c r="M382519" i="1"/>
  <c r="M382520" i="1"/>
  <c r="M382521" i="1"/>
  <c r="M382522" i="1"/>
  <c r="M382523" i="1"/>
  <c r="M382524" i="1"/>
  <c r="M382525" i="1"/>
  <c r="M382526" i="1"/>
  <c r="M382527" i="1"/>
  <c r="M382528" i="1"/>
  <c r="M382529" i="1"/>
  <c r="M382530" i="1"/>
  <c r="M382531" i="1"/>
  <c r="M382532" i="1"/>
  <c r="M382533" i="1"/>
  <c r="M382534" i="1"/>
  <c r="M382535" i="1"/>
  <c r="M382536" i="1"/>
  <c r="M382537" i="1"/>
  <c r="M382538" i="1"/>
  <c r="M382539" i="1"/>
  <c r="M382540" i="1"/>
  <c r="M382541" i="1"/>
  <c r="M382542" i="1"/>
  <c r="M382543" i="1"/>
  <c r="M382544" i="1"/>
  <c r="M382545" i="1"/>
  <c r="M382546" i="1"/>
  <c r="M382547" i="1"/>
  <c r="M382548" i="1"/>
  <c r="M382549" i="1"/>
  <c r="M382550" i="1"/>
  <c r="M382551" i="1"/>
  <c r="M382552" i="1"/>
  <c r="M382553" i="1"/>
  <c r="M382554" i="1"/>
  <c r="M382555" i="1"/>
  <c r="M382556" i="1"/>
  <c r="M382557" i="1"/>
  <c r="M382558" i="1"/>
  <c r="M382559" i="1"/>
  <c r="M382560" i="1"/>
  <c r="M382561" i="1"/>
  <c r="M382562" i="1"/>
  <c r="M382563" i="1"/>
  <c r="M382564" i="1"/>
  <c r="M382565" i="1"/>
  <c r="M382566" i="1"/>
  <c r="M382567" i="1"/>
  <c r="M382568" i="1"/>
  <c r="M382569" i="1"/>
  <c r="M382570" i="1"/>
  <c r="M382571" i="1"/>
  <c r="M382572" i="1"/>
  <c r="M382573" i="1"/>
  <c r="M382574" i="1"/>
  <c r="M382575" i="1"/>
  <c r="M382576" i="1"/>
  <c r="M382577" i="1"/>
  <c r="M382578" i="1"/>
  <c r="M382579" i="1"/>
  <c r="M382580" i="1"/>
  <c r="M382581" i="1"/>
  <c r="M382582" i="1"/>
  <c r="M382583" i="1"/>
  <c r="M382584" i="1"/>
  <c r="M382585" i="1"/>
  <c r="M382586" i="1"/>
  <c r="M382587" i="1"/>
  <c r="M382588" i="1"/>
  <c r="M382589" i="1"/>
  <c r="M382590" i="1"/>
  <c r="M382591" i="1"/>
  <c r="M382592" i="1"/>
  <c r="M382593" i="1"/>
  <c r="M382594" i="1"/>
  <c r="M382595" i="1"/>
  <c r="M382596" i="1"/>
  <c r="M382597" i="1"/>
  <c r="M382598" i="1"/>
  <c r="M382599" i="1"/>
  <c r="M382600" i="1"/>
  <c r="M382601" i="1"/>
  <c r="M382602" i="1"/>
  <c r="M382603" i="1"/>
  <c r="M382604" i="1"/>
  <c r="M382605" i="1"/>
  <c r="M382606" i="1"/>
  <c r="M382607" i="1"/>
  <c r="M382608" i="1"/>
  <c r="M382609" i="1"/>
  <c r="M382610" i="1"/>
  <c r="M382611" i="1"/>
  <c r="M382612" i="1"/>
  <c r="M382613" i="1"/>
  <c r="M382614" i="1"/>
  <c r="M382615" i="1"/>
  <c r="M382616" i="1"/>
  <c r="M382617" i="1"/>
  <c r="M382618" i="1"/>
  <c r="M382619" i="1"/>
  <c r="M382620" i="1"/>
  <c r="M382621" i="1"/>
  <c r="M382622" i="1"/>
  <c r="M382623" i="1"/>
  <c r="M382624" i="1"/>
  <c r="M382625" i="1"/>
  <c r="M382626" i="1"/>
  <c r="M382627" i="1"/>
  <c r="M382628" i="1"/>
  <c r="M382629" i="1"/>
  <c r="M382630" i="1"/>
  <c r="M382631" i="1"/>
  <c r="M382632" i="1"/>
  <c r="M382633" i="1"/>
  <c r="M382634" i="1"/>
  <c r="M382635" i="1"/>
  <c r="M382636" i="1"/>
  <c r="M382637" i="1"/>
  <c r="M382638" i="1"/>
  <c r="M382639" i="1"/>
  <c r="M382640" i="1"/>
  <c r="M382641" i="1"/>
  <c r="M382642" i="1"/>
  <c r="M382643" i="1"/>
  <c r="M382644" i="1"/>
  <c r="M382645" i="1"/>
  <c r="M382646" i="1"/>
  <c r="M382647" i="1"/>
  <c r="M382648" i="1"/>
  <c r="M382649" i="1"/>
  <c r="M382650" i="1"/>
  <c r="M382651" i="1"/>
  <c r="M382652" i="1"/>
  <c r="M382653" i="1"/>
  <c r="M382654" i="1"/>
  <c r="M382655" i="1"/>
  <c r="M382656" i="1"/>
  <c r="M382657" i="1"/>
  <c r="M382658" i="1"/>
  <c r="M382659" i="1"/>
  <c r="M382660" i="1"/>
  <c r="M382661" i="1"/>
  <c r="M382662" i="1"/>
  <c r="M382663" i="1"/>
  <c r="M382664" i="1"/>
  <c r="M382665" i="1"/>
  <c r="M382666" i="1"/>
  <c r="M382667" i="1"/>
  <c r="M382668" i="1"/>
  <c r="M382669" i="1"/>
  <c r="M382670" i="1"/>
  <c r="M382671" i="1"/>
  <c r="M382672" i="1"/>
  <c r="M382673" i="1"/>
  <c r="M382674" i="1"/>
  <c r="M382675" i="1"/>
  <c r="M382676" i="1"/>
  <c r="M382677" i="1"/>
  <c r="M382678" i="1"/>
  <c r="M382679" i="1"/>
  <c r="M382680" i="1"/>
  <c r="M382681" i="1"/>
  <c r="M382682" i="1"/>
  <c r="M382683" i="1"/>
  <c r="M382684" i="1"/>
  <c r="M382685" i="1"/>
  <c r="M382686" i="1"/>
  <c r="M382687" i="1"/>
  <c r="M382688" i="1"/>
  <c r="M382689" i="1"/>
  <c r="M382690" i="1"/>
  <c r="M382691" i="1"/>
  <c r="M382692" i="1"/>
  <c r="M382693" i="1"/>
  <c r="M382694" i="1"/>
  <c r="M382695" i="1"/>
  <c r="M382696" i="1"/>
  <c r="M382697" i="1"/>
  <c r="M382698" i="1"/>
  <c r="M382699" i="1"/>
  <c r="M382700" i="1"/>
  <c r="M382701" i="1"/>
  <c r="M382702" i="1"/>
  <c r="M382703" i="1"/>
  <c r="M382704" i="1"/>
  <c r="M382705" i="1"/>
  <c r="M382706" i="1"/>
  <c r="M382707" i="1"/>
  <c r="M382708" i="1"/>
  <c r="M382709" i="1"/>
  <c r="M382710" i="1"/>
  <c r="M382711" i="1"/>
  <c r="M382712" i="1"/>
  <c r="M382713" i="1"/>
  <c r="M382714" i="1"/>
  <c r="M382715" i="1"/>
  <c r="M382716" i="1"/>
  <c r="M382717" i="1"/>
  <c r="M382718" i="1"/>
  <c r="M382719" i="1"/>
  <c r="M382720" i="1"/>
  <c r="M382721" i="1"/>
  <c r="M382722" i="1"/>
  <c r="M382723" i="1"/>
  <c r="M382724" i="1"/>
  <c r="M382725" i="1"/>
  <c r="M382726" i="1"/>
  <c r="M382727" i="1"/>
  <c r="M382728" i="1"/>
  <c r="M382729" i="1"/>
  <c r="M382730" i="1"/>
  <c r="M382731" i="1"/>
  <c r="M382732" i="1"/>
  <c r="M382733" i="1"/>
  <c r="M382734" i="1"/>
  <c r="M382735" i="1"/>
  <c r="M382736" i="1"/>
  <c r="M382737" i="1"/>
  <c r="M382738" i="1"/>
  <c r="M382739" i="1"/>
  <c r="M382740" i="1"/>
  <c r="M382741" i="1"/>
  <c r="M382742" i="1"/>
  <c r="M382743" i="1"/>
  <c r="M382744" i="1"/>
  <c r="M382745" i="1"/>
  <c r="M382746" i="1"/>
  <c r="M382747" i="1"/>
  <c r="M382748" i="1"/>
  <c r="M382749" i="1"/>
  <c r="M382750" i="1"/>
  <c r="M382751" i="1"/>
  <c r="M382752" i="1"/>
  <c r="M382753" i="1"/>
  <c r="M382754" i="1"/>
  <c r="M382755" i="1"/>
  <c r="M382756" i="1"/>
  <c r="M382757" i="1"/>
  <c r="M382758" i="1"/>
  <c r="M382759" i="1"/>
  <c r="M382760" i="1"/>
  <c r="M382761" i="1"/>
  <c r="M382762" i="1"/>
  <c r="M382763" i="1"/>
  <c r="M382764" i="1"/>
  <c r="M382765" i="1"/>
  <c r="M382766" i="1"/>
  <c r="M382767" i="1"/>
  <c r="M382768" i="1"/>
  <c r="M382769" i="1"/>
  <c r="M382770" i="1"/>
  <c r="M382771" i="1"/>
  <c r="M382772" i="1"/>
  <c r="M382773" i="1"/>
  <c r="M382774" i="1"/>
  <c r="M382775" i="1"/>
  <c r="M382776" i="1"/>
  <c r="M382777" i="1"/>
  <c r="M382778" i="1"/>
  <c r="M382779" i="1"/>
  <c r="M382780" i="1"/>
  <c r="M382781" i="1"/>
  <c r="M382782" i="1"/>
  <c r="M382783" i="1"/>
  <c r="M382784" i="1"/>
  <c r="M382785" i="1"/>
  <c r="M382786" i="1"/>
  <c r="M382787" i="1"/>
  <c r="M382788" i="1"/>
  <c r="M382789" i="1"/>
  <c r="M382790" i="1"/>
  <c r="M382791" i="1"/>
  <c r="M382792" i="1"/>
  <c r="M382793" i="1"/>
  <c r="M382794" i="1"/>
  <c r="M382795" i="1"/>
  <c r="M382796" i="1"/>
  <c r="M382797" i="1"/>
  <c r="M382798" i="1"/>
  <c r="M382799" i="1"/>
  <c r="M382800" i="1"/>
  <c r="M382801" i="1"/>
  <c r="M382802" i="1"/>
  <c r="M382803" i="1"/>
  <c r="M382804" i="1"/>
  <c r="M382805" i="1"/>
  <c r="M382806" i="1"/>
  <c r="M382807" i="1"/>
  <c r="M382808" i="1"/>
  <c r="M382809" i="1"/>
  <c r="M382810" i="1"/>
  <c r="M382811" i="1"/>
  <c r="M382812" i="1"/>
  <c r="M382813" i="1"/>
  <c r="M382814" i="1"/>
  <c r="M382815" i="1"/>
  <c r="M382816" i="1"/>
  <c r="M382817" i="1"/>
  <c r="M382818" i="1"/>
  <c r="M382819" i="1"/>
  <c r="M382820" i="1"/>
  <c r="M382821" i="1"/>
  <c r="M382822" i="1"/>
  <c r="M382823" i="1"/>
  <c r="M382824" i="1"/>
  <c r="M382825" i="1"/>
  <c r="M382826" i="1"/>
  <c r="M382827" i="1"/>
  <c r="M382828" i="1"/>
  <c r="M382829" i="1"/>
  <c r="M382830" i="1"/>
  <c r="M382831" i="1"/>
  <c r="M382832" i="1"/>
  <c r="M382833" i="1"/>
  <c r="M382834" i="1"/>
  <c r="M382835" i="1"/>
  <c r="M382836" i="1"/>
  <c r="M382837" i="1"/>
  <c r="M382838" i="1"/>
  <c r="M382839" i="1"/>
  <c r="M382840" i="1"/>
  <c r="M382841" i="1"/>
  <c r="M382842" i="1"/>
  <c r="M382843" i="1"/>
  <c r="M382844" i="1"/>
  <c r="M382845" i="1"/>
  <c r="M382846" i="1"/>
  <c r="M382847" i="1"/>
  <c r="M382848" i="1"/>
  <c r="M382849" i="1"/>
  <c r="M382850" i="1"/>
  <c r="M382851" i="1"/>
  <c r="M382852" i="1"/>
  <c r="M382853" i="1"/>
  <c r="M382854" i="1"/>
  <c r="M382855" i="1"/>
  <c r="M382856" i="1"/>
  <c r="M382857" i="1"/>
  <c r="M382858" i="1"/>
  <c r="M382859" i="1"/>
  <c r="M382860" i="1"/>
  <c r="M382861" i="1"/>
  <c r="M382862" i="1"/>
  <c r="M382863" i="1"/>
  <c r="M382864" i="1"/>
  <c r="M382865" i="1"/>
  <c r="M382866" i="1"/>
  <c r="M382867" i="1"/>
  <c r="M382868" i="1"/>
  <c r="M382869" i="1"/>
  <c r="M382870" i="1"/>
  <c r="M382871" i="1"/>
  <c r="M382872" i="1"/>
  <c r="M382873" i="1"/>
  <c r="M382874" i="1"/>
  <c r="M382875" i="1"/>
  <c r="M382876" i="1"/>
  <c r="M382877" i="1"/>
  <c r="M382878" i="1"/>
  <c r="M382879" i="1"/>
  <c r="M382880" i="1"/>
  <c r="M382881" i="1"/>
  <c r="M382882" i="1"/>
  <c r="M382883" i="1"/>
  <c r="M382884" i="1"/>
  <c r="M382885" i="1"/>
  <c r="M382886" i="1"/>
  <c r="M382887" i="1"/>
  <c r="M382888" i="1"/>
  <c r="M382889" i="1"/>
  <c r="M382890" i="1"/>
  <c r="M382891" i="1"/>
  <c r="M382892" i="1"/>
  <c r="M382893" i="1"/>
  <c r="M382894" i="1"/>
  <c r="M382895" i="1"/>
  <c r="M382896" i="1"/>
  <c r="M382897" i="1"/>
  <c r="M382898" i="1"/>
  <c r="M382899" i="1"/>
  <c r="M382900" i="1"/>
  <c r="M382901" i="1"/>
  <c r="M382902" i="1"/>
  <c r="M382903" i="1"/>
  <c r="M382904" i="1"/>
  <c r="M382905" i="1"/>
  <c r="M382906" i="1"/>
  <c r="M382907" i="1"/>
  <c r="M382908" i="1"/>
  <c r="M382909" i="1"/>
  <c r="M382910" i="1"/>
  <c r="M382911" i="1"/>
  <c r="M382912" i="1"/>
  <c r="M382913" i="1"/>
  <c r="M382914" i="1"/>
  <c r="M382915" i="1"/>
  <c r="M382916" i="1"/>
  <c r="M382917" i="1"/>
  <c r="M382918" i="1"/>
  <c r="M382919" i="1"/>
  <c r="M382920" i="1"/>
  <c r="M382921" i="1"/>
  <c r="M382922" i="1"/>
  <c r="M382923" i="1"/>
  <c r="M382924" i="1"/>
  <c r="M382925" i="1"/>
  <c r="M382926" i="1"/>
  <c r="M382927" i="1"/>
  <c r="M382928" i="1"/>
  <c r="M382929" i="1"/>
  <c r="M382930" i="1"/>
  <c r="M382931" i="1"/>
  <c r="M382932" i="1"/>
  <c r="M382933" i="1"/>
  <c r="M382934" i="1"/>
  <c r="M382935" i="1"/>
  <c r="M382936" i="1"/>
  <c r="M382937" i="1"/>
  <c r="M382938" i="1"/>
  <c r="M382939" i="1"/>
  <c r="M382940" i="1"/>
  <c r="M382941" i="1"/>
  <c r="M382942" i="1"/>
  <c r="M382943" i="1"/>
  <c r="M382944" i="1"/>
  <c r="M382945" i="1"/>
  <c r="M382946" i="1"/>
  <c r="M382947" i="1"/>
  <c r="M382948" i="1"/>
  <c r="M382949" i="1"/>
  <c r="M382950" i="1"/>
  <c r="M382951" i="1"/>
  <c r="M382952" i="1"/>
  <c r="M382953" i="1"/>
  <c r="M382954" i="1"/>
  <c r="M382955" i="1"/>
  <c r="M382956" i="1"/>
  <c r="M382957" i="1"/>
  <c r="M382958" i="1"/>
  <c r="M382959" i="1"/>
  <c r="M382960" i="1"/>
  <c r="M382961" i="1"/>
  <c r="M382962" i="1"/>
  <c r="M382963" i="1"/>
  <c r="M382964" i="1"/>
  <c r="M382965" i="1"/>
  <c r="M382966" i="1"/>
  <c r="M382967" i="1"/>
  <c r="M382968" i="1"/>
  <c r="M382969" i="1"/>
  <c r="M382970" i="1"/>
  <c r="M382971" i="1"/>
  <c r="M382972" i="1"/>
  <c r="M382973" i="1"/>
  <c r="M382974" i="1"/>
  <c r="M382975" i="1"/>
  <c r="M382976" i="1"/>
  <c r="M382977" i="1"/>
  <c r="M382978" i="1"/>
  <c r="M382979" i="1"/>
  <c r="M382980" i="1"/>
  <c r="M382981" i="1"/>
  <c r="M382982" i="1"/>
  <c r="M382983" i="1"/>
  <c r="M382984" i="1"/>
  <c r="M382985" i="1"/>
  <c r="M382986" i="1"/>
  <c r="M382987" i="1"/>
  <c r="M382988" i="1"/>
  <c r="M382989" i="1"/>
  <c r="M382990" i="1"/>
  <c r="M382991" i="1"/>
  <c r="M382992" i="1"/>
  <c r="M382993" i="1"/>
  <c r="M382994" i="1"/>
  <c r="M382995" i="1"/>
  <c r="M382996" i="1"/>
  <c r="M382997" i="1"/>
  <c r="M382998" i="1"/>
  <c r="M382999" i="1"/>
  <c r="M383000" i="1"/>
  <c r="M383001" i="1"/>
  <c r="M383002" i="1"/>
  <c r="M383003" i="1"/>
  <c r="M383004" i="1"/>
  <c r="M383005" i="1"/>
  <c r="M383006" i="1"/>
  <c r="M383007" i="1"/>
  <c r="M383008" i="1"/>
  <c r="M383009" i="1"/>
  <c r="M383010" i="1"/>
  <c r="M383011" i="1"/>
  <c r="M383012" i="1"/>
  <c r="M383013" i="1"/>
  <c r="M383014" i="1"/>
  <c r="M383015" i="1"/>
  <c r="M383016" i="1"/>
  <c r="M383017" i="1"/>
  <c r="M383018" i="1"/>
  <c r="M383019" i="1"/>
  <c r="M383020" i="1"/>
  <c r="M383021" i="1"/>
  <c r="M383022" i="1"/>
  <c r="M383023" i="1"/>
  <c r="M383024" i="1"/>
  <c r="M383025" i="1"/>
  <c r="M383026" i="1"/>
  <c r="M383027" i="1"/>
  <c r="M383028" i="1"/>
  <c r="M383029" i="1"/>
  <c r="M383030" i="1"/>
  <c r="M383031" i="1"/>
  <c r="M383032" i="1"/>
  <c r="M383033" i="1"/>
  <c r="M383034" i="1"/>
  <c r="M383035" i="1"/>
  <c r="M383036" i="1"/>
  <c r="M383037" i="1"/>
  <c r="M383038" i="1"/>
  <c r="M383039" i="1"/>
  <c r="M383040" i="1"/>
  <c r="M383041" i="1"/>
  <c r="M383042" i="1"/>
  <c r="M383043" i="1"/>
  <c r="M383044" i="1"/>
  <c r="M383045" i="1"/>
  <c r="M383046" i="1"/>
  <c r="M383047" i="1"/>
  <c r="M383048" i="1"/>
  <c r="M383049" i="1"/>
  <c r="M383050" i="1"/>
  <c r="M383051" i="1"/>
  <c r="M383052" i="1"/>
  <c r="M383053" i="1"/>
  <c r="M383054" i="1"/>
  <c r="M383055" i="1"/>
  <c r="M383056" i="1"/>
  <c r="M383057" i="1"/>
  <c r="M383058" i="1"/>
  <c r="M383059" i="1"/>
  <c r="M383060" i="1"/>
  <c r="M383061" i="1"/>
  <c r="M383062" i="1"/>
  <c r="M383063" i="1"/>
  <c r="M383064" i="1"/>
  <c r="M383065" i="1"/>
  <c r="M383066" i="1"/>
  <c r="M383067" i="1"/>
  <c r="M383068" i="1"/>
  <c r="M383069" i="1"/>
  <c r="M383070" i="1"/>
  <c r="M383071" i="1"/>
  <c r="M383072" i="1"/>
  <c r="M383073" i="1"/>
  <c r="M383074" i="1"/>
  <c r="M383075" i="1"/>
  <c r="M383076" i="1"/>
  <c r="M383077" i="1"/>
  <c r="M383078" i="1"/>
  <c r="M383079" i="1"/>
  <c r="M383080" i="1"/>
  <c r="M383081" i="1"/>
  <c r="M383082" i="1"/>
  <c r="M383083" i="1"/>
  <c r="M383084" i="1"/>
  <c r="M383085" i="1"/>
  <c r="M383086" i="1"/>
  <c r="M383087" i="1"/>
  <c r="M383088" i="1"/>
  <c r="M383089" i="1"/>
  <c r="M383090" i="1"/>
  <c r="M383091" i="1"/>
  <c r="M383092" i="1"/>
  <c r="M383093" i="1"/>
  <c r="M383094" i="1"/>
  <c r="M383095" i="1"/>
  <c r="M383096" i="1"/>
  <c r="M383097" i="1"/>
  <c r="M383098" i="1"/>
  <c r="M383099" i="1"/>
  <c r="M383100" i="1"/>
  <c r="M383101" i="1"/>
  <c r="M383102" i="1"/>
  <c r="M383103" i="1"/>
  <c r="M383104" i="1"/>
  <c r="M383105" i="1"/>
  <c r="M383106" i="1"/>
  <c r="M383107" i="1"/>
  <c r="M383108" i="1"/>
  <c r="M383109" i="1"/>
  <c r="M383110" i="1"/>
  <c r="M383111" i="1"/>
  <c r="M383112" i="1"/>
  <c r="M383113" i="1"/>
  <c r="M383114" i="1"/>
  <c r="M383115" i="1"/>
  <c r="M383116" i="1"/>
  <c r="M383117" i="1"/>
  <c r="M383118" i="1"/>
  <c r="M383119" i="1"/>
  <c r="M383120" i="1"/>
  <c r="M383121" i="1"/>
  <c r="M383122" i="1"/>
  <c r="M383123" i="1"/>
  <c r="M383124" i="1"/>
  <c r="M383125" i="1"/>
  <c r="M383126" i="1"/>
  <c r="M383127" i="1"/>
  <c r="M383128" i="1"/>
  <c r="M383129" i="1"/>
  <c r="M383130" i="1"/>
  <c r="M383131" i="1"/>
  <c r="M383132" i="1"/>
  <c r="M383133" i="1"/>
  <c r="M383134" i="1"/>
  <c r="M383135" i="1"/>
  <c r="M383136" i="1"/>
  <c r="M383137" i="1"/>
  <c r="M383138" i="1"/>
  <c r="M383139" i="1"/>
  <c r="M383140" i="1"/>
  <c r="M383141" i="1"/>
  <c r="M383142" i="1"/>
  <c r="M383143" i="1"/>
  <c r="M383144" i="1"/>
  <c r="M383145" i="1"/>
  <c r="M383146" i="1"/>
  <c r="M383147" i="1"/>
  <c r="M383148" i="1"/>
  <c r="M383149" i="1"/>
  <c r="M383150" i="1"/>
  <c r="M383151" i="1"/>
  <c r="M383152" i="1"/>
  <c r="M383153" i="1"/>
  <c r="M383154" i="1"/>
  <c r="M383155" i="1"/>
  <c r="M383156" i="1"/>
  <c r="M383157" i="1"/>
  <c r="M383158" i="1"/>
  <c r="M383159" i="1"/>
  <c r="M383160" i="1"/>
  <c r="M383161" i="1"/>
  <c r="M383162" i="1"/>
  <c r="M383163" i="1"/>
  <c r="M383164" i="1"/>
  <c r="M383165" i="1"/>
  <c r="M383166" i="1"/>
  <c r="M383167" i="1"/>
  <c r="M383168" i="1"/>
  <c r="M383169" i="1"/>
  <c r="M383170" i="1"/>
  <c r="M383171" i="1"/>
  <c r="M383172" i="1"/>
  <c r="M383173" i="1"/>
  <c r="M383174" i="1"/>
  <c r="M383175" i="1"/>
  <c r="M383176" i="1"/>
  <c r="M383177" i="1"/>
  <c r="M383178" i="1"/>
  <c r="M383179" i="1"/>
  <c r="M383180" i="1"/>
  <c r="M383181" i="1"/>
  <c r="M383182" i="1"/>
  <c r="M383183" i="1"/>
  <c r="M383184" i="1"/>
  <c r="M383185" i="1"/>
  <c r="M383186" i="1"/>
  <c r="M383187" i="1"/>
  <c r="M383188" i="1"/>
  <c r="M383189" i="1"/>
  <c r="M383190" i="1"/>
  <c r="M383191" i="1"/>
  <c r="M383192" i="1"/>
  <c r="M383193" i="1"/>
  <c r="M383194" i="1"/>
  <c r="M383195" i="1"/>
  <c r="M383196" i="1"/>
  <c r="M383197" i="1"/>
  <c r="M383198" i="1"/>
  <c r="M383199" i="1"/>
  <c r="M383200" i="1"/>
  <c r="M383201" i="1"/>
  <c r="M383202" i="1"/>
  <c r="M383203" i="1"/>
  <c r="M383204" i="1"/>
  <c r="M383205" i="1"/>
  <c r="M383206" i="1"/>
  <c r="M383207" i="1"/>
  <c r="M383208" i="1"/>
  <c r="M383209" i="1"/>
  <c r="M383210" i="1"/>
  <c r="M383211" i="1"/>
  <c r="M383212" i="1"/>
  <c r="M383213" i="1"/>
  <c r="M383214" i="1"/>
  <c r="M383215" i="1"/>
  <c r="M383216" i="1"/>
  <c r="M383217" i="1"/>
  <c r="M383218" i="1"/>
  <c r="M383219" i="1"/>
  <c r="M383220" i="1"/>
  <c r="M383221" i="1"/>
  <c r="M383222" i="1"/>
  <c r="M383223" i="1"/>
  <c r="M383224" i="1"/>
  <c r="M383225" i="1"/>
  <c r="M383226" i="1"/>
  <c r="M383227" i="1"/>
  <c r="M383228" i="1"/>
  <c r="M383229" i="1"/>
  <c r="M383230" i="1"/>
  <c r="M383231" i="1"/>
  <c r="M383232" i="1"/>
  <c r="M383233" i="1"/>
  <c r="M383234" i="1"/>
  <c r="M383235" i="1"/>
  <c r="M383236" i="1"/>
  <c r="M383237" i="1"/>
  <c r="M383238" i="1"/>
  <c r="M383239" i="1"/>
  <c r="M383240" i="1"/>
  <c r="M383241" i="1"/>
  <c r="M383242" i="1"/>
  <c r="M383243" i="1"/>
  <c r="M383244" i="1"/>
  <c r="M383245" i="1"/>
  <c r="M383246" i="1"/>
  <c r="M383247" i="1"/>
  <c r="M383248" i="1"/>
  <c r="M383249" i="1"/>
  <c r="M383250" i="1"/>
  <c r="M383251" i="1"/>
  <c r="M383252" i="1"/>
  <c r="M383253" i="1"/>
  <c r="M383254" i="1"/>
  <c r="M383255" i="1"/>
  <c r="M383256" i="1"/>
  <c r="M383257" i="1"/>
  <c r="M383258" i="1"/>
  <c r="M383259" i="1"/>
  <c r="M383260" i="1"/>
  <c r="M383261" i="1"/>
  <c r="M383262" i="1"/>
  <c r="M383263" i="1"/>
  <c r="M383264" i="1"/>
  <c r="M383265" i="1"/>
  <c r="M383266" i="1"/>
  <c r="M383267" i="1"/>
  <c r="M383268" i="1"/>
  <c r="M383269" i="1"/>
  <c r="M383270" i="1"/>
  <c r="M383271" i="1"/>
  <c r="M383272" i="1"/>
  <c r="M383273" i="1"/>
  <c r="M383274" i="1"/>
  <c r="M383275" i="1"/>
  <c r="M383276" i="1"/>
  <c r="M383277" i="1"/>
  <c r="M383278" i="1"/>
  <c r="M383279" i="1"/>
  <c r="M383280" i="1"/>
  <c r="M383281" i="1"/>
  <c r="M383282" i="1"/>
  <c r="M383283" i="1"/>
  <c r="M383284" i="1"/>
  <c r="M383285" i="1"/>
  <c r="M383286" i="1"/>
  <c r="M383287" i="1"/>
  <c r="M383288" i="1"/>
  <c r="M383289" i="1"/>
  <c r="M383290" i="1"/>
  <c r="M383291" i="1"/>
  <c r="M383292" i="1"/>
  <c r="M383293" i="1"/>
  <c r="M383294" i="1"/>
  <c r="M383295" i="1"/>
  <c r="M383296" i="1"/>
  <c r="M383297" i="1"/>
  <c r="M383298" i="1"/>
  <c r="M383299" i="1"/>
  <c r="M383300" i="1"/>
  <c r="M383301" i="1"/>
  <c r="M383302" i="1"/>
  <c r="M383303" i="1"/>
  <c r="M383304" i="1"/>
  <c r="M383305" i="1"/>
  <c r="M383306" i="1"/>
  <c r="M383307" i="1"/>
  <c r="M383308" i="1"/>
  <c r="M383309" i="1"/>
  <c r="M383310" i="1"/>
  <c r="M383311" i="1"/>
  <c r="M383312" i="1"/>
  <c r="M383313" i="1"/>
  <c r="M383314" i="1"/>
  <c r="M383315" i="1"/>
  <c r="M383316" i="1"/>
  <c r="M383317" i="1"/>
  <c r="M383318" i="1"/>
  <c r="M383319" i="1"/>
  <c r="M383320" i="1"/>
  <c r="M383321" i="1"/>
  <c r="M383322" i="1"/>
  <c r="M383323" i="1"/>
  <c r="M383324" i="1"/>
  <c r="M383325" i="1"/>
  <c r="M383326" i="1"/>
  <c r="M383327" i="1"/>
  <c r="M383328" i="1"/>
  <c r="M383329" i="1"/>
  <c r="M383330" i="1"/>
  <c r="M383331" i="1"/>
  <c r="M383332" i="1"/>
  <c r="M383333" i="1"/>
  <c r="M383334" i="1"/>
  <c r="M383335" i="1"/>
  <c r="M383336" i="1"/>
  <c r="M383337" i="1"/>
  <c r="M383338" i="1"/>
  <c r="M383339" i="1"/>
  <c r="M383340" i="1"/>
  <c r="M383341" i="1"/>
  <c r="M383342" i="1"/>
  <c r="M383343" i="1"/>
  <c r="M383344" i="1"/>
  <c r="M383345" i="1"/>
  <c r="M383346" i="1"/>
  <c r="M383347" i="1"/>
  <c r="M383348" i="1"/>
  <c r="M383349" i="1"/>
  <c r="M383350" i="1"/>
  <c r="M383351" i="1"/>
  <c r="M383352" i="1"/>
  <c r="M383353" i="1"/>
  <c r="M383354" i="1"/>
  <c r="M383355" i="1"/>
  <c r="M383356" i="1"/>
  <c r="M383357" i="1"/>
  <c r="M383358" i="1"/>
  <c r="M383359" i="1"/>
  <c r="M383360" i="1"/>
  <c r="M383361" i="1"/>
  <c r="M383362" i="1"/>
  <c r="M383363" i="1"/>
  <c r="M383364" i="1"/>
  <c r="M383365" i="1"/>
  <c r="M383366" i="1"/>
  <c r="M383367" i="1"/>
  <c r="M383368" i="1"/>
  <c r="M383369" i="1"/>
  <c r="M383370" i="1"/>
  <c r="M383371" i="1"/>
  <c r="M383372" i="1"/>
  <c r="M383373" i="1"/>
  <c r="M383374" i="1"/>
  <c r="M383375" i="1"/>
  <c r="M383376" i="1"/>
  <c r="M383377" i="1"/>
  <c r="M383378" i="1"/>
  <c r="M383379" i="1"/>
  <c r="M383380" i="1"/>
  <c r="M383381" i="1"/>
  <c r="M383382" i="1"/>
  <c r="M383383" i="1"/>
  <c r="M383384" i="1"/>
  <c r="M383385" i="1"/>
  <c r="M383386" i="1"/>
  <c r="M383387" i="1"/>
  <c r="M383388" i="1"/>
  <c r="M383389" i="1"/>
  <c r="M383390" i="1"/>
  <c r="M383391" i="1"/>
  <c r="M383392" i="1"/>
  <c r="M383393" i="1"/>
  <c r="M383394" i="1"/>
  <c r="M383395" i="1"/>
  <c r="M383396" i="1"/>
  <c r="M383397" i="1"/>
  <c r="M383398" i="1"/>
  <c r="M383399" i="1"/>
  <c r="M383400" i="1"/>
  <c r="M383401" i="1"/>
  <c r="M383402" i="1"/>
  <c r="M383403" i="1"/>
  <c r="M383404" i="1"/>
  <c r="M383405" i="1"/>
  <c r="M383406" i="1"/>
  <c r="M383407" i="1"/>
  <c r="M383408" i="1"/>
  <c r="M383409" i="1"/>
  <c r="M383410" i="1"/>
  <c r="M383411" i="1"/>
  <c r="M383412" i="1"/>
  <c r="M383413" i="1"/>
  <c r="M383414" i="1"/>
  <c r="M383415" i="1"/>
  <c r="M383416" i="1"/>
  <c r="M383417" i="1"/>
  <c r="M383418" i="1"/>
  <c r="M383419" i="1"/>
  <c r="M383420" i="1"/>
  <c r="M383421" i="1"/>
  <c r="M383422" i="1"/>
  <c r="M383423" i="1"/>
  <c r="M383424" i="1"/>
  <c r="M383425" i="1"/>
  <c r="M383426" i="1"/>
  <c r="M383427" i="1"/>
  <c r="M383428" i="1"/>
  <c r="M383429" i="1"/>
  <c r="M383430" i="1"/>
  <c r="M383431" i="1"/>
  <c r="M383432" i="1"/>
  <c r="M383433" i="1"/>
  <c r="M383434" i="1"/>
  <c r="M383435" i="1"/>
  <c r="M383436" i="1"/>
  <c r="M383437" i="1"/>
  <c r="M383438" i="1"/>
  <c r="M383439" i="1"/>
  <c r="M383440" i="1"/>
  <c r="M383441" i="1"/>
  <c r="M383442" i="1"/>
  <c r="M383443" i="1"/>
  <c r="M383444" i="1"/>
  <c r="M383445" i="1"/>
  <c r="M383446" i="1"/>
  <c r="M383447" i="1"/>
  <c r="M383448" i="1"/>
  <c r="M383449" i="1"/>
  <c r="M383450" i="1"/>
  <c r="M383451" i="1"/>
  <c r="M383452" i="1"/>
  <c r="M383453" i="1"/>
  <c r="M383454" i="1"/>
  <c r="M383455" i="1"/>
  <c r="M383456" i="1"/>
  <c r="M383457" i="1"/>
  <c r="M383458" i="1"/>
  <c r="M383459" i="1"/>
  <c r="M383460" i="1"/>
  <c r="M383461" i="1"/>
  <c r="M383462" i="1"/>
  <c r="M383463" i="1"/>
  <c r="M383464" i="1"/>
  <c r="M383465" i="1"/>
  <c r="M383466" i="1"/>
  <c r="M383467" i="1"/>
  <c r="M383468" i="1"/>
  <c r="M383469" i="1"/>
  <c r="M383470" i="1"/>
  <c r="M383471" i="1"/>
  <c r="M383472" i="1"/>
  <c r="M383473" i="1"/>
  <c r="M383474" i="1"/>
  <c r="M383475" i="1"/>
  <c r="M383476" i="1"/>
  <c r="M383477" i="1"/>
  <c r="M383478" i="1"/>
  <c r="M383479" i="1"/>
  <c r="M383480" i="1"/>
  <c r="M383481" i="1"/>
  <c r="M383482" i="1"/>
  <c r="M383483" i="1"/>
  <c r="M383484" i="1"/>
  <c r="M383485" i="1"/>
  <c r="M383486" i="1"/>
  <c r="M383487" i="1"/>
  <c r="M383488" i="1"/>
  <c r="M383489" i="1"/>
  <c r="M383490" i="1"/>
  <c r="M383491" i="1"/>
  <c r="M383492" i="1"/>
  <c r="M383493" i="1"/>
  <c r="M383494" i="1"/>
  <c r="M383495" i="1"/>
  <c r="M383496" i="1"/>
  <c r="M383497" i="1"/>
  <c r="M383498" i="1"/>
  <c r="M383499" i="1"/>
  <c r="M383500" i="1"/>
  <c r="M383501" i="1"/>
  <c r="M383502" i="1"/>
  <c r="M383503" i="1"/>
  <c r="M383504" i="1"/>
  <c r="M383505" i="1"/>
  <c r="M383506" i="1"/>
  <c r="M383507" i="1"/>
  <c r="M383508" i="1"/>
  <c r="M383509" i="1"/>
  <c r="M383510" i="1"/>
  <c r="M383511" i="1"/>
  <c r="M383512" i="1"/>
  <c r="M383513" i="1"/>
  <c r="M383514" i="1"/>
  <c r="M383515" i="1"/>
  <c r="M383516" i="1"/>
  <c r="M383517" i="1"/>
  <c r="M383518" i="1"/>
  <c r="M383519" i="1"/>
  <c r="M383520" i="1"/>
  <c r="M383521" i="1"/>
  <c r="M383522" i="1"/>
  <c r="M383523" i="1"/>
  <c r="M383524" i="1"/>
  <c r="M383525" i="1"/>
  <c r="M383526" i="1"/>
  <c r="M383527" i="1"/>
  <c r="M383528" i="1"/>
  <c r="M383529" i="1"/>
  <c r="M383530" i="1"/>
  <c r="M383531" i="1"/>
  <c r="M383532" i="1"/>
  <c r="M383533" i="1"/>
  <c r="M383534" i="1"/>
  <c r="M383535" i="1"/>
  <c r="M383536" i="1"/>
  <c r="M383537" i="1"/>
  <c r="M383538" i="1"/>
  <c r="M383539" i="1"/>
  <c r="M383540" i="1"/>
  <c r="M383541" i="1"/>
  <c r="M383542" i="1"/>
  <c r="M383543" i="1"/>
  <c r="M383544" i="1"/>
  <c r="M383545" i="1"/>
  <c r="M383546" i="1"/>
  <c r="M383547" i="1"/>
  <c r="M383548" i="1"/>
  <c r="M383549" i="1"/>
  <c r="M383550" i="1"/>
  <c r="M383551" i="1"/>
  <c r="M383552" i="1"/>
  <c r="M383553" i="1"/>
  <c r="M383554" i="1"/>
  <c r="M383555" i="1"/>
  <c r="M383556" i="1"/>
  <c r="M383557" i="1"/>
  <c r="M383558" i="1"/>
  <c r="M383559" i="1"/>
  <c r="M383560" i="1"/>
  <c r="M383561" i="1"/>
  <c r="M383562" i="1"/>
  <c r="M383563" i="1"/>
  <c r="M383564" i="1"/>
  <c r="M383565" i="1"/>
  <c r="M383566" i="1"/>
  <c r="M383567" i="1"/>
  <c r="M383568" i="1"/>
  <c r="M383569" i="1"/>
  <c r="M383570" i="1"/>
  <c r="M383571" i="1"/>
  <c r="M383572" i="1"/>
  <c r="M383573" i="1"/>
  <c r="M383574" i="1"/>
  <c r="M383575" i="1"/>
  <c r="M383576" i="1"/>
  <c r="M383577" i="1"/>
  <c r="M383578" i="1"/>
  <c r="M383579" i="1"/>
  <c r="M383580" i="1"/>
  <c r="M383581" i="1"/>
  <c r="M383582" i="1"/>
  <c r="M383583" i="1"/>
  <c r="M383584" i="1"/>
  <c r="M383585" i="1"/>
  <c r="M383586" i="1"/>
  <c r="M383587" i="1"/>
  <c r="M383588" i="1"/>
  <c r="M383589" i="1"/>
  <c r="M383590" i="1"/>
  <c r="M383591" i="1"/>
  <c r="M383592" i="1"/>
  <c r="M383593" i="1"/>
  <c r="M383594" i="1"/>
  <c r="M383595" i="1"/>
  <c r="M383596" i="1"/>
  <c r="M383597" i="1"/>
  <c r="M383598" i="1"/>
  <c r="M383599" i="1"/>
  <c r="M383600" i="1"/>
  <c r="M383601" i="1"/>
  <c r="M383602" i="1"/>
  <c r="M383603" i="1"/>
  <c r="M383604" i="1"/>
  <c r="M383605" i="1"/>
  <c r="M383606" i="1"/>
  <c r="M383607" i="1"/>
  <c r="M383608" i="1"/>
  <c r="M383609" i="1"/>
  <c r="M383610" i="1"/>
  <c r="M383611" i="1"/>
  <c r="M383612" i="1"/>
  <c r="M383613" i="1"/>
  <c r="M383614" i="1"/>
  <c r="M383615" i="1"/>
  <c r="M383616" i="1"/>
  <c r="M383617" i="1"/>
  <c r="M383618" i="1"/>
  <c r="M383619" i="1"/>
  <c r="M383620" i="1"/>
  <c r="M383621" i="1"/>
  <c r="M383622" i="1"/>
  <c r="M383623" i="1"/>
  <c r="M383624" i="1"/>
  <c r="M383625" i="1"/>
  <c r="M383626" i="1"/>
  <c r="M383627" i="1"/>
  <c r="M383628" i="1"/>
  <c r="M383629" i="1"/>
  <c r="M383630" i="1"/>
  <c r="M383631" i="1"/>
  <c r="M383632" i="1"/>
  <c r="M383633" i="1"/>
  <c r="M383634" i="1"/>
  <c r="M383635" i="1"/>
  <c r="M383636" i="1"/>
  <c r="M383637" i="1"/>
  <c r="M383638" i="1"/>
  <c r="M383639" i="1"/>
  <c r="M383640" i="1"/>
  <c r="M383641" i="1"/>
  <c r="M383642" i="1"/>
  <c r="M383643" i="1"/>
  <c r="M383644" i="1"/>
  <c r="M383645" i="1"/>
  <c r="M383646" i="1"/>
  <c r="M383647" i="1"/>
  <c r="M383648" i="1"/>
  <c r="M383649" i="1"/>
  <c r="M383650" i="1"/>
  <c r="M383651" i="1"/>
  <c r="M383652" i="1"/>
  <c r="M383653" i="1"/>
  <c r="M383654" i="1"/>
  <c r="M383655" i="1"/>
  <c r="M383656" i="1"/>
  <c r="M383657" i="1"/>
  <c r="M383658" i="1"/>
  <c r="M383659" i="1"/>
  <c r="M383660" i="1"/>
  <c r="M383661" i="1"/>
  <c r="M383662" i="1"/>
  <c r="M383663" i="1"/>
  <c r="M383664" i="1"/>
  <c r="M383665" i="1"/>
  <c r="M383666" i="1"/>
  <c r="M383667" i="1"/>
  <c r="M383668" i="1"/>
  <c r="M383669" i="1"/>
  <c r="M383670" i="1"/>
  <c r="M383671" i="1"/>
  <c r="M383672" i="1"/>
  <c r="M383673" i="1"/>
  <c r="M383674" i="1"/>
  <c r="M383675" i="1"/>
  <c r="M383676" i="1"/>
  <c r="M383677" i="1"/>
  <c r="M383678" i="1"/>
  <c r="M383679" i="1"/>
  <c r="M383680" i="1"/>
  <c r="M383681" i="1"/>
  <c r="M383682" i="1"/>
  <c r="M383683" i="1"/>
  <c r="M383684" i="1"/>
  <c r="M383685" i="1"/>
  <c r="M383686" i="1"/>
  <c r="M383687" i="1"/>
  <c r="M383688" i="1"/>
  <c r="M383689" i="1"/>
  <c r="M383690" i="1"/>
  <c r="M383691" i="1"/>
  <c r="M383692" i="1"/>
  <c r="M383693" i="1"/>
  <c r="M383694" i="1"/>
  <c r="M383695" i="1"/>
  <c r="M383696" i="1"/>
  <c r="M383697" i="1"/>
  <c r="M383698" i="1"/>
  <c r="M383699" i="1"/>
  <c r="M383700" i="1"/>
  <c r="M383701" i="1"/>
  <c r="M383702" i="1"/>
  <c r="M383703" i="1"/>
  <c r="M383704" i="1"/>
  <c r="M383705" i="1"/>
  <c r="M383706" i="1"/>
  <c r="M383707" i="1"/>
  <c r="M383708" i="1"/>
  <c r="M383709" i="1"/>
  <c r="M383710" i="1"/>
  <c r="M383711" i="1"/>
  <c r="M383712" i="1"/>
  <c r="M383713" i="1"/>
  <c r="M383714" i="1"/>
  <c r="M383715" i="1"/>
  <c r="M383716" i="1"/>
  <c r="M383717" i="1"/>
  <c r="M383718" i="1"/>
  <c r="M383719" i="1"/>
  <c r="M383720" i="1"/>
  <c r="M383721" i="1"/>
  <c r="M383722" i="1"/>
  <c r="M383723" i="1"/>
  <c r="M383724" i="1"/>
  <c r="M383725" i="1"/>
  <c r="M383726" i="1"/>
  <c r="M383727" i="1"/>
  <c r="M383728" i="1"/>
  <c r="M383729" i="1"/>
  <c r="M383730" i="1"/>
  <c r="M383731" i="1"/>
  <c r="M383732" i="1"/>
  <c r="M383733" i="1"/>
  <c r="M383734" i="1"/>
  <c r="M383735" i="1"/>
  <c r="M383736" i="1"/>
  <c r="M383737" i="1"/>
  <c r="M383738" i="1"/>
  <c r="M383739" i="1"/>
  <c r="M383740" i="1"/>
  <c r="M383741" i="1"/>
  <c r="M383742" i="1"/>
  <c r="M383743" i="1"/>
  <c r="M383744" i="1"/>
  <c r="M383745" i="1"/>
  <c r="M383746" i="1"/>
  <c r="M383747" i="1"/>
  <c r="M383748" i="1"/>
  <c r="M383749" i="1"/>
  <c r="M383750" i="1"/>
  <c r="M383751" i="1"/>
  <c r="M383752" i="1"/>
  <c r="M383753" i="1"/>
  <c r="M383754" i="1"/>
  <c r="M383755" i="1"/>
  <c r="M383756" i="1"/>
  <c r="M383757" i="1"/>
  <c r="M383758" i="1"/>
  <c r="M383759" i="1"/>
  <c r="M383760" i="1"/>
  <c r="M383761" i="1"/>
  <c r="M383762" i="1"/>
  <c r="M383763" i="1"/>
  <c r="M383764" i="1"/>
  <c r="M383765" i="1"/>
  <c r="M383766" i="1"/>
  <c r="M383767" i="1"/>
  <c r="M383768" i="1"/>
  <c r="M383769" i="1"/>
  <c r="M383770" i="1"/>
  <c r="M383771" i="1"/>
  <c r="M383772" i="1"/>
  <c r="M383773" i="1"/>
  <c r="M383774" i="1"/>
  <c r="M383775" i="1"/>
  <c r="M383776" i="1"/>
  <c r="M383777" i="1"/>
  <c r="M383778" i="1"/>
  <c r="M383779" i="1"/>
  <c r="M383780" i="1"/>
  <c r="M383781" i="1"/>
  <c r="M383782" i="1"/>
  <c r="M383783" i="1"/>
  <c r="M383784" i="1"/>
  <c r="M383785" i="1"/>
  <c r="M383786" i="1"/>
  <c r="M383787" i="1"/>
  <c r="M383788" i="1"/>
  <c r="M383789" i="1"/>
  <c r="M383790" i="1"/>
  <c r="M383791" i="1"/>
  <c r="M383792" i="1"/>
  <c r="M383793" i="1"/>
  <c r="M383794" i="1"/>
  <c r="M383795" i="1"/>
  <c r="M383796" i="1"/>
  <c r="M383797" i="1"/>
  <c r="M383798" i="1"/>
  <c r="M383799" i="1"/>
  <c r="M383800" i="1"/>
  <c r="M383801" i="1"/>
  <c r="M383802" i="1"/>
  <c r="M383803" i="1"/>
  <c r="M383804" i="1"/>
  <c r="M383805" i="1"/>
  <c r="M383806" i="1"/>
  <c r="M383807" i="1"/>
  <c r="M383808" i="1"/>
  <c r="M383809" i="1"/>
  <c r="M383810" i="1"/>
  <c r="M383811" i="1"/>
  <c r="M383812" i="1"/>
  <c r="M383813" i="1"/>
  <c r="M383814" i="1"/>
  <c r="M383815" i="1"/>
  <c r="M383816" i="1"/>
  <c r="M383817" i="1"/>
  <c r="M383818" i="1"/>
  <c r="M383819" i="1"/>
  <c r="M383820" i="1"/>
  <c r="M383821" i="1"/>
  <c r="M383822" i="1"/>
  <c r="M383823" i="1"/>
  <c r="M383824" i="1"/>
  <c r="M383825" i="1"/>
  <c r="M383826" i="1"/>
  <c r="M383827" i="1"/>
  <c r="M383828" i="1"/>
  <c r="M383829" i="1"/>
  <c r="M383830" i="1"/>
  <c r="M383831" i="1"/>
  <c r="M383832" i="1"/>
  <c r="M383833" i="1"/>
  <c r="M383834" i="1"/>
  <c r="M383835" i="1"/>
  <c r="M383836" i="1"/>
  <c r="M383837" i="1"/>
  <c r="M383838" i="1"/>
  <c r="M383839" i="1"/>
  <c r="M383840" i="1"/>
  <c r="M383841" i="1"/>
  <c r="M383842" i="1"/>
  <c r="M383843" i="1"/>
  <c r="M383844" i="1"/>
  <c r="M383845" i="1"/>
  <c r="M383846" i="1"/>
  <c r="M383847" i="1"/>
  <c r="M383848" i="1"/>
  <c r="M383849" i="1"/>
  <c r="M383850" i="1"/>
  <c r="M383851" i="1"/>
  <c r="M383852" i="1"/>
  <c r="M383853" i="1"/>
  <c r="M383854" i="1"/>
  <c r="M383855" i="1"/>
  <c r="M383856" i="1"/>
  <c r="M383857" i="1"/>
  <c r="M383858" i="1"/>
  <c r="M383859" i="1"/>
  <c r="M383860" i="1"/>
  <c r="M383861" i="1"/>
  <c r="M383862" i="1"/>
  <c r="M383863" i="1"/>
  <c r="M383864" i="1"/>
  <c r="M383865" i="1"/>
  <c r="M383866" i="1"/>
  <c r="M383867" i="1"/>
  <c r="M383868" i="1"/>
  <c r="M383869" i="1"/>
  <c r="M383870" i="1"/>
  <c r="M383871" i="1"/>
  <c r="M383872" i="1"/>
  <c r="M383873" i="1"/>
  <c r="M383874" i="1"/>
  <c r="M383875" i="1"/>
  <c r="M383876" i="1"/>
  <c r="M383877" i="1"/>
  <c r="M383878" i="1"/>
  <c r="M383879" i="1"/>
  <c r="M383880" i="1"/>
  <c r="M383881" i="1"/>
  <c r="M383882" i="1"/>
  <c r="M383883" i="1"/>
  <c r="M383884" i="1"/>
  <c r="M383885" i="1"/>
  <c r="M383886" i="1"/>
  <c r="M383887" i="1"/>
  <c r="M383888" i="1"/>
  <c r="M383889" i="1"/>
  <c r="M383890" i="1"/>
  <c r="M383891" i="1"/>
  <c r="M383892" i="1"/>
  <c r="M383893" i="1"/>
  <c r="M383894" i="1"/>
  <c r="M383895" i="1"/>
  <c r="M383896" i="1"/>
  <c r="M383897" i="1"/>
  <c r="M383898" i="1"/>
  <c r="M383899" i="1"/>
  <c r="M383900" i="1"/>
  <c r="M383901" i="1"/>
  <c r="M383902" i="1"/>
  <c r="M383903" i="1"/>
  <c r="M383904" i="1"/>
  <c r="M383905" i="1"/>
  <c r="M383906" i="1"/>
  <c r="M383907" i="1"/>
  <c r="M383908" i="1"/>
  <c r="M383909" i="1"/>
  <c r="M383910" i="1"/>
  <c r="M383911" i="1"/>
  <c r="M383912" i="1"/>
  <c r="M383913" i="1"/>
  <c r="M383914" i="1"/>
  <c r="M383915" i="1"/>
  <c r="M383916" i="1"/>
  <c r="M383917" i="1"/>
  <c r="M383918" i="1"/>
  <c r="M383919" i="1"/>
  <c r="M383920" i="1"/>
  <c r="M383921" i="1"/>
  <c r="M383922" i="1"/>
  <c r="M383923" i="1"/>
  <c r="M383924" i="1"/>
  <c r="M383925" i="1"/>
  <c r="M383926" i="1"/>
  <c r="M383927" i="1"/>
  <c r="M383928" i="1"/>
  <c r="M383929" i="1"/>
  <c r="M383930" i="1"/>
  <c r="M383931" i="1"/>
  <c r="M383932" i="1"/>
  <c r="M383933" i="1"/>
  <c r="M383934" i="1"/>
  <c r="M383935" i="1"/>
  <c r="M383936" i="1"/>
  <c r="M383937" i="1"/>
  <c r="M383938" i="1"/>
  <c r="M383939" i="1"/>
  <c r="M383940" i="1"/>
  <c r="M383941" i="1"/>
  <c r="M383942" i="1"/>
  <c r="M383943" i="1"/>
  <c r="M383944" i="1"/>
  <c r="M383945" i="1"/>
  <c r="M383946" i="1"/>
  <c r="M383947" i="1"/>
  <c r="M383948" i="1"/>
  <c r="M383949" i="1"/>
  <c r="M383950" i="1"/>
  <c r="M383951" i="1"/>
  <c r="M383952" i="1"/>
  <c r="M383953" i="1"/>
  <c r="M383954" i="1"/>
  <c r="M383955" i="1"/>
  <c r="M383956" i="1"/>
  <c r="M383957" i="1"/>
  <c r="M383958" i="1"/>
  <c r="M383959" i="1"/>
  <c r="M383960" i="1"/>
  <c r="M383961" i="1"/>
  <c r="M383962" i="1"/>
  <c r="M383963" i="1"/>
  <c r="M383964" i="1"/>
  <c r="M383965" i="1"/>
  <c r="M383966" i="1"/>
  <c r="M383967" i="1"/>
  <c r="M383968" i="1"/>
  <c r="M383969" i="1"/>
  <c r="M383970" i="1"/>
  <c r="M383971" i="1"/>
  <c r="M383972" i="1"/>
  <c r="M383973" i="1"/>
  <c r="M383974" i="1"/>
  <c r="M383975" i="1"/>
  <c r="M383976" i="1"/>
  <c r="M383977" i="1"/>
  <c r="M383978" i="1"/>
  <c r="M383979" i="1"/>
  <c r="M383980" i="1"/>
  <c r="M383981" i="1"/>
  <c r="M383982" i="1"/>
  <c r="M383983" i="1"/>
  <c r="M383984" i="1"/>
  <c r="M383985" i="1"/>
  <c r="M383986" i="1"/>
  <c r="M383987" i="1"/>
  <c r="M383988" i="1"/>
  <c r="M383989" i="1"/>
  <c r="M383990" i="1"/>
  <c r="M383991" i="1"/>
  <c r="M383992" i="1"/>
  <c r="M383993" i="1"/>
  <c r="M383994" i="1"/>
  <c r="M383995" i="1"/>
  <c r="M383996" i="1"/>
  <c r="M383997" i="1"/>
  <c r="M383998" i="1"/>
  <c r="M383999" i="1"/>
  <c r="M384000" i="1"/>
  <c r="M384001" i="1"/>
  <c r="M384002" i="1"/>
  <c r="M384003" i="1"/>
  <c r="M384004" i="1"/>
  <c r="M384005" i="1"/>
  <c r="M384006" i="1"/>
  <c r="M384007" i="1"/>
  <c r="M384008" i="1"/>
  <c r="M384009" i="1"/>
  <c r="M384010" i="1"/>
  <c r="M384011" i="1"/>
  <c r="M384012" i="1"/>
  <c r="M384013" i="1"/>
  <c r="M384014" i="1"/>
  <c r="M384015" i="1"/>
  <c r="M384016" i="1"/>
  <c r="M384017" i="1"/>
  <c r="M384018" i="1"/>
  <c r="M384019" i="1"/>
  <c r="M384020" i="1"/>
  <c r="M384021" i="1"/>
  <c r="M384022" i="1"/>
  <c r="M384023" i="1"/>
  <c r="M384024" i="1"/>
  <c r="M384025" i="1"/>
  <c r="M384026" i="1"/>
  <c r="M384027" i="1"/>
  <c r="M384028" i="1"/>
  <c r="M384029" i="1"/>
  <c r="M384030" i="1"/>
  <c r="M384031" i="1"/>
  <c r="M384032" i="1"/>
  <c r="M384033" i="1"/>
  <c r="M384034" i="1"/>
  <c r="M384035" i="1"/>
  <c r="M384036" i="1"/>
  <c r="M384037" i="1"/>
  <c r="M384038" i="1"/>
  <c r="M384039" i="1"/>
  <c r="M384040" i="1"/>
  <c r="M384041" i="1"/>
  <c r="M384042" i="1"/>
  <c r="M384043" i="1"/>
  <c r="M384044" i="1"/>
  <c r="M384045" i="1"/>
  <c r="M384046" i="1"/>
  <c r="M384047" i="1"/>
  <c r="M384048" i="1"/>
  <c r="M384049" i="1"/>
  <c r="M384050" i="1"/>
  <c r="M384051" i="1"/>
  <c r="M384052" i="1"/>
  <c r="M384053" i="1"/>
  <c r="M384054" i="1"/>
  <c r="M384055" i="1"/>
  <c r="M384056" i="1"/>
  <c r="M384057" i="1"/>
  <c r="M384058" i="1"/>
  <c r="M384059" i="1"/>
  <c r="M384060" i="1"/>
  <c r="M384061" i="1"/>
  <c r="M384062" i="1"/>
  <c r="M384063" i="1"/>
  <c r="M384064" i="1"/>
  <c r="M384065" i="1"/>
  <c r="M384066" i="1"/>
  <c r="M384067" i="1"/>
  <c r="M384068" i="1"/>
  <c r="M384069" i="1"/>
  <c r="M384070" i="1"/>
  <c r="M384071" i="1"/>
  <c r="M384072" i="1"/>
  <c r="M384073" i="1"/>
  <c r="M384074" i="1"/>
  <c r="M384075" i="1"/>
  <c r="M384076" i="1"/>
  <c r="M384077" i="1"/>
  <c r="M384078" i="1"/>
  <c r="M384079" i="1"/>
  <c r="M384080" i="1"/>
  <c r="M384081" i="1"/>
  <c r="M384082" i="1"/>
  <c r="M384083" i="1"/>
  <c r="M384084" i="1"/>
  <c r="M384085" i="1"/>
  <c r="M384086" i="1"/>
  <c r="M384087" i="1"/>
  <c r="M384088" i="1"/>
  <c r="M384089" i="1"/>
  <c r="M384090" i="1"/>
  <c r="M384091" i="1"/>
  <c r="M384092" i="1"/>
  <c r="M384093" i="1"/>
  <c r="M384094" i="1"/>
  <c r="M384095" i="1"/>
  <c r="M384096" i="1"/>
  <c r="M384097" i="1"/>
  <c r="M384098" i="1"/>
  <c r="M384099" i="1"/>
  <c r="M384100" i="1"/>
  <c r="M384101" i="1"/>
  <c r="M384102" i="1"/>
  <c r="M384103" i="1"/>
  <c r="M384104" i="1"/>
  <c r="M384105" i="1"/>
  <c r="M384106" i="1"/>
  <c r="M384107" i="1"/>
  <c r="M384108" i="1"/>
  <c r="M384109" i="1"/>
  <c r="M384110" i="1"/>
  <c r="M384111" i="1"/>
  <c r="M384112" i="1"/>
  <c r="M384113" i="1"/>
  <c r="M384114" i="1"/>
  <c r="M384115" i="1"/>
  <c r="M384116" i="1"/>
  <c r="M384117" i="1"/>
  <c r="M384118" i="1"/>
  <c r="M384119" i="1"/>
  <c r="M384120" i="1"/>
  <c r="M384121" i="1"/>
  <c r="M384122" i="1"/>
  <c r="M384123" i="1"/>
  <c r="M384124" i="1"/>
  <c r="M384125" i="1"/>
  <c r="M384126" i="1"/>
  <c r="M384127" i="1"/>
  <c r="M384128" i="1"/>
  <c r="M384129" i="1"/>
  <c r="M384130" i="1"/>
  <c r="M384131" i="1"/>
  <c r="M384132" i="1"/>
  <c r="M384133" i="1"/>
  <c r="M384134" i="1"/>
  <c r="M384135" i="1"/>
  <c r="M384136" i="1"/>
  <c r="M384137" i="1"/>
  <c r="M384138" i="1"/>
  <c r="M384139" i="1"/>
  <c r="M384140" i="1"/>
  <c r="M384141" i="1"/>
  <c r="M384142" i="1"/>
  <c r="M384143" i="1"/>
  <c r="M384144" i="1"/>
  <c r="M384145" i="1"/>
  <c r="M384146" i="1"/>
  <c r="M384147" i="1"/>
  <c r="M384148" i="1"/>
  <c r="M384149" i="1"/>
  <c r="M384150" i="1"/>
  <c r="M384151" i="1"/>
  <c r="M384152" i="1"/>
  <c r="M384153" i="1"/>
  <c r="M384154" i="1"/>
  <c r="M384155" i="1"/>
  <c r="M384156" i="1"/>
  <c r="M384157" i="1"/>
  <c r="M384158" i="1"/>
  <c r="M384159" i="1"/>
  <c r="M384160" i="1"/>
  <c r="M384161" i="1"/>
  <c r="M384162" i="1"/>
  <c r="M384163" i="1"/>
  <c r="M384164" i="1"/>
  <c r="M384165" i="1"/>
  <c r="M384166" i="1"/>
  <c r="M384167" i="1"/>
  <c r="M384168" i="1"/>
  <c r="M384169" i="1"/>
  <c r="M384170" i="1"/>
  <c r="M384171" i="1"/>
  <c r="M384172" i="1"/>
  <c r="M384173" i="1"/>
  <c r="M384174" i="1"/>
  <c r="M384175" i="1"/>
  <c r="M384176" i="1"/>
  <c r="M384177" i="1"/>
  <c r="M384178" i="1"/>
  <c r="M384179" i="1"/>
  <c r="M384180" i="1"/>
  <c r="M384181" i="1"/>
  <c r="M384182" i="1"/>
  <c r="M384183" i="1"/>
  <c r="M384184" i="1"/>
  <c r="M384185" i="1"/>
  <c r="M384186" i="1"/>
  <c r="M384187" i="1"/>
  <c r="M384188" i="1"/>
  <c r="M384189" i="1"/>
  <c r="M384190" i="1"/>
  <c r="M384191" i="1"/>
  <c r="M384192" i="1"/>
  <c r="M384193" i="1"/>
  <c r="M384194" i="1"/>
  <c r="M384195" i="1"/>
  <c r="M384196" i="1"/>
  <c r="M384197" i="1"/>
  <c r="M384198" i="1"/>
  <c r="M384199" i="1"/>
  <c r="M384200" i="1"/>
  <c r="M384201" i="1"/>
  <c r="M384202" i="1"/>
  <c r="M384203" i="1"/>
  <c r="M384204" i="1"/>
  <c r="M384205" i="1"/>
  <c r="M384206" i="1"/>
  <c r="M384207" i="1"/>
  <c r="M384208" i="1"/>
  <c r="M384209" i="1"/>
  <c r="M384210" i="1"/>
  <c r="M384211" i="1"/>
  <c r="M384212" i="1"/>
  <c r="M384213" i="1"/>
  <c r="M384214" i="1"/>
  <c r="M384215" i="1"/>
  <c r="M384216" i="1"/>
  <c r="M384217" i="1"/>
  <c r="M384218" i="1"/>
  <c r="M384219" i="1"/>
  <c r="M384220" i="1"/>
  <c r="M384221" i="1"/>
  <c r="M384222" i="1"/>
  <c r="M384223" i="1"/>
  <c r="M384224" i="1"/>
  <c r="M384225" i="1"/>
  <c r="M384226" i="1"/>
  <c r="M384227" i="1"/>
  <c r="M384228" i="1"/>
  <c r="M384229" i="1"/>
  <c r="M384230" i="1"/>
  <c r="M384231" i="1"/>
  <c r="M384232" i="1"/>
  <c r="M384233" i="1"/>
  <c r="M384234" i="1"/>
  <c r="M384235" i="1"/>
  <c r="M384236" i="1"/>
  <c r="M384237" i="1"/>
  <c r="M384238" i="1"/>
  <c r="M384239" i="1"/>
  <c r="M384240" i="1"/>
  <c r="M384241" i="1"/>
  <c r="M384242" i="1"/>
  <c r="M384243" i="1"/>
  <c r="M384244" i="1"/>
  <c r="M384245" i="1"/>
  <c r="M384246" i="1"/>
  <c r="M384247" i="1"/>
  <c r="M384248" i="1"/>
  <c r="M384249" i="1"/>
  <c r="M384250" i="1"/>
  <c r="M384251" i="1"/>
  <c r="M384252" i="1"/>
  <c r="M384253" i="1"/>
  <c r="M384254" i="1"/>
  <c r="M384255" i="1"/>
  <c r="M384256" i="1"/>
  <c r="M384257" i="1"/>
  <c r="M384258" i="1"/>
  <c r="M384259" i="1"/>
  <c r="M384260" i="1"/>
  <c r="M384261" i="1"/>
  <c r="M384262" i="1"/>
  <c r="M384263" i="1"/>
  <c r="M384264" i="1"/>
  <c r="M384265" i="1"/>
  <c r="M384266" i="1"/>
  <c r="M384267" i="1"/>
  <c r="M384268" i="1"/>
  <c r="M384269" i="1"/>
  <c r="M384270" i="1"/>
  <c r="M384271" i="1"/>
  <c r="M384272" i="1"/>
  <c r="M384273" i="1"/>
  <c r="M384274" i="1"/>
  <c r="M384275" i="1"/>
  <c r="M384276" i="1"/>
  <c r="M384277" i="1"/>
  <c r="M384278" i="1"/>
  <c r="M384279" i="1"/>
  <c r="M384280" i="1"/>
  <c r="M384281" i="1"/>
  <c r="M384282" i="1"/>
  <c r="M384283" i="1"/>
  <c r="M384284" i="1"/>
  <c r="M384285" i="1"/>
  <c r="M384286" i="1"/>
  <c r="M384287" i="1"/>
  <c r="M384288" i="1"/>
  <c r="M384289" i="1"/>
  <c r="M384290" i="1"/>
  <c r="M384291" i="1"/>
  <c r="M384292" i="1"/>
  <c r="M384293" i="1"/>
  <c r="M384294" i="1"/>
  <c r="M384295" i="1"/>
  <c r="M384296" i="1"/>
  <c r="M384297" i="1"/>
  <c r="M384298" i="1"/>
  <c r="M384299" i="1"/>
  <c r="M384300" i="1"/>
  <c r="M384301" i="1"/>
  <c r="M384302" i="1"/>
  <c r="M384303" i="1"/>
  <c r="M384304" i="1"/>
  <c r="M384305" i="1"/>
  <c r="M384306" i="1"/>
  <c r="M384307" i="1"/>
  <c r="M384308" i="1"/>
  <c r="M384309" i="1"/>
  <c r="M384310" i="1"/>
  <c r="M384311" i="1"/>
  <c r="M384312" i="1"/>
  <c r="M384313" i="1"/>
  <c r="M384314" i="1"/>
  <c r="M384315" i="1"/>
  <c r="M384316" i="1"/>
  <c r="M384317" i="1"/>
  <c r="M384318" i="1"/>
  <c r="M384319" i="1"/>
  <c r="M384320" i="1"/>
  <c r="M384321" i="1"/>
  <c r="M384322" i="1"/>
  <c r="M384323" i="1"/>
  <c r="M384324" i="1"/>
  <c r="M384325" i="1"/>
  <c r="M384326" i="1"/>
  <c r="M384327" i="1"/>
  <c r="M384328" i="1"/>
  <c r="M384329" i="1"/>
  <c r="M384330" i="1"/>
  <c r="M384331" i="1"/>
  <c r="M384332" i="1"/>
  <c r="M384333" i="1"/>
  <c r="M384334" i="1"/>
  <c r="M384335" i="1"/>
  <c r="M384336" i="1"/>
  <c r="M384337" i="1"/>
  <c r="M384338" i="1"/>
  <c r="M384339" i="1"/>
  <c r="M384340" i="1"/>
  <c r="M384341" i="1"/>
  <c r="M384342" i="1"/>
  <c r="M384343" i="1"/>
  <c r="M384344" i="1"/>
  <c r="M384345" i="1"/>
  <c r="M384346" i="1"/>
  <c r="M384347" i="1"/>
  <c r="M384348" i="1"/>
  <c r="M384349" i="1"/>
  <c r="M384350" i="1"/>
  <c r="M384351" i="1"/>
  <c r="M384352" i="1"/>
  <c r="M384353" i="1"/>
  <c r="M384354" i="1"/>
  <c r="M384355" i="1"/>
  <c r="M384356" i="1"/>
  <c r="M384357" i="1"/>
  <c r="M384358" i="1"/>
  <c r="M384359" i="1"/>
  <c r="M384360" i="1"/>
  <c r="M384361" i="1"/>
  <c r="M384362" i="1"/>
  <c r="M384363" i="1"/>
  <c r="M384364" i="1"/>
  <c r="M384365" i="1"/>
  <c r="M384366" i="1"/>
  <c r="M384367" i="1"/>
  <c r="M384368" i="1"/>
  <c r="M384369" i="1"/>
  <c r="M384370" i="1"/>
  <c r="M384371" i="1"/>
  <c r="M384372" i="1"/>
  <c r="M384373" i="1"/>
  <c r="M384374" i="1"/>
  <c r="M384375" i="1"/>
  <c r="M384376" i="1"/>
  <c r="M384377" i="1"/>
  <c r="M384378" i="1"/>
  <c r="M384379" i="1"/>
  <c r="M384380" i="1"/>
  <c r="M384381" i="1"/>
  <c r="M384382" i="1"/>
  <c r="M384383" i="1"/>
  <c r="M384384" i="1"/>
  <c r="M384385" i="1"/>
  <c r="M384386" i="1"/>
  <c r="M384387" i="1"/>
  <c r="M384388" i="1"/>
  <c r="M384389" i="1"/>
  <c r="M384390" i="1"/>
  <c r="M384391" i="1"/>
  <c r="M384392" i="1"/>
  <c r="M384393" i="1"/>
  <c r="M384394" i="1"/>
  <c r="M384395" i="1"/>
  <c r="M384396" i="1"/>
  <c r="M384397" i="1"/>
  <c r="M384398" i="1"/>
  <c r="M384399" i="1"/>
  <c r="M384400" i="1"/>
  <c r="M384401" i="1"/>
  <c r="M384402" i="1"/>
  <c r="M384403" i="1"/>
  <c r="M384404" i="1"/>
  <c r="M384405" i="1"/>
  <c r="M384406" i="1"/>
  <c r="M384407" i="1"/>
  <c r="M384408" i="1"/>
  <c r="M384409" i="1"/>
  <c r="M384410" i="1"/>
  <c r="M384411" i="1"/>
  <c r="M384412" i="1"/>
  <c r="M384413" i="1"/>
  <c r="M384414" i="1"/>
  <c r="M384415" i="1"/>
  <c r="M384416" i="1"/>
  <c r="M384417" i="1"/>
  <c r="M384418" i="1"/>
  <c r="M384419" i="1"/>
  <c r="M384420" i="1"/>
  <c r="M384421" i="1"/>
  <c r="M384422" i="1"/>
  <c r="M384423" i="1"/>
  <c r="M384424" i="1"/>
  <c r="M384425" i="1"/>
  <c r="M384426" i="1"/>
  <c r="M384427" i="1"/>
  <c r="M384428" i="1"/>
  <c r="M384429" i="1"/>
  <c r="M384430" i="1"/>
  <c r="M384431" i="1"/>
  <c r="M384432" i="1"/>
  <c r="M384433" i="1"/>
  <c r="M384434" i="1"/>
  <c r="M384435" i="1"/>
  <c r="M384436" i="1"/>
  <c r="M384437" i="1"/>
  <c r="M384438" i="1"/>
  <c r="M384439" i="1"/>
  <c r="M384440" i="1"/>
  <c r="M384441" i="1"/>
  <c r="M384442" i="1"/>
  <c r="M384443" i="1"/>
  <c r="M384444" i="1"/>
  <c r="M384445" i="1"/>
  <c r="M384446" i="1"/>
  <c r="M384447" i="1"/>
  <c r="M384448" i="1"/>
  <c r="M384449" i="1"/>
  <c r="M384450" i="1"/>
  <c r="M384451" i="1"/>
  <c r="M384452" i="1"/>
  <c r="M384453" i="1"/>
  <c r="M384454" i="1"/>
  <c r="M384455" i="1"/>
  <c r="M384456" i="1"/>
  <c r="M384457" i="1"/>
  <c r="M384458" i="1"/>
  <c r="M384459" i="1"/>
  <c r="M384460" i="1"/>
  <c r="M384461" i="1"/>
  <c r="M384462" i="1"/>
  <c r="M384463" i="1"/>
  <c r="M384464" i="1"/>
  <c r="M384465" i="1"/>
  <c r="M384466" i="1"/>
  <c r="M384467" i="1"/>
  <c r="M384468" i="1"/>
  <c r="M384469" i="1"/>
  <c r="M384470" i="1"/>
  <c r="M384471" i="1"/>
  <c r="M384472" i="1"/>
  <c r="M384473" i="1"/>
  <c r="M384474" i="1"/>
  <c r="M384475" i="1"/>
  <c r="M384476" i="1"/>
  <c r="M384477" i="1"/>
  <c r="M384478" i="1"/>
  <c r="M384479" i="1"/>
  <c r="M384480" i="1"/>
  <c r="M384481" i="1"/>
  <c r="M384482" i="1"/>
  <c r="M384483" i="1"/>
  <c r="M384484" i="1"/>
  <c r="M384485" i="1"/>
  <c r="M384486" i="1"/>
  <c r="M384487" i="1"/>
  <c r="M384488" i="1"/>
  <c r="M384489" i="1"/>
  <c r="M384490" i="1"/>
  <c r="M384491" i="1"/>
  <c r="M384492" i="1"/>
  <c r="M384493" i="1"/>
  <c r="M384494" i="1"/>
  <c r="M384495" i="1"/>
  <c r="M384496" i="1"/>
  <c r="M384497" i="1"/>
  <c r="M384498" i="1"/>
  <c r="M384499" i="1"/>
  <c r="M384500" i="1"/>
  <c r="M384501" i="1"/>
  <c r="M384502" i="1"/>
  <c r="M384503" i="1"/>
  <c r="M384504" i="1"/>
  <c r="M384505" i="1"/>
  <c r="M384506" i="1"/>
  <c r="M384507" i="1"/>
  <c r="M384508" i="1"/>
  <c r="M384509" i="1"/>
  <c r="M384510" i="1"/>
  <c r="M384511" i="1"/>
  <c r="M384512" i="1"/>
  <c r="M384513" i="1"/>
  <c r="M384514" i="1"/>
  <c r="M384515" i="1"/>
  <c r="M384516" i="1"/>
  <c r="M384517" i="1"/>
  <c r="M384518" i="1"/>
  <c r="M384519" i="1"/>
  <c r="M384520" i="1"/>
  <c r="M384521" i="1"/>
  <c r="M384522" i="1"/>
  <c r="M384523" i="1"/>
  <c r="M384524" i="1"/>
  <c r="M384525" i="1"/>
  <c r="M384526" i="1"/>
  <c r="M384527" i="1"/>
  <c r="M384528" i="1"/>
  <c r="M384529" i="1"/>
  <c r="M384530" i="1"/>
  <c r="M384531" i="1"/>
  <c r="M384532" i="1"/>
  <c r="M384533" i="1"/>
  <c r="M384534" i="1"/>
  <c r="M384535" i="1"/>
  <c r="M384536" i="1"/>
  <c r="M384537" i="1"/>
  <c r="M384538" i="1"/>
  <c r="M384539" i="1"/>
  <c r="M384540" i="1"/>
  <c r="M384541" i="1"/>
  <c r="M384542" i="1"/>
  <c r="M384543" i="1"/>
  <c r="M384544" i="1"/>
  <c r="M384545" i="1"/>
  <c r="M384546" i="1"/>
  <c r="M384547" i="1"/>
  <c r="M384548" i="1"/>
  <c r="M384549" i="1"/>
  <c r="M384550" i="1"/>
  <c r="M384551" i="1"/>
  <c r="M384552" i="1"/>
  <c r="M384553" i="1"/>
  <c r="M384554" i="1"/>
  <c r="M384555" i="1"/>
  <c r="M384556" i="1"/>
  <c r="M384557" i="1"/>
  <c r="M384558" i="1"/>
  <c r="M384559" i="1"/>
  <c r="M384560" i="1"/>
  <c r="M384561" i="1"/>
  <c r="M384562" i="1"/>
  <c r="M384563" i="1"/>
  <c r="M384564" i="1"/>
  <c r="M384565" i="1"/>
  <c r="M384566" i="1"/>
  <c r="M384567" i="1"/>
  <c r="M384568" i="1"/>
  <c r="M384569" i="1"/>
  <c r="M384570" i="1"/>
  <c r="M384571" i="1"/>
  <c r="M384572" i="1"/>
  <c r="M384573" i="1"/>
  <c r="M384574" i="1"/>
  <c r="M384575" i="1"/>
  <c r="M384576" i="1"/>
  <c r="M384577" i="1"/>
  <c r="M384578" i="1"/>
  <c r="M384579" i="1"/>
  <c r="M384580" i="1"/>
  <c r="M384581" i="1"/>
  <c r="M384582" i="1"/>
  <c r="M384583" i="1"/>
  <c r="M384584" i="1"/>
  <c r="M384585" i="1"/>
  <c r="M384586" i="1"/>
  <c r="M384587" i="1"/>
  <c r="M384588" i="1"/>
  <c r="M384589" i="1"/>
  <c r="M384590" i="1"/>
  <c r="M384591" i="1"/>
  <c r="M384592" i="1"/>
  <c r="M384593" i="1"/>
  <c r="M384594" i="1"/>
  <c r="M384595" i="1"/>
  <c r="M384596" i="1"/>
  <c r="M384597" i="1"/>
  <c r="M384598" i="1"/>
  <c r="M384599" i="1"/>
  <c r="M384600" i="1"/>
  <c r="M384601" i="1"/>
  <c r="M384602" i="1"/>
  <c r="M384603" i="1"/>
  <c r="M384604" i="1"/>
  <c r="M384605" i="1"/>
  <c r="M384606" i="1"/>
  <c r="M384607" i="1"/>
  <c r="M384608" i="1"/>
  <c r="M384609" i="1"/>
  <c r="M384610" i="1"/>
  <c r="M384611" i="1"/>
  <c r="M384612" i="1"/>
  <c r="M384613" i="1"/>
  <c r="M384614" i="1"/>
  <c r="M384615" i="1"/>
  <c r="M384616" i="1"/>
  <c r="M384617" i="1"/>
  <c r="M384618" i="1"/>
  <c r="M384619" i="1"/>
  <c r="M384620" i="1"/>
  <c r="M384621" i="1"/>
  <c r="M384622" i="1"/>
  <c r="M384623" i="1"/>
  <c r="M384624" i="1"/>
  <c r="M384625" i="1"/>
  <c r="M384626" i="1"/>
  <c r="M384627" i="1"/>
  <c r="M384628" i="1"/>
  <c r="M384629" i="1"/>
  <c r="M384630" i="1"/>
  <c r="M384631" i="1"/>
  <c r="M384632" i="1"/>
  <c r="M384633" i="1"/>
  <c r="M384634" i="1"/>
  <c r="M384635" i="1"/>
  <c r="M384636" i="1"/>
  <c r="M384637" i="1"/>
  <c r="M384638" i="1"/>
  <c r="M384639" i="1"/>
  <c r="M384640" i="1"/>
  <c r="M384641" i="1"/>
  <c r="M384642" i="1"/>
  <c r="M384643" i="1"/>
  <c r="M384644" i="1"/>
  <c r="M384645" i="1"/>
  <c r="M384646" i="1"/>
  <c r="M384647" i="1"/>
  <c r="M384648" i="1"/>
  <c r="M384649" i="1"/>
  <c r="M384650" i="1"/>
  <c r="M384651" i="1"/>
  <c r="M384652" i="1"/>
  <c r="M384653" i="1"/>
  <c r="M384654" i="1"/>
  <c r="M384655" i="1"/>
  <c r="M384656" i="1"/>
  <c r="M384657" i="1"/>
  <c r="M384658" i="1"/>
  <c r="M384659" i="1"/>
  <c r="M384660" i="1"/>
  <c r="M384661" i="1"/>
  <c r="M384662" i="1"/>
  <c r="M384663" i="1"/>
  <c r="M384664" i="1"/>
  <c r="M384665" i="1"/>
  <c r="M384666" i="1"/>
  <c r="M384667" i="1"/>
  <c r="M384668" i="1"/>
  <c r="M384669" i="1"/>
  <c r="M384670" i="1"/>
  <c r="M384671" i="1"/>
  <c r="M384672" i="1"/>
  <c r="M384673" i="1"/>
  <c r="M384674" i="1"/>
  <c r="M384675" i="1"/>
  <c r="M384676" i="1"/>
  <c r="M384677" i="1"/>
  <c r="M384678" i="1"/>
  <c r="M384679" i="1"/>
  <c r="M384680" i="1"/>
  <c r="M384681" i="1"/>
  <c r="M384682" i="1"/>
  <c r="M384683" i="1"/>
  <c r="M384684" i="1"/>
  <c r="M384685" i="1"/>
  <c r="M384686" i="1"/>
  <c r="M384687" i="1"/>
  <c r="M384688" i="1"/>
  <c r="M384689" i="1"/>
  <c r="M384690" i="1"/>
  <c r="M384691" i="1"/>
  <c r="M384692" i="1"/>
  <c r="M384693" i="1"/>
  <c r="M384694" i="1"/>
  <c r="M384695" i="1"/>
  <c r="M384696" i="1"/>
  <c r="M384697" i="1"/>
  <c r="M384698" i="1"/>
  <c r="M384699" i="1"/>
  <c r="M384700" i="1"/>
  <c r="M384701" i="1"/>
  <c r="M384702" i="1"/>
  <c r="M384703" i="1"/>
  <c r="M384704" i="1"/>
  <c r="M384705" i="1"/>
  <c r="M384706" i="1"/>
  <c r="M384707" i="1"/>
  <c r="M384708" i="1"/>
  <c r="M384709" i="1"/>
  <c r="M384710" i="1"/>
  <c r="M384711" i="1"/>
  <c r="M384712" i="1"/>
  <c r="M384713" i="1"/>
  <c r="M384714" i="1"/>
  <c r="M384715" i="1"/>
  <c r="M384716" i="1"/>
  <c r="M384717" i="1"/>
  <c r="M384718" i="1"/>
  <c r="M384719" i="1"/>
  <c r="M384720" i="1"/>
  <c r="M384721" i="1"/>
  <c r="M384722" i="1"/>
  <c r="M384723" i="1"/>
  <c r="M384724" i="1"/>
  <c r="M384725" i="1"/>
  <c r="M384726" i="1"/>
  <c r="M384727" i="1"/>
  <c r="M384728" i="1"/>
  <c r="M384729" i="1"/>
  <c r="M384730" i="1"/>
  <c r="M384731" i="1"/>
  <c r="M384732" i="1"/>
  <c r="M384733" i="1"/>
  <c r="M384734" i="1"/>
  <c r="M384735" i="1"/>
  <c r="M384736" i="1"/>
  <c r="M384737" i="1"/>
  <c r="M384738" i="1"/>
  <c r="M384739" i="1"/>
  <c r="M384740" i="1"/>
  <c r="M384741" i="1"/>
  <c r="M384742" i="1"/>
  <c r="M384743" i="1"/>
  <c r="M384744" i="1"/>
  <c r="M384745" i="1"/>
  <c r="M384746" i="1"/>
  <c r="M384747" i="1"/>
  <c r="M384748" i="1"/>
  <c r="M384749" i="1"/>
  <c r="M384750" i="1"/>
  <c r="M384751" i="1"/>
  <c r="M384752" i="1"/>
  <c r="M384753" i="1"/>
  <c r="M384754" i="1"/>
  <c r="M384755" i="1"/>
  <c r="M384756" i="1"/>
  <c r="M384757" i="1"/>
  <c r="M384758" i="1"/>
  <c r="M384759" i="1"/>
  <c r="M384760" i="1"/>
  <c r="M384761" i="1"/>
  <c r="M384762" i="1"/>
  <c r="M384763" i="1"/>
  <c r="M384764" i="1"/>
  <c r="M384765" i="1"/>
  <c r="M384766" i="1"/>
  <c r="M384767" i="1"/>
  <c r="M384768" i="1"/>
  <c r="M384769" i="1"/>
  <c r="M384770" i="1"/>
  <c r="M384771" i="1"/>
  <c r="M384772" i="1"/>
  <c r="M384773" i="1"/>
  <c r="M384774" i="1"/>
  <c r="M384775" i="1"/>
  <c r="M384776" i="1"/>
  <c r="M384777" i="1"/>
  <c r="M384778" i="1"/>
  <c r="M384779" i="1"/>
  <c r="M384780" i="1"/>
  <c r="M384781" i="1"/>
  <c r="M384782" i="1"/>
  <c r="M384783" i="1"/>
  <c r="M384784" i="1"/>
  <c r="M384785" i="1"/>
  <c r="M384786" i="1"/>
  <c r="M384787" i="1"/>
  <c r="M384788" i="1"/>
  <c r="M384789" i="1"/>
  <c r="M384790" i="1"/>
  <c r="M384791" i="1"/>
  <c r="M384792" i="1"/>
  <c r="M384793" i="1"/>
  <c r="M384794" i="1"/>
  <c r="M384795" i="1"/>
  <c r="M384796" i="1"/>
  <c r="M384797" i="1"/>
  <c r="M384798" i="1"/>
  <c r="M384799" i="1"/>
  <c r="M384800" i="1"/>
  <c r="M384801" i="1"/>
  <c r="M384802" i="1"/>
  <c r="M384803" i="1"/>
  <c r="M384804" i="1"/>
  <c r="M384805" i="1"/>
  <c r="M384806" i="1"/>
  <c r="M384807" i="1"/>
  <c r="M384808" i="1"/>
  <c r="M384809" i="1"/>
  <c r="M384810" i="1"/>
  <c r="M384811" i="1"/>
  <c r="M384812" i="1"/>
  <c r="M384813" i="1"/>
  <c r="M384814" i="1"/>
  <c r="M384815" i="1"/>
  <c r="M384816" i="1"/>
  <c r="M384817" i="1"/>
  <c r="M384818" i="1"/>
  <c r="M384819" i="1"/>
  <c r="M384820" i="1"/>
  <c r="M384821" i="1"/>
  <c r="M384822" i="1"/>
  <c r="M384823" i="1"/>
  <c r="M384824" i="1"/>
  <c r="M384825" i="1"/>
  <c r="M384826" i="1"/>
  <c r="M384827" i="1"/>
  <c r="M384828" i="1"/>
  <c r="M384829" i="1"/>
  <c r="M384830" i="1"/>
  <c r="M384831" i="1"/>
  <c r="M384832" i="1"/>
  <c r="M384833" i="1"/>
  <c r="M384834" i="1"/>
  <c r="M384835" i="1"/>
  <c r="M384836" i="1"/>
  <c r="M384837" i="1"/>
  <c r="M384838" i="1"/>
  <c r="M384839" i="1"/>
  <c r="M384840" i="1"/>
  <c r="M384841" i="1"/>
  <c r="M384842" i="1"/>
  <c r="M384843" i="1"/>
  <c r="M384844" i="1"/>
  <c r="M384845" i="1"/>
  <c r="M384846" i="1"/>
  <c r="M384847" i="1"/>
  <c r="M384848" i="1"/>
  <c r="M384849" i="1"/>
  <c r="M384850" i="1"/>
  <c r="M384851" i="1"/>
  <c r="M384852" i="1"/>
  <c r="M384853" i="1"/>
  <c r="M384854" i="1"/>
  <c r="M384855" i="1"/>
  <c r="M384856" i="1"/>
  <c r="M384857" i="1"/>
  <c r="M384858" i="1"/>
  <c r="M384859" i="1"/>
  <c r="M384860" i="1"/>
  <c r="M384861" i="1"/>
  <c r="M384862" i="1"/>
  <c r="M384863" i="1"/>
  <c r="M384864" i="1"/>
  <c r="M384865" i="1"/>
  <c r="M384866" i="1"/>
  <c r="M384867" i="1"/>
  <c r="M384868" i="1"/>
  <c r="M384869" i="1"/>
  <c r="M384870" i="1"/>
  <c r="M384871" i="1"/>
  <c r="M384872" i="1"/>
  <c r="M384873" i="1"/>
  <c r="M384874" i="1"/>
  <c r="M384875" i="1"/>
  <c r="M384876" i="1"/>
  <c r="M384877" i="1"/>
  <c r="M384878" i="1"/>
  <c r="M384879" i="1"/>
  <c r="M384880" i="1"/>
  <c r="M384881" i="1"/>
  <c r="M384882" i="1"/>
  <c r="M384883" i="1"/>
  <c r="M384884" i="1"/>
  <c r="M384885" i="1"/>
  <c r="M384886" i="1"/>
  <c r="M384887" i="1"/>
  <c r="M384888" i="1"/>
  <c r="M384889" i="1"/>
  <c r="M384890" i="1"/>
  <c r="M384891" i="1"/>
  <c r="M384892" i="1"/>
  <c r="M384893" i="1"/>
  <c r="M384894" i="1"/>
  <c r="M384895" i="1"/>
  <c r="M384896" i="1"/>
  <c r="M384897" i="1"/>
  <c r="M384898" i="1"/>
  <c r="M384899" i="1"/>
  <c r="M384900" i="1"/>
  <c r="M384901" i="1"/>
  <c r="M384902" i="1"/>
  <c r="M384903" i="1"/>
  <c r="M384904" i="1"/>
  <c r="M384905" i="1"/>
  <c r="M384906" i="1"/>
  <c r="M384907" i="1"/>
  <c r="M384908" i="1"/>
  <c r="M384909" i="1"/>
  <c r="M384910" i="1"/>
  <c r="M384911" i="1"/>
  <c r="M384912" i="1"/>
  <c r="M384913" i="1"/>
  <c r="M384914" i="1"/>
  <c r="M384915" i="1"/>
  <c r="M384916" i="1"/>
  <c r="M384917" i="1"/>
  <c r="M384918" i="1"/>
  <c r="M384919" i="1"/>
  <c r="M384920" i="1"/>
  <c r="M384921" i="1"/>
  <c r="M384922" i="1"/>
  <c r="M384923" i="1"/>
  <c r="M384924" i="1"/>
  <c r="M384925" i="1"/>
  <c r="M384926" i="1"/>
  <c r="M384927" i="1"/>
  <c r="M384928" i="1"/>
  <c r="M384929" i="1"/>
  <c r="M384930" i="1"/>
  <c r="M384931" i="1"/>
  <c r="M384932" i="1"/>
  <c r="M384933" i="1"/>
  <c r="M384934" i="1"/>
  <c r="M384935" i="1"/>
  <c r="M384936" i="1"/>
  <c r="M384937" i="1"/>
  <c r="M384938" i="1"/>
  <c r="M384939" i="1"/>
  <c r="M384940" i="1"/>
  <c r="M384941" i="1"/>
  <c r="M384942" i="1"/>
  <c r="M384943" i="1"/>
  <c r="M384944" i="1"/>
  <c r="M384945" i="1"/>
  <c r="M384946" i="1"/>
  <c r="M384947" i="1"/>
  <c r="M384948" i="1"/>
  <c r="M384949" i="1"/>
  <c r="M384950" i="1"/>
  <c r="M384951" i="1"/>
  <c r="M384952" i="1"/>
  <c r="M384953" i="1"/>
  <c r="M384954" i="1"/>
  <c r="M384955" i="1"/>
  <c r="M384956" i="1"/>
  <c r="M384957" i="1"/>
  <c r="M384958" i="1"/>
  <c r="M384959" i="1"/>
  <c r="M384960" i="1"/>
  <c r="M384961" i="1"/>
  <c r="M384962" i="1"/>
  <c r="M384963" i="1"/>
  <c r="M384964" i="1"/>
  <c r="M384965" i="1"/>
  <c r="M384966" i="1"/>
  <c r="M384967" i="1"/>
  <c r="M384968" i="1"/>
  <c r="M384969" i="1"/>
  <c r="M384970" i="1"/>
  <c r="M384971" i="1"/>
  <c r="M384972" i="1"/>
  <c r="M384973" i="1"/>
  <c r="M384974" i="1"/>
  <c r="M384975" i="1"/>
  <c r="M384976" i="1"/>
  <c r="M384977" i="1"/>
  <c r="M384978" i="1"/>
  <c r="M384979" i="1"/>
  <c r="M384980" i="1"/>
  <c r="M384981" i="1"/>
  <c r="M384982" i="1"/>
  <c r="M384983" i="1"/>
  <c r="M384984" i="1"/>
  <c r="M384985" i="1"/>
  <c r="M384986" i="1"/>
  <c r="M384987" i="1"/>
  <c r="M384988" i="1"/>
  <c r="M384989" i="1"/>
  <c r="M384990" i="1"/>
  <c r="M384991" i="1"/>
  <c r="M384992" i="1"/>
  <c r="M384993" i="1"/>
  <c r="M384994" i="1"/>
  <c r="M384995" i="1"/>
  <c r="M384996" i="1"/>
  <c r="M384997" i="1"/>
  <c r="M384998" i="1"/>
  <c r="M384999" i="1"/>
  <c r="M385000" i="1"/>
  <c r="M385001" i="1"/>
  <c r="M385002" i="1"/>
  <c r="M385003" i="1"/>
  <c r="M385004" i="1"/>
  <c r="M385005" i="1"/>
  <c r="M385006" i="1"/>
  <c r="M385007" i="1"/>
  <c r="M385008" i="1"/>
  <c r="M385009" i="1"/>
  <c r="M385010" i="1"/>
  <c r="M385011" i="1"/>
  <c r="M385012" i="1"/>
  <c r="M385013" i="1"/>
  <c r="M385014" i="1"/>
  <c r="M385015" i="1"/>
  <c r="M385016" i="1"/>
  <c r="M385017" i="1"/>
  <c r="M385018" i="1"/>
  <c r="M385019" i="1"/>
  <c r="M385020" i="1"/>
  <c r="M385021" i="1"/>
  <c r="M385022" i="1"/>
  <c r="M385023" i="1"/>
  <c r="M385024" i="1"/>
  <c r="M385025" i="1"/>
  <c r="M385026" i="1"/>
  <c r="M385027" i="1"/>
  <c r="M385028" i="1"/>
  <c r="M385029" i="1"/>
  <c r="M385030" i="1"/>
  <c r="M385031" i="1"/>
  <c r="M385032" i="1"/>
  <c r="M385033" i="1"/>
  <c r="M385034" i="1"/>
  <c r="M385035" i="1"/>
  <c r="M385036" i="1"/>
  <c r="M385037" i="1"/>
  <c r="M385038" i="1"/>
  <c r="M385039" i="1"/>
  <c r="M385040" i="1"/>
  <c r="M385041" i="1"/>
  <c r="M385042" i="1"/>
  <c r="M385043" i="1"/>
  <c r="M385044" i="1"/>
  <c r="M385045" i="1"/>
  <c r="M385046" i="1"/>
  <c r="M385047" i="1"/>
  <c r="M385048" i="1"/>
  <c r="M385049" i="1"/>
  <c r="M385050" i="1"/>
  <c r="M385051" i="1"/>
  <c r="M385052" i="1"/>
  <c r="M385053" i="1"/>
  <c r="M385054" i="1"/>
  <c r="M385055" i="1"/>
  <c r="M385056" i="1"/>
  <c r="M385057" i="1"/>
  <c r="M385058" i="1"/>
  <c r="M385059" i="1"/>
  <c r="M385060" i="1"/>
  <c r="M385061" i="1"/>
  <c r="M385062" i="1"/>
  <c r="M385063" i="1"/>
  <c r="M385064" i="1"/>
  <c r="M385065" i="1"/>
  <c r="M385066" i="1"/>
  <c r="M385067" i="1"/>
  <c r="M385068" i="1"/>
  <c r="M385069" i="1"/>
  <c r="M385070" i="1"/>
  <c r="M385071" i="1"/>
  <c r="M385072" i="1"/>
  <c r="M385073" i="1"/>
  <c r="M385074" i="1"/>
  <c r="M385075" i="1"/>
  <c r="M385076" i="1"/>
  <c r="M385077" i="1"/>
  <c r="M385078" i="1"/>
  <c r="M385079" i="1"/>
  <c r="M385080" i="1"/>
  <c r="M385081" i="1"/>
  <c r="M385082" i="1"/>
  <c r="M385083" i="1"/>
  <c r="M385084" i="1"/>
  <c r="M385085" i="1"/>
  <c r="M385086" i="1"/>
  <c r="M385087" i="1"/>
  <c r="M385088" i="1"/>
  <c r="M385089" i="1"/>
  <c r="M385090" i="1"/>
  <c r="M385091" i="1"/>
  <c r="M385092" i="1"/>
  <c r="M385093" i="1"/>
  <c r="M385094" i="1"/>
  <c r="M385095" i="1"/>
  <c r="M385096" i="1"/>
  <c r="M385097" i="1"/>
  <c r="M385098" i="1"/>
  <c r="M385099" i="1"/>
  <c r="M385100" i="1"/>
  <c r="M385101" i="1"/>
  <c r="M385102" i="1"/>
  <c r="M385103" i="1"/>
  <c r="M385104" i="1"/>
  <c r="M385105" i="1"/>
  <c r="M385106" i="1"/>
  <c r="M385107" i="1"/>
  <c r="M385108" i="1"/>
  <c r="M385109" i="1"/>
  <c r="M385110" i="1"/>
  <c r="M385111" i="1"/>
  <c r="M385112" i="1"/>
  <c r="M385113" i="1"/>
  <c r="M385114" i="1"/>
  <c r="M385115" i="1"/>
  <c r="M385116" i="1"/>
  <c r="M385117" i="1"/>
  <c r="M385118" i="1"/>
  <c r="M385119" i="1"/>
  <c r="M385120" i="1"/>
  <c r="M385121" i="1"/>
  <c r="M385122" i="1"/>
  <c r="M385123" i="1"/>
  <c r="M385124" i="1"/>
  <c r="M385125" i="1"/>
  <c r="M385126" i="1"/>
  <c r="M385127" i="1"/>
  <c r="M385128" i="1"/>
  <c r="M385129" i="1"/>
  <c r="M385130" i="1"/>
  <c r="M385131" i="1"/>
  <c r="M385132" i="1"/>
  <c r="M385133" i="1"/>
  <c r="M385134" i="1"/>
  <c r="M385135" i="1"/>
  <c r="M385136" i="1"/>
  <c r="M385137" i="1"/>
  <c r="M385138" i="1"/>
  <c r="M385139" i="1"/>
  <c r="M385140" i="1"/>
  <c r="M385141" i="1"/>
  <c r="M385142" i="1"/>
  <c r="M385143" i="1"/>
  <c r="M385144" i="1"/>
  <c r="M385145" i="1"/>
  <c r="M385146" i="1"/>
  <c r="M385147" i="1"/>
  <c r="M385148" i="1"/>
  <c r="M385149" i="1"/>
  <c r="M385150" i="1"/>
  <c r="M385151" i="1"/>
  <c r="M385152" i="1"/>
  <c r="M385153" i="1"/>
  <c r="M385154" i="1"/>
  <c r="M385155" i="1"/>
  <c r="M385156" i="1"/>
  <c r="M385157" i="1"/>
  <c r="M385158" i="1"/>
  <c r="M385159" i="1"/>
  <c r="M385160" i="1"/>
  <c r="M385161" i="1"/>
  <c r="M385162" i="1"/>
  <c r="M385163" i="1"/>
  <c r="M385164" i="1"/>
  <c r="M385165" i="1"/>
  <c r="M385166" i="1"/>
  <c r="M385167" i="1"/>
  <c r="M385168" i="1"/>
  <c r="M385169" i="1"/>
  <c r="M385170" i="1"/>
  <c r="M385171" i="1"/>
  <c r="M385172" i="1"/>
  <c r="M385173" i="1"/>
  <c r="M385174" i="1"/>
  <c r="M385175" i="1"/>
  <c r="M385176" i="1"/>
  <c r="M385177" i="1"/>
  <c r="M385178" i="1"/>
  <c r="M385179" i="1"/>
  <c r="M385180" i="1"/>
  <c r="M385181" i="1"/>
  <c r="M385182" i="1"/>
  <c r="M385183" i="1"/>
  <c r="M385184" i="1"/>
  <c r="M385185" i="1"/>
  <c r="M385186" i="1"/>
  <c r="M385187" i="1"/>
  <c r="M385188" i="1"/>
  <c r="M385189" i="1"/>
  <c r="M385190" i="1"/>
  <c r="M385191" i="1"/>
  <c r="M385192" i="1"/>
  <c r="M385193" i="1"/>
  <c r="M385194" i="1"/>
  <c r="M385195" i="1"/>
  <c r="M385196" i="1"/>
  <c r="M385197" i="1"/>
  <c r="M385198" i="1"/>
  <c r="M385199" i="1"/>
  <c r="M385200" i="1"/>
  <c r="M385201" i="1"/>
  <c r="M385202" i="1"/>
  <c r="M385203" i="1"/>
  <c r="M385204" i="1"/>
  <c r="M385205" i="1"/>
  <c r="M385206" i="1"/>
  <c r="M385207" i="1"/>
  <c r="M385208" i="1"/>
  <c r="M385209" i="1"/>
  <c r="M385210" i="1"/>
  <c r="M385211" i="1"/>
  <c r="M385212" i="1"/>
  <c r="M385213" i="1"/>
  <c r="M385214" i="1"/>
  <c r="M385215" i="1"/>
  <c r="M385216" i="1"/>
  <c r="M385217" i="1"/>
  <c r="M385218" i="1"/>
  <c r="M385219" i="1"/>
  <c r="M385220" i="1"/>
  <c r="M385221" i="1"/>
  <c r="M385222" i="1"/>
  <c r="M385223" i="1"/>
  <c r="M385224" i="1"/>
  <c r="M385225" i="1"/>
  <c r="M385226" i="1"/>
  <c r="M385227" i="1"/>
  <c r="M385228" i="1"/>
  <c r="M385229" i="1"/>
  <c r="M385230" i="1"/>
  <c r="M385231" i="1"/>
  <c r="M385232" i="1"/>
  <c r="M385233" i="1"/>
  <c r="M385234" i="1"/>
  <c r="M385235" i="1"/>
  <c r="M385236" i="1"/>
  <c r="M385237" i="1"/>
  <c r="M385238" i="1"/>
  <c r="M385239" i="1"/>
  <c r="M385240" i="1"/>
  <c r="M385241" i="1"/>
  <c r="M385242" i="1"/>
  <c r="M385243" i="1"/>
  <c r="M385244" i="1"/>
  <c r="M385245" i="1"/>
  <c r="M385246" i="1"/>
  <c r="M385247" i="1"/>
  <c r="M385248" i="1"/>
  <c r="M385249" i="1"/>
  <c r="M385250" i="1"/>
  <c r="M385251" i="1"/>
  <c r="M385252" i="1"/>
  <c r="M385253" i="1"/>
  <c r="M385254" i="1"/>
  <c r="M385255" i="1"/>
  <c r="M385256" i="1"/>
  <c r="M385257" i="1"/>
  <c r="M385258" i="1"/>
  <c r="M385259" i="1"/>
  <c r="M385260" i="1"/>
  <c r="M385261" i="1"/>
  <c r="M385262" i="1"/>
  <c r="M385263" i="1"/>
  <c r="M385264" i="1"/>
  <c r="M385265" i="1"/>
  <c r="M385266" i="1"/>
  <c r="M385267" i="1"/>
  <c r="M385268" i="1"/>
  <c r="M385269" i="1"/>
  <c r="M385270" i="1"/>
  <c r="M385271" i="1"/>
  <c r="M385272" i="1"/>
  <c r="M385273" i="1"/>
  <c r="M385274" i="1"/>
  <c r="M385275" i="1"/>
  <c r="M385276" i="1"/>
  <c r="M385277" i="1"/>
  <c r="M385278" i="1"/>
  <c r="M385279" i="1"/>
  <c r="M385280" i="1"/>
  <c r="M385281" i="1"/>
  <c r="M385282" i="1"/>
  <c r="M385283" i="1"/>
  <c r="M385284" i="1"/>
  <c r="M385285" i="1"/>
  <c r="M385286" i="1"/>
  <c r="M385287" i="1"/>
  <c r="M385288" i="1"/>
  <c r="M385289" i="1"/>
  <c r="M385290" i="1"/>
  <c r="M385291" i="1"/>
  <c r="M385292" i="1"/>
  <c r="M385293" i="1"/>
  <c r="M385294" i="1"/>
  <c r="M385295" i="1"/>
  <c r="M385296" i="1"/>
  <c r="M385297" i="1"/>
  <c r="M385298" i="1"/>
  <c r="M385299" i="1"/>
  <c r="M385300" i="1"/>
  <c r="M385301" i="1"/>
  <c r="M385302" i="1"/>
  <c r="M385303" i="1"/>
  <c r="M385304" i="1"/>
  <c r="M385305" i="1"/>
  <c r="M385306" i="1"/>
  <c r="M385307" i="1"/>
  <c r="M385308" i="1"/>
  <c r="M385309" i="1"/>
  <c r="M385310" i="1"/>
  <c r="M385311" i="1"/>
  <c r="M385312" i="1"/>
  <c r="M385313" i="1"/>
  <c r="M385314" i="1"/>
  <c r="M385315" i="1"/>
  <c r="M385316" i="1"/>
  <c r="M385317" i="1"/>
  <c r="M385318" i="1"/>
  <c r="M385319" i="1"/>
  <c r="M385320" i="1"/>
  <c r="M385321" i="1"/>
  <c r="M385322" i="1"/>
  <c r="M385323" i="1"/>
  <c r="M385324" i="1"/>
  <c r="M385325" i="1"/>
  <c r="M385326" i="1"/>
  <c r="M385327" i="1"/>
  <c r="M385328" i="1"/>
  <c r="M385329" i="1"/>
  <c r="M385330" i="1"/>
  <c r="M385331" i="1"/>
  <c r="M385332" i="1"/>
  <c r="M385333" i="1"/>
  <c r="M385334" i="1"/>
  <c r="M385335" i="1"/>
  <c r="M385336" i="1"/>
  <c r="M385337" i="1"/>
  <c r="M385338" i="1"/>
  <c r="M385339" i="1"/>
  <c r="M385340" i="1"/>
  <c r="M385341" i="1"/>
  <c r="M385342" i="1"/>
  <c r="M385343" i="1"/>
  <c r="M385344" i="1"/>
  <c r="M385345" i="1"/>
  <c r="M385346" i="1"/>
  <c r="M385347" i="1"/>
  <c r="M385348" i="1"/>
  <c r="M385349" i="1"/>
  <c r="M385350" i="1"/>
  <c r="M385351" i="1"/>
  <c r="M385352" i="1"/>
  <c r="M385353" i="1"/>
  <c r="M385354" i="1"/>
  <c r="M385355" i="1"/>
  <c r="M385356" i="1"/>
  <c r="M385357" i="1"/>
  <c r="M385358" i="1"/>
  <c r="M385359" i="1"/>
  <c r="M385360" i="1"/>
  <c r="M385361" i="1"/>
  <c r="M385362" i="1"/>
  <c r="M385363" i="1"/>
  <c r="M385364" i="1"/>
  <c r="M385365" i="1"/>
  <c r="M385366" i="1"/>
  <c r="M385367" i="1"/>
  <c r="M385368" i="1"/>
  <c r="M385369" i="1"/>
  <c r="M385370" i="1"/>
  <c r="M385371" i="1"/>
  <c r="M385372" i="1"/>
  <c r="M385373" i="1"/>
  <c r="M385374" i="1"/>
  <c r="M385375" i="1"/>
  <c r="M385376" i="1"/>
  <c r="M385377" i="1"/>
  <c r="M385378" i="1"/>
  <c r="M385379" i="1"/>
  <c r="M385380" i="1"/>
  <c r="M385381" i="1"/>
  <c r="M385382" i="1"/>
  <c r="M385383" i="1"/>
  <c r="M385384" i="1"/>
  <c r="M385385" i="1"/>
  <c r="M385386" i="1"/>
  <c r="M385387" i="1"/>
  <c r="M385388" i="1"/>
  <c r="M385389" i="1"/>
  <c r="M385390" i="1"/>
  <c r="M385391" i="1"/>
  <c r="M385392" i="1"/>
  <c r="M385393" i="1"/>
  <c r="M385394" i="1"/>
  <c r="M385395" i="1"/>
  <c r="M385396" i="1"/>
  <c r="M385397" i="1"/>
  <c r="M385398" i="1"/>
  <c r="M385399" i="1"/>
  <c r="M385400" i="1"/>
  <c r="M385401" i="1"/>
  <c r="M385402" i="1"/>
  <c r="M385403" i="1"/>
  <c r="M385404" i="1"/>
  <c r="M385405" i="1"/>
  <c r="M385406" i="1"/>
  <c r="M385407" i="1"/>
  <c r="M385408" i="1"/>
  <c r="M385409" i="1"/>
  <c r="M385410" i="1"/>
  <c r="M385411" i="1"/>
  <c r="M385412" i="1"/>
  <c r="M385413" i="1"/>
  <c r="M385414" i="1"/>
  <c r="M385415" i="1"/>
  <c r="M385416" i="1"/>
  <c r="M385417" i="1"/>
  <c r="M385418" i="1"/>
  <c r="M385419" i="1"/>
  <c r="M385420" i="1"/>
  <c r="M385421" i="1"/>
  <c r="M385422" i="1"/>
  <c r="M385423" i="1"/>
  <c r="M385424" i="1"/>
  <c r="M385425" i="1"/>
  <c r="M385426" i="1"/>
  <c r="M385427" i="1"/>
  <c r="M385428" i="1"/>
  <c r="M385429" i="1"/>
  <c r="M385430" i="1"/>
  <c r="M385431" i="1"/>
  <c r="M385432" i="1"/>
  <c r="M385433" i="1"/>
  <c r="M385434" i="1"/>
  <c r="M385435" i="1"/>
  <c r="M385436" i="1"/>
  <c r="M385437" i="1"/>
  <c r="M385438" i="1"/>
  <c r="M385439" i="1"/>
  <c r="M385440" i="1"/>
  <c r="M385441" i="1"/>
  <c r="M385442" i="1"/>
  <c r="M385443" i="1"/>
  <c r="M385444" i="1"/>
  <c r="M385445" i="1"/>
  <c r="M385446" i="1"/>
  <c r="M385447" i="1"/>
  <c r="M385448" i="1"/>
  <c r="M385449" i="1"/>
  <c r="M385450" i="1"/>
  <c r="M385451" i="1"/>
  <c r="M385452" i="1"/>
  <c r="M385453" i="1"/>
  <c r="M385454" i="1"/>
  <c r="M385455" i="1"/>
  <c r="M385456" i="1"/>
  <c r="M385457" i="1"/>
  <c r="M385458" i="1"/>
  <c r="M385459" i="1"/>
  <c r="M385460" i="1"/>
  <c r="M385461" i="1"/>
  <c r="M385462" i="1"/>
  <c r="M385463" i="1"/>
  <c r="M385464" i="1"/>
  <c r="M385465" i="1"/>
  <c r="M385466" i="1"/>
  <c r="M385467" i="1"/>
  <c r="M385468" i="1"/>
  <c r="M385469" i="1"/>
  <c r="M385470" i="1"/>
  <c r="M385471" i="1"/>
  <c r="M385472" i="1"/>
  <c r="M385473" i="1"/>
  <c r="M385474" i="1"/>
  <c r="M385475" i="1"/>
  <c r="M385476" i="1"/>
  <c r="M385477" i="1"/>
  <c r="M385478" i="1"/>
  <c r="M385479" i="1"/>
  <c r="M385480" i="1"/>
  <c r="M385481" i="1"/>
  <c r="M385482" i="1"/>
  <c r="M385483" i="1"/>
  <c r="M385484" i="1"/>
  <c r="M385485" i="1"/>
  <c r="M385486" i="1"/>
  <c r="M385487" i="1"/>
  <c r="M385488" i="1"/>
  <c r="M385489" i="1"/>
  <c r="M385490" i="1"/>
  <c r="M385491" i="1"/>
  <c r="M385492" i="1"/>
  <c r="M385493" i="1"/>
  <c r="M385494" i="1"/>
  <c r="M385495" i="1"/>
  <c r="M385496" i="1"/>
  <c r="M385497" i="1"/>
  <c r="M385498" i="1"/>
  <c r="M385499" i="1"/>
  <c r="M385500" i="1"/>
  <c r="M385501" i="1"/>
  <c r="M385502" i="1"/>
  <c r="M385503" i="1"/>
  <c r="M385504" i="1"/>
  <c r="M385505" i="1"/>
  <c r="M385506" i="1"/>
  <c r="M385507" i="1"/>
  <c r="M385508" i="1"/>
  <c r="M385509" i="1"/>
  <c r="M385510" i="1"/>
  <c r="M385511" i="1"/>
  <c r="M385512" i="1"/>
  <c r="M385513" i="1"/>
  <c r="M385514" i="1"/>
  <c r="M385515" i="1"/>
  <c r="M385516" i="1"/>
  <c r="M385517" i="1"/>
  <c r="M385518" i="1"/>
  <c r="M385519" i="1"/>
  <c r="M385520" i="1"/>
  <c r="M385521" i="1"/>
  <c r="M385522" i="1"/>
  <c r="M385523" i="1"/>
  <c r="M385524" i="1"/>
  <c r="M385525" i="1"/>
  <c r="M385526" i="1"/>
  <c r="M385527" i="1"/>
  <c r="M385528" i="1"/>
  <c r="M385529" i="1"/>
  <c r="M385530" i="1"/>
  <c r="M385531" i="1"/>
  <c r="M385532" i="1"/>
  <c r="M385533" i="1"/>
  <c r="M385534" i="1"/>
  <c r="M385535" i="1"/>
  <c r="M385536" i="1"/>
  <c r="M385537" i="1"/>
  <c r="M385538" i="1"/>
  <c r="M385539" i="1"/>
  <c r="M385540" i="1"/>
  <c r="M385541" i="1"/>
  <c r="M385542" i="1"/>
  <c r="M385543" i="1"/>
  <c r="M385544" i="1"/>
  <c r="M385545" i="1"/>
  <c r="M385546" i="1"/>
  <c r="M385547" i="1"/>
  <c r="M385548" i="1"/>
  <c r="M385549" i="1"/>
  <c r="M385550" i="1"/>
  <c r="M385551" i="1"/>
  <c r="M385552" i="1"/>
  <c r="M385553" i="1"/>
  <c r="M385554" i="1"/>
  <c r="M385555" i="1"/>
  <c r="M385556" i="1"/>
  <c r="M385557" i="1"/>
  <c r="M385558" i="1"/>
  <c r="M385559" i="1"/>
  <c r="M385560" i="1"/>
  <c r="M385561" i="1"/>
  <c r="M385562" i="1"/>
  <c r="M385563" i="1"/>
  <c r="M385564" i="1"/>
  <c r="M385565" i="1"/>
  <c r="M385566" i="1"/>
  <c r="M385567" i="1"/>
  <c r="M385568" i="1"/>
  <c r="M385569" i="1"/>
  <c r="M385570" i="1"/>
  <c r="M385571" i="1"/>
  <c r="M385572" i="1"/>
  <c r="M385573" i="1"/>
  <c r="M385574" i="1"/>
  <c r="M385575" i="1"/>
  <c r="M385576" i="1"/>
  <c r="M385577" i="1"/>
  <c r="M385578" i="1"/>
  <c r="M385579" i="1"/>
  <c r="M385580" i="1"/>
  <c r="M385581" i="1"/>
  <c r="M385582" i="1"/>
  <c r="M385583" i="1"/>
  <c r="M385584" i="1"/>
  <c r="M385585" i="1"/>
  <c r="M385586" i="1"/>
  <c r="M385587" i="1"/>
  <c r="M385588" i="1"/>
  <c r="M385589" i="1"/>
  <c r="M385590" i="1"/>
  <c r="M385591" i="1"/>
  <c r="M385592" i="1"/>
  <c r="M385593" i="1"/>
  <c r="M385594" i="1"/>
  <c r="M385595" i="1"/>
  <c r="M385596" i="1"/>
  <c r="M385597" i="1"/>
  <c r="M385598" i="1"/>
  <c r="M385599" i="1"/>
  <c r="M385600" i="1"/>
  <c r="M385601" i="1"/>
  <c r="M385602" i="1"/>
  <c r="M385603" i="1"/>
  <c r="M385604" i="1"/>
  <c r="M385605" i="1"/>
  <c r="M385606" i="1"/>
  <c r="M385607" i="1"/>
  <c r="M385608" i="1"/>
  <c r="M385609" i="1"/>
  <c r="M385610" i="1"/>
  <c r="M385611" i="1"/>
  <c r="M385612" i="1"/>
  <c r="M385613" i="1"/>
  <c r="M385614" i="1"/>
  <c r="M385615" i="1"/>
  <c r="M385616" i="1"/>
  <c r="M385617" i="1"/>
  <c r="M385618" i="1"/>
  <c r="M385619" i="1"/>
  <c r="M385620" i="1"/>
  <c r="M385621" i="1"/>
  <c r="M385622" i="1"/>
  <c r="M385623" i="1"/>
  <c r="M385624" i="1"/>
  <c r="M385625" i="1"/>
  <c r="M385626" i="1"/>
  <c r="M385627" i="1"/>
  <c r="M385628" i="1"/>
  <c r="M385629" i="1"/>
  <c r="M385630" i="1"/>
  <c r="M385631" i="1"/>
  <c r="M385632" i="1"/>
  <c r="M385633" i="1"/>
  <c r="M385634" i="1"/>
  <c r="M385635" i="1"/>
  <c r="M385636" i="1"/>
  <c r="M385637" i="1"/>
  <c r="M385638" i="1"/>
  <c r="M385639" i="1"/>
  <c r="M385640" i="1"/>
  <c r="M385641" i="1"/>
  <c r="M385642" i="1"/>
  <c r="M385643" i="1"/>
  <c r="M385644" i="1"/>
  <c r="M385645" i="1"/>
  <c r="M385646" i="1"/>
  <c r="M385647" i="1"/>
  <c r="M385648" i="1"/>
  <c r="M385649" i="1"/>
  <c r="M385650" i="1"/>
  <c r="M385651" i="1"/>
  <c r="M385652" i="1"/>
  <c r="M385653" i="1"/>
  <c r="M385654" i="1"/>
  <c r="M385655" i="1"/>
  <c r="M385656" i="1"/>
  <c r="M385657" i="1"/>
  <c r="M385658" i="1"/>
  <c r="M385659" i="1"/>
  <c r="M385660" i="1"/>
  <c r="M385661" i="1"/>
  <c r="M385662" i="1"/>
  <c r="M385663" i="1"/>
  <c r="M385664" i="1"/>
  <c r="M385665" i="1"/>
  <c r="M385666" i="1"/>
  <c r="M385667" i="1"/>
  <c r="M385668" i="1"/>
  <c r="M385669" i="1"/>
  <c r="M385670" i="1"/>
  <c r="M385671" i="1"/>
  <c r="M385672" i="1"/>
  <c r="M385673" i="1"/>
  <c r="M385674" i="1"/>
  <c r="M385675" i="1"/>
  <c r="M385676" i="1"/>
  <c r="M385677" i="1"/>
  <c r="M385678" i="1"/>
  <c r="M385679" i="1"/>
  <c r="M385680" i="1"/>
  <c r="M385681" i="1"/>
  <c r="M385682" i="1"/>
  <c r="M385683" i="1"/>
  <c r="M385684" i="1"/>
  <c r="M385685" i="1"/>
  <c r="M385686" i="1"/>
  <c r="M385687" i="1"/>
  <c r="M385688" i="1"/>
  <c r="M385689" i="1"/>
  <c r="M385690" i="1"/>
  <c r="M385691" i="1"/>
  <c r="M385692" i="1"/>
  <c r="M385693" i="1"/>
  <c r="M385694" i="1"/>
  <c r="M385695" i="1"/>
  <c r="M385696" i="1"/>
  <c r="M385697" i="1"/>
  <c r="M385698" i="1"/>
  <c r="M385699" i="1"/>
  <c r="M385700" i="1"/>
  <c r="M385701" i="1"/>
  <c r="M385702" i="1"/>
  <c r="M385703" i="1"/>
  <c r="M385704" i="1"/>
  <c r="M385705" i="1"/>
  <c r="M385706" i="1"/>
  <c r="M385707" i="1"/>
  <c r="M385708" i="1"/>
  <c r="M385709" i="1"/>
  <c r="M385710" i="1"/>
  <c r="M385711" i="1"/>
  <c r="M385712" i="1"/>
  <c r="M385713" i="1"/>
  <c r="M385714" i="1"/>
  <c r="M385715" i="1"/>
  <c r="M385716" i="1"/>
  <c r="M385717" i="1"/>
  <c r="M385718" i="1"/>
  <c r="M385719" i="1"/>
  <c r="M385720" i="1"/>
  <c r="M385721" i="1"/>
  <c r="M385722" i="1"/>
  <c r="M385723" i="1"/>
  <c r="M385724" i="1"/>
  <c r="M385725" i="1"/>
  <c r="M385726" i="1"/>
  <c r="M385727" i="1"/>
  <c r="M385728" i="1"/>
  <c r="M385729" i="1"/>
  <c r="M385730" i="1"/>
  <c r="M385731" i="1"/>
  <c r="M385732" i="1"/>
  <c r="M385733" i="1"/>
  <c r="M385734" i="1"/>
  <c r="M385735" i="1"/>
  <c r="M385736" i="1"/>
  <c r="M385737" i="1"/>
  <c r="M385738" i="1"/>
  <c r="M385739" i="1"/>
  <c r="M385740" i="1"/>
  <c r="M385741" i="1"/>
  <c r="M385742" i="1"/>
  <c r="M385743" i="1"/>
  <c r="M385744" i="1"/>
  <c r="M385745" i="1"/>
  <c r="M385746" i="1"/>
  <c r="M385747" i="1"/>
  <c r="M385748" i="1"/>
  <c r="M385749" i="1"/>
  <c r="M385750" i="1"/>
  <c r="M385751" i="1"/>
  <c r="M385752" i="1"/>
  <c r="M385753" i="1"/>
  <c r="M385754" i="1"/>
  <c r="M385755" i="1"/>
  <c r="M385756" i="1"/>
  <c r="M385757" i="1"/>
  <c r="M385758" i="1"/>
  <c r="M385759" i="1"/>
  <c r="M385760" i="1"/>
  <c r="M385761" i="1"/>
  <c r="M385762" i="1"/>
  <c r="M385763" i="1"/>
  <c r="M385764" i="1"/>
  <c r="M385765" i="1"/>
  <c r="M385766" i="1"/>
  <c r="M385767" i="1"/>
  <c r="M385768" i="1"/>
  <c r="M385769" i="1"/>
  <c r="M385770" i="1"/>
  <c r="M385771" i="1"/>
  <c r="M385772" i="1"/>
  <c r="M385773" i="1"/>
  <c r="M385774" i="1"/>
  <c r="M385775" i="1"/>
  <c r="M385776" i="1"/>
  <c r="M385777" i="1"/>
  <c r="M385778" i="1"/>
  <c r="M385779" i="1"/>
  <c r="M385780" i="1"/>
  <c r="M385781" i="1"/>
  <c r="M385782" i="1"/>
  <c r="M385783" i="1"/>
  <c r="M385784" i="1"/>
  <c r="M385785" i="1"/>
  <c r="M385786" i="1"/>
  <c r="M385787" i="1"/>
  <c r="M385788" i="1"/>
  <c r="M385789" i="1"/>
  <c r="M385790" i="1"/>
  <c r="M385791" i="1"/>
  <c r="M385792" i="1"/>
  <c r="M385793" i="1"/>
  <c r="M385794" i="1"/>
  <c r="M385795" i="1"/>
  <c r="M385796" i="1"/>
  <c r="M385797" i="1"/>
  <c r="M385798" i="1"/>
  <c r="M385799" i="1"/>
  <c r="M385800" i="1"/>
  <c r="M385801" i="1"/>
  <c r="M385802" i="1"/>
  <c r="M385803" i="1"/>
  <c r="M385804" i="1"/>
  <c r="M385805" i="1"/>
  <c r="M385806" i="1"/>
  <c r="M385807" i="1"/>
  <c r="M385808" i="1"/>
  <c r="M385809" i="1"/>
  <c r="M385810" i="1"/>
  <c r="M385811" i="1"/>
  <c r="M385812" i="1"/>
  <c r="M385813" i="1"/>
  <c r="M385814" i="1"/>
  <c r="M385815" i="1"/>
  <c r="M385816" i="1"/>
  <c r="M385817" i="1"/>
  <c r="M385818" i="1"/>
  <c r="M385819" i="1"/>
  <c r="M385820" i="1"/>
  <c r="M385821" i="1"/>
  <c r="M385822" i="1"/>
  <c r="M385823" i="1"/>
  <c r="M385824" i="1"/>
  <c r="M385825" i="1"/>
  <c r="M385826" i="1"/>
  <c r="M385827" i="1"/>
  <c r="M385828" i="1"/>
  <c r="M385829" i="1"/>
  <c r="M385830" i="1"/>
  <c r="M385831" i="1"/>
  <c r="M385832" i="1"/>
  <c r="M385833" i="1"/>
  <c r="M385834" i="1"/>
  <c r="M385835" i="1"/>
  <c r="M385836" i="1"/>
  <c r="M385837" i="1"/>
  <c r="M385838" i="1"/>
  <c r="M385839" i="1"/>
  <c r="M385840" i="1"/>
  <c r="M385841" i="1"/>
  <c r="M385842" i="1"/>
  <c r="M385843" i="1"/>
  <c r="M385844" i="1"/>
  <c r="M385845" i="1"/>
  <c r="M385846" i="1"/>
  <c r="M385847" i="1"/>
  <c r="M385848" i="1"/>
  <c r="M385849" i="1"/>
  <c r="M385850" i="1"/>
  <c r="M385851" i="1"/>
  <c r="M385852" i="1"/>
  <c r="M385853" i="1"/>
  <c r="M385854" i="1"/>
  <c r="M385855" i="1"/>
  <c r="M385856" i="1"/>
  <c r="M385857" i="1"/>
  <c r="M385858" i="1"/>
  <c r="M385859" i="1"/>
  <c r="M385860" i="1"/>
  <c r="M385861" i="1"/>
  <c r="M385862" i="1"/>
  <c r="M385863" i="1"/>
  <c r="M385864" i="1"/>
  <c r="M385865" i="1"/>
  <c r="M385866" i="1"/>
  <c r="M385867" i="1"/>
  <c r="M385868" i="1"/>
  <c r="M385869" i="1"/>
  <c r="M385870" i="1"/>
  <c r="M385871" i="1"/>
  <c r="M385872" i="1"/>
  <c r="M385873" i="1"/>
  <c r="M385874" i="1"/>
  <c r="M385875" i="1"/>
  <c r="M385876" i="1"/>
  <c r="M385877" i="1"/>
  <c r="M385878" i="1"/>
  <c r="M385879" i="1"/>
  <c r="M385880" i="1"/>
  <c r="M385881" i="1"/>
  <c r="M385882" i="1"/>
  <c r="M385883" i="1"/>
  <c r="M385884" i="1"/>
  <c r="M385885" i="1"/>
  <c r="M385886" i="1"/>
  <c r="M385887" i="1"/>
  <c r="M385888" i="1"/>
  <c r="M385889" i="1"/>
  <c r="M385890" i="1"/>
  <c r="M385891" i="1"/>
  <c r="M385892" i="1"/>
  <c r="M385893" i="1"/>
  <c r="M385894" i="1"/>
  <c r="M385895" i="1"/>
  <c r="M385896" i="1"/>
  <c r="M385897" i="1"/>
  <c r="M385898" i="1"/>
  <c r="M385899" i="1"/>
  <c r="M385900" i="1"/>
  <c r="M385901" i="1"/>
  <c r="M385902" i="1"/>
  <c r="M385903" i="1"/>
  <c r="M385904" i="1"/>
  <c r="M385905" i="1"/>
  <c r="M385906" i="1"/>
  <c r="M385907" i="1"/>
  <c r="M385908" i="1"/>
  <c r="M385909" i="1"/>
  <c r="M385910" i="1"/>
  <c r="M385911" i="1"/>
  <c r="M385912" i="1"/>
  <c r="M385913" i="1"/>
  <c r="M385914" i="1"/>
  <c r="M385915" i="1"/>
  <c r="M385916" i="1"/>
  <c r="M385917" i="1"/>
  <c r="M385918" i="1"/>
  <c r="M385919" i="1"/>
  <c r="M385920" i="1"/>
  <c r="M385921" i="1"/>
  <c r="M385922" i="1"/>
  <c r="M385923" i="1"/>
  <c r="M385924" i="1"/>
  <c r="M385925" i="1"/>
  <c r="M385926" i="1"/>
  <c r="M385927" i="1"/>
  <c r="M385928" i="1"/>
  <c r="M385929" i="1"/>
  <c r="M385930" i="1"/>
  <c r="M385931" i="1"/>
  <c r="M385932" i="1"/>
  <c r="M385933" i="1"/>
  <c r="M385934" i="1"/>
  <c r="M385935" i="1"/>
  <c r="M385936" i="1"/>
  <c r="M385937" i="1"/>
  <c r="M385938" i="1"/>
  <c r="M385939" i="1"/>
  <c r="M385940" i="1"/>
  <c r="M385941" i="1"/>
  <c r="M385942" i="1"/>
  <c r="M385943" i="1"/>
  <c r="M385944" i="1"/>
  <c r="M385945" i="1"/>
  <c r="M385946" i="1"/>
  <c r="M385947" i="1"/>
  <c r="M385948" i="1"/>
  <c r="M385949" i="1"/>
  <c r="M385950" i="1"/>
  <c r="M385951" i="1"/>
  <c r="M385952" i="1"/>
  <c r="M385953" i="1"/>
  <c r="M385954" i="1"/>
  <c r="M385955" i="1"/>
  <c r="M385956" i="1"/>
  <c r="M385957" i="1"/>
  <c r="M385958" i="1"/>
  <c r="M385959" i="1"/>
  <c r="M385960" i="1"/>
  <c r="M385961" i="1"/>
  <c r="M385962" i="1"/>
  <c r="M385963" i="1"/>
  <c r="M385964" i="1"/>
  <c r="M385965" i="1"/>
  <c r="M385966" i="1"/>
  <c r="M385967" i="1"/>
  <c r="M385968" i="1"/>
  <c r="M385969" i="1"/>
  <c r="M385970" i="1"/>
  <c r="M385971" i="1"/>
  <c r="M385972" i="1"/>
  <c r="M385973" i="1"/>
  <c r="M385974" i="1"/>
  <c r="M385975" i="1"/>
  <c r="M385976" i="1"/>
  <c r="M385977" i="1"/>
  <c r="M385978" i="1"/>
  <c r="M385979" i="1"/>
  <c r="M385980" i="1"/>
  <c r="M385981" i="1"/>
  <c r="M385982" i="1"/>
  <c r="M385983" i="1"/>
  <c r="M385984" i="1"/>
  <c r="M385985" i="1"/>
  <c r="M385986" i="1"/>
  <c r="M385987" i="1"/>
  <c r="M385988" i="1"/>
  <c r="M385989" i="1"/>
  <c r="M385990" i="1"/>
  <c r="M385991" i="1"/>
  <c r="M385992" i="1"/>
  <c r="M385993" i="1"/>
  <c r="M385994" i="1"/>
  <c r="M385995" i="1"/>
  <c r="M385996" i="1"/>
  <c r="M385997" i="1"/>
  <c r="M385998" i="1"/>
  <c r="M385999" i="1"/>
  <c r="M386000" i="1"/>
  <c r="M386001" i="1"/>
  <c r="M386002" i="1"/>
  <c r="M386003" i="1"/>
  <c r="M386004" i="1"/>
  <c r="M386005" i="1"/>
  <c r="M386006" i="1"/>
  <c r="M386007" i="1"/>
  <c r="M386008" i="1"/>
  <c r="M386009" i="1"/>
  <c r="M386010" i="1"/>
  <c r="M386011" i="1"/>
  <c r="M386012" i="1"/>
  <c r="M386013" i="1"/>
  <c r="M386014" i="1"/>
  <c r="M386015" i="1"/>
  <c r="M386016" i="1"/>
  <c r="M386017" i="1"/>
  <c r="M386018" i="1"/>
  <c r="M386019" i="1"/>
  <c r="M386020" i="1"/>
  <c r="M386021" i="1"/>
  <c r="M386022" i="1"/>
  <c r="M386023" i="1"/>
  <c r="M386024" i="1"/>
  <c r="M386025" i="1"/>
  <c r="M386026" i="1"/>
  <c r="M386027" i="1"/>
  <c r="M386028" i="1"/>
  <c r="M386029" i="1"/>
  <c r="M386030" i="1"/>
  <c r="M386031" i="1"/>
  <c r="M386032" i="1"/>
  <c r="M386033" i="1"/>
  <c r="M386034" i="1"/>
  <c r="M386035" i="1"/>
  <c r="M386036" i="1"/>
  <c r="M386037" i="1"/>
  <c r="M386038" i="1"/>
  <c r="M386039" i="1"/>
  <c r="M386040" i="1"/>
  <c r="M386041" i="1"/>
  <c r="M386042" i="1"/>
  <c r="M386043" i="1"/>
  <c r="M386044" i="1"/>
  <c r="M386045" i="1"/>
  <c r="M386046" i="1"/>
  <c r="M386047" i="1"/>
  <c r="M386048" i="1"/>
  <c r="M386049" i="1"/>
  <c r="M386050" i="1"/>
  <c r="M386051" i="1"/>
  <c r="M386052" i="1"/>
  <c r="M386053" i="1"/>
  <c r="M386054" i="1"/>
  <c r="M386055" i="1"/>
  <c r="M386056" i="1"/>
  <c r="M386057" i="1"/>
  <c r="M386058" i="1"/>
  <c r="M386059" i="1"/>
  <c r="M386060" i="1"/>
  <c r="M386061" i="1"/>
  <c r="M386062" i="1"/>
  <c r="M386063" i="1"/>
  <c r="M386064" i="1"/>
  <c r="M386065" i="1"/>
  <c r="M386066" i="1"/>
  <c r="M386067" i="1"/>
  <c r="M386068" i="1"/>
  <c r="M386069" i="1"/>
  <c r="M386070" i="1"/>
  <c r="M386071" i="1"/>
  <c r="M386072" i="1"/>
  <c r="M386073" i="1"/>
  <c r="M386074" i="1"/>
  <c r="M386075" i="1"/>
  <c r="M386076" i="1"/>
  <c r="M386077" i="1"/>
  <c r="M386078" i="1"/>
  <c r="M386079" i="1"/>
  <c r="M386080" i="1"/>
  <c r="M386081" i="1"/>
  <c r="M386082" i="1"/>
  <c r="M386083" i="1"/>
  <c r="M386084" i="1"/>
  <c r="M386085" i="1"/>
  <c r="M386086" i="1"/>
  <c r="M386087" i="1"/>
  <c r="M386088" i="1"/>
  <c r="M386089" i="1"/>
  <c r="M386090" i="1"/>
  <c r="M386091" i="1"/>
  <c r="M386092" i="1"/>
  <c r="M386093" i="1"/>
  <c r="M386094" i="1"/>
  <c r="M386095" i="1"/>
  <c r="M386096" i="1"/>
  <c r="M386097" i="1"/>
  <c r="M386098" i="1"/>
  <c r="M386099" i="1"/>
  <c r="M386100" i="1"/>
  <c r="M386101" i="1"/>
  <c r="M386102" i="1"/>
  <c r="M386103" i="1"/>
  <c r="M386104" i="1"/>
  <c r="M386105" i="1"/>
  <c r="M386106" i="1"/>
  <c r="M386107" i="1"/>
  <c r="M386108" i="1"/>
  <c r="M386109" i="1"/>
  <c r="M386110" i="1"/>
  <c r="M386111" i="1"/>
  <c r="M386112" i="1"/>
  <c r="M386113" i="1"/>
  <c r="M386114" i="1"/>
  <c r="M386115" i="1"/>
  <c r="M386116" i="1"/>
  <c r="M386117" i="1"/>
  <c r="M386118" i="1"/>
  <c r="M386119" i="1"/>
  <c r="M386120" i="1"/>
  <c r="M386121" i="1"/>
  <c r="M386122" i="1"/>
  <c r="M386123" i="1"/>
  <c r="M386124" i="1"/>
  <c r="M386125" i="1"/>
  <c r="M386126" i="1"/>
  <c r="M386127" i="1"/>
  <c r="M386128" i="1"/>
  <c r="M386129" i="1"/>
  <c r="M386130" i="1"/>
  <c r="M386131" i="1"/>
  <c r="M386132" i="1"/>
  <c r="M386133" i="1"/>
  <c r="M386134" i="1"/>
  <c r="M386135" i="1"/>
  <c r="M386136" i="1"/>
  <c r="M386137" i="1"/>
  <c r="M386138" i="1"/>
  <c r="M386139" i="1"/>
  <c r="M386140" i="1"/>
  <c r="M386141" i="1"/>
  <c r="M386142" i="1"/>
  <c r="M386143" i="1"/>
  <c r="M386144" i="1"/>
  <c r="M386145" i="1"/>
  <c r="M386146" i="1"/>
  <c r="M386147" i="1"/>
  <c r="M386148" i="1"/>
  <c r="M386149" i="1"/>
  <c r="M386150" i="1"/>
  <c r="M386151" i="1"/>
  <c r="M386152" i="1"/>
  <c r="M386153" i="1"/>
  <c r="M386154" i="1"/>
  <c r="M386155" i="1"/>
  <c r="M386156" i="1"/>
  <c r="M386157" i="1"/>
  <c r="M386158" i="1"/>
  <c r="M386159" i="1"/>
  <c r="M386160" i="1"/>
  <c r="M386161" i="1"/>
  <c r="M386162" i="1"/>
  <c r="M386163" i="1"/>
  <c r="M386164" i="1"/>
  <c r="M386165" i="1"/>
  <c r="M386166" i="1"/>
  <c r="M386167" i="1"/>
  <c r="M386168" i="1"/>
  <c r="M386169" i="1"/>
  <c r="M386170" i="1"/>
  <c r="M386171" i="1"/>
  <c r="M386172" i="1"/>
  <c r="M386173" i="1"/>
  <c r="M386174" i="1"/>
  <c r="M386175" i="1"/>
  <c r="M386176" i="1"/>
  <c r="M386177" i="1"/>
  <c r="M386178" i="1"/>
  <c r="M386179" i="1"/>
  <c r="M386180" i="1"/>
  <c r="M386181" i="1"/>
  <c r="M386182" i="1"/>
  <c r="M386183" i="1"/>
  <c r="M386184" i="1"/>
  <c r="M386185" i="1"/>
  <c r="M386186" i="1"/>
  <c r="M386187" i="1"/>
  <c r="M386188" i="1"/>
  <c r="M386189" i="1"/>
  <c r="M386190" i="1"/>
  <c r="M386191" i="1"/>
  <c r="M386192" i="1"/>
  <c r="M386193" i="1"/>
  <c r="M386194" i="1"/>
  <c r="M386195" i="1"/>
  <c r="M386196" i="1"/>
  <c r="M386197" i="1"/>
  <c r="M386198" i="1"/>
  <c r="M386199" i="1"/>
  <c r="M386200" i="1"/>
  <c r="M386201" i="1"/>
  <c r="M386202" i="1"/>
  <c r="M386203" i="1"/>
  <c r="M386204" i="1"/>
  <c r="M386205" i="1"/>
  <c r="M386206" i="1"/>
  <c r="M386207" i="1"/>
  <c r="M386208" i="1"/>
  <c r="M386209" i="1"/>
  <c r="M386210" i="1"/>
  <c r="M386211" i="1"/>
  <c r="M386212" i="1"/>
  <c r="M386213" i="1"/>
  <c r="M386214" i="1"/>
  <c r="M386215" i="1"/>
  <c r="M386216" i="1"/>
  <c r="M386217" i="1"/>
  <c r="M386218" i="1"/>
  <c r="M386219" i="1"/>
  <c r="M386220" i="1"/>
  <c r="M386221" i="1"/>
  <c r="M386222" i="1"/>
  <c r="M386223" i="1"/>
  <c r="M386224" i="1"/>
  <c r="M386225" i="1"/>
  <c r="M386226" i="1"/>
  <c r="M386227" i="1"/>
  <c r="M386228" i="1"/>
  <c r="M386229" i="1"/>
  <c r="M386230" i="1"/>
  <c r="M386231" i="1"/>
  <c r="M386232" i="1"/>
  <c r="M386233" i="1"/>
  <c r="M386234" i="1"/>
  <c r="M386235" i="1"/>
  <c r="M386236" i="1"/>
  <c r="M386237" i="1"/>
  <c r="M386238" i="1"/>
  <c r="M386239" i="1"/>
  <c r="M386240" i="1"/>
  <c r="M386241" i="1"/>
  <c r="M386242" i="1"/>
  <c r="M386243" i="1"/>
  <c r="M386244" i="1"/>
  <c r="M386245" i="1"/>
  <c r="M386246" i="1"/>
  <c r="M386247" i="1"/>
  <c r="M386248" i="1"/>
  <c r="M386249" i="1"/>
  <c r="M386250" i="1"/>
  <c r="M386251" i="1"/>
  <c r="M386252" i="1"/>
  <c r="M386253" i="1"/>
  <c r="M386254" i="1"/>
  <c r="M386255" i="1"/>
  <c r="M386256" i="1"/>
  <c r="M386257" i="1"/>
  <c r="M386258" i="1"/>
  <c r="M386259" i="1"/>
  <c r="M386260" i="1"/>
  <c r="M386261" i="1"/>
  <c r="M386262" i="1"/>
  <c r="M386263" i="1"/>
  <c r="M386264" i="1"/>
  <c r="M386265" i="1"/>
  <c r="M386266" i="1"/>
  <c r="M386267" i="1"/>
  <c r="M386268" i="1"/>
  <c r="M386269" i="1"/>
  <c r="M386270" i="1"/>
  <c r="M386271" i="1"/>
  <c r="M386272" i="1"/>
  <c r="M386273" i="1"/>
  <c r="M386274" i="1"/>
  <c r="M386275" i="1"/>
  <c r="M386276" i="1"/>
  <c r="M386277" i="1"/>
  <c r="M386278" i="1"/>
  <c r="M386279" i="1"/>
  <c r="M386280" i="1"/>
  <c r="M386281" i="1"/>
  <c r="M386282" i="1"/>
  <c r="M386283" i="1"/>
  <c r="M386284" i="1"/>
  <c r="M386285" i="1"/>
  <c r="M386286" i="1"/>
  <c r="M386287" i="1"/>
  <c r="M386288" i="1"/>
  <c r="M386289" i="1"/>
  <c r="M386290" i="1"/>
  <c r="M386291" i="1"/>
  <c r="M386292" i="1"/>
  <c r="M386293" i="1"/>
  <c r="M386294" i="1"/>
  <c r="M386295" i="1"/>
  <c r="M386296" i="1"/>
  <c r="M386297" i="1"/>
  <c r="M386298" i="1"/>
  <c r="M386299" i="1"/>
  <c r="M386300" i="1"/>
  <c r="M386301" i="1"/>
  <c r="M386302" i="1"/>
  <c r="M386303" i="1"/>
  <c r="M386304" i="1"/>
  <c r="M386305" i="1"/>
  <c r="M386306" i="1"/>
  <c r="M386307" i="1"/>
  <c r="M386308" i="1"/>
  <c r="M386309" i="1"/>
  <c r="M386310" i="1"/>
  <c r="M386311" i="1"/>
  <c r="M386312" i="1"/>
  <c r="M386313" i="1"/>
  <c r="M386314" i="1"/>
  <c r="M386315" i="1"/>
  <c r="M386316" i="1"/>
  <c r="M386317" i="1"/>
  <c r="M386318" i="1"/>
  <c r="M386319" i="1"/>
  <c r="M386320" i="1"/>
  <c r="M386321" i="1"/>
  <c r="M386322" i="1"/>
  <c r="M386323" i="1"/>
  <c r="M386324" i="1"/>
  <c r="M386325" i="1"/>
  <c r="M386326" i="1"/>
  <c r="M386327" i="1"/>
  <c r="M386328" i="1"/>
  <c r="M386329" i="1"/>
  <c r="M386330" i="1"/>
  <c r="M386331" i="1"/>
  <c r="M386332" i="1"/>
  <c r="M386333" i="1"/>
  <c r="M386334" i="1"/>
  <c r="M386335" i="1"/>
  <c r="M386336" i="1"/>
  <c r="M386337" i="1"/>
  <c r="M386338" i="1"/>
  <c r="M386339" i="1"/>
  <c r="M386340" i="1"/>
  <c r="M386341" i="1"/>
  <c r="M386342" i="1"/>
  <c r="M386343" i="1"/>
  <c r="M386344" i="1"/>
  <c r="M386345" i="1"/>
  <c r="M386346" i="1"/>
  <c r="M386347" i="1"/>
  <c r="M386348" i="1"/>
  <c r="M386349" i="1"/>
  <c r="M386350" i="1"/>
  <c r="M386351" i="1"/>
  <c r="M386352" i="1"/>
  <c r="M386353" i="1"/>
  <c r="M386354" i="1"/>
  <c r="M386355" i="1"/>
  <c r="M386356" i="1"/>
  <c r="M386357" i="1"/>
  <c r="M386358" i="1"/>
  <c r="M386359" i="1"/>
  <c r="M386360" i="1"/>
  <c r="M386361" i="1"/>
  <c r="M386362" i="1"/>
  <c r="M386363" i="1"/>
  <c r="M386364" i="1"/>
  <c r="M386365" i="1"/>
  <c r="M386366" i="1"/>
  <c r="M386367" i="1"/>
  <c r="M386368" i="1"/>
  <c r="M386369" i="1"/>
  <c r="M386370" i="1"/>
  <c r="M386371" i="1"/>
  <c r="M386372" i="1"/>
  <c r="M386373" i="1"/>
  <c r="M386374" i="1"/>
  <c r="M386375" i="1"/>
  <c r="M386376" i="1"/>
  <c r="M386377" i="1"/>
  <c r="M386378" i="1"/>
  <c r="M386379" i="1"/>
  <c r="M386380" i="1"/>
  <c r="M386381" i="1"/>
  <c r="M386382" i="1"/>
  <c r="M386383" i="1"/>
  <c r="M386384" i="1"/>
  <c r="M386385" i="1"/>
  <c r="M386386" i="1"/>
  <c r="M386387" i="1"/>
  <c r="M386388" i="1"/>
  <c r="M386389" i="1"/>
  <c r="M386390" i="1"/>
  <c r="M386391" i="1"/>
  <c r="M386392" i="1"/>
  <c r="M386393" i="1"/>
  <c r="M386394" i="1"/>
  <c r="M386395" i="1"/>
  <c r="M386396" i="1"/>
  <c r="M386397" i="1"/>
  <c r="M386398" i="1"/>
  <c r="M386399" i="1"/>
  <c r="M386400" i="1"/>
  <c r="M386401" i="1"/>
  <c r="M386402" i="1"/>
  <c r="M386403" i="1"/>
  <c r="M386404" i="1"/>
  <c r="M386405" i="1"/>
  <c r="M386406" i="1"/>
  <c r="M386407" i="1"/>
  <c r="M386408" i="1"/>
  <c r="M386409" i="1"/>
  <c r="M386410" i="1"/>
  <c r="M386411" i="1"/>
  <c r="M386412" i="1"/>
  <c r="M386413" i="1"/>
  <c r="M386414" i="1"/>
  <c r="M386415" i="1"/>
  <c r="M386416" i="1"/>
  <c r="M386417" i="1"/>
  <c r="M386418" i="1"/>
  <c r="M386419" i="1"/>
  <c r="M386420" i="1"/>
  <c r="M386421" i="1"/>
  <c r="M386422" i="1"/>
  <c r="M386423" i="1"/>
  <c r="M386424" i="1"/>
  <c r="M386425" i="1"/>
  <c r="M386426" i="1"/>
  <c r="M386427" i="1"/>
  <c r="M386428" i="1"/>
  <c r="M386429" i="1"/>
  <c r="M386430" i="1"/>
  <c r="M386431" i="1"/>
  <c r="M386432" i="1"/>
  <c r="M386433" i="1"/>
  <c r="M386434" i="1"/>
  <c r="M386435" i="1"/>
  <c r="M386436" i="1"/>
  <c r="M386437" i="1"/>
  <c r="M386438" i="1"/>
  <c r="M386439" i="1"/>
  <c r="M386440" i="1"/>
  <c r="M386441" i="1"/>
  <c r="M386442" i="1"/>
  <c r="M386443" i="1"/>
  <c r="M386444" i="1"/>
  <c r="M386445" i="1"/>
  <c r="M386446" i="1"/>
  <c r="M386447" i="1"/>
  <c r="M386448" i="1"/>
  <c r="M386449" i="1"/>
  <c r="M386450" i="1"/>
  <c r="M386451" i="1"/>
  <c r="M386452" i="1"/>
  <c r="M386453" i="1"/>
  <c r="M386454" i="1"/>
  <c r="M386455" i="1"/>
  <c r="M386456" i="1"/>
  <c r="M386457" i="1"/>
  <c r="M386458" i="1"/>
  <c r="M386459" i="1"/>
  <c r="M386460" i="1"/>
  <c r="M386461" i="1"/>
  <c r="M386462" i="1"/>
  <c r="M386463" i="1"/>
  <c r="M386464" i="1"/>
  <c r="M386465" i="1"/>
  <c r="M386466" i="1"/>
  <c r="M386467" i="1"/>
  <c r="M386468" i="1"/>
  <c r="M386469" i="1"/>
  <c r="M386470" i="1"/>
  <c r="M386471" i="1"/>
  <c r="M386472" i="1"/>
  <c r="M386473" i="1"/>
  <c r="M386474" i="1"/>
  <c r="M386475" i="1"/>
  <c r="M386476" i="1"/>
  <c r="M386477" i="1"/>
  <c r="M386478" i="1"/>
  <c r="M386479" i="1"/>
  <c r="M386480" i="1"/>
  <c r="M386481" i="1"/>
  <c r="M386482" i="1"/>
  <c r="M386483" i="1"/>
  <c r="M386484" i="1"/>
  <c r="M386485" i="1"/>
  <c r="M386486" i="1"/>
  <c r="M386487" i="1"/>
  <c r="M386488" i="1"/>
  <c r="M386489" i="1"/>
  <c r="M386490" i="1"/>
  <c r="M386491" i="1"/>
  <c r="M386492" i="1"/>
  <c r="M386493" i="1"/>
  <c r="M386494" i="1"/>
  <c r="M386495" i="1"/>
  <c r="M386496" i="1"/>
  <c r="M386497" i="1"/>
  <c r="M386498" i="1"/>
  <c r="M386499" i="1"/>
  <c r="M386500" i="1"/>
  <c r="M386501" i="1"/>
  <c r="M386502" i="1"/>
  <c r="M386503" i="1"/>
  <c r="M386504" i="1"/>
  <c r="M386505" i="1"/>
  <c r="M386506" i="1"/>
  <c r="M386507" i="1"/>
  <c r="M386508" i="1"/>
  <c r="M386509" i="1"/>
  <c r="M386510" i="1"/>
  <c r="M386511" i="1"/>
  <c r="M386512" i="1"/>
  <c r="M386513" i="1"/>
  <c r="M386514" i="1"/>
  <c r="M386515" i="1"/>
  <c r="M386516" i="1"/>
  <c r="M386517" i="1"/>
  <c r="M386518" i="1"/>
  <c r="M386519" i="1"/>
  <c r="M386520" i="1"/>
  <c r="M386521" i="1"/>
  <c r="M386522" i="1"/>
  <c r="M386523" i="1"/>
  <c r="M386524" i="1"/>
  <c r="M386525" i="1"/>
  <c r="M386526" i="1"/>
  <c r="M386527" i="1"/>
  <c r="M386528" i="1"/>
  <c r="M386529" i="1"/>
  <c r="M386530" i="1"/>
  <c r="M386531" i="1"/>
  <c r="M386532" i="1"/>
  <c r="M386533" i="1"/>
  <c r="M386534" i="1"/>
  <c r="M386535" i="1"/>
  <c r="M386536" i="1"/>
  <c r="M386537" i="1"/>
  <c r="M386538" i="1"/>
  <c r="M386539" i="1"/>
  <c r="M386540" i="1"/>
  <c r="M386541" i="1"/>
  <c r="M386542" i="1"/>
  <c r="M386543" i="1"/>
  <c r="M386544" i="1"/>
  <c r="M386545" i="1"/>
  <c r="M386546" i="1"/>
  <c r="M386547" i="1"/>
  <c r="M386548" i="1"/>
  <c r="M386549" i="1"/>
  <c r="M386550" i="1"/>
  <c r="M386551" i="1"/>
  <c r="M386552" i="1"/>
  <c r="M386553" i="1"/>
  <c r="M386554" i="1"/>
  <c r="M386555" i="1"/>
  <c r="M386556" i="1"/>
  <c r="M386557" i="1"/>
  <c r="M386558" i="1"/>
  <c r="M386559" i="1"/>
  <c r="M386560" i="1"/>
  <c r="M386561" i="1"/>
  <c r="M386562" i="1"/>
  <c r="M386563" i="1"/>
  <c r="M386564" i="1"/>
  <c r="M386565" i="1"/>
  <c r="M386566" i="1"/>
  <c r="M386567" i="1"/>
  <c r="M386568" i="1"/>
  <c r="M386569" i="1"/>
  <c r="M386570" i="1"/>
  <c r="M386571" i="1"/>
  <c r="M386572" i="1"/>
  <c r="M386573" i="1"/>
  <c r="M386574" i="1"/>
  <c r="M386575" i="1"/>
  <c r="M386576" i="1"/>
  <c r="M386577" i="1"/>
  <c r="M386578" i="1"/>
  <c r="M386579" i="1"/>
  <c r="M386580" i="1"/>
  <c r="M386581" i="1"/>
  <c r="M386582" i="1"/>
  <c r="M386583" i="1"/>
  <c r="M386584" i="1"/>
  <c r="M386585" i="1"/>
  <c r="M386586" i="1"/>
  <c r="M386587" i="1"/>
  <c r="M386588" i="1"/>
  <c r="M386589" i="1"/>
  <c r="M386590" i="1"/>
  <c r="M386591" i="1"/>
  <c r="M386592" i="1"/>
  <c r="M386593" i="1"/>
  <c r="M386594" i="1"/>
  <c r="M386595" i="1"/>
  <c r="M386596" i="1"/>
  <c r="M386597" i="1"/>
  <c r="M386598" i="1"/>
  <c r="M386599" i="1"/>
  <c r="M386600" i="1"/>
  <c r="M386601" i="1"/>
  <c r="M386602" i="1"/>
  <c r="M386603" i="1"/>
  <c r="M386604" i="1"/>
  <c r="M386605" i="1"/>
  <c r="M386606" i="1"/>
  <c r="M386607" i="1"/>
  <c r="M386608" i="1"/>
  <c r="M386609" i="1"/>
  <c r="M386610" i="1"/>
  <c r="M386611" i="1"/>
  <c r="M386612" i="1"/>
  <c r="M386613" i="1"/>
  <c r="M386614" i="1"/>
  <c r="M386615" i="1"/>
  <c r="M386616" i="1"/>
  <c r="M386617" i="1"/>
  <c r="M386618" i="1"/>
  <c r="M386619" i="1"/>
  <c r="M386620" i="1"/>
  <c r="M386621" i="1"/>
  <c r="M386622" i="1"/>
  <c r="M386623" i="1"/>
  <c r="M386624" i="1"/>
  <c r="M386625" i="1"/>
  <c r="M386626" i="1"/>
  <c r="M386627" i="1"/>
  <c r="M386628" i="1"/>
  <c r="M386629" i="1"/>
  <c r="M386630" i="1"/>
  <c r="M386631" i="1"/>
  <c r="M386632" i="1"/>
  <c r="M386633" i="1"/>
  <c r="M386634" i="1"/>
  <c r="M386635" i="1"/>
  <c r="M386636" i="1"/>
  <c r="M386637" i="1"/>
  <c r="M386638" i="1"/>
  <c r="M386639" i="1"/>
  <c r="M386640" i="1"/>
  <c r="M386641" i="1"/>
  <c r="M386642" i="1"/>
  <c r="M386643" i="1"/>
  <c r="M386644" i="1"/>
  <c r="M386645" i="1"/>
  <c r="M386646" i="1"/>
  <c r="M386647" i="1"/>
  <c r="M386648" i="1"/>
  <c r="M386649" i="1"/>
  <c r="M386650" i="1"/>
  <c r="M386651" i="1"/>
  <c r="M386652" i="1"/>
  <c r="M386653" i="1"/>
  <c r="M386654" i="1"/>
  <c r="M386655" i="1"/>
  <c r="M386656" i="1"/>
  <c r="M386657" i="1"/>
  <c r="M386658" i="1"/>
  <c r="M386659" i="1"/>
  <c r="M386660" i="1"/>
  <c r="M386661" i="1"/>
  <c r="M386662" i="1"/>
  <c r="M386663" i="1"/>
  <c r="M386664" i="1"/>
  <c r="M386665" i="1"/>
  <c r="M386666" i="1"/>
  <c r="M386667" i="1"/>
  <c r="M386668" i="1"/>
  <c r="M386669" i="1"/>
  <c r="M386670" i="1"/>
  <c r="M386671" i="1"/>
  <c r="M386672" i="1"/>
  <c r="M386673" i="1"/>
  <c r="M386674" i="1"/>
  <c r="M386675" i="1"/>
  <c r="M386676" i="1"/>
  <c r="M386677" i="1"/>
  <c r="M386678" i="1"/>
  <c r="M386679" i="1"/>
  <c r="M386680" i="1"/>
  <c r="M386681" i="1"/>
  <c r="M386682" i="1"/>
  <c r="M386683" i="1"/>
  <c r="M386684" i="1"/>
  <c r="M386685" i="1"/>
  <c r="M386686" i="1"/>
  <c r="M386687" i="1"/>
  <c r="M386688" i="1"/>
  <c r="M386689" i="1"/>
  <c r="M386690" i="1"/>
  <c r="M386691" i="1"/>
  <c r="M386692" i="1"/>
  <c r="M386693" i="1"/>
  <c r="M386694" i="1"/>
  <c r="M386695" i="1"/>
  <c r="M386696" i="1"/>
  <c r="M386697" i="1"/>
  <c r="M386698" i="1"/>
  <c r="M386699" i="1"/>
  <c r="M386700" i="1"/>
  <c r="M386701" i="1"/>
  <c r="M386702" i="1"/>
  <c r="M386703" i="1"/>
  <c r="M386704" i="1"/>
  <c r="M386705" i="1"/>
  <c r="M386706" i="1"/>
  <c r="M386707" i="1"/>
  <c r="M386708" i="1"/>
  <c r="M386709" i="1"/>
  <c r="M386710" i="1"/>
  <c r="M386711" i="1"/>
  <c r="M386712" i="1"/>
  <c r="M386713" i="1"/>
  <c r="M386714" i="1"/>
  <c r="M386715" i="1"/>
  <c r="M386716" i="1"/>
  <c r="M386717" i="1"/>
  <c r="M386718" i="1"/>
  <c r="M386719" i="1"/>
  <c r="M386720" i="1"/>
  <c r="M386721" i="1"/>
  <c r="M386722" i="1"/>
  <c r="M386723" i="1"/>
  <c r="M386724" i="1"/>
  <c r="M386725" i="1"/>
  <c r="M386726" i="1"/>
  <c r="M386727" i="1"/>
  <c r="M386728" i="1"/>
  <c r="M386729" i="1"/>
  <c r="M386730" i="1"/>
  <c r="M386731" i="1"/>
  <c r="M386732" i="1"/>
  <c r="M386733" i="1"/>
  <c r="M386734" i="1"/>
  <c r="M386735" i="1"/>
  <c r="M386736" i="1"/>
  <c r="M386737" i="1"/>
  <c r="M386738" i="1"/>
  <c r="M386739" i="1"/>
  <c r="M386740" i="1"/>
  <c r="M386741" i="1"/>
  <c r="M386742" i="1"/>
  <c r="M386743" i="1"/>
  <c r="M386744" i="1"/>
  <c r="M386745" i="1"/>
  <c r="M386746" i="1"/>
  <c r="M386747" i="1"/>
  <c r="M386748" i="1"/>
  <c r="M386749" i="1"/>
  <c r="M386750" i="1"/>
  <c r="M386751" i="1"/>
  <c r="M386752" i="1"/>
  <c r="M386753" i="1"/>
  <c r="M386754" i="1"/>
  <c r="M386755" i="1"/>
  <c r="M386756" i="1"/>
  <c r="M386757" i="1"/>
  <c r="M386758" i="1"/>
  <c r="M386759" i="1"/>
  <c r="M386760" i="1"/>
  <c r="M386761" i="1"/>
  <c r="M386762" i="1"/>
  <c r="M386763" i="1"/>
  <c r="M386764" i="1"/>
  <c r="M386765" i="1"/>
  <c r="M386766" i="1"/>
  <c r="M386767" i="1"/>
  <c r="M386768" i="1"/>
  <c r="M386769" i="1"/>
  <c r="M386770" i="1"/>
  <c r="M386771" i="1"/>
  <c r="M386772" i="1"/>
  <c r="M386773" i="1"/>
  <c r="M386774" i="1"/>
  <c r="M386775" i="1"/>
  <c r="M386776" i="1"/>
  <c r="M386777" i="1"/>
  <c r="M386778" i="1"/>
  <c r="M386779" i="1"/>
  <c r="M386780" i="1"/>
  <c r="M386781" i="1"/>
  <c r="M386782" i="1"/>
  <c r="M386783" i="1"/>
  <c r="M386784" i="1"/>
  <c r="M386785" i="1"/>
  <c r="M386786" i="1"/>
  <c r="M386787" i="1"/>
  <c r="M386788" i="1"/>
  <c r="M386789" i="1"/>
  <c r="M386790" i="1"/>
  <c r="M386791" i="1"/>
  <c r="M386792" i="1"/>
  <c r="M386793" i="1"/>
  <c r="M386794" i="1"/>
  <c r="M386795" i="1"/>
  <c r="M386796" i="1"/>
  <c r="M386797" i="1"/>
  <c r="M386798" i="1"/>
  <c r="M386799" i="1"/>
  <c r="M386800" i="1"/>
  <c r="M386801" i="1"/>
  <c r="M386802" i="1"/>
  <c r="M386803" i="1"/>
  <c r="M386804" i="1"/>
  <c r="M386805" i="1"/>
  <c r="M386806" i="1"/>
  <c r="M386807" i="1"/>
  <c r="M386808" i="1"/>
  <c r="M386809" i="1"/>
  <c r="M386810" i="1"/>
  <c r="M386811" i="1"/>
  <c r="M386812" i="1"/>
  <c r="M386813" i="1"/>
  <c r="M386814" i="1"/>
  <c r="M386815" i="1"/>
  <c r="M386816" i="1"/>
  <c r="M386817" i="1"/>
  <c r="M386818" i="1"/>
  <c r="M386819" i="1"/>
  <c r="M386820" i="1"/>
  <c r="M386821" i="1"/>
  <c r="M386822" i="1"/>
  <c r="M386823" i="1"/>
  <c r="M386824" i="1"/>
  <c r="M386825" i="1"/>
  <c r="M386826" i="1"/>
  <c r="M386827" i="1"/>
  <c r="M386828" i="1"/>
  <c r="M386829" i="1"/>
  <c r="M386830" i="1"/>
  <c r="M386831" i="1"/>
  <c r="M386832" i="1"/>
  <c r="M386833" i="1"/>
  <c r="M386834" i="1"/>
  <c r="M386835" i="1"/>
  <c r="M386836" i="1"/>
  <c r="M386837" i="1"/>
  <c r="M386838" i="1"/>
  <c r="M386839" i="1"/>
  <c r="M386840" i="1"/>
  <c r="M386841" i="1"/>
  <c r="M386842" i="1"/>
  <c r="M386843" i="1"/>
  <c r="M386844" i="1"/>
  <c r="M386845" i="1"/>
  <c r="M386846" i="1"/>
  <c r="M386847" i="1"/>
  <c r="M386848" i="1"/>
  <c r="M386849" i="1"/>
  <c r="M386850" i="1"/>
  <c r="M386851" i="1"/>
  <c r="M386852" i="1"/>
  <c r="M386853" i="1"/>
  <c r="M386854" i="1"/>
  <c r="M386855" i="1"/>
  <c r="M386856" i="1"/>
  <c r="M386857" i="1"/>
  <c r="M386858" i="1"/>
  <c r="M386859" i="1"/>
  <c r="M386860" i="1"/>
  <c r="M386861" i="1"/>
  <c r="M386862" i="1"/>
  <c r="M386863" i="1"/>
  <c r="M386864" i="1"/>
  <c r="M386865" i="1"/>
  <c r="M386866" i="1"/>
  <c r="M386867" i="1"/>
  <c r="M386868" i="1"/>
  <c r="M386869" i="1"/>
  <c r="M386870" i="1"/>
  <c r="M386871" i="1"/>
  <c r="M386872" i="1"/>
  <c r="M386873" i="1"/>
  <c r="M386874" i="1"/>
  <c r="M386875" i="1"/>
  <c r="M386876" i="1"/>
  <c r="M386877" i="1"/>
  <c r="M386878" i="1"/>
  <c r="M386879" i="1"/>
  <c r="M386880" i="1"/>
  <c r="M386881" i="1"/>
  <c r="M386882" i="1"/>
  <c r="M386883" i="1"/>
  <c r="M386884" i="1"/>
  <c r="M386885" i="1"/>
  <c r="M386886" i="1"/>
  <c r="M386887" i="1"/>
  <c r="M386888" i="1"/>
  <c r="M386889" i="1"/>
  <c r="M386890" i="1"/>
  <c r="M386891" i="1"/>
  <c r="M386892" i="1"/>
  <c r="M386893" i="1"/>
  <c r="M386894" i="1"/>
  <c r="M386895" i="1"/>
  <c r="M386896" i="1"/>
  <c r="M386897" i="1"/>
  <c r="M386898" i="1"/>
  <c r="M386899" i="1"/>
  <c r="M386900" i="1"/>
  <c r="M386901" i="1"/>
  <c r="M386902" i="1"/>
  <c r="M386903" i="1"/>
  <c r="M386904" i="1"/>
  <c r="M386905" i="1"/>
  <c r="M386906" i="1"/>
  <c r="M386907" i="1"/>
  <c r="M386908" i="1"/>
  <c r="M386909" i="1"/>
  <c r="M386910" i="1"/>
  <c r="M386911" i="1"/>
  <c r="M386912" i="1"/>
  <c r="M386913" i="1"/>
  <c r="M386914" i="1"/>
  <c r="M386915" i="1"/>
  <c r="M386916" i="1"/>
  <c r="M386917" i="1"/>
  <c r="M386918" i="1"/>
  <c r="M386919" i="1"/>
  <c r="M386920" i="1"/>
  <c r="M386921" i="1"/>
  <c r="M386922" i="1"/>
  <c r="M386923" i="1"/>
  <c r="M386924" i="1"/>
  <c r="M386925" i="1"/>
  <c r="M386926" i="1"/>
  <c r="M386927" i="1"/>
  <c r="M386928" i="1"/>
  <c r="M386929" i="1"/>
  <c r="M386930" i="1"/>
  <c r="M386931" i="1"/>
  <c r="M386932" i="1"/>
  <c r="M386933" i="1"/>
  <c r="M386934" i="1"/>
  <c r="M386935" i="1"/>
  <c r="M386936" i="1"/>
  <c r="M386937" i="1"/>
  <c r="M386938" i="1"/>
  <c r="M386939" i="1"/>
  <c r="M386940" i="1"/>
  <c r="M386941" i="1"/>
  <c r="M386942" i="1"/>
  <c r="M386943" i="1"/>
  <c r="M386944" i="1"/>
  <c r="M386945" i="1"/>
  <c r="M386946" i="1"/>
  <c r="M386947" i="1"/>
  <c r="M386948" i="1"/>
  <c r="M386949" i="1"/>
  <c r="M386950" i="1"/>
  <c r="M386951" i="1"/>
  <c r="M386952" i="1"/>
  <c r="M386953" i="1"/>
  <c r="M386954" i="1"/>
  <c r="M386955" i="1"/>
  <c r="M386956" i="1"/>
  <c r="M386957" i="1"/>
  <c r="M386958" i="1"/>
  <c r="M386959" i="1"/>
  <c r="M386960" i="1"/>
  <c r="M386961" i="1"/>
  <c r="M386962" i="1"/>
  <c r="M386963" i="1"/>
  <c r="M386964" i="1"/>
  <c r="M386965" i="1"/>
  <c r="M386966" i="1"/>
  <c r="M386967" i="1"/>
  <c r="M386968" i="1"/>
  <c r="M386969" i="1"/>
  <c r="M386970" i="1"/>
  <c r="M386971" i="1"/>
  <c r="M386972" i="1"/>
  <c r="M386973" i="1"/>
  <c r="M386974" i="1"/>
  <c r="M386975" i="1"/>
  <c r="M386976" i="1"/>
  <c r="M386977" i="1"/>
  <c r="M386978" i="1"/>
  <c r="M386979" i="1"/>
  <c r="M386980" i="1"/>
  <c r="M386981" i="1"/>
  <c r="M386982" i="1"/>
  <c r="M386983" i="1"/>
  <c r="M386984" i="1"/>
  <c r="M386985" i="1"/>
  <c r="M386986" i="1"/>
  <c r="M386987" i="1"/>
  <c r="M386988" i="1"/>
  <c r="M386989" i="1"/>
  <c r="M386990" i="1"/>
  <c r="M386991" i="1"/>
  <c r="M386992" i="1"/>
  <c r="M386993" i="1"/>
  <c r="M386994" i="1"/>
  <c r="M386995" i="1"/>
  <c r="M386996" i="1"/>
  <c r="M386997" i="1"/>
  <c r="M386998" i="1"/>
  <c r="M386999" i="1"/>
  <c r="M387000" i="1"/>
  <c r="M387001" i="1"/>
  <c r="M387002" i="1"/>
  <c r="M387003" i="1"/>
  <c r="M387004" i="1"/>
  <c r="M387005" i="1"/>
  <c r="M387006" i="1"/>
  <c r="M387007" i="1"/>
  <c r="M387008" i="1"/>
  <c r="M387009" i="1"/>
  <c r="M387010" i="1"/>
  <c r="M387011" i="1"/>
  <c r="M387012" i="1"/>
  <c r="M387013" i="1"/>
  <c r="M387014" i="1"/>
  <c r="M387015" i="1"/>
  <c r="M387016" i="1"/>
  <c r="M387017" i="1"/>
  <c r="M387018" i="1"/>
  <c r="M387019" i="1"/>
  <c r="M387020" i="1"/>
  <c r="M387021" i="1"/>
  <c r="M387022" i="1"/>
  <c r="M387023" i="1"/>
  <c r="M387024" i="1"/>
  <c r="M387025" i="1"/>
  <c r="M387026" i="1"/>
  <c r="M387027" i="1"/>
  <c r="M387028" i="1"/>
  <c r="M387029" i="1"/>
  <c r="M387030" i="1"/>
  <c r="M387031" i="1"/>
  <c r="M387032" i="1"/>
  <c r="M387033" i="1"/>
  <c r="M387034" i="1"/>
  <c r="M387035" i="1"/>
  <c r="M387036" i="1"/>
  <c r="M387037" i="1"/>
  <c r="M387038" i="1"/>
  <c r="M387039" i="1"/>
  <c r="M387040" i="1"/>
  <c r="M387041" i="1"/>
  <c r="M387042" i="1"/>
  <c r="M387043" i="1"/>
  <c r="M387044" i="1"/>
  <c r="M387045" i="1"/>
  <c r="M387046" i="1"/>
  <c r="M387047" i="1"/>
  <c r="M387048" i="1"/>
  <c r="M387049" i="1"/>
  <c r="M387050" i="1"/>
  <c r="M387051" i="1"/>
  <c r="M387052" i="1"/>
  <c r="M387053" i="1"/>
  <c r="M387054" i="1"/>
  <c r="M387055" i="1"/>
  <c r="M387056" i="1"/>
  <c r="M387057" i="1"/>
  <c r="M387058" i="1"/>
  <c r="M387059" i="1"/>
  <c r="M387060" i="1"/>
  <c r="M387061" i="1"/>
  <c r="M387062" i="1"/>
  <c r="M387063" i="1"/>
  <c r="M387064" i="1"/>
  <c r="M387065" i="1"/>
  <c r="M387066" i="1"/>
  <c r="M387067" i="1"/>
  <c r="M387068" i="1"/>
  <c r="M387069" i="1"/>
  <c r="M387070" i="1"/>
  <c r="M387071" i="1"/>
  <c r="M387072" i="1"/>
  <c r="M387073" i="1"/>
  <c r="M387074" i="1"/>
  <c r="M387075" i="1"/>
  <c r="M387076" i="1"/>
  <c r="M387077" i="1"/>
  <c r="M387078" i="1"/>
  <c r="M387079" i="1"/>
  <c r="M387080" i="1"/>
  <c r="M387081" i="1"/>
  <c r="M387082" i="1"/>
  <c r="M387083" i="1"/>
  <c r="M387084" i="1"/>
  <c r="M387085" i="1"/>
  <c r="M387086" i="1"/>
  <c r="M387087" i="1"/>
  <c r="M387088" i="1"/>
  <c r="M387089" i="1"/>
  <c r="M387090" i="1"/>
  <c r="M387091" i="1"/>
  <c r="M387092" i="1"/>
  <c r="M387093" i="1"/>
  <c r="M387094" i="1"/>
  <c r="M387095" i="1"/>
  <c r="M387096" i="1"/>
  <c r="M387097" i="1"/>
  <c r="M387098" i="1"/>
  <c r="M387099" i="1"/>
  <c r="M387100" i="1"/>
  <c r="M387101" i="1"/>
  <c r="M387102" i="1"/>
  <c r="M387103" i="1"/>
  <c r="M387104" i="1"/>
  <c r="M387105" i="1"/>
  <c r="M387106" i="1"/>
  <c r="M387107" i="1"/>
  <c r="M387108" i="1"/>
  <c r="M387109" i="1"/>
  <c r="M387110" i="1"/>
  <c r="M387111" i="1"/>
  <c r="M387112" i="1"/>
  <c r="M387113" i="1"/>
  <c r="M387114" i="1"/>
  <c r="M387115" i="1"/>
  <c r="M387116" i="1"/>
  <c r="M387117" i="1"/>
  <c r="M387118" i="1"/>
  <c r="M387119" i="1"/>
  <c r="M387120" i="1"/>
  <c r="M387121" i="1"/>
  <c r="M387122" i="1"/>
  <c r="M387123" i="1"/>
  <c r="M387124" i="1"/>
  <c r="M387125" i="1"/>
  <c r="M387126" i="1"/>
  <c r="M387127" i="1"/>
  <c r="M387128" i="1"/>
  <c r="M387129" i="1"/>
  <c r="M387130" i="1"/>
  <c r="M387131" i="1"/>
  <c r="M387132" i="1"/>
  <c r="M387133" i="1"/>
  <c r="M387134" i="1"/>
  <c r="M387135" i="1"/>
  <c r="M387136" i="1"/>
  <c r="M387137" i="1"/>
  <c r="M387138" i="1"/>
  <c r="M387139" i="1"/>
  <c r="M387140" i="1"/>
  <c r="M387141" i="1"/>
  <c r="M387142" i="1"/>
  <c r="M387143" i="1"/>
  <c r="M387144" i="1"/>
  <c r="M387145" i="1"/>
  <c r="M387146" i="1"/>
  <c r="M387147" i="1"/>
  <c r="M387148" i="1"/>
  <c r="M387149" i="1"/>
  <c r="M387150" i="1"/>
  <c r="M387151" i="1"/>
  <c r="M387152" i="1"/>
  <c r="M387153" i="1"/>
  <c r="M387154" i="1"/>
  <c r="M387155" i="1"/>
  <c r="M387156" i="1"/>
  <c r="M387157" i="1"/>
  <c r="M387158" i="1"/>
  <c r="M387159" i="1"/>
  <c r="M387160" i="1"/>
  <c r="M387161" i="1"/>
  <c r="M387162" i="1"/>
  <c r="M387163" i="1"/>
  <c r="M387164" i="1"/>
  <c r="M387165" i="1"/>
  <c r="M387166" i="1"/>
  <c r="M387167" i="1"/>
  <c r="M387168" i="1"/>
  <c r="M387169" i="1"/>
  <c r="M387170" i="1"/>
  <c r="M387171" i="1"/>
  <c r="M387172" i="1"/>
  <c r="M387173" i="1"/>
  <c r="M387174" i="1"/>
  <c r="M387175" i="1"/>
  <c r="M387176" i="1"/>
  <c r="M387177" i="1"/>
  <c r="M387178" i="1"/>
  <c r="M387179" i="1"/>
  <c r="M387180" i="1"/>
  <c r="M387181" i="1"/>
  <c r="M387182" i="1"/>
  <c r="M387183" i="1"/>
  <c r="M387184" i="1"/>
  <c r="M387185" i="1"/>
  <c r="M387186" i="1"/>
  <c r="M387187" i="1"/>
  <c r="M387188" i="1"/>
  <c r="M387189" i="1"/>
  <c r="M387190" i="1"/>
  <c r="M387191" i="1"/>
  <c r="M387192" i="1"/>
  <c r="M387193" i="1"/>
  <c r="M387194" i="1"/>
  <c r="M387195" i="1"/>
  <c r="M387196" i="1"/>
  <c r="M387197" i="1"/>
  <c r="M387198" i="1"/>
  <c r="M387199" i="1"/>
  <c r="M387200" i="1"/>
  <c r="M387201" i="1"/>
  <c r="M387202" i="1"/>
  <c r="M387203" i="1"/>
  <c r="M387204" i="1"/>
  <c r="M387205" i="1"/>
  <c r="M387206" i="1"/>
  <c r="M387207" i="1"/>
  <c r="M387208" i="1"/>
  <c r="M387209" i="1"/>
  <c r="M387210" i="1"/>
  <c r="M387211" i="1"/>
  <c r="M387212" i="1"/>
  <c r="M387213" i="1"/>
  <c r="M387214" i="1"/>
  <c r="M387215" i="1"/>
  <c r="M387216" i="1"/>
  <c r="M387217" i="1"/>
  <c r="M387218" i="1"/>
  <c r="M387219" i="1"/>
  <c r="M387220" i="1"/>
  <c r="M387221" i="1"/>
  <c r="M387222" i="1"/>
  <c r="M387223" i="1"/>
  <c r="M387224" i="1"/>
  <c r="M387225" i="1"/>
  <c r="M387226" i="1"/>
  <c r="M387227" i="1"/>
  <c r="M387228" i="1"/>
  <c r="M387229" i="1"/>
  <c r="M387230" i="1"/>
  <c r="M387231" i="1"/>
  <c r="M387232" i="1"/>
  <c r="M387233" i="1"/>
  <c r="M387234" i="1"/>
  <c r="M387235" i="1"/>
  <c r="M387236" i="1"/>
  <c r="M387237" i="1"/>
  <c r="M387238" i="1"/>
  <c r="M387239" i="1"/>
  <c r="M387240" i="1"/>
  <c r="M387241" i="1"/>
  <c r="M387242" i="1"/>
  <c r="M387243" i="1"/>
  <c r="M387244" i="1"/>
  <c r="M387245" i="1"/>
  <c r="M387246" i="1"/>
  <c r="M387247" i="1"/>
  <c r="M387248" i="1"/>
  <c r="M387249" i="1"/>
  <c r="M387250" i="1"/>
  <c r="M387251" i="1"/>
  <c r="M387252" i="1"/>
  <c r="M387253" i="1"/>
  <c r="M387254" i="1"/>
  <c r="M387255" i="1"/>
  <c r="M387256" i="1"/>
  <c r="M387257" i="1"/>
  <c r="M387258" i="1"/>
  <c r="M387259" i="1"/>
  <c r="M387260" i="1"/>
  <c r="M387261" i="1"/>
  <c r="M387262" i="1"/>
  <c r="M387263" i="1"/>
  <c r="M387264" i="1"/>
  <c r="M387265" i="1"/>
  <c r="M387266" i="1"/>
  <c r="M387267" i="1"/>
  <c r="M387268" i="1"/>
  <c r="M387269" i="1"/>
  <c r="M387270" i="1"/>
  <c r="M387271" i="1"/>
  <c r="M387272" i="1"/>
  <c r="M387273" i="1"/>
  <c r="M387274" i="1"/>
  <c r="M387275" i="1"/>
  <c r="M387276" i="1"/>
  <c r="M387277" i="1"/>
  <c r="M387278" i="1"/>
  <c r="M387279" i="1"/>
  <c r="M387280" i="1"/>
  <c r="M387281" i="1"/>
  <c r="M387282" i="1"/>
  <c r="M387283" i="1"/>
  <c r="M387284" i="1"/>
  <c r="M387285" i="1"/>
  <c r="M387286" i="1"/>
  <c r="M387287" i="1"/>
  <c r="M387288" i="1"/>
  <c r="M387289" i="1"/>
  <c r="M387290" i="1"/>
  <c r="M387291" i="1"/>
  <c r="M387292" i="1"/>
  <c r="M387293" i="1"/>
  <c r="M387294" i="1"/>
  <c r="M387295" i="1"/>
  <c r="M387296" i="1"/>
  <c r="M387297" i="1"/>
  <c r="M387298" i="1"/>
  <c r="M387299" i="1"/>
  <c r="M387300" i="1"/>
  <c r="M387301" i="1"/>
  <c r="M387302" i="1"/>
  <c r="M387303" i="1"/>
  <c r="M387304" i="1"/>
  <c r="M387305" i="1"/>
  <c r="M387306" i="1"/>
  <c r="M387307" i="1"/>
  <c r="M387308" i="1"/>
  <c r="M387309" i="1"/>
  <c r="M387310" i="1"/>
  <c r="M387311" i="1"/>
  <c r="M387312" i="1"/>
  <c r="M387313" i="1"/>
  <c r="M387314" i="1"/>
  <c r="M387315" i="1"/>
  <c r="M387316" i="1"/>
  <c r="M387317" i="1"/>
  <c r="M387318" i="1"/>
  <c r="M387319" i="1"/>
  <c r="M387320" i="1"/>
  <c r="M387321" i="1"/>
  <c r="M387322" i="1"/>
  <c r="M387323" i="1"/>
  <c r="M387324" i="1"/>
  <c r="M387325" i="1"/>
  <c r="M387326" i="1"/>
  <c r="M387327" i="1"/>
  <c r="M387328" i="1"/>
  <c r="M387329" i="1"/>
  <c r="M387330" i="1"/>
  <c r="M387331" i="1"/>
  <c r="M387332" i="1"/>
  <c r="M387333" i="1"/>
  <c r="M387334" i="1"/>
  <c r="M387335" i="1"/>
  <c r="M387336" i="1"/>
  <c r="M387337" i="1"/>
  <c r="M387338" i="1"/>
  <c r="M387339" i="1"/>
  <c r="M387340" i="1"/>
  <c r="M387341" i="1"/>
  <c r="M387342" i="1"/>
  <c r="M387343" i="1"/>
  <c r="M387344" i="1"/>
  <c r="M387345" i="1"/>
  <c r="M387346" i="1"/>
  <c r="M387347" i="1"/>
  <c r="M387348" i="1"/>
  <c r="M387349" i="1"/>
  <c r="M387350" i="1"/>
  <c r="M387351" i="1"/>
  <c r="M387352" i="1"/>
  <c r="M387353" i="1"/>
  <c r="M387354" i="1"/>
  <c r="M387355" i="1"/>
  <c r="M387356" i="1"/>
  <c r="M387357" i="1"/>
  <c r="M387358" i="1"/>
  <c r="M387359" i="1"/>
  <c r="M387360" i="1"/>
  <c r="M387361" i="1"/>
  <c r="M387362" i="1"/>
  <c r="M387363" i="1"/>
  <c r="M387364" i="1"/>
  <c r="M387365" i="1"/>
  <c r="M387366" i="1"/>
  <c r="M387367" i="1"/>
  <c r="M387368" i="1"/>
  <c r="M387369" i="1"/>
  <c r="M387370" i="1"/>
  <c r="M387371" i="1"/>
  <c r="M387372" i="1"/>
  <c r="M387373" i="1"/>
  <c r="M387374" i="1"/>
  <c r="M387375" i="1"/>
  <c r="M387376" i="1"/>
  <c r="M387377" i="1"/>
  <c r="M387378" i="1"/>
  <c r="M387379" i="1"/>
  <c r="M387380" i="1"/>
  <c r="M387381" i="1"/>
  <c r="M387382" i="1"/>
  <c r="M387383" i="1"/>
  <c r="M387384" i="1"/>
  <c r="M387385" i="1"/>
  <c r="M387386" i="1"/>
  <c r="M387387" i="1"/>
  <c r="M387388" i="1"/>
  <c r="M387389" i="1"/>
  <c r="M387390" i="1"/>
  <c r="M387391" i="1"/>
  <c r="M387392" i="1"/>
  <c r="M387393" i="1"/>
  <c r="M387394" i="1"/>
  <c r="M387395" i="1"/>
  <c r="M387396" i="1"/>
  <c r="M387397" i="1"/>
  <c r="M387398" i="1"/>
  <c r="M387399" i="1"/>
  <c r="M387400" i="1"/>
  <c r="M387401" i="1"/>
  <c r="M387402" i="1"/>
  <c r="M387403" i="1"/>
  <c r="M387404" i="1"/>
  <c r="M387405" i="1"/>
  <c r="M387406" i="1"/>
  <c r="M387407" i="1"/>
  <c r="M387408" i="1"/>
  <c r="M387409" i="1"/>
  <c r="M387410" i="1"/>
  <c r="M387411" i="1"/>
  <c r="M387412" i="1"/>
  <c r="M387413" i="1"/>
  <c r="M387414" i="1"/>
  <c r="M387415" i="1"/>
  <c r="M387416" i="1"/>
  <c r="M387417" i="1"/>
  <c r="M387418" i="1"/>
  <c r="M387419" i="1"/>
  <c r="M387420" i="1"/>
  <c r="M387421" i="1"/>
  <c r="M387422" i="1"/>
  <c r="M387423" i="1"/>
  <c r="M387424" i="1"/>
  <c r="M387425" i="1"/>
  <c r="M387426" i="1"/>
  <c r="M387427" i="1"/>
  <c r="M387428" i="1"/>
  <c r="M387429" i="1"/>
  <c r="M387430" i="1"/>
  <c r="M387431" i="1"/>
  <c r="M387432" i="1"/>
  <c r="M387433" i="1"/>
  <c r="M387434" i="1"/>
  <c r="M387435" i="1"/>
  <c r="M387436" i="1"/>
  <c r="M387437" i="1"/>
  <c r="M387438" i="1"/>
  <c r="M387439" i="1"/>
  <c r="M387440" i="1"/>
  <c r="M387441" i="1"/>
  <c r="M387442" i="1"/>
  <c r="M387443" i="1"/>
  <c r="M387444" i="1"/>
  <c r="M387445" i="1"/>
  <c r="M387446" i="1"/>
  <c r="M387447" i="1"/>
  <c r="M387448" i="1"/>
  <c r="M387449" i="1"/>
  <c r="M387450" i="1"/>
  <c r="M387451" i="1"/>
  <c r="M387452" i="1"/>
  <c r="M387453" i="1"/>
  <c r="M387454" i="1"/>
  <c r="M387455" i="1"/>
  <c r="M387456" i="1"/>
  <c r="M387457" i="1"/>
  <c r="M387458" i="1"/>
  <c r="M387459" i="1"/>
  <c r="M387460" i="1"/>
  <c r="M387461" i="1"/>
  <c r="M387462" i="1"/>
  <c r="M387463" i="1"/>
  <c r="M387464" i="1"/>
  <c r="M387465" i="1"/>
  <c r="M387466" i="1"/>
  <c r="M387467" i="1"/>
  <c r="M387468" i="1"/>
  <c r="M387469" i="1"/>
  <c r="M387470" i="1"/>
  <c r="M387471" i="1"/>
  <c r="M387472" i="1"/>
  <c r="M387473" i="1"/>
  <c r="M387474" i="1"/>
  <c r="M387475" i="1"/>
  <c r="M387476" i="1"/>
  <c r="M387477" i="1"/>
  <c r="M387478" i="1"/>
  <c r="M387479" i="1"/>
  <c r="M387480" i="1"/>
  <c r="M387481" i="1"/>
  <c r="M387482" i="1"/>
  <c r="M387483" i="1"/>
  <c r="M387484" i="1"/>
  <c r="M387485" i="1"/>
  <c r="M387486" i="1"/>
  <c r="M387487" i="1"/>
  <c r="M387488" i="1"/>
  <c r="M387489" i="1"/>
  <c r="M387490" i="1"/>
  <c r="M387491" i="1"/>
  <c r="M387492" i="1"/>
  <c r="M387493" i="1"/>
  <c r="M387494" i="1"/>
  <c r="M387495" i="1"/>
  <c r="M387496" i="1"/>
  <c r="M387497" i="1"/>
  <c r="M387498" i="1"/>
  <c r="M387499" i="1"/>
  <c r="M387500" i="1"/>
  <c r="M387501" i="1"/>
  <c r="M387502" i="1"/>
  <c r="M387503" i="1"/>
  <c r="M387504" i="1"/>
  <c r="M387505" i="1"/>
  <c r="M387506" i="1"/>
  <c r="M387507" i="1"/>
  <c r="M387508" i="1"/>
  <c r="M387509" i="1"/>
  <c r="M387510" i="1"/>
  <c r="M387511" i="1"/>
  <c r="M387512" i="1"/>
  <c r="M387513" i="1"/>
  <c r="M387514" i="1"/>
  <c r="M387515" i="1"/>
  <c r="M387516" i="1"/>
  <c r="M387517" i="1"/>
  <c r="M387518" i="1"/>
  <c r="M387519" i="1"/>
  <c r="M387520" i="1"/>
  <c r="M387521" i="1"/>
  <c r="M387522" i="1"/>
  <c r="M387523" i="1"/>
  <c r="M387524" i="1"/>
  <c r="M387525" i="1"/>
  <c r="M387526" i="1"/>
  <c r="M387527" i="1"/>
  <c r="M387528" i="1"/>
  <c r="M387529" i="1"/>
  <c r="M387530" i="1"/>
  <c r="M387531" i="1"/>
  <c r="M387532" i="1"/>
  <c r="M387533" i="1"/>
  <c r="M387534" i="1"/>
  <c r="M387535" i="1"/>
  <c r="M387536" i="1"/>
  <c r="M387537" i="1"/>
  <c r="M387538" i="1"/>
  <c r="M387539" i="1"/>
  <c r="M387540" i="1"/>
  <c r="M387541" i="1"/>
  <c r="M387542" i="1"/>
  <c r="M387543" i="1"/>
  <c r="M387544" i="1"/>
  <c r="M387545" i="1"/>
  <c r="M387546" i="1"/>
  <c r="M387547" i="1"/>
  <c r="M387548" i="1"/>
  <c r="M387549" i="1"/>
  <c r="M387550" i="1"/>
  <c r="M387551" i="1"/>
  <c r="M387552" i="1"/>
  <c r="M387553" i="1"/>
  <c r="M387554" i="1"/>
  <c r="M387555" i="1"/>
  <c r="M387556" i="1"/>
  <c r="M387557" i="1"/>
  <c r="M387558" i="1"/>
  <c r="M387559" i="1"/>
  <c r="M387560" i="1"/>
  <c r="M387561" i="1"/>
  <c r="M387562" i="1"/>
  <c r="M387563" i="1"/>
  <c r="M387564" i="1"/>
  <c r="M387565" i="1"/>
  <c r="M387566" i="1"/>
  <c r="M387567" i="1"/>
  <c r="M387568" i="1"/>
  <c r="M387569" i="1"/>
  <c r="M387570" i="1"/>
  <c r="M387571" i="1"/>
  <c r="M387572" i="1"/>
  <c r="M387573" i="1"/>
  <c r="M387574" i="1"/>
  <c r="M387575" i="1"/>
  <c r="M387576" i="1"/>
  <c r="M387577" i="1"/>
  <c r="M387578" i="1"/>
  <c r="M387579" i="1"/>
  <c r="M387580" i="1"/>
  <c r="M387581" i="1"/>
  <c r="M387582" i="1"/>
  <c r="M387583" i="1"/>
  <c r="M387584" i="1"/>
  <c r="M387585" i="1"/>
  <c r="M387586" i="1"/>
  <c r="M387587" i="1"/>
  <c r="M387588" i="1"/>
  <c r="M387589" i="1"/>
  <c r="M387590" i="1"/>
  <c r="M387591" i="1"/>
  <c r="M387592" i="1"/>
  <c r="M387593" i="1"/>
  <c r="M387594" i="1"/>
  <c r="M387595" i="1"/>
  <c r="M387596" i="1"/>
  <c r="M387597" i="1"/>
  <c r="M387598" i="1"/>
  <c r="M387599" i="1"/>
  <c r="M387600" i="1"/>
  <c r="M387601" i="1"/>
  <c r="M387602" i="1"/>
  <c r="M387603" i="1"/>
  <c r="M387604" i="1"/>
  <c r="M387605" i="1"/>
  <c r="M387606" i="1"/>
  <c r="M387607" i="1"/>
  <c r="M387608" i="1"/>
  <c r="M387609" i="1"/>
  <c r="M387610" i="1"/>
  <c r="M387611" i="1"/>
  <c r="M387612" i="1"/>
  <c r="M387613" i="1"/>
  <c r="M387614" i="1"/>
  <c r="M387615" i="1"/>
  <c r="M387616" i="1"/>
  <c r="M387617" i="1"/>
  <c r="M387618" i="1"/>
  <c r="M387619" i="1"/>
  <c r="M387620" i="1"/>
  <c r="M387621" i="1"/>
  <c r="M387622" i="1"/>
  <c r="M387623" i="1"/>
  <c r="M387624" i="1"/>
  <c r="M387625" i="1"/>
  <c r="M387626" i="1"/>
  <c r="M387627" i="1"/>
  <c r="M387628" i="1"/>
  <c r="M387629" i="1"/>
  <c r="M387630" i="1"/>
  <c r="M387631" i="1"/>
  <c r="M387632" i="1"/>
  <c r="M387633" i="1"/>
  <c r="M387634" i="1"/>
  <c r="M387635" i="1"/>
  <c r="M387636" i="1"/>
  <c r="M387637" i="1"/>
  <c r="M387638" i="1"/>
  <c r="M387639" i="1"/>
  <c r="M387640" i="1"/>
  <c r="M387641" i="1"/>
  <c r="M387642" i="1"/>
  <c r="M387643" i="1"/>
  <c r="M387644" i="1"/>
  <c r="M387645" i="1"/>
  <c r="M387646" i="1"/>
  <c r="M387647" i="1"/>
  <c r="M387648" i="1"/>
  <c r="M387649" i="1"/>
  <c r="M387650" i="1"/>
  <c r="M387651" i="1"/>
  <c r="M387652" i="1"/>
  <c r="M387653" i="1"/>
  <c r="M387654" i="1"/>
  <c r="M387655" i="1"/>
  <c r="M387656" i="1"/>
  <c r="M387657" i="1"/>
  <c r="M387658" i="1"/>
  <c r="M387659" i="1"/>
  <c r="M387660" i="1"/>
  <c r="M387661" i="1"/>
  <c r="M387662" i="1"/>
  <c r="M387663" i="1"/>
  <c r="M387664" i="1"/>
  <c r="M387665" i="1"/>
  <c r="M387666" i="1"/>
  <c r="M387667" i="1"/>
  <c r="M387668" i="1"/>
  <c r="M387669" i="1"/>
  <c r="M387670" i="1"/>
  <c r="M387671" i="1"/>
  <c r="M387672" i="1"/>
  <c r="M387673" i="1"/>
  <c r="M387674" i="1"/>
  <c r="M387675" i="1"/>
  <c r="M387676" i="1"/>
  <c r="M387677" i="1"/>
  <c r="M387678" i="1"/>
  <c r="M387679" i="1"/>
  <c r="M387680" i="1"/>
  <c r="M387681" i="1"/>
  <c r="M387682" i="1"/>
  <c r="M387683" i="1"/>
  <c r="M387684" i="1"/>
  <c r="M387685" i="1"/>
  <c r="M387686" i="1"/>
  <c r="M387687" i="1"/>
  <c r="M387688" i="1"/>
  <c r="M387689" i="1"/>
  <c r="M387690" i="1"/>
  <c r="M387691" i="1"/>
  <c r="M387692" i="1"/>
  <c r="M387693" i="1"/>
  <c r="M387694" i="1"/>
  <c r="M387695" i="1"/>
  <c r="M387696" i="1"/>
  <c r="M387697" i="1"/>
  <c r="M387698" i="1"/>
  <c r="M387699" i="1"/>
  <c r="M387700" i="1"/>
  <c r="M387701" i="1"/>
  <c r="M387702" i="1"/>
  <c r="M387703" i="1"/>
  <c r="M387704" i="1"/>
  <c r="M387705" i="1"/>
  <c r="M387706" i="1"/>
  <c r="M387707" i="1"/>
  <c r="M387708" i="1"/>
  <c r="M387709" i="1"/>
  <c r="M387710" i="1"/>
  <c r="M387711" i="1"/>
  <c r="M387712" i="1"/>
  <c r="M387713" i="1"/>
  <c r="M387714" i="1"/>
  <c r="M387715" i="1"/>
  <c r="M387716" i="1"/>
  <c r="M387717" i="1"/>
  <c r="M387718" i="1"/>
  <c r="M387719" i="1"/>
  <c r="M387720" i="1"/>
  <c r="M387721" i="1"/>
  <c r="M387722" i="1"/>
  <c r="M387723" i="1"/>
  <c r="M387724" i="1"/>
  <c r="M387725" i="1"/>
  <c r="M387726" i="1"/>
  <c r="M387727" i="1"/>
  <c r="M387728" i="1"/>
  <c r="M387729" i="1"/>
  <c r="M387730" i="1"/>
  <c r="M387731" i="1"/>
  <c r="M387732" i="1"/>
  <c r="M387733" i="1"/>
  <c r="M387734" i="1"/>
  <c r="M387735" i="1"/>
  <c r="M387736" i="1"/>
  <c r="M387737" i="1"/>
  <c r="M387738" i="1"/>
  <c r="M387739" i="1"/>
  <c r="M387740" i="1"/>
  <c r="M387741" i="1"/>
  <c r="M387742" i="1"/>
  <c r="M387743" i="1"/>
  <c r="M387744" i="1"/>
  <c r="M387745" i="1"/>
  <c r="M387746" i="1"/>
  <c r="M387747" i="1"/>
  <c r="M387748" i="1"/>
  <c r="M387749" i="1"/>
  <c r="M387750" i="1"/>
  <c r="M387751" i="1"/>
  <c r="M387752" i="1"/>
  <c r="M387753" i="1"/>
  <c r="M387754" i="1"/>
  <c r="M387755" i="1"/>
  <c r="M387756" i="1"/>
  <c r="M387757" i="1"/>
  <c r="M387758" i="1"/>
  <c r="M387759" i="1"/>
  <c r="M387760" i="1"/>
  <c r="M387761" i="1"/>
  <c r="M387762" i="1"/>
  <c r="M387763" i="1"/>
  <c r="M387764" i="1"/>
  <c r="M387765" i="1"/>
  <c r="M387766" i="1"/>
  <c r="M387767" i="1"/>
  <c r="M387768" i="1"/>
  <c r="M387769" i="1"/>
  <c r="M387770" i="1"/>
  <c r="M387771" i="1"/>
  <c r="M387772" i="1"/>
  <c r="M387773" i="1"/>
  <c r="M387774" i="1"/>
  <c r="M387775" i="1"/>
  <c r="M387776" i="1"/>
  <c r="M387777" i="1"/>
  <c r="M387778" i="1"/>
  <c r="M387779" i="1"/>
  <c r="M387780" i="1"/>
  <c r="M387781" i="1"/>
  <c r="M387782" i="1"/>
  <c r="M387783" i="1"/>
  <c r="M387784" i="1"/>
  <c r="M387785" i="1"/>
  <c r="M387786" i="1"/>
  <c r="M387787" i="1"/>
  <c r="M387788" i="1"/>
  <c r="M387789" i="1"/>
  <c r="M387790" i="1"/>
  <c r="M387791" i="1"/>
  <c r="M387792" i="1"/>
  <c r="M387793" i="1"/>
  <c r="M387794" i="1"/>
  <c r="M387795" i="1"/>
  <c r="M387796" i="1"/>
  <c r="M387797" i="1"/>
  <c r="M387798" i="1"/>
  <c r="M387799" i="1"/>
  <c r="M387800" i="1"/>
  <c r="M387801" i="1"/>
  <c r="M387802" i="1"/>
  <c r="M387803" i="1"/>
  <c r="M387804" i="1"/>
  <c r="M387805" i="1"/>
  <c r="M387806" i="1"/>
  <c r="M387807" i="1"/>
  <c r="M387808" i="1"/>
  <c r="M387809" i="1"/>
  <c r="M387810" i="1"/>
  <c r="M387811" i="1"/>
  <c r="M387812" i="1"/>
  <c r="M387813" i="1"/>
  <c r="M387814" i="1"/>
  <c r="M387815" i="1"/>
  <c r="M387816" i="1"/>
  <c r="M387817" i="1"/>
  <c r="M387818" i="1"/>
  <c r="M387819" i="1"/>
  <c r="M387820" i="1"/>
  <c r="M387821" i="1"/>
  <c r="M387822" i="1"/>
  <c r="M387823" i="1"/>
  <c r="M387824" i="1"/>
  <c r="M387825" i="1"/>
  <c r="M387826" i="1"/>
  <c r="M387827" i="1"/>
  <c r="M387828" i="1"/>
  <c r="M387829" i="1"/>
  <c r="M387830" i="1"/>
  <c r="M387831" i="1"/>
  <c r="M387832" i="1"/>
  <c r="M387833" i="1"/>
  <c r="M387834" i="1"/>
  <c r="M387835" i="1"/>
  <c r="M387836" i="1"/>
  <c r="M387837" i="1"/>
  <c r="M387838" i="1"/>
  <c r="M387839" i="1"/>
  <c r="M387840" i="1"/>
  <c r="M387841" i="1"/>
  <c r="M387842" i="1"/>
  <c r="M387843" i="1"/>
  <c r="M387844" i="1"/>
  <c r="M387845" i="1"/>
  <c r="M387846" i="1"/>
  <c r="M387847" i="1"/>
  <c r="M387848" i="1"/>
  <c r="M387849" i="1"/>
  <c r="M387850" i="1"/>
  <c r="M387851" i="1"/>
  <c r="M387852" i="1"/>
  <c r="M387853" i="1"/>
  <c r="M387854" i="1"/>
  <c r="M387855" i="1"/>
  <c r="M387856" i="1"/>
  <c r="M387857" i="1"/>
  <c r="M387858" i="1"/>
  <c r="M387859" i="1"/>
  <c r="M387860" i="1"/>
  <c r="M387861" i="1"/>
  <c r="M387862" i="1"/>
  <c r="M387863" i="1"/>
  <c r="M387864" i="1"/>
  <c r="M387865" i="1"/>
  <c r="M387866" i="1"/>
  <c r="M387867" i="1"/>
  <c r="M387868" i="1"/>
  <c r="M387869" i="1"/>
  <c r="M387870" i="1"/>
  <c r="M387871" i="1"/>
  <c r="M387872" i="1"/>
  <c r="M387873" i="1"/>
  <c r="M387874" i="1"/>
  <c r="M387875" i="1"/>
  <c r="M387876" i="1"/>
  <c r="M387877" i="1"/>
  <c r="M387878" i="1"/>
  <c r="M387879" i="1"/>
  <c r="M387880" i="1"/>
  <c r="M387881" i="1"/>
  <c r="M387882" i="1"/>
  <c r="M387883" i="1"/>
  <c r="M387884" i="1"/>
  <c r="M387885" i="1"/>
  <c r="M387886" i="1"/>
  <c r="M387887" i="1"/>
  <c r="M387888" i="1"/>
  <c r="M387889" i="1"/>
  <c r="M387890" i="1"/>
  <c r="M387891" i="1"/>
  <c r="M387892" i="1"/>
  <c r="M387893" i="1"/>
  <c r="M387894" i="1"/>
  <c r="M387895" i="1"/>
  <c r="M387896" i="1"/>
  <c r="M387897" i="1"/>
  <c r="M387898" i="1"/>
  <c r="M387899" i="1"/>
  <c r="M387900" i="1"/>
  <c r="M387901" i="1"/>
  <c r="M387902" i="1"/>
  <c r="M387903" i="1"/>
  <c r="M387904" i="1"/>
  <c r="M387905" i="1"/>
  <c r="M387906" i="1"/>
  <c r="M387907" i="1"/>
  <c r="M387908" i="1"/>
  <c r="M387909" i="1"/>
  <c r="M387910" i="1"/>
  <c r="M387911" i="1"/>
  <c r="M387912" i="1"/>
  <c r="M387913" i="1"/>
  <c r="M387914" i="1"/>
  <c r="M387915" i="1"/>
  <c r="M387916" i="1"/>
  <c r="M387917" i="1"/>
  <c r="M387918" i="1"/>
  <c r="M387919" i="1"/>
  <c r="M387920" i="1"/>
  <c r="M387921" i="1"/>
  <c r="M387922" i="1"/>
  <c r="M387923" i="1"/>
  <c r="M387924" i="1"/>
  <c r="M387925" i="1"/>
  <c r="M387926" i="1"/>
  <c r="M387927" i="1"/>
  <c r="M387928" i="1"/>
  <c r="M387929" i="1"/>
  <c r="M387930" i="1"/>
  <c r="M387931" i="1"/>
  <c r="M387932" i="1"/>
  <c r="M387933" i="1"/>
  <c r="M387934" i="1"/>
  <c r="M387935" i="1"/>
  <c r="M387936" i="1"/>
  <c r="M387937" i="1"/>
  <c r="M387938" i="1"/>
  <c r="M387939" i="1"/>
  <c r="M387940" i="1"/>
  <c r="M387941" i="1"/>
  <c r="M387942" i="1"/>
  <c r="M387943" i="1"/>
  <c r="M387944" i="1"/>
  <c r="M387945" i="1"/>
  <c r="M387946" i="1"/>
  <c r="M387947" i="1"/>
  <c r="M387948" i="1"/>
  <c r="M387949" i="1"/>
  <c r="M387950" i="1"/>
  <c r="M387951" i="1"/>
  <c r="M387952" i="1"/>
  <c r="M387953" i="1"/>
  <c r="M387954" i="1"/>
  <c r="M387955" i="1"/>
  <c r="M387956" i="1"/>
  <c r="M387957" i="1"/>
  <c r="M387958" i="1"/>
  <c r="M387959" i="1"/>
  <c r="M387960" i="1"/>
  <c r="M387961" i="1"/>
  <c r="M387962" i="1"/>
  <c r="M387963" i="1"/>
  <c r="M387964" i="1"/>
  <c r="M387965" i="1"/>
  <c r="M387966" i="1"/>
  <c r="M387967" i="1"/>
  <c r="M387968" i="1"/>
  <c r="M387969" i="1"/>
  <c r="M387970" i="1"/>
  <c r="M387971" i="1"/>
  <c r="M387972" i="1"/>
  <c r="M387973" i="1"/>
  <c r="M387974" i="1"/>
  <c r="M387975" i="1"/>
  <c r="M387976" i="1"/>
  <c r="M387977" i="1"/>
  <c r="M387978" i="1"/>
  <c r="M387979" i="1"/>
  <c r="M387980" i="1"/>
  <c r="M387981" i="1"/>
  <c r="M387982" i="1"/>
  <c r="M387983" i="1"/>
  <c r="M387984" i="1"/>
  <c r="M387985" i="1"/>
  <c r="M387986" i="1"/>
  <c r="M387987" i="1"/>
  <c r="M387988" i="1"/>
  <c r="M387989" i="1"/>
  <c r="M387990" i="1"/>
  <c r="M387991" i="1"/>
  <c r="M387992" i="1"/>
  <c r="M387993" i="1"/>
  <c r="M387994" i="1"/>
  <c r="M387995" i="1"/>
  <c r="M387996" i="1"/>
  <c r="M387997" i="1"/>
  <c r="M387998" i="1"/>
  <c r="M387999" i="1"/>
  <c r="M388000" i="1"/>
  <c r="M388001" i="1"/>
  <c r="M388002" i="1"/>
  <c r="M388003" i="1"/>
  <c r="M388004" i="1"/>
  <c r="M388005" i="1"/>
  <c r="M388006" i="1"/>
  <c r="M388007" i="1"/>
  <c r="M388008" i="1"/>
  <c r="M388009" i="1"/>
  <c r="M388010" i="1"/>
  <c r="M388011" i="1"/>
  <c r="M388012" i="1"/>
  <c r="M388013" i="1"/>
  <c r="M388014" i="1"/>
  <c r="M388015" i="1"/>
  <c r="M388016" i="1"/>
  <c r="M388017" i="1"/>
  <c r="M388018" i="1"/>
  <c r="M388019" i="1"/>
  <c r="M388020" i="1"/>
  <c r="M388021" i="1"/>
  <c r="M388022" i="1"/>
  <c r="M388023" i="1"/>
  <c r="M388024" i="1"/>
  <c r="M388025" i="1"/>
  <c r="M388026" i="1"/>
  <c r="M388027" i="1"/>
  <c r="M388028" i="1"/>
  <c r="M388029" i="1"/>
  <c r="M388030" i="1"/>
  <c r="M388031" i="1"/>
  <c r="M388032" i="1"/>
  <c r="M388033" i="1"/>
  <c r="M388034" i="1"/>
  <c r="M388035" i="1"/>
  <c r="M388036" i="1"/>
  <c r="M388037" i="1"/>
  <c r="M388038" i="1"/>
  <c r="M388039" i="1"/>
  <c r="M388040" i="1"/>
  <c r="M388041" i="1"/>
  <c r="M388042" i="1"/>
  <c r="M388043" i="1"/>
  <c r="M388044" i="1"/>
  <c r="M388045" i="1"/>
  <c r="M388046" i="1"/>
  <c r="M388047" i="1"/>
  <c r="M388048" i="1"/>
  <c r="M388049" i="1"/>
  <c r="M388050" i="1"/>
  <c r="M388051" i="1"/>
  <c r="M388052" i="1"/>
  <c r="M388053" i="1"/>
  <c r="M388054" i="1"/>
  <c r="M388055" i="1"/>
  <c r="M388056" i="1"/>
  <c r="M388057" i="1"/>
  <c r="M388058" i="1"/>
  <c r="M388059" i="1"/>
  <c r="M388060" i="1"/>
  <c r="M388061" i="1"/>
  <c r="M388062" i="1"/>
  <c r="M388063" i="1"/>
  <c r="M388064" i="1"/>
  <c r="M388065" i="1"/>
  <c r="M388066" i="1"/>
  <c r="M388067" i="1"/>
  <c r="M388068" i="1"/>
  <c r="M388069" i="1"/>
  <c r="M388070" i="1"/>
  <c r="M388071" i="1"/>
  <c r="M388072" i="1"/>
  <c r="M388073" i="1"/>
  <c r="M388074" i="1"/>
  <c r="M388075" i="1"/>
  <c r="M388076" i="1"/>
  <c r="M388077" i="1"/>
  <c r="M388078" i="1"/>
  <c r="M388079" i="1"/>
  <c r="M388080" i="1"/>
  <c r="M388081" i="1"/>
  <c r="M388082" i="1"/>
  <c r="M388083" i="1"/>
  <c r="M388084" i="1"/>
  <c r="M388085" i="1"/>
  <c r="M388086" i="1"/>
  <c r="M388087" i="1"/>
  <c r="M388088" i="1"/>
  <c r="M388089" i="1"/>
  <c r="M388090" i="1"/>
  <c r="M388091" i="1"/>
  <c r="M388092" i="1"/>
  <c r="M388093" i="1"/>
  <c r="M388094" i="1"/>
  <c r="M388095" i="1"/>
  <c r="M388096" i="1"/>
  <c r="M388097" i="1"/>
  <c r="M388098" i="1"/>
  <c r="M388099" i="1"/>
  <c r="M388100" i="1"/>
  <c r="M388101" i="1"/>
  <c r="M388102" i="1"/>
  <c r="M388103" i="1"/>
  <c r="M388104" i="1"/>
  <c r="M388105" i="1"/>
  <c r="M388106" i="1"/>
  <c r="M388107" i="1"/>
  <c r="M388108" i="1"/>
  <c r="M388109" i="1"/>
  <c r="M388110" i="1"/>
  <c r="M388111" i="1"/>
  <c r="M388112" i="1"/>
  <c r="M388113" i="1"/>
  <c r="M388114" i="1"/>
  <c r="M388115" i="1"/>
  <c r="M388116" i="1"/>
  <c r="M388117" i="1"/>
  <c r="M388118" i="1"/>
  <c r="M388119" i="1"/>
  <c r="M388120" i="1"/>
  <c r="M388121" i="1"/>
  <c r="M388122" i="1"/>
  <c r="M388123" i="1"/>
  <c r="M388124" i="1"/>
  <c r="M388125" i="1"/>
  <c r="M388126" i="1"/>
  <c r="M388127" i="1"/>
  <c r="M388128" i="1"/>
  <c r="M388129" i="1"/>
  <c r="M388130" i="1"/>
  <c r="M388131" i="1"/>
  <c r="M388132" i="1"/>
  <c r="M388133" i="1"/>
  <c r="M388134" i="1"/>
  <c r="M388135" i="1"/>
  <c r="M388136" i="1"/>
  <c r="M388137" i="1"/>
  <c r="M388138" i="1"/>
  <c r="M388139" i="1"/>
  <c r="M388140" i="1"/>
  <c r="M388141" i="1"/>
  <c r="M388142" i="1"/>
  <c r="M388143" i="1"/>
  <c r="M388144" i="1"/>
  <c r="M388145" i="1"/>
  <c r="M388146" i="1"/>
  <c r="M388147" i="1"/>
  <c r="M388148" i="1"/>
  <c r="M388149" i="1"/>
  <c r="M388150" i="1"/>
  <c r="M388151" i="1"/>
  <c r="M388152" i="1"/>
  <c r="M388153" i="1"/>
  <c r="M388154" i="1"/>
  <c r="M388155" i="1"/>
  <c r="M388156" i="1"/>
  <c r="M388157" i="1"/>
  <c r="M388158" i="1"/>
  <c r="M388159" i="1"/>
  <c r="M388160" i="1"/>
  <c r="M388161" i="1"/>
  <c r="M388162" i="1"/>
  <c r="M388163" i="1"/>
  <c r="M388164" i="1"/>
  <c r="M388165" i="1"/>
  <c r="M388166" i="1"/>
  <c r="M388167" i="1"/>
  <c r="M388168" i="1"/>
  <c r="M388169" i="1"/>
  <c r="M388170" i="1"/>
  <c r="M388171" i="1"/>
  <c r="M388172" i="1"/>
  <c r="M388173" i="1"/>
  <c r="M388174" i="1"/>
  <c r="M388175" i="1"/>
  <c r="M388176" i="1"/>
  <c r="M388177" i="1"/>
  <c r="M388178" i="1"/>
  <c r="M388179" i="1"/>
  <c r="M388180" i="1"/>
  <c r="M388181" i="1"/>
  <c r="M388182" i="1"/>
  <c r="M388183" i="1"/>
  <c r="M388184" i="1"/>
  <c r="M388185" i="1"/>
  <c r="M388186" i="1"/>
  <c r="M388187" i="1"/>
  <c r="M388188" i="1"/>
  <c r="M388189" i="1"/>
  <c r="M388190" i="1"/>
  <c r="M388191" i="1"/>
  <c r="M388192" i="1"/>
  <c r="M388193" i="1"/>
  <c r="M388194" i="1"/>
  <c r="M388195" i="1"/>
  <c r="M388196" i="1"/>
  <c r="M388197" i="1"/>
  <c r="M388198" i="1"/>
  <c r="M388199" i="1"/>
  <c r="M388200" i="1"/>
  <c r="M388201" i="1"/>
  <c r="M388202" i="1"/>
  <c r="M388203" i="1"/>
  <c r="M388204" i="1"/>
  <c r="M388205" i="1"/>
  <c r="M388206" i="1"/>
  <c r="M388207" i="1"/>
  <c r="M388208" i="1"/>
  <c r="M388209" i="1"/>
  <c r="M388210" i="1"/>
  <c r="M388211" i="1"/>
  <c r="M388212" i="1"/>
  <c r="M388213" i="1"/>
  <c r="M388214" i="1"/>
  <c r="M388215" i="1"/>
  <c r="M388216" i="1"/>
  <c r="M388217" i="1"/>
  <c r="M388218" i="1"/>
  <c r="M388219" i="1"/>
  <c r="M388220" i="1"/>
  <c r="M388221" i="1"/>
  <c r="M388222" i="1"/>
  <c r="M388223" i="1"/>
  <c r="M388224" i="1"/>
  <c r="M388225" i="1"/>
  <c r="M388226" i="1"/>
  <c r="M388227" i="1"/>
  <c r="M388228" i="1"/>
  <c r="M388229" i="1"/>
  <c r="M388230" i="1"/>
  <c r="M388231" i="1"/>
  <c r="M388232" i="1"/>
  <c r="M388233" i="1"/>
  <c r="M388234" i="1"/>
  <c r="M388235" i="1"/>
  <c r="M388236" i="1"/>
  <c r="M388237" i="1"/>
  <c r="M388238" i="1"/>
  <c r="M388239" i="1"/>
  <c r="M388240" i="1"/>
  <c r="M388241" i="1"/>
  <c r="M388242" i="1"/>
  <c r="M388243" i="1"/>
  <c r="M388244" i="1"/>
  <c r="M388245" i="1"/>
  <c r="M388246" i="1"/>
  <c r="M388247" i="1"/>
  <c r="M388248" i="1"/>
  <c r="M388249" i="1"/>
  <c r="M388250" i="1"/>
  <c r="M388251" i="1"/>
  <c r="M388252" i="1"/>
  <c r="M388253" i="1"/>
  <c r="M388254" i="1"/>
  <c r="M388255" i="1"/>
  <c r="M388256" i="1"/>
  <c r="M388257" i="1"/>
  <c r="M388258" i="1"/>
  <c r="M388259" i="1"/>
  <c r="M388260" i="1"/>
  <c r="M388261" i="1"/>
  <c r="M388262" i="1"/>
  <c r="M388263" i="1"/>
  <c r="M388264" i="1"/>
  <c r="M388265" i="1"/>
  <c r="M388266" i="1"/>
  <c r="M388267" i="1"/>
  <c r="M388268" i="1"/>
  <c r="M388269" i="1"/>
  <c r="M388270" i="1"/>
  <c r="M388271" i="1"/>
  <c r="M388272" i="1"/>
  <c r="M388273" i="1"/>
  <c r="M388274" i="1"/>
  <c r="M388275" i="1"/>
  <c r="M388276" i="1"/>
  <c r="M388277" i="1"/>
  <c r="M388278" i="1"/>
  <c r="M388279" i="1"/>
  <c r="M388280" i="1"/>
  <c r="M388281" i="1"/>
  <c r="M388282" i="1"/>
  <c r="M388283" i="1"/>
  <c r="M388284" i="1"/>
  <c r="M388285" i="1"/>
  <c r="M388286" i="1"/>
  <c r="M388287" i="1"/>
  <c r="M388288" i="1"/>
  <c r="M388289" i="1"/>
  <c r="M388290" i="1"/>
  <c r="M388291" i="1"/>
  <c r="M388292" i="1"/>
  <c r="M388293" i="1"/>
  <c r="M388294" i="1"/>
  <c r="M388295" i="1"/>
  <c r="M388296" i="1"/>
  <c r="M388297" i="1"/>
  <c r="M388298" i="1"/>
  <c r="M388299" i="1"/>
  <c r="M388300" i="1"/>
  <c r="M388301" i="1"/>
  <c r="M388302" i="1"/>
  <c r="M388303" i="1"/>
  <c r="M388304" i="1"/>
  <c r="M388305" i="1"/>
  <c r="M388306" i="1"/>
  <c r="M388307" i="1"/>
  <c r="M388308" i="1"/>
  <c r="M388309" i="1"/>
  <c r="M388310" i="1"/>
  <c r="M388311" i="1"/>
  <c r="M388312" i="1"/>
  <c r="M388313" i="1"/>
  <c r="M388314" i="1"/>
  <c r="M388315" i="1"/>
  <c r="M388316" i="1"/>
  <c r="M388317" i="1"/>
  <c r="M388318" i="1"/>
  <c r="M388319" i="1"/>
  <c r="M388320" i="1"/>
  <c r="M388321" i="1"/>
  <c r="M388322" i="1"/>
  <c r="M388323" i="1"/>
  <c r="M388324" i="1"/>
  <c r="M388325" i="1"/>
  <c r="M388326" i="1"/>
  <c r="M388327" i="1"/>
  <c r="M388328" i="1"/>
  <c r="M388329" i="1"/>
  <c r="M388330" i="1"/>
  <c r="M388331" i="1"/>
  <c r="M388332" i="1"/>
  <c r="M388333" i="1"/>
  <c r="M388334" i="1"/>
  <c r="M388335" i="1"/>
  <c r="M388336" i="1"/>
  <c r="M388337" i="1"/>
  <c r="M388338" i="1"/>
  <c r="M388339" i="1"/>
  <c r="M388340" i="1"/>
  <c r="M388341" i="1"/>
  <c r="M388342" i="1"/>
  <c r="M388343" i="1"/>
  <c r="M388344" i="1"/>
  <c r="M388345" i="1"/>
  <c r="M388346" i="1"/>
  <c r="M388347" i="1"/>
  <c r="M388348" i="1"/>
  <c r="M388349" i="1"/>
  <c r="M388350" i="1"/>
  <c r="M388351" i="1"/>
  <c r="M388352" i="1"/>
  <c r="M388353" i="1"/>
  <c r="M388354" i="1"/>
  <c r="M388355" i="1"/>
  <c r="M388356" i="1"/>
  <c r="M388357" i="1"/>
  <c r="M388358" i="1"/>
  <c r="M388359" i="1"/>
  <c r="M388360" i="1"/>
  <c r="M388361" i="1"/>
  <c r="M388362" i="1"/>
  <c r="M388363" i="1"/>
  <c r="M388364" i="1"/>
  <c r="M388365" i="1"/>
  <c r="M388366" i="1"/>
  <c r="M388367" i="1"/>
  <c r="M388368" i="1"/>
  <c r="M388369" i="1"/>
  <c r="M388370" i="1"/>
  <c r="M388371" i="1"/>
  <c r="M388372" i="1"/>
  <c r="M388373" i="1"/>
  <c r="M388374" i="1"/>
  <c r="M388375" i="1"/>
  <c r="M388376" i="1"/>
  <c r="M388377" i="1"/>
  <c r="M388378" i="1"/>
  <c r="M388379" i="1"/>
  <c r="M388380" i="1"/>
  <c r="M388381" i="1"/>
  <c r="M388382" i="1"/>
  <c r="M388383" i="1"/>
  <c r="M388384" i="1"/>
  <c r="M388385" i="1"/>
  <c r="M388386" i="1"/>
  <c r="M388387" i="1"/>
  <c r="M388388" i="1"/>
  <c r="M388389" i="1"/>
  <c r="M388390" i="1"/>
  <c r="M388391" i="1"/>
  <c r="M388392" i="1"/>
  <c r="M388393" i="1"/>
  <c r="M388394" i="1"/>
  <c r="M388395" i="1"/>
  <c r="M388396" i="1"/>
  <c r="M388397" i="1"/>
  <c r="M388398" i="1"/>
  <c r="M388399" i="1"/>
  <c r="M388400" i="1"/>
  <c r="M388401" i="1"/>
  <c r="M388402" i="1"/>
  <c r="M388403" i="1"/>
  <c r="M388404" i="1"/>
  <c r="M388405" i="1"/>
  <c r="M388406" i="1"/>
  <c r="M388407" i="1"/>
  <c r="M388408" i="1"/>
  <c r="M388409" i="1"/>
  <c r="M388410" i="1"/>
  <c r="M388411" i="1"/>
  <c r="M388412" i="1"/>
  <c r="M388413" i="1"/>
  <c r="M388414" i="1"/>
  <c r="M388415" i="1"/>
  <c r="M388416" i="1"/>
  <c r="M388417" i="1"/>
  <c r="M388418" i="1"/>
  <c r="M388419" i="1"/>
  <c r="M388420" i="1"/>
  <c r="M388421" i="1"/>
  <c r="M388422" i="1"/>
  <c r="M388423" i="1"/>
  <c r="M388424" i="1"/>
  <c r="M388425" i="1"/>
  <c r="M388426" i="1"/>
  <c r="M388427" i="1"/>
  <c r="M388428" i="1"/>
  <c r="M388429" i="1"/>
  <c r="M388430" i="1"/>
  <c r="M388431" i="1"/>
  <c r="M388432" i="1"/>
  <c r="M388433" i="1"/>
  <c r="M388434" i="1"/>
  <c r="M388435" i="1"/>
  <c r="M388436" i="1"/>
  <c r="M388437" i="1"/>
  <c r="M388438" i="1"/>
  <c r="M388439" i="1"/>
  <c r="M388440" i="1"/>
  <c r="M388441" i="1"/>
  <c r="M388442" i="1"/>
  <c r="M388443" i="1"/>
  <c r="M388444" i="1"/>
  <c r="M388445" i="1"/>
  <c r="M388446" i="1"/>
  <c r="M388447" i="1"/>
  <c r="M388448" i="1"/>
  <c r="M388449" i="1"/>
  <c r="M388450" i="1"/>
  <c r="M388451" i="1"/>
  <c r="M388452" i="1"/>
  <c r="M388453" i="1"/>
  <c r="M388454" i="1"/>
  <c r="M388455" i="1"/>
  <c r="M388456" i="1"/>
  <c r="M388457" i="1"/>
  <c r="M388458" i="1"/>
  <c r="M388459" i="1"/>
  <c r="M388460" i="1"/>
  <c r="M388461" i="1"/>
  <c r="M388462" i="1"/>
  <c r="M388463" i="1"/>
  <c r="M388464" i="1"/>
  <c r="M388465" i="1"/>
  <c r="M388466" i="1"/>
  <c r="M388467" i="1"/>
  <c r="M388468" i="1"/>
  <c r="M388469" i="1"/>
  <c r="M388470" i="1"/>
  <c r="M388471" i="1"/>
  <c r="M388472" i="1"/>
  <c r="M388473" i="1"/>
  <c r="M388474" i="1"/>
  <c r="M388475" i="1"/>
  <c r="M388476" i="1"/>
  <c r="M388477" i="1"/>
  <c r="M388478" i="1"/>
  <c r="M388479" i="1"/>
  <c r="M388480" i="1"/>
  <c r="M388481" i="1"/>
  <c r="M388482" i="1"/>
  <c r="M388483" i="1"/>
  <c r="M388484" i="1"/>
  <c r="M388485" i="1"/>
  <c r="M388486" i="1"/>
  <c r="M388487" i="1"/>
  <c r="M388488" i="1"/>
  <c r="M388489" i="1"/>
  <c r="M388490" i="1"/>
  <c r="M388491" i="1"/>
  <c r="M388492" i="1"/>
  <c r="M388493" i="1"/>
  <c r="M388494" i="1"/>
  <c r="M388495" i="1"/>
  <c r="M388496" i="1"/>
  <c r="M388497" i="1"/>
  <c r="M388498" i="1"/>
  <c r="M388499" i="1"/>
  <c r="M388500" i="1"/>
  <c r="M388501" i="1"/>
  <c r="M388502" i="1"/>
  <c r="M388503" i="1"/>
  <c r="M388504" i="1"/>
  <c r="M388505" i="1"/>
  <c r="M388506" i="1"/>
  <c r="M388507" i="1"/>
  <c r="M388508" i="1"/>
  <c r="M388509" i="1"/>
  <c r="M388510" i="1"/>
  <c r="M388511" i="1"/>
  <c r="M388512" i="1"/>
  <c r="M388513" i="1"/>
  <c r="M388514" i="1"/>
  <c r="M388515" i="1"/>
  <c r="M388516" i="1"/>
  <c r="M388517" i="1"/>
  <c r="M388518" i="1"/>
  <c r="M388519" i="1"/>
  <c r="M388520" i="1"/>
  <c r="M388521" i="1"/>
  <c r="M388522" i="1"/>
  <c r="M388523" i="1"/>
  <c r="M388524" i="1"/>
  <c r="M388525" i="1"/>
  <c r="M388526" i="1"/>
  <c r="M388527" i="1"/>
  <c r="M388528" i="1"/>
  <c r="M388529" i="1"/>
  <c r="M388530" i="1"/>
  <c r="M388531" i="1"/>
  <c r="M388532" i="1"/>
  <c r="M388533" i="1"/>
  <c r="M388534" i="1"/>
  <c r="M388535" i="1"/>
  <c r="M388536" i="1"/>
  <c r="M388537" i="1"/>
  <c r="M388538" i="1"/>
  <c r="M388539" i="1"/>
  <c r="M388540" i="1"/>
  <c r="M388541" i="1"/>
  <c r="M388542" i="1"/>
  <c r="M388543" i="1"/>
  <c r="M388544" i="1"/>
  <c r="M388545" i="1"/>
  <c r="M388546" i="1"/>
  <c r="M388547" i="1"/>
  <c r="M388548" i="1"/>
  <c r="M388549" i="1"/>
  <c r="M388550" i="1"/>
  <c r="M388551" i="1"/>
  <c r="M388552" i="1"/>
  <c r="M388553" i="1"/>
  <c r="M388554" i="1"/>
  <c r="M388555" i="1"/>
  <c r="M388556" i="1"/>
  <c r="M388557" i="1"/>
  <c r="M388558" i="1"/>
  <c r="M388559" i="1"/>
  <c r="M388560" i="1"/>
  <c r="M388561" i="1"/>
  <c r="M388562" i="1"/>
  <c r="M388563" i="1"/>
  <c r="M388564" i="1"/>
  <c r="M388565" i="1"/>
  <c r="M388566" i="1"/>
  <c r="M388567" i="1"/>
  <c r="M388568" i="1"/>
  <c r="M388569" i="1"/>
  <c r="M388570" i="1"/>
  <c r="M388571" i="1"/>
  <c r="M388572" i="1"/>
  <c r="M388573" i="1"/>
  <c r="M388574" i="1"/>
  <c r="M388575" i="1"/>
  <c r="M388576" i="1"/>
  <c r="M388577" i="1"/>
  <c r="M388578" i="1"/>
  <c r="M388579" i="1"/>
  <c r="M388580" i="1"/>
  <c r="M388581" i="1"/>
  <c r="M388582" i="1"/>
  <c r="M388583" i="1"/>
  <c r="M388584" i="1"/>
  <c r="M388585" i="1"/>
  <c r="M388586" i="1"/>
  <c r="M388587" i="1"/>
  <c r="M388588" i="1"/>
  <c r="M388589" i="1"/>
  <c r="M388590" i="1"/>
  <c r="M388591" i="1"/>
  <c r="M388592" i="1"/>
  <c r="M388593" i="1"/>
  <c r="M388594" i="1"/>
  <c r="M388595" i="1"/>
  <c r="M388596" i="1"/>
  <c r="M388597" i="1"/>
  <c r="M388598" i="1"/>
  <c r="M388599" i="1"/>
  <c r="M388600" i="1"/>
  <c r="M388601" i="1"/>
  <c r="M388602" i="1"/>
  <c r="M388603" i="1"/>
  <c r="M388604" i="1"/>
  <c r="M388605" i="1"/>
  <c r="M388606" i="1"/>
  <c r="M388607" i="1"/>
  <c r="M388608" i="1"/>
  <c r="M388609" i="1"/>
  <c r="M388610" i="1"/>
  <c r="M388611" i="1"/>
  <c r="M388612" i="1"/>
  <c r="M388613" i="1"/>
  <c r="M388614" i="1"/>
  <c r="M388615" i="1"/>
  <c r="M388616" i="1"/>
  <c r="M388617" i="1"/>
  <c r="M388618" i="1"/>
  <c r="M388619" i="1"/>
  <c r="M388620" i="1"/>
  <c r="M388621" i="1"/>
  <c r="M388622" i="1"/>
  <c r="M388623" i="1"/>
  <c r="M388624" i="1"/>
  <c r="M388625" i="1"/>
  <c r="M388626" i="1"/>
  <c r="M388627" i="1"/>
  <c r="M388628" i="1"/>
  <c r="M388629" i="1"/>
  <c r="M388630" i="1"/>
  <c r="M388631" i="1"/>
  <c r="M388632" i="1"/>
  <c r="M388633" i="1"/>
  <c r="M388634" i="1"/>
  <c r="M388635" i="1"/>
  <c r="M388636" i="1"/>
  <c r="M388637" i="1"/>
  <c r="M388638" i="1"/>
  <c r="M388639" i="1"/>
  <c r="M388640" i="1"/>
  <c r="M388641" i="1"/>
  <c r="M388642" i="1"/>
  <c r="M388643" i="1"/>
  <c r="M388644" i="1"/>
  <c r="M388645" i="1"/>
  <c r="M388646" i="1"/>
  <c r="M388647" i="1"/>
  <c r="M388648" i="1"/>
  <c r="M388649" i="1"/>
  <c r="M388650" i="1"/>
  <c r="M388651" i="1"/>
  <c r="M388652" i="1"/>
  <c r="M388653" i="1"/>
  <c r="M388654" i="1"/>
  <c r="M388655" i="1"/>
  <c r="M388656" i="1"/>
  <c r="M388657" i="1"/>
  <c r="M388658" i="1"/>
  <c r="M388659" i="1"/>
  <c r="M388660" i="1"/>
  <c r="M388661" i="1"/>
  <c r="M388662" i="1"/>
  <c r="M388663" i="1"/>
  <c r="M388664" i="1"/>
  <c r="M388665" i="1"/>
  <c r="M388666" i="1"/>
  <c r="M388667" i="1"/>
  <c r="M388668" i="1"/>
  <c r="M388669" i="1"/>
  <c r="M388670" i="1"/>
  <c r="M388671" i="1"/>
  <c r="M388672" i="1"/>
  <c r="M388673" i="1"/>
  <c r="M388674" i="1"/>
  <c r="M388675" i="1"/>
  <c r="M388676" i="1"/>
  <c r="M388677" i="1"/>
  <c r="M388678" i="1"/>
  <c r="M388679" i="1"/>
  <c r="M388680" i="1"/>
  <c r="M388681" i="1"/>
  <c r="M388682" i="1"/>
  <c r="M388683" i="1"/>
  <c r="M388684" i="1"/>
  <c r="M388685" i="1"/>
  <c r="M388686" i="1"/>
  <c r="M388687" i="1"/>
  <c r="M388688" i="1"/>
  <c r="M388689" i="1"/>
  <c r="M388690" i="1"/>
  <c r="M388691" i="1"/>
  <c r="M388692" i="1"/>
  <c r="M388693" i="1"/>
  <c r="M388694" i="1"/>
  <c r="M388695" i="1"/>
  <c r="M388696" i="1"/>
  <c r="M388697" i="1"/>
  <c r="M388698" i="1"/>
  <c r="M388699" i="1"/>
  <c r="M388700" i="1"/>
  <c r="M388701" i="1"/>
  <c r="M388702" i="1"/>
  <c r="M388703" i="1"/>
  <c r="M388704" i="1"/>
  <c r="M388705" i="1"/>
  <c r="M388706" i="1"/>
  <c r="M388707" i="1"/>
  <c r="M388708" i="1"/>
  <c r="M388709" i="1"/>
  <c r="M388710" i="1"/>
  <c r="M388711" i="1"/>
  <c r="M388712" i="1"/>
  <c r="M388713" i="1"/>
  <c r="M388714" i="1"/>
  <c r="M388715" i="1"/>
  <c r="M388716" i="1"/>
  <c r="M388717" i="1"/>
  <c r="M388718" i="1"/>
  <c r="M388719" i="1"/>
  <c r="M388720" i="1"/>
  <c r="M388721" i="1"/>
  <c r="M388722" i="1"/>
  <c r="M388723" i="1"/>
  <c r="M388724" i="1"/>
  <c r="M388725" i="1"/>
  <c r="M388726" i="1"/>
  <c r="M388727" i="1"/>
  <c r="M388728" i="1"/>
  <c r="M388729" i="1"/>
  <c r="M388730" i="1"/>
  <c r="M388731" i="1"/>
  <c r="M388732" i="1"/>
  <c r="M388733" i="1"/>
  <c r="M388734" i="1"/>
  <c r="M388735" i="1"/>
  <c r="M388736" i="1"/>
  <c r="M388737" i="1"/>
  <c r="M388738" i="1"/>
  <c r="M388739" i="1"/>
  <c r="M388740" i="1"/>
  <c r="M388741" i="1"/>
  <c r="M388742" i="1"/>
  <c r="M388743" i="1"/>
  <c r="M388744" i="1"/>
  <c r="M388745" i="1"/>
  <c r="M388746" i="1"/>
  <c r="M388747" i="1"/>
  <c r="M388748" i="1"/>
  <c r="M388749" i="1"/>
  <c r="M388750" i="1"/>
  <c r="M388751" i="1"/>
  <c r="M388752" i="1"/>
  <c r="M388753" i="1"/>
  <c r="M388754" i="1"/>
  <c r="M388755" i="1"/>
  <c r="M388756" i="1"/>
  <c r="M388757" i="1"/>
  <c r="M388758" i="1"/>
  <c r="M388759" i="1"/>
  <c r="M388760" i="1"/>
  <c r="M388761" i="1"/>
  <c r="M388762" i="1"/>
  <c r="M388763" i="1"/>
  <c r="M388764" i="1"/>
  <c r="M388765" i="1"/>
  <c r="M388766" i="1"/>
  <c r="M388767" i="1"/>
  <c r="M388768" i="1"/>
  <c r="M388769" i="1"/>
  <c r="M388770" i="1"/>
  <c r="M388771" i="1"/>
  <c r="M388772" i="1"/>
  <c r="M388773" i="1"/>
  <c r="M388774" i="1"/>
  <c r="M388775" i="1"/>
  <c r="M388776" i="1"/>
  <c r="M388777" i="1"/>
  <c r="M388778" i="1"/>
  <c r="M388779" i="1"/>
  <c r="M388780" i="1"/>
  <c r="M388781" i="1"/>
  <c r="M388782" i="1"/>
  <c r="M388783" i="1"/>
  <c r="M388784" i="1"/>
  <c r="M388785" i="1"/>
  <c r="M388786" i="1"/>
  <c r="M388787" i="1"/>
  <c r="M388788" i="1"/>
  <c r="M388789" i="1"/>
  <c r="M388790" i="1"/>
  <c r="M388791" i="1"/>
  <c r="M388792" i="1"/>
  <c r="M388793" i="1"/>
  <c r="M388794" i="1"/>
  <c r="M388795" i="1"/>
  <c r="M388796" i="1"/>
  <c r="M388797" i="1"/>
  <c r="M388798" i="1"/>
  <c r="M388799" i="1"/>
  <c r="M388800" i="1"/>
  <c r="M388801" i="1"/>
  <c r="M388802" i="1"/>
  <c r="M388803" i="1"/>
  <c r="M388804" i="1"/>
  <c r="M388805" i="1"/>
  <c r="M388806" i="1"/>
  <c r="M388807" i="1"/>
  <c r="M388808" i="1"/>
  <c r="M388809" i="1"/>
  <c r="M388810" i="1"/>
  <c r="M388811" i="1"/>
  <c r="M388812" i="1"/>
  <c r="M388813" i="1"/>
  <c r="M388814" i="1"/>
  <c r="M388815" i="1"/>
  <c r="M388816" i="1"/>
  <c r="M388817" i="1"/>
  <c r="M388818" i="1"/>
  <c r="M388819" i="1"/>
  <c r="M388820" i="1"/>
  <c r="M388821" i="1"/>
  <c r="M388822" i="1"/>
  <c r="M388823" i="1"/>
  <c r="M388824" i="1"/>
  <c r="M388825" i="1"/>
  <c r="M388826" i="1"/>
  <c r="M388827" i="1"/>
  <c r="M388828" i="1"/>
  <c r="M388829" i="1"/>
  <c r="M388830" i="1"/>
  <c r="M388831" i="1"/>
  <c r="M388832" i="1"/>
  <c r="M388833" i="1"/>
  <c r="M388834" i="1"/>
  <c r="M388835" i="1"/>
  <c r="M388836" i="1"/>
  <c r="M388837" i="1"/>
  <c r="M388838" i="1"/>
  <c r="M388839" i="1"/>
  <c r="M388840" i="1"/>
  <c r="M388841" i="1"/>
  <c r="M388842" i="1"/>
  <c r="M388843" i="1"/>
  <c r="M388844" i="1"/>
  <c r="M388845" i="1"/>
  <c r="M388846" i="1"/>
  <c r="M388847" i="1"/>
  <c r="M388848" i="1"/>
  <c r="M388849" i="1"/>
  <c r="M388850" i="1"/>
  <c r="M388851" i="1"/>
  <c r="M388852" i="1"/>
  <c r="M388853" i="1"/>
  <c r="M388854" i="1"/>
  <c r="M388855" i="1"/>
  <c r="M388856" i="1"/>
  <c r="M388857" i="1"/>
  <c r="M388858" i="1"/>
  <c r="M388859" i="1"/>
  <c r="M388860" i="1"/>
  <c r="M388861" i="1"/>
  <c r="M388862" i="1"/>
  <c r="M388863" i="1"/>
  <c r="M388864" i="1"/>
  <c r="M388865" i="1"/>
  <c r="M388866" i="1"/>
  <c r="M388867" i="1"/>
  <c r="M388868" i="1"/>
  <c r="M388869" i="1"/>
  <c r="M388870" i="1"/>
  <c r="M388871" i="1"/>
  <c r="M388872" i="1"/>
  <c r="M388873" i="1"/>
  <c r="M388874" i="1"/>
  <c r="M388875" i="1"/>
  <c r="M388876" i="1"/>
  <c r="M388877" i="1"/>
  <c r="M388878" i="1"/>
  <c r="M388879" i="1"/>
  <c r="M388880" i="1"/>
  <c r="M388881" i="1"/>
  <c r="M388882" i="1"/>
  <c r="M388883" i="1"/>
  <c r="M388884" i="1"/>
  <c r="M388885" i="1"/>
  <c r="M388886" i="1"/>
  <c r="M388887" i="1"/>
  <c r="M388888" i="1"/>
  <c r="M388889" i="1"/>
  <c r="M388890" i="1"/>
  <c r="M388891" i="1"/>
  <c r="M388892" i="1"/>
  <c r="M388893" i="1"/>
  <c r="M388894" i="1"/>
  <c r="M388895" i="1"/>
  <c r="M388896" i="1"/>
  <c r="M388897" i="1"/>
  <c r="M388898" i="1"/>
  <c r="M388899" i="1"/>
  <c r="M388900" i="1"/>
  <c r="M388901" i="1"/>
  <c r="M388902" i="1"/>
  <c r="M388903" i="1"/>
  <c r="M388904" i="1"/>
  <c r="M388905" i="1"/>
  <c r="M388906" i="1"/>
  <c r="M388907" i="1"/>
  <c r="M388908" i="1"/>
  <c r="M388909" i="1"/>
  <c r="M388910" i="1"/>
  <c r="M388911" i="1"/>
  <c r="M388912" i="1"/>
  <c r="M388913" i="1"/>
  <c r="M388914" i="1"/>
  <c r="M388915" i="1"/>
  <c r="M388916" i="1"/>
  <c r="M388917" i="1"/>
  <c r="M388918" i="1"/>
  <c r="M388919" i="1"/>
  <c r="M388920" i="1"/>
  <c r="M388921" i="1"/>
  <c r="M388922" i="1"/>
  <c r="M388923" i="1"/>
  <c r="M388924" i="1"/>
  <c r="M388925" i="1"/>
  <c r="M388926" i="1"/>
  <c r="M388927" i="1"/>
  <c r="M388928" i="1"/>
  <c r="M388929" i="1"/>
  <c r="M388930" i="1"/>
  <c r="M388931" i="1"/>
  <c r="M388932" i="1"/>
  <c r="M388933" i="1"/>
  <c r="M388934" i="1"/>
  <c r="M388935" i="1"/>
  <c r="M388936" i="1"/>
  <c r="M388937" i="1"/>
  <c r="M388938" i="1"/>
  <c r="M388939" i="1"/>
  <c r="M388940" i="1"/>
  <c r="M388941" i="1"/>
  <c r="M388942" i="1"/>
  <c r="M388943" i="1"/>
  <c r="M388944" i="1"/>
  <c r="M388945" i="1"/>
  <c r="M388946" i="1"/>
  <c r="M388947" i="1"/>
  <c r="M388948" i="1"/>
  <c r="M388949" i="1"/>
  <c r="M388950" i="1"/>
  <c r="M388951" i="1"/>
  <c r="M388952" i="1"/>
  <c r="M388953" i="1"/>
  <c r="M388954" i="1"/>
  <c r="M388955" i="1"/>
  <c r="M388956" i="1"/>
  <c r="M388957" i="1"/>
  <c r="M388958" i="1"/>
  <c r="M388959" i="1"/>
  <c r="M388960" i="1"/>
  <c r="M388961" i="1"/>
  <c r="M388962" i="1"/>
  <c r="M388963" i="1"/>
  <c r="M388964" i="1"/>
  <c r="M388965" i="1"/>
  <c r="M388966" i="1"/>
  <c r="M388967" i="1"/>
  <c r="M388968" i="1"/>
  <c r="M388969" i="1"/>
  <c r="M388970" i="1"/>
  <c r="M388971" i="1"/>
  <c r="M388972" i="1"/>
  <c r="M388973" i="1"/>
  <c r="M388974" i="1"/>
  <c r="M388975" i="1"/>
  <c r="M388976" i="1"/>
  <c r="M388977" i="1"/>
  <c r="M388978" i="1"/>
  <c r="M388979" i="1"/>
  <c r="M388980" i="1"/>
  <c r="M388981" i="1"/>
  <c r="M388982" i="1"/>
  <c r="M388983" i="1"/>
  <c r="M388984" i="1"/>
  <c r="M388985" i="1"/>
  <c r="M388986" i="1"/>
  <c r="M388987" i="1"/>
  <c r="M388988" i="1"/>
  <c r="M388989" i="1"/>
  <c r="M388990" i="1"/>
  <c r="M388991" i="1"/>
  <c r="M388992" i="1"/>
  <c r="M388993" i="1"/>
  <c r="M388994" i="1"/>
  <c r="M388995" i="1"/>
  <c r="M388996" i="1"/>
  <c r="M388997" i="1"/>
  <c r="M388998" i="1"/>
  <c r="M388999" i="1"/>
  <c r="M389000" i="1"/>
  <c r="M389001" i="1"/>
  <c r="M389002" i="1"/>
  <c r="M389003" i="1"/>
  <c r="M389004" i="1"/>
  <c r="M389005" i="1"/>
  <c r="M389006" i="1"/>
  <c r="M389007" i="1"/>
  <c r="M389008" i="1"/>
  <c r="M389009" i="1"/>
  <c r="M389010" i="1"/>
  <c r="M389011" i="1"/>
  <c r="M389012" i="1"/>
  <c r="M389013" i="1"/>
  <c r="M389014" i="1"/>
  <c r="M389015" i="1"/>
  <c r="M389016" i="1"/>
  <c r="M389017" i="1"/>
  <c r="M389018" i="1"/>
  <c r="M389019" i="1"/>
  <c r="M389020" i="1"/>
  <c r="M389021" i="1"/>
  <c r="M389022" i="1"/>
  <c r="M389023" i="1"/>
  <c r="M389024" i="1"/>
  <c r="M389025" i="1"/>
  <c r="M389026" i="1"/>
  <c r="M389027" i="1"/>
  <c r="M389028" i="1"/>
  <c r="M389029" i="1"/>
  <c r="M389030" i="1"/>
  <c r="M389031" i="1"/>
  <c r="M389032" i="1"/>
  <c r="M389033" i="1"/>
  <c r="M389034" i="1"/>
  <c r="M389035" i="1"/>
  <c r="M389036" i="1"/>
  <c r="M389037" i="1"/>
  <c r="M389038" i="1"/>
  <c r="M389039" i="1"/>
  <c r="M389040" i="1"/>
  <c r="M389041" i="1"/>
  <c r="M389042" i="1"/>
  <c r="M389043" i="1"/>
  <c r="M389044" i="1"/>
  <c r="M389045" i="1"/>
  <c r="M389046" i="1"/>
  <c r="M389047" i="1"/>
  <c r="M389048" i="1"/>
  <c r="M389049" i="1"/>
  <c r="M389050" i="1"/>
  <c r="M389051" i="1"/>
  <c r="M389052" i="1"/>
  <c r="M389053" i="1"/>
  <c r="M389054" i="1"/>
  <c r="M389055" i="1"/>
  <c r="M389056" i="1"/>
  <c r="M389057" i="1"/>
  <c r="M389058" i="1"/>
  <c r="M389059" i="1"/>
  <c r="M389060" i="1"/>
  <c r="M389061" i="1"/>
  <c r="M389062" i="1"/>
  <c r="M389063" i="1"/>
  <c r="M389064" i="1"/>
  <c r="M389065" i="1"/>
  <c r="M389066" i="1"/>
  <c r="M389067" i="1"/>
  <c r="M389068" i="1"/>
  <c r="M389069" i="1"/>
  <c r="M389070" i="1"/>
  <c r="M389071" i="1"/>
  <c r="M389072" i="1"/>
  <c r="M389073" i="1"/>
  <c r="M389074" i="1"/>
  <c r="M389075" i="1"/>
  <c r="M389076" i="1"/>
  <c r="M389077" i="1"/>
  <c r="M389078" i="1"/>
  <c r="M389079" i="1"/>
  <c r="M389080" i="1"/>
  <c r="M389081" i="1"/>
  <c r="M389082" i="1"/>
  <c r="M389083" i="1"/>
  <c r="M389084" i="1"/>
  <c r="M389085" i="1"/>
  <c r="M389086" i="1"/>
  <c r="M389087" i="1"/>
  <c r="M389088" i="1"/>
  <c r="M389089" i="1"/>
  <c r="M389090" i="1"/>
  <c r="M389091" i="1"/>
  <c r="M389092" i="1"/>
  <c r="M389093" i="1"/>
  <c r="M389094" i="1"/>
  <c r="M389095" i="1"/>
  <c r="M389096" i="1"/>
  <c r="M389097" i="1"/>
  <c r="M389098" i="1"/>
  <c r="M389099" i="1"/>
  <c r="M389100" i="1"/>
  <c r="M389101" i="1"/>
  <c r="M389102" i="1"/>
  <c r="M389103" i="1"/>
  <c r="M389104" i="1"/>
  <c r="M389105" i="1"/>
  <c r="M389106" i="1"/>
  <c r="M389107" i="1"/>
  <c r="M389108" i="1"/>
  <c r="M389109" i="1"/>
  <c r="M389110" i="1"/>
  <c r="M389111" i="1"/>
  <c r="M389112" i="1"/>
  <c r="M389113" i="1"/>
  <c r="M389114" i="1"/>
  <c r="M389115" i="1"/>
  <c r="M389116" i="1"/>
  <c r="M389117" i="1"/>
  <c r="M389118" i="1"/>
  <c r="M389119" i="1"/>
  <c r="M389120" i="1"/>
  <c r="M389121" i="1"/>
  <c r="M389122" i="1"/>
  <c r="M389123" i="1"/>
  <c r="M389124" i="1"/>
  <c r="M389125" i="1"/>
  <c r="M389126" i="1"/>
  <c r="M389127" i="1"/>
  <c r="M389128" i="1"/>
  <c r="M389129" i="1"/>
  <c r="M389130" i="1"/>
  <c r="M389131" i="1"/>
  <c r="M389132" i="1"/>
  <c r="M389133" i="1"/>
  <c r="M389134" i="1"/>
  <c r="M389135" i="1"/>
  <c r="M389136" i="1"/>
  <c r="M389137" i="1"/>
  <c r="M389138" i="1"/>
  <c r="M389139" i="1"/>
  <c r="M389140" i="1"/>
  <c r="M389141" i="1"/>
  <c r="M389142" i="1"/>
  <c r="M389143" i="1"/>
  <c r="M389144" i="1"/>
  <c r="M389145" i="1"/>
  <c r="M389146" i="1"/>
  <c r="M389147" i="1"/>
  <c r="M389148" i="1"/>
  <c r="M389149" i="1"/>
  <c r="M389150" i="1"/>
  <c r="M389151" i="1"/>
  <c r="M389152" i="1"/>
  <c r="M389153" i="1"/>
  <c r="M389154" i="1"/>
  <c r="M389155" i="1"/>
  <c r="M389156" i="1"/>
  <c r="M389157" i="1"/>
  <c r="M389158" i="1"/>
  <c r="M389159" i="1"/>
  <c r="M389160" i="1"/>
  <c r="M389161" i="1"/>
  <c r="M389162" i="1"/>
  <c r="M389163" i="1"/>
  <c r="M389164" i="1"/>
  <c r="M389165" i="1"/>
  <c r="M389166" i="1"/>
  <c r="M389167" i="1"/>
  <c r="M389168" i="1"/>
  <c r="M389169" i="1"/>
  <c r="M389170" i="1"/>
  <c r="M389171" i="1"/>
  <c r="M389172" i="1"/>
  <c r="M389173" i="1"/>
  <c r="M389174" i="1"/>
  <c r="M389175" i="1"/>
  <c r="M389176" i="1"/>
  <c r="M389177" i="1"/>
  <c r="M389178" i="1"/>
  <c r="M389179" i="1"/>
  <c r="M389180" i="1"/>
  <c r="M389181" i="1"/>
  <c r="M389182" i="1"/>
  <c r="M389183" i="1"/>
  <c r="M389184" i="1"/>
  <c r="M389185" i="1"/>
  <c r="M389186" i="1"/>
  <c r="M389187" i="1"/>
  <c r="M389188" i="1"/>
  <c r="M389189" i="1"/>
  <c r="M389190" i="1"/>
  <c r="M389191" i="1"/>
  <c r="M389192" i="1"/>
  <c r="M389193" i="1"/>
  <c r="M389194" i="1"/>
  <c r="M389195" i="1"/>
  <c r="M389196" i="1"/>
  <c r="M389197" i="1"/>
  <c r="M389198" i="1"/>
  <c r="M389199" i="1"/>
  <c r="M389200" i="1"/>
  <c r="M389201" i="1"/>
  <c r="M389202" i="1"/>
  <c r="M389203" i="1"/>
  <c r="M389204" i="1"/>
  <c r="M389205" i="1"/>
  <c r="M389206" i="1"/>
  <c r="M389207" i="1"/>
  <c r="M389208" i="1"/>
  <c r="M389209" i="1"/>
  <c r="M389210" i="1"/>
  <c r="M389211" i="1"/>
  <c r="M389212" i="1"/>
  <c r="M389213" i="1"/>
  <c r="M389214" i="1"/>
  <c r="M389215" i="1"/>
  <c r="M389216" i="1"/>
  <c r="M389217" i="1"/>
  <c r="M389218" i="1"/>
  <c r="M389219" i="1"/>
  <c r="M389220" i="1"/>
  <c r="M389221" i="1"/>
  <c r="M389222" i="1"/>
  <c r="M389223" i="1"/>
  <c r="M389224" i="1"/>
  <c r="M389225" i="1"/>
  <c r="M389226" i="1"/>
  <c r="M389227" i="1"/>
  <c r="M389228" i="1"/>
  <c r="M389229" i="1"/>
  <c r="M389230" i="1"/>
  <c r="M389231" i="1"/>
  <c r="M389232" i="1"/>
  <c r="M389233" i="1"/>
  <c r="M389234" i="1"/>
  <c r="M389235" i="1"/>
  <c r="M389236" i="1"/>
  <c r="M389237" i="1"/>
  <c r="M389238" i="1"/>
  <c r="M389239" i="1"/>
  <c r="M389240" i="1"/>
  <c r="M389241" i="1"/>
  <c r="M389242" i="1"/>
  <c r="M389243" i="1"/>
  <c r="M389244" i="1"/>
  <c r="M389245" i="1"/>
  <c r="M389246" i="1"/>
  <c r="M389247" i="1"/>
  <c r="M389248" i="1"/>
  <c r="M389249" i="1"/>
  <c r="M389250" i="1"/>
  <c r="M389251" i="1"/>
  <c r="M389252" i="1"/>
  <c r="M389253" i="1"/>
  <c r="M389254" i="1"/>
  <c r="M389255" i="1"/>
  <c r="M389256" i="1"/>
  <c r="M389257" i="1"/>
  <c r="M389258" i="1"/>
  <c r="M389259" i="1"/>
  <c r="M389260" i="1"/>
  <c r="M389261" i="1"/>
  <c r="M389262" i="1"/>
  <c r="M389263" i="1"/>
  <c r="M389264" i="1"/>
  <c r="M389265" i="1"/>
  <c r="M389266" i="1"/>
  <c r="M389267" i="1"/>
  <c r="M389268" i="1"/>
  <c r="M389269" i="1"/>
  <c r="M389270" i="1"/>
  <c r="M389271" i="1"/>
  <c r="M389272" i="1"/>
  <c r="M389273" i="1"/>
  <c r="M389274" i="1"/>
  <c r="M389275" i="1"/>
  <c r="M389276" i="1"/>
  <c r="M389277" i="1"/>
  <c r="M389278" i="1"/>
  <c r="M389279" i="1"/>
  <c r="M389280" i="1"/>
  <c r="M389281" i="1"/>
  <c r="M389282" i="1"/>
  <c r="M389283" i="1"/>
  <c r="M389284" i="1"/>
  <c r="M389285" i="1"/>
  <c r="M389286" i="1"/>
  <c r="M389287" i="1"/>
  <c r="M389288" i="1"/>
  <c r="M389289" i="1"/>
  <c r="M389290" i="1"/>
  <c r="M389291" i="1"/>
  <c r="M389292" i="1"/>
  <c r="M389293" i="1"/>
  <c r="M389294" i="1"/>
  <c r="M389295" i="1"/>
  <c r="M389296" i="1"/>
  <c r="M389297" i="1"/>
  <c r="M389298" i="1"/>
  <c r="M389299" i="1"/>
  <c r="M389300" i="1"/>
  <c r="M389301" i="1"/>
  <c r="M389302" i="1"/>
  <c r="M389303" i="1"/>
  <c r="M389304" i="1"/>
  <c r="M389305" i="1"/>
  <c r="M389306" i="1"/>
  <c r="M389307" i="1"/>
  <c r="M389308" i="1"/>
  <c r="M389309" i="1"/>
  <c r="M389310" i="1"/>
  <c r="M389311" i="1"/>
  <c r="M389312" i="1"/>
  <c r="M389313" i="1"/>
  <c r="M389314" i="1"/>
  <c r="M389315" i="1"/>
  <c r="M389316" i="1"/>
  <c r="M389317" i="1"/>
  <c r="M389318" i="1"/>
  <c r="M389319" i="1"/>
  <c r="M389320" i="1"/>
  <c r="M389321" i="1"/>
  <c r="M389322" i="1"/>
  <c r="M389323" i="1"/>
  <c r="M389324" i="1"/>
  <c r="M389325" i="1"/>
  <c r="M389326" i="1"/>
  <c r="M389327" i="1"/>
  <c r="M389328" i="1"/>
  <c r="M389329" i="1"/>
  <c r="M389330" i="1"/>
  <c r="M389331" i="1"/>
  <c r="M389332" i="1"/>
  <c r="M389333" i="1"/>
  <c r="M389334" i="1"/>
  <c r="M389335" i="1"/>
  <c r="M389336" i="1"/>
  <c r="M389337" i="1"/>
  <c r="M389338" i="1"/>
  <c r="M389339" i="1"/>
  <c r="M389340" i="1"/>
  <c r="M389341" i="1"/>
  <c r="M389342" i="1"/>
  <c r="M389343" i="1"/>
  <c r="M389344" i="1"/>
  <c r="M389345" i="1"/>
  <c r="M389346" i="1"/>
  <c r="M389347" i="1"/>
  <c r="M389348" i="1"/>
  <c r="M389349" i="1"/>
  <c r="M389350" i="1"/>
  <c r="M389351" i="1"/>
  <c r="M389352" i="1"/>
  <c r="M389353" i="1"/>
  <c r="M389354" i="1"/>
  <c r="M389355" i="1"/>
  <c r="M389356" i="1"/>
  <c r="M389357" i="1"/>
  <c r="M389358" i="1"/>
  <c r="M389359" i="1"/>
  <c r="M389360" i="1"/>
  <c r="M389361" i="1"/>
  <c r="M389362" i="1"/>
  <c r="M389363" i="1"/>
  <c r="M389364" i="1"/>
  <c r="M389365" i="1"/>
  <c r="M389366" i="1"/>
  <c r="M389367" i="1"/>
  <c r="M389368" i="1"/>
  <c r="M389369" i="1"/>
  <c r="M389370" i="1"/>
  <c r="M389371" i="1"/>
  <c r="M389372" i="1"/>
  <c r="M389373" i="1"/>
  <c r="M389374" i="1"/>
  <c r="M389375" i="1"/>
  <c r="M389376" i="1"/>
  <c r="M389377" i="1"/>
  <c r="M389378" i="1"/>
  <c r="M389379" i="1"/>
  <c r="M389380" i="1"/>
  <c r="M389381" i="1"/>
  <c r="M389382" i="1"/>
  <c r="M389383" i="1"/>
  <c r="M389384" i="1"/>
  <c r="M389385" i="1"/>
  <c r="M389386" i="1"/>
  <c r="M389387" i="1"/>
  <c r="M389388" i="1"/>
  <c r="M389389" i="1"/>
  <c r="M389390" i="1"/>
  <c r="M389391" i="1"/>
  <c r="M389392" i="1"/>
  <c r="M389393" i="1"/>
  <c r="M389394" i="1"/>
  <c r="M389395" i="1"/>
  <c r="M389396" i="1"/>
  <c r="M389397" i="1"/>
  <c r="M389398" i="1"/>
  <c r="M389399" i="1"/>
  <c r="M389400" i="1"/>
  <c r="M389401" i="1"/>
  <c r="M389402" i="1"/>
  <c r="M389403" i="1"/>
  <c r="M389404" i="1"/>
  <c r="M389405" i="1"/>
  <c r="M389406" i="1"/>
  <c r="M389407" i="1"/>
  <c r="M389408" i="1"/>
  <c r="M389409" i="1"/>
  <c r="M389410" i="1"/>
  <c r="M389411" i="1"/>
  <c r="M389412" i="1"/>
  <c r="M389413" i="1"/>
  <c r="M389414" i="1"/>
  <c r="M389415" i="1"/>
  <c r="M389416" i="1"/>
  <c r="M389417" i="1"/>
  <c r="M389418" i="1"/>
  <c r="M389419" i="1"/>
  <c r="M389420" i="1"/>
  <c r="M389421" i="1"/>
  <c r="M389422" i="1"/>
  <c r="M389423" i="1"/>
  <c r="M389424" i="1"/>
  <c r="M389425" i="1"/>
  <c r="M389426" i="1"/>
  <c r="M389427" i="1"/>
  <c r="M389428" i="1"/>
  <c r="M389429" i="1"/>
  <c r="M389430" i="1"/>
  <c r="M389431" i="1"/>
  <c r="M389432" i="1"/>
  <c r="M389433" i="1"/>
  <c r="M389434" i="1"/>
  <c r="M389435" i="1"/>
  <c r="M389436" i="1"/>
  <c r="M389437" i="1"/>
  <c r="M389438" i="1"/>
  <c r="M389439" i="1"/>
  <c r="M389440" i="1"/>
  <c r="M389441" i="1"/>
  <c r="M389442" i="1"/>
  <c r="M389443" i="1"/>
  <c r="M389444" i="1"/>
  <c r="M389445" i="1"/>
  <c r="M389446" i="1"/>
  <c r="M389447" i="1"/>
  <c r="M389448" i="1"/>
  <c r="M389449" i="1"/>
  <c r="M389450" i="1"/>
  <c r="M389451" i="1"/>
  <c r="M389452" i="1"/>
  <c r="M389453" i="1"/>
  <c r="M389454" i="1"/>
  <c r="M389455" i="1"/>
  <c r="M389456" i="1"/>
  <c r="M389457" i="1"/>
  <c r="M389458" i="1"/>
  <c r="M389459" i="1"/>
  <c r="M389460" i="1"/>
  <c r="M389461" i="1"/>
  <c r="M389462" i="1"/>
  <c r="M389463" i="1"/>
  <c r="M389464" i="1"/>
  <c r="M389465" i="1"/>
  <c r="M389466" i="1"/>
  <c r="M389467" i="1"/>
  <c r="M389468" i="1"/>
  <c r="M389469" i="1"/>
  <c r="M389470" i="1"/>
  <c r="M389471" i="1"/>
  <c r="M389472" i="1"/>
  <c r="M389473" i="1"/>
  <c r="M389474" i="1"/>
  <c r="M389475" i="1"/>
  <c r="M389476" i="1"/>
  <c r="M389477" i="1"/>
  <c r="M389478" i="1"/>
  <c r="M389479" i="1"/>
  <c r="M389480" i="1"/>
  <c r="M389481" i="1"/>
  <c r="M389482" i="1"/>
  <c r="M389483" i="1"/>
  <c r="M389484" i="1"/>
  <c r="M389485" i="1"/>
  <c r="M389486" i="1"/>
  <c r="M389487" i="1"/>
  <c r="M389488" i="1"/>
  <c r="M389489" i="1"/>
  <c r="M389490" i="1"/>
  <c r="M389491" i="1"/>
  <c r="M389492" i="1"/>
  <c r="M389493" i="1"/>
  <c r="M389494" i="1"/>
  <c r="M389495" i="1"/>
  <c r="M389496" i="1"/>
  <c r="M389497" i="1"/>
  <c r="M389498" i="1"/>
  <c r="M389499" i="1"/>
  <c r="M389500" i="1"/>
  <c r="M389501" i="1"/>
  <c r="M389502" i="1"/>
  <c r="M389503" i="1"/>
  <c r="M389504" i="1"/>
  <c r="M389505" i="1"/>
  <c r="M389506" i="1"/>
  <c r="M389507" i="1"/>
  <c r="M389508" i="1"/>
  <c r="M389509" i="1"/>
  <c r="M389510" i="1"/>
  <c r="M389511" i="1"/>
  <c r="M389512" i="1"/>
  <c r="M389513" i="1"/>
  <c r="M389514" i="1"/>
  <c r="M389515" i="1"/>
  <c r="M389516" i="1"/>
  <c r="M389517" i="1"/>
  <c r="M389518" i="1"/>
  <c r="M389519" i="1"/>
  <c r="M389520" i="1"/>
  <c r="M389521" i="1"/>
  <c r="M389522" i="1"/>
  <c r="M389523" i="1"/>
  <c r="M389524" i="1"/>
  <c r="M389525" i="1"/>
  <c r="M389526" i="1"/>
  <c r="M389527" i="1"/>
  <c r="M389528" i="1"/>
  <c r="M389529" i="1"/>
  <c r="M389530" i="1"/>
  <c r="M389531" i="1"/>
  <c r="M389532" i="1"/>
  <c r="M389533" i="1"/>
  <c r="M389534" i="1"/>
  <c r="M389535" i="1"/>
  <c r="M389536" i="1"/>
  <c r="M389537" i="1"/>
  <c r="M389538" i="1"/>
  <c r="M389539" i="1"/>
  <c r="M389540" i="1"/>
  <c r="M389541" i="1"/>
  <c r="M389542" i="1"/>
  <c r="M389543" i="1"/>
  <c r="M389544" i="1"/>
  <c r="M389545" i="1"/>
  <c r="M389546" i="1"/>
  <c r="M389547" i="1"/>
  <c r="M389548" i="1"/>
  <c r="M389549" i="1"/>
  <c r="M389550" i="1"/>
  <c r="M389551" i="1"/>
  <c r="M389552" i="1"/>
  <c r="M389553" i="1"/>
  <c r="M389554" i="1"/>
  <c r="M389555" i="1"/>
  <c r="M389556" i="1"/>
  <c r="M389557" i="1"/>
  <c r="M389558" i="1"/>
  <c r="M389559" i="1"/>
  <c r="M389560" i="1"/>
  <c r="M389561" i="1"/>
  <c r="M389562" i="1"/>
  <c r="M389563" i="1"/>
  <c r="M389564" i="1"/>
  <c r="M389565" i="1"/>
  <c r="M389566" i="1"/>
  <c r="M389567" i="1"/>
  <c r="M389568" i="1"/>
  <c r="M389569" i="1"/>
  <c r="M389570" i="1"/>
  <c r="M389571" i="1"/>
  <c r="M389572" i="1"/>
  <c r="M389573" i="1"/>
  <c r="M389574" i="1"/>
  <c r="M389575" i="1"/>
  <c r="M389576" i="1"/>
  <c r="M389577" i="1"/>
  <c r="M389578" i="1"/>
  <c r="M389579" i="1"/>
  <c r="M389580" i="1"/>
  <c r="M389581" i="1"/>
  <c r="M389582" i="1"/>
  <c r="M389583" i="1"/>
  <c r="M389584" i="1"/>
  <c r="M389585" i="1"/>
  <c r="M389586" i="1"/>
  <c r="M389587" i="1"/>
  <c r="M389588" i="1"/>
  <c r="M389589" i="1"/>
  <c r="M389590" i="1"/>
  <c r="M389591" i="1"/>
  <c r="M389592" i="1"/>
  <c r="M389593" i="1"/>
  <c r="M389594" i="1"/>
  <c r="M389595" i="1"/>
  <c r="M389596" i="1"/>
  <c r="M389597" i="1"/>
  <c r="M389598" i="1"/>
  <c r="M389599" i="1"/>
  <c r="M389600" i="1"/>
  <c r="M389601" i="1"/>
  <c r="M389602" i="1"/>
  <c r="M389603" i="1"/>
  <c r="M389604" i="1"/>
  <c r="M389605" i="1"/>
  <c r="M389606" i="1"/>
  <c r="M389607" i="1"/>
  <c r="M389608" i="1"/>
  <c r="M389609" i="1"/>
  <c r="M389610" i="1"/>
  <c r="M389611" i="1"/>
  <c r="M389612" i="1"/>
  <c r="M389613" i="1"/>
  <c r="M389614" i="1"/>
  <c r="M389615" i="1"/>
  <c r="M389616" i="1"/>
  <c r="M389617" i="1"/>
  <c r="M389618" i="1"/>
  <c r="M389619" i="1"/>
  <c r="M389620" i="1"/>
  <c r="M389621" i="1"/>
  <c r="M389622" i="1"/>
  <c r="M389623" i="1"/>
  <c r="M389624" i="1"/>
  <c r="M389625" i="1"/>
  <c r="M389626" i="1"/>
  <c r="M389627" i="1"/>
  <c r="M389628" i="1"/>
  <c r="M389629" i="1"/>
  <c r="M389630" i="1"/>
  <c r="M389631" i="1"/>
  <c r="M389632" i="1"/>
  <c r="M389633" i="1"/>
  <c r="M389634" i="1"/>
  <c r="M389635" i="1"/>
  <c r="M389636" i="1"/>
  <c r="M389637" i="1"/>
  <c r="M389638" i="1"/>
  <c r="M389639" i="1"/>
  <c r="M389640" i="1"/>
  <c r="M389641" i="1"/>
  <c r="M389642" i="1"/>
  <c r="M389643" i="1"/>
  <c r="M389644" i="1"/>
  <c r="M389645" i="1"/>
  <c r="M389646" i="1"/>
  <c r="M389647" i="1"/>
  <c r="M389648" i="1"/>
  <c r="M389649" i="1"/>
  <c r="M389650" i="1"/>
  <c r="M389651" i="1"/>
  <c r="M389652" i="1"/>
  <c r="M389653" i="1"/>
  <c r="M389654" i="1"/>
  <c r="M389655" i="1"/>
  <c r="M389656" i="1"/>
  <c r="M389657" i="1"/>
  <c r="M389658" i="1"/>
  <c r="M389659" i="1"/>
  <c r="M389660" i="1"/>
  <c r="M389661" i="1"/>
  <c r="M389662" i="1"/>
  <c r="M389663" i="1"/>
  <c r="M389664" i="1"/>
  <c r="M389665" i="1"/>
  <c r="M389666" i="1"/>
  <c r="M389667" i="1"/>
  <c r="M389668" i="1"/>
  <c r="M389669" i="1"/>
  <c r="M389670" i="1"/>
  <c r="M389671" i="1"/>
  <c r="M389672" i="1"/>
  <c r="M389673" i="1"/>
  <c r="M389674" i="1"/>
  <c r="M389675" i="1"/>
  <c r="M389676" i="1"/>
  <c r="M389677" i="1"/>
  <c r="M389678" i="1"/>
  <c r="M389679" i="1"/>
  <c r="M389680" i="1"/>
  <c r="M389681" i="1"/>
  <c r="M389682" i="1"/>
  <c r="M389683" i="1"/>
  <c r="M389684" i="1"/>
  <c r="M389685" i="1"/>
  <c r="M389686" i="1"/>
  <c r="M389687" i="1"/>
  <c r="M389688" i="1"/>
  <c r="M389689" i="1"/>
  <c r="M389690" i="1"/>
  <c r="M389691" i="1"/>
  <c r="M389692" i="1"/>
  <c r="M389693" i="1"/>
  <c r="M389694" i="1"/>
  <c r="M389695" i="1"/>
  <c r="M389696" i="1"/>
  <c r="M389697" i="1"/>
  <c r="M389698" i="1"/>
  <c r="M389699" i="1"/>
  <c r="M389700" i="1"/>
  <c r="M389701" i="1"/>
  <c r="M389702" i="1"/>
  <c r="M389703" i="1"/>
  <c r="M389704" i="1"/>
  <c r="M389705" i="1"/>
  <c r="M389706" i="1"/>
  <c r="M389707" i="1"/>
  <c r="M389708" i="1"/>
  <c r="M389709" i="1"/>
  <c r="M389710" i="1"/>
  <c r="M389711" i="1"/>
  <c r="M389712" i="1"/>
  <c r="M389713" i="1"/>
  <c r="M389714" i="1"/>
  <c r="M389715" i="1"/>
  <c r="M389716" i="1"/>
  <c r="M389717" i="1"/>
  <c r="M389718" i="1"/>
  <c r="M389719" i="1"/>
  <c r="M389720" i="1"/>
  <c r="M389721" i="1"/>
  <c r="M389722" i="1"/>
  <c r="M389723" i="1"/>
  <c r="M389724" i="1"/>
  <c r="M389725" i="1"/>
  <c r="M389726" i="1"/>
  <c r="M389727" i="1"/>
  <c r="M389728" i="1"/>
  <c r="M389729" i="1"/>
  <c r="M389730" i="1"/>
  <c r="M389731" i="1"/>
  <c r="M389732" i="1"/>
  <c r="M389733" i="1"/>
  <c r="M389734" i="1"/>
  <c r="M389735" i="1"/>
  <c r="M389736" i="1"/>
  <c r="M389737" i="1"/>
  <c r="M389738" i="1"/>
  <c r="M389739" i="1"/>
  <c r="M389740" i="1"/>
  <c r="M389741" i="1"/>
  <c r="M389742" i="1"/>
  <c r="M389743" i="1"/>
  <c r="M389744" i="1"/>
  <c r="M389745" i="1"/>
  <c r="M389746" i="1"/>
  <c r="M389747" i="1"/>
  <c r="M389748" i="1"/>
  <c r="M389749" i="1"/>
  <c r="M389750" i="1"/>
  <c r="M389751" i="1"/>
  <c r="M389752" i="1"/>
  <c r="M389753" i="1"/>
  <c r="M389754" i="1"/>
  <c r="M389755" i="1"/>
  <c r="M389756" i="1"/>
  <c r="M389757" i="1"/>
  <c r="M389758" i="1"/>
  <c r="M389759" i="1"/>
  <c r="M389760" i="1"/>
  <c r="M389761" i="1"/>
  <c r="M389762" i="1"/>
  <c r="M389763" i="1"/>
  <c r="M389764" i="1"/>
  <c r="M389765" i="1"/>
  <c r="M389766" i="1"/>
  <c r="M389767" i="1"/>
  <c r="M389768" i="1"/>
  <c r="M389769" i="1"/>
  <c r="M389770" i="1"/>
  <c r="M389771" i="1"/>
  <c r="M389772" i="1"/>
  <c r="M389773" i="1"/>
  <c r="M389774" i="1"/>
  <c r="M389775" i="1"/>
  <c r="M389776" i="1"/>
  <c r="M389777" i="1"/>
  <c r="M389778" i="1"/>
  <c r="M389779" i="1"/>
  <c r="M389780" i="1"/>
  <c r="M389781" i="1"/>
  <c r="M389782" i="1"/>
  <c r="M389783" i="1"/>
  <c r="M389784" i="1"/>
  <c r="M389785" i="1"/>
  <c r="M389786" i="1"/>
  <c r="M389787" i="1"/>
  <c r="M389788" i="1"/>
  <c r="M389789" i="1"/>
  <c r="M389790" i="1"/>
  <c r="M389791" i="1"/>
  <c r="M389792" i="1"/>
  <c r="M389793" i="1"/>
  <c r="M389794" i="1"/>
  <c r="M389795" i="1"/>
  <c r="M389796" i="1"/>
  <c r="M389797" i="1"/>
  <c r="M389798" i="1"/>
  <c r="M389799" i="1"/>
  <c r="M389800" i="1"/>
  <c r="M389801" i="1"/>
  <c r="M389802" i="1"/>
  <c r="M389803" i="1"/>
  <c r="M389804" i="1"/>
  <c r="M389805" i="1"/>
  <c r="M389806" i="1"/>
  <c r="M389807" i="1"/>
  <c r="M389808" i="1"/>
  <c r="M389809" i="1"/>
  <c r="M389810" i="1"/>
  <c r="M389811" i="1"/>
  <c r="M389812" i="1"/>
  <c r="M389813" i="1"/>
  <c r="M389814" i="1"/>
  <c r="M389815" i="1"/>
  <c r="M389816" i="1"/>
  <c r="M389817" i="1"/>
  <c r="M389818" i="1"/>
  <c r="M389819" i="1"/>
  <c r="M389820" i="1"/>
  <c r="M389821" i="1"/>
  <c r="M389822" i="1"/>
  <c r="M389823" i="1"/>
  <c r="M389824" i="1"/>
  <c r="M389825" i="1"/>
  <c r="M389826" i="1"/>
  <c r="M389827" i="1"/>
  <c r="M389828" i="1"/>
  <c r="M389829" i="1"/>
  <c r="M389830" i="1"/>
  <c r="M389831" i="1"/>
  <c r="M389832" i="1"/>
  <c r="M389833" i="1"/>
  <c r="M389834" i="1"/>
  <c r="M389835" i="1"/>
  <c r="M389836" i="1"/>
  <c r="M389837" i="1"/>
  <c r="M389838" i="1"/>
  <c r="M389839" i="1"/>
  <c r="M389840" i="1"/>
  <c r="M389841" i="1"/>
  <c r="M389842" i="1"/>
  <c r="M389843" i="1"/>
  <c r="M389844" i="1"/>
  <c r="M389845" i="1"/>
  <c r="M389846" i="1"/>
  <c r="M389847" i="1"/>
  <c r="M389848" i="1"/>
  <c r="M389849" i="1"/>
  <c r="M389850" i="1"/>
  <c r="M389851" i="1"/>
  <c r="M389852" i="1"/>
  <c r="M389853" i="1"/>
  <c r="M389854" i="1"/>
  <c r="M389855" i="1"/>
  <c r="M389856" i="1"/>
  <c r="M389857" i="1"/>
  <c r="M389858" i="1"/>
  <c r="M389859" i="1"/>
  <c r="M389860" i="1"/>
  <c r="M389861" i="1"/>
  <c r="M389862" i="1"/>
  <c r="M389863" i="1"/>
  <c r="M389864" i="1"/>
  <c r="M389865" i="1"/>
  <c r="M389866" i="1"/>
  <c r="M389867" i="1"/>
  <c r="M389868" i="1"/>
  <c r="M389869" i="1"/>
  <c r="M389870" i="1"/>
  <c r="M389871" i="1"/>
  <c r="M389872" i="1"/>
  <c r="M389873" i="1"/>
  <c r="M389874" i="1"/>
  <c r="M389875" i="1"/>
  <c r="M389876" i="1"/>
  <c r="M389877" i="1"/>
  <c r="M389878" i="1"/>
  <c r="M389879" i="1"/>
  <c r="M389880" i="1"/>
  <c r="M389881" i="1"/>
  <c r="M389882" i="1"/>
  <c r="M389883" i="1"/>
  <c r="M389884" i="1"/>
  <c r="M389885" i="1"/>
  <c r="M389886" i="1"/>
  <c r="M389887" i="1"/>
  <c r="M389888" i="1"/>
  <c r="M389889" i="1"/>
  <c r="M389890" i="1"/>
  <c r="M389891" i="1"/>
  <c r="M389892" i="1"/>
  <c r="M389893" i="1"/>
  <c r="M389894" i="1"/>
  <c r="M389895" i="1"/>
  <c r="M389896" i="1"/>
  <c r="M389897" i="1"/>
  <c r="M389898" i="1"/>
  <c r="M389899" i="1"/>
  <c r="M389900" i="1"/>
  <c r="M389901" i="1"/>
  <c r="M389902" i="1"/>
  <c r="M389903" i="1"/>
  <c r="M389904" i="1"/>
  <c r="M389905" i="1"/>
  <c r="M389906" i="1"/>
  <c r="M389907" i="1"/>
  <c r="M389908" i="1"/>
  <c r="M389909" i="1"/>
  <c r="M389910" i="1"/>
  <c r="M389911" i="1"/>
  <c r="M389912" i="1"/>
  <c r="M389913" i="1"/>
  <c r="M389914" i="1"/>
  <c r="M389915" i="1"/>
  <c r="M389916" i="1"/>
  <c r="M389917" i="1"/>
  <c r="M389918" i="1"/>
  <c r="M389919" i="1"/>
  <c r="M389920" i="1"/>
  <c r="M389921" i="1"/>
  <c r="M389922" i="1"/>
  <c r="M389923" i="1"/>
  <c r="M389924" i="1"/>
  <c r="M389925" i="1"/>
  <c r="M389926" i="1"/>
  <c r="M389927" i="1"/>
  <c r="M389928" i="1"/>
  <c r="M389929" i="1"/>
  <c r="M389930" i="1"/>
  <c r="M389931" i="1"/>
  <c r="M389932" i="1"/>
  <c r="M389933" i="1"/>
  <c r="M389934" i="1"/>
  <c r="M389935" i="1"/>
  <c r="M389936" i="1"/>
  <c r="M389937" i="1"/>
  <c r="M389938" i="1"/>
  <c r="M389939" i="1"/>
  <c r="M389940" i="1"/>
  <c r="M389941" i="1"/>
  <c r="M389942" i="1"/>
  <c r="M389943" i="1"/>
  <c r="M389944" i="1"/>
  <c r="M389945" i="1"/>
  <c r="M389946" i="1"/>
  <c r="M389947" i="1"/>
  <c r="M389948" i="1"/>
  <c r="M389949" i="1"/>
  <c r="M389950" i="1"/>
  <c r="M389951" i="1"/>
  <c r="M389952" i="1"/>
  <c r="M389953" i="1"/>
  <c r="M389954" i="1"/>
  <c r="M389955" i="1"/>
  <c r="M389956" i="1"/>
  <c r="M389957" i="1"/>
  <c r="M389958" i="1"/>
  <c r="M389959" i="1"/>
  <c r="M389960" i="1"/>
  <c r="M389961" i="1"/>
  <c r="M389962" i="1"/>
  <c r="M389963" i="1"/>
  <c r="M389964" i="1"/>
  <c r="M389965" i="1"/>
  <c r="M389966" i="1"/>
  <c r="M389967" i="1"/>
  <c r="M389968" i="1"/>
  <c r="M389969" i="1"/>
  <c r="M389970" i="1"/>
  <c r="M389971" i="1"/>
  <c r="M389972" i="1"/>
  <c r="M389973" i="1"/>
  <c r="M389974" i="1"/>
  <c r="M389975" i="1"/>
  <c r="M389976" i="1"/>
  <c r="M389977" i="1"/>
  <c r="M389978" i="1"/>
  <c r="M389979" i="1"/>
  <c r="M389980" i="1"/>
  <c r="M389981" i="1"/>
  <c r="M389982" i="1"/>
  <c r="M389983" i="1"/>
  <c r="M389984" i="1"/>
  <c r="M389985" i="1"/>
  <c r="M389986" i="1"/>
  <c r="M389987" i="1"/>
  <c r="M389988" i="1"/>
  <c r="M389989" i="1"/>
  <c r="M389990" i="1"/>
  <c r="M389991" i="1"/>
  <c r="M389992" i="1"/>
  <c r="M389993" i="1"/>
  <c r="M389994" i="1"/>
  <c r="M389995" i="1"/>
  <c r="M389996" i="1"/>
  <c r="M389997" i="1"/>
  <c r="M389998" i="1"/>
  <c r="M389999" i="1"/>
  <c r="M390000" i="1"/>
  <c r="M390001" i="1"/>
  <c r="M390002" i="1"/>
  <c r="M390003" i="1"/>
  <c r="M390004" i="1"/>
  <c r="M390005" i="1"/>
  <c r="M390006" i="1"/>
  <c r="M390007" i="1"/>
  <c r="M390008" i="1"/>
  <c r="M390009" i="1"/>
  <c r="M390010" i="1"/>
  <c r="M390011" i="1"/>
  <c r="M390012" i="1"/>
  <c r="M390013" i="1"/>
  <c r="M390014" i="1"/>
  <c r="M390015" i="1"/>
  <c r="M390016" i="1"/>
  <c r="M390017" i="1"/>
  <c r="M390018" i="1"/>
  <c r="M390019" i="1"/>
  <c r="M390020" i="1"/>
  <c r="M390021" i="1"/>
  <c r="M390022" i="1"/>
  <c r="M390023" i="1"/>
  <c r="M390024" i="1"/>
  <c r="M390025" i="1"/>
  <c r="M390026" i="1"/>
  <c r="M390027" i="1"/>
  <c r="M390028" i="1"/>
  <c r="M390029" i="1"/>
  <c r="M390030" i="1"/>
  <c r="M390031" i="1"/>
  <c r="M390032" i="1"/>
  <c r="M390033" i="1"/>
  <c r="M390034" i="1"/>
  <c r="M390035" i="1"/>
  <c r="M390036" i="1"/>
  <c r="M390037" i="1"/>
  <c r="M390038" i="1"/>
  <c r="M390039" i="1"/>
  <c r="M390040" i="1"/>
  <c r="M390041" i="1"/>
  <c r="M390042" i="1"/>
  <c r="M390043" i="1"/>
  <c r="M390044" i="1"/>
  <c r="M390045" i="1"/>
  <c r="M390046" i="1"/>
  <c r="M390047" i="1"/>
  <c r="M390048" i="1"/>
  <c r="M390049" i="1"/>
  <c r="M390050" i="1"/>
  <c r="M390051" i="1"/>
  <c r="M390052" i="1"/>
  <c r="M390053" i="1"/>
  <c r="M390054" i="1"/>
  <c r="M390055" i="1"/>
  <c r="M390056" i="1"/>
  <c r="M390057" i="1"/>
  <c r="M390058" i="1"/>
  <c r="M390059" i="1"/>
  <c r="M390060" i="1"/>
  <c r="M390061" i="1"/>
  <c r="M390062" i="1"/>
  <c r="M390063" i="1"/>
  <c r="M390064" i="1"/>
  <c r="M390065" i="1"/>
  <c r="M390066" i="1"/>
  <c r="M390067" i="1"/>
  <c r="M390068" i="1"/>
  <c r="M390069" i="1"/>
  <c r="M390070" i="1"/>
  <c r="M390071" i="1"/>
  <c r="M390072" i="1"/>
  <c r="M390073" i="1"/>
  <c r="M390074" i="1"/>
  <c r="M390075" i="1"/>
  <c r="M390076" i="1"/>
  <c r="M390077" i="1"/>
  <c r="M390078" i="1"/>
  <c r="M390079" i="1"/>
  <c r="M390080" i="1"/>
  <c r="M390081" i="1"/>
  <c r="M390082" i="1"/>
  <c r="M390083" i="1"/>
  <c r="M390084" i="1"/>
  <c r="M390085" i="1"/>
  <c r="M390086" i="1"/>
  <c r="M390087" i="1"/>
  <c r="M390088" i="1"/>
  <c r="M390089" i="1"/>
  <c r="M390090" i="1"/>
  <c r="M390091" i="1"/>
  <c r="M390092" i="1"/>
  <c r="M390093" i="1"/>
  <c r="M390094" i="1"/>
  <c r="M390095" i="1"/>
  <c r="M390096" i="1"/>
  <c r="M390097" i="1"/>
  <c r="M390098" i="1"/>
  <c r="M390099" i="1"/>
  <c r="M390100" i="1"/>
  <c r="M390101" i="1"/>
  <c r="M390102" i="1"/>
  <c r="M390103" i="1"/>
  <c r="M390104" i="1"/>
  <c r="M390105" i="1"/>
  <c r="M390106" i="1"/>
  <c r="M390107" i="1"/>
  <c r="M390108" i="1"/>
  <c r="M390109" i="1"/>
  <c r="M390110" i="1"/>
  <c r="M390111" i="1"/>
  <c r="M390112" i="1"/>
  <c r="M390113" i="1"/>
  <c r="M390114" i="1"/>
  <c r="M390115" i="1"/>
  <c r="M390116" i="1"/>
  <c r="M390117" i="1"/>
  <c r="M390118" i="1"/>
  <c r="M390119" i="1"/>
  <c r="M390120" i="1"/>
  <c r="M390121" i="1"/>
  <c r="M390122" i="1"/>
  <c r="M390123" i="1"/>
  <c r="M390124" i="1"/>
  <c r="M390125" i="1"/>
  <c r="M390126" i="1"/>
  <c r="M390127" i="1"/>
  <c r="M390128" i="1"/>
  <c r="M390129" i="1"/>
  <c r="M390130" i="1"/>
  <c r="M390131" i="1"/>
  <c r="M390132" i="1"/>
  <c r="M390133" i="1"/>
  <c r="M390134" i="1"/>
  <c r="M390135" i="1"/>
  <c r="M390136" i="1"/>
  <c r="M390137" i="1"/>
  <c r="M390138" i="1"/>
  <c r="M390139" i="1"/>
  <c r="M390140" i="1"/>
  <c r="M390141" i="1"/>
  <c r="M390142" i="1"/>
  <c r="M390143" i="1"/>
  <c r="M390144" i="1"/>
  <c r="M390145" i="1"/>
  <c r="M390146" i="1"/>
  <c r="M390147" i="1"/>
  <c r="M390148" i="1"/>
  <c r="M390149" i="1"/>
  <c r="M390150" i="1"/>
  <c r="M390151" i="1"/>
  <c r="M390152" i="1"/>
  <c r="M390153" i="1"/>
  <c r="M390154" i="1"/>
  <c r="M390155" i="1"/>
  <c r="M390156" i="1"/>
  <c r="M390157" i="1"/>
  <c r="M390158" i="1"/>
  <c r="M390159" i="1"/>
  <c r="M390160" i="1"/>
  <c r="M390161" i="1"/>
  <c r="M390162" i="1"/>
  <c r="M390163" i="1"/>
  <c r="M390164" i="1"/>
  <c r="M390165" i="1"/>
  <c r="M390166" i="1"/>
  <c r="M390167" i="1"/>
  <c r="M390168" i="1"/>
  <c r="M390169" i="1"/>
  <c r="M390170" i="1"/>
  <c r="M390171" i="1"/>
  <c r="M390172" i="1"/>
  <c r="M390173" i="1"/>
  <c r="M390174" i="1"/>
  <c r="M390175" i="1"/>
  <c r="M390176" i="1"/>
  <c r="M390177" i="1"/>
  <c r="M390178" i="1"/>
  <c r="M390179" i="1"/>
  <c r="M390180" i="1"/>
  <c r="M390181" i="1"/>
  <c r="M390182" i="1"/>
  <c r="M390183" i="1"/>
  <c r="M390184" i="1"/>
  <c r="M390185" i="1"/>
  <c r="M390186" i="1"/>
  <c r="M390187" i="1"/>
  <c r="M390188" i="1"/>
  <c r="M390189" i="1"/>
  <c r="M390190" i="1"/>
  <c r="M390191" i="1"/>
  <c r="M390192" i="1"/>
  <c r="M390193" i="1"/>
  <c r="M390194" i="1"/>
  <c r="M390195" i="1"/>
  <c r="M390196" i="1"/>
  <c r="M390197" i="1"/>
  <c r="M390198" i="1"/>
  <c r="M390199" i="1"/>
  <c r="M390200" i="1"/>
  <c r="M390201" i="1"/>
  <c r="M390202" i="1"/>
  <c r="M390203" i="1"/>
  <c r="M390204" i="1"/>
  <c r="M390205" i="1"/>
  <c r="M390206" i="1"/>
  <c r="M390207" i="1"/>
  <c r="M390208" i="1"/>
  <c r="M390209" i="1"/>
  <c r="M390210" i="1"/>
  <c r="M390211" i="1"/>
  <c r="M390212" i="1"/>
  <c r="M390213" i="1"/>
  <c r="M390214" i="1"/>
  <c r="M390215" i="1"/>
  <c r="M390216" i="1"/>
  <c r="M390217" i="1"/>
  <c r="M390218" i="1"/>
  <c r="M390219" i="1"/>
  <c r="M390220" i="1"/>
  <c r="M390221" i="1"/>
  <c r="M390222" i="1"/>
  <c r="M390223" i="1"/>
  <c r="M390224" i="1"/>
  <c r="M390225" i="1"/>
  <c r="M390226" i="1"/>
  <c r="M390227" i="1"/>
  <c r="M390228" i="1"/>
  <c r="M390229" i="1"/>
  <c r="M390230" i="1"/>
  <c r="M390231" i="1"/>
  <c r="M390232" i="1"/>
  <c r="M390233" i="1"/>
  <c r="M390234" i="1"/>
  <c r="M390235" i="1"/>
  <c r="M390236" i="1"/>
  <c r="M390237" i="1"/>
  <c r="M390238" i="1"/>
  <c r="M390239" i="1"/>
  <c r="M390240" i="1"/>
  <c r="M390241" i="1"/>
  <c r="M390242" i="1"/>
  <c r="M390243" i="1"/>
  <c r="M390244" i="1"/>
  <c r="M390245" i="1"/>
  <c r="M390246" i="1"/>
  <c r="M390247" i="1"/>
  <c r="M390248" i="1"/>
  <c r="M390249" i="1"/>
  <c r="M390250" i="1"/>
  <c r="M390251" i="1"/>
  <c r="M390252" i="1"/>
  <c r="M390253" i="1"/>
  <c r="M390254" i="1"/>
  <c r="M390255" i="1"/>
  <c r="M390256" i="1"/>
  <c r="M390257" i="1"/>
  <c r="M390258" i="1"/>
  <c r="M390259" i="1"/>
  <c r="M390260" i="1"/>
  <c r="M390261" i="1"/>
  <c r="M390262" i="1"/>
  <c r="M390263" i="1"/>
  <c r="M390264" i="1"/>
  <c r="M390265" i="1"/>
  <c r="M390266" i="1"/>
  <c r="M390267" i="1"/>
  <c r="M390268" i="1"/>
  <c r="M390269" i="1"/>
  <c r="M390270" i="1"/>
  <c r="M390271" i="1"/>
  <c r="M390272" i="1"/>
  <c r="M390273" i="1"/>
  <c r="M390274" i="1"/>
  <c r="M390275" i="1"/>
  <c r="M390276" i="1"/>
  <c r="M390277" i="1"/>
  <c r="M390278" i="1"/>
  <c r="M390279" i="1"/>
  <c r="M390280" i="1"/>
  <c r="M390281" i="1"/>
  <c r="M390282" i="1"/>
  <c r="M390283" i="1"/>
  <c r="M390284" i="1"/>
  <c r="M390285" i="1"/>
  <c r="M390286" i="1"/>
  <c r="M390287" i="1"/>
  <c r="M390288" i="1"/>
  <c r="M390289" i="1"/>
  <c r="M390290" i="1"/>
  <c r="M390291" i="1"/>
  <c r="M390292" i="1"/>
  <c r="M390293" i="1"/>
  <c r="M390294" i="1"/>
  <c r="M390295" i="1"/>
  <c r="M390296" i="1"/>
  <c r="M390297" i="1"/>
  <c r="M390298" i="1"/>
  <c r="M390299" i="1"/>
  <c r="M390300" i="1"/>
  <c r="M390301" i="1"/>
  <c r="M390302" i="1"/>
  <c r="M390303" i="1"/>
  <c r="M390304" i="1"/>
  <c r="M390305" i="1"/>
  <c r="M390306" i="1"/>
  <c r="M390307" i="1"/>
  <c r="M390308" i="1"/>
  <c r="M390309" i="1"/>
  <c r="M390310" i="1"/>
  <c r="M390311" i="1"/>
  <c r="M390312" i="1"/>
  <c r="M390313" i="1"/>
  <c r="M390314" i="1"/>
  <c r="M390315" i="1"/>
  <c r="M390316" i="1"/>
  <c r="M390317" i="1"/>
  <c r="M390318" i="1"/>
  <c r="M390319" i="1"/>
  <c r="M390320" i="1"/>
  <c r="M390321" i="1"/>
  <c r="M390322" i="1"/>
  <c r="M390323" i="1"/>
  <c r="M390324" i="1"/>
  <c r="M390325" i="1"/>
  <c r="M390326" i="1"/>
  <c r="M390327" i="1"/>
  <c r="M390328" i="1"/>
  <c r="M390329" i="1"/>
  <c r="M390330" i="1"/>
  <c r="M390331" i="1"/>
  <c r="M390332" i="1"/>
  <c r="M390333" i="1"/>
  <c r="M390334" i="1"/>
  <c r="M390335" i="1"/>
  <c r="M390336" i="1"/>
  <c r="M390337" i="1"/>
  <c r="M390338" i="1"/>
  <c r="M390339" i="1"/>
  <c r="M390340" i="1"/>
  <c r="M390341" i="1"/>
  <c r="M390342" i="1"/>
  <c r="M390343" i="1"/>
  <c r="M390344" i="1"/>
  <c r="M390345" i="1"/>
  <c r="M390346" i="1"/>
  <c r="M390347" i="1"/>
  <c r="M390348" i="1"/>
  <c r="M390349" i="1"/>
  <c r="M390350" i="1"/>
  <c r="M390351" i="1"/>
  <c r="M390352" i="1"/>
  <c r="M390353" i="1"/>
  <c r="M390354" i="1"/>
  <c r="M390355" i="1"/>
  <c r="M390356" i="1"/>
  <c r="M390357" i="1"/>
  <c r="M390358" i="1"/>
  <c r="M390359" i="1"/>
  <c r="M390360" i="1"/>
  <c r="M390361" i="1"/>
  <c r="M390362" i="1"/>
  <c r="M390363" i="1"/>
  <c r="M390364" i="1"/>
  <c r="M390365" i="1"/>
  <c r="M390366" i="1"/>
  <c r="M390367" i="1"/>
  <c r="M390368" i="1"/>
  <c r="M390369" i="1"/>
  <c r="M390370" i="1"/>
  <c r="M390371" i="1"/>
  <c r="M390372" i="1"/>
  <c r="M390373" i="1"/>
  <c r="M390374" i="1"/>
  <c r="M390375" i="1"/>
  <c r="M390376" i="1"/>
  <c r="M390377" i="1"/>
  <c r="M390378" i="1"/>
  <c r="M390379" i="1"/>
  <c r="M390380" i="1"/>
  <c r="M390381" i="1"/>
  <c r="M390382" i="1"/>
  <c r="M390383" i="1"/>
  <c r="M390384" i="1"/>
  <c r="M390385" i="1"/>
  <c r="M390386" i="1"/>
  <c r="M390387" i="1"/>
  <c r="M390388" i="1"/>
  <c r="M390389" i="1"/>
  <c r="M390390" i="1"/>
  <c r="M390391" i="1"/>
  <c r="M390392" i="1"/>
  <c r="M390393" i="1"/>
  <c r="M390394" i="1"/>
  <c r="M390395" i="1"/>
  <c r="M390396" i="1"/>
  <c r="M390397" i="1"/>
  <c r="M390398" i="1"/>
  <c r="M390399" i="1"/>
  <c r="M390400" i="1"/>
  <c r="M390401" i="1"/>
  <c r="M390402" i="1"/>
  <c r="M390403" i="1"/>
  <c r="M390404" i="1"/>
  <c r="M390405" i="1"/>
  <c r="M390406" i="1"/>
  <c r="M390407" i="1"/>
  <c r="M390408" i="1"/>
  <c r="M390409" i="1"/>
  <c r="M390410" i="1"/>
  <c r="M390411" i="1"/>
  <c r="M390412" i="1"/>
  <c r="M390413" i="1"/>
  <c r="M390414" i="1"/>
  <c r="M390415" i="1"/>
  <c r="M390416" i="1"/>
  <c r="M390417" i="1"/>
  <c r="M390418" i="1"/>
  <c r="M390419" i="1"/>
  <c r="M390420" i="1"/>
  <c r="M390421" i="1"/>
  <c r="M390422" i="1"/>
  <c r="M390423" i="1"/>
  <c r="M390424" i="1"/>
  <c r="M390425" i="1"/>
  <c r="M390426" i="1"/>
  <c r="M390427" i="1"/>
  <c r="M390428" i="1"/>
  <c r="M390429" i="1"/>
  <c r="M390430" i="1"/>
  <c r="M390431" i="1"/>
  <c r="M390432" i="1"/>
  <c r="M390433" i="1"/>
  <c r="M390434" i="1"/>
  <c r="M390435" i="1"/>
  <c r="M390436" i="1"/>
  <c r="M390437" i="1"/>
  <c r="M390438" i="1"/>
  <c r="M390439" i="1"/>
  <c r="M390440" i="1"/>
  <c r="M390441" i="1"/>
  <c r="M390442" i="1"/>
  <c r="M390443" i="1"/>
  <c r="M390444" i="1"/>
  <c r="M390445" i="1"/>
  <c r="M390446" i="1"/>
  <c r="M390447" i="1"/>
  <c r="M390448" i="1"/>
  <c r="M390449" i="1"/>
  <c r="M390450" i="1"/>
  <c r="M390451" i="1"/>
  <c r="M390452" i="1"/>
  <c r="M390453" i="1"/>
  <c r="M390454" i="1"/>
  <c r="M390455" i="1"/>
  <c r="M390456" i="1"/>
  <c r="M390457" i="1"/>
  <c r="M390458" i="1"/>
  <c r="M390459" i="1"/>
  <c r="M390460" i="1"/>
  <c r="M390461" i="1"/>
  <c r="M390462" i="1"/>
  <c r="M390463" i="1"/>
  <c r="M390464" i="1"/>
  <c r="M390465" i="1"/>
  <c r="M390466" i="1"/>
  <c r="M390467" i="1"/>
  <c r="M390468" i="1"/>
  <c r="M390469" i="1"/>
  <c r="M390470" i="1"/>
  <c r="M390471" i="1"/>
  <c r="M390472" i="1"/>
  <c r="M390473" i="1"/>
  <c r="M390474" i="1"/>
  <c r="M390475" i="1"/>
  <c r="M390476" i="1"/>
  <c r="M390477" i="1"/>
  <c r="M390478" i="1"/>
  <c r="M390479" i="1"/>
  <c r="M390480" i="1"/>
  <c r="M390481" i="1"/>
  <c r="M390482" i="1"/>
  <c r="M390483" i="1"/>
  <c r="M390484" i="1"/>
  <c r="M390485" i="1"/>
  <c r="M390486" i="1"/>
  <c r="M390487" i="1"/>
  <c r="M390488" i="1"/>
  <c r="M390489" i="1"/>
  <c r="M390490" i="1"/>
  <c r="M390491" i="1"/>
  <c r="M390492" i="1"/>
  <c r="M390493" i="1"/>
  <c r="M390494" i="1"/>
  <c r="M390495" i="1"/>
  <c r="M390496" i="1"/>
  <c r="M390497" i="1"/>
  <c r="M390498" i="1"/>
  <c r="M390499" i="1"/>
  <c r="M390500" i="1"/>
  <c r="M390501" i="1"/>
  <c r="M390502" i="1"/>
  <c r="M390503" i="1"/>
  <c r="M390504" i="1"/>
  <c r="M390505" i="1"/>
  <c r="M390506" i="1"/>
  <c r="M390507" i="1"/>
  <c r="M390508" i="1"/>
  <c r="M390509" i="1"/>
  <c r="M390510" i="1"/>
  <c r="M390511" i="1"/>
  <c r="M390512" i="1"/>
  <c r="M390513" i="1"/>
  <c r="M390514" i="1"/>
  <c r="M390515" i="1"/>
  <c r="M390516" i="1"/>
  <c r="M390517" i="1"/>
  <c r="M390518" i="1"/>
  <c r="M390519" i="1"/>
  <c r="M390520" i="1"/>
  <c r="M390521" i="1"/>
  <c r="M390522" i="1"/>
  <c r="M390523" i="1"/>
  <c r="M390524" i="1"/>
  <c r="M390525" i="1"/>
  <c r="M390526" i="1"/>
  <c r="M390527" i="1"/>
  <c r="M390528" i="1"/>
  <c r="M390529" i="1"/>
  <c r="M390530" i="1"/>
  <c r="M390531" i="1"/>
  <c r="M390532" i="1"/>
  <c r="M390533" i="1"/>
  <c r="M390534" i="1"/>
  <c r="M390535" i="1"/>
  <c r="M390536" i="1"/>
  <c r="M390537" i="1"/>
  <c r="M390538" i="1"/>
  <c r="M390539" i="1"/>
  <c r="M390540" i="1"/>
  <c r="M390541" i="1"/>
  <c r="M390542" i="1"/>
  <c r="M390543" i="1"/>
  <c r="M390544" i="1"/>
  <c r="M390545" i="1"/>
  <c r="M390546" i="1"/>
  <c r="M390547" i="1"/>
  <c r="M390548" i="1"/>
  <c r="M390549" i="1"/>
  <c r="M390550" i="1"/>
  <c r="M390551" i="1"/>
  <c r="M390552" i="1"/>
  <c r="M390553" i="1"/>
  <c r="M390554" i="1"/>
  <c r="M390555" i="1"/>
  <c r="M390556" i="1"/>
  <c r="M390557" i="1"/>
  <c r="M390558" i="1"/>
  <c r="M390559" i="1"/>
  <c r="M390560" i="1"/>
  <c r="M390561" i="1"/>
  <c r="M390562" i="1"/>
  <c r="M390563" i="1"/>
  <c r="M390564" i="1"/>
  <c r="M390565" i="1"/>
  <c r="M390566" i="1"/>
  <c r="M390567" i="1"/>
  <c r="M390568" i="1"/>
  <c r="M390569" i="1"/>
  <c r="M390570" i="1"/>
  <c r="M390571" i="1"/>
  <c r="M390572" i="1"/>
  <c r="M390573" i="1"/>
  <c r="M390574" i="1"/>
  <c r="M390575" i="1"/>
  <c r="M390576" i="1"/>
  <c r="M390577" i="1"/>
  <c r="M390578" i="1"/>
  <c r="M390579" i="1"/>
  <c r="M390580" i="1"/>
  <c r="M390581" i="1"/>
  <c r="M390582" i="1"/>
  <c r="M390583" i="1"/>
  <c r="M390584" i="1"/>
  <c r="M390585" i="1"/>
  <c r="M390586" i="1"/>
  <c r="M390587" i="1"/>
  <c r="M390588" i="1"/>
  <c r="M390589" i="1"/>
  <c r="M390590" i="1"/>
  <c r="M390591" i="1"/>
  <c r="M390592" i="1"/>
  <c r="M390593" i="1"/>
  <c r="M390594" i="1"/>
  <c r="M390595" i="1"/>
  <c r="M390596" i="1"/>
  <c r="M390597" i="1"/>
  <c r="M390598" i="1"/>
  <c r="M390599" i="1"/>
  <c r="M390600" i="1"/>
  <c r="M390601" i="1"/>
  <c r="M390602" i="1"/>
  <c r="M390603" i="1"/>
  <c r="M390604" i="1"/>
  <c r="M390605" i="1"/>
  <c r="M390606" i="1"/>
  <c r="M390607" i="1"/>
  <c r="M390608" i="1"/>
  <c r="M390609" i="1"/>
  <c r="M390610" i="1"/>
  <c r="M390611" i="1"/>
  <c r="M390612" i="1"/>
  <c r="M390613" i="1"/>
  <c r="M390614" i="1"/>
  <c r="M390615" i="1"/>
  <c r="M390616" i="1"/>
  <c r="M390617" i="1"/>
  <c r="M390618" i="1"/>
  <c r="M390619" i="1"/>
  <c r="M390620" i="1"/>
  <c r="M390621" i="1"/>
  <c r="M390622" i="1"/>
  <c r="M390623" i="1"/>
  <c r="M390624" i="1"/>
  <c r="M390625" i="1"/>
  <c r="M390626" i="1"/>
  <c r="M390627" i="1"/>
  <c r="M390628" i="1"/>
  <c r="M390629" i="1"/>
  <c r="M390630" i="1"/>
  <c r="M390631" i="1"/>
  <c r="M390632" i="1"/>
  <c r="M390633" i="1"/>
  <c r="M390634" i="1"/>
  <c r="M390635" i="1"/>
  <c r="M390636" i="1"/>
  <c r="M390637" i="1"/>
  <c r="M390638" i="1"/>
  <c r="M390639" i="1"/>
  <c r="M390640" i="1"/>
  <c r="M390641" i="1"/>
  <c r="M390642" i="1"/>
  <c r="M390643" i="1"/>
  <c r="M390644" i="1"/>
  <c r="M390645" i="1"/>
  <c r="M390646" i="1"/>
  <c r="M390647" i="1"/>
  <c r="M390648" i="1"/>
  <c r="M390649" i="1"/>
  <c r="M390650" i="1"/>
  <c r="M390651" i="1"/>
  <c r="M390652" i="1"/>
  <c r="M390653" i="1"/>
  <c r="M390654" i="1"/>
  <c r="M390655" i="1"/>
  <c r="M390656" i="1"/>
  <c r="M390657" i="1"/>
  <c r="M390658" i="1"/>
  <c r="M390659" i="1"/>
  <c r="M390660" i="1"/>
  <c r="M390661" i="1"/>
  <c r="M390662" i="1"/>
  <c r="M390663" i="1"/>
  <c r="M390664" i="1"/>
  <c r="M390665" i="1"/>
  <c r="M390666" i="1"/>
  <c r="M390667" i="1"/>
  <c r="M390668" i="1"/>
  <c r="M390669" i="1"/>
  <c r="M390670" i="1"/>
  <c r="M390671" i="1"/>
  <c r="M390672" i="1"/>
  <c r="M390673" i="1"/>
  <c r="M390674" i="1"/>
  <c r="M390675" i="1"/>
  <c r="M390676" i="1"/>
  <c r="M390677" i="1"/>
  <c r="M390678" i="1"/>
  <c r="M390679" i="1"/>
  <c r="M390680" i="1"/>
  <c r="M390681" i="1"/>
  <c r="M390682" i="1"/>
  <c r="M390683" i="1"/>
  <c r="M390684" i="1"/>
  <c r="M390685" i="1"/>
  <c r="M390686" i="1"/>
  <c r="M390687" i="1"/>
  <c r="M390688" i="1"/>
  <c r="M390689" i="1"/>
  <c r="M390690" i="1"/>
  <c r="M390691" i="1"/>
  <c r="M390692" i="1"/>
  <c r="M390693" i="1"/>
  <c r="M390694" i="1"/>
  <c r="M390695" i="1"/>
  <c r="M390696" i="1"/>
  <c r="M390697" i="1"/>
  <c r="M390698" i="1"/>
  <c r="M390699" i="1"/>
  <c r="M390700" i="1"/>
  <c r="M390701" i="1"/>
  <c r="M390702" i="1"/>
  <c r="M390703" i="1"/>
  <c r="M390704" i="1"/>
  <c r="M390705" i="1"/>
  <c r="M390706" i="1"/>
  <c r="M390707" i="1"/>
  <c r="M390708" i="1"/>
  <c r="M390709" i="1"/>
  <c r="M390710" i="1"/>
  <c r="M390711" i="1"/>
  <c r="M390712" i="1"/>
  <c r="M390713" i="1"/>
  <c r="M390714" i="1"/>
  <c r="M390715" i="1"/>
  <c r="M390716" i="1"/>
  <c r="M390717" i="1"/>
  <c r="M390718" i="1"/>
  <c r="M390719" i="1"/>
  <c r="M390720" i="1"/>
  <c r="M390721" i="1"/>
  <c r="M390722" i="1"/>
  <c r="M390723" i="1"/>
  <c r="M390724" i="1"/>
  <c r="M390725" i="1"/>
  <c r="M390726" i="1"/>
  <c r="M390727" i="1"/>
  <c r="M390728" i="1"/>
  <c r="M390729" i="1"/>
  <c r="M390730" i="1"/>
  <c r="M390731" i="1"/>
  <c r="M390732" i="1"/>
  <c r="M390733" i="1"/>
  <c r="M390734" i="1"/>
  <c r="M390735" i="1"/>
  <c r="M390736" i="1"/>
  <c r="M390737" i="1"/>
  <c r="M390738" i="1"/>
  <c r="M390739" i="1"/>
  <c r="M390740" i="1"/>
  <c r="M390741" i="1"/>
  <c r="M390742" i="1"/>
  <c r="M390743" i="1"/>
  <c r="M390744" i="1"/>
  <c r="M390745" i="1"/>
  <c r="M390746" i="1"/>
  <c r="M390747" i="1"/>
  <c r="M390748" i="1"/>
  <c r="M390749" i="1"/>
  <c r="M390750" i="1"/>
  <c r="M390751" i="1"/>
  <c r="M390752" i="1"/>
  <c r="M390753" i="1"/>
  <c r="M390754" i="1"/>
  <c r="M390755" i="1"/>
  <c r="M390756" i="1"/>
  <c r="M390757" i="1"/>
  <c r="M390758" i="1"/>
  <c r="M390759" i="1"/>
  <c r="M390760" i="1"/>
  <c r="M390761" i="1"/>
  <c r="M390762" i="1"/>
  <c r="M390763" i="1"/>
  <c r="M390764" i="1"/>
  <c r="M390765" i="1"/>
  <c r="M390766" i="1"/>
  <c r="M390767" i="1"/>
  <c r="M390768" i="1"/>
  <c r="M390769" i="1"/>
  <c r="M390770" i="1"/>
  <c r="M390771" i="1"/>
  <c r="M390772" i="1"/>
  <c r="M390773" i="1"/>
  <c r="M390774" i="1"/>
  <c r="M390775" i="1"/>
  <c r="M390776" i="1"/>
  <c r="M390777" i="1"/>
  <c r="M390778" i="1"/>
  <c r="M390779" i="1"/>
  <c r="M390780" i="1"/>
  <c r="M390781" i="1"/>
  <c r="M390782" i="1"/>
  <c r="M390783" i="1"/>
  <c r="M390784" i="1"/>
  <c r="M390785" i="1"/>
  <c r="M390786" i="1"/>
  <c r="M390787" i="1"/>
  <c r="M390788" i="1"/>
  <c r="M390789" i="1"/>
  <c r="M390790" i="1"/>
  <c r="M390791" i="1"/>
  <c r="M390792" i="1"/>
  <c r="M390793" i="1"/>
  <c r="M390794" i="1"/>
  <c r="M390795" i="1"/>
  <c r="M390796" i="1"/>
  <c r="M390797" i="1"/>
  <c r="M390798" i="1"/>
  <c r="M390799" i="1"/>
  <c r="M390800" i="1"/>
  <c r="M390801" i="1"/>
  <c r="M390802" i="1"/>
  <c r="M390803" i="1"/>
  <c r="M390804" i="1"/>
  <c r="M390805" i="1"/>
  <c r="M390806" i="1"/>
  <c r="M390807" i="1"/>
  <c r="M390808" i="1"/>
  <c r="M390809" i="1"/>
  <c r="M390810" i="1"/>
  <c r="M390811" i="1"/>
  <c r="M390812" i="1"/>
  <c r="M390813" i="1"/>
  <c r="M390814" i="1"/>
  <c r="M390815" i="1"/>
  <c r="M390816" i="1"/>
  <c r="M390817" i="1"/>
  <c r="M390818" i="1"/>
  <c r="M390819" i="1"/>
  <c r="M390820" i="1"/>
  <c r="M390821" i="1"/>
  <c r="M390822" i="1"/>
  <c r="M390823" i="1"/>
  <c r="M390824" i="1"/>
  <c r="M390825" i="1"/>
  <c r="M390826" i="1"/>
  <c r="M390827" i="1"/>
  <c r="M390828" i="1"/>
  <c r="M390829" i="1"/>
  <c r="M390830" i="1"/>
  <c r="M390831" i="1"/>
  <c r="M390832" i="1"/>
  <c r="M390833" i="1"/>
  <c r="M390834" i="1"/>
  <c r="M390835" i="1"/>
  <c r="M390836" i="1"/>
  <c r="M390837" i="1"/>
  <c r="M390838" i="1"/>
  <c r="M390839" i="1"/>
  <c r="M390840" i="1"/>
  <c r="M390841" i="1"/>
  <c r="M390842" i="1"/>
  <c r="M390843" i="1"/>
  <c r="M390844" i="1"/>
  <c r="M390845" i="1"/>
  <c r="M390846" i="1"/>
  <c r="M390847" i="1"/>
  <c r="M390848" i="1"/>
  <c r="M390849" i="1"/>
  <c r="M390850" i="1"/>
  <c r="M390851" i="1"/>
  <c r="M390852" i="1"/>
  <c r="M390853" i="1"/>
  <c r="M390854" i="1"/>
  <c r="M390855" i="1"/>
  <c r="M390856" i="1"/>
  <c r="M390857" i="1"/>
  <c r="M390858" i="1"/>
  <c r="M390859" i="1"/>
  <c r="M390860" i="1"/>
  <c r="M390861" i="1"/>
  <c r="M390862" i="1"/>
  <c r="M390863" i="1"/>
  <c r="M390864" i="1"/>
  <c r="M390865" i="1"/>
  <c r="M390866" i="1"/>
  <c r="M390867" i="1"/>
  <c r="M390868" i="1"/>
  <c r="M390869" i="1"/>
  <c r="M390870" i="1"/>
  <c r="M390871" i="1"/>
  <c r="M390872" i="1"/>
  <c r="M390873" i="1"/>
  <c r="M390874" i="1"/>
  <c r="M390875" i="1"/>
  <c r="M390876" i="1"/>
  <c r="M390877" i="1"/>
  <c r="M390878" i="1"/>
  <c r="M390879" i="1"/>
  <c r="M390880" i="1"/>
  <c r="M390881" i="1"/>
  <c r="M390882" i="1"/>
  <c r="M390883" i="1"/>
  <c r="M390884" i="1"/>
  <c r="M390885" i="1"/>
  <c r="M390886" i="1"/>
  <c r="M390887" i="1"/>
  <c r="M390888" i="1"/>
  <c r="M390889" i="1"/>
  <c r="M390890" i="1"/>
  <c r="M390891" i="1"/>
  <c r="M390892" i="1"/>
  <c r="M390893" i="1"/>
  <c r="M390894" i="1"/>
  <c r="M390895" i="1"/>
  <c r="M390896" i="1"/>
  <c r="M390897" i="1"/>
  <c r="M390898" i="1"/>
  <c r="M390899" i="1"/>
  <c r="M390900" i="1"/>
  <c r="M390901" i="1"/>
  <c r="M390902" i="1"/>
  <c r="M390903" i="1"/>
  <c r="M390904" i="1"/>
  <c r="M390905" i="1"/>
  <c r="M390906" i="1"/>
  <c r="M390907" i="1"/>
  <c r="M390908" i="1"/>
  <c r="M390909" i="1"/>
  <c r="M390910" i="1"/>
  <c r="M390911" i="1"/>
  <c r="M390912" i="1"/>
  <c r="M390913" i="1"/>
  <c r="M390914" i="1"/>
  <c r="M390915" i="1"/>
  <c r="M390916" i="1"/>
  <c r="M390917" i="1"/>
  <c r="M390918" i="1"/>
  <c r="M390919" i="1"/>
  <c r="M390920" i="1"/>
  <c r="M390921" i="1"/>
  <c r="M390922" i="1"/>
  <c r="M390923" i="1"/>
  <c r="M390924" i="1"/>
  <c r="M390925" i="1"/>
  <c r="M390926" i="1"/>
  <c r="M390927" i="1"/>
  <c r="M390928" i="1"/>
  <c r="M390929" i="1"/>
  <c r="M390930" i="1"/>
  <c r="M390931" i="1"/>
  <c r="M390932" i="1"/>
  <c r="M390933" i="1"/>
  <c r="M390934" i="1"/>
  <c r="M390935" i="1"/>
  <c r="M390936" i="1"/>
  <c r="M390937" i="1"/>
  <c r="M390938" i="1"/>
  <c r="M390939" i="1"/>
  <c r="M390940" i="1"/>
  <c r="M390941" i="1"/>
  <c r="M390942" i="1"/>
  <c r="M390943" i="1"/>
  <c r="M390944" i="1"/>
  <c r="M390945" i="1"/>
  <c r="M390946" i="1"/>
  <c r="M390947" i="1"/>
  <c r="M390948" i="1"/>
  <c r="M390949" i="1"/>
  <c r="M390950" i="1"/>
  <c r="M390951" i="1"/>
  <c r="M390952" i="1"/>
  <c r="M390953" i="1"/>
  <c r="M390954" i="1"/>
  <c r="M390955" i="1"/>
  <c r="M390956" i="1"/>
  <c r="M390957" i="1"/>
  <c r="M390958" i="1"/>
  <c r="M390959" i="1"/>
  <c r="M390960" i="1"/>
  <c r="M390961" i="1"/>
  <c r="M390962" i="1"/>
  <c r="M390963" i="1"/>
  <c r="M390964" i="1"/>
  <c r="M390965" i="1"/>
  <c r="M390966" i="1"/>
  <c r="M390967" i="1"/>
  <c r="M390968" i="1"/>
  <c r="M390969" i="1"/>
  <c r="M390970" i="1"/>
  <c r="M390971" i="1"/>
  <c r="M390972" i="1"/>
  <c r="M390973" i="1"/>
  <c r="M390974" i="1"/>
  <c r="M390975" i="1"/>
  <c r="M390976" i="1"/>
  <c r="M390977" i="1"/>
  <c r="M390978" i="1"/>
  <c r="M390979" i="1"/>
  <c r="M390980" i="1"/>
  <c r="M390981" i="1"/>
  <c r="M390982" i="1"/>
  <c r="M390983" i="1"/>
  <c r="M390984" i="1"/>
  <c r="M390985" i="1"/>
  <c r="M390986" i="1"/>
  <c r="M390987" i="1"/>
  <c r="M390988" i="1"/>
  <c r="M390989" i="1"/>
  <c r="M390990" i="1"/>
  <c r="M390991" i="1"/>
  <c r="M390992" i="1"/>
  <c r="M390993" i="1"/>
  <c r="M390994" i="1"/>
  <c r="M390995" i="1"/>
  <c r="M390996" i="1"/>
  <c r="M390997" i="1"/>
  <c r="M390998" i="1"/>
  <c r="M390999" i="1"/>
  <c r="M391000" i="1"/>
  <c r="M391001" i="1"/>
  <c r="M391002" i="1"/>
  <c r="M391003" i="1"/>
  <c r="M391004" i="1"/>
  <c r="M391005" i="1"/>
  <c r="M391006" i="1"/>
  <c r="M391007" i="1"/>
  <c r="M391008" i="1"/>
  <c r="M391009" i="1"/>
  <c r="M391010" i="1"/>
  <c r="M391011" i="1"/>
  <c r="M391012" i="1"/>
  <c r="M391013" i="1"/>
  <c r="M391014" i="1"/>
  <c r="M391015" i="1"/>
  <c r="M391016" i="1"/>
  <c r="M391017" i="1"/>
  <c r="M391018" i="1"/>
  <c r="M391019" i="1"/>
  <c r="M391020" i="1"/>
  <c r="M391021" i="1"/>
  <c r="M391022" i="1"/>
  <c r="M391023" i="1"/>
  <c r="M391024" i="1"/>
  <c r="M391025" i="1"/>
  <c r="M391026" i="1"/>
  <c r="M391027" i="1"/>
  <c r="M391028" i="1"/>
  <c r="M391029" i="1"/>
  <c r="M391030" i="1"/>
  <c r="M391031" i="1"/>
  <c r="M391032" i="1"/>
  <c r="M391033" i="1"/>
  <c r="M391034" i="1"/>
  <c r="M391035" i="1"/>
  <c r="M391036" i="1"/>
  <c r="M391037" i="1"/>
  <c r="M391038" i="1"/>
  <c r="M391039" i="1"/>
  <c r="M391040" i="1"/>
  <c r="M391041" i="1"/>
  <c r="M391042" i="1"/>
  <c r="M391043" i="1"/>
  <c r="M391044" i="1"/>
  <c r="M391045" i="1"/>
  <c r="M391046" i="1"/>
  <c r="M391047" i="1"/>
  <c r="M391048" i="1"/>
  <c r="M391049" i="1"/>
  <c r="M391050" i="1"/>
  <c r="M391051" i="1"/>
  <c r="M391052" i="1"/>
  <c r="M391053" i="1"/>
  <c r="M391054" i="1"/>
  <c r="M391055" i="1"/>
  <c r="M391056" i="1"/>
  <c r="M391057" i="1"/>
  <c r="M391058" i="1"/>
  <c r="M391059" i="1"/>
  <c r="M391060" i="1"/>
  <c r="M391061" i="1"/>
  <c r="M391062" i="1"/>
  <c r="M391063" i="1"/>
  <c r="M391064" i="1"/>
  <c r="M391065" i="1"/>
  <c r="M391066" i="1"/>
  <c r="M391067" i="1"/>
  <c r="M391068" i="1"/>
  <c r="M391069" i="1"/>
  <c r="M391070" i="1"/>
  <c r="M391071" i="1"/>
  <c r="M391072" i="1"/>
  <c r="M391073" i="1"/>
  <c r="M391074" i="1"/>
  <c r="M391075" i="1"/>
  <c r="M391076" i="1"/>
  <c r="M391077" i="1"/>
  <c r="M391078" i="1"/>
  <c r="M391079" i="1"/>
  <c r="M391080" i="1"/>
  <c r="M391081" i="1"/>
  <c r="M391082" i="1"/>
  <c r="M391083" i="1"/>
  <c r="M391084" i="1"/>
  <c r="M391085" i="1"/>
  <c r="M391086" i="1"/>
  <c r="M391087" i="1"/>
  <c r="M391088" i="1"/>
  <c r="M391089" i="1"/>
  <c r="M391090" i="1"/>
  <c r="M391091" i="1"/>
  <c r="M391092" i="1"/>
  <c r="M391093" i="1"/>
  <c r="M391094" i="1"/>
  <c r="M391095" i="1"/>
  <c r="M391096" i="1"/>
  <c r="M391097" i="1"/>
  <c r="M391098" i="1"/>
  <c r="M391099" i="1"/>
  <c r="M391100" i="1"/>
  <c r="M391101" i="1"/>
  <c r="M391102" i="1"/>
  <c r="M391103" i="1"/>
  <c r="M391104" i="1"/>
  <c r="M391105" i="1"/>
  <c r="M391106" i="1"/>
  <c r="M391107" i="1"/>
  <c r="M391108" i="1"/>
  <c r="M391109" i="1"/>
  <c r="M391110" i="1"/>
  <c r="M391111" i="1"/>
  <c r="M391112" i="1"/>
  <c r="M391113" i="1"/>
  <c r="M391114" i="1"/>
  <c r="M391115" i="1"/>
  <c r="M391116" i="1"/>
  <c r="M391117" i="1"/>
  <c r="M391118" i="1"/>
  <c r="M391119" i="1"/>
  <c r="M391120" i="1"/>
  <c r="M391121" i="1"/>
  <c r="M391122" i="1"/>
  <c r="M391123" i="1"/>
  <c r="M391124" i="1"/>
  <c r="M391125" i="1"/>
  <c r="M391126" i="1"/>
  <c r="M391127" i="1"/>
  <c r="M391128" i="1"/>
  <c r="M391129" i="1"/>
  <c r="M391130" i="1"/>
  <c r="M391131" i="1"/>
  <c r="M391132" i="1"/>
  <c r="M391133" i="1"/>
  <c r="M391134" i="1"/>
  <c r="M391135" i="1"/>
  <c r="M391136" i="1"/>
  <c r="M391137" i="1"/>
  <c r="M391138" i="1"/>
  <c r="M391139" i="1"/>
  <c r="M391140" i="1"/>
  <c r="M391141" i="1"/>
  <c r="M391142" i="1"/>
  <c r="M391143" i="1"/>
  <c r="M391144" i="1"/>
  <c r="M391145" i="1"/>
  <c r="M391146" i="1"/>
  <c r="M391147" i="1"/>
  <c r="M391148" i="1"/>
  <c r="M391149" i="1"/>
  <c r="M391150" i="1"/>
  <c r="M391151" i="1"/>
  <c r="M391152" i="1"/>
  <c r="M391153" i="1"/>
  <c r="M391154" i="1"/>
  <c r="M391155" i="1"/>
  <c r="M391156" i="1"/>
  <c r="M391157" i="1"/>
  <c r="M391158" i="1"/>
  <c r="M391159" i="1"/>
  <c r="M391160" i="1"/>
  <c r="M391161" i="1"/>
  <c r="M391162" i="1"/>
  <c r="M391163" i="1"/>
  <c r="M391164" i="1"/>
  <c r="M391165" i="1"/>
  <c r="M391166" i="1"/>
  <c r="M391167" i="1"/>
  <c r="M391168" i="1"/>
  <c r="M391169" i="1"/>
  <c r="M391170" i="1"/>
  <c r="M391171" i="1"/>
  <c r="M391172" i="1"/>
  <c r="M391173" i="1"/>
  <c r="M391174" i="1"/>
  <c r="M391175" i="1"/>
  <c r="M391176" i="1"/>
  <c r="M391177" i="1"/>
  <c r="M391178" i="1"/>
  <c r="M391179" i="1"/>
  <c r="M391180" i="1"/>
  <c r="M391181" i="1"/>
  <c r="M391182" i="1"/>
  <c r="M391183" i="1"/>
  <c r="M391184" i="1"/>
  <c r="M391185" i="1"/>
  <c r="M391186" i="1"/>
  <c r="M391187" i="1"/>
  <c r="M391188" i="1"/>
  <c r="M391189" i="1"/>
  <c r="M391190" i="1"/>
  <c r="M391191" i="1"/>
  <c r="M391192" i="1"/>
  <c r="M391193" i="1"/>
  <c r="M391194" i="1"/>
  <c r="M391195" i="1"/>
  <c r="M391196" i="1"/>
  <c r="M391197" i="1"/>
  <c r="M391198" i="1"/>
  <c r="M391199" i="1"/>
  <c r="M391200" i="1"/>
  <c r="M391201" i="1"/>
  <c r="M391202" i="1"/>
  <c r="M391203" i="1"/>
  <c r="M391204" i="1"/>
  <c r="M391205" i="1"/>
  <c r="M391206" i="1"/>
  <c r="M391207" i="1"/>
  <c r="M391208" i="1"/>
  <c r="M391209" i="1"/>
  <c r="M391210" i="1"/>
  <c r="M391211" i="1"/>
  <c r="M391212" i="1"/>
  <c r="M391213" i="1"/>
  <c r="M391214" i="1"/>
  <c r="M391215" i="1"/>
  <c r="M391216" i="1"/>
  <c r="M391217" i="1"/>
  <c r="M391218" i="1"/>
  <c r="M391219" i="1"/>
  <c r="M391220" i="1"/>
  <c r="M391221" i="1"/>
  <c r="M391222" i="1"/>
  <c r="M391223" i="1"/>
  <c r="M391224" i="1"/>
  <c r="M391225" i="1"/>
  <c r="M391226" i="1"/>
  <c r="M391227" i="1"/>
  <c r="M391228" i="1"/>
  <c r="M391229" i="1"/>
  <c r="M391230" i="1"/>
  <c r="M391231" i="1"/>
  <c r="M391232" i="1"/>
  <c r="M391233" i="1"/>
  <c r="M391234" i="1"/>
  <c r="M391235" i="1"/>
  <c r="M391236" i="1"/>
  <c r="M391237" i="1"/>
  <c r="M391238" i="1"/>
  <c r="M391239" i="1"/>
  <c r="M391240" i="1"/>
  <c r="M391241" i="1"/>
  <c r="M391242" i="1"/>
  <c r="M391243" i="1"/>
  <c r="M391244" i="1"/>
  <c r="M391245" i="1"/>
  <c r="M391246" i="1"/>
  <c r="M391247" i="1"/>
  <c r="M391248" i="1"/>
  <c r="M391249" i="1"/>
  <c r="M391250" i="1"/>
  <c r="M391251" i="1"/>
  <c r="M391252" i="1"/>
  <c r="M391253" i="1"/>
  <c r="M391254" i="1"/>
  <c r="M391255" i="1"/>
  <c r="M391256" i="1"/>
  <c r="M391257" i="1"/>
  <c r="M391258" i="1"/>
  <c r="M391259" i="1"/>
  <c r="M391260" i="1"/>
  <c r="M391261" i="1"/>
  <c r="M391262" i="1"/>
  <c r="M391263" i="1"/>
  <c r="M391264" i="1"/>
  <c r="M391265" i="1"/>
  <c r="M391266" i="1"/>
  <c r="M391267" i="1"/>
  <c r="M391268" i="1"/>
  <c r="M391269" i="1"/>
  <c r="M391270" i="1"/>
  <c r="M391271" i="1"/>
  <c r="M391272" i="1"/>
  <c r="M391273" i="1"/>
  <c r="M391274" i="1"/>
  <c r="M391275" i="1"/>
  <c r="M391276" i="1"/>
  <c r="M391277" i="1"/>
  <c r="M391278" i="1"/>
  <c r="M391279" i="1"/>
  <c r="M391280" i="1"/>
  <c r="M391281" i="1"/>
  <c r="M391282" i="1"/>
  <c r="M391283" i="1"/>
  <c r="M391284" i="1"/>
  <c r="M391285" i="1"/>
  <c r="M391286" i="1"/>
  <c r="M391287" i="1"/>
  <c r="M391288" i="1"/>
  <c r="M391289" i="1"/>
  <c r="M391290" i="1"/>
  <c r="M391291" i="1"/>
  <c r="M391292" i="1"/>
  <c r="M391293" i="1"/>
  <c r="M391294" i="1"/>
  <c r="M391295" i="1"/>
  <c r="M391296" i="1"/>
  <c r="M391297" i="1"/>
  <c r="M391298" i="1"/>
  <c r="M391299" i="1"/>
  <c r="M391300" i="1"/>
  <c r="M391301" i="1"/>
  <c r="M391302" i="1"/>
  <c r="M391303" i="1"/>
  <c r="M391304" i="1"/>
  <c r="M391305" i="1"/>
  <c r="M391306" i="1"/>
  <c r="M391307" i="1"/>
  <c r="M391308" i="1"/>
  <c r="M391309" i="1"/>
  <c r="M391310" i="1"/>
  <c r="M391311" i="1"/>
  <c r="M391312" i="1"/>
  <c r="M391313" i="1"/>
  <c r="M391314" i="1"/>
  <c r="M391315" i="1"/>
  <c r="M391316" i="1"/>
  <c r="M391317" i="1"/>
  <c r="M391318" i="1"/>
  <c r="M391319" i="1"/>
  <c r="M391320" i="1"/>
  <c r="M391321" i="1"/>
  <c r="M391322" i="1"/>
  <c r="M391323" i="1"/>
  <c r="M391324" i="1"/>
  <c r="M391325" i="1"/>
  <c r="M391326" i="1"/>
  <c r="M391327" i="1"/>
  <c r="M391328" i="1"/>
  <c r="M391329" i="1"/>
  <c r="M391330" i="1"/>
  <c r="M391331" i="1"/>
  <c r="M391332" i="1"/>
  <c r="M391333" i="1"/>
  <c r="M391334" i="1"/>
  <c r="M391335" i="1"/>
  <c r="M391336" i="1"/>
  <c r="M391337" i="1"/>
  <c r="M391338" i="1"/>
  <c r="M391339" i="1"/>
  <c r="M391340" i="1"/>
  <c r="M391341" i="1"/>
  <c r="M391342" i="1"/>
  <c r="M391343" i="1"/>
  <c r="M391344" i="1"/>
  <c r="M391345" i="1"/>
  <c r="M391346" i="1"/>
  <c r="M391347" i="1"/>
  <c r="M391348" i="1"/>
  <c r="M391349" i="1"/>
  <c r="M391350" i="1"/>
  <c r="M391351" i="1"/>
  <c r="M391352" i="1"/>
  <c r="M391353" i="1"/>
  <c r="M391354" i="1"/>
  <c r="M391355" i="1"/>
  <c r="M391356" i="1"/>
  <c r="M391357" i="1"/>
  <c r="M391358" i="1"/>
  <c r="M391359" i="1"/>
  <c r="M391360" i="1"/>
  <c r="M391361" i="1"/>
  <c r="M391362" i="1"/>
  <c r="M391363" i="1"/>
  <c r="M391364" i="1"/>
  <c r="M391365" i="1"/>
  <c r="M391366" i="1"/>
  <c r="M391367" i="1"/>
  <c r="M391368" i="1"/>
  <c r="M391369" i="1"/>
  <c r="M391370" i="1"/>
  <c r="M391371" i="1"/>
  <c r="M391372" i="1"/>
  <c r="M391373" i="1"/>
  <c r="M391374" i="1"/>
  <c r="M391375" i="1"/>
  <c r="M391376" i="1"/>
  <c r="M391377" i="1"/>
  <c r="M391378" i="1"/>
  <c r="M391379" i="1"/>
  <c r="M391380" i="1"/>
  <c r="M391381" i="1"/>
  <c r="M391382" i="1"/>
  <c r="M391383" i="1"/>
  <c r="M391384" i="1"/>
  <c r="M391385" i="1"/>
  <c r="M391386" i="1"/>
  <c r="M391387" i="1"/>
  <c r="M391388" i="1"/>
  <c r="M391389" i="1"/>
  <c r="M391390" i="1"/>
  <c r="M391391" i="1"/>
  <c r="M391392" i="1"/>
  <c r="M391393" i="1"/>
  <c r="M391394" i="1"/>
  <c r="M391395" i="1"/>
  <c r="M391396" i="1"/>
  <c r="M391397" i="1"/>
  <c r="M391398" i="1"/>
  <c r="M391399" i="1"/>
  <c r="M391400" i="1"/>
  <c r="M391401" i="1"/>
  <c r="M391402" i="1"/>
  <c r="M391403" i="1"/>
  <c r="M391404" i="1"/>
  <c r="M391405" i="1"/>
  <c r="M391406" i="1"/>
  <c r="M391407" i="1"/>
  <c r="M391408" i="1"/>
  <c r="M391409" i="1"/>
  <c r="M391410" i="1"/>
  <c r="M391411" i="1"/>
  <c r="M391412" i="1"/>
  <c r="M391413" i="1"/>
  <c r="M391414" i="1"/>
  <c r="M391415" i="1"/>
  <c r="M391416" i="1"/>
  <c r="M391417" i="1"/>
  <c r="M391418" i="1"/>
  <c r="M391419" i="1"/>
  <c r="M391420" i="1"/>
  <c r="M391421" i="1"/>
  <c r="M391422" i="1"/>
  <c r="M391423" i="1"/>
  <c r="M391424" i="1"/>
  <c r="M391425" i="1"/>
  <c r="M391426" i="1"/>
  <c r="M391427" i="1"/>
  <c r="M391428" i="1"/>
  <c r="M391429" i="1"/>
  <c r="M391430" i="1"/>
  <c r="M391431" i="1"/>
  <c r="M391432" i="1"/>
  <c r="M391433" i="1"/>
  <c r="M391434" i="1"/>
  <c r="M391435" i="1"/>
  <c r="M391436" i="1"/>
  <c r="M391437" i="1"/>
  <c r="M391438" i="1"/>
  <c r="M391439" i="1"/>
  <c r="M391440" i="1"/>
  <c r="M391441" i="1"/>
  <c r="M391442" i="1"/>
  <c r="M391443" i="1"/>
  <c r="M391444" i="1"/>
  <c r="M391445" i="1"/>
  <c r="M391446" i="1"/>
  <c r="M391447" i="1"/>
  <c r="M391448" i="1"/>
  <c r="M391449" i="1"/>
  <c r="M391450" i="1"/>
  <c r="M391451" i="1"/>
  <c r="M391452" i="1"/>
  <c r="M391453" i="1"/>
  <c r="M391454" i="1"/>
  <c r="M391455" i="1"/>
  <c r="M391456" i="1"/>
  <c r="M391457" i="1"/>
  <c r="M391458" i="1"/>
  <c r="M391459" i="1"/>
  <c r="M391460" i="1"/>
  <c r="M391461" i="1"/>
  <c r="M391462" i="1"/>
  <c r="M391463" i="1"/>
  <c r="M391464" i="1"/>
  <c r="M391465" i="1"/>
  <c r="M391466" i="1"/>
  <c r="M391467" i="1"/>
  <c r="M391468" i="1"/>
  <c r="M391469" i="1"/>
  <c r="M391470" i="1"/>
  <c r="M391471" i="1"/>
  <c r="M391472" i="1"/>
  <c r="M391473" i="1"/>
  <c r="M391474" i="1"/>
  <c r="M391475" i="1"/>
  <c r="M391476" i="1"/>
  <c r="M391477" i="1"/>
  <c r="M391478" i="1"/>
  <c r="M391479" i="1"/>
  <c r="M391480" i="1"/>
  <c r="M391481" i="1"/>
  <c r="M391482" i="1"/>
  <c r="M391483" i="1"/>
  <c r="M391484" i="1"/>
  <c r="M391485" i="1"/>
  <c r="M391486" i="1"/>
  <c r="M391487" i="1"/>
  <c r="M391488" i="1"/>
  <c r="M391489" i="1"/>
  <c r="M391490" i="1"/>
  <c r="M391491" i="1"/>
  <c r="M391492" i="1"/>
  <c r="M391493" i="1"/>
  <c r="M391494" i="1"/>
  <c r="M391495" i="1"/>
  <c r="M391496" i="1"/>
  <c r="M391497" i="1"/>
  <c r="M391498" i="1"/>
  <c r="M391499" i="1"/>
  <c r="M391500" i="1"/>
  <c r="M391501" i="1"/>
  <c r="M391502" i="1"/>
  <c r="M391503" i="1"/>
  <c r="M391504" i="1"/>
  <c r="M391505" i="1"/>
  <c r="M391506" i="1"/>
  <c r="M391507" i="1"/>
  <c r="M391508" i="1"/>
  <c r="M391509" i="1"/>
  <c r="M391510" i="1"/>
  <c r="M391511" i="1"/>
  <c r="M391512" i="1"/>
  <c r="M391513" i="1"/>
  <c r="M391514" i="1"/>
  <c r="M391515" i="1"/>
  <c r="M391516" i="1"/>
  <c r="M391517" i="1"/>
  <c r="M391518" i="1"/>
  <c r="M391519" i="1"/>
  <c r="M391520" i="1"/>
  <c r="M391521" i="1"/>
  <c r="M391522" i="1"/>
  <c r="M391523" i="1"/>
  <c r="M391524" i="1"/>
  <c r="M391525" i="1"/>
  <c r="M391526" i="1"/>
  <c r="M391527" i="1"/>
  <c r="M391528" i="1"/>
  <c r="M391529" i="1"/>
  <c r="M391530" i="1"/>
  <c r="M391531" i="1"/>
  <c r="M391532" i="1"/>
  <c r="M391533" i="1"/>
  <c r="M391534" i="1"/>
  <c r="M391535" i="1"/>
  <c r="M391536" i="1"/>
  <c r="M391537" i="1"/>
  <c r="M391538" i="1"/>
  <c r="M391539" i="1"/>
  <c r="M391540" i="1"/>
  <c r="M391541" i="1"/>
  <c r="M391542" i="1"/>
  <c r="M391543" i="1"/>
  <c r="M391544" i="1"/>
  <c r="M391545" i="1"/>
  <c r="M391546" i="1"/>
  <c r="M391547" i="1"/>
  <c r="M391548" i="1"/>
  <c r="M391549" i="1"/>
  <c r="M391550" i="1"/>
  <c r="M391551" i="1"/>
  <c r="M391552" i="1"/>
  <c r="M391553" i="1"/>
  <c r="M391554" i="1"/>
  <c r="M391555" i="1"/>
  <c r="M391556" i="1"/>
  <c r="M391557" i="1"/>
  <c r="M391558" i="1"/>
  <c r="M391559" i="1"/>
  <c r="M391560" i="1"/>
  <c r="M391561" i="1"/>
  <c r="M391562" i="1"/>
  <c r="M391563" i="1"/>
  <c r="M391564" i="1"/>
  <c r="M391565" i="1"/>
  <c r="M391566" i="1"/>
  <c r="M391567" i="1"/>
  <c r="M391568" i="1"/>
  <c r="M391569" i="1"/>
  <c r="M391570" i="1"/>
  <c r="M391571" i="1"/>
  <c r="M391572" i="1"/>
  <c r="M391573" i="1"/>
  <c r="M391574" i="1"/>
  <c r="M391575" i="1"/>
  <c r="M391576" i="1"/>
  <c r="M391577" i="1"/>
  <c r="M391578" i="1"/>
  <c r="M391579" i="1"/>
  <c r="M391580" i="1"/>
  <c r="M391581" i="1"/>
  <c r="M391582" i="1"/>
  <c r="M391583" i="1"/>
  <c r="M391584" i="1"/>
  <c r="M391585" i="1"/>
  <c r="M391586" i="1"/>
  <c r="M391587" i="1"/>
  <c r="M391588" i="1"/>
  <c r="M391589" i="1"/>
  <c r="M391590" i="1"/>
  <c r="M391591" i="1"/>
  <c r="M391592" i="1"/>
  <c r="M391593" i="1"/>
  <c r="M391594" i="1"/>
  <c r="M391595" i="1"/>
  <c r="M391596" i="1"/>
  <c r="M391597" i="1"/>
  <c r="M391598" i="1"/>
  <c r="M391599" i="1"/>
  <c r="M391600" i="1"/>
  <c r="M391601" i="1"/>
  <c r="M391602" i="1"/>
  <c r="M391603" i="1"/>
  <c r="M391604" i="1"/>
  <c r="M391605" i="1"/>
  <c r="M391606" i="1"/>
  <c r="M391607" i="1"/>
  <c r="M391608" i="1"/>
  <c r="M391609" i="1"/>
  <c r="M391610" i="1"/>
  <c r="M391611" i="1"/>
  <c r="M391612" i="1"/>
  <c r="M391613" i="1"/>
  <c r="M391614" i="1"/>
  <c r="M391615" i="1"/>
  <c r="M391616" i="1"/>
  <c r="M391617" i="1"/>
  <c r="M391618" i="1"/>
  <c r="M391619" i="1"/>
  <c r="M391620" i="1"/>
  <c r="M391621" i="1"/>
  <c r="M391622" i="1"/>
  <c r="M391623" i="1"/>
  <c r="M391624" i="1"/>
  <c r="M391625" i="1"/>
  <c r="M391626" i="1"/>
  <c r="M391627" i="1"/>
  <c r="M391628" i="1"/>
  <c r="M391629" i="1"/>
  <c r="M391630" i="1"/>
  <c r="M391631" i="1"/>
  <c r="M391632" i="1"/>
  <c r="M391633" i="1"/>
  <c r="M391634" i="1"/>
  <c r="M391635" i="1"/>
  <c r="M391636" i="1"/>
  <c r="M391637" i="1"/>
  <c r="M391638" i="1"/>
  <c r="M391639" i="1"/>
  <c r="M391640" i="1"/>
  <c r="M391641" i="1"/>
  <c r="M391642" i="1"/>
  <c r="M391643" i="1"/>
  <c r="M391644" i="1"/>
  <c r="M391645" i="1"/>
  <c r="M391646" i="1"/>
  <c r="M391647" i="1"/>
  <c r="M391648" i="1"/>
  <c r="M391649" i="1"/>
  <c r="M391650" i="1"/>
  <c r="M391651" i="1"/>
  <c r="M391652" i="1"/>
  <c r="M391653" i="1"/>
  <c r="M391654" i="1"/>
  <c r="M391655" i="1"/>
  <c r="M391656" i="1"/>
  <c r="M391657" i="1"/>
  <c r="M391658" i="1"/>
  <c r="M391659" i="1"/>
  <c r="M391660" i="1"/>
  <c r="M391661" i="1"/>
  <c r="M391662" i="1"/>
  <c r="M391663" i="1"/>
  <c r="M391664" i="1"/>
  <c r="M391665" i="1"/>
  <c r="M391666" i="1"/>
  <c r="M391667" i="1"/>
  <c r="M391668" i="1"/>
  <c r="M391669" i="1"/>
  <c r="M391670" i="1"/>
  <c r="M391671" i="1"/>
  <c r="M391672" i="1"/>
  <c r="M391673" i="1"/>
  <c r="M391674" i="1"/>
  <c r="M391675" i="1"/>
  <c r="M391676" i="1"/>
  <c r="M391677" i="1"/>
  <c r="M391678" i="1"/>
  <c r="M391679" i="1"/>
  <c r="M391680" i="1"/>
  <c r="M391681" i="1"/>
  <c r="M391682" i="1"/>
  <c r="M391683" i="1"/>
  <c r="M391684" i="1"/>
  <c r="M391685" i="1"/>
  <c r="M391686" i="1"/>
  <c r="M391687" i="1"/>
  <c r="M391688" i="1"/>
  <c r="M391689" i="1"/>
  <c r="M391690" i="1"/>
  <c r="M391691" i="1"/>
  <c r="M391692" i="1"/>
  <c r="M391693" i="1"/>
  <c r="M391694" i="1"/>
  <c r="M391695" i="1"/>
  <c r="M391696" i="1"/>
  <c r="M391697" i="1"/>
  <c r="M391698" i="1"/>
  <c r="M391699" i="1"/>
  <c r="M391700" i="1"/>
  <c r="M391701" i="1"/>
  <c r="M391702" i="1"/>
  <c r="M391703" i="1"/>
  <c r="M391704" i="1"/>
  <c r="M391705" i="1"/>
  <c r="M391706" i="1"/>
  <c r="M391707" i="1"/>
  <c r="M391708" i="1"/>
  <c r="M391709" i="1"/>
  <c r="M391710" i="1"/>
  <c r="M391711" i="1"/>
  <c r="M391712" i="1"/>
  <c r="M391713" i="1"/>
  <c r="M391714" i="1"/>
  <c r="M391715" i="1"/>
  <c r="M391716" i="1"/>
  <c r="M391717" i="1"/>
  <c r="M391718" i="1"/>
  <c r="M391719" i="1"/>
  <c r="M391720" i="1"/>
  <c r="M391721" i="1"/>
  <c r="M391722" i="1"/>
  <c r="M391723" i="1"/>
  <c r="M391724" i="1"/>
  <c r="M391725" i="1"/>
  <c r="M391726" i="1"/>
  <c r="M391727" i="1"/>
  <c r="M391728" i="1"/>
  <c r="M391729" i="1"/>
  <c r="M391730" i="1"/>
  <c r="M391731" i="1"/>
  <c r="M391732" i="1"/>
  <c r="M391733" i="1"/>
  <c r="M391734" i="1"/>
  <c r="M391735" i="1"/>
  <c r="M391736" i="1"/>
  <c r="M391737" i="1"/>
  <c r="M391738" i="1"/>
  <c r="M391739" i="1"/>
  <c r="M391740" i="1"/>
  <c r="M391741" i="1"/>
  <c r="M391742" i="1"/>
  <c r="M391743" i="1"/>
  <c r="M391744" i="1"/>
  <c r="M391745" i="1"/>
  <c r="M391746" i="1"/>
  <c r="M391747" i="1"/>
  <c r="M391748" i="1"/>
  <c r="M391749" i="1"/>
  <c r="M391750" i="1"/>
  <c r="M391751" i="1"/>
  <c r="M391752" i="1"/>
  <c r="M391753" i="1"/>
  <c r="M391754" i="1"/>
  <c r="M391755" i="1"/>
  <c r="M391756" i="1"/>
  <c r="M391757" i="1"/>
  <c r="M391758" i="1"/>
  <c r="M391759" i="1"/>
  <c r="M391760" i="1"/>
  <c r="M391761" i="1"/>
  <c r="M391762" i="1"/>
  <c r="M391763" i="1"/>
  <c r="M391764" i="1"/>
  <c r="M391765" i="1"/>
  <c r="M391766" i="1"/>
  <c r="M391767" i="1"/>
  <c r="M391768" i="1"/>
  <c r="M391769" i="1"/>
  <c r="M391770" i="1"/>
  <c r="M391771" i="1"/>
  <c r="M391772" i="1"/>
  <c r="M391773" i="1"/>
  <c r="M391774" i="1"/>
  <c r="M391775" i="1"/>
  <c r="M391776" i="1"/>
  <c r="M391777" i="1"/>
  <c r="M391778" i="1"/>
  <c r="M391779" i="1"/>
  <c r="M391780" i="1"/>
  <c r="M391781" i="1"/>
  <c r="M391782" i="1"/>
  <c r="M391783" i="1"/>
  <c r="M391784" i="1"/>
  <c r="M391785" i="1"/>
  <c r="M391786" i="1"/>
  <c r="M391787" i="1"/>
  <c r="M391788" i="1"/>
  <c r="M391789" i="1"/>
  <c r="M391790" i="1"/>
  <c r="M391791" i="1"/>
  <c r="M391792" i="1"/>
  <c r="M391793" i="1"/>
  <c r="M391794" i="1"/>
  <c r="M391795" i="1"/>
  <c r="M391796" i="1"/>
  <c r="M391797" i="1"/>
  <c r="M391798" i="1"/>
  <c r="M391799" i="1"/>
  <c r="M391800" i="1"/>
  <c r="M391801" i="1"/>
  <c r="M391802" i="1"/>
  <c r="M391803" i="1"/>
  <c r="M391804" i="1"/>
  <c r="M391805" i="1"/>
  <c r="M391806" i="1"/>
  <c r="M391807" i="1"/>
  <c r="M391808" i="1"/>
  <c r="M391809" i="1"/>
  <c r="M391810" i="1"/>
  <c r="M391811" i="1"/>
  <c r="M391812" i="1"/>
  <c r="M391813" i="1"/>
  <c r="M391814" i="1"/>
  <c r="M391815" i="1"/>
  <c r="M391816" i="1"/>
  <c r="M391817" i="1"/>
  <c r="M391818" i="1"/>
  <c r="M391819" i="1"/>
  <c r="M391820" i="1"/>
  <c r="M391821" i="1"/>
  <c r="M391822" i="1"/>
  <c r="M391823" i="1"/>
  <c r="M391824" i="1"/>
  <c r="M391825" i="1"/>
  <c r="M391826" i="1"/>
  <c r="M391827" i="1"/>
  <c r="M391828" i="1"/>
  <c r="M391829" i="1"/>
  <c r="M391830" i="1"/>
  <c r="M391831" i="1"/>
  <c r="M391832" i="1"/>
  <c r="M391833" i="1"/>
  <c r="M391834" i="1"/>
  <c r="M391835" i="1"/>
  <c r="M391836" i="1"/>
  <c r="M391837" i="1"/>
  <c r="M391838" i="1"/>
  <c r="M391839" i="1"/>
  <c r="M391840" i="1"/>
  <c r="M391841" i="1"/>
  <c r="M391842" i="1"/>
  <c r="M391843" i="1"/>
  <c r="M391844" i="1"/>
  <c r="M391845" i="1"/>
  <c r="M391846" i="1"/>
  <c r="M391847" i="1"/>
  <c r="M391848" i="1"/>
  <c r="M391849" i="1"/>
  <c r="M391850" i="1"/>
  <c r="M391851" i="1"/>
  <c r="M391852" i="1"/>
  <c r="M391853" i="1"/>
  <c r="M391854" i="1"/>
  <c r="M391855" i="1"/>
  <c r="M391856" i="1"/>
  <c r="M391857" i="1"/>
  <c r="M391858" i="1"/>
  <c r="M391859" i="1"/>
  <c r="M391860" i="1"/>
  <c r="M391861" i="1"/>
  <c r="M391862" i="1"/>
  <c r="M391863" i="1"/>
  <c r="M391864" i="1"/>
  <c r="M391865" i="1"/>
  <c r="M391866" i="1"/>
  <c r="M391867" i="1"/>
  <c r="M391868" i="1"/>
  <c r="M391869" i="1"/>
  <c r="M391870" i="1"/>
  <c r="M391871" i="1"/>
  <c r="M391872" i="1"/>
  <c r="M391873" i="1"/>
  <c r="M391874" i="1"/>
  <c r="M391875" i="1"/>
  <c r="M391876" i="1"/>
  <c r="M391877" i="1"/>
  <c r="M391878" i="1"/>
  <c r="M391879" i="1"/>
  <c r="M391880" i="1"/>
  <c r="M391881" i="1"/>
  <c r="M391882" i="1"/>
  <c r="M391883" i="1"/>
  <c r="M391884" i="1"/>
  <c r="M391885" i="1"/>
  <c r="M391886" i="1"/>
  <c r="M391887" i="1"/>
  <c r="M391888" i="1"/>
  <c r="M391889" i="1"/>
  <c r="M391890" i="1"/>
  <c r="M391891" i="1"/>
  <c r="M391892" i="1"/>
  <c r="M391893" i="1"/>
  <c r="M391894" i="1"/>
  <c r="M391895" i="1"/>
  <c r="M391896" i="1"/>
  <c r="M391897" i="1"/>
  <c r="M391898" i="1"/>
  <c r="M391899" i="1"/>
  <c r="M391900" i="1"/>
  <c r="M391901" i="1"/>
  <c r="M391902" i="1"/>
  <c r="M391903" i="1"/>
  <c r="M391904" i="1"/>
  <c r="M391905" i="1"/>
  <c r="M391906" i="1"/>
  <c r="M391907" i="1"/>
  <c r="M391908" i="1"/>
  <c r="M391909" i="1"/>
  <c r="M391910" i="1"/>
  <c r="M391911" i="1"/>
  <c r="M391912" i="1"/>
  <c r="M391913" i="1"/>
  <c r="M391914" i="1"/>
  <c r="M391915" i="1"/>
  <c r="M391916" i="1"/>
  <c r="M391917" i="1"/>
  <c r="M391918" i="1"/>
  <c r="M391919" i="1"/>
  <c r="M391920" i="1"/>
  <c r="M391921" i="1"/>
  <c r="M391922" i="1"/>
  <c r="M391923" i="1"/>
  <c r="M391924" i="1"/>
  <c r="M391925" i="1"/>
  <c r="M391926" i="1"/>
  <c r="M391927" i="1"/>
  <c r="M391928" i="1"/>
  <c r="M391929" i="1"/>
  <c r="M391930" i="1"/>
  <c r="M391931" i="1"/>
  <c r="M391932" i="1"/>
  <c r="M391933" i="1"/>
  <c r="M391934" i="1"/>
  <c r="M391935" i="1"/>
  <c r="M391936" i="1"/>
  <c r="M391937" i="1"/>
  <c r="M391938" i="1"/>
  <c r="M391939" i="1"/>
  <c r="M391940" i="1"/>
  <c r="M391941" i="1"/>
  <c r="M391942" i="1"/>
  <c r="M391943" i="1"/>
  <c r="M391944" i="1"/>
  <c r="M391945" i="1"/>
  <c r="M391946" i="1"/>
  <c r="M391947" i="1"/>
  <c r="M391948" i="1"/>
  <c r="M391949" i="1"/>
  <c r="M391950" i="1"/>
  <c r="M391951" i="1"/>
  <c r="M391952" i="1"/>
  <c r="M391953" i="1"/>
  <c r="M391954" i="1"/>
  <c r="M391955" i="1"/>
  <c r="M391956" i="1"/>
  <c r="M391957" i="1"/>
  <c r="M391958" i="1"/>
  <c r="M391959" i="1"/>
  <c r="M391960" i="1"/>
  <c r="M391961" i="1"/>
  <c r="M391962" i="1"/>
  <c r="M391963" i="1"/>
  <c r="M391964" i="1"/>
  <c r="M391965" i="1"/>
  <c r="M391966" i="1"/>
  <c r="M391967" i="1"/>
  <c r="M391968" i="1"/>
  <c r="M391969" i="1"/>
  <c r="M391970" i="1"/>
  <c r="M391971" i="1"/>
  <c r="M391972" i="1"/>
  <c r="M391973" i="1"/>
  <c r="M391974" i="1"/>
  <c r="M391975" i="1"/>
  <c r="M391976" i="1"/>
  <c r="M391977" i="1"/>
  <c r="M391978" i="1"/>
  <c r="M391979" i="1"/>
  <c r="M391980" i="1"/>
  <c r="M391981" i="1"/>
  <c r="M391982" i="1"/>
  <c r="M391983" i="1"/>
  <c r="M391984" i="1"/>
  <c r="M391985" i="1"/>
  <c r="M391986" i="1"/>
  <c r="M391987" i="1"/>
  <c r="M391988" i="1"/>
  <c r="M391989" i="1"/>
  <c r="M391990" i="1"/>
  <c r="M391991" i="1"/>
  <c r="M391992" i="1"/>
  <c r="M391993" i="1"/>
  <c r="M391994" i="1"/>
  <c r="M391995" i="1"/>
  <c r="M391996" i="1"/>
  <c r="M391997" i="1"/>
  <c r="M391998" i="1"/>
  <c r="M391999" i="1"/>
  <c r="M392000" i="1"/>
  <c r="M392001" i="1"/>
  <c r="M392002" i="1"/>
  <c r="M392003" i="1"/>
  <c r="M392004" i="1"/>
  <c r="M392005" i="1"/>
  <c r="M392006" i="1"/>
  <c r="M392007" i="1"/>
  <c r="M392008" i="1"/>
  <c r="M392009" i="1"/>
  <c r="M392010" i="1"/>
  <c r="M392011" i="1"/>
  <c r="M392012" i="1"/>
  <c r="M392013" i="1"/>
  <c r="M392014" i="1"/>
  <c r="M392015" i="1"/>
  <c r="M392016" i="1"/>
  <c r="M392017" i="1"/>
  <c r="M392018" i="1"/>
  <c r="M392019" i="1"/>
  <c r="M392020" i="1"/>
  <c r="M392021" i="1"/>
  <c r="M392022" i="1"/>
  <c r="M392023" i="1"/>
  <c r="M392024" i="1"/>
  <c r="M392025" i="1"/>
  <c r="M392026" i="1"/>
  <c r="M392027" i="1"/>
  <c r="M392028" i="1"/>
  <c r="M392029" i="1"/>
  <c r="M392030" i="1"/>
  <c r="M392031" i="1"/>
  <c r="M392032" i="1"/>
  <c r="M392033" i="1"/>
  <c r="M392034" i="1"/>
  <c r="M392035" i="1"/>
  <c r="M392036" i="1"/>
  <c r="M392037" i="1"/>
  <c r="M392038" i="1"/>
  <c r="M392039" i="1"/>
  <c r="M392040" i="1"/>
  <c r="M392041" i="1"/>
  <c r="M392042" i="1"/>
  <c r="M392043" i="1"/>
  <c r="M392044" i="1"/>
  <c r="M392045" i="1"/>
  <c r="M392046" i="1"/>
  <c r="M392047" i="1"/>
  <c r="M392048" i="1"/>
  <c r="M392049" i="1"/>
  <c r="M392050" i="1"/>
  <c r="M392051" i="1"/>
  <c r="M392052" i="1"/>
  <c r="M392053" i="1"/>
  <c r="M392054" i="1"/>
  <c r="M392055" i="1"/>
  <c r="M392056" i="1"/>
  <c r="M392057" i="1"/>
  <c r="M392058" i="1"/>
  <c r="M392059" i="1"/>
  <c r="M392060" i="1"/>
  <c r="M392061" i="1"/>
  <c r="M392062" i="1"/>
  <c r="M392063" i="1"/>
  <c r="M392064" i="1"/>
  <c r="M392065" i="1"/>
  <c r="M392066" i="1"/>
  <c r="M392067" i="1"/>
  <c r="M392068" i="1"/>
  <c r="M392069" i="1"/>
  <c r="M392070" i="1"/>
  <c r="M392071" i="1"/>
  <c r="M392072" i="1"/>
  <c r="M392073" i="1"/>
  <c r="M392074" i="1"/>
  <c r="M392075" i="1"/>
  <c r="M392076" i="1"/>
  <c r="M392077" i="1"/>
  <c r="M392078" i="1"/>
  <c r="M392079" i="1"/>
  <c r="M392080" i="1"/>
  <c r="M392081" i="1"/>
  <c r="M392082" i="1"/>
  <c r="M392083" i="1"/>
  <c r="M392084" i="1"/>
  <c r="M392085" i="1"/>
  <c r="M392086" i="1"/>
  <c r="M392087" i="1"/>
  <c r="M392088" i="1"/>
  <c r="M392089" i="1"/>
  <c r="M392090" i="1"/>
  <c r="M392091" i="1"/>
  <c r="M392092" i="1"/>
  <c r="M392093" i="1"/>
  <c r="M392094" i="1"/>
  <c r="M392095" i="1"/>
  <c r="M392096" i="1"/>
  <c r="M392097" i="1"/>
  <c r="M392098" i="1"/>
  <c r="M392099" i="1"/>
  <c r="M392100" i="1"/>
  <c r="M392101" i="1"/>
  <c r="M392102" i="1"/>
  <c r="M392103" i="1"/>
  <c r="M392104" i="1"/>
  <c r="M392105" i="1"/>
  <c r="M392106" i="1"/>
  <c r="M392107" i="1"/>
  <c r="M392108" i="1"/>
  <c r="M392109" i="1"/>
  <c r="M392110" i="1"/>
  <c r="M392111" i="1"/>
  <c r="M392112" i="1"/>
  <c r="M392113" i="1"/>
  <c r="M392114" i="1"/>
  <c r="M392115" i="1"/>
  <c r="M392116" i="1"/>
  <c r="M392117" i="1"/>
  <c r="M392118" i="1"/>
  <c r="M392119" i="1"/>
  <c r="M392120" i="1"/>
  <c r="M392121" i="1"/>
  <c r="M392122" i="1"/>
  <c r="M392123" i="1"/>
  <c r="M392124" i="1"/>
  <c r="M392125" i="1"/>
  <c r="M392126" i="1"/>
  <c r="M392127" i="1"/>
  <c r="M392128" i="1"/>
  <c r="M392129" i="1"/>
  <c r="M392130" i="1"/>
  <c r="M392131" i="1"/>
  <c r="M392132" i="1"/>
  <c r="M392133" i="1"/>
  <c r="M392134" i="1"/>
  <c r="M392135" i="1"/>
  <c r="M392136" i="1"/>
  <c r="M392137" i="1"/>
  <c r="M392138" i="1"/>
  <c r="M392139" i="1"/>
  <c r="M392140" i="1"/>
  <c r="M392141" i="1"/>
  <c r="M392142" i="1"/>
  <c r="M392143" i="1"/>
  <c r="M392144" i="1"/>
  <c r="M392145" i="1"/>
  <c r="M392146" i="1"/>
  <c r="M392147" i="1"/>
  <c r="M392148" i="1"/>
  <c r="M392149" i="1"/>
  <c r="M392150" i="1"/>
  <c r="M392151" i="1"/>
  <c r="M392152" i="1"/>
  <c r="M392153" i="1"/>
  <c r="M392154" i="1"/>
  <c r="M392155" i="1"/>
  <c r="M392156" i="1"/>
  <c r="M392157" i="1"/>
  <c r="M392158" i="1"/>
  <c r="M392159" i="1"/>
  <c r="M392160" i="1"/>
  <c r="M392161" i="1"/>
  <c r="M392162" i="1"/>
  <c r="M392163" i="1"/>
  <c r="M392164" i="1"/>
  <c r="M392165" i="1"/>
  <c r="M392166" i="1"/>
  <c r="M392167" i="1"/>
  <c r="M392168" i="1"/>
  <c r="M392169" i="1"/>
  <c r="M392170" i="1"/>
  <c r="M392171" i="1"/>
  <c r="M392172" i="1"/>
  <c r="M392173" i="1"/>
  <c r="M392174" i="1"/>
  <c r="M392175" i="1"/>
  <c r="M392176" i="1"/>
  <c r="M392177" i="1"/>
  <c r="M392178" i="1"/>
  <c r="M392179" i="1"/>
  <c r="M392180" i="1"/>
  <c r="M392181" i="1"/>
  <c r="M392182" i="1"/>
  <c r="M392183" i="1"/>
  <c r="M392184" i="1"/>
  <c r="M392185" i="1"/>
  <c r="M392186" i="1"/>
  <c r="M392187" i="1"/>
  <c r="M392188" i="1"/>
  <c r="M392189" i="1"/>
  <c r="M392190" i="1"/>
  <c r="M392191" i="1"/>
  <c r="M392192" i="1"/>
  <c r="M392193" i="1"/>
  <c r="M392194" i="1"/>
  <c r="M392195" i="1"/>
  <c r="M392196" i="1"/>
  <c r="M392197" i="1"/>
  <c r="M392198" i="1"/>
  <c r="M392199" i="1"/>
  <c r="M392200" i="1"/>
  <c r="M392201" i="1"/>
  <c r="M392202" i="1"/>
  <c r="M392203" i="1"/>
  <c r="M392204" i="1"/>
  <c r="M392205" i="1"/>
  <c r="M392206" i="1"/>
  <c r="M392207" i="1"/>
  <c r="M392208" i="1"/>
  <c r="M392209" i="1"/>
  <c r="M392210" i="1"/>
  <c r="M392211" i="1"/>
  <c r="M392212" i="1"/>
  <c r="M392213" i="1"/>
  <c r="M392214" i="1"/>
  <c r="M392215" i="1"/>
  <c r="M392216" i="1"/>
  <c r="M392217" i="1"/>
  <c r="M392218" i="1"/>
  <c r="M392219" i="1"/>
  <c r="M392220" i="1"/>
  <c r="M392221" i="1"/>
  <c r="M392222" i="1"/>
  <c r="M392223" i="1"/>
  <c r="M392224" i="1"/>
  <c r="M392225" i="1"/>
  <c r="M392226" i="1"/>
  <c r="M392227" i="1"/>
  <c r="M392228" i="1"/>
  <c r="M392229" i="1"/>
  <c r="M392230" i="1"/>
  <c r="M392231" i="1"/>
  <c r="M392232" i="1"/>
  <c r="M392233" i="1"/>
  <c r="M392234" i="1"/>
  <c r="M392235" i="1"/>
  <c r="M392236" i="1"/>
  <c r="M392237" i="1"/>
  <c r="M392238" i="1"/>
  <c r="M392239" i="1"/>
  <c r="M392240" i="1"/>
  <c r="M392241" i="1"/>
  <c r="M392242" i="1"/>
  <c r="M392243" i="1"/>
  <c r="M392244" i="1"/>
  <c r="M392245" i="1"/>
  <c r="M392246" i="1"/>
  <c r="M392247" i="1"/>
  <c r="M392248" i="1"/>
  <c r="M392249" i="1"/>
  <c r="M392250" i="1"/>
  <c r="M392251" i="1"/>
  <c r="M392252" i="1"/>
  <c r="M392253" i="1"/>
  <c r="M392254" i="1"/>
  <c r="M392255" i="1"/>
  <c r="M392256" i="1"/>
  <c r="M392257" i="1"/>
  <c r="M392258" i="1"/>
  <c r="M392259" i="1"/>
  <c r="M392260" i="1"/>
  <c r="M392261" i="1"/>
  <c r="M392262" i="1"/>
  <c r="M392263" i="1"/>
  <c r="M392264" i="1"/>
  <c r="M392265" i="1"/>
  <c r="M392266" i="1"/>
  <c r="M392267" i="1"/>
  <c r="M392268" i="1"/>
  <c r="M392269" i="1"/>
  <c r="M392270" i="1"/>
  <c r="M392271" i="1"/>
  <c r="M392272" i="1"/>
  <c r="M392273" i="1"/>
  <c r="M392274" i="1"/>
  <c r="M392275" i="1"/>
  <c r="M392276" i="1"/>
  <c r="M392277" i="1"/>
  <c r="M392278" i="1"/>
  <c r="M392279" i="1"/>
  <c r="M392280" i="1"/>
  <c r="M392281" i="1"/>
  <c r="M392282" i="1"/>
  <c r="M392283" i="1"/>
  <c r="M392284" i="1"/>
  <c r="M392285" i="1"/>
  <c r="M392286" i="1"/>
  <c r="M392287" i="1"/>
  <c r="M392288" i="1"/>
  <c r="M392289" i="1"/>
  <c r="M392290" i="1"/>
  <c r="M392291" i="1"/>
  <c r="M392292" i="1"/>
  <c r="M392293" i="1"/>
  <c r="M392294" i="1"/>
  <c r="M392295" i="1"/>
  <c r="M392296" i="1"/>
  <c r="M392297" i="1"/>
  <c r="M392298" i="1"/>
  <c r="M392299" i="1"/>
  <c r="M392300" i="1"/>
  <c r="M392301" i="1"/>
  <c r="M392302" i="1"/>
  <c r="M392303" i="1"/>
  <c r="M392304" i="1"/>
  <c r="M392305" i="1"/>
  <c r="M392306" i="1"/>
  <c r="M392307" i="1"/>
  <c r="M392308" i="1"/>
  <c r="M392309" i="1"/>
  <c r="M392310" i="1"/>
  <c r="M392311" i="1"/>
  <c r="M392312" i="1"/>
  <c r="M392313" i="1"/>
  <c r="M392314" i="1"/>
  <c r="M392315" i="1"/>
  <c r="M392316" i="1"/>
  <c r="M392317" i="1"/>
  <c r="M392318" i="1"/>
  <c r="M392319" i="1"/>
  <c r="M392320" i="1"/>
  <c r="M392321" i="1"/>
  <c r="M392322" i="1"/>
  <c r="M392323" i="1"/>
  <c r="M392324" i="1"/>
  <c r="M392325" i="1"/>
  <c r="M392326" i="1"/>
  <c r="M392327" i="1"/>
  <c r="M392328" i="1"/>
  <c r="M392329" i="1"/>
  <c r="M392330" i="1"/>
  <c r="M392331" i="1"/>
  <c r="M392332" i="1"/>
  <c r="M392333" i="1"/>
  <c r="M392334" i="1"/>
  <c r="M392335" i="1"/>
  <c r="M392336" i="1"/>
  <c r="M392337" i="1"/>
  <c r="M392338" i="1"/>
  <c r="M392339" i="1"/>
  <c r="M392340" i="1"/>
  <c r="M392341" i="1"/>
  <c r="M392342" i="1"/>
  <c r="M392343" i="1"/>
  <c r="M392344" i="1"/>
  <c r="M392345" i="1"/>
  <c r="M392346" i="1"/>
  <c r="M392347" i="1"/>
  <c r="M392348" i="1"/>
  <c r="M392349" i="1"/>
  <c r="M392350" i="1"/>
  <c r="M392351" i="1"/>
  <c r="M392352" i="1"/>
  <c r="M392353" i="1"/>
  <c r="M392354" i="1"/>
  <c r="M392355" i="1"/>
  <c r="M392356" i="1"/>
  <c r="M392357" i="1"/>
  <c r="M392358" i="1"/>
  <c r="M392359" i="1"/>
  <c r="M392360" i="1"/>
  <c r="M392361" i="1"/>
  <c r="M392362" i="1"/>
  <c r="M392363" i="1"/>
  <c r="M392364" i="1"/>
  <c r="M392365" i="1"/>
  <c r="M392366" i="1"/>
  <c r="M392367" i="1"/>
  <c r="M392368" i="1"/>
  <c r="M392369" i="1"/>
  <c r="M392370" i="1"/>
  <c r="M392371" i="1"/>
  <c r="M392372" i="1"/>
  <c r="M392373" i="1"/>
  <c r="M392374" i="1"/>
  <c r="M392375" i="1"/>
  <c r="M392376" i="1"/>
  <c r="M392377" i="1"/>
  <c r="M392378" i="1"/>
  <c r="M392379" i="1"/>
  <c r="M392380" i="1"/>
  <c r="M392381" i="1"/>
  <c r="M392382" i="1"/>
  <c r="M392383" i="1"/>
  <c r="M392384" i="1"/>
  <c r="M392385" i="1"/>
  <c r="M392386" i="1"/>
  <c r="M392387" i="1"/>
  <c r="M392388" i="1"/>
  <c r="M392389" i="1"/>
  <c r="M392390" i="1"/>
  <c r="M392391" i="1"/>
  <c r="M392392" i="1"/>
  <c r="M392393" i="1"/>
  <c r="M392394" i="1"/>
  <c r="M392395" i="1"/>
  <c r="M392396" i="1"/>
  <c r="M392397" i="1"/>
  <c r="M392398" i="1"/>
  <c r="M392399" i="1"/>
  <c r="M392400" i="1"/>
  <c r="M392401" i="1"/>
  <c r="M392402" i="1"/>
  <c r="M392403" i="1"/>
  <c r="M392404" i="1"/>
  <c r="M392405" i="1"/>
  <c r="M392406" i="1"/>
  <c r="M392407" i="1"/>
  <c r="M392408" i="1"/>
  <c r="M392409" i="1"/>
  <c r="M392410" i="1"/>
  <c r="M392411" i="1"/>
  <c r="M392412" i="1"/>
  <c r="M392413" i="1"/>
  <c r="M392414" i="1"/>
  <c r="M392415" i="1"/>
  <c r="M392416" i="1"/>
  <c r="M392417" i="1"/>
  <c r="M392418" i="1"/>
  <c r="M392419" i="1"/>
  <c r="M392420" i="1"/>
  <c r="M392421" i="1"/>
  <c r="M392422" i="1"/>
  <c r="M392423" i="1"/>
  <c r="M392424" i="1"/>
  <c r="M392425" i="1"/>
  <c r="M392426" i="1"/>
  <c r="M392427" i="1"/>
  <c r="M392428" i="1"/>
  <c r="M392429" i="1"/>
  <c r="M392430" i="1"/>
  <c r="M392431" i="1"/>
  <c r="M392432" i="1"/>
  <c r="M392433" i="1"/>
  <c r="M392434" i="1"/>
  <c r="M392435" i="1"/>
  <c r="M392436" i="1"/>
  <c r="M392437" i="1"/>
  <c r="M392438" i="1"/>
  <c r="M392439" i="1"/>
  <c r="M392440" i="1"/>
  <c r="M392441" i="1"/>
  <c r="M392442" i="1"/>
  <c r="M392443" i="1"/>
  <c r="M392444" i="1"/>
  <c r="M392445" i="1"/>
  <c r="M392446" i="1"/>
  <c r="M392447" i="1"/>
  <c r="M392448" i="1"/>
  <c r="M392449" i="1"/>
  <c r="M392450" i="1"/>
  <c r="M392451" i="1"/>
  <c r="M392452" i="1"/>
  <c r="M392453" i="1"/>
  <c r="M392454" i="1"/>
  <c r="M392455" i="1"/>
  <c r="M392456" i="1"/>
  <c r="M392457" i="1"/>
  <c r="M392458" i="1"/>
  <c r="M392459" i="1"/>
  <c r="M392460" i="1"/>
  <c r="M392461" i="1"/>
  <c r="M392462" i="1"/>
  <c r="M392463" i="1"/>
  <c r="M392464" i="1"/>
  <c r="M392465" i="1"/>
  <c r="M392466" i="1"/>
  <c r="M392467" i="1"/>
  <c r="M392468" i="1"/>
  <c r="M392469" i="1"/>
  <c r="M392470" i="1"/>
  <c r="M392471" i="1"/>
  <c r="M392472" i="1"/>
  <c r="M392473" i="1"/>
  <c r="M392474" i="1"/>
  <c r="M392475" i="1"/>
  <c r="M392476" i="1"/>
  <c r="M392477" i="1"/>
  <c r="M392478" i="1"/>
  <c r="M392479" i="1"/>
  <c r="M392480" i="1"/>
  <c r="M392481" i="1"/>
  <c r="M392482" i="1"/>
  <c r="M392483" i="1"/>
  <c r="M392484" i="1"/>
  <c r="M392485" i="1"/>
  <c r="M392486" i="1"/>
  <c r="M392487" i="1"/>
  <c r="M392488" i="1"/>
  <c r="M392489" i="1"/>
  <c r="M392490" i="1"/>
  <c r="M392491" i="1"/>
  <c r="M392492" i="1"/>
  <c r="M392493" i="1"/>
  <c r="M392494" i="1"/>
  <c r="M392495" i="1"/>
  <c r="M392496" i="1"/>
  <c r="M392497" i="1"/>
  <c r="M392498" i="1"/>
  <c r="M392499" i="1"/>
  <c r="M392500" i="1"/>
  <c r="M392501" i="1"/>
  <c r="M392502" i="1"/>
  <c r="M392503" i="1"/>
  <c r="M392504" i="1"/>
  <c r="M392505" i="1"/>
  <c r="M392506" i="1"/>
  <c r="M392507" i="1"/>
  <c r="M392508" i="1"/>
  <c r="M392509" i="1"/>
  <c r="M392510" i="1"/>
  <c r="M392511" i="1"/>
  <c r="M392512" i="1"/>
  <c r="M392513" i="1"/>
  <c r="M392514" i="1"/>
  <c r="M392515" i="1"/>
  <c r="M392516" i="1"/>
  <c r="M392517" i="1"/>
  <c r="M392518" i="1"/>
  <c r="M392519" i="1"/>
  <c r="M392520" i="1"/>
  <c r="M392521" i="1"/>
  <c r="M392522" i="1"/>
  <c r="M392523" i="1"/>
  <c r="M392524" i="1"/>
  <c r="M392525" i="1"/>
  <c r="M392526" i="1"/>
  <c r="M392527" i="1"/>
  <c r="M392528" i="1"/>
  <c r="M392529" i="1"/>
  <c r="M392530" i="1"/>
  <c r="M392531" i="1"/>
  <c r="M392532" i="1"/>
  <c r="M392533" i="1"/>
  <c r="M392534" i="1"/>
  <c r="M392535" i="1"/>
  <c r="M392536" i="1"/>
  <c r="M392537" i="1"/>
  <c r="M392538" i="1"/>
  <c r="M392539" i="1"/>
  <c r="M392540" i="1"/>
  <c r="M392541" i="1"/>
  <c r="M392542" i="1"/>
  <c r="M392543" i="1"/>
  <c r="M392544" i="1"/>
  <c r="M392545" i="1"/>
  <c r="M392546" i="1"/>
  <c r="M392547" i="1"/>
  <c r="M392548" i="1"/>
  <c r="M392549" i="1"/>
  <c r="M392550" i="1"/>
  <c r="M392551" i="1"/>
  <c r="M392552" i="1"/>
  <c r="M392553" i="1"/>
  <c r="M392554" i="1"/>
  <c r="M392555" i="1"/>
  <c r="M392556" i="1"/>
  <c r="M392557" i="1"/>
  <c r="M392558" i="1"/>
  <c r="M392559" i="1"/>
  <c r="M392560" i="1"/>
  <c r="M392561" i="1"/>
  <c r="M392562" i="1"/>
  <c r="M392563" i="1"/>
  <c r="M392564" i="1"/>
  <c r="M392565" i="1"/>
  <c r="M392566" i="1"/>
  <c r="M392567" i="1"/>
  <c r="M392568" i="1"/>
  <c r="M392569" i="1"/>
  <c r="M392570" i="1"/>
  <c r="M392571" i="1"/>
  <c r="M392572" i="1"/>
  <c r="M392573" i="1"/>
  <c r="M392574" i="1"/>
  <c r="M392575" i="1"/>
  <c r="M392576" i="1"/>
  <c r="M392577" i="1"/>
  <c r="M392578" i="1"/>
  <c r="M392579" i="1"/>
  <c r="M392580" i="1"/>
  <c r="M392581" i="1"/>
  <c r="M392582" i="1"/>
  <c r="M392583" i="1"/>
  <c r="M392584" i="1"/>
  <c r="M392585" i="1"/>
  <c r="M392586" i="1"/>
  <c r="M392587" i="1"/>
  <c r="M392588" i="1"/>
  <c r="M392589" i="1"/>
  <c r="M392590" i="1"/>
  <c r="M392591" i="1"/>
  <c r="M392592" i="1"/>
  <c r="M392593" i="1"/>
  <c r="M392594" i="1"/>
  <c r="M392595" i="1"/>
  <c r="M392596" i="1"/>
  <c r="M392597" i="1"/>
  <c r="M392598" i="1"/>
  <c r="M392599" i="1"/>
  <c r="M392600" i="1"/>
  <c r="M392601" i="1"/>
  <c r="M392602" i="1"/>
  <c r="M392603" i="1"/>
  <c r="M392604" i="1"/>
  <c r="M392605" i="1"/>
  <c r="M392606" i="1"/>
  <c r="M392607" i="1"/>
  <c r="M392608" i="1"/>
  <c r="M392609" i="1"/>
  <c r="M392610" i="1"/>
  <c r="M392611" i="1"/>
  <c r="M392612" i="1"/>
  <c r="M392613" i="1"/>
  <c r="M392614" i="1"/>
  <c r="M392615" i="1"/>
  <c r="M392616" i="1"/>
  <c r="M392617" i="1"/>
  <c r="M392618" i="1"/>
  <c r="M392619" i="1"/>
  <c r="M392620" i="1"/>
  <c r="M392621" i="1"/>
  <c r="M392622" i="1"/>
  <c r="M392623" i="1"/>
  <c r="M392624" i="1"/>
  <c r="M392625" i="1"/>
  <c r="M392626" i="1"/>
  <c r="M392627" i="1"/>
  <c r="M392628" i="1"/>
  <c r="M392629" i="1"/>
  <c r="M392630" i="1"/>
  <c r="M392631" i="1"/>
  <c r="M392632" i="1"/>
  <c r="M392633" i="1"/>
  <c r="M392634" i="1"/>
  <c r="M392635" i="1"/>
  <c r="M392636" i="1"/>
  <c r="M392637" i="1"/>
  <c r="M392638" i="1"/>
  <c r="M392639" i="1"/>
  <c r="M392640" i="1"/>
  <c r="M392641" i="1"/>
  <c r="M392642" i="1"/>
  <c r="M392643" i="1"/>
  <c r="M392644" i="1"/>
  <c r="M392645" i="1"/>
  <c r="M392646" i="1"/>
  <c r="M392647" i="1"/>
  <c r="M392648" i="1"/>
  <c r="M392649" i="1"/>
  <c r="M392650" i="1"/>
  <c r="M392651" i="1"/>
  <c r="M392652" i="1"/>
  <c r="M392653" i="1"/>
  <c r="M392654" i="1"/>
  <c r="M392655" i="1"/>
  <c r="M392656" i="1"/>
  <c r="M392657" i="1"/>
  <c r="M392658" i="1"/>
  <c r="M392659" i="1"/>
  <c r="M392660" i="1"/>
  <c r="M392661" i="1"/>
  <c r="M392662" i="1"/>
  <c r="M392663" i="1"/>
  <c r="M392664" i="1"/>
  <c r="M392665" i="1"/>
  <c r="M392666" i="1"/>
  <c r="M392667" i="1"/>
  <c r="M392668" i="1"/>
  <c r="M392669" i="1"/>
  <c r="M392670" i="1"/>
  <c r="M392671" i="1"/>
  <c r="M392672" i="1"/>
  <c r="M392673" i="1"/>
  <c r="M392674" i="1"/>
  <c r="M392675" i="1"/>
  <c r="M392676" i="1"/>
  <c r="M392677" i="1"/>
  <c r="M392678" i="1"/>
  <c r="M392679" i="1"/>
  <c r="M392680" i="1"/>
  <c r="M392681" i="1"/>
  <c r="M392682" i="1"/>
  <c r="M392683" i="1"/>
  <c r="M392684" i="1"/>
  <c r="M392685" i="1"/>
  <c r="M392686" i="1"/>
  <c r="M392687" i="1"/>
  <c r="M392688" i="1"/>
  <c r="M392689" i="1"/>
  <c r="M392690" i="1"/>
  <c r="M392691" i="1"/>
  <c r="M392692" i="1"/>
  <c r="M392693" i="1"/>
  <c r="M392694" i="1"/>
  <c r="M392695" i="1"/>
  <c r="M392696" i="1"/>
  <c r="M392697" i="1"/>
  <c r="M392698" i="1"/>
  <c r="M392699" i="1"/>
  <c r="M392700" i="1"/>
  <c r="M392701" i="1"/>
  <c r="M392702" i="1"/>
  <c r="M392703" i="1"/>
  <c r="M392704" i="1"/>
  <c r="M392705" i="1"/>
  <c r="M392706" i="1"/>
  <c r="M392707" i="1"/>
  <c r="M392708" i="1"/>
  <c r="M392709" i="1"/>
  <c r="M392710" i="1"/>
  <c r="M392711" i="1"/>
  <c r="M392712" i="1"/>
  <c r="M392713" i="1"/>
  <c r="M392714" i="1"/>
  <c r="M392715" i="1"/>
  <c r="M392716" i="1"/>
  <c r="M392717" i="1"/>
  <c r="M392718" i="1"/>
  <c r="M392719" i="1"/>
  <c r="M392720" i="1"/>
  <c r="M392721" i="1"/>
  <c r="M392722" i="1"/>
  <c r="M392723" i="1"/>
  <c r="M392724" i="1"/>
  <c r="M392725" i="1"/>
  <c r="M392726" i="1"/>
  <c r="M392727" i="1"/>
  <c r="M392728" i="1"/>
  <c r="M392729" i="1"/>
  <c r="M392730" i="1"/>
  <c r="M392731" i="1"/>
  <c r="M392732" i="1"/>
  <c r="M392733" i="1"/>
  <c r="M392734" i="1"/>
  <c r="M392735" i="1"/>
  <c r="M392736" i="1"/>
  <c r="M392737" i="1"/>
  <c r="M392738" i="1"/>
  <c r="M392739" i="1"/>
  <c r="M392740" i="1"/>
  <c r="M392741" i="1"/>
  <c r="M392742" i="1"/>
  <c r="M392743" i="1"/>
  <c r="M392744" i="1"/>
  <c r="M392745" i="1"/>
  <c r="M392746" i="1"/>
  <c r="M392747" i="1"/>
  <c r="M392748" i="1"/>
  <c r="M392749" i="1"/>
  <c r="M392750" i="1"/>
  <c r="M392751" i="1"/>
  <c r="M392752" i="1"/>
  <c r="M392753" i="1"/>
  <c r="M392754" i="1"/>
  <c r="M392755" i="1"/>
  <c r="M392756" i="1"/>
  <c r="M392757" i="1"/>
  <c r="M392758" i="1"/>
  <c r="M392759" i="1"/>
  <c r="M392760" i="1"/>
  <c r="M392761" i="1"/>
  <c r="M392762" i="1"/>
  <c r="M392763" i="1"/>
  <c r="M392764" i="1"/>
  <c r="M392765" i="1"/>
  <c r="M392766" i="1"/>
  <c r="M392767" i="1"/>
  <c r="M392768" i="1"/>
  <c r="M392769" i="1"/>
  <c r="M392770" i="1"/>
  <c r="M392771" i="1"/>
  <c r="M392772" i="1"/>
  <c r="M392773" i="1"/>
  <c r="M392774" i="1"/>
  <c r="M392775" i="1"/>
  <c r="M392776" i="1"/>
  <c r="M392777" i="1"/>
  <c r="M392778" i="1"/>
  <c r="M392779" i="1"/>
  <c r="M392780" i="1"/>
  <c r="M392781" i="1"/>
  <c r="M392782" i="1"/>
  <c r="M392783" i="1"/>
  <c r="M392784" i="1"/>
  <c r="M392785" i="1"/>
  <c r="M392786" i="1"/>
  <c r="M392787" i="1"/>
  <c r="M392788" i="1"/>
  <c r="M392789" i="1"/>
  <c r="M392790" i="1"/>
  <c r="M392791" i="1"/>
  <c r="M392792" i="1"/>
  <c r="M392793" i="1"/>
  <c r="M392794" i="1"/>
  <c r="M392795" i="1"/>
  <c r="M392796" i="1"/>
  <c r="M392797" i="1"/>
  <c r="M392798" i="1"/>
  <c r="M392799" i="1"/>
  <c r="M392800" i="1"/>
  <c r="M392801" i="1"/>
  <c r="M392802" i="1"/>
  <c r="M392803" i="1"/>
  <c r="M392804" i="1"/>
  <c r="M392805" i="1"/>
  <c r="M392806" i="1"/>
  <c r="M392807" i="1"/>
  <c r="M392808" i="1"/>
  <c r="M392809" i="1"/>
  <c r="M392810" i="1"/>
  <c r="M392811" i="1"/>
  <c r="M392812" i="1"/>
  <c r="M392813" i="1"/>
  <c r="M392814" i="1"/>
  <c r="M392815" i="1"/>
  <c r="M392816" i="1"/>
  <c r="M392817" i="1"/>
  <c r="M392818" i="1"/>
  <c r="M392819" i="1"/>
  <c r="M392820" i="1"/>
  <c r="M392821" i="1"/>
  <c r="M392822" i="1"/>
  <c r="M392823" i="1"/>
  <c r="M392824" i="1"/>
  <c r="M392825" i="1"/>
  <c r="M392826" i="1"/>
  <c r="M392827" i="1"/>
  <c r="M392828" i="1"/>
  <c r="M392829" i="1"/>
  <c r="M392830" i="1"/>
  <c r="M392831" i="1"/>
  <c r="M392832" i="1"/>
  <c r="M392833" i="1"/>
  <c r="M392834" i="1"/>
  <c r="M392835" i="1"/>
  <c r="M392836" i="1"/>
  <c r="M392837" i="1"/>
  <c r="M392838" i="1"/>
  <c r="M392839" i="1"/>
  <c r="M392840" i="1"/>
  <c r="M392841" i="1"/>
  <c r="M392842" i="1"/>
  <c r="M392843" i="1"/>
  <c r="M392844" i="1"/>
  <c r="M392845" i="1"/>
  <c r="M392846" i="1"/>
  <c r="M392847" i="1"/>
  <c r="M392848" i="1"/>
  <c r="M392849" i="1"/>
  <c r="M392850" i="1"/>
  <c r="M392851" i="1"/>
  <c r="M392852" i="1"/>
  <c r="M392853" i="1"/>
  <c r="M392854" i="1"/>
  <c r="M392855" i="1"/>
  <c r="M392856" i="1"/>
  <c r="M392857" i="1"/>
  <c r="M392858" i="1"/>
  <c r="M392859" i="1"/>
  <c r="M392860" i="1"/>
  <c r="M392861" i="1"/>
  <c r="M392862" i="1"/>
  <c r="M392863" i="1"/>
  <c r="M392864" i="1"/>
  <c r="M392865" i="1"/>
  <c r="M392866" i="1"/>
  <c r="M392867" i="1"/>
  <c r="M392868" i="1"/>
  <c r="M392869" i="1"/>
  <c r="M392870" i="1"/>
  <c r="M392871" i="1"/>
  <c r="M392872" i="1"/>
  <c r="M392873" i="1"/>
  <c r="M392874" i="1"/>
  <c r="M392875" i="1"/>
  <c r="M392876" i="1"/>
  <c r="M392877" i="1"/>
  <c r="M392878" i="1"/>
  <c r="M392879" i="1"/>
  <c r="M392880" i="1"/>
  <c r="M392881" i="1"/>
  <c r="M392882" i="1"/>
  <c r="M392883" i="1"/>
  <c r="M392884" i="1"/>
  <c r="M392885" i="1"/>
  <c r="M392886" i="1"/>
  <c r="M392887" i="1"/>
  <c r="M392888" i="1"/>
  <c r="M392889" i="1"/>
  <c r="M392890" i="1"/>
  <c r="M392891" i="1"/>
  <c r="M392892" i="1"/>
  <c r="M392893" i="1"/>
  <c r="M392894" i="1"/>
  <c r="M392895" i="1"/>
  <c r="M392896" i="1"/>
  <c r="M392897" i="1"/>
  <c r="M392898" i="1"/>
  <c r="M392899" i="1"/>
  <c r="M392900" i="1"/>
  <c r="M392901" i="1"/>
  <c r="M392902" i="1"/>
  <c r="M392903" i="1"/>
  <c r="M392904" i="1"/>
  <c r="M392905" i="1"/>
  <c r="M392906" i="1"/>
  <c r="M392907" i="1"/>
  <c r="M392908" i="1"/>
  <c r="M392909" i="1"/>
  <c r="M392910" i="1"/>
  <c r="M392911" i="1"/>
  <c r="M392912" i="1"/>
  <c r="M392913" i="1"/>
  <c r="M392914" i="1"/>
  <c r="M392915" i="1"/>
  <c r="M392916" i="1"/>
  <c r="M392917" i="1"/>
  <c r="M392918" i="1"/>
  <c r="M392919" i="1"/>
  <c r="M392920" i="1"/>
  <c r="M392921" i="1"/>
  <c r="M392922" i="1"/>
  <c r="M392923" i="1"/>
  <c r="M392924" i="1"/>
  <c r="M392925" i="1"/>
  <c r="M392926" i="1"/>
  <c r="M392927" i="1"/>
  <c r="M392928" i="1"/>
  <c r="M392929" i="1"/>
  <c r="M392930" i="1"/>
  <c r="M392931" i="1"/>
  <c r="M392932" i="1"/>
  <c r="M392933" i="1"/>
  <c r="M392934" i="1"/>
  <c r="M392935" i="1"/>
  <c r="M392936" i="1"/>
  <c r="M392937" i="1"/>
  <c r="M392938" i="1"/>
  <c r="M392939" i="1"/>
  <c r="M392940" i="1"/>
  <c r="M392941" i="1"/>
  <c r="M392942" i="1"/>
  <c r="M392943" i="1"/>
  <c r="M392944" i="1"/>
  <c r="M392945" i="1"/>
  <c r="M392946" i="1"/>
  <c r="M392947" i="1"/>
  <c r="M392948" i="1"/>
  <c r="M392949" i="1"/>
  <c r="M392950" i="1"/>
  <c r="M392951" i="1"/>
  <c r="M392952" i="1"/>
  <c r="M392953" i="1"/>
  <c r="M392954" i="1"/>
  <c r="M392955" i="1"/>
  <c r="M392956" i="1"/>
  <c r="M392957" i="1"/>
  <c r="M392958" i="1"/>
  <c r="M392959" i="1"/>
  <c r="M392960" i="1"/>
  <c r="M392961" i="1"/>
  <c r="M392962" i="1"/>
  <c r="M392963" i="1"/>
  <c r="M392964" i="1"/>
  <c r="M392965" i="1"/>
  <c r="M392966" i="1"/>
  <c r="M392967" i="1"/>
  <c r="M392968" i="1"/>
  <c r="M392969" i="1"/>
  <c r="M392970" i="1"/>
  <c r="M392971" i="1"/>
  <c r="M392972" i="1"/>
  <c r="M392973" i="1"/>
  <c r="M392974" i="1"/>
  <c r="M392975" i="1"/>
  <c r="M392976" i="1"/>
  <c r="M392977" i="1"/>
  <c r="M392978" i="1"/>
  <c r="M392979" i="1"/>
  <c r="M392980" i="1"/>
  <c r="M392981" i="1"/>
  <c r="M392982" i="1"/>
  <c r="M392983" i="1"/>
  <c r="M392984" i="1"/>
  <c r="M392985" i="1"/>
  <c r="M392986" i="1"/>
  <c r="M392987" i="1"/>
  <c r="M392988" i="1"/>
  <c r="M392989" i="1"/>
  <c r="M392990" i="1"/>
  <c r="M392991" i="1"/>
  <c r="M392992" i="1"/>
  <c r="M392993" i="1"/>
  <c r="M392994" i="1"/>
  <c r="M392995" i="1"/>
  <c r="M392996" i="1"/>
  <c r="M392997" i="1"/>
  <c r="M392998" i="1"/>
  <c r="M392999" i="1"/>
  <c r="M393000" i="1"/>
  <c r="M393001" i="1"/>
  <c r="M393002" i="1"/>
  <c r="M393003" i="1"/>
  <c r="M393004" i="1"/>
  <c r="M393005" i="1"/>
  <c r="M393006" i="1"/>
  <c r="M393007" i="1"/>
  <c r="M393008" i="1"/>
  <c r="M393009" i="1"/>
  <c r="M393010" i="1"/>
  <c r="M393011" i="1"/>
  <c r="M393012" i="1"/>
  <c r="M393013" i="1"/>
  <c r="M393014" i="1"/>
  <c r="M393015" i="1"/>
  <c r="M393016" i="1"/>
  <c r="M393017" i="1"/>
  <c r="M393018" i="1"/>
  <c r="M393019" i="1"/>
  <c r="M393020" i="1"/>
  <c r="M393021" i="1"/>
  <c r="M393022" i="1"/>
  <c r="M393023" i="1"/>
  <c r="M393024" i="1"/>
  <c r="M393025" i="1"/>
  <c r="M393026" i="1"/>
  <c r="M393027" i="1"/>
  <c r="M393028" i="1"/>
  <c r="M393029" i="1"/>
  <c r="M393030" i="1"/>
  <c r="M393031" i="1"/>
  <c r="M393032" i="1"/>
  <c r="M393033" i="1"/>
  <c r="M393034" i="1"/>
  <c r="M393035" i="1"/>
  <c r="M393036" i="1"/>
  <c r="M393037" i="1"/>
  <c r="M393038" i="1"/>
  <c r="M393039" i="1"/>
  <c r="M393040" i="1"/>
  <c r="M393041" i="1"/>
  <c r="M393042" i="1"/>
  <c r="M393043" i="1"/>
  <c r="M393044" i="1"/>
  <c r="M393045" i="1"/>
  <c r="M393046" i="1"/>
  <c r="M393047" i="1"/>
  <c r="M393048" i="1"/>
  <c r="M393049" i="1"/>
  <c r="M393050" i="1"/>
  <c r="M393051" i="1"/>
  <c r="M393052" i="1"/>
  <c r="M393053" i="1"/>
  <c r="M393054" i="1"/>
  <c r="M393055" i="1"/>
  <c r="M393056" i="1"/>
  <c r="M393057" i="1"/>
  <c r="M393058" i="1"/>
  <c r="M393059" i="1"/>
  <c r="M393060" i="1"/>
  <c r="M393061" i="1"/>
  <c r="M393062" i="1"/>
  <c r="M393063" i="1"/>
  <c r="M393064" i="1"/>
  <c r="M393065" i="1"/>
  <c r="M393066" i="1"/>
  <c r="M393067" i="1"/>
  <c r="M393068" i="1"/>
  <c r="M393069" i="1"/>
  <c r="M393070" i="1"/>
  <c r="M393071" i="1"/>
  <c r="M393072" i="1"/>
  <c r="M393073" i="1"/>
  <c r="M393074" i="1"/>
  <c r="M393075" i="1"/>
  <c r="M393076" i="1"/>
  <c r="M393077" i="1"/>
  <c r="M393078" i="1"/>
  <c r="M393079" i="1"/>
  <c r="M393080" i="1"/>
  <c r="M393081" i="1"/>
  <c r="M393082" i="1"/>
  <c r="M393083" i="1"/>
  <c r="M393084" i="1"/>
  <c r="M393085" i="1"/>
  <c r="M393086" i="1"/>
  <c r="M393087" i="1"/>
  <c r="M393088" i="1"/>
  <c r="M393089" i="1"/>
  <c r="M393090" i="1"/>
  <c r="M393091" i="1"/>
  <c r="M393092" i="1"/>
  <c r="M393093" i="1"/>
  <c r="M393094" i="1"/>
  <c r="M393095" i="1"/>
  <c r="M393096" i="1"/>
  <c r="M393097" i="1"/>
  <c r="M393098" i="1"/>
  <c r="M393099" i="1"/>
  <c r="M393100" i="1"/>
  <c r="M393101" i="1"/>
  <c r="M393102" i="1"/>
  <c r="M393103" i="1"/>
  <c r="M393104" i="1"/>
  <c r="M393105" i="1"/>
  <c r="M393106" i="1"/>
  <c r="M393107" i="1"/>
  <c r="M393108" i="1"/>
  <c r="M393109" i="1"/>
  <c r="M393110" i="1"/>
  <c r="M393111" i="1"/>
  <c r="M393112" i="1"/>
  <c r="M393113" i="1"/>
  <c r="M393114" i="1"/>
  <c r="M393115" i="1"/>
  <c r="M393116" i="1"/>
  <c r="M393117" i="1"/>
  <c r="M393118" i="1"/>
  <c r="M393119" i="1"/>
  <c r="M393120" i="1"/>
  <c r="M393121" i="1"/>
  <c r="M393122" i="1"/>
  <c r="M393123" i="1"/>
  <c r="M393124" i="1"/>
  <c r="M393125" i="1"/>
  <c r="M393126" i="1"/>
  <c r="M393127" i="1"/>
  <c r="M393128" i="1"/>
  <c r="M393129" i="1"/>
  <c r="M393130" i="1"/>
  <c r="M393131" i="1"/>
  <c r="M393132" i="1"/>
  <c r="M393133" i="1"/>
  <c r="M393134" i="1"/>
  <c r="M393135" i="1"/>
  <c r="M393136" i="1"/>
  <c r="M393137" i="1"/>
  <c r="M393138" i="1"/>
  <c r="M393139" i="1"/>
  <c r="M393140" i="1"/>
  <c r="M393141" i="1"/>
  <c r="M393142" i="1"/>
  <c r="M393143" i="1"/>
  <c r="M393144" i="1"/>
  <c r="M393145" i="1"/>
  <c r="M393146" i="1"/>
  <c r="M393147" i="1"/>
  <c r="M393148" i="1"/>
  <c r="M393149" i="1"/>
  <c r="M393150" i="1"/>
  <c r="M393151" i="1"/>
  <c r="M393152" i="1"/>
  <c r="M393153" i="1"/>
  <c r="M393154" i="1"/>
  <c r="M393155" i="1"/>
  <c r="M393156" i="1"/>
  <c r="M393157" i="1"/>
  <c r="M393158" i="1"/>
  <c r="M393159" i="1"/>
  <c r="M393160" i="1"/>
  <c r="M393161" i="1"/>
  <c r="M393162" i="1"/>
  <c r="M393163" i="1"/>
  <c r="M393164" i="1"/>
  <c r="M393165" i="1"/>
  <c r="M393166" i="1"/>
  <c r="M393167" i="1"/>
  <c r="M393168" i="1"/>
  <c r="M393169" i="1"/>
  <c r="M393170" i="1"/>
  <c r="M393171" i="1"/>
  <c r="M393172" i="1"/>
  <c r="M393173" i="1"/>
  <c r="M393174" i="1"/>
  <c r="M393175" i="1"/>
  <c r="M393176" i="1"/>
  <c r="M393177" i="1"/>
  <c r="M393178" i="1"/>
  <c r="M393179" i="1"/>
  <c r="M393180" i="1"/>
  <c r="M393181" i="1"/>
  <c r="M393182" i="1"/>
  <c r="M393183" i="1"/>
  <c r="M393184" i="1"/>
  <c r="M393185" i="1"/>
  <c r="M393186" i="1"/>
  <c r="M393187" i="1"/>
  <c r="M393188" i="1"/>
  <c r="M393189" i="1"/>
  <c r="M393190" i="1"/>
  <c r="M393191" i="1"/>
  <c r="M393192" i="1"/>
  <c r="M393193" i="1"/>
  <c r="M393194" i="1"/>
  <c r="M393195" i="1"/>
  <c r="M393196" i="1"/>
  <c r="M393197" i="1"/>
  <c r="M393198" i="1"/>
  <c r="M393199" i="1"/>
  <c r="M393200" i="1"/>
  <c r="M393201" i="1"/>
  <c r="M393202" i="1"/>
  <c r="M393203" i="1"/>
  <c r="M393204" i="1"/>
  <c r="M393205" i="1"/>
  <c r="M393206" i="1"/>
  <c r="M393207" i="1"/>
  <c r="M393208" i="1"/>
  <c r="M393209" i="1"/>
  <c r="M393210" i="1"/>
  <c r="M393211" i="1"/>
  <c r="M393212" i="1"/>
  <c r="M393213" i="1"/>
  <c r="M393214" i="1"/>
  <c r="M393215" i="1"/>
  <c r="M393216" i="1"/>
  <c r="M393217" i="1"/>
  <c r="M393218" i="1"/>
  <c r="M393219" i="1"/>
  <c r="M393220" i="1"/>
  <c r="M393221" i="1"/>
  <c r="M393222" i="1"/>
  <c r="M393223" i="1"/>
  <c r="M393224" i="1"/>
  <c r="M393225" i="1"/>
  <c r="M393226" i="1"/>
  <c r="M393227" i="1"/>
  <c r="M393228" i="1"/>
  <c r="M393229" i="1"/>
  <c r="M393230" i="1"/>
  <c r="M393231" i="1"/>
  <c r="M393232" i="1"/>
  <c r="M393233" i="1"/>
  <c r="M393234" i="1"/>
  <c r="M393235" i="1"/>
  <c r="M393236" i="1"/>
  <c r="M393237" i="1"/>
  <c r="M393238" i="1"/>
  <c r="M393239" i="1"/>
  <c r="M393240" i="1"/>
  <c r="M393241" i="1"/>
  <c r="M393242" i="1"/>
  <c r="M393243" i="1"/>
  <c r="M393244" i="1"/>
  <c r="M393245" i="1"/>
  <c r="M393246" i="1"/>
  <c r="M393247" i="1"/>
  <c r="M393248" i="1"/>
  <c r="M393249" i="1"/>
  <c r="M393250" i="1"/>
  <c r="M393251" i="1"/>
  <c r="M393252" i="1"/>
  <c r="M393253" i="1"/>
  <c r="M393254" i="1"/>
  <c r="M393255" i="1"/>
  <c r="M393256" i="1"/>
  <c r="M393257" i="1"/>
  <c r="M393258" i="1"/>
  <c r="M393259" i="1"/>
  <c r="M393260" i="1"/>
  <c r="M393261" i="1"/>
  <c r="M393262" i="1"/>
  <c r="M393263" i="1"/>
  <c r="M393264" i="1"/>
  <c r="M393265" i="1"/>
  <c r="M393266" i="1"/>
  <c r="M393267" i="1"/>
  <c r="M393268" i="1"/>
  <c r="M393269" i="1"/>
  <c r="M393270" i="1"/>
  <c r="M393271" i="1"/>
  <c r="M393272" i="1"/>
  <c r="M393273" i="1"/>
  <c r="M393274" i="1"/>
  <c r="M393275" i="1"/>
  <c r="M393276" i="1"/>
  <c r="M393277" i="1"/>
  <c r="M393278" i="1"/>
  <c r="M393279" i="1"/>
  <c r="M393280" i="1"/>
  <c r="M393281" i="1"/>
  <c r="M393282" i="1"/>
  <c r="M393283" i="1"/>
  <c r="M393284" i="1"/>
  <c r="M393285" i="1"/>
  <c r="M393286" i="1"/>
  <c r="M393287" i="1"/>
  <c r="M393288" i="1"/>
  <c r="M393289" i="1"/>
  <c r="M393290" i="1"/>
  <c r="M393291" i="1"/>
  <c r="M393292" i="1"/>
  <c r="M393293" i="1"/>
  <c r="M393294" i="1"/>
  <c r="M393295" i="1"/>
  <c r="M393296" i="1"/>
  <c r="M393297" i="1"/>
  <c r="M393298" i="1"/>
  <c r="M393299" i="1"/>
  <c r="M393300" i="1"/>
  <c r="M393301" i="1"/>
  <c r="M393302" i="1"/>
  <c r="M393303" i="1"/>
  <c r="M393304" i="1"/>
  <c r="M393305" i="1"/>
  <c r="M393306" i="1"/>
  <c r="M393307" i="1"/>
  <c r="M393308" i="1"/>
  <c r="M393309" i="1"/>
  <c r="M393310" i="1"/>
  <c r="M393311" i="1"/>
  <c r="M393312" i="1"/>
  <c r="M393313" i="1"/>
  <c r="M393314" i="1"/>
  <c r="M393315" i="1"/>
  <c r="M393316" i="1"/>
  <c r="M393317" i="1"/>
  <c r="M393318" i="1"/>
  <c r="M393319" i="1"/>
  <c r="M393320" i="1"/>
  <c r="M393321" i="1"/>
  <c r="M393322" i="1"/>
  <c r="M393323" i="1"/>
  <c r="M393324" i="1"/>
  <c r="M393325" i="1"/>
  <c r="M393326" i="1"/>
  <c r="M393327" i="1"/>
  <c r="M393328" i="1"/>
  <c r="M393329" i="1"/>
  <c r="M393330" i="1"/>
  <c r="M393331" i="1"/>
  <c r="M393332" i="1"/>
  <c r="M393333" i="1"/>
  <c r="M393334" i="1"/>
  <c r="M393335" i="1"/>
  <c r="M393336" i="1"/>
  <c r="M393337" i="1"/>
  <c r="M393338" i="1"/>
  <c r="M393339" i="1"/>
  <c r="M393340" i="1"/>
  <c r="M393341" i="1"/>
  <c r="M393342" i="1"/>
  <c r="M393343" i="1"/>
  <c r="M393344" i="1"/>
  <c r="M393345" i="1"/>
  <c r="M393346" i="1"/>
  <c r="M393347" i="1"/>
  <c r="M393348" i="1"/>
  <c r="M393349" i="1"/>
  <c r="M393350" i="1"/>
  <c r="M393351" i="1"/>
  <c r="M393352" i="1"/>
  <c r="M393353" i="1"/>
  <c r="M393354" i="1"/>
  <c r="M393355" i="1"/>
  <c r="M393356" i="1"/>
  <c r="M393357" i="1"/>
  <c r="M393358" i="1"/>
  <c r="M393359" i="1"/>
  <c r="M393360" i="1"/>
  <c r="M393361" i="1"/>
  <c r="M393362" i="1"/>
  <c r="M393363" i="1"/>
  <c r="M393364" i="1"/>
  <c r="M393365" i="1"/>
  <c r="M393366" i="1"/>
  <c r="M393367" i="1"/>
  <c r="M393368" i="1"/>
  <c r="M393369" i="1"/>
  <c r="M393370" i="1"/>
  <c r="M393371" i="1"/>
  <c r="M393372" i="1"/>
  <c r="M393373" i="1"/>
  <c r="M393374" i="1"/>
  <c r="M393375" i="1"/>
  <c r="M393376" i="1"/>
  <c r="M393377" i="1"/>
  <c r="M393378" i="1"/>
  <c r="M393379" i="1"/>
  <c r="M393380" i="1"/>
  <c r="M393381" i="1"/>
  <c r="M393382" i="1"/>
  <c r="M393383" i="1"/>
  <c r="M393384" i="1"/>
  <c r="M393385" i="1"/>
  <c r="M393386" i="1"/>
  <c r="M393387" i="1"/>
  <c r="M393388" i="1"/>
  <c r="M393389" i="1"/>
  <c r="M393390" i="1"/>
  <c r="M393391" i="1"/>
  <c r="M393392" i="1"/>
  <c r="M393393" i="1"/>
  <c r="M393394" i="1"/>
  <c r="M393395" i="1"/>
  <c r="M393396" i="1"/>
  <c r="M393397" i="1"/>
  <c r="M393398" i="1"/>
  <c r="M393399" i="1"/>
  <c r="M393400" i="1"/>
  <c r="M393401" i="1"/>
  <c r="M393402" i="1"/>
  <c r="M393403" i="1"/>
  <c r="M393404" i="1"/>
  <c r="M393405" i="1"/>
  <c r="M393406" i="1"/>
  <c r="M393407" i="1"/>
  <c r="M393408" i="1"/>
  <c r="M393409" i="1"/>
  <c r="M393410" i="1"/>
  <c r="M393411" i="1"/>
  <c r="M393412" i="1"/>
  <c r="M393413" i="1"/>
  <c r="M393414" i="1"/>
  <c r="M393415" i="1"/>
  <c r="M393416" i="1"/>
  <c r="M393417" i="1"/>
  <c r="M393418" i="1"/>
  <c r="M393419" i="1"/>
  <c r="M393420" i="1"/>
  <c r="M393421" i="1"/>
  <c r="M393422" i="1"/>
  <c r="M393423" i="1"/>
  <c r="M393424" i="1"/>
  <c r="M393425" i="1"/>
  <c r="M393426" i="1"/>
  <c r="M393427" i="1"/>
  <c r="M393428" i="1"/>
  <c r="M393429" i="1"/>
  <c r="M393430" i="1"/>
  <c r="M393431" i="1"/>
  <c r="M393432" i="1"/>
  <c r="M393433" i="1"/>
  <c r="M393434" i="1"/>
  <c r="M393435" i="1"/>
  <c r="M393436" i="1"/>
  <c r="M393437" i="1"/>
  <c r="M393438" i="1"/>
  <c r="M393439" i="1"/>
  <c r="M393440" i="1"/>
  <c r="M393441" i="1"/>
  <c r="M393442" i="1"/>
  <c r="M393443" i="1"/>
  <c r="M393444" i="1"/>
  <c r="M393445" i="1"/>
  <c r="M393446" i="1"/>
  <c r="M393447" i="1"/>
  <c r="M393448" i="1"/>
  <c r="M393449" i="1"/>
  <c r="M393450" i="1"/>
  <c r="M393451" i="1"/>
  <c r="M393452" i="1"/>
  <c r="M393453" i="1"/>
  <c r="M393454" i="1"/>
  <c r="M393455" i="1"/>
  <c r="M393456" i="1"/>
  <c r="M393457" i="1"/>
  <c r="M393458" i="1"/>
  <c r="M393459" i="1"/>
  <c r="M393460" i="1"/>
  <c r="M393461" i="1"/>
  <c r="M393462" i="1"/>
  <c r="M393463" i="1"/>
  <c r="M393464" i="1"/>
  <c r="M393465" i="1"/>
  <c r="M393466" i="1"/>
  <c r="M393467" i="1"/>
  <c r="M393468" i="1"/>
  <c r="M393469" i="1"/>
  <c r="M393470" i="1"/>
  <c r="M393471" i="1"/>
  <c r="M393472" i="1"/>
  <c r="M393473" i="1"/>
  <c r="M393474" i="1"/>
  <c r="M393475" i="1"/>
  <c r="M393476" i="1"/>
  <c r="M393477" i="1"/>
  <c r="M393478" i="1"/>
  <c r="M393479" i="1"/>
  <c r="M393480" i="1"/>
  <c r="M393481" i="1"/>
  <c r="M393482" i="1"/>
  <c r="M393483" i="1"/>
  <c r="M393484" i="1"/>
  <c r="M393485" i="1"/>
  <c r="M393486" i="1"/>
  <c r="M393487" i="1"/>
  <c r="M393488" i="1"/>
  <c r="M393489" i="1"/>
  <c r="M393490" i="1"/>
  <c r="M393491" i="1"/>
  <c r="M393492" i="1"/>
  <c r="M393493" i="1"/>
  <c r="M393494" i="1"/>
  <c r="M393495" i="1"/>
  <c r="M393496" i="1"/>
  <c r="M393497" i="1"/>
  <c r="M393498" i="1"/>
  <c r="M393499" i="1"/>
  <c r="M393500" i="1"/>
  <c r="M393501" i="1"/>
  <c r="M393502" i="1"/>
  <c r="M393503" i="1"/>
  <c r="M393504" i="1"/>
  <c r="M393505" i="1"/>
  <c r="M393506" i="1"/>
  <c r="M393507" i="1"/>
  <c r="M393508" i="1"/>
  <c r="M393509" i="1"/>
  <c r="M393510" i="1"/>
  <c r="M393511" i="1"/>
  <c r="M393512" i="1"/>
  <c r="M393513" i="1"/>
  <c r="M393514" i="1"/>
  <c r="M393515" i="1"/>
  <c r="M393516" i="1"/>
  <c r="M393517" i="1"/>
  <c r="M393518" i="1"/>
  <c r="M393519" i="1"/>
  <c r="M393520" i="1"/>
  <c r="M393521" i="1"/>
  <c r="M393522" i="1"/>
  <c r="M393523" i="1"/>
  <c r="M393524" i="1"/>
  <c r="M393525" i="1"/>
  <c r="M393526" i="1"/>
  <c r="M393527" i="1"/>
  <c r="M393528" i="1"/>
  <c r="M393529" i="1"/>
  <c r="M393530" i="1"/>
  <c r="M393531" i="1"/>
  <c r="M393532" i="1"/>
  <c r="M393533" i="1"/>
  <c r="M393534" i="1"/>
  <c r="M393535" i="1"/>
  <c r="M393536" i="1"/>
  <c r="M393537" i="1"/>
  <c r="M393538" i="1"/>
  <c r="M393539" i="1"/>
  <c r="M393540" i="1"/>
  <c r="M393541" i="1"/>
  <c r="M393542" i="1"/>
  <c r="M393543" i="1"/>
  <c r="M393544" i="1"/>
  <c r="M393545" i="1"/>
  <c r="M393546" i="1"/>
  <c r="M393547" i="1"/>
  <c r="M393548" i="1"/>
  <c r="M393549" i="1"/>
  <c r="M393550" i="1"/>
  <c r="M393551" i="1"/>
  <c r="M393552" i="1"/>
  <c r="M393553" i="1"/>
  <c r="M393554" i="1"/>
  <c r="M393555" i="1"/>
  <c r="M393556" i="1"/>
  <c r="M393557" i="1"/>
  <c r="M393558" i="1"/>
  <c r="M393559" i="1"/>
  <c r="M393560" i="1"/>
  <c r="M393561" i="1"/>
  <c r="M393562" i="1"/>
  <c r="M393563" i="1"/>
  <c r="M393564" i="1"/>
  <c r="M393565" i="1"/>
  <c r="M393566" i="1"/>
  <c r="M393567" i="1"/>
  <c r="M393568" i="1"/>
  <c r="M393569" i="1"/>
  <c r="M393570" i="1"/>
  <c r="M393571" i="1"/>
  <c r="M393572" i="1"/>
  <c r="M393573" i="1"/>
  <c r="M393574" i="1"/>
  <c r="M393575" i="1"/>
  <c r="M393576" i="1"/>
  <c r="M393577" i="1"/>
  <c r="M393578" i="1"/>
  <c r="M393579" i="1"/>
  <c r="M393580" i="1"/>
  <c r="M393581" i="1"/>
  <c r="M393582" i="1"/>
  <c r="M393583" i="1"/>
  <c r="M393584" i="1"/>
  <c r="M393585" i="1"/>
  <c r="M393586" i="1"/>
  <c r="M393587" i="1"/>
  <c r="M393588" i="1"/>
  <c r="M393589" i="1"/>
  <c r="M393590" i="1"/>
  <c r="M393591" i="1"/>
  <c r="M393592" i="1"/>
  <c r="M393593" i="1"/>
  <c r="M393594" i="1"/>
  <c r="M393595" i="1"/>
  <c r="M393596" i="1"/>
  <c r="M393597" i="1"/>
  <c r="M393598" i="1"/>
  <c r="M393599" i="1"/>
  <c r="M393600" i="1"/>
  <c r="M393601" i="1"/>
  <c r="M393602" i="1"/>
  <c r="M393603" i="1"/>
  <c r="M393604" i="1"/>
  <c r="M393605" i="1"/>
  <c r="M393606" i="1"/>
  <c r="M393607" i="1"/>
  <c r="M393608" i="1"/>
  <c r="M393609" i="1"/>
  <c r="M393610" i="1"/>
  <c r="M393611" i="1"/>
  <c r="M393612" i="1"/>
  <c r="M393613" i="1"/>
  <c r="M393614" i="1"/>
  <c r="M393615" i="1"/>
  <c r="M393616" i="1"/>
  <c r="M393617" i="1"/>
  <c r="M393618" i="1"/>
  <c r="M393619" i="1"/>
  <c r="M393620" i="1"/>
  <c r="M393621" i="1"/>
  <c r="M393622" i="1"/>
  <c r="M393623" i="1"/>
  <c r="M393624" i="1"/>
  <c r="M393625" i="1"/>
  <c r="M393626" i="1"/>
  <c r="M393627" i="1"/>
  <c r="M393628" i="1"/>
  <c r="M393629" i="1"/>
  <c r="M393630" i="1"/>
  <c r="M393631" i="1"/>
  <c r="M393632" i="1"/>
  <c r="M393633" i="1"/>
  <c r="M393634" i="1"/>
  <c r="M393635" i="1"/>
  <c r="M393636" i="1"/>
  <c r="M393637" i="1"/>
  <c r="M393638" i="1"/>
  <c r="M393639" i="1"/>
  <c r="M393640" i="1"/>
  <c r="M393641" i="1"/>
  <c r="M393642" i="1"/>
  <c r="M393643" i="1"/>
  <c r="M393644" i="1"/>
  <c r="M393645" i="1"/>
  <c r="M393646" i="1"/>
  <c r="M393647" i="1"/>
  <c r="M393648" i="1"/>
  <c r="M393649" i="1"/>
  <c r="M393650" i="1"/>
  <c r="M393651" i="1"/>
  <c r="M393652" i="1"/>
  <c r="M393653" i="1"/>
  <c r="M393654" i="1"/>
  <c r="M393655" i="1"/>
  <c r="M393656" i="1"/>
  <c r="M393657" i="1"/>
  <c r="M393658" i="1"/>
  <c r="M393659" i="1"/>
  <c r="M393660" i="1"/>
  <c r="M393661" i="1"/>
  <c r="M393662" i="1"/>
  <c r="M393663" i="1"/>
  <c r="M393664" i="1"/>
  <c r="M393665" i="1"/>
  <c r="M393666" i="1"/>
  <c r="M393667" i="1"/>
  <c r="M393668" i="1"/>
  <c r="M393669" i="1"/>
  <c r="M393670" i="1"/>
  <c r="M393671" i="1"/>
  <c r="M393672" i="1"/>
  <c r="M393673" i="1"/>
  <c r="M393674" i="1"/>
  <c r="M393675" i="1"/>
  <c r="M393676" i="1"/>
  <c r="M393677" i="1"/>
  <c r="M393678" i="1"/>
  <c r="M393679" i="1"/>
  <c r="M393680" i="1"/>
  <c r="M393681" i="1"/>
  <c r="M393682" i="1"/>
  <c r="M393683" i="1"/>
  <c r="M393684" i="1"/>
  <c r="M393685" i="1"/>
  <c r="M393686" i="1"/>
  <c r="M393687" i="1"/>
  <c r="M393688" i="1"/>
  <c r="M393689" i="1"/>
  <c r="M393690" i="1"/>
  <c r="M393691" i="1"/>
  <c r="M393692" i="1"/>
  <c r="M393693" i="1"/>
  <c r="M393694" i="1"/>
  <c r="M393695" i="1"/>
  <c r="M393696" i="1"/>
  <c r="M393697" i="1"/>
  <c r="M393698" i="1"/>
  <c r="M393699" i="1"/>
  <c r="M393700" i="1"/>
  <c r="M393701" i="1"/>
  <c r="M393702" i="1"/>
  <c r="M393703" i="1"/>
  <c r="M393704" i="1"/>
  <c r="M393705" i="1"/>
  <c r="M393706" i="1"/>
  <c r="M393707" i="1"/>
  <c r="M393708" i="1"/>
  <c r="M393709" i="1"/>
  <c r="M393710" i="1"/>
  <c r="M393711" i="1"/>
  <c r="M393712" i="1"/>
  <c r="M393713" i="1"/>
  <c r="M393714" i="1"/>
  <c r="M393715" i="1"/>
  <c r="M393716" i="1"/>
  <c r="M393717" i="1"/>
  <c r="M393718" i="1"/>
  <c r="M393719" i="1"/>
  <c r="M393720" i="1"/>
  <c r="M393721" i="1"/>
  <c r="M393722" i="1"/>
  <c r="M393723" i="1"/>
  <c r="M393724" i="1"/>
  <c r="M393725" i="1"/>
  <c r="M393726" i="1"/>
  <c r="M393727" i="1"/>
  <c r="M393728" i="1"/>
  <c r="M393729" i="1"/>
  <c r="M393730" i="1"/>
  <c r="M393731" i="1"/>
  <c r="M393732" i="1"/>
  <c r="M393733" i="1"/>
  <c r="M393734" i="1"/>
  <c r="M393735" i="1"/>
  <c r="M393736" i="1"/>
  <c r="M393737" i="1"/>
  <c r="M393738" i="1"/>
  <c r="M393739" i="1"/>
  <c r="M393740" i="1"/>
  <c r="M393741" i="1"/>
  <c r="M393742" i="1"/>
  <c r="M393743" i="1"/>
  <c r="M393744" i="1"/>
  <c r="M393745" i="1"/>
  <c r="M393746" i="1"/>
  <c r="M393747" i="1"/>
  <c r="M393748" i="1"/>
  <c r="M393749" i="1"/>
  <c r="M393750" i="1"/>
  <c r="M393751" i="1"/>
  <c r="M393752" i="1"/>
  <c r="M393753" i="1"/>
  <c r="M393754" i="1"/>
  <c r="M393755" i="1"/>
  <c r="M393756" i="1"/>
  <c r="M393757" i="1"/>
  <c r="M393758" i="1"/>
  <c r="M393759" i="1"/>
  <c r="M393760" i="1"/>
  <c r="M393761" i="1"/>
  <c r="M393762" i="1"/>
  <c r="M393763" i="1"/>
  <c r="M393764" i="1"/>
  <c r="M393765" i="1"/>
  <c r="M393766" i="1"/>
  <c r="M393767" i="1"/>
  <c r="M393768" i="1"/>
  <c r="M393769" i="1"/>
  <c r="M393770" i="1"/>
  <c r="M393771" i="1"/>
  <c r="M393772" i="1"/>
  <c r="M393773" i="1"/>
  <c r="M393774" i="1"/>
  <c r="M393775" i="1"/>
  <c r="M393776" i="1"/>
  <c r="M393777" i="1"/>
  <c r="M393778" i="1"/>
  <c r="M393779" i="1"/>
  <c r="M393780" i="1"/>
  <c r="M393781" i="1"/>
  <c r="M393782" i="1"/>
  <c r="M393783" i="1"/>
  <c r="M393784" i="1"/>
  <c r="M393785" i="1"/>
  <c r="M393786" i="1"/>
  <c r="M393787" i="1"/>
  <c r="M393788" i="1"/>
  <c r="M393789" i="1"/>
  <c r="M393790" i="1"/>
  <c r="M393791" i="1"/>
  <c r="M393792" i="1"/>
  <c r="M393793" i="1"/>
  <c r="M393794" i="1"/>
  <c r="M393795" i="1"/>
  <c r="M393796" i="1"/>
  <c r="M393797" i="1"/>
  <c r="M393798" i="1"/>
  <c r="M393799" i="1"/>
  <c r="M393800" i="1"/>
  <c r="M393801" i="1"/>
  <c r="M393802" i="1"/>
  <c r="M393803" i="1"/>
  <c r="M393804" i="1"/>
  <c r="M393805" i="1"/>
  <c r="M393806" i="1"/>
  <c r="M393807" i="1"/>
  <c r="M393808" i="1"/>
  <c r="M393809" i="1"/>
  <c r="M393810" i="1"/>
  <c r="M393811" i="1"/>
  <c r="M393812" i="1"/>
  <c r="M393813" i="1"/>
  <c r="M393814" i="1"/>
  <c r="M393815" i="1"/>
  <c r="M393816" i="1"/>
  <c r="M393817" i="1"/>
  <c r="M393818" i="1"/>
  <c r="M393819" i="1"/>
  <c r="M393820" i="1"/>
  <c r="M393821" i="1"/>
  <c r="M393822" i="1"/>
  <c r="M393823" i="1"/>
  <c r="M393824" i="1"/>
  <c r="M393825" i="1"/>
  <c r="M393826" i="1"/>
  <c r="M393827" i="1"/>
  <c r="M393828" i="1"/>
  <c r="M393829" i="1"/>
  <c r="M393830" i="1"/>
  <c r="M393831" i="1"/>
  <c r="M393832" i="1"/>
  <c r="M393833" i="1"/>
  <c r="M393834" i="1"/>
  <c r="M393835" i="1"/>
  <c r="M393836" i="1"/>
  <c r="M393837" i="1"/>
  <c r="M393838" i="1"/>
  <c r="M393839" i="1"/>
  <c r="M393840" i="1"/>
  <c r="M393841" i="1"/>
  <c r="M393842" i="1"/>
  <c r="M393843" i="1"/>
  <c r="M393844" i="1"/>
  <c r="M393845" i="1"/>
  <c r="M393846" i="1"/>
  <c r="M393847" i="1"/>
  <c r="M393848" i="1"/>
  <c r="M393849" i="1"/>
  <c r="M393850" i="1"/>
  <c r="M393851" i="1"/>
  <c r="M393852" i="1"/>
  <c r="M393853" i="1"/>
  <c r="M393854" i="1"/>
  <c r="M393855" i="1"/>
  <c r="M393856" i="1"/>
  <c r="M393857" i="1"/>
  <c r="M393858" i="1"/>
  <c r="M393859" i="1"/>
  <c r="M393860" i="1"/>
  <c r="M393861" i="1"/>
  <c r="M393862" i="1"/>
  <c r="M393863" i="1"/>
  <c r="M393864" i="1"/>
  <c r="M393865" i="1"/>
  <c r="M393866" i="1"/>
  <c r="M393867" i="1"/>
  <c r="M393868" i="1"/>
  <c r="M393869" i="1"/>
  <c r="M393870" i="1"/>
  <c r="M393871" i="1"/>
  <c r="M393872" i="1"/>
  <c r="M393873" i="1"/>
  <c r="M393874" i="1"/>
  <c r="M393875" i="1"/>
  <c r="M393876" i="1"/>
  <c r="M393877" i="1"/>
  <c r="M393878" i="1"/>
  <c r="M393879" i="1"/>
  <c r="M393880" i="1"/>
  <c r="M393881" i="1"/>
  <c r="M393882" i="1"/>
  <c r="M393883" i="1"/>
  <c r="M393884" i="1"/>
  <c r="M393885" i="1"/>
  <c r="M393886" i="1"/>
  <c r="M393887" i="1"/>
  <c r="M393888" i="1"/>
  <c r="M393889" i="1"/>
  <c r="M393890" i="1"/>
  <c r="M393891" i="1"/>
  <c r="M393892" i="1"/>
  <c r="M393893" i="1"/>
  <c r="M393894" i="1"/>
  <c r="M393895" i="1"/>
  <c r="M393896" i="1"/>
  <c r="M393897" i="1"/>
  <c r="M393898" i="1"/>
  <c r="M393899" i="1"/>
  <c r="M393900" i="1"/>
  <c r="M393901" i="1"/>
  <c r="M393902" i="1"/>
  <c r="M393903" i="1"/>
  <c r="M393904" i="1"/>
  <c r="M393905" i="1"/>
  <c r="M393906" i="1"/>
  <c r="M393907" i="1"/>
  <c r="M393908" i="1"/>
  <c r="M393909" i="1"/>
  <c r="M393910" i="1"/>
  <c r="M393911" i="1"/>
  <c r="M393912" i="1"/>
  <c r="M393913" i="1"/>
  <c r="M393914" i="1"/>
  <c r="M393915" i="1"/>
  <c r="M393916" i="1"/>
  <c r="M393917" i="1"/>
  <c r="M393918" i="1"/>
  <c r="M393919" i="1"/>
  <c r="M393920" i="1"/>
  <c r="M393921" i="1"/>
  <c r="M393922" i="1"/>
  <c r="M393923" i="1"/>
  <c r="M393924" i="1"/>
  <c r="M393925" i="1"/>
  <c r="M393926" i="1"/>
  <c r="M393927" i="1"/>
  <c r="M393928" i="1"/>
  <c r="M393929" i="1"/>
  <c r="M393930" i="1"/>
  <c r="M393931" i="1"/>
  <c r="M393932" i="1"/>
  <c r="M393933" i="1"/>
  <c r="M393934" i="1"/>
  <c r="M393935" i="1"/>
  <c r="M393936" i="1"/>
  <c r="M393937" i="1"/>
  <c r="M393938" i="1"/>
  <c r="M393939" i="1"/>
  <c r="M393940" i="1"/>
  <c r="M393941" i="1"/>
  <c r="M393942" i="1"/>
  <c r="M393943" i="1"/>
  <c r="M393944" i="1"/>
  <c r="M393945" i="1"/>
  <c r="M393946" i="1"/>
  <c r="M393947" i="1"/>
  <c r="M393948" i="1"/>
  <c r="M393949" i="1"/>
  <c r="M393950" i="1"/>
  <c r="M393951" i="1"/>
  <c r="M393952" i="1"/>
  <c r="M393953" i="1"/>
  <c r="M393954" i="1"/>
  <c r="M393955" i="1"/>
  <c r="M393956" i="1"/>
  <c r="M393957" i="1"/>
  <c r="M393958" i="1"/>
  <c r="M393959" i="1"/>
  <c r="M393960" i="1"/>
  <c r="M393961" i="1"/>
  <c r="M393962" i="1"/>
  <c r="M393963" i="1"/>
  <c r="M393964" i="1"/>
  <c r="M393965" i="1"/>
  <c r="M393966" i="1"/>
  <c r="M393967" i="1"/>
  <c r="M393968" i="1"/>
  <c r="M393969" i="1"/>
  <c r="M393970" i="1"/>
  <c r="M393971" i="1"/>
  <c r="M393972" i="1"/>
  <c r="M393973" i="1"/>
  <c r="M393974" i="1"/>
  <c r="M393975" i="1"/>
  <c r="M393976" i="1"/>
  <c r="M393977" i="1"/>
  <c r="M393978" i="1"/>
  <c r="M393979" i="1"/>
  <c r="M393980" i="1"/>
  <c r="M393981" i="1"/>
  <c r="M393982" i="1"/>
  <c r="M393983" i="1"/>
  <c r="M393984" i="1"/>
  <c r="M393985" i="1"/>
  <c r="M393986" i="1"/>
  <c r="M393987" i="1"/>
  <c r="M393988" i="1"/>
  <c r="M393989" i="1"/>
  <c r="M393990" i="1"/>
  <c r="M393991" i="1"/>
  <c r="M393992" i="1"/>
  <c r="M393993" i="1"/>
  <c r="M393994" i="1"/>
  <c r="M393995" i="1"/>
  <c r="M393996" i="1"/>
  <c r="M393997" i="1"/>
  <c r="M393998" i="1"/>
  <c r="M393999" i="1"/>
  <c r="M394000" i="1"/>
  <c r="M394001" i="1"/>
  <c r="M394002" i="1"/>
  <c r="M394003" i="1"/>
  <c r="M394004" i="1"/>
  <c r="M394005" i="1"/>
  <c r="M394006" i="1"/>
  <c r="M394007" i="1"/>
  <c r="M394008" i="1"/>
  <c r="M394009" i="1"/>
  <c r="M394010" i="1"/>
  <c r="M394011" i="1"/>
  <c r="M394012" i="1"/>
  <c r="M394013" i="1"/>
  <c r="M394014" i="1"/>
  <c r="M394015" i="1"/>
  <c r="M394016" i="1"/>
  <c r="M394017" i="1"/>
  <c r="M394018" i="1"/>
  <c r="M394019" i="1"/>
  <c r="M394020" i="1"/>
  <c r="M394021" i="1"/>
  <c r="M394022" i="1"/>
  <c r="M394023" i="1"/>
  <c r="M394024" i="1"/>
  <c r="M394025" i="1"/>
  <c r="M394026" i="1"/>
  <c r="M394027" i="1"/>
  <c r="M394028" i="1"/>
  <c r="M394029" i="1"/>
  <c r="M394030" i="1"/>
  <c r="M394031" i="1"/>
  <c r="M394032" i="1"/>
  <c r="M394033" i="1"/>
  <c r="M394034" i="1"/>
  <c r="M394035" i="1"/>
  <c r="M394036" i="1"/>
  <c r="M394037" i="1"/>
  <c r="M394038" i="1"/>
  <c r="M394039" i="1"/>
  <c r="M394040" i="1"/>
  <c r="M394041" i="1"/>
  <c r="M394042" i="1"/>
  <c r="M394043" i="1"/>
  <c r="M394044" i="1"/>
  <c r="M394045" i="1"/>
  <c r="M394046" i="1"/>
  <c r="M394047" i="1"/>
  <c r="M394048" i="1"/>
  <c r="M394049" i="1"/>
  <c r="M394050" i="1"/>
  <c r="M394051" i="1"/>
  <c r="M394052" i="1"/>
  <c r="M394053" i="1"/>
  <c r="M394054" i="1"/>
  <c r="M394055" i="1"/>
  <c r="M394056" i="1"/>
  <c r="M394057" i="1"/>
  <c r="M394058" i="1"/>
  <c r="M394059" i="1"/>
  <c r="M394060" i="1"/>
  <c r="M394061" i="1"/>
  <c r="M394062" i="1"/>
  <c r="M394063" i="1"/>
  <c r="M394064" i="1"/>
  <c r="M394065" i="1"/>
  <c r="M394066" i="1"/>
  <c r="M394067" i="1"/>
  <c r="M394068" i="1"/>
  <c r="M394069" i="1"/>
  <c r="M394070" i="1"/>
  <c r="M394071" i="1"/>
  <c r="M394072" i="1"/>
  <c r="M394073" i="1"/>
  <c r="M394074" i="1"/>
  <c r="M394075" i="1"/>
  <c r="M394076" i="1"/>
  <c r="M394077" i="1"/>
  <c r="M394078" i="1"/>
  <c r="M394079" i="1"/>
  <c r="M394080" i="1"/>
  <c r="M394081" i="1"/>
  <c r="M394082" i="1"/>
  <c r="M394083" i="1"/>
  <c r="M394084" i="1"/>
  <c r="M394085" i="1"/>
  <c r="M394086" i="1"/>
  <c r="M394087" i="1"/>
  <c r="M394088" i="1"/>
  <c r="M394089" i="1"/>
  <c r="M394090" i="1"/>
  <c r="M394091" i="1"/>
  <c r="M394092" i="1"/>
  <c r="M394093" i="1"/>
  <c r="M394094" i="1"/>
  <c r="M394095" i="1"/>
  <c r="M394096" i="1"/>
  <c r="M394097" i="1"/>
  <c r="M394098" i="1"/>
  <c r="M394099" i="1"/>
  <c r="M394100" i="1"/>
  <c r="M394101" i="1"/>
  <c r="M394102" i="1"/>
  <c r="M394103" i="1"/>
  <c r="M394104" i="1"/>
  <c r="M394105" i="1"/>
  <c r="M394106" i="1"/>
  <c r="M394107" i="1"/>
  <c r="M394108" i="1"/>
  <c r="M394109" i="1"/>
  <c r="M394110" i="1"/>
  <c r="M394111" i="1"/>
  <c r="M394112" i="1"/>
  <c r="M394113" i="1"/>
  <c r="M394114" i="1"/>
  <c r="M394115" i="1"/>
  <c r="M394116" i="1"/>
  <c r="M394117" i="1"/>
  <c r="M394118" i="1"/>
  <c r="M394119" i="1"/>
  <c r="M394120" i="1"/>
  <c r="M394121" i="1"/>
  <c r="M394122" i="1"/>
  <c r="M394123" i="1"/>
  <c r="M394124" i="1"/>
  <c r="M394125" i="1"/>
  <c r="M394126" i="1"/>
  <c r="M394127" i="1"/>
  <c r="M394128" i="1"/>
  <c r="M394129" i="1"/>
  <c r="M394130" i="1"/>
  <c r="M394131" i="1"/>
  <c r="M394132" i="1"/>
  <c r="M394133" i="1"/>
  <c r="M394134" i="1"/>
  <c r="M394135" i="1"/>
  <c r="M394136" i="1"/>
  <c r="M394137" i="1"/>
  <c r="M394138" i="1"/>
  <c r="M394139" i="1"/>
  <c r="M394140" i="1"/>
  <c r="M394141" i="1"/>
  <c r="M394142" i="1"/>
  <c r="M394143" i="1"/>
  <c r="M394144" i="1"/>
  <c r="M394145" i="1"/>
  <c r="M394146" i="1"/>
  <c r="M394147" i="1"/>
  <c r="M394148" i="1"/>
  <c r="M394149" i="1"/>
  <c r="M394150" i="1"/>
  <c r="M394151" i="1"/>
  <c r="M394152" i="1"/>
  <c r="M394153" i="1"/>
  <c r="M394154" i="1"/>
  <c r="M394155" i="1"/>
  <c r="M394156" i="1"/>
  <c r="M394157" i="1"/>
  <c r="M394158" i="1"/>
  <c r="M394159" i="1"/>
  <c r="M394160" i="1"/>
  <c r="M394161" i="1"/>
  <c r="M394162" i="1"/>
  <c r="M394163" i="1"/>
  <c r="M394164" i="1"/>
  <c r="M394165" i="1"/>
  <c r="M394166" i="1"/>
  <c r="M394167" i="1"/>
  <c r="M394168" i="1"/>
  <c r="M394169" i="1"/>
  <c r="M394170" i="1"/>
  <c r="M394171" i="1"/>
  <c r="M394172" i="1"/>
  <c r="M394173" i="1"/>
  <c r="M394174" i="1"/>
  <c r="M394175" i="1"/>
  <c r="M394176" i="1"/>
  <c r="M394177" i="1"/>
  <c r="M394178" i="1"/>
  <c r="M394179" i="1"/>
  <c r="M394180" i="1"/>
  <c r="M394181" i="1"/>
  <c r="M394182" i="1"/>
  <c r="M394183" i="1"/>
  <c r="M394184" i="1"/>
  <c r="M394185" i="1"/>
  <c r="M394186" i="1"/>
  <c r="M394187" i="1"/>
  <c r="M394188" i="1"/>
  <c r="M394189" i="1"/>
  <c r="M394190" i="1"/>
  <c r="M394191" i="1"/>
  <c r="M394192" i="1"/>
  <c r="M394193" i="1"/>
  <c r="M394194" i="1"/>
  <c r="M394195" i="1"/>
  <c r="M394196" i="1"/>
  <c r="M394197" i="1"/>
  <c r="M394198" i="1"/>
  <c r="M394199" i="1"/>
  <c r="M394200" i="1"/>
  <c r="M394201" i="1"/>
  <c r="M394202" i="1"/>
  <c r="M394203" i="1"/>
  <c r="M394204" i="1"/>
  <c r="M394205" i="1"/>
  <c r="M394206" i="1"/>
  <c r="M394207" i="1"/>
  <c r="M394208" i="1"/>
  <c r="M394209" i="1"/>
  <c r="M394210" i="1"/>
  <c r="M394211" i="1"/>
  <c r="M394212" i="1"/>
  <c r="M394213" i="1"/>
  <c r="M394214" i="1"/>
  <c r="M394215" i="1"/>
  <c r="M394216" i="1"/>
  <c r="M394217" i="1"/>
  <c r="M394218" i="1"/>
  <c r="M394219" i="1"/>
  <c r="M394220" i="1"/>
  <c r="M394221" i="1"/>
  <c r="M394222" i="1"/>
  <c r="M394223" i="1"/>
  <c r="M394224" i="1"/>
  <c r="M394225" i="1"/>
  <c r="M394226" i="1"/>
  <c r="M394227" i="1"/>
  <c r="M394228" i="1"/>
  <c r="M394229" i="1"/>
  <c r="M394230" i="1"/>
  <c r="M394231" i="1"/>
  <c r="M394232" i="1"/>
  <c r="M394233" i="1"/>
  <c r="M394234" i="1"/>
  <c r="M394235" i="1"/>
  <c r="M394236" i="1"/>
  <c r="M394237" i="1"/>
  <c r="M394238" i="1"/>
  <c r="M394239" i="1"/>
  <c r="M394240" i="1"/>
  <c r="M394241" i="1"/>
  <c r="M394242" i="1"/>
  <c r="M394243" i="1"/>
  <c r="M394244" i="1"/>
  <c r="M394245" i="1"/>
  <c r="M394246" i="1"/>
  <c r="M394247" i="1"/>
  <c r="M394248" i="1"/>
  <c r="M394249" i="1"/>
  <c r="M394250" i="1"/>
  <c r="M394251" i="1"/>
  <c r="M394252" i="1"/>
  <c r="M394253" i="1"/>
  <c r="M394254" i="1"/>
  <c r="M394255" i="1"/>
  <c r="M394256" i="1"/>
  <c r="M394257" i="1"/>
  <c r="M394258" i="1"/>
  <c r="M394259" i="1"/>
  <c r="M394260" i="1"/>
  <c r="M394261" i="1"/>
  <c r="M394262" i="1"/>
  <c r="M394263" i="1"/>
  <c r="M394264" i="1"/>
  <c r="M394265" i="1"/>
  <c r="M394266" i="1"/>
  <c r="M394267" i="1"/>
  <c r="M394268" i="1"/>
  <c r="M394269" i="1"/>
  <c r="M394270" i="1"/>
  <c r="M394271" i="1"/>
  <c r="M394272" i="1"/>
  <c r="M394273" i="1"/>
  <c r="M394274" i="1"/>
  <c r="M394275" i="1"/>
  <c r="M394276" i="1"/>
  <c r="M394277" i="1"/>
  <c r="M394278" i="1"/>
  <c r="M394279" i="1"/>
  <c r="M394280" i="1"/>
  <c r="M394281" i="1"/>
  <c r="M394282" i="1"/>
  <c r="M394283" i="1"/>
  <c r="M394284" i="1"/>
  <c r="M394285" i="1"/>
  <c r="M394286" i="1"/>
  <c r="M394287" i="1"/>
  <c r="M394288" i="1"/>
  <c r="M394289" i="1"/>
  <c r="M394290" i="1"/>
  <c r="M394291" i="1"/>
  <c r="M394292" i="1"/>
  <c r="M394293" i="1"/>
  <c r="M394294" i="1"/>
  <c r="M394295" i="1"/>
  <c r="M394296" i="1"/>
  <c r="M394297" i="1"/>
  <c r="M394298" i="1"/>
  <c r="M394299" i="1"/>
  <c r="M394300" i="1"/>
  <c r="M394301" i="1"/>
  <c r="M394302" i="1"/>
  <c r="M394303" i="1"/>
  <c r="M394304" i="1"/>
  <c r="M394305" i="1"/>
  <c r="M394306" i="1"/>
  <c r="M394307" i="1"/>
  <c r="M394308" i="1"/>
  <c r="M394309" i="1"/>
  <c r="M394310" i="1"/>
  <c r="M394311" i="1"/>
  <c r="M394312" i="1"/>
  <c r="M394313" i="1"/>
  <c r="M394314" i="1"/>
  <c r="M394315" i="1"/>
  <c r="M394316" i="1"/>
  <c r="M394317" i="1"/>
  <c r="M394318" i="1"/>
  <c r="M394319" i="1"/>
  <c r="M394320" i="1"/>
  <c r="M394321" i="1"/>
  <c r="M394322" i="1"/>
  <c r="M394323" i="1"/>
  <c r="M394324" i="1"/>
  <c r="M394325" i="1"/>
  <c r="M394326" i="1"/>
  <c r="M394327" i="1"/>
  <c r="M394328" i="1"/>
  <c r="M394329" i="1"/>
  <c r="M394330" i="1"/>
  <c r="M394331" i="1"/>
  <c r="M394332" i="1"/>
  <c r="M394333" i="1"/>
  <c r="M394334" i="1"/>
  <c r="M394335" i="1"/>
  <c r="M394336" i="1"/>
  <c r="M394337" i="1"/>
  <c r="M394338" i="1"/>
  <c r="M394339" i="1"/>
  <c r="M394340" i="1"/>
  <c r="M394341" i="1"/>
  <c r="M394342" i="1"/>
  <c r="M394343" i="1"/>
  <c r="M394344" i="1"/>
  <c r="M394345" i="1"/>
  <c r="M394346" i="1"/>
  <c r="M394347" i="1"/>
  <c r="M394348" i="1"/>
  <c r="M394349" i="1"/>
  <c r="M394350" i="1"/>
  <c r="M394351" i="1"/>
  <c r="M394352" i="1"/>
  <c r="M394353" i="1"/>
  <c r="M394354" i="1"/>
  <c r="M394355" i="1"/>
  <c r="M394356" i="1"/>
  <c r="M394357" i="1"/>
  <c r="M394358" i="1"/>
  <c r="M394359" i="1"/>
  <c r="M394360" i="1"/>
  <c r="M394361" i="1"/>
  <c r="M394362" i="1"/>
  <c r="M394363" i="1"/>
  <c r="M394364" i="1"/>
  <c r="M394365" i="1"/>
  <c r="M394366" i="1"/>
  <c r="M394367" i="1"/>
  <c r="M394368" i="1"/>
  <c r="M394369" i="1"/>
  <c r="M394370" i="1"/>
  <c r="M394371" i="1"/>
  <c r="M394372" i="1"/>
  <c r="M394373" i="1"/>
  <c r="M394374" i="1"/>
  <c r="M394375" i="1"/>
  <c r="M394376" i="1"/>
  <c r="M394377" i="1"/>
  <c r="M394378" i="1"/>
  <c r="M394379" i="1"/>
  <c r="M394380" i="1"/>
  <c r="M394381" i="1"/>
  <c r="M394382" i="1"/>
  <c r="M394383" i="1"/>
  <c r="M394384" i="1"/>
  <c r="M394385" i="1"/>
  <c r="M394386" i="1"/>
  <c r="M394387" i="1"/>
  <c r="M394388" i="1"/>
  <c r="M394389" i="1"/>
  <c r="M394390" i="1"/>
  <c r="M394391" i="1"/>
  <c r="M394392" i="1"/>
  <c r="M394393" i="1"/>
  <c r="M394394" i="1"/>
  <c r="M394395" i="1"/>
  <c r="M394396" i="1"/>
  <c r="M394397" i="1"/>
  <c r="M394398" i="1"/>
  <c r="M394399" i="1"/>
  <c r="M394400" i="1"/>
  <c r="M394401" i="1"/>
  <c r="M394402" i="1"/>
  <c r="M394403" i="1"/>
  <c r="M394404" i="1"/>
  <c r="M394405" i="1"/>
  <c r="M394406" i="1"/>
  <c r="M394407" i="1"/>
  <c r="M394408" i="1"/>
  <c r="M394409" i="1"/>
  <c r="M394410" i="1"/>
  <c r="M394411" i="1"/>
  <c r="M394412" i="1"/>
  <c r="M394413" i="1"/>
  <c r="M394414" i="1"/>
  <c r="M394415" i="1"/>
  <c r="M394416" i="1"/>
  <c r="M394417" i="1"/>
  <c r="M394418" i="1"/>
  <c r="M394419" i="1"/>
  <c r="M394420" i="1"/>
  <c r="M394421" i="1"/>
  <c r="M394422" i="1"/>
  <c r="M394423" i="1"/>
  <c r="M394424" i="1"/>
  <c r="M394425" i="1"/>
  <c r="M394426" i="1"/>
  <c r="M394427" i="1"/>
  <c r="M394428" i="1"/>
  <c r="M394429" i="1"/>
  <c r="M394430" i="1"/>
  <c r="M394431" i="1"/>
  <c r="M394432" i="1"/>
  <c r="M394433" i="1"/>
  <c r="M394434" i="1"/>
  <c r="M394435" i="1"/>
  <c r="M394436" i="1"/>
  <c r="M394437" i="1"/>
  <c r="M394438" i="1"/>
  <c r="M394439" i="1"/>
  <c r="M394440" i="1"/>
  <c r="M394441" i="1"/>
  <c r="M394442" i="1"/>
  <c r="M394443" i="1"/>
  <c r="M394444" i="1"/>
  <c r="M394445" i="1"/>
  <c r="M394446" i="1"/>
  <c r="M394447" i="1"/>
  <c r="M394448" i="1"/>
  <c r="M394449" i="1"/>
  <c r="M394450" i="1"/>
  <c r="M394451" i="1"/>
  <c r="M394452" i="1"/>
  <c r="M394453" i="1"/>
  <c r="M394454" i="1"/>
  <c r="M394455" i="1"/>
  <c r="M394456" i="1"/>
  <c r="M394457" i="1"/>
  <c r="M394458" i="1"/>
  <c r="M394459" i="1"/>
  <c r="M394460" i="1"/>
  <c r="M394461" i="1"/>
  <c r="M394462" i="1"/>
  <c r="M394463" i="1"/>
  <c r="M394464" i="1"/>
  <c r="M394465" i="1"/>
  <c r="M394466" i="1"/>
  <c r="M394467" i="1"/>
  <c r="M394468" i="1"/>
  <c r="M394469" i="1"/>
  <c r="M394470" i="1"/>
  <c r="M394471" i="1"/>
  <c r="M394472" i="1"/>
  <c r="M394473" i="1"/>
  <c r="M394474" i="1"/>
  <c r="M394475" i="1"/>
  <c r="M394476" i="1"/>
  <c r="M394477" i="1"/>
  <c r="M394478" i="1"/>
  <c r="M394479" i="1"/>
  <c r="M394480" i="1"/>
  <c r="M394481" i="1"/>
  <c r="M394482" i="1"/>
  <c r="M394483" i="1"/>
  <c r="M394484" i="1"/>
  <c r="M394485" i="1"/>
  <c r="M394486" i="1"/>
  <c r="M394487" i="1"/>
  <c r="M394488" i="1"/>
  <c r="M394489" i="1"/>
  <c r="M394490" i="1"/>
  <c r="M394491" i="1"/>
  <c r="M394492" i="1"/>
  <c r="M394493" i="1"/>
  <c r="M394494" i="1"/>
  <c r="M394495" i="1"/>
  <c r="M394496" i="1"/>
  <c r="M394497" i="1"/>
  <c r="M394498" i="1"/>
  <c r="M394499" i="1"/>
  <c r="M394500" i="1"/>
  <c r="M394501" i="1"/>
  <c r="M394502" i="1"/>
  <c r="M394503" i="1"/>
  <c r="M394504" i="1"/>
  <c r="M394505" i="1"/>
  <c r="M394506" i="1"/>
  <c r="M394507" i="1"/>
  <c r="M394508" i="1"/>
  <c r="M394509" i="1"/>
  <c r="M394510" i="1"/>
  <c r="M394511" i="1"/>
  <c r="M394512" i="1"/>
  <c r="M394513" i="1"/>
  <c r="M394514" i="1"/>
  <c r="M394515" i="1"/>
  <c r="M394516" i="1"/>
  <c r="M394517" i="1"/>
  <c r="M394518" i="1"/>
  <c r="M394519" i="1"/>
  <c r="M394520" i="1"/>
  <c r="M394521" i="1"/>
  <c r="M394522" i="1"/>
  <c r="M394523" i="1"/>
  <c r="M394524" i="1"/>
  <c r="M394525" i="1"/>
  <c r="M394526" i="1"/>
  <c r="M394527" i="1"/>
  <c r="M394528" i="1"/>
  <c r="M394529" i="1"/>
  <c r="M394530" i="1"/>
  <c r="M394531" i="1"/>
  <c r="M394532" i="1"/>
  <c r="M394533" i="1"/>
  <c r="M394534" i="1"/>
  <c r="M394535" i="1"/>
  <c r="M394536" i="1"/>
  <c r="M394537" i="1"/>
  <c r="M394538" i="1"/>
  <c r="M394539" i="1"/>
  <c r="M394540" i="1"/>
  <c r="M394541" i="1"/>
  <c r="M394542" i="1"/>
  <c r="M394543" i="1"/>
  <c r="M394544" i="1"/>
  <c r="M394545" i="1"/>
  <c r="M394546" i="1"/>
  <c r="M394547" i="1"/>
  <c r="M394548" i="1"/>
  <c r="M394549" i="1"/>
  <c r="M394550" i="1"/>
  <c r="M394551" i="1"/>
  <c r="M394552" i="1"/>
  <c r="M394553" i="1"/>
  <c r="M394554" i="1"/>
  <c r="M394555" i="1"/>
  <c r="M394556" i="1"/>
  <c r="M394557" i="1"/>
  <c r="M394558" i="1"/>
  <c r="M394559" i="1"/>
  <c r="M394560" i="1"/>
  <c r="M394561" i="1"/>
  <c r="M394562" i="1"/>
  <c r="M394563" i="1"/>
  <c r="M394564" i="1"/>
  <c r="M394565" i="1"/>
  <c r="M394566" i="1"/>
  <c r="M394567" i="1"/>
  <c r="M394568" i="1"/>
  <c r="M394569" i="1"/>
  <c r="M394570" i="1"/>
  <c r="M394571" i="1"/>
  <c r="M394572" i="1"/>
  <c r="M394573" i="1"/>
  <c r="M394574" i="1"/>
  <c r="M394575" i="1"/>
  <c r="M394576" i="1"/>
  <c r="M394577" i="1"/>
  <c r="M394578" i="1"/>
  <c r="M394579" i="1"/>
  <c r="M394580" i="1"/>
  <c r="M394581" i="1"/>
  <c r="M394582" i="1"/>
  <c r="M394583" i="1"/>
  <c r="M394584" i="1"/>
  <c r="M394585" i="1"/>
  <c r="M394586" i="1"/>
  <c r="M394587" i="1"/>
  <c r="M394588" i="1"/>
  <c r="M394589" i="1"/>
  <c r="M394590" i="1"/>
  <c r="M394591" i="1"/>
  <c r="M394592" i="1"/>
  <c r="M394593" i="1"/>
  <c r="M394594" i="1"/>
  <c r="M394595" i="1"/>
  <c r="M394596" i="1"/>
  <c r="M394597" i="1"/>
  <c r="M394598" i="1"/>
  <c r="M394599" i="1"/>
  <c r="M394600" i="1"/>
  <c r="M394601" i="1"/>
  <c r="M394602" i="1"/>
  <c r="M394603" i="1"/>
  <c r="M394604" i="1"/>
  <c r="M394605" i="1"/>
  <c r="M394606" i="1"/>
  <c r="M394607" i="1"/>
  <c r="M394608" i="1"/>
  <c r="M394609" i="1"/>
  <c r="M394610" i="1"/>
  <c r="M394611" i="1"/>
  <c r="M394612" i="1"/>
  <c r="M394613" i="1"/>
  <c r="M394614" i="1"/>
  <c r="M394615" i="1"/>
  <c r="M394616" i="1"/>
  <c r="M394617" i="1"/>
  <c r="M394618" i="1"/>
  <c r="M394619" i="1"/>
  <c r="M394620" i="1"/>
  <c r="M394621" i="1"/>
  <c r="M394622" i="1"/>
  <c r="M394623" i="1"/>
  <c r="M394624" i="1"/>
  <c r="M394625" i="1"/>
  <c r="M394626" i="1"/>
  <c r="M394627" i="1"/>
  <c r="M394628" i="1"/>
  <c r="M394629" i="1"/>
  <c r="M394630" i="1"/>
  <c r="M394631" i="1"/>
  <c r="M394632" i="1"/>
  <c r="M394633" i="1"/>
  <c r="M394634" i="1"/>
  <c r="M394635" i="1"/>
  <c r="M394636" i="1"/>
  <c r="M394637" i="1"/>
  <c r="M394638" i="1"/>
  <c r="M394639" i="1"/>
  <c r="M394640" i="1"/>
  <c r="M394641" i="1"/>
  <c r="M394642" i="1"/>
  <c r="M394643" i="1"/>
  <c r="M394644" i="1"/>
  <c r="M394645" i="1"/>
  <c r="M394646" i="1"/>
  <c r="M394647" i="1"/>
  <c r="M394648" i="1"/>
  <c r="M394649" i="1"/>
  <c r="M394650" i="1"/>
  <c r="M394651" i="1"/>
  <c r="M394652" i="1"/>
  <c r="M394653" i="1"/>
  <c r="M394654" i="1"/>
  <c r="M394655" i="1"/>
  <c r="M394656" i="1"/>
  <c r="M394657" i="1"/>
  <c r="M394658" i="1"/>
  <c r="M394659" i="1"/>
  <c r="M394660" i="1"/>
  <c r="M394661" i="1"/>
  <c r="M394662" i="1"/>
  <c r="M394663" i="1"/>
  <c r="M394664" i="1"/>
  <c r="M394665" i="1"/>
  <c r="M394666" i="1"/>
  <c r="M394667" i="1"/>
  <c r="M394668" i="1"/>
  <c r="M394669" i="1"/>
  <c r="M394670" i="1"/>
  <c r="M394671" i="1"/>
  <c r="M394672" i="1"/>
  <c r="M394673" i="1"/>
  <c r="M394674" i="1"/>
  <c r="M394675" i="1"/>
  <c r="M394676" i="1"/>
  <c r="M394677" i="1"/>
  <c r="M394678" i="1"/>
  <c r="M394679" i="1"/>
  <c r="M394680" i="1"/>
  <c r="M394681" i="1"/>
  <c r="M394682" i="1"/>
  <c r="M394683" i="1"/>
  <c r="M394684" i="1"/>
  <c r="M394685" i="1"/>
  <c r="M394686" i="1"/>
  <c r="M394687" i="1"/>
  <c r="M394688" i="1"/>
  <c r="M394689" i="1"/>
  <c r="M394690" i="1"/>
  <c r="M394691" i="1"/>
  <c r="M394692" i="1"/>
  <c r="M394693" i="1"/>
  <c r="M394694" i="1"/>
  <c r="M394695" i="1"/>
  <c r="M394696" i="1"/>
  <c r="M394697" i="1"/>
  <c r="M394698" i="1"/>
  <c r="M394699" i="1"/>
  <c r="M394700" i="1"/>
  <c r="M394701" i="1"/>
  <c r="M394702" i="1"/>
  <c r="M394703" i="1"/>
  <c r="M394704" i="1"/>
  <c r="M394705" i="1"/>
  <c r="M394706" i="1"/>
  <c r="M394707" i="1"/>
  <c r="M394708" i="1"/>
  <c r="M394709" i="1"/>
  <c r="M394710" i="1"/>
  <c r="M394711" i="1"/>
  <c r="M394712" i="1"/>
  <c r="M394713" i="1"/>
  <c r="M394714" i="1"/>
  <c r="M394715" i="1"/>
  <c r="M394716" i="1"/>
  <c r="M394717" i="1"/>
  <c r="M394718" i="1"/>
  <c r="M394719" i="1"/>
  <c r="M394720" i="1"/>
  <c r="M394721" i="1"/>
  <c r="M394722" i="1"/>
  <c r="M394723" i="1"/>
  <c r="M394724" i="1"/>
  <c r="M394725" i="1"/>
  <c r="M394726" i="1"/>
  <c r="M394727" i="1"/>
  <c r="M394728" i="1"/>
  <c r="M394729" i="1"/>
  <c r="M394730" i="1"/>
  <c r="M394731" i="1"/>
  <c r="M394732" i="1"/>
  <c r="M394733" i="1"/>
  <c r="M394734" i="1"/>
  <c r="M394735" i="1"/>
  <c r="M394736" i="1"/>
  <c r="M394737" i="1"/>
  <c r="M394738" i="1"/>
  <c r="M394739" i="1"/>
  <c r="M394740" i="1"/>
  <c r="M394741" i="1"/>
  <c r="M394742" i="1"/>
  <c r="M394743" i="1"/>
  <c r="M394744" i="1"/>
  <c r="M394745" i="1"/>
  <c r="M394746" i="1"/>
  <c r="M394747" i="1"/>
  <c r="M394748" i="1"/>
  <c r="M394749" i="1"/>
  <c r="M394750" i="1"/>
  <c r="M394751" i="1"/>
  <c r="M394752" i="1"/>
  <c r="M394753" i="1"/>
  <c r="M394754" i="1"/>
  <c r="M394755" i="1"/>
  <c r="M394756" i="1"/>
  <c r="M394757" i="1"/>
  <c r="M394758" i="1"/>
  <c r="M394759" i="1"/>
  <c r="M394760" i="1"/>
  <c r="M394761" i="1"/>
  <c r="M394762" i="1"/>
  <c r="M394763" i="1"/>
  <c r="M394764" i="1"/>
  <c r="M394765" i="1"/>
  <c r="M394766" i="1"/>
  <c r="M394767" i="1"/>
  <c r="M394768" i="1"/>
  <c r="M394769" i="1"/>
  <c r="M394770" i="1"/>
  <c r="M394771" i="1"/>
  <c r="M394772" i="1"/>
  <c r="M394773" i="1"/>
  <c r="M394774" i="1"/>
  <c r="M394775" i="1"/>
  <c r="M394776" i="1"/>
  <c r="M394777" i="1"/>
  <c r="M394778" i="1"/>
  <c r="M394779" i="1"/>
  <c r="M394780" i="1"/>
  <c r="M394781" i="1"/>
  <c r="M394782" i="1"/>
  <c r="M394783" i="1"/>
  <c r="M394784" i="1"/>
  <c r="M394785" i="1"/>
  <c r="M394786" i="1"/>
  <c r="M394787" i="1"/>
  <c r="M394788" i="1"/>
  <c r="M394789" i="1"/>
  <c r="M394790" i="1"/>
  <c r="M394791" i="1"/>
  <c r="M394792" i="1"/>
  <c r="M394793" i="1"/>
  <c r="M394794" i="1"/>
  <c r="M394795" i="1"/>
  <c r="M394796" i="1"/>
  <c r="M394797" i="1"/>
  <c r="M394798" i="1"/>
  <c r="M394799" i="1"/>
  <c r="M394800" i="1"/>
  <c r="M394801" i="1"/>
  <c r="M394802" i="1"/>
  <c r="M394803" i="1"/>
  <c r="M394804" i="1"/>
  <c r="M394805" i="1"/>
  <c r="M394806" i="1"/>
  <c r="M394807" i="1"/>
  <c r="M394808" i="1"/>
  <c r="M394809" i="1"/>
  <c r="M394810" i="1"/>
  <c r="M394811" i="1"/>
  <c r="M394812" i="1"/>
  <c r="M394813" i="1"/>
  <c r="M394814" i="1"/>
  <c r="M394815" i="1"/>
  <c r="M394816" i="1"/>
  <c r="M394817" i="1"/>
  <c r="M394818" i="1"/>
  <c r="M394819" i="1"/>
  <c r="M394820" i="1"/>
  <c r="M394821" i="1"/>
  <c r="M394822" i="1"/>
  <c r="M394823" i="1"/>
  <c r="M394824" i="1"/>
  <c r="M394825" i="1"/>
  <c r="M394826" i="1"/>
  <c r="M394827" i="1"/>
  <c r="M394828" i="1"/>
  <c r="M394829" i="1"/>
  <c r="M394830" i="1"/>
  <c r="M394831" i="1"/>
  <c r="M394832" i="1"/>
  <c r="M394833" i="1"/>
  <c r="M394834" i="1"/>
  <c r="M394835" i="1"/>
  <c r="M394836" i="1"/>
  <c r="M394837" i="1"/>
  <c r="M394838" i="1"/>
  <c r="M394839" i="1"/>
  <c r="M394840" i="1"/>
  <c r="M394841" i="1"/>
  <c r="M394842" i="1"/>
  <c r="M394843" i="1"/>
  <c r="M394844" i="1"/>
  <c r="M394845" i="1"/>
  <c r="M394846" i="1"/>
  <c r="M394847" i="1"/>
  <c r="M394848" i="1"/>
  <c r="M394849" i="1"/>
  <c r="M394850" i="1"/>
  <c r="M394851" i="1"/>
  <c r="M394852" i="1"/>
  <c r="M394853" i="1"/>
  <c r="M394854" i="1"/>
  <c r="M394855" i="1"/>
  <c r="M394856" i="1"/>
  <c r="M394857" i="1"/>
  <c r="M394858" i="1"/>
  <c r="M394859" i="1"/>
  <c r="M394860" i="1"/>
  <c r="M394861" i="1"/>
  <c r="M394862" i="1"/>
  <c r="M394863" i="1"/>
  <c r="M394864" i="1"/>
  <c r="M394865" i="1"/>
  <c r="M394866" i="1"/>
  <c r="M394867" i="1"/>
  <c r="M394868" i="1"/>
  <c r="M394869" i="1"/>
  <c r="M394870" i="1"/>
  <c r="M394871" i="1"/>
  <c r="M394872" i="1"/>
  <c r="M394873" i="1"/>
  <c r="M394874" i="1"/>
  <c r="M394875" i="1"/>
  <c r="M394876" i="1"/>
  <c r="M394877" i="1"/>
  <c r="M394878" i="1"/>
  <c r="M394879" i="1"/>
  <c r="M394880" i="1"/>
  <c r="M394881" i="1"/>
  <c r="M394882" i="1"/>
  <c r="M394883" i="1"/>
  <c r="M394884" i="1"/>
  <c r="M394885" i="1"/>
  <c r="M394886" i="1"/>
  <c r="M394887" i="1"/>
  <c r="M394888" i="1"/>
  <c r="M394889" i="1"/>
  <c r="M394890" i="1"/>
  <c r="M394891" i="1"/>
  <c r="M394892" i="1"/>
  <c r="M394893" i="1"/>
  <c r="M394894" i="1"/>
  <c r="M394895" i="1"/>
  <c r="M394896" i="1"/>
  <c r="M394897" i="1"/>
  <c r="M394898" i="1"/>
  <c r="M394899" i="1"/>
  <c r="M394900" i="1"/>
  <c r="M394901" i="1"/>
  <c r="M394902" i="1"/>
  <c r="M394903" i="1"/>
  <c r="M394904" i="1"/>
  <c r="M394905" i="1"/>
  <c r="M394906" i="1"/>
  <c r="M394907" i="1"/>
  <c r="M394908" i="1"/>
  <c r="M394909" i="1"/>
  <c r="M394910" i="1"/>
  <c r="M394911" i="1"/>
  <c r="M394912" i="1"/>
  <c r="M394913" i="1"/>
  <c r="M394914" i="1"/>
  <c r="M394915" i="1"/>
  <c r="M394916" i="1"/>
  <c r="M394917" i="1"/>
  <c r="M394918" i="1"/>
  <c r="M394919" i="1"/>
  <c r="M394920" i="1"/>
  <c r="M394921" i="1"/>
  <c r="M394922" i="1"/>
  <c r="M394923" i="1"/>
  <c r="M394924" i="1"/>
  <c r="M394925" i="1"/>
  <c r="M394926" i="1"/>
  <c r="M394927" i="1"/>
  <c r="M394928" i="1"/>
  <c r="M394929" i="1"/>
  <c r="M394930" i="1"/>
  <c r="M394931" i="1"/>
  <c r="M394932" i="1"/>
  <c r="M394933" i="1"/>
  <c r="M394934" i="1"/>
  <c r="M394935" i="1"/>
  <c r="M394936" i="1"/>
  <c r="M394937" i="1"/>
  <c r="M394938" i="1"/>
  <c r="M394939" i="1"/>
  <c r="M394940" i="1"/>
  <c r="M394941" i="1"/>
  <c r="M394942" i="1"/>
  <c r="M394943" i="1"/>
  <c r="M394944" i="1"/>
  <c r="M394945" i="1"/>
  <c r="M394946" i="1"/>
  <c r="M394947" i="1"/>
  <c r="M394948" i="1"/>
  <c r="M394949" i="1"/>
  <c r="M394950" i="1"/>
  <c r="M394951" i="1"/>
  <c r="M394952" i="1"/>
  <c r="M394953" i="1"/>
  <c r="M394954" i="1"/>
  <c r="M394955" i="1"/>
  <c r="M394956" i="1"/>
  <c r="M394957" i="1"/>
  <c r="M394958" i="1"/>
  <c r="M394959" i="1"/>
  <c r="M394960" i="1"/>
  <c r="M394961" i="1"/>
  <c r="M394962" i="1"/>
  <c r="M394963" i="1"/>
  <c r="M394964" i="1"/>
  <c r="M394965" i="1"/>
  <c r="M394966" i="1"/>
  <c r="M394967" i="1"/>
  <c r="M394968" i="1"/>
  <c r="M394969" i="1"/>
  <c r="M394970" i="1"/>
  <c r="M394971" i="1"/>
  <c r="M394972" i="1"/>
  <c r="M394973" i="1"/>
  <c r="M394974" i="1"/>
  <c r="M394975" i="1"/>
  <c r="M394976" i="1"/>
  <c r="M394977" i="1"/>
  <c r="M394978" i="1"/>
  <c r="M394979" i="1"/>
  <c r="M394980" i="1"/>
  <c r="M394981" i="1"/>
  <c r="M394982" i="1"/>
  <c r="M394983" i="1"/>
  <c r="M394984" i="1"/>
  <c r="M394985" i="1"/>
  <c r="M394986" i="1"/>
  <c r="M394987" i="1"/>
  <c r="M394988" i="1"/>
  <c r="M394989" i="1"/>
  <c r="M394990" i="1"/>
  <c r="M394991" i="1"/>
  <c r="M394992" i="1"/>
  <c r="M394993" i="1"/>
  <c r="M394994" i="1"/>
  <c r="M394995" i="1"/>
  <c r="M394996" i="1"/>
  <c r="M394997" i="1"/>
  <c r="M394998" i="1"/>
  <c r="M394999" i="1"/>
  <c r="M395000" i="1"/>
  <c r="M395001" i="1"/>
  <c r="M395002" i="1"/>
  <c r="M395003" i="1"/>
  <c r="M395004" i="1"/>
  <c r="M395005" i="1"/>
  <c r="M395006" i="1"/>
  <c r="M395007" i="1"/>
  <c r="M395008" i="1"/>
  <c r="M395009" i="1"/>
  <c r="M395010" i="1"/>
  <c r="M395011" i="1"/>
  <c r="M395012" i="1"/>
  <c r="M395013" i="1"/>
  <c r="M395014" i="1"/>
  <c r="M395015" i="1"/>
  <c r="M395016" i="1"/>
  <c r="M395017" i="1"/>
  <c r="M395018" i="1"/>
  <c r="M395019" i="1"/>
  <c r="M395020" i="1"/>
  <c r="M395021" i="1"/>
  <c r="M395022" i="1"/>
  <c r="M395023" i="1"/>
  <c r="M395024" i="1"/>
  <c r="M395025" i="1"/>
  <c r="M395026" i="1"/>
  <c r="M395027" i="1"/>
  <c r="M395028" i="1"/>
  <c r="M395029" i="1"/>
  <c r="M395030" i="1"/>
  <c r="M395031" i="1"/>
  <c r="M395032" i="1"/>
  <c r="M395033" i="1"/>
  <c r="M395034" i="1"/>
  <c r="M395035" i="1"/>
  <c r="M395036" i="1"/>
  <c r="M395037" i="1"/>
  <c r="M395038" i="1"/>
  <c r="M395039" i="1"/>
  <c r="M395040" i="1"/>
  <c r="M395041" i="1"/>
  <c r="M395042" i="1"/>
  <c r="M395043" i="1"/>
  <c r="M395044" i="1"/>
  <c r="M395045" i="1"/>
  <c r="M395046" i="1"/>
  <c r="M395047" i="1"/>
  <c r="M395048" i="1"/>
  <c r="M395049" i="1"/>
  <c r="M395050" i="1"/>
  <c r="M395051" i="1"/>
  <c r="M395052" i="1"/>
  <c r="M395053" i="1"/>
  <c r="M395054" i="1"/>
  <c r="M395055" i="1"/>
  <c r="M395056" i="1"/>
  <c r="M395057" i="1"/>
  <c r="M395058" i="1"/>
  <c r="M395059" i="1"/>
  <c r="M395060" i="1"/>
  <c r="M395061" i="1"/>
  <c r="M395062" i="1"/>
  <c r="M395063" i="1"/>
  <c r="M395064" i="1"/>
  <c r="M395065" i="1"/>
  <c r="M395066" i="1"/>
  <c r="M395067" i="1"/>
  <c r="M395068" i="1"/>
  <c r="M395069" i="1"/>
  <c r="M395070" i="1"/>
  <c r="M395071" i="1"/>
  <c r="M395072" i="1"/>
  <c r="M395073" i="1"/>
  <c r="M395074" i="1"/>
  <c r="M395075" i="1"/>
  <c r="M395076" i="1"/>
  <c r="M395077" i="1"/>
  <c r="M395078" i="1"/>
  <c r="M395079" i="1"/>
  <c r="M395080" i="1"/>
  <c r="M395081" i="1"/>
  <c r="M395082" i="1"/>
  <c r="M395083" i="1"/>
  <c r="M395084" i="1"/>
  <c r="M395085" i="1"/>
  <c r="M395086" i="1"/>
  <c r="M395087" i="1"/>
  <c r="M395088" i="1"/>
  <c r="M395089" i="1"/>
  <c r="M395090" i="1"/>
  <c r="M395091" i="1"/>
  <c r="M395092" i="1"/>
  <c r="M395093" i="1"/>
  <c r="M395094" i="1"/>
  <c r="M395095" i="1"/>
  <c r="M395096" i="1"/>
  <c r="M395097" i="1"/>
  <c r="M395098" i="1"/>
  <c r="M395099" i="1"/>
  <c r="M395100" i="1"/>
  <c r="M395101" i="1"/>
  <c r="M395102" i="1"/>
  <c r="M395103" i="1"/>
  <c r="M395104" i="1"/>
  <c r="M395105" i="1"/>
  <c r="M395106" i="1"/>
  <c r="M395107" i="1"/>
  <c r="M395108" i="1"/>
  <c r="M395109" i="1"/>
  <c r="M395110" i="1"/>
  <c r="M395111" i="1"/>
  <c r="M395112" i="1"/>
  <c r="M395113" i="1"/>
  <c r="M395114" i="1"/>
  <c r="M395115" i="1"/>
  <c r="M395116" i="1"/>
  <c r="M395117" i="1"/>
  <c r="M395118" i="1"/>
  <c r="M395119" i="1"/>
  <c r="M395120" i="1"/>
  <c r="M395121" i="1"/>
  <c r="M395122" i="1"/>
  <c r="M395123" i="1"/>
  <c r="M395124" i="1"/>
  <c r="M395125" i="1"/>
  <c r="M395126" i="1"/>
  <c r="M395127" i="1"/>
  <c r="M395128" i="1"/>
  <c r="M395129" i="1"/>
  <c r="M395130" i="1"/>
  <c r="M395131" i="1"/>
  <c r="M395132" i="1"/>
  <c r="M395133" i="1"/>
  <c r="M395134" i="1"/>
  <c r="M395135" i="1"/>
  <c r="M395136" i="1"/>
  <c r="M395137" i="1"/>
  <c r="M395138" i="1"/>
  <c r="M395139" i="1"/>
  <c r="M395140" i="1"/>
  <c r="M395141" i="1"/>
  <c r="M395142" i="1"/>
  <c r="M395143" i="1"/>
  <c r="M395144" i="1"/>
  <c r="M395145" i="1"/>
  <c r="M395146" i="1"/>
  <c r="M395147" i="1"/>
  <c r="M395148" i="1"/>
  <c r="M395149" i="1"/>
  <c r="M395150" i="1"/>
  <c r="M395151" i="1"/>
  <c r="M395152" i="1"/>
  <c r="M395153" i="1"/>
  <c r="M395154" i="1"/>
  <c r="M395155" i="1"/>
  <c r="M395156" i="1"/>
  <c r="M395157" i="1"/>
  <c r="M395158" i="1"/>
  <c r="M395159" i="1"/>
  <c r="M395160" i="1"/>
  <c r="M395161" i="1"/>
  <c r="M395162" i="1"/>
  <c r="M395163" i="1"/>
  <c r="M395164" i="1"/>
  <c r="M395165" i="1"/>
  <c r="M395166" i="1"/>
  <c r="M395167" i="1"/>
  <c r="M395168" i="1"/>
  <c r="M395169" i="1"/>
  <c r="M395170" i="1"/>
  <c r="M395171" i="1"/>
  <c r="M395172" i="1"/>
  <c r="M395173" i="1"/>
  <c r="M395174" i="1"/>
  <c r="M395175" i="1"/>
  <c r="M395176" i="1"/>
  <c r="M395177" i="1"/>
  <c r="M395178" i="1"/>
  <c r="M395179" i="1"/>
  <c r="M395180" i="1"/>
  <c r="M395181" i="1"/>
  <c r="M395182" i="1"/>
  <c r="M395183" i="1"/>
  <c r="M395184" i="1"/>
  <c r="M395185" i="1"/>
  <c r="M395186" i="1"/>
  <c r="M395187" i="1"/>
  <c r="M395188" i="1"/>
  <c r="M395189" i="1"/>
  <c r="M395190" i="1"/>
  <c r="M395191" i="1"/>
  <c r="M395192" i="1"/>
  <c r="M395193" i="1"/>
  <c r="M395194" i="1"/>
  <c r="M395195" i="1"/>
  <c r="M395196" i="1"/>
  <c r="M395197" i="1"/>
  <c r="M395198" i="1"/>
  <c r="M395199" i="1"/>
  <c r="M395200" i="1"/>
  <c r="M395201" i="1"/>
  <c r="M395202" i="1"/>
  <c r="M395203" i="1"/>
  <c r="M395204" i="1"/>
  <c r="M395205" i="1"/>
  <c r="M395206" i="1"/>
  <c r="M395207" i="1"/>
  <c r="M395208" i="1"/>
  <c r="M395209" i="1"/>
  <c r="M395210" i="1"/>
  <c r="M395211" i="1"/>
  <c r="M395212" i="1"/>
  <c r="M395213" i="1"/>
  <c r="M395214" i="1"/>
  <c r="M395215" i="1"/>
  <c r="M395216" i="1"/>
  <c r="M395217" i="1"/>
  <c r="M395218" i="1"/>
  <c r="M395219" i="1"/>
  <c r="M395220" i="1"/>
  <c r="M395221" i="1"/>
  <c r="M395222" i="1"/>
  <c r="M395223" i="1"/>
  <c r="M395224" i="1"/>
  <c r="M395225" i="1"/>
  <c r="M395226" i="1"/>
  <c r="M395227" i="1"/>
  <c r="M395228" i="1"/>
  <c r="M395229" i="1"/>
  <c r="M395230" i="1"/>
  <c r="M395231" i="1"/>
  <c r="M395232" i="1"/>
  <c r="M395233" i="1"/>
  <c r="M395234" i="1"/>
  <c r="M395235" i="1"/>
  <c r="M395236" i="1"/>
  <c r="M395237" i="1"/>
  <c r="M395238" i="1"/>
  <c r="M395239" i="1"/>
  <c r="M395240" i="1"/>
  <c r="M395241" i="1"/>
  <c r="M395242" i="1"/>
  <c r="M395243" i="1"/>
  <c r="M395244" i="1"/>
  <c r="M395245" i="1"/>
  <c r="M395246" i="1"/>
  <c r="M395247" i="1"/>
  <c r="M395248" i="1"/>
  <c r="M395249" i="1"/>
  <c r="M395250" i="1"/>
  <c r="M395251" i="1"/>
  <c r="M395252" i="1"/>
  <c r="M395253" i="1"/>
  <c r="M395254" i="1"/>
  <c r="M395255" i="1"/>
  <c r="M395256" i="1"/>
  <c r="M395257" i="1"/>
  <c r="M395258" i="1"/>
  <c r="M395259" i="1"/>
  <c r="M395260" i="1"/>
  <c r="M395261" i="1"/>
  <c r="M395262" i="1"/>
  <c r="M395263" i="1"/>
  <c r="M395264" i="1"/>
  <c r="M395265" i="1"/>
  <c r="M395266" i="1"/>
  <c r="M395267" i="1"/>
  <c r="M395268" i="1"/>
  <c r="M395269" i="1"/>
  <c r="M395270" i="1"/>
  <c r="M395271" i="1"/>
  <c r="M395272" i="1"/>
  <c r="M395273" i="1"/>
  <c r="M395274" i="1"/>
  <c r="M395275" i="1"/>
  <c r="M395276" i="1"/>
  <c r="M395277" i="1"/>
  <c r="M395278" i="1"/>
  <c r="M395279" i="1"/>
  <c r="M395280" i="1"/>
  <c r="M395281" i="1"/>
  <c r="M395282" i="1"/>
  <c r="M395283" i="1"/>
  <c r="M395284" i="1"/>
  <c r="M395285" i="1"/>
  <c r="M395286" i="1"/>
  <c r="M395287" i="1"/>
  <c r="M395288" i="1"/>
  <c r="M395289" i="1"/>
  <c r="M395290" i="1"/>
  <c r="M395291" i="1"/>
  <c r="M395292" i="1"/>
  <c r="M395293" i="1"/>
  <c r="M395294" i="1"/>
  <c r="M395295" i="1"/>
  <c r="M395296" i="1"/>
  <c r="M395297" i="1"/>
  <c r="M395298" i="1"/>
  <c r="M395299" i="1"/>
  <c r="M395300" i="1"/>
  <c r="M395301" i="1"/>
  <c r="M395302" i="1"/>
  <c r="M395303" i="1"/>
  <c r="M395304" i="1"/>
  <c r="M395305" i="1"/>
  <c r="M395306" i="1"/>
  <c r="M395307" i="1"/>
  <c r="M395308" i="1"/>
  <c r="M395309" i="1"/>
  <c r="M395310" i="1"/>
  <c r="M395311" i="1"/>
  <c r="M395312" i="1"/>
  <c r="M395313" i="1"/>
  <c r="M395314" i="1"/>
  <c r="M395315" i="1"/>
  <c r="M395316" i="1"/>
  <c r="M395317" i="1"/>
  <c r="M395318" i="1"/>
  <c r="M395319" i="1"/>
  <c r="M395320" i="1"/>
  <c r="M395321" i="1"/>
  <c r="M395322" i="1"/>
  <c r="M395323" i="1"/>
  <c r="M395324" i="1"/>
  <c r="M395325" i="1"/>
  <c r="M395326" i="1"/>
  <c r="M395327" i="1"/>
  <c r="M395328" i="1"/>
  <c r="M395329" i="1"/>
  <c r="M395330" i="1"/>
  <c r="M395331" i="1"/>
  <c r="M395332" i="1"/>
  <c r="M395333" i="1"/>
  <c r="M395334" i="1"/>
  <c r="M395335" i="1"/>
  <c r="M395336" i="1"/>
  <c r="M395337" i="1"/>
  <c r="M395338" i="1"/>
  <c r="M395339" i="1"/>
  <c r="M395340" i="1"/>
  <c r="M395341" i="1"/>
  <c r="M395342" i="1"/>
  <c r="M395343" i="1"/>
  <c r="M395344" i="1"/>
  <c r="M395345" i="1"/>
  <c r="M395346" i="1"/>
  <c r="M395347" i="1"/>
  <c r="M395348" i="1"/>
  <c r="M395349" i="1"/>
  <c r="M395350" i="1"/>
  <c r="M395351" i="1"/>
  <c r="M395352" i="1"/>
  <c r="M395353" i="1"/>
  <c r="M395354" i="1"/>
  <c r="M395355" i="1"/>
  <c r="M395356" i="1"/>
  <c r="M395357" i="1"/>
  <c r="M395358" i="1"/>
  <c r="M395359" i="1"/>
  <c r="M395360" i="1"/>
  <c r="M395361" i="1"/>
  <c r="M395362" i="1"/>
  <c r="M395363" i="1"/>
  <c r="M395364" i="1"/>
  <c r="M395365" i="1"/>
  <c r="M395366" i="1"/>
  <c r="M395367" i="1"/>
  <c r="M395368" i="1"/>
  <c r="M395369" i="1"/>
  <c r="M395370" i="1"/>
  <c r="M395371" i="1"/>
  <c r="M395372" i="1"/>
  <c r="M395373" i="1"/>
  <c r="M395374" i="1"/>
  <c r="M395375" i="1"/>
  <c r="M395376" i="1"/>
  <c r="M395377" i="1"/>
  <c r="M395378" i="1"/>
  <c r="M395379" i="1"/>
  <c r="M395380" i="1"/>
  <c r="M395381" i="1"/>
  <c r="M395382" i="1"/>
  <c r="M395383" i="1"/>
  <c r="M395384" i="1"/>
  <c r="M395385" i="1"/>
  <c r="M395386" i="1"/>
  <c r="M395387" i="1"/>
  <c r="M395388" i="1"/>
  <c r="M395389" i="1"/>
  <c r="M395390" i="1"/>
  <c r="M395391" i="1"/>
  <c r="M395392" i="1"/>
  <c r="M395393" i="1"/>
  <c r="M395394" i="1"/>
  <c r="M395395" i="1"/>
  <c r="M395396" i="1"/>
  <c r="M395397" i="1"/>
  <c r="M395398" i="1"/>
  <c r="M395399" i="1"/>
  <c r="M395400" i="1"/>
  <c r="M395401" i="1"/>
  <c r="M395402" i="1"/>
  <c r="M395403" i="1"/>
  <c r="M395404" i="1"/>
  <c r="M395405" i="1"/>
  <c r="M395406" i="1"/>
  <c r="M395407" i="1"/>
  <c r="M395408" i="1"/>
  <c r="M395409" i="1"/>
  <c r="M395410" i="1"/>
  <c r="M395411" i="1"/>
  <c r="M395412" i="1"/>
  <c r="M395413" i="1"/>
  <c r="M395414" i="1"/>
  <c r="M395415" i="1"/>
  <c r="M395416" i="1"/>
  <c r="M395417" i="1"/>
  <c r="M395418" i="1"/>
  <c r="M395419" i="1"/>
  <c r="M395420" i="1"/>
  <c r="M395421" i="1"/>
  <c r="M395422" i="1"/>
  <c r="M395423" i="1"/>
  <c r="M395424" i="1"/>
  <c r="M395425" i="1"/>
  <c r="M395426" i="1"/>
  <c r="M395427" i="1"/>
  <c r="M395428" i="1"/>
  <c r="M395429" i="1"/>
  <c r="M395430" i="1"/>
  <c r="M395431" i="1"/>
  <c r="M395432" i="1"/>
  <c r="M395433" i="1"/>
  <c r="M395434" i="1"/>
  <c r="M395435" i="1"/>
  <c r="M395436" i="1"/>
  <c r="M395437" i="1"/>
  <c r="M395438" i="1"/>
  <c r="M395439" i="1"/>
  <c r="M395440" i="1"/>
  <c r="M395441" i="1"/>
  <c r="M395442" i="1"/>
  <c r="M395443" i="1"/>
  <c r="M395444" i="1"/>
  <c r="M395445" i="1"/>
  <c r="M395446" i="1"/>
  <c r="M395447" i="1"/>
  <c r="M395448" i="1"/>
  <c r="M395449" i="1"/>
  <c r="M395450" i="1"/>
  <c r="M395451" i="1"/>
  <c r="M395452" i="1"/>
  <c r="M395453" i="1"/>
  <c r="M395454" i="1"/>
  <c r="M395455" i="1"/>
  <c r="M395456" i="1"/>
  <c r="M395457" i="1"/>
  <c r="M395458" i="1"/>
  <c r="M395459" i="1"/>
  <c r="M395460" i="1"/>
  <c r="M395461" i="1"/>
  <c r="M395462" i="1"/>
  <c r="M395463" i="1"/>
  <c r="M395464" i="1"/>
  <c r="M395465" i="1"/>
  <c r="M395466" i="1"/>
  <c r="M395467" i="1"/>
  <c r="M395468" i="1"/>
  <c r="M395469" i="1"/>
  <c r="M395470" i="1"/>
  <c r="M395471" i="1"/>
  <c r="M395472" i="1"/>
  <c r="M395473" i="1"/>
  <c r="M395474" i="1"/>
  <c r="M395475" i="1"/>
  <c r="M395476" i="1"/>
  <c r="M395477" i="1"/>
  <c r="M395478" i="1"/>
  <c r="M395479" i="1"/>
  <c r="M395480" i="1"/>
  <c r="M395481" i="1"/>
  <c r="M395482" i="1"/>
  <c r="M395483" i="1"/>
  <c r="M395484" i="1"/>
  <c r="M395485" i="1"/>
  <c r="M395486" i="1"/>
  <c r="M395487" i="1"/>
  <c r="M395488" i="1"/>
  <c r="M395489" i="1"/>
  <c r="M395490" i="1"/>
  <c r="M395491" i="1"/>
  <c r="M395492" i="1"/>
  <c r="M395493" i="1"/>
  <c r="M395494" i="1"/>
  <c r="M395495" i="1"/>
  <c r="M395496" i="1"/>
  <c r="M395497" i="1"/>
  <c r="M395498" i="1"/>
  <c r="M395499" i="1"/>
  <c r="M395500" i="1"/>
  <c r="M395501" i="1"/>
  <c r="M395502" i="1"/>
  <c r="M395503" i="1"/>
  <c r="M395504" i="1"/>
  <c r="M395505" i="1"/>
  <c r="M395506" i="1"/>
  <c r="M395507" i="1"/>
  <c r="M395508" i="1"/>
  <c r="M395509" i="1"/>
  <c r="M395510" i="1"/>
  <c r="M395511" i="1"/>
  <c r="M395512" i="1"/>
  <c r="M395513" i="1"/>
  <c r="M395514" i="1"/>
  <c r="M395515" i="1"/>
  <c r="M395516" i="1"/>
  <c r="M395517" i="1"/>
  <c r="M395518" i="1"/>
  <c r="M395519" i="1"/>
  <c r="M395520" i="1"/>
  <c r="M395521" i="1"/>
  <c r="M395522" i="1"/>
  <c r="M395523" i="1"/>
  <c r="M395524" i="1"/>
  <c r="M395525" i="1"/>
  <c r="M395526" i="1"/>
  <c r="M395527" i="1"/>
  <c r="M395528" i="1"/>
  <c r="M395529" i="1"/>
  <c r="M395530" i="1"/>
  <c r="M395531" i="1"/>
  <c r="M395532" i="1"/>
  <c r="M395533" i="1"/>
  <c r="M395534" i="1"/>
  <c r="M395535" i="1"/>
  <c r="M395536" i="1"/>
  <c r="M395537" i="1"/>
  <c r="M395538" i="1"/>
  <c r="M395539" i="1"/>
  <c r="M395540" i="1"/>
  <c r="M395541" i="1"/>
  <c r="M395542" i="1"/>
  <c r="M395543" i="1"/>
  <c r="M395544" i="1"/>
  <c r="M395545" i="1"/>
  <c r="M395546" i="1"/>
  <c r="M395547" i="1"/>
  <c r="M395548" i="1"/>
  <c r="M395549" i="1"/>
  <c r="M395550" i="1"/>
  <c r="M395551" i="1"/>
  <c r="M395552" i="1"/>
  <c r="M395553" i="1"/>
  <c r="M395554" i="1"/>
  <c r="M395555" i="1"/>
  <c r="M395556" i="1"/>
  <c r="M395557" i="1"/>
  <c r="M395558" i="1"/>
  <c r="M395559" i="1"/>
  <c r="M395560" i="1"/>
  <c r="M395561" i="1"/>
  <c r="M395562" i="1"/>
  <c r="M395563" i="1"/>
  <c r="M395564" i="1"/>
  <c r="M395565" i="1"/>
  <c r="M395566" i="1"/>
  <c r="M395567" i="1"/>
  <c r="M395568" i="1"/>
  <c r="M395569" i="1"/>
  <c r="M395570" i="1"/>
  <c r="M395571" i="1"/>
  <c r="M395572" i="1"/>
  <c r="M395573" i="1"/>
  <c r="M395574" i="1"/>
  <c r="M395575" i="1"/>
  <c r="M395576" i="1"/>
  <c r="M395577" i="1"/>
  <c r="M395578" i="1"/>
  <c r="M395579" i="1"/>
  <c r="M395580" i="1"/>
  <c r="M395581" i="1"/>
  <c r="M395582" i="1"/>
  <c r="M395583" i="1"/>
  <c r="M395584" i="1"/>
  <c r="M395585" i="1"/>
  <c r="M395586" i="1"/>
  <c r="M395587" i="1"/>
  <c r="M395588" i="1"/>
  <c r="M395589" i="1"/>
  <c r="M395590" i="1"/>
  <c r="M395591" i="1"/>
  <c r="M395592" i="1"/>
  <c r="M395593" i="1"/>
  <c r="M395594" i="1"/>
  <c r="M395595" i="1"/>
  <c r="M395596" i="1"/>
  <c r="M395597" i="1"/>
  <c r="M395598" i="1"/>
  <c r="M395599" i="1"/>
  <c r="M395600" i="1"/>
  <c r="M395601" i="1"/>
  <c r="M395602" i="1"/>
  <c r="M395603" i="1"/>
  <c r="M395604" i="1"/>
  <c r="M395605" i="1"/>
  <c r="M395606" i="1"/>
  <c r="M395607" i="1"/>
  <c r="M395608" i="1"/>
  <c r="M395609" i="1"/>
  <c r="M395610" i="1"/>
  <c r="M395611" i="1"/>
  <c r="M395612" i="1"/>
  <c r="M395613" i="1"/>
  <c r="M395614" i="1"/>
  <c r="M395615" i="1"/>
  <c r="M395616" i="1"/>
  <c r="M395617" i="1"/>
  <c r="M395618" i="1"/>
  <c r="M395619" i="1"/>
  <c r="M395620" i="1"/>
  <c r="M395621" i="1"/>
  <c r="M395622" i="1"/>
  <c r="M395623" i="1"/>
  <c r="M395624" i="1"/>
  <c r="M395625" i="1"/>
  <c r="M395626" i="1"/>
  <c r="M395627" i="1"/>
  <c r="M395628" i="1"/>
  <c r="M395629" i="1"/>
  <c r="M395630" i="1"/>
  <c r="M395631" i="1"/>
  <c r="M395632" i="1"/>
  <c r="M395633" i="1"/>
  <c r="M395634" i="1"/>
  <c r="M395635" i="1"/>
  <c r="M395636" i="1"/>
  <c r="M395637" i="1"/>
  <c r="M395638" i="1"/>
  <c r="M395639" i="1"/>
  <c r="M395640" i="1"/>
  <c r="M395641" i="1"/>
  <c r="M395642" i="1"/>
  <c r="M395643" i="1"/>
  <c r="M395644" i="1"/>
  <c r="M395645" i="1"/>
  <c r="M395646" i="1"/>
  <c r="M395647" i="1"/>
  <c r="M395648" i="1"/>
  <c r="M395649" i="1"/>
  <c r="M395650" i="1"/>
  <c r="M395651" i="1"/>
  <c r="M395652" i="1"/>
  <c r="M395653" i="1"/>
  <c r="M395654" i="1"/>
  <c r="M395655" i="1"/>
  <c r="M395656" i="1"/>
  <c r="M395657" i="1"/>
  <c r="M395658" i="1"/>
  <c r="M395659" i="1"/>
  <c r="M395660" i="1"/>
  <c r="M395661" i="1"/>
  <c r="M395662" i="1"/>
  <c r="M395663" i="1"/>
  <c r="M395664" i="1"/>
  <c r="M395665" i="1"/>
  <c r="M395666" i="1"/>
  <c r="M395667" i="1"/>
  <c r="M395668" i="1"/>
  <c r="M395669" i="1"/>
  <c r="M395670" i="1"/>
  <c r="M395671" i="1"/>
  <c r="M395672" i="1"/>
  <c r="M395673" i="1"/>
  <c r="M395674" i="1"/>
  <c r="M395675" i="1"/>
  <c r="M395676" i="1"/>
  <c r="M395677" i="1"/>
  <c r="M395678" i="1"/>
  <c r="M395679" i="1"/>
  <c r="M395680" i="1"/>
  <c r="M395681" i="1"/>
  <c r="M395682" i="1"/>
  <c r="M395683" i="1"/>
  <c r="M395684" i="1"/>
  <c r="M395685" i="1"/>
  <c r="M395686" i="1"/>
  <c r="M395687" i="1"/>
  <c r="M395688" i="1"/>
  <c r="M395689" i="1"/>
  <c r="M395690" i="1"/>
  <c r="M395691" i="1"/>
  <c r="M395692" i="1"/>
  <c r="M395693" i="1"/>
  <c r="M395694" i="1"/>
  <c r="M395695" i="1"/>
  <c r="M395696" i="1"/>
  <c r="M395697" i="1"/>
  <c r="M395698" i="1"/>
  <c r="M395699" i="1"/>
  <c r="M395700" i="1"/>
  <c r="M395701" i="1"/>
  <c r="M395702" i="1"/>
  <c r="M395703" i="1"/>
  <c r="M395704" i="1"/>
  <c r="M395705" i="1"/>
  <c r="M395706" i="1"/>
  <c r="M395707" i="1"/>
  <c r="M395708" i="1"/>
  <c r="M395709" i="1"/>
  <c r="M395710" i="1"/>
  <c r="M395711" i="1"/>
  <c r="M395712" i="1"/>
  <c r="M395713" i="1"/>
  <c r="M395714" i="1"/>
  <c r="M395715" i="1"/>
  <c r="M395716" i="1"/>
  <c r="M395717" i="1"/>
  <c r="M395718" i="1"/>
  <c r="M395719" i="1"/>
  <c r="M395720" i="1"/>
  <c r="M395721" i="1"/>
  <c r="M395722" i="1"/>
  <c r="M395723" i="1"/>
  <c r="M395724" i="1"/>
  <c r="M395725" i="1"/>
  <c r="M395726" i="1"/>
  <c r="M395727" i="1"/>
  <c r="M395728" i="1"/>
  <c r="M395729" i="1"/>
  <c r="M395730" i="1"/>
  <c r="M395731" i="1"/>
  <c r="M395732" i="1"/>
  <c r="M395733" i="1"/>
  <c r="M395734" i="1"/>
  <c r="M395735" i="1"/>
  <c r="M395736" i="1"/>
  <c r="M395737" i="1"/>
  <c r="M395738" i="1"/>
  <c r="M395739" i="1"/>
  <c r="M395740" i="1"/>
  <c r="M395741" i="1"/>
  <c r="M395742" i="1"/>
  <c r="M395743" i="1"/>
  <c r="M395744" i="1"/>
  <c r="M395745" i="1"/>
  <c r="M395746" i="1"/>
  <c r="M395747" i="1"/>
  <c r="M395748" i="1"/>
  <c r="M395749" i="1"/>
  <c r="M395750" i="1"/>
  <c r="M395751" i="1"/>
  <c r="M395752" i="1"/>
  <c r="M395753" i="1"/>
  <c r="M395754" i="1"/>
  <c r="M395755" i="1"/>
  <c r="M395756" i="1"/>
  <c r="M395757" i="1"/>
  <c r="M395758" i="1"/>
  <c r="M395759" i="1"/>
  <c r="M395760" i="1"/>
  <c r="M395761" i="1"/>
  <c r="M395762" i="1"/>
  <c r="M395763" i="1"/>
  <c r="M395764" i="1"/>
  <c r="M395765" i="1"/>
  <c r="M395766" i="1"/>
  <c r="M395767" i="1"/>
  <c r="M395768" i="1"/>
  <c r="M395769" i="1"/>
  <c r="M395770" i="1"/>
  <c r="M395771" i="1"/>
  <c r="M395772" i="1"/>
  <c r="M395773" i="1"/>
  <c r="M395774" i="1"/>
  <c r="M395775" i="1"/>
  <c r="M395776" i="1"/>
  <c r="M395777" i="1"/>
  <c r="M395778" i="1"/>
  <c r="M395779" i="1"/>
  <c r="M395780" i="1"/>
  <c r="M395781" i="1"/>
  <c r="M395782" i="1"/>
  <c r="M395783" i="1"/>
  <c r="M395784" i="1"/>
  <c r="M395785" i="1"/>
  <c r="M395786" i="1"/>
  <c r="M395787" i="1"/>
  <c r="M395788" i="1"/>
  <c r="M395789" i="1"/>
  <c r="M395790" i="1"/>
  <c r="M395791" i="1"/>
  <c r="M395792" i="1"/>
  <c r="M395793" i="1"/>
  <c r="M395794" i="1"/>
  <c r="M395795" i="1"/>
  <c r="M395796" i="1"/>
  <c r="M395797" i="1"/>
  <c r="M395798" i="1"/>
  <c r="M395799" i="1"/>
  <c r="M395800" i="1"/>
  <c r="M395801" i="1"/>
  <c r="M395802" i="1"/>
  <c r="M395803" i="1"/>
  <c r="M395804" i="1"/>
  <c r="M395805" i="1"/>
  <c r="M395806" i="1"/>
  <c r="M395807" i="1"/>
  <c r="M395808" i="1"/>
  <c r="M395809" i="1"/>
  <c r="M395810" i="1"/>
  <c r="M395811" i="1"/>
  <c r="M395812" i="1"/>
  <c r="M395813" i="1"/>
  <c r="M395814" i="1"/>
  <c r="M395815" i="1"/>
  <c r="M395816" i="1"/>
  <c r="M395817" i="1"/>
  <c r="M395818" i="1"/>
  <c r="M395819" i="1"/>
  <c r="M395820" i="1"/>
  <c r="M395821" i="1"/>
  <c r="M395822" i="1"/>
  <c r="M395823" i="1"/>
  <c r="M395824" i="1"/>
  <c r="M395825" i="1"/>
  <c r="M395826" i="1"/>
  <c r="M395827" i="1"/>
  <c r="M395828" i="1"/>
  <c r="M395829" i="1"/>
  <c r="M395830" i="1"/>
  <c r="M395831" i="1"/>
  <c r="M395832" i="1"/>
  <c r="M395833" i="1"/>
  <c r="M395834" i="1"/>
  <c r="M395835" i="1"/>
  <c r="M395836" i="1"/>
  <c r="M395837" i="1"/>
  <c r="M395838" i="1"/>
  <c r="M395839" i="1"/>
  <c r="M395840" i="1"/>
  <c r="M395841" i="1"/>
  <c r="M395842" i="1"/>
  <c r="M395843" i="1"/>
  <c r="M395844" i="1"/>
  <c r="M395845" i="1"/>
  <c r="M395846" i="1"/>
  <c r="M395847" i="1"/>
  <c r="M395848" i="1"/>
  <c r="M395849" i="1"/>
  <c r="M395850" i="1"/>
  <c r="M395851" i="1"/>
  <c r="M395852" i="1"/>
  <c r="M395853" i="1"/>
  <c r="M395854" i="1"/>
  <c r="M395855" i="1"/>
  <c r="M395856" i="1"/>
  <c r="M395857" i="1"/>
  <c r="M395858" i="1"/>
  <c r="M395859" i="1"/>
  <c r="M395860" i="1"/>
  <c r="M395861" i="1"/>
  <c r="M395862" i="1"/>
  <c r="M395863" i="1"/>
  <c r="M395864" i="1"/>
  <c r="M395865" i="1"/>
  <c r="M395866" i="1"/>
  <c r="M395867" i="1"/>
  <c r="M395868" i="1"/>
  <c r="M395869" i="1"/>
  <c r="M395870" i="1"/>
  <c r="M395871" i="1"/>
  <c r="M395872" i="1"/>
  <c r="M395873" i="1"/>
  <c r="M395874" i="1"/>
  <c r="M395875" i="1"/>
  <c r="M395876" i="1"/>
  <c r="M395877" i="1"/>
  <c r="M395878" i="1"/>
  <c r="M395879" i="1"/>
  <c r="M395880" i="1"/>
  <c r="M395881" i="1"/>
  <c r="M395882" i="1"/>
  <c r="M395883" i="1"/>
  <c r="M395884" i="1"/>
  <c r="M395885" i="1"/>
  <c r="M395886" i="1"/>
  <c r="M395887" i="1"/>
  <c r="M395888" i="1"/>
  <c r="M395889" i="1"/>
  <c r="M395890" i="1"/>
  <c r="M395891" i="1"/>
  <c r="M395892" i="1"/>
  <c r="M395893" i="1"/>
  <c r="M395894" i="1"/>
  <c r="M395895" i="1"/>
  <c r="M395896" i="1"/>
  <c r="M395897" i="1"/>
  <c r="M395898" i="1"/>
  <c r="M395899" i="1"/>
  <c r="M395900" i="1"/>
  <c r="M395901" i="1"/>
  <c r="M395902" i="1"/>
  <c r="M395903" i="1"/>
  <c r="M395904" i="1"/>
  <c r="M395905" i="1"/>
  <c r="M395906" i="1"/>
  <c r="M395907" i="1"/>
  <c r="M395908" i="1"/>
  <c r="M395909" i="1"/>
  <c r="M395910" i="1"/>
  <c r="M395911" i="1"/>
  <c r="M395912" i="1"/>
  <c r="M395913" i="1"/>
  <c r="M395914" i="1"/>
  <c r="M395915" i="1"/>
  <c r="M395916" i="1"/>
  <c r="M395917" i="1"/>
  <c r="M395918" i="1"/>
  <c r="M395919" i="1"/>
  <c r="M395920" i="1"/>
  <c r="M395921" i="1"/>
  <c r="M395922" i="1"/>
  <c r="M395923" i="1"/>
  <c r="M395924" i="1"/>
  <c r="M395925" i="1"/>
  <c r="M395926" i="1"/>
  <c r="M395927" i="1"/>
  <c r="M395928" i="1"/>
  <c r="M395929" i="1"/>
  <c r="M395930" i="1"/>
  <c r="M395931" i="1"/>
  <c r="M395932" i="1"/>
  <c r="M395933" i="1"/>
  <c r="M395934" i="1"/>
  <c r="M395935" i="1"/>
  <c r="M395936" i="1"/>
  <c r="M395937" i="1"/>
  <c r="M395938" i="1"/>
  <c r="M395939" i="1"/>
  <c r="M395940" i="1"/>
  <c r="M395941" i="1"/>
  <c r="M395942" i="1"/>
  <c r="M395943" i="1"/>
  <c r="M395944" i="1"/>
  <c r="M395945" i="1"/>
  <c r="M395946" i="1"/>
  <c r="M395947" i="1"/>
  <c r="M395948" i="1"/>
  <c r="M395949" i="1"/>
  <c r="M395950" i="1"/>
  <c r="M395951" i="1"/>
  <c r="M395952" i="1"/>
  <c r="M395953" i="1"/>
  <c r="M395954" i="1"/>
  <c r="M395955" i="1"/>
  <c r="M395956" i="1"/>
  <c r="M395957" i="1"/>
  <c r="M395958" i="1"/>
  <c r="M395959" i="1"/>
  <c r="M395960" i="1"/>
  <c r="M395961" i="1"/>
  <c r="M395962" i="1"/>
  <c r="M395963" i="1"/>
  <c r="M395964" i="1"/>
  <c r="M395965" i="1"/>
  <c r="M395966" i="1"/>
  <c r="M395967" i="1"/>
  <c r="M395968" i="1"/>
  <c r="M395969" i="1"/>
  <c r="M395970" i="1"/>
  <c r="M395971" i="1"/>
  <c r="M395972" i="1"/>
  <c r="M395973" i="1"/>
  <c r="M395974" i="1"/>
  <c r="M395975" i="1"/>
  <c r="M395976" i="1"/>
  <c r="M395977" i="1"/>
  <c r="M395978" i="1"/>
  <c r="M395979" i="1"/>
  <c r="M395980" i="1"/>
  <c r="M395981" i="1"/>
  <c r="M395982" i="1"/>
  <c r="M395983" i="1"/>
  <c r="M395984" i="1"/>
  <c r="M395985" i="1"/>
  <c r="M395986" i="1"/>
  <c r="M395987" i="1"/>
  <c r="M395988" i="1"/>
  <c r="M395989" i="1"/>
  <c r="M395990" i="1"/>
  <c r="M395991" i="1"/>
  <c r="M395992" i="1"/>
  <c r="M395993" i="1"/>
  <c r="M395994" i="1"/>
  <c r="M395995" i="1"/>
  <c r="M395996" i="1"/>
  <c r="M395997" i="1"/>
  <c r="M395998" i="1"/>
  <c r="M395999" i="1"/>
  <c r="M396000" i="1"/>
  <c r="M396001" i="1"/>
  <c r="M396002" i="1"/>
  <c r="M396003" i="1"/>
  <c r="M396004" i="1"/>
  <c r="M396005" i="1"/>
  <c r="M396006" i="1"/>
  <c r="M396007" i="1"/>
  <c r="M396008" i="1"/>
  <c r="M396009" i="1"/>
  <c r="M396010" i="1"/>
  <c r="M396011" i="1"/>
  <c r="M396012" i="1"/>
  <c r="M396013" i="1"/>
  <c r="M396014" i="1"/>
  <c r="M396015" i="1"/>
  <c r="M396016" i="1"/>
  <c r="M396017" i="1"/>
  <c r="M396018" i="1"/>
  <c r="M396019" i="1"/>
  <c r="M396020" i="1"/>
  <c r="M396021" i="1"/>
  <c r="M396022" i="1"/>
  <c r="M396023" i="1"/>
  <c r="M396024" i="1"/>
  <c r="M396025" i="1"/>
  <c r="M396026" i="1"/>
  <c r="M396027" i="1"/>
  <c r="M396028" i="1"/>
  <c r="M396029" i="1"/>
  <c r="M396030" i="1"/>
  <c r="M396031" i="1"/>
  <c r="M396032" i="1"/>
  <c r="M396033" i="1"/>
  <c r="M396034" i="1"/>
  <c r="M396035" i="1"/>
  <c r="M396036" i="1"/>
  <c r="M396037" i="1"/>
  <c r="M396038" i="1"/>
  <c r="M396039" i="1"/>
  <c r="M396040" i="1"/>
  <c r="M396041" i="1"/>
  <c r="M396042" i="1"/>
  <c r="M396043" i="1"/>
  <c r="M396044" i="1"/>
  <c r="M396045" i="1"/>
  <c r="M396046" i="1"/>
  <c r="M396047" i="1"/>
  <c r="M396048" i="1"/>
  <c r="M396049" i="1"/>
  <c r="M396050" i="1"/>
  <c r="M396051" i="1"/>
  <c r="M396052" i="1"/>
  <c r="M396053" i="1"/>
  <c r="M396054" i="1"/>
  <c r="M396055" i="1"/>
  <c r="M396056" i="1"/>
  <c r="M396057" i="1"/>
  <c r="M396058" i="1"/>
  <c r="M396059" i="1"/>
  <c r="M396060" i="1"/>
  <c r="M396061" i="1"/>
  <c r="M396062" i="1"/>
  <c r="M396063" i="1"/>
  <c r="M396064" i="1"/>
  <c r="M396065" i="1"/>
  <c r="M396066" i="1"/>
  <c r="M396067" i="1"/>
  <c r="M396068" i="1"/>
  <c r="M396069" i="1"/>
  <c r="M396070" i="1"/>
  <c r="M396071" i="1"/>
  <c r="M396072" i="1"/>
  <c r="M396073" i="1"/>
  <c r="M396074" i="1"/>
  <c r="M396075" i="1"/>
  <c r="M396076" i="1"/>
  <c r="M396077" i="1"/>
  <c r="M396078" i="1"/>
  <c r="M396079" i="1"/>
  <c r="M396080" i="1"/>
  <c r="M396081" i="1"/>
  <c r="M396082" i="1"/>
  <c r="M396083" i="1"/>
  <c r="M396084" i="1"/>
  <c r="M396085" i="1"/>
  <c r="M396086" i="1"/>
  <c r="M396087" i="1"/>
  <c r="M396088" i="1"/>
  <c r="M396089" i="1"/>
  <c r="M396090" i="1"/>
  <c r="M396091" i="1"/>
  <c r="M396092" i="1"/>
  <c r="M396093" i="1"/>
  <c r="M396094" i="1"/>
  <c r="M396095" i="1"/>
  <c r="M396096" i="1"/>
  <c r="M396097" i="1"/>
  <c r="M396098" i="1"/>
  <c r="M396099" i="1"/>
  <c r="M396100" i="1"/>
  <c r="M396101" i="1"/>
  <c r="M396102" i="1"/>
  <c r="M396103" i="1"/>
  <c r="M396104" i="1"/>
  <c r="M396105" i="1"/>
  <c r="M396106" i="1"/>
  <c r="M396107" i="1"/>
  <c r="M396108" i="1"/>
  <c r="M396109" i="1"/>
  <c r="M396110" i="1"/>
  <c r="M396111" i="1"/>
  <c r="M396112" i="1"/>
  <c r="M396113" i="1"/>
  <c r="M396114" i="1"/>
  <c r="M396115" i="1"/>
  <c r="M396116" i="1"/>
  <c r="M396117" i="1"/>
  <c r="M396118" i="1"/>
  <c r="M396119" i="1"/>
  <c r="M396120" i="1"/>
  <c r="M396121" i="1"/>
  <c r="M396122" i="1"/>
  <c r="M396123" i="1"/>
  <c r="M396124" i="1"/>
  <c r="M396125" i="1"/>
  <c r="M396126" i="1"/>
  <c r="M396127" i="1"/>
  <c r="M396128" i="1"/>
  <c r="M396129" i="1"/>
  <c r="M396130" i="1"/>
  <c r="M396131" i="1"/>
  <c r="M396132" i="1"/>
  <c r="M396133" i="1"/>
  <c r="M396134" i="1"/>
  <c r="M396135" i="1"/>
  <c r="M396136" i="1"/>
  <c r="M396137" i="1"/>
  <c r="M396138" i="1"/>
  <c r="M396139" i="1"/>
  <c r="M396140" i="1"/>
  <c r="M396141" i="1"/>
  <c r="M396142" i="1"/>
  <c r="M396143" i="1"/>
  <c r="M396144" i="1"/>
  <c r="M396145" i="1"/>
  <c r="M396146" i="1"/>
  <c r="M396147" i="1"/>
  <c r="M396148" i="1"/>
  <c r="M396149" i="1"/>
  <c r="M396150" i="1"/>
  <c r="M396151" i="1"/>
  <c r="M396152" i="1"/>
  <c r="M396153" i="1"/>
  <c r="M396154" i="1"/>
  <c r="M396155" i="1"/>
  <c r="M396156" i="1"/>
  <c r="M396157" i="1"/>
  <c r="M396158" i="1"/>
  <c r="M396159" i="1"/>
  <c r="M396160" i="1"/>
  <c r="M396161" i="1"/>
  <c r="M396162" i="1"/>
  <c r="M396163" i="1"/>
  <c r="M396164" i="1"/>
  <c r="M396165" i="1"/>
  <c r="M396166" i="1"/>
  <c r="M396167" i="1"/>
  <c r="M396168" i="1"/>
  <c r="M396169" i="1"/>
  <c r="M396170" i="1"/>
  <c r="M396171" i="1"/>
  <c r="M396172" i="1"/>
  <c r="M396173" i="1"/>
  <c r="M396174" i="1"/>
  <c r="M396175" i="1"/>
  <c r="M396176" i="1"/>
  <c r="M396177" i="1"/>
  <c r="M396178" i="1"/>
  <c r="M396179" i="1"/>
  <c r="M396180" i="1"/>
  <c r="M396181" i="1"/>
  <c r="M396182" i="1"/>
  <c r="M396183" i="1"/>
  <c r="M396184" i="1"/>
  <c r="M396185" i="1"/>
  <c r="M396186" i="1"/>
  <c r="M396187" i="1"/>
  <c r="M396188" i="1"/>
  <c r="M396189" i="1"/>
  <c r="M396190" i="1"/>
  <c r="M396191" i="1"/>
  <c r="M396192" i="1"/>
  <c r="M396193" i="1"/>
  <c r="M396194" i="1"/>
  <c r="M396195" i="1"/>
  <c r="M396196" i="1"/>
  <c r="M396197" i="1"/>
  <c r="M396198" i="1"/>
  <c r="M396199" i="1"/>
  <c r="M396200" i="1"/>
  <c r="M396201" i="1"/>
  <c r="M396202" i="1"/>
  <c r="M396203" i="1"/>
  <c r="M396204" i="1"/>
  <c r="M396205" i="1"/>
  <c r="M396206" i="1"/>
  <c r="M396207" i="1"/>
  <c r="M396208" i="1"/>
  <c r="M396209" i="1"/>
  <c r="M396210" i="1"/>
  <c r="M396211" i="1"/>
  <c r="M396212" i="1"/>
  <c r="M396213" i="1"/>
  <c r="M396214" i="1"/>
  <c r="M396215" i="1"/>
  <c r="M396216" i="1"/>
  <c r="M396217" i="1"/>
  <c r="M396218" i="1"/>
  <c r="M396219" i="1"/>
  <c r="M396220" i="1"/>
  <c r="M396221" i="1"/>
  <c r="M396222" i="1"/>
  <c r="M396223" i="1"/>
  <c r="M396224" i="1"/>
  <c r="M396225" i="1"/>
  <c r="M396226" i="1"/>
  <c r="M396227" i="1"/>
  <c r="M396228" i="1"/>
  <c r="M396229" i="1"/>
  <c r="M396230" i="1"/>
  <c r="M396231" i="1"/>
  <c r="M396232" i="1"/>
  <c r="M396233" i="1"/>
  <c r="M396234" i="1"/>
  <c r="M396235" i="1"/>
  <c r="M396236" i="1"/>
  <c r="M396237" i="1"/>
  <c r="M396238" i="1"/>
  <c r="M396239" i="1"/>
  <c r="M396240" i="1"/>
  <c r="M396241" i="1"/>
  <c r="M396242" i="1"/>
  <c r="M396243" i="1"/>
  <c r="M396244" i="1"/>
  <c r="M396245" i="1"/>
  <c r="M396246" i="1"/>
  <c r="M396247" i="1"/>
  <c r="M396248" i="1"/>
  <c r="M396249" i="1"/>
  <c r="M396250" i="1"/>
  <c r="M396251" i="1"/>
  <c r="M396252" i="1"/>
  <c r="M396253" i="1"/>
  <c r="M396254" i="1"/>
  <c r="M396255" i="1"/>
  <c r="M396256" i="1"/>
  <c r="M396257" i="1"/>
  <c r="M396258" i="1"/>
  <c r="M396259" i="1"/>
  <c r="M396260" i="1"/>
  <c r="M396261" i="1"/>
  <c r="M396262" i="1"/>
  <c r="M396263" i="1"/>
  <c r="M396264" i="1"/>
  <c r="M396265" i="1"/>
  <c r="M396266" i="1"/>
  <c r="M396267" i="1"/>
  <c r="M396268" i="1"/>
  <c r="M396269" i="1"/>
  <c r="M396270" i="1"/>
  <c r="M396271" i="1"/>
  <c r="M396272" i="1"/>
  <c r="M396273" i="1"/>
  <c r="M396274" i="1"/>
  <c r="M396275" i="1"/>
  <c r="M396276" i="1"/>
  <c r="M396277" i="1"/>
  <c r="M396278" i="1"/>
  <c r="M396279" i="1"/>
  <c r="M396280" i="1"/>
  <c r="M396281" i="1"/>
  <c r="M396282" i="1"/>
  <c r="M396283" i="1"/>
  <c r="M396284" i="1"/>
  <c r="M396285" i="1"/>
  <c r="M396286" i="1"/>
  <c r="M396287" i="1"/>
  <c r="M396288" i="1"/>
  <c r="M396289" i="1"/>
  <c r="M396290" i="1"/>
  <c r="M396291" i="1"/>
  <c r="M396292" i="1"/>
  <c r="M396293" i="1"/>
  <c r="M396294" i="1"/>
  <c r="M396295" i="1"/>
  <c r="M396296" i="1"/>
  <c r="M396297" i="1"/>
  <c r="M396298" i="1"/>
  <c r="M396299" i="1"/>
  <c r="M396300" i="1"/>
  <c r="M396301" i="1"/>
  <c r="M396302" i="1"/>
  <c r="M396303" i="1"/>
  <c r="M396304" i="1"/>
  <c r="M396305" i="1"/>
  <c r="M396306" i="1"/>
  <c r="M396307" i="1"/>
  <c r="M396308" i="1"/>
  <c r="M396309" i="1"/>
  <c r="M396310" i="1"/>
  <c r="M396311" i="1"/>
  <c r="M396312" i="1"/>
  <c r="M396313" i="1"/>
  <c r="M396314" i="1"/>
  <c r="M396315" i="1"/>
  <c r="M396316" i="1"/>
  <c r="M396317" i="1"/>
  <c r="M396318" i="1"/>
  <c r="M396319" i="1"/>
  <c r="M396320" i="1"/>
  <c r="M396321" i="1"/>
  <c r="M396322" i="1"/>
  <c r="M396323" i="1"/>
  <c r="M396324" i="1"/>
  <c r="M396325" i="1"/>
  <c r="M396326" i="1"/>
  <c r="M396327" i="1"/>
  <c r="M396328" i="1"/>
  <c r="M396329" i="1"/>
  <c r="M396330" i="1"/>
  <c r="M396331" i="1"/>
  <c r="M396332" i="1"/>
  <c r="M396333" i="1"/>
  <c r="M396334" i="1"/>
  <c r="M396335" i="1"/>
  <c r="M396336" i="1"/>
  <c r="M396337" i="1"/>
  <c r="M396338" i="1"/>
  <c r="M396339" i="1"/>
  <c r="M396340" i="1"/>
  <c r="M396341" i="1"/>
  <c r="M396342" i="1"/>
  <c r="M396343" i="1"/>
  <c r="M396344" i="1"/>
  <c r="M396345" i="1"/>
  <c r="M396346" i="1"/>
  <c r="M396347" i="1"/>
  <c r="M396348" i="1"/>
  <c r="M396349" i="1"/>
  <c r="M396350" i="1"/>
  <c r="M396351" i="1"/>
  <c r="M396352" i="1"/>
  <c r="M396353" i="1"/>
  <c r="M396354" i="1"/>
  <c r="M396355" i="1"/>
  <c r="M396356" i="1"/>
  <c r="M396357" i="1"/>
  <c r="M396358" i="1"/>
  <c r="M396359" i="1"/>
  <c r="M396360" i="1"/>
  <c r="M396361" i="1"/>
  <c r="M396362" i="1"/>
  <c r="M396363" i="1"/>
  <c r="M396364" i="1"/>
  <c r="M396365" i="1"/>
  <c r="M396366" i="1"/>
  <c r="M396367" i="1"/>
  <c r="M396368" i="1"/>
  <c r="M396369" i="1"/>
  <c r="M396370" i="1"/>
  <c r="M396371" i="1"/>
  <c r="M396372" i="1"/>
  <c r="M396373" i="1"/>
  <c r="M396374" i="1"/>
  <c r="M396375" i="1"/>
  <c r="M396376" i="1"/>
  <c r="M396377" i="1"/>
  <c r="M396378" i="1"/>
  <c r="M396379" i="1"/>
  <c r="M396380" i="1"/>
  <c r="M396381" i="1"/>
  <c r="M396382" i="1"/>
  <c r="M396383" i="1"/>
  <c r="M396384" i="1"/>
  <c r="M396385" i="1"/>
  <c r="M396386" i="1"/>
  <c r="M396387" i="1"/>
  <c r="M396388" i="1"/>
  <c r="M396389" i="1"/>
  <c r="M396390" i="1"/>
  <c r="M396391" i="1"/>
  <c r="M396392" i="1"/>
  <c r="M396393" i="1"/>
  <c r="M396394" i="1"/>
  <c r="M396395" i="1"/>
  <c r="M396396" i="1"/>
  <c r="M396397" i="1"/>
  <c r="M396398" i="1"/>
  <c r="M396399" i="1"/>
  <c r="M396400" i="1"/>
  <c r="M396401" i="1"/>
  <c r="M396402" i="1"/>
  <c r="M396403" i="1"/>
  <c r="M396404" i="1"/>
  <c r="M396405" i="1"/>
  <c r="M396406" i="1"/>
  <c r="M396407" i="1"/>
  <c r="M396408" i="1"/>
  <c r="M396409" i="1"/>
  <c r="M396410" i="1"/>
  <c r="M396411" i="1"/>
  <c r="M396412" i="1"/>
  <c r="M396413" i="1"/>
  <c r="M396414" i="1"/>
  <c r="M396415" i="1"/>
  <c r="M396416" i="1"/>
  <c r="M396417" i="1"/>
  <c r="M396418" i="1"/>
  <c r="M396419" i="1"/>
  <c r="M396420" i="1"/>
  <c r="M396421" i="1"/>
  <c r="M396422" i="1"/>
  <c r="M396423" i="1"/>
  <c r="M396424" i="1"/>
  <c r="M396425" i="1"/>
  <c r="M396426" i="1"/>
  <c r="M396427" i="1"/>
  <c r="M396428" i="1"/>
  <c r="M396429" i="1"/>
  <c r="M396430" i="1"/>
  <c r="M396431" i="1"/>
  <c r="M396432" i="1"/>
  <c r="M396433" i="1"/>
  <c r="M396434" i="1"/>
  <c r="M396435" i="1"/>
  <c r="M396436" i="1"/>
  <c r="M396437" i="1"/>
  <c r="M396438" i="1"/>
  <c r="M396439" i="1"/>
  <c r="M396440" i="1"/>
  <c r="M396441" i="1"/>
  <c r="M396442" i="1"/>
  <c r="M396443" i="1"/>
  <c r="M396444" i="1"/>
  <c r="M396445" i="1"/>
  <c r="M396446" i="1"/>
  <c r="M396447" i="1"/>
  <c r="M396448" i="1"/>
  <c r="M396449" i="1"/>
  <c r="M396450" i="1"/>
  <c r="M396451" i="1"/>
  <c r="M396452" i="1"/>
  <c r="M396453" i="1"/>
  <c r="M396454" i="1"/>
  <c r="M396455" i="1"/>
  <c r="M396456" i="1"/>
  <c r="M396457" i="1"/>
  <c r="M396458" i="1"/>
  <c r="M396459" i="1"/>
  <c r="M396460" i="1"/>
  <c r="M396461" i="1"/>
  <c r="M396462" i="1"/>
  <c r="M396463" i="1"/>
  <c r="M396464" i="1"/>
  <c r="M396465" i="1"/>
  <c r="M396466" i="1"/>
  <c r="M396467" i="1"/>
  <c r="M396468" i="1"/>
  <c r="M396469" i="1"/>
  <c r="M396470" i="1"/>
  <c r="M396471" i="1"/>
  <c r="M396472" i="1"/>
  <c r="M396473" i="1"/>
  <c r="M396474" i="1"/>
  <c r="M396475" i="1"/>
  <c r="M396476" i="1"/>
  <c r="M396477" i="1"/>
  <c r="M396478" i="1"/>
  <c r="M396479" i="1"/>
  <c r="M396480" i="1"/>
  <c r="M396481" i="1"/>
  <c r="M396482" i="1"/>
  <c r="M396483" i="1"/>
  <c r="M396484" i="1"/>
  <c r="M396485" i="1"/>
  <c r="M396486" i="1"/>
  <c r="M396487" i="1"/>
  <c r="M396488" i="1"/>
  <c r="M396489" i="1"/>
  <c r="M396490" i="1"/>
  <c r="M396491" i="1"/>
  <c r="M396492" i="1"/>
  <c r="M396493" i="1"/>
  <c r="M396494" i="1"/>
  <c r="M396495" i="1"/>
  <c r="M396496" i="1"/>
  <c r="M396497" i="1"/>
  <c r="M396498" i="1"/>
  <c r="M396499" i="1"/>
  <c r="M396500" i="1"/>
  <c r="M396501" i="1"/>
  <c r="M396502" i="1"/>
  <c r="M396503" i="1"/>
  <c r="M396504" i="1"/>
  <c r="M396505" i="1"/>
  <c r="M396506" i="1"/>
  <c r="M396507" i="1"/>
  <c r="M396508" i="1"/>
  <c r="M396509" i="1"/>
  <c r="M396510" i="1"/>
  <c r="M396511" i="1"/>
  <c r="M396512" i="1"/>
  <c r="M396513" i="1"/>
  <c r="M396514" i="1"/>
  <c r="M396515" i="1"/>
  <c r="M396516" i="1"/>
  <c r="M396517" i="1"/>
  <c r="M396518" i="1"/>
  <c r="M396519" i="1"/>
  <c r="M396520" i="1"/>
  <c r="M396521" i="1"/>
  <c r="M396522" i="1"/>
  <c r="M396523" i="1"/>
  <c r="M396524" i="1"/>
  <c r="M396525" i="1"/>
  <c r="M396526" i="1"/>
  <c r="M396527" i="1"/>
  <c r="M396528" i="1"/>
  <c r="M396529" i="1"/>
  <c r="M396530" i="1"/>
  <c r="M396531" i="1"/>
  <c r="M396532" i="1"/>
  <c r="M396533" i="1"/>
  <c r="M396534" i="1"/>
  <c r="M396535" i="1"/>
  <c r="M396536" i="1"/>
  <c r="M396537" i="1"/>
  <c r="M396538" i="1"/>
  <c r="M396539" i="1"/>
  <c r="M396540" i="1"/>
  <c r="M396541" i="1"/>
  <c r="M396542" i="1"/>
  <c r="M396543" i="1"/>
  <c r="M396544" i="1"/>
  <c r="M396545" i="1"/>
  <c r="M396546" i="1"/>
  <c r="M396547" i="1"/>
  <c r="M396548" i="1"/>
  <c r="M396549" i="1"/>
  <c r="M396550" i="1"/>
  <c r="M396551" i="1"/>
  <c r="M396552" i="1"/>
  <c r="M396553" i="1"/>
  <c r="M396554" i="1"/>
  <c r="M396555" i="1"/>
  <c r="M396556" i="1"/>
  <c r="M396557" i="1"/>
  <c r="M396558" i="1"/>
  <c r="M396559" i="1"/>
  <c r="M396560" i="1"/>
  <c r="M396561" i="1"/>
  <c r="M396562" i="1"/>
  <c r="M396563" i="1"/>
  <c r="M396564" i="1"/>
  <c r="M396565" i="1"/>
  <c r="M396566" i="1"/>
  <c r="M396567" i="1"/>
  <c r="M396568" i="1"/>
  <c r="M396569" i="1"/>
  <c r="M396570" i="1"/>
  <c r="M396571" i="1"/>
  <c r="M396572" i="1"/>
  <c r="M396573" i="1"/>
  <c r="M396574" i="1"/>
  <c r="M396575" i="1"/>
  <c r="M396576" i="1"/>
  <c r="M396577" i="1"/>
  <c r="M396578" i="1"/>
  <c r="M396579" i="1"/>
  <c r="M396580" i="1"/>
  <c r="M396581" i="1"/>
  <c r="M396582" i="1"/>
  <c r="M396583" i="1"/>
  <c r="M396584" i="1"/>
  <c r="M396585" i="1"/>
  <c r="M396586" i="1"/>
  <c r="M396587" i="1"/>
  <c r="M396588" i="1"/>
  <c r="M396589" i="1"/>
  <c r="M396590" i="1"/>
  <c r="M396591" i="1"/>
  <c r="M396592" i="1"/>
  <c r="M396593" i="1"/>
  <c r="M396594" i="1"/>
  <c r="M396595" i="1"/>
  <c r="M396596" i="1"/>
  <c r="M396597" i="1"/>
  <c r="M396598" i="1"/>
  <c r="M396599" i="1"/>
  <c r="M396600" i="1"/>
  <c r="M396601" i="1"/>
  <c r="M396602" i="1"/>
  <c r="M396603" i="1"/>
  <c r="M396604" i="1"/>
  <c r="M396605" i="1"/>
  <c r="M396606" i="1"/>
  <c r="M396607" i="1"/>
  <c r="M396608" i="1"/>
  <c r="M396609" i="1"/>
  <c r="M396610" i="1"/>
  <c r="M396611" i="1"/>
  <c r="M396612" i="1"/>
  <c r="M396613" i="1"/>
  <c r="M396614" i="1"/>
  <c r="M396615" i="1"/>
  <c r="M396616" i="1"/>
  <c r="M396617" i="1"/>
  <c r="M396618" i="1"/>
  <c r="M396619" i="1"/>
  <c r="M396620" i="1"/>
  <c r="M396621" i="1"/>
  <c r="M396622" i="1"/>
  <c r="M396623" i="1"/>
  <c r="M396624" i="1"/>
  <c r="M396625" i="1"/>
  <c r="M396626" i="1"/>
  <c r="M396627" i="1"/>
  <c r="M396628" i="1"/>
  <c r="M396629" i="1"/>
  <c r="M396630" i="1"/>
  <c r="M396631" i="1"/>
  <c r="M396632" i="1"/>
  <c r="M396633" i="1"/>
  <c r="M396634" i="1"/>
  <c r="M396635" i="1"/>
  <c r="M396636" i="1"/>
  <c r="M396637" i="1"/>
  <c r="M396638" i="1"/>
  <c r="M396639" i="1"/>
  <c r="M396640" i="1"/>
  <c r="M396641" i="1"/>
  <c r="M396642" i="1"/>
  <c r="M396643" i="1"/>
  <c r="M396644" i="1"/>
  <c r="M396645" i="1"/>
  <c r="M396646" i="1"/>
  <c r="M396647" i="1"/>
  <c r="M396648" i="1"/>
  <c r="M396649" i="1"/>
  <c r="M396650" i="1"/>
  <c r="M396651" i="1"/>
  <c r="M396652" i="1"/>
  <c r="M396653" i="1"/>
  <c r="M396654" i="1"/>
  <c r="M396655" i="1"/>
  <c r="M396656" i="1"/>
  <c r="M396657" i="1"/>
  <c r="M396658" i="1"/>
  <c r="M396659" i="1"/>
  <c r="M396660" i="1"/>
  <c r="M396661" i="1"/>
  <c r="M396662" i="1"/>
  <c r="M396663" i="1"/>
  <c r="M396664" i="1"/>
  <c r="M396665" i="1"/>
  <c r="M396666" i="1"/>
  <c r="M396667" i="1"/>
  <c r="M396668" i="1"/>
  <c r="M396669" i="1"/>
  <c r="M396670" i="1"/>
  <c r="M396671" i="1"/>
  <c r="M396672" i="1"/>
  <c r="M396673" i="1"/>
  <c r="M396674" i="1"/>
  <c r="M396675" i="1"/>
  <c r="M396676" i="1"/>
  <c r="M396677" i="1"/>
  <c r="M396678" i="1"/>
  <c r="M396679" i="1"/>
  <c r="M396680" i="1"/>
  <c r="M396681" i="1"/>
  <c r="M396682" i="1"/>
  <c r="M396683" i="1"/>
  <c r="M396684" i="1"/>
  <c r="M396685" i="1"/>
  <c r="M396686" i="1"/>
  <c r="M396687" i="1"/>
  <c r="M396688" i="1"/>
  <c r="M396689" i="1"/>
  <c r="M396690" i="1"/>
  <c r="M396691" i="1"/>
  <c r="M396692" i="1"/>
  <c r="M396693" i="1"/>
  <c r="M396694" i="1"/>
  <c r="M396695" i="1"/>
  <c r="M396696" i="1"/>
  <c r="M396697" i="1"/>
  <c r="M396698" i="1"/>
  <c r="M396699" i="1"/>
  <c r="M396700" i="1"/>
  <c r="M396701" i="1"/>
  <c r="M396702" i="1"/>
  <c r="M396703" i="1"/>
  <c r="M396704" i="1"/>
  <c r="M396705" i="1"/>
  <c r="M396706" i="1"/>
  <c r="M396707" i="1"/>
  <c r="M396708" i="1"/>
  <c r="M396709" i="1"/>
  <c r="M396710" i="1"/>
  <c r="M396711" i="1"/>
  <c r="M396712" i="1"/>
  <c r="M396713" i="1"/>
  <c r="M396714" i="1"/>
  <c r="M396715" i="1"/>
  <c r="M396716" i="1"/>
  <c r="M396717" i="1"/>
  <c r="M396718" i="1"/>
  <c r="M396719" i="1"/>
  <c r="M396720" i="1"/>
  <c r="M396721" i="1"/>
  <c r="M396722" i="1"/>
  <c r="M396723" i="1"/>
  <c r="M396724" i="1"/>
  <c r="M396725" i="1"/>
  <c r="M396726" i="1"/>
  <c r="M396727" i="1"/>
  <c r="M396728" i="1"/>
  <c r="M396729" i="1"/>
  <c r="M396730" i="1"/>
  <c r="M396731" i="1"/>
  <c r="M396732" i="1"/>
  <c r="M396733" i="1"/>
  <c r="M396734" i="1"/>
  <c r="M396735" i="1"/>
  <c r="M396736" i="1"/>
  <c r="M396737" i="1"/>
  <c r="M396738" i="1"/>
  <c r="M396739" i="1"/>
  <c r="M396740" i="1"/>
  <c r="M396741" i="1"/>
  <c r="M396742" i="1"/>
  <c r="M396743" i="1"/>
  <c r="M396744" i="1"/>
  <c r="M396745" i="1"/>
  <c r="M396746" i="1"/>
  <c r="M396747" i="1"/>
  <c r="M396748" i="1"/>
  <c r="M396749" i="1"/>
  <c r="M396750" i="1"/>
  <c r="M396751" i="1"/>
  <c r="M396752" i="1"/>
  <c r="M396753" i="1"/>
  <c r="M396754" i="1"/>
  <c r="M396755" i="1"/>
  <c r="M396756" i="1"/>
  <c r="M396757" i="1"/>
  <c r="M396758" i="1"/>
  <c r="M396759" i="1"/>
  <c r="M396760" i="1"/>
  <c r="M396761" i="1"/>
  <c r="M396762" i="1"/>
  <c r="M396763" i="1"/>
  <c r="M396764" i="1"/>
  <c r="M396765" i="1"/>
  <c r="M396766" i="1"/>
  <c r="M396767" i="1"/>
  <c r="M396768" i="1"/>
  <c r="M396769" i="1"/>
  <c r="M396770" i="1"/>
  <c r="M396771" i="1"/>
  <c r="M396772" i="1"/>
  <c r="M396773" i="1"/>
  <c r="M396774" i="1"/>
  <c r="M396775" i="1"/>
  <c r="M396776" i="1"/>
  <c r="M396777" i="1"/>
  <c r="M396778" i="1"/>
  <c r="M396779" i="1"/>
  <c r="M396780" i="1"/>
  <c r="M396781" i="1"/>
  <c r="M396782" i="1"/>
  <c r="M396783" i="1"/>
  <c r="M396784" i="1"/>
  <c r="M396785" i="1"/>
  <c r="M396786" i="1"/>
  <c r="M396787" i="1"/>
  <c r="M396788" i="1"/>
  <c r="M396789" i="1"/>
  <c r="M396790" i="1"/>
  <c r="M396791" i="1"/>
  <c r="M396792" i="1"/>
  <c r="M396793" i="1"/>
  <c r="M396794" i="1"/>
  <c r="M396795" i="1"/>
  <c r="M396796" i="1"/>
  <c r="M396797" i="1"/>
  <c r="M396798" i="1"/>
  <c r="M396799" i="1"/>
  <c r="M396800" i="1"/>
  <c r="M396801" i="1"/>
  <c r="M396802" i="1"/>
  <c r="M396803" i="1"/>
  <c r="M396804" i="1"/>
  <c r="M396805" i="1"/>
  <c r="M396806" i="1"/>
  <c r="M396807" i="1"/>
  <c r="M396808" i="1"/>
  <c r="M396809" i="1"/>
  <c r="M396810" i="1"/>
  <c r="M396811" i="1"/>
  <c r="M396812" i="1"/>
  <c r="M396813" i="1"/>
  <c r="M396814" i="1"/>
  <c r="M396815" i="1"/>
  <c r="M396816" i="1"/>
  <c r="M396817" i="1"/>
  <c r="M396818" i="1"/>
  <c r="M396819" i="1"/>
  <c r="M396820" i="1"/>
  <c r="M396821" i="1"/>
  <c r="M396822" i="1"/>
  <c r="M396823" i="1"/>
  <c r="M396824" i="1"/>
  <c r="M396825" i="1"/>
  <c r="M396826" i="1"/>
  <c r="M396827" i="1"/>
  <c r="M396828" i="1"/>
  <c r="M396829" i="1"/>
  <c r="M396830" i="1"/>
  <c r="M396831" i="1"/>
  <c r="M396832" i="1"/>
  <c r="M396833" i="1"/>
  <c r="M396834" i="1"/>
  <c r="M396835" i="1"/>
  <c r="M396836" i="1"/>
  <c r="M396837" i="1"/>
  <c r="M396838" i="1"/>
  <c r="M396839" i="1"/>
  <c r="M396840" i="1"/>
  <c r="M396841" i="1"/>
  <c r="M396842" i="1"/>
  <c r="M396843" i="1"/>
  <c r="M396844" i="1"/>
  <c r="M396845" i="1"/>
  <c r="M396846" i="1"/>
  <c r="M396847" i="1"/>
  <c r="M396848" i="1"/>
  <c r="M396849" i="1"/>
  <c r="M396850" i="1"/>
  <c r="M396851" i="1"/>
  <c r="M396852" i="1"/>
  <c r="M396853" i="1"/>
  <c r="M396854" i="1"/>
  <c r="M396855" i="1"/>
  <c r="M396856" i="1"/>
  <c r="M396857" i="1"/>
  <c r="M396858" i="1"/>
  <c r="M396859" i="1"/>
  <c r="M396860" i="1"/>
  <c r="M396861" i="1"/>
  <c r="M396862" i="1"/>
  <c r="M396863" i="1"/>
  <c r="M396864" i="1"/>
  <c r="M396865" i="1"/>
  <c r="M396866" i="1"/>
  <c r="M396867" i="1"/>
  <c r="M396868" i="1"/>
  <c r="M396869" i="1"/>
  <c r="M396870" i="1"/>
  <c r="M396871" i="1"/>
  <c r="M396872" i="1"/>
  <c r="M396873" i="1"/>
  <c r="M396874" i="1"/>
  <c r="M396875" i="1"/>
  <c r="M396876" i="1"/>
  <c r="M396877" i="1"/>
  <c r="M396878" i="1"/>
  <c r="M396879" i="1"/>
  <c r="M396880" i="1"/>
  <c r="M396881" i="1"/>
  <c r="M396882" i="1"/>
  <c r="M396883" i="1"/>
  <c r="M396884" i="1"/>
  <c r="M396885" i="1"/>
  <c r="M396886" i="1"/>
  <c r="M396887" i="1"/>
  <c r="M396888" i="1"/>
  <c r="M396889" i="1"/>
  <c r="M396890" i="1"/>
  <c r="M396891" i="1"/>
  <c r="M396892" i="1"/>
  <c r="M396893" i="1"/>
  <c r="M396894" i="1"/>
  <c r="M396895" i="1"/>
  <c r="M396896" i="1"/>
  <c r="M396897" i="1"/>
  <c r="M396898" i="1"/>
  <c r="M396899" i="1"/>
  <c r="M396900" i="1"/>
  <c r="M396901" i="1"/>
  <c r="M396902" i="1"/>
  <c r="M396903" i="1"/>
  <c r="M396904" i="1"/>
  <c r="M396905" i="1"/>
  <c r="M396906" i="1"/>
  <c r="M396907" i="1"/>
  <c r="M396908" i="1"/>
  <c r="M396909" i="1"/>
  <c r="M396910" i="1"/>
  <c r="M396911" i="1"/>
  <c r="M396912" i="1"/>
  <c r="M396913" i="1"/>
  <c r="M396914" i="1"/>
  <c r="M396915" i="1"/>
  <c r="M396916" i="1"/>
  <c r="M396917" i="1"/>
  <c r="M396918" i="1"/>
  <c r="M396919" i="1"/>
  <c r="M396920" i="1"/>
  <c r="M396921" i="1"/>
  <c r="M396922" i="1"/>
  <c r="M396923" i="1"/>
  <c r="M396924" i="1"/>
  <c r="M396925" i="1"/>
  <c r="M396926" i="1"/>
  <c r="M396927" i="1"/>
  <c r="M396928" i="1"/>
  <c r="M396929" i="1"/>
  <c r="M396930" i="1"/>
  <c r="M396931" i="1"/>
  <c r="M396932" i="1"/>
  <c r="M396933" i="1"/>
  <c r="M396934" i="1"/>
  <c r="M396935" i="1"/>
  <c r="M396936" i="1"/>
  <c r="M396937" i="1"/>
  <c r="M396938" i="1"/>
  <c r="M396939" i="1"/>
  <c r="M396940" i="1"/>
  <c r="M396941" i="1"/>
  <c r="M396942" i="1"/>
  <c r="M396943" i="1"/>
  <c r="M396944" i="1"/>
  <c r="M396945" i="1"/>
  <c r="M396946" i="1"/>
  <c r="M396947" i="1"/>
  <c r="M396948" i="1"/>
  <c r="M396949" i="1"/>
  <c r="M396950" i="1"/>
  <c r="M396951" i="1"/>
  <c r="M396952" i="1"/>
  <c r="M396953" i="1"/>
  <c r="M396954" i="1"/>
  <c r="M396955" i="1"/>
  <c r="M396956" i="1"/>
  <c r="M396957" i="1"/>
  <c r="M396958" i="1"/>
  <c r="M396959" i="1"/>
  <c r="M396960" i="1"/>
  <c r="M396961" i="1"/>
  <c r="M396962" i="1"/>
  <c r="M396963" i="1"/>
  <c r="M396964" i="1"/>
  <c r="M396965" i="1"/>
  <c r="M396966" i="1"/>
  <c r="M396967" i="1"/>
  <c r="M396968" i="1"/>
  <c r="M396969" i="1"/>
  <c r="M396970" i="1"/>
  <c r="M396971" i="1"/>
  <c r="M396972" i="1"/>
  <c r="M396973" i="1"/>
  <c r="M396974" i="1"/>
  <c r="M396975" i="1"/>
  <c r="M396976" i="1"/>
  <c r="M396977" i="1"/>
  <c r="M396978" i="1"/>
  <c r="M396979" i="1"/>
  <c r="M396980" i="1"/>
  <c r="M396981" i="1"/>
  <c r="M396982" i="1"/>
  <c r="M396983" i="1"/>
  <c r="M396984" i="1"/>
  <c r="M396985" i="1"/>
  <c r="M396986" i="1"/>
  <c r="M396987" i="1"/>
  <c r="M396988" i="1"/>
  <c r="M396989" i="1"/>
  <c r="M396990" i="1"/>
  <c r="M396991" i="1"/>
  <c r="M396992" i="1"/>
  <c r="M396993" i="1"/>
  <c r="M396994" i="1"/>
  <c r="M396995" i="1"/>
  <c r="M396996" i="1"/>
  <c r="M396997" i="1"/>
  <c r="M396998" i="1"/>
  <c r="M396999" i="1"/>
  <c r="M397000" i="1"/>
  <c r="M397001" i="1"/>
  <c r="M397002" i="1"/>
  <c r="M397003" i="1"/>
  <c r="M397004" i="1"/>
  <c r="M397005" i="1"/>
  <c r="M397006" i="1"/>
  <c r="M397007" i="1"/>
  <c r="M397008" i="1"/>
  <c r="M397009" i="1"/>
  <c r="M397010" i="1"/>
  <c r="M397011" i="1"/>
  <c r="M397012" i="1"/>
  <c r="M397013" i="1"/>
  <c r="M397014" i="1"/>
  <c r="M397015" i="1"/>
  <c r="M397016" i="1"/>
  <c r="M397017" i="1"/>
  <c r="M397018" i="1"/>
  <c r="M397019" i="1"/>
  <c r="M397020" i="1"/>
  <c r="M397021" i="1"/>
  <c r="M397022" i="1"/>
  <c r="M397023" i="1"/>
  <c r="M397024" i="1"/>
  <c r="M397025" i="1"/>
  <c r="M397026" i="1"/>
  <c r="M397027" i="1"/>
  <c r="M397028" i="1"/>
  <c r="M397029" i="1"/>
  <c r="M397030" i="1"/>
  <c r="M397031" i="1"/>
  <c r="M397032" i="1"/>
  <c r="M397033" i="1"/>
  <c r="M397034" i="1"/>
  <c r="M397035" i="1"/>
  <c r="M397036" i="1"/>
  <c r="M397037" i="1"/>
  <c r="M397038" i="1"/>
  <c r="M397039" i="1"/>
  <c r="M397040" i="1"/>
  <c r="M397041" i="1"/>
  <c r="M397042" i="1"/>
  <c r="M397043" i="1"/>
  <c r="M397044" i="1"/>
  <c r="M397045" i="1"/>
  <c r="M397046" i="1"/>
  <c r="M397047" i="1"/>
  <c r="M397048" i="1"/>
  <c r="M397049" i="1"/>
  <c r="M397050" i="1"/>
  <c r="M397051" i="1"/>
  <c r="M397052" i="1"/>
  <c r="M397053" i="1"/>
  <c r="M397054" i="1"/>
  <c r="M397055" i="1"/>
  <c r="M397056" i="1"/>
  <c r="M397057" i="1"/>
  <c r="M397058" i="1"/>
  <c r="M397059" i="1"/>
  <c r="M397060" i="1"/>
  <c r="M397061" i="1"/>
  <c r="M397062" i="1"/>
  <c r="M397063" i="1"/>
  <c r="M397064" i="1"/>
  <c r="M397065" i="1"/>
  <c r="M397066" i="1"/>
  <c r="M397067" i="1"/>
  <c r="M397068" i="1"/>
  <c r="M397069" i="1"/>
  <c r="M397070" i="1"/>
  <c r="M397071" i="1"/>
  <c r="M397072" i="1"/>
  <c r="M397073" i="1"/>
  <c r="M397074" i="1"/>
  <c r="M397075" i="1"/>
  <c r="M397076" i="1"/>
  <c r="M397077" i="1"/>
  <c r="M397078" i="1"/>
  <c r="M397079" i="1"/>
  <c r="M397080" i="1"/>
  <c r="M397081" i="1"/>
  <c r="M397082" i="1"/>
  <c r="M397083" i="1"/>
  <c r="M397084" i="1"/>
  <c r="M397085" i="1"/>
  <c r="M397086" i="1"/>
  <c r="M397087" i="1"/>
  <c r="M397088" i="1"/>
  <c r="M397089" i="1"/>
  <c r="M397090" i="1"/>
  <c r="M397091" i="1"/>
  <c r="M397092" i="1"/>
  <c r="M397093" i="1"/>
  <c r="M397094" i="1"/>
  <c r="M397095" i="1"/>
  <c r="M397096" i="1"/>
  <c r="M397097" i="1"/>
  <c r="M397098" i="1"/>
  <c r="M397099" i="1"/>
  <c r="M397100" i="1"/>
  <c r="M397101" i="1"/>
  <c r="M397102" i="1"/>
  <c r="M397103" i="1"/>
  <c r="M397104" i="1"/>
  <c r="M397105" i="1"/>
  <c r="M397106" i="1"/>
  <c r="M397107" i="1"/>
  <c r="M397108" i="1"/>
  <c r="M397109" i="1"/>
  <c r="M397110" i="1"/>
  <c r="M397111" i="1"/>
  <c r="M397112" i="1"/>
  <c r="M397113" i="1"/>
  <c r="M397114" i="1"/>
  <c r="M397115" i="1"/>
  <c r="M397116" i="1"/>
  <c r="M397117" i="1"/>
  <c r="M397118" i="1"/>
  <c r="M397119" i="1"/>
  <c r="M397120" i="1"/>
  <c r="M397121" i="1"/>
  <c r="M397122" i="1"/>
  <c r="M397123" i="1"/>
  <c r="M397124" i="1"/>
  <c r="M397125" i="1"/>
  <c r="M397126" i="1"/>
  <c r="M397127" i="1"/>
  <c r="M397128" i="1"/>
  <c r="M397129" i="1"/>
  <c r="M397130" i="1"/>
  <c r="M397131" i="1"/>
  <c r="M397132" i="1"/>
  <c r="M397133" i="1"/>
  <c r="M397134" i="1"/>
  <c r="M397135" i="1"/>
  <c r="M397136" i="1"/>
  <c r="M397137" i="1"/>
  <c r="M397138" i="1"/>
  <c r="M397139" i="1"/>
  <c r="M397140" i="1"/>
  <c r="M397141" i="1"/>
  <c r="M397142" i="1"/>
  <c r="M397143" i="1"/>
  <c r="M397144" i="1"/>
  <c r="M397145" i="1"/>
  <c r="M397146" i="1"/>
  <c r="M397147" i="1"/>
  <c r="M397148" i="1"/>
  <c r="M397149" i="1"/>
  <c r="M397150" i="1"/>
  <c r="M397151" i="1"/>
  <c r="M397152" i="1"/>
  <c r="M397153" i="1"/>
  <c r="M397154" i="1"/>
  <c r="M397155" i="1"/>
  <c r="M397156" i="1"/>
  <c r="M397157" i="1"/>
  <c r="M397158" i="1"/>
  <c r="M397159" i="1"/>
  <c r="M397160" i="1"/>
  <c r="M397161" i="1"/>
  <c r="M397162" i="1"/>
  <c r="M397163" i="1"/>
  <c r="M397164" i="1"/>
  <c r="M397165" i="1"/>
  <c r="M397166" i="1"/>
  <c r="M397167" i="1"/>
  <c r="M397168" i="1"/>
  <c r="M397169" i="1"/>
  <c r="M397170" i="1"/>
  <c r="M397171" i="1"/>
  <c r="M397172" i="1"/>
  <c r="M397173" i="1"/>
  <c r="M397174" i="1"/>
  <c r="M397175" i="1"/>
  <c r="M397176" i="1"/>
  <c r="M397177" i="1"/>
  <c r="M397178" i="1"/>
  <c r="M397179" i="1"/>
  <c r="M397180" i="1"/>
  <c r="M397181" i="1"/>
  <c r="M397182" i="1"/>
  <c r="M397183" i="1"/>
  <c r="M397184" i="1"/>
  <c r="M397185" i="1"/>
  <c r="M397186" i="1"/>
  <c r="M397187" i="1"/>
  <c r="M397188" i="1"/>
  <c r="M397189" i="1"/>
  <c r="M397190" i="1"/>
  <c r="M397191" i="1"/>
  <c r="M397192" i="1"/>
  <c r="M397193" i="1"/>
  <c r="M397194" i="1"/>
  <c r="M397195" i="1"/>
  <c r="M397196" i="1"/>
  <c r="M397197" i="1"/>
  <c r="M397198" i="1"/>
  <c r="M397199" i="1"/>
  <c r="M397200" i="1"/>
  <c r="M397201" i="1"/>
  <c r="M397202" i="1"/>
  <c r="M397203" i="1"/>
  <c r="M397204" i="1"/>
  <c r="M397205" i="1"/>
  <c r="M397206" i="1"/>
  <c r="M397207" i="1"/>
  <c r="M397208" i="1"/>
  <c r="M397209" i="1"/>
  <c r="M397210" i="1"/>
  <c r="M397211" i="1"/>
  <c r="M397212" i="1"/>
  <c r="M397213" i="1"/>
  <c r="M397214" i="1"/>
  <c r="M397215" i="1"/>
  <c r="M397216" i="1"/>
  <c r="M397217" i="1"/>
  <c r="M397218" i="1"/>
  <c r="M397219" i="1"/>
  <c r="M397220" i="1"/>
  <c r="M397221" i="1"/>
  <c r="M397222" i="1"/>
  <c r="M397223" i="1"/>
  <c r="M397224" i="1"/>
  <c r="M397225" i="1"/>
  <c r="M397226" i="1"/>
  <c r="M397227" i="1"/>
  <c r="M397228" i="1"/>
  <c r="M397229" i="1"/>
  <c r="M397230" i="1"/>
  <c r="M397231" i="1"/>
  <c r="M397232" i="1"/>
  <c r="M397233" i="1"/>
  <c r="M397234" i="1"/>
  <c r="M397235" i="1"/>
  <c r="M397236" i="1"/>
  <c r="M397237" i="1"/>
  <c r="M397238" i="1"/>
  <c r="M397239" i="1"/>
  <c r="M397240" i="1"/>
  <c r="M397241" i="1"/>
  <c r="M397242" i="1"/>
  <c r="M397243" i="1"/>
  <c r="M397244" i="1"/>
  <c r="M397245" i="1"/>
  <c r="M397246" i="1"/>
  <c r="M397247" i="1"/>
  <c r="M397248" i="1"/>
  <c r="M397249" i="1"/>
  <c r="M397250" i="1"/>
  <c r="M397251" i="1"/>
  <c r="M397252" i="1"/>
  <c r="M397253" i="1"/>
  <c r="M397254" i="1"/>
  <c r="M397255" i="1"/>
  <c r="M397256" i="1"/>
  <c r="M397257" i="1"/>
  <c r="M397258" i="1"/>
  <c r="M397259" i="1"/>
  <c r="M397260" i="1"/>
  <c r="M397261" i="1"/>
  <c r="M397262" i="1"/>
  <c r="M397263" i="1"/>
  <c r="M397264" i="1"/>
  <c r="M397265" i="1"/>
  <c r="M397266" i="1"/>
  <c r="M397267" i="1"/>
  <c r="M397268" i="1"/>
  <c r="M397269" i="1"/>
  <c r="M397270" i="1"/>
  <c r="M397271" i="1"/>
  <c r="M397272" i="1"/>
  <c r="M397273" i="1"/>
  <c r="M397274" i="1"/>
  <c r="M397275" i="1"/>
  <c r="M397276" i="1"/>
  <c r="M397277" i="1"/>
  <c r="M397278" i="1"/>
  <c r="M397279" i="1"/>
  <c r="M397280" i="1"/>
  <c r="M397281" i="1"/>
  <c r="M397282" i="1"/>
  <c r="M397283" i="1"/>
  <c r="M397284" i="1"/>
  <c r="M397285" i="1"/>
  <c r="M397286" i="1"/>
  <c r="M397287" i="1"/>
  <c r="M397288" i="1"/>
  <c r="M397289" i="1"/>
  <c r="M397290" i="1"/>
  <c r="M397291" i="1"/>
  <c r="M397292" i="1"/>
  <c r="M397293" i="1"/>
  <c r="M397294" i="1"/>
  <c r="M397295" i="1"/>
  <c r="M397296" i="1"/>
  <c r="M397297" i="1"/>
  <c r="M397298" i="1"/>
  <c r="M397299" i="1"/>
  <c r="M397300" i="1"/>
  <c r="M397301" i="1"/>
  <c r="M397302" i="1"/>
  <c r="M397303" i="1"/>
  <c r="M397304" i="1"/>
  <c r="M397305" i="1"/>
  <c r="M397306" i="1"/>
  <c r="M397307" i="1"/>
  <c r="M397308" i="1"/>
  <c r="M397309" i="1"/>
  <c r="M397310" i="1"/>
  <c r="M397311" i="1"/>
  <c r="M397312" i="1"/>
  <c r="M397313" i="1"/>
  <c r="M397314" i="1"/>
  <c r="M397315" i="1"/>
  <c r="M397316" i="1"/>
  <c r="M397317" i="1"/>
  <c r="M397318" i="1"/>
  <c r="M397319" i="1"/>
  <c r="M397320" i="1"/>
  <c r="M397321" i="1"/>
  <c r="M397322" i="1"/>
  <c r="M397323" i="1"/>
  <c r="M397324" i="1"/>
  <c r="M397325" i="1"/>
  <c r="M397326" i="1"/>
  <c r="M397327" i="1"/>
  <c r="M397328" i="1"/>
  <c r="M397329" i="1"/>
  <c r="M397330" i="1"/>
  <c r="M397331" i="1"/>
  <c r="M397332" i="1"/>
  <c r="M397333" i="1"/>
  <c r="M397334" i="1"/>
  <c r="M397335" i="1"/>
  <c r="M397336" i="1"/>
  <c r="M397337" i="1"/>
  <c r="M397338" i="1"/>
  <c r="M397339" i="1"/>
  <c r="M397340" i="1"/>
  <c r="M397341" i="1"/>
  <c r="M397342" i="1"/>
  <c r="M397343" i="1"/>
  <c r="M397344" i="1"/>
  <c r="M397345" i="1"/>
  <c r="M397346" i="1"/>
  <c r="M397347" i="1"/>
  <c r="M397348" i="1"/>
  <c r="M397349" i="1"/>
  <c r="M397350" i="1"/>
  <c r="M397351" i="1"/>
  <c r="M397352" i="1"/>
  <c r="M397353" i="1"/>
  <c r="M397354" i="1"/>
  <c r="M397355" i="1"/>
  <c r="M397356" i="1"/>
  <c r="M397357" i="1"/>
  <c r="M397358" i="1"/>
  <c r="M397359" i="1"/>
  <c r="M397360" i="1"/>
  <c r="M397361" i="1"/>
  <c r="M397362" i="1"/>
  <c r="M397363" i="1"/>
  <c r="M397364" i="1"/>
  <c r="M397365" i="1"/>
  <c r="M397366" i="1"/>
  <c r="M397367" i="1"/>
  <c r="M397368" i="1"/>
  <c r="M397369" i="1"/>
  <c r="M397370" i="1"/>
  <c r="M397371" i="1"/>
  <c r="M397372" i="1"/>
  <c r="M397373" i="1"/>
  <c r="M397374" i="1"/>
  <c r="M397375" i="1"/>
  <c r="M397376" i="1"/>
  <c r="M397377" i="1"/>
  <c r="M397378" i="1"/>
  <c r="M397379" i="1"/>
  <c r="M397380" i="1"/>
  <c r="M397381" i="1"/>
  <c r="M397382" i="1"/>
  <c r="M397383" i="1"/>
  <c r="M397384" i="1"/>
  <c r="M397385" i="1"/>
  <c r="M397386" i="1"/>
  <c r="M397387" i="1"/>
  <c r="M397388" i="1"/>
  <c r="M397389" i="1"/>
  <c r="M397390" i="1"/>
  <c r="M397391" i="1"/>
  <c r="M397392" i="1"/>
  <c r="M397393" i="1"/>
  <c r="M397394" i="1"/>
  <c r="M397395" i="1"/>
  <c r="M397396" i="1"/>
  <c r="M397397" i="1"/>
  <c r="M397398" i="1"/>
  <c r="M397399" i="1"/>
  <c r="M397400" i="1"/>
  <c r="M397401" i="1"/>
  <c r="M397402" i="1"/>
  <c r="M397403" i="1"/>
  <c r="M397404" i="1"/>
  <c r="M397405" i="1"/>
  <c r="M397406" i="1"/>
  <c r="M397407" i="1"/>
  <c r="M397408" i="1"/>
  <c r="M397409" i="1"/>
  <c r="M397410" i="1"/>
  <c r="M397411" i="1"/>
  <c r="M397412" i="1"/>
  <c r="M397413" i="1"/>
  <c r="M397414" i="1"/>
  <c r="M397415" i="1"/>
  <c r="M397416" i="1"/>
  <c r="M397417" i="1"/>
  <c r="M397418" i="1"/>
  <c r="M397419" i="1"/>
  <c r="M397420" i="1"/>
  <c r="M397421" i="1"/>
  <c r="M397422" i="1"/>
  <c r="M397423" i="1"/>
  <c r="M397424" i="1"/>
  <c r="M397425" i="1"/>
  <c r="M397426" i="1"/>
  <c r="M397427" i="1"/>
  <c r="M397428" i="1"/>
  <c r="M397429" i="1"/>
  <c r="M397430" i="1"/>
  <c r="M397431" i="1"/>
  <c r="M397432" i="1"/>
  <c r="M397433" i="1"/>
  <c r="M397434" i="1"/>
  <c r="M397435" i="1"/>
  <c r="M397436" i="1"/>
  <c r="M397437" i="1"/>
  <c r="M397438" i="1"/>
  <c r="M397439" i="1"/>
  <c r="M397440" i="1"/>
  <c r="M397441" i="1"/>
  <c r="M397442" i="1"/>
  <c r="M397443" i="1"/>
  <c r="M397444" i="1"/>
  <c r="M397445" i="1"/>
  <c r="M397446" i="1"/>
  <c r="M397447" i="1"/>
  <c r="M397448" i="1"/>
  <c r="M397449" i="1"/>
  <c r="M397450" i="1"/>
  <c r="M397451" i="1"/>
  <c r="M397452" i="1"/>
  <c r="M397453" i="1"/>
  <c r="M397454" i="1"/>
  <c r="M397455" i="1"/>
  <c r="M397456" i="1"/>
  <c r="M397457" i="1"/>
  <c r="M397458" i="1"/>
  <c r="M397459" i="1"/>
  <c r="M397460" i="1"/>
  <c r="M397461" i="1"/>
  <c r="M397462" i="1"/>
  <c r="M397463" i="1"/>
  <c r="M397464" i="1"/>
  <c r="M397465" i="1"/>
  <c r="M397466" i="1"/>
  <c r="M397467" i="1"/>
  <c r="M397468" i="1"/>
  <c r="M397469" i="1"/>
  <c r="M397470" i="1"/>
  <c r="M397471" i="1"/>
  <c r="M397472" i="1"/>
  <c r="M397473" i="1"/>
  <c r="M397474" i="1"/>
  <c r="M397475" i="1"/>
  <c r="M397476" i="1"/>
  <c r="M397477" i="1"/>
  <c r="M397478" i="1"/>
  <c r="M397479" i="1"/>
  <c r="M397480" i="1"/>
  <c r="M397481" i="1"/>
  <c r="M397482" i="1"/>
  <c r="M397483" i="1"/>
  <c r="M397484" i="1"/>
  <c r="M397485" i="1"/>
  <c r="M397486" i="1"/>
  <c r="M397487" i="1"/>
  <c r="M397488" i="1"/>
  <c r="M397489" i="1"/>
  <c r="M397490" i="1"/>
  <c r="M397491" i="1"/>
  <c r="M397492" i="1"/>
  <c r="M397493" i="1"/>
  <c r="M397494" i="1"/>
  <c r="M397495" i="1"/>
  <c r="M397496" i="1"/>
  <c r="M397497" i="1"/>
  <c r="M397498" i="1"/>
  <c r="M397499" i="1"/>
  <c r="M397500" i="1"/>
  <c r="M397501" i="1"/>
  <c r="M397502" i="1"/>
  <c r="M397503" i="1"/>
  <c r="M397504" i="1"/>
  <c r="M397505" i="1"/>
  <c r="M397506" i="1"/>
  <c r="M397507" i="1"/>
  <c r="M397508" i="1"/>
  <c r="M397509" i="1"/>
  <c r="M397510" i="1"/>
  <c r="M397511" i="1"/>
  <c r="M397512" i="1"/>
  <c r="M397513" i="1"/>
  <c r="M397514" i="1"/>
  <c r="M397515" i="1"/>
  <c r="M397516" i="1"/>
  <c r="M397517" i="1"/>
  <c r="M397518" i="1"/>
  <c r="M397519" i="1"/>
  <c r="M397520" i="1"/>
  <c r="M397521" i="1"/>
  <c r="M397522" i="1"/>
  <c r="M397523" i="1"/>
  <c r="M397524" i="1"/>
  <c r="M397525" i="1"/>
  <c r="M397526" i="1"/>
  <c r="M397527" i="1"/>
  <c r="M397528" i="1"/>
  <c r="M397529" i="1"/>
  <c r="M397530" i="1"/>
  <c r="M397531" i="1"/>
  <c r="M397532" i="1"/>
  <c r="M397533" i="1"/>
  <c r="M397534" i="1"/>
  <c r="M397535" i="1"/>
  <c r="M397536" i="1"/>
  <c r="M397537" i="1"/>
  <c r="M397538" i="1"/>
  <c r="M397539" i="1"/>
  <c r="M397540" i="1"/>
  <c r="M397541" i="1"/>
  <c r="M397542" i="1"/>
  <c r="M397543" i="1"/>
  <c r="M397544" i="1"/>
  <c r="M397545" i="1"/>
  <c r="M397546" i="1"/>
  <c r="M397547" i="1"/>
  <c r="M397548" i="1"/>
  <c r="M397549" i="1"/>
  <c r="M397550" i="1"/>
  <c r="M397551" i="1"/>
  <c r="M397552" i="1"/>
  <c r="M397553" i="1"/>
  <c r="M397554" i="1"/>
  <c r="M397555" i="1"/>
  <c r="M397556" i="1"/>
  <c r="M397557" i="1"/>
  <c r="M397558" i="1"/>
  <c r="M397559" i="1"/>
  <c r="M397560" i="1"/>
  <c r="M397561" i="1"/>
  <c r="M397562" i="1"/>
  <c r="M397563" i="1"/>
  <c r="M397564" i="1"/>
  <c r="M397565" i="1"/>
  <c r="M397566" i="1"/>
  <c r="M397567" i="1"/>
  <c r="M397568" i="1"/>
  <c r="M397569" i="1"/>
  <c r="M397570" i="1"/>
  <c r="M397571" i="1"/>
  <c r="M397572" i="1"/>
  <c r="M397573" i="1"/>
  <c r="M397574" i="1"/>
  <c r="M397575" i="1"/>
  <c r="M397576" i="1"/>
  <c r="M397577" i="1"/>
  <c r="M397578" i="1"/>
  <c r="M397579" i="1"/>
  <c r="M397580" i="1"/>
  <c r="M397581" i="1"/>
  <c r="M397582" i="1"/>
  <c r="M397583" i="1"/>
  <c r="M397584" i="1"/>
  <c r="M397585" i="1"/>
  <c r="M397586" i="1"/>
  <c r="M397587" i="1"/>
  <c r="M397588" i="1"/>
  <c r="M397589" i="1"/>
  <c r="M397590" i="1"/>
  <c r="M397591" i="1"/>
  <c r="M397592" i="1"/>
  <c r="M397593" i="1"/>
  <c r="M397594" i="1"/>
  <c r="M397595" i="1"/>
  <c r="M397596" i="1"/>
  <c r="M397597" i="1"/>
  <c r="M397598" i="1"/>
  <c r="M397599" i="1"/>
  <c r="M397600" i="1"/>
  <c r="M397601" i="1"/>
  <c r="M397602" i="1"/>
  <c r="M397603" i="1"/>
  <c r="M397604" i="1"/>
  <c r="M397605" i="1"/>
  <c r="M397606" i="1"/>
  <c r="M397607" i="1"/>
  <c r="M397608" i="1"/>
  <c r="M397609" i="1"/>
  <c r="M397610" i="1"/>
  <c r="M397611" i="1"/>
  <c r="M397612" i="1"/>
  <c r="M397613" i="1"/>
  <c r="M397614" i="1"/>
  <c r="M397615" i="1"/>
  <c r="M397616" i="1"/>
  <c r="M397617" i="1"/>
  <c r="M397618" i="1"/>
  <c r="M397619" i="1"/>
  <c r="M397620" i="1"/>
  <c r="M397621" i="1"/>
  <c r="M397622" i="1"/>
  <c r="M397623" i="1"/>
  <c r="M397624" i="1"/>
  <c r="M397625" i="1"/>
  <c r="M397626" i="1"/>
  <c r="M397627" i="1"/>
  <c r="M397628" i="1"/>
  <c r="M397629" i="1"/>
  <c r="M397630" i="1"/>
  <c r="M397631" i="1"/>
  <c r="M397632" i="1"/>
  <c r="M397633" i="1"/>
  <c r="M397634" i="1"/>
  <c r="M397635" i="1"/>
  <c r="M397636" i="1"/>
  <c r="M397637" i="1"/>
  <c r="M397638" i="1"/>
  <c r="M397639" i="1"/>
  <c r="M397640" i="1"/>
  <c r="M397641" i="1"/>
  <c r="M397642" i="1"/>
  <c r="M397643" i="1"/>
  <c r="M397644" i="1"/>
  <c r="M397645" i="1"/>
  <c r="M397646" i="1"/>
  <c r="M397647" i="1"/>
  <c r="M397648" i="1"/>
  <c r="M397649" i="1"/>
  <c r="M397650" i="1"/>
  <c r="M397651" i="1"/>
  <c r="M397652" i="1"/>
  <c r="M397653" i="1"/>
  <c r="M397654" i="1"/>
  <c r="M397655" i="1"/>
  <c r="M397656" i="1"/>
  <c r="M397657" i="1"/>
  <c r="M397658" i="1"/>
  <c r="M397659" i="1"/>
  <c r="M397660" i="1"/>
  <c r="M397661" i="1"/>
  <c r="M397662" i="1"/>
  <c r="M397663" i="1"/>
  <c r="M397664" i="1"/>
  <c r="M397665" i="1"/>
  <c r="M397666" i="1"/>
  <c r="M397667" i="1"/>
  <c r="M397668" i="1"/>
  <c r="M397669" i="1"/>
  <c r="M397670" i="1"/>
  <c r="M397671" i="1"/>
  <c r="M397672" i="1"/>
  <c r="M397673" i="1"/>
  <c r="M397674" i="1"/>
  <c r="M397675" i="1"/>
  <c r="M397676" i="1"/>
  <c r="M397677" i="1"/>
  <c r="M397678" i="1"/>
  <c r="M397679" i="1"/>
  <c r="M397680" i="1"/>
  <c r="M397681" i="1"/>
  <c r="M397682" i="1"/>
  <c r="M397683" i="1"/>
  <c r="M397684" i="1"/>
  <c r="M397685" i="1"/>
  <c r="M397686" i="1"/>
  <c r="M397687" i="1"/>
  <c r="M397688" i="1"/>
  <c r="M397689" i="1"/>
  <c r="M397690" i="1"/>
  <c r="M397691" i="1"/>
  <c r="M397692" i="1"/>
  <c r="M397693" i="1"/>
  <c r="M397694" i="1"/>
  <c r="M397695" i="1"/>
  <c r="M397696" i="1"/>
  <c r="M397697" i="1"/>
  <c r="M397698" i="1"/>
  <c r="M397699" i="1"/>
  <c r="M397700" i="1"/>
  <c r="M397701" i="1"/>
  <c r="M397702" i="1"/>
  <c r="M397703" i="1"/>
  <c r="M397704" i="1"/>
  <c r="M397705" i="1"/>
  <c r="M397706" i="1"/>
  <c r="M397707" i="1"/>
  <c r="M397708" i="1"/>
  <c r="M397709" i="1"/>
  <c r="M397710" i="1"/>
  <c r="M397711" i="1"/>
  <c r="M397712" i="1"/>
  <c r="M397713" i="1"/>
  <c r="M397714" i="1"/>
  <c r="M397715" i="1"/>
  <c r="M397716" i="1"/>
  <c r="M397717" i="1"/>
  <c r="M397718" i="1"/>
  <c r="M397719" i="1"/>
  <c r="M397720" i="1"/>
  <c r="M397721" i="1"/>
  <c r="M397722" i="1"/>
  <c r="M397723" i="1"/>
  <c r="M397724" i="1"/>
  <c r="M397725" i="1"/>
  <c r="M397726" i="1"/>
  <c r="M397727" i="1"/>
  <c r="M397728" i="1"/>
  <c r="M397729" i="1"/>
  <c r="M397730" i="1"/>
  <c r="M397731" i="1"/>
  <c r="M397732" i="1"/>
  <c r="M397733" i="1"/>
  <c r="M397734" i="1"/>
  <c r="M397735" i="1"/>
  <c r="M397736" i="1"/>
  <c r="M397737" i="1"/>
  <c r="M397738" i="1"/>
  <c r="M397739" i="1"/>
  <c r="M397740" i="1"/>
  <c r="M397741" i="1"/>
  <c r="M397742" i="1"/>
  <c r="M397743" i="1"/>
  <c r="M397744" i="1"/>
  <c r="M397745" i="1"/>
  <c r="M397746" i="1"/>
  <c r="M397747" i="1"/>
  <c r="M397748" i="1"/>
  <c r="M397749" i="1"/>
  <c r="M397750" i="1"/>
  <c r="M397751" i="1"/>
  <c r="M397752" i="1"/>
  <c r="M397753" i="1"/>
  <c r="M397754" i="1"/>
  <c r="M397755" i="1"/>
  <c r="M397756" i="1"/>
  <c r="M397757" i="1"/>
  <c r="M397758" i="1"/>
  <c r="M397759" i="1"/>
  <c r="M397760" i="1"/>
  <c r="M397761" i="1"/>
  <c r="M397762" i="1"/>
  <c r="M397763" i="1"/>
  <c r="M397764" i="1"/>
  <c r="M397765" i="1"/>
  <c r="M397766" i="1"/>
  <c r="M397767" i="1"/>
  <c r="M397768" i="1"/>
  <c r="M397769" i="1"/>
  <c r="M397770" i="1"/>
  <c r="M397771" i="1"/>
  <c r="M397772" i="1"/>
  <c r="M397773" i="1"/>
  <c r="M397774" i="1"/>
  <c r="M397775" i="1"/>
  <c r="M397776" i="1"/>
  <c r="M397777" i="1"/>
  <c r="M397778" i="1"/>
  <c r="M397779" i="1"/>
  <c r="M397780" i="1"/>
  <c r="M397781" i="1"/>
  <c r="M397782" i="1"/>
  <c r="M397783" i="1"/>
  <c r="M397784" i="1"/>
  <c r="M397785" i="1"/>
  <c r="M397786" i="1"/>
  <c r="M397787" i="1"/>
  <c r="M397788" i="1"/>
  <c r="M397789" i="1"/>
  <c r="M397790" i="1"/>
  <c r="M397791" i="1"/>
  <c r="M397792" i="1"/>
  <c r="M397793" i="1"/>
  <c r="M397794" i="1"/>
  <c r="M397795" i="1"/>
  <c r="M397796" i="1"/>
  <c r="M397797" i="1"/>
  <c r="M397798" i="1"/>
  <c r="M397799" i="1"/>
  <c r="M397800" i="1"/>
  <c r="M397801" i="1"/>
  <c r="M397802" i="1"/>
  <c r="M397803" i="1"/>
  <c r="M397804" i="1"/>
  <c r="M397805" i="1"/>
  <c r="M397806" i="1"/>
  <c r="M397807" i="1"/>
  <c r="M397808" i="1"/>
  <c r="M397809" i="1"/>
  <c r="M397810" i="1"/>
  <c r="M397811" i="1"/>
  <c r="M397812" i="1"/>
  <c r="M397813" i="1"/>
  <c r="M397814" i="1"/>
  <c r="M397815" i="1"/>
  <c r="M397816" i="1"/>
  <c r="M397817" i="1"/>
  <c r="M397818" i="1"/>
  <c r="M397819" i="1"/>
  <c r="M397820" i="1"/>
  <c r="M397821" i="1"/>
  <c r="M397822" i="1"/>
  <c r="M397823" i="1"/>
  <c r="M397824" i="1"/>
  <c r="M397825" i="1"/>
  <c r="M397826" i="1"/>
  <c r="M397827" i="1"/>
  <c r="M397828" i="1"/>
  <c r="M397829" i="1"/>
  <c r="M397830" i="1"/>
  <c r="M397831" i="1"/>
  <c r="M397832" i="1"/>
  <c r="M397833" i="1"/>
  <c r="M397834" i="1"/>
  <c r="M397835" i="1"/>
  <c r="M397836" i="1"/>
  <c r="M397837" i="1"/>
  <c r="M397838" i="1"/>
  <c r="M397839" i="1"/>
  <c r="M397840" i="1"/>
  <c r="M397841" i="1"/>
  <c r="M397842" i="1"/>
  <c r="M397843" i="1"/>
  <c r="M397844" i="1"/>
  <c r="M397845" i="1"/>
  <c r="M397846" i="1"/>
  <c r="M397847" i="1"/>
  <c r="M397848" i="1"/>
  <c r="M397849" i="1"/>
  <c r="M397850" i="1"/>
  <c r="M397851" i="1"/>
  <c r="M397852" i="1"/>
  <c r="M397853" i="1"/>
  <c r="M397854" i="1"/>
  <c r="M397855" i="1"/>
  <c r="M397856" i="1"/>
  <c r="M397857" i="1"/>
  <c r="M397858" i="1"/>
  <c r="M397859" i="1"/>
  <c r="M397860" i="1"/>
  <c r="M397861" i="1"/>
  <c r="M397862" i="1"/>
  <c r="M397863" i="1"/>
  <c r="M397864" i="1"/>
  <c r="M397865" i="1"/>
  <c r="M397866" i="1"/>
  <c r="M397867" i="1"/>
  <c r="M397868" i="1"/>
  <c r="M397869" i="1"/>
  <c r="M397870" i="1"/>
  <c r="M397871" i="1"/>
  <c r="M397872" i="1"/>
  <c r="M397873" i="1"/>
  <c r="M397874" i="1"/>
  <c r="M397875" i="1"/>
  <c r="M397876" i="1"/>
  <c r="M397877" i="1"/>
  <c r="M397878" i="1"/>
  <c r="M397879" i="1"/>
  <c r="M397880" i="1"/>
  <c r="M397881" i="1"/>
  <c r="M397882" i="1"/>
  <c r="M397883" i="1"/>
  <c r="M397884" i="1"/>
  <c r="M397885" i="1"/>
  <c r="M397886" i="1"/>
  <c r="M397887" i="1"/>
  <c r="M397888" i="1"/>
  <c r="M397889" i="1"/>
  <c r="M397890" i="1"/>
  <c r="M397891" i="1"/>
  <c r="M397892" i="1"/>
  <c r="M397893" i="1"/>
  <c r="M397894" i="1"/>
  <c r="M397895" i="1"/>
  <c r="M397896" i="1"/>
  <c r="M397897" i="1"/>
  <c r="M397898" i="1"/>
  <c r="M397899" i="1"/>
  <c r="M397900" i="1"/>
  <c r="M397901" i="1"/>
  <c r="M397902" i="1"/>
  <c r="M397903" i="1"/>
  <c r="M397904" i="1"/>
  <c r="M397905" i="1"/>
  <c r="M397906" i="1"/>
  <c r="M397907" i="1"/>
  <c r="M397908" i="1"/>
  <c r="M397909" i="1"/>
  <c r="M397910" i="1"/>
  <c r="M397911" i="1"/>
  <c r="M397912" i="1"/>
  <c r="M397913" i="1"/>
  <c r="M397914" i="1"/>
  <c r="M397915" i="1"/>
  <c r="M397916" i="1"/>
  <c r="M397917" i="1"/>
  <c r="M397918" i="1"/>
  <c r="M397919" i="1"/>
  <c r="M397920" i="1"/>
  <c r="M397921" i="1"/>
  <c r="M397922" i="1"/>
  <c r="M397923" i="1"/>
  <c r="M397924" i="1"/>
  <c r="M397925" i="1"/>
  <c r="M397926" i="1"/>
  <c r="M397927" i="1"/>
  <c r="M397928" i="1"/>
  <c r="M397929" i="1"/>
  <c r="M397930" i="1"/>
  <c r="M397931" i="1"/>
  <c r="M397932" i="1"/>
  <c r="M397933" i="1"/>
  <c r="M397934" i="1"/>
  <c r="M397935" i="1"/>
  <c r="M397936" i="1"/>
  <c r="M397937" i="1"/>
  <c r="M397938" i="1"/>
  <c r="M397939" i="1"/>
  <c r="M397940" i="1"/>
  <c r="M397941" i="1"/>
  <c r="M397942" i="1"/>
  <c r="M397943" i="1"/>
  <c r="M397944" i="1"/>
  <c r="M397945" i="1"/>
  <c r="M397946" i="1"/>
  <c r="M397947" i="1"/>
  <c r="M397948" i="1"/>
  <c r="M397949" i="1"/>
  <c r="M397950" i="1"/>
  <c r="M397951" i="1"/>
  <c r="M397952" i="1"/>
  <c r="M397953" i="1"/>
  <c r="M397954" i="1"/>
  <c r="M397955" i="1"/>
  <c r="M397956" i="1"/>
  <c r="M397957" i="1"/>
  <c r="M397958" i="1"/>
  <c r="M397959" i="1"/>
  <c r="M397960" i="1"/>
  <c r="M397961" i="1"/>
  <c r="M397962" i="1"/>
  <c r="M397963" i="1"/>
  <c r="M397964" i="1"/>
  <c r="M397965" i="1"/>
  <c r="M397966" i="1"/>
  <c r="M397967" i="1"/>
  <c r="M397968" i="1"/>
  <c r="M397969" i="1"/>
  <c r="M397970" i="1"/>
  <c r="M397971" i="1"/>
  <c r="M397972" i="1"/>
  <c r="M397973" i="1"/>
  <c r="M397974" i="1"/>
  <c r="M397975" i="1"/>
  <c r="M397976" i="1"/>
  <c r="M397977" i="1"/>
  <c r="M397978" i="1"/>
  <c r="M397979" i="1"/>
  <c r="M397980" i="1"/>
  <c r="M397981" i="1"/>
  <c r="M397982" i="1"/>
  <c r="M397983" i="1"/>
  <c r="M397984" i="1"/>
  <c r="M397985" i="1"/>
  <c r="M397986" i="1"/>
  <c r="M397987" i="1"/>
  <c r="M397988" i="1"/>
  <c r="M397989" i="1"/>
  <c r="M397990" i="1"/>
  <c r="M397991" i="1"/>
  <c r="M397992" i="1"/>
  <c r="M397993" i="1"/>
  <c r="M397994" i="1"/>
  <c r="M397995" i="1"/>
  <c r="M397996" i="1"/>
  <c r="M397997" i="1"/>
  <c r="M397998" i="1"/>
  <c r="M397999" i="1"/>
  <c r="M398000" i="1"/>
  <c r="M398001" i="1"/>
  <c r="M398002" i="1"/>
  <c r="M398003" i="1"/>
  <c r="M398004" i="1"/>
  <c r="M398005" i="1"/>
  <c r="M398006" i="1"/>
  <c r="M398007" i="1"/>
  <c r="M398008" i="1"/>
  <c r="M398009" i="1"/>
  <c r="M398010" i="1"/>
  <c r="M398011" i="1"/>
  <c r="M398012" i="1"/>
  <c r="M398013" i="1"/>
  <c r="M398014" i="1"/>
  <c r="M398015" i="1"/>
  <c r="M398016" i="1"/>
  <c r="M398017" i="1"/>
  <c r="M398018" i="1"/>
  <c r="M398019" i="1"/>
  <c r="M398020" i="1"/>
  <c r="M398021" i="1"/>
  <c r="M398022" i="1"/>
  <c r="M398023" i="1"/>
  <c r="M398024" i="1"/>
  <c r="M398025" i="1"/>
  <c r="M398026" i="1"/>
  <c r="M398027" i="1"/>
  <c r="M398028" i="1"/>
  <c r="M398029" i="1"/>
  <c r="M398030" i="1"/>
  <c r="M398031" i="1"/>
  <c r="M398032" i="1"/>
  <c r="M398033" i="1"/>
  <c r="M398034" i="1"/>
  <c r="M398035" i="1"/>
  <c r="M398036" i="1"/>
  <c r="M398037" i="1"/>
  <c r="M398038" i="1"/>
  <c r="M398039" i="1"/>
  <c r="M398040" i="1"/>
  <c r="M398041" i="1"/>
  <c r="M398042" i="1"/>
  <c r="M398043" i="1"/>
  <c r="M398044" i="1"/>
  <c r="M398045" i="1"/>
  <c r="M398046" i="1"/>
  <c r="M398047" i="1"/>
  <c r="M398048" i="1"/>
  <c r="M398049" i="1"/>
  <c r="M398050" i="1"/>
  <c r="M398051" i="1"/>
  <c r="M398052" i="1"/>
  <c r="M398053" i="1"/>
  <c r="M398054" i="1"/>
  <c r="M398055" i="1"/>
  <c r="M398056" i="1"/>
  <c r="M398057" i="1"/>
  <c r="M398058" i="1"/>
  <c r="M398059" i="1"/>
  <c r="M398060" i="1"/>
  <c r="M398061" i="1"/>
  <c r="M398062" i="1"/>
  <c r="M398063" i="1"/>
  <c r="M398064" i="1"/>
  <c r="M398065" i="1"/>
  <c r="M398066" i="1"/>
  <c r="M398067" i="1"/>
  <c r="M398068" i="1"/>
  <c r="M398069" i="1"/>
  <c r="M398070" i="1"/>
  <c r="M398071" i="1"/>
  <c r="M398072" i="1"/>
  <c r="M398073" i="1"/>
  <c r="M398074" i="1"/>
  <c r="M398075" i="1"/>
  <c r="M398076" i="1"/>
  <c r="M398077" i="1"/>
  <c r="M398078" i="1"/>
  <c r="M398079" i="1"/>
  <c r="M398080" i="1"/>
  <c r="M398081" i="1"/>
  <c r="M398082" i="1"/>
  <c r="M398083" i="1"/>
  <c r="M398084" i="1"/>
  <c r="M398085" i="1"/>
  <c r="M398086" i="1"/>
  <c r="M398087" i="1"/>
  <c r="M398088" i="1"/>
  <c r="M398089" i="1"/>
  <c r="M398090" i="1"/>
  <c r="M398091" i="1"/>
  <c r="M398092" i="1"/>
  <c r="M398093" i="1"/>
  <c r="M398094" i="1"/>
  <c r="M398095" i="1"/>
  <c r="M398096" i="1"/>
  <c r="M398097" i="1"/>
  <c r="M398098" i="1"/>
  <c r="M398099" i="1"/>
  <c r="M398100" i="1"/>
  <c r="M398101" i="1"/>
  <c r="M398102" i="1"/>
  <c r="M398103" i="1"/>
  <c r="M398104" i="1"/>
  <c r="M398105" i="1"/>
  <c r="M398106" i="1"/>
  <c r="M398107" i="1"/>
  <c r="M398108" i="1"/>
  <c r="M398109" i="1"/>
  <c r="M398110" i="1"/>
  <c r="M398111" i="1"/>
  <c r="M398112" i="1"/>
  <c r="M398113" i="1"/>
  <c r="M398114" i="1"/>
  <c r="M398115" i="1"/>
  <c r="M398116" i="1"/>
  <c r="M398117" i="1"/>
  <c r="M398118" i="1"/>
  <c r="M398119" i="1"/>
  <c r="M398120" i="1"/>
  <c r="M398121" i="1"/>
  <c r="M398122" i="1"/>
  <c r="M398123" i="1"/>
  <c r="M398124" i="1"/>
  <c r="M398125" i="1"/>
  <c r="M398126" i="1"/>
  <c r="M398127" i="1"/>
  <c r="M398128" i="1"/>
  <c r="M398129" i="1"/>
  <c r="M398130" i="1"/>
  <c r="M398131" i="1"/>
  <c r="M398132" i="1"/>
  <c r="M398133" i="1"/>
  <c r="M398134" i="1"/>
  <c r="M398135" i="1"/>
  <c r="M398136" i="1"/>
  <c r="M398137" i="1"/>
  <c r="M398138" i="1"/>
  <c r="M398139" i="1"/>
  <c r="M398140" i="1"/>
  <c r="M398141" i="1"/>
  <c r="M398142" i="1"/>
  <c r="M398143" i="1"/>
  <c r="M398144" i="1"/>
  <c r="M398145" i="1"/>
  <c r="M398146" i="1"/>
  <c r="M398147" i="1"/>
  <c r="M398148" i="1"/>
  <c r="M398149" i="1"/>
  <c r="M398150" i="1"/>
  <c r="M398151" i="1"/>
  <c r="M398152" i="1"/>
  <c r="M398153" i="1"/>
  <c r="M398154" i="1"/>
  <c r="M398155" i="1"/>
  <c r="M398156" i="1"/>
  <c r="M398157" i="1"/>
  <c r="M398158" i="1"/>
  <c r="M398159" i="1"/>
  <c r="M398160" i="1"/>
  <c r="M398161" i="1"/>
  <c r="M398162" i="1"/>
  <c r="M398163" i="1"/>
  <c r="M398164" i="1"/>
  <c r="M398165" i="1"/>
  <c r="M398166" i="1"/>
  <c r="M398167" i="1"/>
  <c r="M398168" i="1"/>
  <c r="M398169" i="1"/>
  <c r="M398170" i="1"/>
  <c r="M398171" i="1"/>
  <c r="M398172" i="1"/>
  <c r="M398173" i="1"/>
  <c r="M398174" i="1"/>
  <c r="M398175" i="1"/>
  <c r="M398176" i="1"/>
  <c r="M398177" i="1"/>
  <c r="M398178" i="1"/>
  <c r="M398179" i="1"/>
  <c r="M398180" i="1"/>
  <c r="M398181" i="1"/>
  <c r="M398182" i="1"/>
  <c r="M398183" i="1"/>
  <c r="M398184" i="1"/>
  <c r="M398185" i="1"/>
  <c r="M398186" i="1"/>
  <c r="M398187" i="1"/>
  <c r="M398188" i="1"/>
  <c r="M398189" i="1"/>
  <c r="M398190" i="1"/>
  <c r="M398191" i="1"/>
  <c r="M398192" i="1"/>
  <c r="M398193" i="1"/>
  <c r="M398194" i="1"/>
  <c r="M398195" i="1"/>
  <c r="M398196" i="1"/>
  <c r="M398197" i="1"/>
  <c r="M398198" i="1"/>
  <c r="M398199" i="1"/>
  <c r="M398200" i="1"/>
  <c r="M398201" i="1"/>
  <c r="M398202" i="1"/>
  <c r="M398203" i="1"/>
  <c r="M398204" i="1"/>
  <c r="M398205" i="1"/>
  <c r="M398206" i="1"/>
  <c r="M398207" i="1"/>
  <c r="M398208" i="1"/>
  <c r="M398209" i="1"/>
  <c r="M398210" i="1"/>
  <c r="M398211" i="1"/>
  <c r="M398212" i="1"/>
  <c r="M398213" i="1"/>
  <c r="M398214" i="1"/>
  <c r="M398215" i="1"/>
  <c r="M398216" i="1"/>
  <c r="M398217" i="1"/>
  <c r="M398218" i="1"/>
  <c r="M398219" i="1"/>
  <c r="M398220" i="1"/>
  <c r="M398221" i="1"/>
  <c r="M398222" i="1"/>
  <c r="M398223" i="1"/>
  <c r="M398224" i="1"/>
  <c r="M398225" i="1"/>
  <c r="M398226" i="1"/>
  <c r="M398227" i="1"/>
  <c r="M398228" i="1"/>
  <c r="M398229" i="1"/>
  <c r="M398230" i="1"/>
  <c r="M398231" i="1"/>
  <c r="M398232" i="1"/>
  <c r="M398233" i="1"/>
  <c r="M398234" i="1"/>
  <c r="M398235" i="1"/>
  <c r="M398236" i="1"/>
  <c r="M398237" i="1"/>
  <c r="M398238" i="1"/>
  <c r="M398239" i="1"/>
  <c r="M398240" i="1"/>
  <c r="M398241" i="1"/>
  <c r="M398242" i="1"/>
  <c r="M398243" i="1"/>
  <c r="M398244" i="1"/>
  <c r="M398245" i="1"/>
  <c r="M398246" i="1"/>
  <c r="M398247" i="1"/>
  <c r="M398248" i="1"/>
  <c r="M398249" i="1"/>
  <c r="M398250" i="1"/>
  <c r="M398251" i="1"/>
  <c r="M398252" i="1"/>
  <c r="M398253" i="1"/>
  <c r="M398254" i="1"/>
  <c r="M398255" i="1"/>
  <c r="M398256" i="1"/>
  <c r="M398257" i="1"/>
  <c r="M398258" i="1"/>
  <c r="M398259" i="1"/>
  <c r="M398260" i="1"/>
  <c r="M398261" i="1"/>
  <c r="M398262" i="1"/>
  <c r="M398263" i="1"/>
  <c r="M398264" i="1"/>
  <c r="M398265" i="1"/>
  <c r="M398266" i="1"/>
  <c r="M398267" i="1"/>
  <c r="M398268" i="1"/>
  <c r="M398269" i="1"/>
  <c r="M398270" i="1"/>
  <c r="M398271" i="1"/>
  <c r="M398272" i="1"/>
  <c r="M398273" i="1"/>
  <c r="M398274" i="1"/>
  <c r="M398275" i="1"/>
  <c r="M398276" i="1"/>
  <c r="M398277" i="1"/>
  <c r="M398278" i="1"/>
  <c r="M398279" i="1"/>
  <c r="M398280" i="1"/>
  <c r="M398281" i="1"/>
  <c r="M398282" i="1"/>
  <c r="M398283" i="1"/>
  <c r="M398284" i="1"/>
  <c r="M398285" i="1"/>
  <c r="M398286" i="1"/>
  <c r="M398287" i="1"/>
  <c r="M398288" i="1"/>
  <c r="M398289" i="1"/>
  <c r="M398290" i="1"/>
  <c r="M398291" i="1"/>
  <c r="M398292" i="1"/>
  <c r="M398293" i="1"/>
  <c r="M398294" i="1"/>
  <c r="M398295" i="1"/>
  <c r="M398296" i="1"/>
  <c r="M398297" i="1"/>
  <c r="M398298" i="1"/>
  <c r="M398299" i="1"/>
  <c r="M398300" i="1"/>
  <c r="M398301" i="1"/>
  <c r="M398302" i="1"/>
  <c r="M398303" i="1"/>
  <c r="M398304" i="1"/>
  <c r="M398305" i="1"/>
  <c r="M398306" i="1"/>
  <c r="M398307" i="1"/>
  <c r="M398308" i="1"/>
  <c r="M398309" i="1"/>
  <c r="M398310" i="1"/>
  <c r="M398311" i="1"/>
  <c r="M398312" i="1"/>
  <c r="M398313" i="1"/>
  <c r="M398314" i="1"/>
  <c r="M398315" i="1"/>
  <c r="M398316" i="1"/>
  <c r="M398317" i="1"/>
  <c r="M398318" i="1"/>
  <c r="M398319" i="1"/>
  <c r="M398320" i="1"/>
  <c r="M398321" i="1"/>
  <c r="M398322" i="1"/>
  <c r="M398323" i="1"/>
  <c r="M398324" i="1"/>
  <c r="M398325" i="1"/>
  <c r="M398326" i="1"/>
  <c r="M398327" i="1"/>
  <c r="M398328" i="1"/>
  <c r="M398329" i="1"/>
  <c r="M398330" i="1"/>
  <c r="M398331" i="1"/>
  <c r="M398332" i="1"/>
  <c r="M398333" i="1"/>
  <c r="M398334" i="1"/>
  <c r="M398335" i="1"/>
  <c r="M398336" i="1"/>
  <c r="M398337" i="1"/>
  <c r="M398338" i="1"/>
  <c r="M398339" i="1"/>
  <c r="M398340" i="1"/>
  <c r="M398341" i="1"/>
  <c r="M398342" i="1"/>
  <c r="M398343" i="1"/>
  <c r="M398344" i="1"/>
  <c r="M398345" i="1"/>
  <c r="M398346" i="1"/>
  <c r="M398347" i="1"/>
  <c r="M398348" i="1"/>
  <c r="M398349" i="1"/>
  <c r="M398350" i="1"/>
  <c r="M398351" i="1"/>
  <c r="M398352" i="1"/>
  <c r="M398353" i="1"/>
  <c r="M398354" i="1"/>
  <c r="M398355" i="1"/>
  <c r="M398356" i="1"/>
  <c r="M398357" i="1"/>
  <c r="M398358" i="1"/>
  <c r="M398359" i="1"/>
  <c r="M398360" i="1"/>
  <c r="M398361" i="1"/>
  <c r="M398362" i="1"/>
  <c r="M398363" i="1"/>
  <c r="M398364" i="1"/>
  <c r="M398365" i="1"/>
  <c r="M398366" i="1"/>
  <c r="M398367" i="1"/>
  <c r="M398368" i="1"/>
  <c r="M398369" i="1"/>
  <c r="M398370" i="1"/>
  <c r="M398371" i="1"/>
  <c r="M398372" i="1"/>
  <c r="M398373" i="1"/>
  <c r="M398374" i="1"/>
  <c r="M398375" i="1"/>
  <c r="M398376" i="1"/>
  <c r="M398377" i="1"/>
  <c r="M398378" i="1"/>
  <c r="M398379" i="1"/>
  <c r="M398380" i="1"/>
  <c r="M398381" i="1"/>
  <c r="M398382" i="1"/>
  <c r="M398383" i="1"/>
  <c r="M398384" i="1"/>
  <c r="M398385" i="1"/>
  <c r="M398386" i="1"/>
  <c r="M398387" i="1"/>
  <c r="M398388" i="1"/>
  <c r="M398389" i="1"/>
  <c r="M398390" i="1"/>
  <c r="M398391" i="1"/>
  <c r="M398392" i="1"/>
  <c r="M398393" i="1"/>
  <c r="M398394" i="1"/>
  <c r="M398395" i="1"/>
  <c r="M398396" i="1"/>
  <c r="M398397" i="1"/>
  <c r="M398398" i="1"/>
  <c r="M398399" i="1"/>
  <c r="M398400" i="1"/>
  <c r="M398401" i="1"/>
  <c r="M398402" i="1"/>
  <c r="M398403" i="1"/>
  <c r="M398404" i="1"/>
  <c r="M398405" i="1"/>
  <c r="M398406" i="1"/>
  <c r="M398407" i="1"/>
  <c r="M398408" i="1"/>
  <c r="M398409" i="1"/>
  <c r="M398410" i="1"/>
  <c r="M398411" i="1"/>
  <c r="M398412" i="1"/>
  <c r="M398413" i="1"/>
  <c r="M398414" i="1"/>
  <c r="M398415" i="1"/>
  <c r="M398416" i="1"/>
  <c r="M398417" i="1"/>
  <c r="M398418" i="1"/>
  <c r="M398419" i="1"/>
  <c r="M398420" i="1"/>
  <c r="M398421" i="1"/>
  <c r="M398422" i="1"/>
  <c r="M398423" i="1"/>
  <c r="M398424" i="1"/>
  <c r="M398425" i="1"/>
  <c r="M398426" i="1"/>
  <c r="M398427" i="1"/>
  <c r="M398428" i="1"/>
  <c r="M398429" i="1"/>
  <c r="M398430" i="1"/>
  <c r="M398431" i="1"/>
  <c r="M398432" i="1"/>
  <c r="M398433" i="1"/>
  <c r="M398434" i="1"/>
  <c r="M398435" i="1"/>
  <c r="M398436" i="1"/>
  <c r="M398437" i="1"/>
  <c r="M398438" i="1"/>
  <c r="M398439" i="1"/>
  <c r="M398440" i="1"/>
  <c r="M398441" i="1"/>
  <c r="M398442" i="1"/>
  <c r="M398443" i="1"/>
  <c r="M398444" i="1"/>
  <c r="M398445" i="1"/>
  <c r="M398446" i="1"/>
  <c r="M398447" i="1"/>
  <c r="M398448" i="1"/>
  <c r="M398449" i="1"/>
  <c r="M398450" i="1"/>
  <c r="M398451" i="1"/>
  <c r="M398452" i="1"/>
  <c r="M398453" i="1"/>
  <c r="M398454" i="1"/>
  <c r="M398455" i="1"/>
  <c r="M398456" i="1"/>
  <c r="M398457" i="1"/>
  <c r="M398458" i="1"/>
  <c r="M398459" i="1"/>
  <c r="M398460" i="1"/>
  <c r="M398461" i="1"/>
  <c r="M398462" i="1"/>
  <c r="M398463" i="1"/>
  <c r="M398464" i="1"/>
  <c r="M398465" i="1"/>
  <c r="M398466" i="1"/>
  <c r="M398467" i="1"/>
  <c r="M398468" i="1"/>
  <c r="M398469" i="1"/>
  <c r="M398470" i="1"/>
  <c r="M398471" i="1"/>
  <c r="M398472" i="1"/>
  <c r="M398473" i="1"/>
  <c r="M398474" i="1"/>
  <c r="M398475" i="1"/>
  <c r="M398476" i="1"/>
  <c r="M398477" i="1"/>
  <c r="M398478" i="1"/>
  <c r="M398479" i="1"/>
  <c r="M398480" i="1"/>
  <c r="M398481" i="1"/>
  <c r="M398482" i="1"/>
  <c r="M398483" i="1"/>
  <c r="M398484" i="1"/>
  <c r="M398485" i="1"/>
  <c r="M398486" i="1"/>
  <c r="M398487" i="1"/>
  <c r="M398488" i="1"/>
  <c r="M398489" i="1"/>
  <c r="M398490" i="1"/>
  <c r="M398491" i="1"/>
  <c r="M398492" i="1"/>
  <c r="M398493" i="1"/>
  <c r="M398494" i="1"/>
  <c r="M398495" i="1"/>
  <c r="M398496" i="1"/>
  <c r="M398497" i="1"/>
  <c r="M398498" i="1"/>
  <c r="M398499" i="1"/>
  <c r="M398500" i="1"/>
  <c r="M398501" i="1"/>
  <c r="M398502" i="1"/>
  <c r="M398503" i="1"/>
  <c r="M398504" i="1"/>
  <c r="M398505" i="1"/>
  <c r="M398506" i="1"/>
  <c r="M398507" i="1"/>
  <c r="M398508" i="1"/>
  <c r="M398509" i="1"/>
  <c r="M398510" i="1"/>
  <c r="M398511" i="1"/>
  <c r="M398512" i="1"/>
  <c r="M398513" i="1"/>
  <c r="M398514" i="1"/>
  <c r="M398515" i="1"/>
  <c r="M398516" i="1"/>
  <c r="M398517" i="1"/>
  <c r="M398518" i="1"/>
  <c r="M398519" i="1"/>
  <c r="M398520" i="1"/>
  <c r="M398521" i="1"/>
  <c r="M398522" i="1"/>
  <c r="M398523" i="1"/>
  <c r="M398524" i="1"/>
  <c r="M398525" i="1"/>
  <c r="M398526" i="1"/>
  <c r="M398527" i="1"/>
  <c r="M398528" i="1"/>
  <c r="M398529" i="1"/>
  <c r="M398530" i="1"/>
  <c r="M398531" i="1"/>
  <c r="M398532" i="1"/>
  <c r="M398533" i="1"/>
  <c r="M398534" i="1"/>
  <c r="M398535" i="1"/>
  <c r="M398536" i="1"/>
  <c r="M398537" i="1"/>
  <c r="M398538" i="1"/>
  <c r="M398539" i="1"/>
  <c r="M398540" i="1"/>
  <c r="M398541" i="1"/>
  <c r="M398542" i="1"/>
  <c r="M398543" i="1"/>
  <c r="M398544" i="1"/>
  <c r="M398545" i="1"/>
  <c r="M398546" i="1"/>
  <c r="M398547" i="1"/>
  <c r="M398548" i="1"/>
  <c r="M398549" i="1"/>
  <c r="M398550" i="1"/>
  <c r="M398551" i="1"/>
  <c r="M398552" i="1"/>
  <c r="M398553" i="1"/>
  <c r="M398554" i="1"/>
  <c r="M398555" i="1"/>
  <c r="M398556" i="1"/>
  <c r="M398557" i="1"/>
  <c r="M398558" i="1"/>
  <c r="M398559" i="1"/>
  <c r="M398560" i="1"/>
  <c r="M398561" i="1"/>
  <c r="M398562" i="1"/>
  <c r="M398563" i="1"/>
  <c r="M398564" i="1"/>
  <c r="M398565" i="1"/>
  <c r="M398566" i="1"/>
  <c r="M398567" i="1"/>
  <c r="M398568" i="1"/>
  <c r="M398569" i="1"/>
  <c r="M398570" i="1"/>
  <c r="M398571" i="1"/>
  <c r="M398572" i="1"/>
  <c r="M398573" i="1"/>
  <c r="M398574" i="1"/>
  <c r="M398575" i="1"/>
  <c r="M398576" i="1"/>
  <c r="M398577" i="1"/>
  <c r="M398578" i="1"/>
  <c r="M398579" i="1"/>
  <c r="M398580" i="1"/>
  <c r="M398581" i="1"/>
  <c r="M398582" i="1"/>
  <c r="M398583" i="1"/>
  <c r="M398584" i="1"/>
  <c r="M398585" i="1"/>
  <c r="M398586" i="1"/>
  <c r="M398587" i="1"/>
  <c r="M398588" i="1"/>
  <c r="M398589" i="1"/>
  <c r="M398590" i="1"/>
  <c r="M398591" i="1"/>
  <c r="M398592" i="1"/>
  <c r="M398593" i="1"/>
  <c r="M398594" i="1"/>
  <c r="M398595" i="1"/>
  <c r="M398596" i="1"/>
  <c r="M398597" i="1"/>
  <c r="M398598" i="1"/>
  <c r="M398599" i="1"/>
  <c r="M398600" i="1"/>
  <c r="M398601" i="1"/>
  <c r="M398602" i="1"/>
  <c r="M398603" i="1"/>
  <c r="M398604" i="1"/>
  <c r="M398605" i="1"/>
  <c r="M398606" i="1"/>
  <c r="M398607" i="1"/>
  <c r="M398608" i="1"/>
  <c r="M398609" i="1"/>
  <c r="M398610" i="1"/>
  <c r="M398611" i="1"/>
  <c r="M398612" i="1"/>
  <c r="M398613" i="1"/>
  <c r="M398614" i="1"/>
  <c r="M398615" i="1"/>
  <c r="M398616" i="1"/>
  <c r="M398617" i="1"/>
  <c r="M398618" i="1"/>
  <c r="M398619" i="1"/>
  <c r="M398620" i="1"/>
  <c r="M398621" i="1"/>
  <c r="M398622" i="1"/>
  <c r="M398623" i="1"/>
  <c r="M398624" i="1"/>
  <c r="M398625" i="1"/>
  <c r="M398626" i="1"/>
  <c r="M398627" i="1"/>
  <c r="M398628" i="1"/>
  <c r="M398629" i="1"/>
  <c r="M398630" i="1"/>
  <c r="M398631" i="1"/>
  <c r="M398632" i="1"/>
  <c r="M398633" i="1"/>
  <c r="M398634" i="1"/>
  <c r="M398635" i="1"/>
  <c r="M398636" i="1"/>
  <c r="M398637" i="1"/>
  <c r="M398638" i="1"/>
  <c r="M398639" i="1"/>
  <c r="M398640" i="1"/>
  <c r="M398641" i="1"/>
  <c r="M398642" i="1"/>
  <c r="M398643" i="1"/>
  <c r="M398644" i="1"/>
  <c r="M398645" i="1"/>
  <c r="M398646" i="1"/>
  <c r="M398647" i="1"/>
  <c r="M398648" i="1"/>
  <c r="M398649" i="1"/>
  <c r="M398650" i="1"/>
  <c r="M398651" i="1"/>
  <c r="M398652" i="1"/>
  <c r="M398653" i="1"/>
  <c r="M398654" i="1"/>
  <c r="M398655" i="1"/>
  <c r="M398656" i="1"/>
  <c r="M398657" i="1"/>
  <c r="M398658" i="1"/>
  <c r="M398659" i="1"/>
  <c r="M398660" i="1"/>
  <c r="M398661" i="1"/>
  <c r="M398662" i="1"/>
  <c r="M398663" i="1"/>
  <c r="M398664" i="1"/>
  <c r="M398665" i="1"/>
  <c r="M398666" i="1"/>
  <c r="M398667" i="1"/>
  <c r="M398668" i="1"/>
  <c r="M398669" i="1"/>
  <c r="M398670" i="1"/>
  <c r="M398671" i="1"/>
  <c r="M398672" i="1"/>
  <c r="M398673" i="1"/>
  <c r="M398674" i="1"/>
  <c r="M398675" i="1"/>
  <c r="M398676" i="1"/>
  <c r="M398677" i="1"/>
  <c r="M398678" i="1"/>
  <c r="M398679" i="1"/>
  <c r="M398680" i="1"/>
  <c r="M398681" i="1"/>
  <c r="M398682" i="1"/>
  <c r="M398683" i="1"/>
  <c r="M398684" i="1"/>
  <c r="M398685" i="1"/>
  <c r="M398686" i="1"/>
  <c r="M398687" i="1"/>
  <c r="M398688" i="1"/>
  <c r="M398689" i="1"/>
  <c r="M398690" i="1"/>
  <c r="M398691" i="1"/>
  <c r="M398692" i="1"/>
  <c r="M398693" i="1"/>
  <c r="M398694" i="1"/>
  <c r="M398695" i="1"/>
  <c r="M398696" i="1"/>
  <c r="M398697" i="1"/>
  <c r="M398698" i="1"/>
  <c r="M398699" i="1"/>
  <c r="M398700" i="1"/>
  <c r="M398701" i="1"/>
  <c r="M398702" i="1"/>
  <c r="M398703" i="1"/>
  <c r="M398704" i="1"/>
  <c r="M398705" i="1"/>
  <c r="M398706" i="1"/>
  <c r="M398707" i="1"/>
  <c r="M398708" i="1"/>
  <c r="M398709" i="1"/>
  <c r="M398710" i="1"/>
  <c r="M398711" i="1"/>
  <c r="M398712" i="1"/>
  <c r="M398713" i="1"/>
  <c r="M398714" i="1"/>
  <c r="M398715" i="1"/>
  <c r="M398716" i="1"/>
  <c r="M398717" i="1"/>
  <c r="M398718" i="1"/>
  <c r="M398719" i="1"/>
  <c r="M398720" i="1"/>
  <c r="M398721" i="1"/>
  <c r="M398722" i="1"/>
  <c r="M398723" i="1"/>
  <c r="M398724" i="1"/>
  <c r="M398725" i="1"/>
  <c r="M398726" i="1"/>
  <c r="M398727" i="1"/>
  <c r="M398728" i="1"/>
  <c r="M398729" i="1"/>
  <c r="M398730" i="1"/>
  <c r="M398731" i="1"/>
  <c r="M398732" i="1"/>
  <c r="M398733" i="1"/>
  <c r="M398734" i="1"/>
  <c r="M398735" i="1"/>
  <c r="M398736" i="1"/>
  <c r="M398737" i="1"/>
  <c r="M398738" i="1"/>
  <c r="M398739" i="1"/>
  <c r="M398740" i="1"/>
  <c r="M398741" i="1"/>
  <c r="M398742" i="1"/>
  <c r="M398743" i="1"/>
  <c r="M398744" i="1"/>
  <c r="M398745" i="1"/>
  <c r="M398746" i="1"/>
  <c r="M398747" i="1"/>
  <c r="M398748" i="1"/>
  <c r="M398749" i="1"/>
  <c r="M398750" i="1"/>
  <c r="M398751" i="1"/>
  <c r="M398752" i="1"/>
  <c r="M398753" i="1"/>
  <c r="M398754" i="1"/>
  <c r="M398755" i="1"/>
  <c r="M398756" i="1"/>
  <c r="M398757" i="1"/>
  <c r="M398758" i="1"/>
  <c r="M398759" i="1"/>
  <c r="M398760" i="1"/>
  <c r="M398761" i="1"/>
  <c r="M398762" i="1"/>
  <c r="M398763" i="1"/>
  <c r="M398764" i="1"/>
  <c r="M398765" i="1"/>
  <c r="M398766" i="1"/>
  <c r="M398767" i="1"/>
  <c r="M398768" i="1"/>
  <c r="M398769" i="1"/>
  <c r="M398770" i="1"/>
  <c r="M398771" i="1"/>
  <c r="M398772" i="1"/>
  <c r="M398773" i="1"/>
  <c r="M398774" i="1"/>
  <c r="M398775" i="1"/>
  <c r="M398776" i="1"/>
  <c r="M398777" i="1"/>
  <c r="M398778" i="1"/>
  <c r="M398779" i="1"/>
  <c r="M398780" i="1"/>
  <c r="M398781" i="1"/>
  <c r="M398782" i="1"/>
  <c r="M398783" i="1"/>
  <c r="M398784" i="1"/>
  <c r="M398785" i="1"/>
  <c r="M398786" i="1"/>
  <c r="M398787" i="1"/>
  <c r="M398788" i="1"/>
  <c r="M398789" i="1"/>
  <c r="M398790" i="1"/>
  <c r="M398791" i="1"/>
  <c r="M398792" i="1"/>
  <c r="M398793" i="1"/>
  <c r="M398794" i="1"/>
  <c r="M398795" i="1"/>
  <c r="M398796" i="1"/>
  <c r="M398797" i="1"/>
  <c r="M398798" i="1"/>
  <c r="M398799" i="1"/>
  <c r="M398800" i="1"/>
  <c r="M398801" i="1"/>
  <c r="M398802" i="1"/>
  <c r="M398803" i="1"/>
  <c r="M398804" i="1"/>
  <c r="M398805" i="1"/>
  <c r="M398806" i="1"/>
  <c r="M398807" i="1"/>
  <c r="M398808" i="1"/>
  <c r="M398809" i="1"/>
  <c r="M398810" i="1"/>
  <c r="M398811" i="1"/>
  <c r="M398812" i="1"/>
  <c r="M398813" i="1"/>
  <c r="M398814" i="1"/>
  <c r="M398815" i="1"/>
  <c r="M398816" i="1"/>
  <c r="M398817" i="1"/>
  <c r="M398818" i="1"/>
  <c r="M398819" i="1"/>
  <c r="M398820" i="1"/>
  <c r="M398821" i="1"/>
  <c r="M398822" i="1"/>
  <c r="M398823" i="1"/>
  <c r="M398824" i="1"/>
  <c r="M398825" i="1"/>
  <c r="M398826" i="1"/>
  <c r="M398827" i="1"/>
  <c r="M398828" i="1"/>
  <c r="M398829" i="1"/>
  <c r="M398830" i="1"/>
  <c r="M398831" i="1"/>
  <c r="M398832" i="1"/>
  <c r="M398833" i="1"/>
  <c r="M398834" i="1"/>
  <c r="M398835" i="1"/>
  <c r="M398836" i="1"/>
  <c r="M398837" i="1"/>
  <c r="M398838" i="1"/>
  <c r="M398839" i="1"/>
  <c r="M398840" i="1"/>
  <c r="M398841" i="1"/>
  <c r="M398842" i="1"/>
  <c r="M398843" i="1"/>
  <c r="M398844" i="1"/>
  <c r="M398845" i="1"/>
  <c r="M398846" i="1"/>
  <c r="M398847" i="1"/>
  <c r="M398848" i="1"/>
  <c r="M398849" i="1"/>
  <c r="M398850" i="1"/>
  <c r="M398851" i="1"/>
  <c r="M398852" i="1"/>
  <c r="M398853" i="1"/>
  <c r="M398854" i="1"/>
  <c r="M398855" i="1"/>
  <c r="M398856" i="1"/>
  <c r="M398857" i="1"/>
  <c r="M398858" i="1"/>
  <c r="M398859" i="1"/>
  <c r="M398860" i="1"/>
  <c r="M398861" i="1"/>
  <c r="M398862" i="1"/>
  <c r="M398863" i="1"/>
  <c r="M398864" i="1"/>
  <c r="M398865" i="1"/>
  <c r="M398866" i="1"/>
  <c r="M398867" i="1"/>
  <c r="M398868" i="1"/>
  <c r="M398869" i="1"/>
  <c r="M398870" i="1"/>
  <c r="M398871" i="1"/>
  <c r="M398872" i="1"/>
  <c r="M398873" i="1"/>
  <c r="M398874" i="1"/>
  <c r="M398875" i="1"/>
  <c r="M398876" i="1"/>
  <c r="M398877" i="1"/>
  <c r="M398878" i="1"/>
  <c r="M398879" i="1"/>
  <c r="M398880" i="1"/>
  <c r="M398881" i="1"/>
  <c r="M398882" i="1"/>
  <c r="M398883" i="1"/>
  <c r="M398884" i="1"/>
  <c r="M398885" i="1"/>
  <c r="M398886" i="1"/>
  <c r="M398887" i="1"/>
  <c r="M398888" i="1"/>
  <c r="M398889" i="1"/>
  <c r="M398890" i="1"/>
  <c r="M398891" i="1"/>
  <c r="M398892" i="1"/>
  <c r="M398893" i="1"/>
  <c r="M398894" i="1"/>
  <c r="M398895" i="1"/>
  <c r="M398896" i="1"/>
  <c r="M398897" i="1"/>
  <c r="M398898" i="1"/>
  <c r="M398899" i="1"/>
  <c r="M398900" i="1"/>
  <c r="M398901" i="1"/>
  <c r="M398902" i="1"/>
  <c r="M398903" i="1"/>
  <c r="M398904" i="1"/>
  <c r="M398905" i="1"/>
  <c r="M398906" i="1"/>
  <c r="M398907" i="1"/>
  <c r="M398908" i="1"/>
  <c r="M398909" i="1"/>
  <c r="M398910" i="1"/>
  <c r="M398911" i="1"/>
  <c r="M398912" i="1"/>
  <c r="M398913" i="1"/>
  <c r="M398914" i="1"/>
  <c r="M398915" i="1"/>
  <c r="M398916" i="1"/>
  <c r="M398917" i="1"/>
  <c r="M398918" i="1"/>
  <c r="M398919" i="1"/>
  <c r="M398920" i="1"/>
  <c r="M398921" i="1"/>
  <c r="M398922" i="1"/>
  <c r="M398923" i="1"/>
  <c r="M398924" i="1"/>
  <c r="M398925" i="1"/>
  <c r="M398926" i="1"/>
  <c r="M398927" i="1"/>
  <c r="M398928" i="1"/>
  <c r="M398929" i="1"/>
  <c r="M398930" i="1"/>
  <c r="M398931" i="1"/>
  <c r="M398932" i="1"/>
  <c r="M398933" i="1"/>
  <c r="M398934" i="1"/>
  <c r="M398935" i="1"/>
  <c r="M398936" i="1"/>
  <c r="M398937" i="1"/>
  <c r="M398938" i="1"/>
  <c r="M398939" i="1"/>
  <c r="M398940" i="1"/>
  <c r="M398941" i="1"/>
  <c r="M398942" i="1"/>
  <c r="M398943" i="1"/>
  <c r="M398944" i="1"/>
  <c r="M398945" i="1"/>
  <c r="M398946" i="1"/>
  <c r="M398947" i="1"/>
  <c r="M398948" i="1"/>
  <c r="M398949" i="1"/>
  <c r="M398950" i="1"/>
  <c r="M398951" i="1"/>
  <c r="M398952" i="1"/>
  <c r="M398953" i="1"/>
  <c r="M398954" i="1"/>
  <c r="M398955" i="1"/>
  <c r="M398956" i="1"/>
  <c r="M398957" i="1"/>
  <c r="M398958" i="1"/>
  <c r="M398959" i="1"/>
  <c r="M398960" i="1"/>
  <c r="M398961" i="1"/>
  <c r="M398962" i="1"/>
  <c r="M398963" i="1"/>
  <c r="M398964" i="1"/>
  <c r="M398965" i="1"/>
  <c r="M398966" i="1"/>
  <c r="M398967" i="1"/>
  <c r="M398968" i="1"/>
  <c r="M398969" i="1"/>
  <c r="M398970" i="1"/>
  <c r="M398971" i="1"/>
  <c r="M398972" i="1"/>
  <c r="M398973" i="1"/>
  <c r="M398974" i="1"/>
  <c r="M398975" i="1"/>
  <c r="M398976" i="1"/>
  <c r="M398977" i="1"/>
  <c r="M398978" i="1"/>
  <c r="M398979" i="1"/>
  <c r="M398980" i="1"/>
  <c r="M398981" i="1"/>
  <c r="M398982" i="1"/>
  <c r="M398983" i="1"/>
  <c r="M398984" i="1"/>
  <c r="M398985" i="1"/>
  <c r="M398986" i="1"/>
  <c r="M398987" i="1"/>
  <c r="M398988" i="1"/>
  <c r="M398989" i="1"/>
  <c r="M398990" i="1"/>
  <c r="M398991" i="1"/>
  <c r="M398992" i="1"/>
  <c r="M398993" i="1"/>
  <c r="M398994" i="1"/>
  <c r="M398995" i="1"/>
  <c r="M398996" i="1"/>
  <c r="M398997" i="1"/>
  <c r="M398998" i="1"/>
  <c r="M398999" i="1"/>
  <c r="M399000" i="1"/>
  <c r="M399001" i="1"/>
  <c r="M399002" i="1"/>
  <c r="M399003" i="1"/>
  <c r="M399004" i="1"/>
  <c r="M399005" i="1"/>
  <c r="M399006" i="1"/>
  <c r="M399007" i="1"/>
  <c r="M399008" i="1"/>
  <c r="M399009" i="1"/>
  <c r="M399010" i="1"/>
  <c r="M399011" i="1"/>
  <c r="M399012" i="1"/>
  <c r="M399013" i="1"/>
  <c r="M399014" i="1"/>
  <c r="M399015" i="1"/>
  <c r="M399016" i="1"/>
  <c r="M399017" i="1"/>
  <c r="M399018" i="1"/>
  <c r="M399019" i="1"/>
  <c r="M399020" i="1"/>
  <c r="M399021" i="1"/>
  <c r="M399022" i="1"/>
  <c r="M399023" i="1"/>
  <c r="M399024" i="1"/>
  <c r="M399025" i="1"/>
  <c r="M399026" i="1"/>
  <c r="M399027" i="1"/>
  <c r="M399028" i="1"/>
  <c r="M399029" i="1"/>
  <c r="M399030" i="1"/>
  <c r="M399031" i="1"/>
  <c r="M399032" i="1"/>
  <c r="M399033" i="1"/>
  <c r="M399034" i="1"/>
  <c r="M399035" i="1"/>
  <c r="M399036" i="1"/>
  <c r="M399037" i="1"/>
  <c r="M399038" i="1"/>
  <c r="M399039" i="1"/>
  <c r="M399040" i="1"/>
  <c r="M399041" i="1"/>
  <c r="M399042" i="1"/>
  <c r="M399043" i="1"/>
  <c r="M399044" i="1"/>
  <c r="M399045" i="1"/>
  <c r="M399046" i="1"/>
  <c r="M399047" i="1"/>
  <c r="M399048" i="1"/>
  <c r="M399049" i="1"/>
  <c r="M399050" i="1"/>
  <c r="M399051" i="1"/>
  <c r="M399052" i="1"/>
  <c r="M399053" i="1"/>
  <c r="M399054" i="1"/>
  <c r="M399055" i="1"/>
  <c r="M399056" i="1"/>
  <c r="M399057" i="1"/>
  <c r="M399058" i="1"/>
  <c r="M399059" i="1"/>
  <c r="M399060" i="1"/>
  <c r="M399061" i="1"/>
  <c r="M399062" i="1"/>
  <c r="M399063" i="1"/>
  <c r="M399064" i="1"/>
  <c r="M399065" i="1"/>
  <c r="M399066" i="1"/>
  <c r="M399067" i="1"/>
  <c r="M399068" i="1"/>
  <c r="M399069" i="1"/>
  <c r="M399070" i="1"/>
  <c r="M399071" i="1"/>
  <c r="M399072" i="1"/>
  <c r="M399073" i="1"/>
  <c r="M399074" i="1"/>
  <c r="M399075" i="1"/>
  <c r="M399076" i="1"/>
  <c r="M399077" i="1"/>
  <c r="M399078" i="1"/>
  <c r="M399079" i="1"/>
  <c r="M399080" i="1"/>
  <c r="M399081" i="1"/>
  <c r="M399082" i="1"/>
  <c r="M399083" i="1"/>
  <c r="M399084" i="1"/>
  <c r="M399085" i="1"/>
  <c r="M399086" i="1"/>
  <c r="M399087" i="1"/>
  <c r="M399088" i="1"/>
  <c r="M399089" i="1"/>
  <c r="M399090" i="1"/>
  <c r="M399091" i="1"/>
  <c r="M399092" i="1"/>
  <c r="M399093" i="1"/>
  <c r="M399094" i="1"/>
  <c r="M399095" i="1"/>
  <c r="M399096" i="1"/>
  <c r="M399097" i="1"/>
  <c r="M399098" i="1"/>
  <c r="M399099" i="1"/>
  <c r="M399100" i="1"/>
  <c r="M399101" i="1"/>
  <c r="M399102" i="1"/>
  <c r="M399103" i="1"/>
  <c r="M399104" i="1"/>
  <c r="M399105" i="1"/>
  <c r="M399106" i="1"/>
  <c r="M399107" i="1"/>
  <c r="M399108" i="1"/>
  <c r="M399109" i="1"/>
  <c r="M399110" i="1"/>
  <c r="M399111" i="1"/>
  <c r="M399112" i="1"/>
  <c r="M399113" i="1"/>
  <c r="M399114" i="1"/>
  <c r="M399115" i="1"/>
  <c r="M399116" i="1"/>
  <c r="M399117" i="1"/>
  <c r="M399118" i="1"/>
  <c r="M399119" i="1"/>
  <c r="M399120" i="1"/>
  <c r="M399121" i="1"/>
  <c r="M399122" i="1"/>
  <c r="M399123" i="1"/>
  <c r="M399124" i="1"/>
  <c r="M399125" i="1"/>
  <c r="M399126" i="1"/>
  <c r="M399127" i="1"/>
  <c r="M399128" i="1"/>
  <c r="M399129" i="1"/>
  <c r="M399130" i="1"/>
  <c r="M399131" i="1"/>
  <c r="M399132" i="1"/>
  <c r="M399133" i="1"/>
  <c r="M399134" i="1"/>
  <c r="M399135" i="1"/>
  <c r="M399136" i="1"/>
  <c r="M399137" i="1"/>
  <c r="M399138" i="1"/>
  <c r="M399139" i="1"/>
  <c r="M399140" i="1"/>
  <c r="M399141" i="1"/>
  <c r="M399142" i="1"/>
  <c r="M399143" i="1"/>
  <c r="M399144" i="1"/>
  <c r="M399145" i="1"/>
  <c r="M399146" i="1"/>
  <c r="M399147" i="1"/>
  <c r="M399148" i="1"/>
  <c r="M399149" i="1"/>
  <c r="M399150" i="1"/>
  <c r="M399151" i="1"/>
  <c r="M399152" i="1"/>
  <c r="M399153" i="1"/>
  <c r="M399154" i="1"/>
  <c r="M399155" i="1"/>
  <c r="M399156" i="1"/>
  <c r="M399157" i="1"/>
  <c r="M399158" i="1"/>
  <c r="M399159" i="1"/>
  <c r="M399160" i="1"/>
  <c r="M399161" i="1"/>
  <c r="M399162" i="1"/>
  <c r="M399163" i="1"/>
  <c r="M399164" i="1"/>
  <c r="M399165" i="1"/>
  <c r="M399166" i="1"/>
  <c r="M399167" i="1"/>
  <c r="M399168" i="1"/>
  <c r="M399169" i="1"/>
  <c r="M399170" i="1"/>
  <c r="M399171" i="1"/>
  <c r="M399172" i="1"/>
  <c r="M399173" i="1"/>
  <c r="M399174" i="1"/>
  <c r="M399175" i="1"/>
  <c r="M399176" i="1"/>
  <c r="M399177" i="1"/>
  <c r="M399178" i="1"/>
  <c r="M399179" i="1"/>
  <c r="M399180" i="1"/>
  <c r="M399181" i="1"/>
  <c r="M399182" i="1"/>
  <c r="M399183" i="1"/>
  <c r="M399184" i="1"/>
  <c r="M399185" i="1"/>
  <c r="M399186" i="1"/>
  <c r="M399187" i="1"/>
  <c r="M399188" i="1"/>
  <c r="M399189" i="1"/>
  <c r="M399190" i="1"/>
  <c r="M399191" i="1"/>
  <c r="M399192" i="1"/>
  <c r="M399193" i="1"/>
  <c r="M399194" i="1"/>
  <c r="M399195" i="1"/>
  <c r="M399196" i="1"/>
  <c r="M399197" i="1"/>
  <c r="M399198" i="1"/>
  <c r="M399199" i="1"/>
  <c r="M399200" i="1"/>
  <c r="M399201" i="1"/>
  <c r="M399202" i="1"/>
  <c r="M399203" i="1"/>
  <c r="M399204" i="1"/>
  <c r="M399205" i="1"/>
  <c r="M399206" i="1"/>
  <c r="M399207" i="1"/>
  <c r="M399208" i="1"/>
  <c r="M399209" i="1"/>
  <c r="M399210" i="1"/>
  <c r="M399211" i="1"/>
  <c r="M399212" i="1"/>
  <c r="M399213" i="1"/>
  <c r="M399214" i="1"/>
  <c r="M399215" i="1"/>
  <c r="M399216" i="1"/>
  <c r="M399217" i="1"/>
  <c r="M399218" i="1"/>
  <c r="M399219" i="1"/>
  <c r="M399220" i="1"/>
  <c r="M399221" i="1"/>
  <c r="M399222" i="1"/>
  <c r="M399223" i="1"/>
  <c r="M399224" i="1"/>
  <c r="M399225" i="1"/>
  <c r="M399226" i="1"/>
  <c r="M399227" i="1"/>
  <c r="M399228" i="1"/>
  <c r="M399229" i="1"/>
  <c r="M399230" i="1"/>
  <c r="M399231" i="1"/>
  <c r="M399232" i="1"/>
  <c r="M399233" i="1"/>
  <c r="M399234" i="1"/>
  <c r="M399235" i="1"/>
  <c r="M399236" i="1"/>
  <c r="M399237" i="1"/>
  <c r="M399238" i="1"/>
  <c r="M399239" i="1"/>
  <c r="M399240" i="1"/>
  <c r="M399241" i="1"/>
  <c r="M399242" i="1"/>
  <c r="M399243" i="1"/>
  <c r="M399244" i="1"/>
  <c r="M399245" i="1"/>
  <c r="M399246" i="1"/>
  <c r="M399247" i="1"/>
  <c r="M399248" i="1"/>
  <c r="M399249" i="1"/>
  <c r="M399250" i="1"/>
  <c r="M399251" i="1"/>
  <c r="M399252" i="1"/>
  <c r="M399253" i="1"/>
  <c r="M399254" i="1"/>
  <c r="M399255" i="1"/>
  <c r="M399256" i="1"/>
  <c r="M399257" i="1"/>
  <c r="M399258" i="1"/>
  <c r="M399259" i="1"/>
  <c r="M399260" i="1"/>
  <c r="M399261" i="1"/>
  <c r="M399262" i="1"/>
  <c r="M399263" i="1"/>
  <c r="M399264" i="1"/>
  <c r="M399265" i="1"/>
  <c r="M399266" i="1"/>
  <c r="M399267" i="1"/>
  <c r="M399268" i="1"/>
  <c r="M399269" i="1"/>
  <c r="M399270" i="1"/>
  <c r="M399271" i="1"/>
  <c r="M399272" i="1"/>
  <c r="M399273" i="1"/>
  <c r="M399274" i="1"/>
  <c r="M399275" i="1"/>
  <c r="M399276" i="1"/>
  <c r="M399277" i="1"/>
  <c r="M399278" i="1"/>
  <c r="M399279" i="1"/>
  <c r="M399280" i="1"/>
  <c r="M399281" i="1"/>
  <c r="M399282" i="1"/>
  <c r="M399283" i="1"/>
  <c r="M399284" i="1"/>
  <c r="M399285" i="1"/>
  <c r="M399286" i="1"/>
  <c r="M399287" i="1"/>
  <c r="M399288" i="1"/>
  <c r="M399289" i="1"/>
  <c r="M399290" i="1"/>
  <c r="M399291" i="1"/>
  <c r="M399292" i="1"/>
  <c r="M399293" i="1"/>
  <c r="M399294" i="1"/>
  <c r="M399295" i="1"/>
  <c r="M399296" i="1"/>
  <c r="M399297" i="1"/>
  <c r="M399298" i="1"/>
  <c r="M399299" i="1"/>
  <c r="M399300" i="1"/>
  <c r="M399301" i="1"/>
  <c r="M399302" i="1"/>
  <c r="M399303" i="1"/>
  <c r="M399304" i="1"/>
  <c r="M399305" i="1"/>
  <c r="M399306" i="1"/>
  <c r="M399307" i="1"/>
  <c r="M399308" i="1"/>
  <c r="M399309" i="1"/>
  <c r="M399310" i="1"/>
  <c r="M399311" i="1"/>
  <c r="M399312" i="1"/>
  <c r="M399313" i="1"/>
  <c r="M399314" i="1"/>
  <c r="M399315" i="1"/>
  <c r="M399316" i="1"/>
  <c r="M399317" i="1"/>
  <c r="M399318" i="1"/>
  <c r="M399319" i="1"/>
  <c r="M399320" i="1"/>
  <c r="M399321" i="1"/>
  <c r="M399322" i="1"/>
  <c r="M399323" i="1"/>
  <c r="M399324" i="1"/>
  <c r="M399325" i="1"/>
  <c r="M399326" i="1"/>
  <c r="M399327" i="1"/>
  <c r="M399328" i="1"/>
  <c r="M399329" i="1"/>
  <c r="M399330" i="1"/>
  <c r="M399331" i="1"/>
  <c r="M399332" i="1"/>
  <c r="M399333" i="1"/>
  <c r="M399334" i="1"/>
  <c r="M399335" i="1"/>
  <c r="M399336" i="1"/>
  <c r="M399337" i="1"/>
  <c r="M399338" i="1"/>
  <c r="M399339" i="1"/>
  <c r="M399340" i="1"/>
  <c r="M399341" i="1"/>
  <c r="M399342" i="1"/>
  <c r="M399343" i="1"/>
  <c r="M399344" i="1"/>
  <c r="M399345" i="1"/>
  <c r="M399346" i="1"/>
  <c r="M399347" i="1"/>
  <c r="M399348" i="1"/>
  <c r="M399349" i="1"/>
  <c r="M399350" i="1"/>
  <c r="M399351" i="1"/>
  <c r="M399352" i="1"/>
  <c r="M399353" i="1"/>
  <c r="M399354" i="1"/>
  <c r="M399355" i="1"/>
  <c r="M399356" i="1"/>
  <c r="M399357" i="1"/>
  <c r="M399358" i="1"/>
  <c r="M399359" i="1"/>
  <c r="M399360" i="1"/>
  <c r="M399361" i="1"/>
  <c r="M399362" i="1"/>
  <c r="M399363" i="1"/>
  <c r="M399364" i="1"/>
  <c r="M399365" i="1"/>
  <c r="M399366" i="1"/>
  <c r="M399367" i="1"/>
  <c r="M399368" i="1"/>
  <c r="M399369" i="1"/>
  <c r="M399370" i="1"/>
  <c r="M399371" i="1"/>
  <c r="M399372" i="1"/>
  <c r="M399373" i="1"/>
  <c r="M399374" i="1"/>
  <c r="M399375" i="1"/>
  <c r="M399376" i="1"/>
  <c r="M399377" i="1"/>
  <c r="M399378" i="1"/>
  <c r="M399379" i="1"/>
  <c r="M399380" i="1"/>
  <c r="M399381" i="1"/>
  <c r="M399382" i="1"/>
  <c r="M399383" i="1"/>
  <c r="M399384" i="1"/>
  <c r="M399385" i="1"/>
  <c r="M399386" i="1"/>
  <c r="M399387" i="1"/>
  <c r="M399388" i="1"/>
  <c r="M399389" i="1"/>
  <c r="M399390" i="1"/>
  <c r="M399391" i="1"/>
  <c r="M399392" i="1"/>
  <c r="M399393" i="1"/>
  <c r="M399394" i="1"/>
  <c r="M399395" i="1"/>
  <c r="M399396" i="1"/>
  <c r="M399397" i="1"/>
  <c r="M399398" i="1"/>
  <c r="M399399" i="1"/>
  <c r="M399400" i="1"/>
  <c r="M399401" i="1"/>
  <c r="M399402" i="1"/>
  <c r="M399403" i="1"/>
  <c r="M399404" i="1"/>
  <c r="M399405" i="1"/>
  <c r="M399406" i="1"/>
  <c r="M399407" i="1"/>
  <c r="M399408" i="1"/>
  <c r="M399409" i="1"/>
  <c r="M399410" i="1"/>
  <c r="M399411" i="1"/>
  <c r="M399412" i="1"/>
  <c r="M399413" i="1"/>
  <c r="M399414" i="1"/>
  <c r="M399415" i="1"/>
  <c r="M399416" i="1"/>
  <c r="M399417" i="1"/>
  <c r="M399418" i="1"/>
  <c r="M399419" i="1"/>
  <c r="M399420" i="1"/>
  <c r="M399421" i="1"/>
  <c r="M399422" i="1"/>
  <c r="M399423" i="1"/>
  <c r="M399424" i="1"/>
  <c r="M399425" i="1"/>
  <c r="M399426" i="1"/>
  <c r="M399427" i="1"/>
  <c r="M399428" i="1"/>
  <c r="M399429" i="1"/>
  <c r="M399430" i="1"/>
  <c r="M399431" i="1"/>
  <c r="M399432" i="1"/>
  <c r="M399433" i="1"/>
  <c r="M399434" i="1"/>
  <c r="M399435" i="1"/>
  <c r="M399436" i="1"/>
  <c r="M399437" i="1"/>
  <c r="M399438" i="1"/>
  <c r="M399439" i="1"/>
  <c r="M399440" i="1"/>
  <c r="M399441" i="1"/>
  <c r="M399442" i="1"/>
  <c r="M399443" i="1"/>
  <c r="M399444" i="1"/>
  <c r="M399445" i="1"/>
  <c r="M399446" i="1"/>
  <c r="M399447" i="1"/>
  <c r="M399448" i="1"/>
  <c r="M399449" i="1"/>
  <c r="M399450" i="1"/>
  <c r="M399451" i="1"/>
  <c r="M399452" i="1"/>
  <c r="M399453" i="1"/>
  <c r="M399454" i="1"/>
  <c r="M399455" i="1"/>
  <c r="M399456" i="1"/>
  <c r="M399457" i="1"/>
  <c r="M399458" i="1"/>
  <c r="M399459" i="1"/>
  <c r="M399460" i="1"/>
  <c r="M399461" i="1"/>
  <c r="M399462" i="1"/>
  <c r="M399463" i="1"/>
  <c r="M399464" i="1"/>
  <c r="M399465" i="1"/>
  <c r="M399466" i="1"/>
  <c r="M399467" i="1"/>
  <c r="M399468" i="1"/>
  <c r="M399469" i="1"/>
  <c r="M399470" i="1"/>
  <c r="M399471" i="1"/>
  <c r="M399472" i="1"/>
  <c r="M399473" i="1"/>
  <c r="M399474" i="1"/>
  <c r="M399475" i="1"/>
  <c r="M399476" i="1"/>
  <c r="M399477" i="1"/>
  <c r="M399478" i="1"/>
  <c r="M399479" i="1"/>
  <c r="M399480" i="1"/>
  <c r="M399481" i="1"/>
  <c r="M399482" i="1"/>
  <c r="M399483" i="1"/>
  <c r="M399484" i="1"/>
  <c r="M399485" i="1"/>
  <c r="M399486" i="1"/>
  <c r="M399487" i="1"/>
  <c r="M399488" i="1"/>
  <c r="M399489" i="1"/>
  <c r="M399490" i="1"/>
  <c r="M399491" i="1"/>
  <c r="M399492" i="1"/>
  <c r="M399493" i="1"/>
  <c r="M399494" i="1"/>
  <c r="M399495" i="1"/>
  <c r="M399496" i="1"/>
  <c r="M399497" i="1"/>
  <c r="M399498" i="1"/>
  <c r="M399499" i="1"/>
  <c r="M399500" i="1"/>
  <c r="M399501" i="1"/>
  <c r="M399502" i="1"/>
  <c r="M399503" i="1"/>
  <c r="M399504" i="1"/>
  <c r="M399505" i="1"/>
  <c r="M399506" i="1"/>
  <c r="M399507" i="1"/>
  <c r="M399508" i="1"/>
  <c r="M399509" i="1"/>
  <c r="M399510" i="1"/>
  <c r="M399511" i="1"/>
  <c r="M399512" i="1"/>
  <c r="M399513" i="1"/>
  <c r="M399514" i="1"/>
  <c r="M399515" i="1"/>
  <c r="M399516" i="1"/>
  <c r="M399517" i="1"/>
  <c r="M399518" i="1"/>
  <c r="M399519" i="1"/>
  <c r="M399520" i="1"/>
  <c r="M399521" i="1"/>
  <c r="M399522" i="1"/>
  <c r="M399523" i="1"/>
  <c r="M399524" i="1"/>
  <c r="M399525" i="1"/>
  <c r="M399526" i="1"/>
  <c r="M399527" i="1"/>
  <c r="M399528" i="1"/>
  <c r="M399529" i="1"/>
  <c r="M399530" i="1"/>
  <c r="M399531" i="1"/>
  <c r="M399532" i="1"/>
  <c r="M399533" i="1"/>
  <c r="M399534" i="1"/>
  <c r="M399535" i="1"/>
  <c r="M399536" i="1"/>
  <c r="M399537" i="1"/>
  <c r="M399538" i="1"/>
  <c r="M399539" i="1"/>
  <c r="M399540" i="1"/>
  <c r="M399541" i="1"/>
  <c r="M399542" i="1"/>
  <c r="M399543" i="1"/>
  <c r="M399544" i="1"/>
  <c r="M399545" i="1"/>
  <c r="M399546" i="1"/>
  <c r="M399547" i="1"/>
  <c r="M399548" i="1"/>
  <c r="M399549" i="1"/>
  <c r="M399550" i="1"/>
  <c r="M399551" i="1"/>
  <c r="M399552" i="1"/>
  <c r="M399553" i="1"/>
  <c r="M399554" i="1"/>
  <c r="M399555" i="1"/>
  <c r="M399556" i="1"/>
  <c r="M399557" i="1"/>
  <c r="M399558" i="1"/>
  <c r="M399559" i="1"/>
  <c r="M399560" i="1"/>
  <c r="M399561" i="1"/>
  <c r="M399562" i="1"/>
  <c r="M399563" i="1"/>
  <c r="M399564" i="1"/>
  <c r="M399565" i="1"/>
  <c r="M399566" i="1"/>
  <c r="M399567" i="1"/>
  <c r="M399568" i="1"/>
  <c r="M399569" i="1"/>
  <c r="M399570" i="1"/>
  <c r="M399571" i="1"/>
  <c r="M399572" i="1"/>
  <c r="M399573" i="1"/>
  <c r="M399574" i="1"/>
  <c r="M399575" i="1"/>
  <c r="M399576" i="1"/>
  <c r="M399577" i="1"/>
  <c r="M399578" i="1"/>
  <c r="M399579" i="1"/>
  <c r="M399580" i="1"/>
  <c r="M399581" i="1"/>
  <c r="M399582" i="1"/>
  <c r="M399583" i="1"/>
  <c r="M399584" i="1"/>
  <c r="M399585" i="1"/>
  <c r="M399586" i="1"/>
  <c r="M399587" i="1"/>
  <c r="M399588" i="1"/>
  <c r="M399589" i="1"/>
  <c r="M399590" i="1"/>
  <c r="M399591" i="1"/>
  <c r="M399592" i="1"/>
  <c r="M399593" i="1"/>
  <c r="M399594" i="1"/>
  <c r="M399595" i="1"/>
  <c r="M399596" i="1"/>
  <c r="M399597" i="1"/>
  <c r="M399598" i="1"/>
  <c r="M399599" i="1"/>
  <c r="M399600" i="1"/>
  <c r="M399601" i="1"/>
  <c r="M399602" i="1"/>
  <c r="M399603" i="1"/>
  <c r="M399604" i="1"/>
  <c r="M399605" i="1"/>
  <c r="M399606" i="1"/>
  <c r="M399607" i="1"/>
  <c r="M399608" i="1"/>
  <c r="M399609" i="1"/>
  <c r="M399610" i="1"/>
  <c r="M399611" i="1"/>
  <c r="M399612" i="1"/>
  <c r="M399613" i="1"/>
  <c r="M399614" i="1"/>
  <c r="M399615" i="1"/>
  <c r="M399616" i="1"/>
  <c r="M399617" i="1"/>
  <c r="M399618" i="1"/>
  <c r="M399619" i="1"/>
  <c r="M399620" i="1"/>
  <c r="M399621" i="1"/>
  <c r="M399622" i="1"/>
  <c r="M399623" i="1"/>
  <c r="M399624" i="1"/>
  <c r="M399625" i="1"/>
  <c r="M399626" i="1"/>
  <c r="M399627" i="1"/>
  <c r="M399628" i="1"/>
  <c r="M399629" i="1"/>
  <c r="M399630" i="1"/>
  <c r="M399631" i="1"/>
  <c r="M399632" i="1"/>
  <c r="M399633" i="1"/>
  <c r="M399634" i="1"/>
  <c r="M399635" i="1"/>
  <c r="M399636" i="1"/>
  <c r="M399637" i="1"/>
  <c r="M399638" i="1"/>
  <c r="M399639" i="1"/>
  <c r="M399640" i="1"/>
  <c r="M399641" i="1"/>
  <c r="M399642" i="1"/>
  <c r="M399643" i="1"/>
  <c r="M399644" i="1"/>
  <c r="M399645" i="1"/>
  <c r="M399646" i="1"/>
  <c r="M399647" i="1"/>
  <c r="M399648" i="1"/>
  <c r="M399649" i="1"/>
  <c r="M399650" i="1"/>
  <c r="M399651" i="1"/>
  <c r="M399652" i="1"/>
  <c r="M399653" i="1"/>
  <c r="M399654" i="1"/>
  <c r="M399655" i="1"/>
  <c r="M399656" i="1"/>
  <c r="M399657" i="1"/>
  <c r="M399658" i="1"/>
  <c r="M399659" i="1"/>
  <c r="M399660" i="1"/>
  <c r="M399661" i="1"/>
  <c r="M399662" i="1"/>
  <c r="M399663" i="1"/>
  <c r="M399664" i="1"/>
  <c r="M399665" i="1"/>
  <c r="M399666" i="1"/>
  <c r="M399667" i="1"/>
  <c r="M399668" i="1"/>
  <c r="M399669" i="1"/>
  <c r="M399670" i="1"/>
  <c r="M399671" i="1"/>
  <c r="M399672" i="1"/>
  <c r="M399673" i="1"/>
  <c r="M399674" i="1"/>
  <c r="M399675" i="1"/>
  <c r="M399676" i="1"/>
  <c r="M399677" i="1"/>
  <c r="M399678" i="1"/>
  <c r="M399679" i="1"/>
  <c r="M399680" i="1"/>
  <c r="M399681" i="1"/>
  <c r="M399682" i="1"/>
  <c r="M399683" i="1"/>
  <c r="M399684" i="1"/>
  <c r="M399685" i="1"/>
  <c r="M399686" i="1"/>
  <c r="M399687" i="1"/>
  <c r="M399688" i="1"/>
  <c r="M399689" i="1"/>
  <c r="M399690" i="1"/>
  <c r="M399691" i="1"/>
  <c r="M399692" i="1"/>
  <c r="M399693" i="1"/>
  <c r="M399694" i="1"/>
  <c r="M399695" i="1"/>
  <c r="M399696" i="1"/>
  <c r="M399697" i="1"/>
  <c r="M399698" i="1"/>
  <c r="M399699" i="1"/>
  <c r="M399700" i="1"/>
  <c r="M399701" i="1"/>
  <c r="M399702" i="1"/>
  <c r="M399703" i="1"/>
  <c r="M399704" i="1"/>
  <c r="M399705" i="1"/>
  <c r="M399706" i="1"/>
  <c r="M399707" i="1"/>
  <c r="M399708" i="1"/>
  <c r="M399709" i="1"/>
  <c r="M399710" i="1"/>
  <c r="M399711" i="1"/>
  <c r="M399712" i="1"/>
  <c r="M399713" i="1"/>
  <c r="M399714" i="1"/>
  <c r="M399715" i="1"/>
  <c r="M399716" i="1"/>
  <c r="M399717" i="1"/>
  <c r="M399718" i="1"/>
  <c r="M399719" i="1"/>
  <c r="M399720" i="1"/>
  <c r="M399721" i="1"/>
  <c r="M399722" i="1"/>
  <c r="M399723" i="1"/>
  <c r="M399724" i="1"/>
  <c r="M399725" i="1"/>
  <c r="M399726" i="1"/>
  <c r="M399727" i="1"/>
  <c r="M399728" i="1"/>
  <c r="M399729" i="1"/>
  <c r="M399730" i="1"/>
  <c r="M399731" i="1"/>
  <c r="M399732" i="1"/>
  <c r="M399733" i="1"/>
  <c r="M399734" i="1"/>
  <c r="M399735" i="1"/>
  <c r="M399736" i="1"/>
  <c r="M399737" i="1"/>
  <c r="M399738" i="1"/>
  <c r="M399739" i="1"/>
  <c r="M399740" i="1"/>
  <c r="M399741" i="1"/>
  <c r="M399742" i="1"/>
  <c r="M399743" i="1"/>
  <c r="M399744" i="1"/>
  <c r="M399745" i="1"/>
  <c r="M399746" i="1"/>
  <c r="M399747" i="1"/>
  <c r="M399748" i="1"/>
  <c r="M399749" i="1"/>
  <c r="M399750" i="1"/>
  <c r="M399751" i="1"/>
  <c r="M399752" i="1"/>
  <c r="M399753" i="1"/>
  <c r="M399754" i="1"/>
  <c r="M399755" i="1"/>
  <c r="M399756" i="1"/>
  <c r="M399757" i="1"/>
  <c r="M399758" i="1"/>
  <c r="M399759" i="1"/>
  <c r="M399760" i="1"/>
  <c r="M399761" i="1"/>
  <c r="M399762" i="1"/>
  <c r="M399763" i="1"/>
  <c r="M399764" i="1"/>
  <c r="M399765" i="1"/>
  <c r="M399766" i="1"/>
  <c r="M399767" i="1"/>
  <c r="M399768" i="1"/>
  <c r="M399769" i="1"/>
  <c r="M399770" i="1"/>
  <c r="M399771" i="1"/>
  <c r="M399772" i="1"/>
  <c r="M399773" i="1"/>
  <c r="M399774" i="1"/>
  <c r="M399775" i="1"/>
  <c r="M399776" i="1"/>
  <c r="M399777" i="1"/>
  <c r="M399778" i="1"/>
  <c r="M399779" i="1"/>
  <c r="M399780" i="1"/>
  <c r="M399781" i="1"/>
  <c r="M399782" i="1"/>
  <c r="M399783" i="1"/>
  <c r="M399784" i="1"/>
  <c r="M399785" i="1"/>
  <c r="M399786" i="1"/>
  <c r="M399787" i="1"/>
  <c r="M399788" i="1"/>
  <c r="M399789" i="1"/>
  <c r="M399790" i="1"/>
  <c r="M399791" i="1"/>
  <c r="M399792" i="1"/>
  <c r="M399793" i="1"/>
  <c r="M399794" i="1"/>
  <c r="M399795" i="1"/>
  <c r="M399796" i="1"/>
  <c r="M399797" i="1"/>
  <c r="M399798" i="1"/>
  <c r="M399799" i="1"/>
  <c r="M399800" i="1"/>
  <c r="M399801" i="1"/>
  <c r="M399802" i="1"/>
  <c r="M399803" i="1"/>
  <c r="M399804" i="1"/>
  <c r="M399805" i="1"/>
  <c r="M399806" i="1"/>
  <c r="M399807" i="1"/>
  <c r="M399808" i="1"/>
  <c r="M399809" i="1"/>
  <c r="M399810" i="1"/>
  <c r="M399811" i="1"/>
  <c r="M399812" i="1"/>
  <c r="M399813" i="1"/>
  <c r="M399814" i="1"/>
  <c r="M399815" i="1"/>
  <c r="M399816" i="1"/>
  <c r="M399817" i="1"/>
  <c r="M399818" i="1"/>
  <c r="M399819" i="1"/>
  <c r="M399820" i="1"/>
  <c r="M399821" i="1"/>
  <c r="M399822" i="1"/>
  <c r="M399823" i="1"/>
  <c r="M399824" i="1"/>
  <c r="M399825" i="1"/>
  <c r="M399826" i="1"/>
  <c r="M399827" i="1"/>
  <c r="M399828" i="1"/>
  <c r="M399829" i="1"/>
  <c r="M399830" i="1"/>
  <c r="M399831" i="1"/>
  <c r="M399832" i="1"/>
  <c r="M399833" i="1"/>
  <c r="M399834" i="1"/>
  <c r="M399835" i="1"/>
  <c r="M399836" i="1"/>
  <c r="M399837" i="1"/>
  <c r="M399838" i="1"/>
  <c r="M399839" i="1"/>
  <c r="M399840" i="1"/>
  <c r="M399841" i="1"/>
  <c r="M399842" i="1"/>
  <c r="M399843" i="1"/>
  <c r="M399844" i="1"/>
  <c r="M399845" i="1"/>
  <c r="M399846" i="1"/>
  <c r="M399847" i="1"/>
  <c r="M399848" i="1"/>
  <c r="M399849" i="1"/>
  <c r="M399850" i="1"/>
  <c r="M399851" i="1"/>
  <c r="M399852" i="1"/>
  <c r="M399853" i="1"/>
  <c r="M399854" i="1"/>
  <c r="M399855" i="1"/>
  <c r="M399856" i="1"/>
  <c r="M399857" i="1"/>
  <c r="M399858" i="1"/>
  <c r="M399859" i="1"/>
  <c r="M399860" i="1"/>
  <c r="M399861" i="1"/>
  <c r="M399862" i="1"/>
  <c r="M399863" i="1"/>
  <c r="M399864" i="1"/>
  <c r="M399865" i="1"/>
  <c r="M399866" i="1"/>
  <c r="M399867" i="1"/>
  <c r="M399868" i="1"/>
  <c r="M399869" i="1"/>
  <c r="M399870" i="1"/>
  <c r="M399871" i="1"/>
  <c r="M399872" i="1"/>
  <c r="M399873" i="1"/>
  <c r="M399874" i="1"/>
  <c r="M399875" i="1"/>
  <c r="M399876" i="1"/>
  <c r="M399877" i="1"/>
  <c r="M399878" i="1"/>
  <c r="M399879" i="1"/>
  <c r="M399880" i="1"/>
  <c r="M399881" i="1"/>
  <c r="M399882" i="1"/>
  <c r="M399883" i="1"/>
  <c r="M399884" i="1"/>
  <c r="M399885" i="1"/>
  <c r="M399886" i="1"/>
  <c r="M399887" i="1"/>
  <c r="M399888" i="1"/>
  <c r="M399889" i="1"/>
  <c r="M399890" i="1"/>
  <c r="M399891" i="1"/>
  <c r="M399892" i="1"/>
  <c r="M399893" i="1"/>
  <c r="M399894" i="1"/>
  <c r="M399895" i="1"/>
  <c r="M399896" i="1"/>
  <c r="M399897" i="1"/>
  <c r="M399898" i="1"/>
  <c r="M399899" i="1"/>
  <c r="M399900" i="1"/>
  <c r="M399901" i="1"/>
  <c r="M399902" i="1"/>
  <c r="M399903" i="1"/>
  <c r="M399904" i="1"/>
  <c r="M399905" i="1"/>
  <c r="M399906" i="1"/>
  <c r="M399907" i="1"/>
  <c r="M399908" i="1"/>
  <c r="M399909" i="1"/>
  <c r="M399910" i="1"/>
  <c r="M399911" i="1"/>
  <c r="M399912" i="1"/>
  <c r="M399913" i="1"/>
  <c r="M399914" i="1"/>
  <c r="M399915" i="1"/>
  <c r="M399916" i="1"/>
  <c r="M399917" i="1"/>
  <c r="M399918" i="1"/>
  <c r="M399919" i="1"/>
  <c r="M399920" i="1"/>
  <c r="M399921" i="1"/>
  <c r="M399922" i="1"/>
  <c r="M399923" i="1"/>
  <c r="M399924" i="1"/>
  <c r="M399925" i="1"/>
  <c r="M399926" i="1"/>
  <c r="M399927" i="1"/>
  <c r="M399928" i="1"/>
  <c r="M399929" i="1"/>
  <c r="M399930" i="1"/>
  <c r="M399931" i="1"/>
  <c r="M399932" i="1"/>
  <c r="M399933" i="1"/>
  <c r="M399934" i="1"/>
  <c r="M399935" i="1"/>
  <c r="M399936" i="1"/>
  <c r="M399937" i="1"/>
  <c r="M399938" i="1"/>
  <c r="M399939" i="1"/>
  <c r="M399940" i="1"/>
  <c r="M399941" i="1"/>
  <c r="M399942" i="1"/>
  <c r="M399943" i="1"/>
  <c r="M399944" i="1"/>
  <c r="M399945" i="1"/>
  <c r="M399946" i="1"/>
  <c r="M399947" i="1"/>
  <c r="M399948" i="1"/>
  <c r="M399949" i="1"/>
  <c r="M399950" i="1"/>
  <c r="M399951" i="1"/>
  <c r="M399952" i="1"/>
  <c r="M399953" i="1"/>
  <c r="M399954" i="1"/>
  <c r="M399955" i="1"/>
  <c r="M399956" i="1"/>
  <c r="M399957" i="1"/>
  <c r="M399958" i="1"/>
  <c r="M399959" i="1"/>
  <c r="M399960" i="1"/>
  <c r="M399961" i="1"/>
  <c r="M399962" i="1"/>
  <c r="M399963" i="1"/>
  <c r="M399964" i="1"/>
  <c r="M399965" i="1"/>
  <c r="M399966" i="1"/>
  <c r="M399967" i="1"/>
  <c r="M399968" i="1"/>
  <c r="M399969" i="1"/>
  <c r="M399970" i="1"/>
  <c r="M399971" i="1"/>
  <c r="M399972" i="1"/>
  <c r="M399973" i="1"/>
  <c r="M399974" i="1"/>
  <c r="M399975" i="1"/>
  <c r="M399976" i="1"/>
  <c r="M399977" i="1"/>
  <c r="M399978" i="1"/>
  <c r="M399979" i="1"/>
  <c r="M399980" i="1"/>
  <c r="M399981" i="1"/>
  <c r="M399982" i="1"/>
  <c r="M399983" i="1"/>
  <c r="M399984" i="1"/>
  <c r="M399985" i="1"/>
  <c r="M399986" i="1"/>
  <c r="M399987" i="1"/>
  <c r="M399988" i="1"/>
  <c r="M399989" i="1"/>
  <c r="M399990" i="1"/>
  <c r="M399991" i="1"/>
  <c r="M399992" i="1"/>
  <c r="M399993" i="1"/>
  <c r="M399994" i="1"/>
  <c r="M399995" i="1"/>
  <c r="M399996" i="1"/>
  <c r="M399997" i="1"/>
  <c r="M399998" i="1"/>
  <c r="M399999" i="1"/>
  <c r="M400000" i="1"/>
  <c r="M400001" i="1"/>
  <c r="M400002" i="1"/>
  <c r="M400003" i="1"/>
  <c r="M400004" i="1"/>
  <c r="M400005" i="1"/>
  <c r="M400006" i="1"/>
  <c r="M400007" i="1"/>
  <c r="M400008" i="1"/>
  <c r="M400009" i="1"/>
  <c r="M400010" i="1"/>
  <c r="M400011" i="1"/>
  <c r="M400012" i="1"/>
  <c r="M400013" i="1"/>
  <c r="M400014" i="1"/>
  <c r="M400015" i="1"/>
  <c r="M400016" i="1"/>
  <c r="M400017" i="1"/>
  <c r="M400018" i="1"/>
  <c r="M400019" i="1"/>
  <c r="M400020" i="1"/>
  <c r="M400021" i="1"/>
  <c r="M400022" i="1"/>
  <c r="M400023" i="1"/>
  <c r="M400024" i="1"/>
  <c r="M400025" i="1"/>
  <c r="M400026" i="1"/>
  <c r="M400027" i="1"/>
  <c r="M400028" i="1"/>
  <c r="M400029" i="1"/>
  <c r="M400030" i="1"/>
  <c r="M400031" i="1"/>
  <c r="M400032" i="1"/>
  <c r="M400033" i="1"/>
  <c r="M400034" i="1"/>
  <c r="M400035" i="1"/>
  <c r="M400036" i="1"/>
  <c r="M400037" i="1"/>
  <c r="M400038" i="1"/>
  <c r="M400039" i="1"/>
  <c r="M400040" i="1"/>
  <c r="M400041" i="1"/>
  <c r="M400042" i="1"/>
  <c r="M400043" i="1"/>
  <c r="M400044" i="1"/>
  <c r="M400045" i="1"/>
  <c r="M400046" i="1"/>
  <c r="M400047" i="1"/>
  <c r="M400048" i="1"/>
  <c r="M400049" i="1"/>
  <c r="M400050" i="1"/>
  <c r="M400051" i="1"/>
  <c r="M400052" i="1"/>
  <c r="M400053" i="1"/>
  <c r="M400054" i="1"/>
  <c r="M400055" i="1"/>
  <c r="M400056" i="1"/>
  <c r="M400057" i="1"/>
  <c r="M400058" i="1"/>
  <c r="M400059" i="1"/>
  <c r="M400060" i="1"/>
  <c r="M400061" i="1"/>
  <c r="M400062" i="1"/>
  <c r="M400063" i="1"/>
  <c r="M400064" i="1"/>
  <c r="M400065" i="1"/>
  <c r="M400066" i="1"/>
  <c r="M400067" i="1"/>
  <c r="M400068" i="1"/>
  <c r="M400069" i="1"/>
  <c r="M400070" i="1"/>
  <c r="M400071" i="1"/>
  <c r="M400072" i="1"/>
  <c r="M400073" i="1"/>
  <c r="M400074" i="1"/>
  <c r="M400075" i="1"/>
  <c r="M400076" i="1"/>
  <c r="M400077" i="1"/>
  <c r="M400078" i="1"/>
  <c r="M400079" i="1"/>
  <c r="M400080" i="1"/>
  <c r="M400081" i="1"/>
  <c r="M400082" i="1"/>
  <c r="M400083" i="1"/>
  <c r="M400084" i="1"/>
  <c r="M400085" i="1"/>
  <c r="M400086" i="1"/>
  <c r="M400087" i="1"/>
  <c r="M400088" i="1"/>
  <c r="M400089" i="1"/>
  <c r="M400090" i="1"/>
  <c r="M400091" i="1"/>
  <c r="M400092" i="1"/>
  <c r="M400093" i="1"/>
  <c r="M400094" i="1"/>
  <c r="M400095" i="1"/>
  <c r="M400096" i="1"/>
  <c r="M400097" i="1"/>
  <c r="M400098" i="1"/>
  <c r="M400099" i="1"/>
  <c r="M400100" i="1"/>
  <c r="M400101" i="1"/>
  <c r="M400102" i="1"/>
  <c r="M400103" i="1"/>
  <c r="M400104" i="1"/>
  <c r="M400105" i="1"/>
  <c r="M400106" i="1"/>
  <c r="M400107" i="1"/>
  <c r="M400108" i="1"/>
  <c r="M400109" i="1"/>
  <c r="M400110" i="1"/>
  <c r="M400111" i="1"/>
  <c r="M400112" i="1"/>
  <c r="M400113" i="1"/>
  <c r="M400114" i="1"/>
  <c r="M400115" i="1"/>
  <c r="M400116" i="1"/>
  <c r="M400117" i="1"/>
  <c r="M400118" i="1"/>
  <c r="M400119" i="1"/>
  <c r="M400120" i="1"/>
  <c r="M400121" i="1"/>
  <c r="M400122" i="1"/>
  <c r="M400123" i="1"/>
  <c r="M400124" i="1"/>
  <c r="M400125" i="1"/>
  <c r="M400126" i="1"/>
  <c r="M400127" i="1"/>
  <c r="M400128" i="1"/>
  <c r="M400129" i="1"/>
  <c r="M400130" i="1"/>
  <c r="M400131" i="1"/>
  <c r="M400132" i="1"/>
  <c r="M400133" i="1"/>
  <c r="M400134" i="1"/>
  <c r="M400135" i="1"/>
  <c r="M400136" i="1"/>
  <c r="M400137" i="1"/>
  <c r="M400138" i="1"/>
  <c r="M400139" i="1"/>
  <c r="M400140" i="1"/>
  <c r="M400141" i="1"/>
  <c r="M400142" i="1"/>
  <c r="M400143" i="1"/>
  <c r="M400144" i="1"/>
  <c r="M400145" i="1"/>
  <c r="M400146" i="1"/>
  <c r="M400147" i="1"/>
  <c r="M400148" i="1"/>
  <c r="M400149" i="1"/>
  <c r="M400150" i="1"/>
  <c r="M400151" i="1"/>
  <c r="M400152" i="1"/>
  <c r="M400153" i="1"/>
  <c r="M400154" i="1"/>
  <c r="M400155" i="1"/>
  <c r="M400156" i="1"/>
  <c r="M400157" i="1"/>
  <c r="M400158" i="1"/>
  <c r="M400159" i="1"/>
  <c r="M400160" i="1"/>
  <c r="M400161" i="1"/>
  <c r="M400162" i="1"/>
  <c r="M400163" i="1"/>
  <c r="M400164" i="1"/>
  <c r="M400165" i="1"/>
  <c r="M400166" i="1"/>
  <c r="M400167" i="1"/>
  <c r="M400168" i="1"/>
  <c r="M400169" i="1"/>
  <c r="M400170" i="1"/>
  <c r="M400171" i="1"/>
  <c r="M400172" i="1"/>
  <c r="M400173" i="1"/>
  <c r="M400174" i="1"/>
  <c r="M400175" i="1"/>
  <c r="M400176" i="1"/>
  <c r="M400177" i="1"/>
  <c r="M400178" i="1"/>
  <c r="M400179" i="1"/>
  <c r="M400180" i="1"/>
  <c r="M400181" i="1"/>
  <c r="M400182" i="1"/>
  <c r="M400183" i="1"/>
  <c r="M400184" i="1"/>
  <c r="M400185" i="1"/>
  <c r="M400186" i="1"/>
  <c r="M400187" i="1"/>
  <c r="M400188" i="1"/>
  <c r="M400189" i="1"/>
  <c r="M400190" i="1"/>
  <c r="M400191" i="1"/>
  <c r="M400192" i="1"/>
  <c r="M400193" i="1"/>
  <c r="M400194" i="1"/>
  <c r="M400195" i="1"/>
  <c r="M400196" i="1"/>
  <c r="M400197" i="1"/>
  <c r="M400198" i="1"/>
  <c r="M400199" i="1"/>
  <c r="M400200" i="1"/>
  <c r="M400201" i="1"/>
  <c r="M400202" i="1"/>
  <c r="M400203" i="1"/>
  <c r="M400204" i="1"/>
  <c r="M400205" i="1"/>
  <c r="M400206" i="1"/>
  <c r="M400207" i="1"/>
  <c r="M400208" i="1"/>
  <c r="M400209" i="1"/>
  <c r="M400210" i="1"/>
  <c r="M400211" i="1"/>
  <c r="M400212" i="1"/>
  <c r="M400213" i="1"/>
  <c r="M400214" i="1"/>
  <c r="M400215" i="1"/>
  <c r="M400216" i="1"/>
  <c r="M400217" i="1"/>
  <c r="M400218" i="1"/>
  <c r="M400219" i="1"/>
  <c r="M400220" i="1"/>
  <c r="M400221" i="1"/>
  <c r="M400222" i="1"/>
  <c r="M400223" i="1"/>
  <c r="M400224" i="1"/>
  <c r="M400225" i="1"/>
  <c r="M400226" i="1"/>
  <c r="M400227" i="1"/>
  <c r="M400228" i="1"/>
  <c r="M400229" i="1"/>
  <c r="M400230" i="1"/>
  <c r="M400231" i="1"/>
  <c r="M400232" i="1"/>
  <c r="M400233" i="1"/>
  <c r="M400234" i="1"/>
  <c r="M400235" i="1"/>
  <c r="M400236" i="1"/>
  <c r="M400237" i="1"/>
  <c r="M400238" i="1"/>
  <c r="M400239" i="1"/>
  <c r="M400240" i="1"/>
  <c r="M400241" i="1"/>
  <c r="M400242" i="1"/>
  <c r="M400243" i="1"/>
  <c r="M400244" i="1"/>
  <c r="M400245" i="1"/>
  <c r="M400246" i="1"/>
  <c r="M400247" i="1"/>
  <c r="M400248" i="1"/>
  <c r="M400249" i="1"/>
  <c r="M400250" i="1"/>
  <c r="M400251" i="1"/>
  <c r="M400252" i="1"/>
  <c r="M400253" i="1"/>
  <c r="M400254" i="1"/>
  <c r="M400255" i="1"/>
  <c r="M400256" i="1"/>
  <c r="M400257" i="1"/>
  <c r="M400258" i="1"/>
  <c r="M400259" i="1"/>
  <c r="M400260" i="1"/>
  <c r="M400261" i="1"/>
  <c r="M400262" i="1"/>
  <c r="M400263" i="1"/>
  <c r="M400264" i="1"/>
  <c r="M400265" i="1"/>
  <c r="M400266" i="1"/>
  <c r="M400267" i="1"/>
  <c r="M400268" i="1"/>
  <c r="M400269" i="1"/>
  <c r="M400270" i="1"/>
  <c r="M400271" i="1"/>
  <c r="M400272" i="1"/>
  <c r="M400273" i="1"/>
  <c r="M400274" i="1"/>
  <c r="M400275" i="1"/>
  <c r="M400276" i="1"/>
  <c r="M400277" i="1"/>
  <c r="M400278" i="1"/>
  <c r="M400279" i="1"/>
  <c r="M400280" i="1"/>
  <c r="M400281" i="1"/>
  <c r="M400282" i="1"/>
  <c r="M400283" i="1"/>
  <c r="M400284" i="1"/>
  <c r="M400285" i="1"/>
  <c r="M400286" i="1"/>
  <c r="M400287" i="1"/>
  <c r="M400288" i="1"/>
  <c r="M400289" i="1"/>
  <c r="M400290" i="1"/>
  <c r="M400291" i="1"/>
  <c r="M400292" i="1"/>
  <c r="M400293" i="1"/>
  <c r="M400294" i="1"/>
  <c r="M400295" i="1"/>
  <c r="M400296" i="1"/>
  <c r="M400297" i="1"/>
  <c r="M400298" i="1"/>
  <c r="M400299" i="1"/>
  <c r="M400300" i="1"/>
  <c r="M400301" i="1"/>
  <c r="M400302" i="1"/>
  <c r="M400303" i="1"/>
  <c r="M400304" i="1"/>
  <c r="M400305" i="1"/>
  <c r="M400306" i="1"/>
  <c r="M400307" i="1"/>
  <c r="M400308" i="1"/>
  <c r="M400309" i="1"/>
  <c r="M400310" i="1"/>
  <c r="M400311" i="1"/>
  <c r="M400312" i="1"/>
  <c r="M400313" i="1"/>
  <c r="M400314" i="1"/>
  <c r="M400315" i="1"/>
  <c r="M400316" i="1"/>
  <c r="M400317" i="1"/>
  <c r="M400318" i="1"/>
  <c r="M400319" i="1"/>
  <c r="M400320" i="1"/>
  <c r="M400321" i="1"/>
  <c r="M400322" i="1"/>
  <c r="M400323" i="1"/>
  <c r="M400324" i="1"/>
  <c r="M400325" i="1"/>
  <c r="M400326" i="1"/>
  <c r="M400327" i="1"/>
  <c r="M400328" i="1"/>
  <c r="M400329" i="1"/>
  <c r="M400330" i="1"/>
  <c r="M400331" i="1"/>
  <c r="M400332" i="1"/>
  <c r="M400333" i="1"/>
  <c r="M400334" i="1"/>
  <c r="M400335" i="1"/>
  <c r="M400336" i="1"/>
  <c r="M400337" i="1"/>
  <c r="M400338" i="1"/>
  <c r="M400339" i="1"/>
  <c r="M400340" i="1"/>
  <c r="M400341" i="1"/>
  <c r="M400342" i="1"/>
  <c r="M400343" i="1"/>
  <c r="M400344" i="1"/>
  <c r="M400345" i="1"/>
  <c r="M400346" i="1"/>
  <c r="M400347" i="1"/>
  <c r="M400348" i="1"/>
  <c r="M400349" i="1"/>
  <c r="M400350" i="1"/>
  <c r="M400351" i="1"/>
  <c r="M400352" i="1"/>
  <c r="M400353" i="1"/>
  <c r="M400354" i="1"/>
  <c r="M400355" i="1"/>
  <c r="M400356" i="1"/>
  <c r="M400357" i="1"/>
  <c r="M400358" i="1"/>
  <c r="M400359" i="1"/>
  <c r="M400360" i="1"/>
  <c r="M400361" i="1"/>
  <c r="M400362" i="1"/>
  <c r="M400363" i="1"/>
  <c r="M400364" i="1"/>
  <c r="M400365" i="1"/>
  <c r="M400366" i="1"/>
  <c r="M400367" i="1"/>
  <c r="M400368" i="1"/>
  <c r="M400369" i="1"/>
  <c r="M400370" i="1"/>
  <c r="M400371" i="1"/>
  <c r="M400372" i="1"/>
  <c r="M400373" i="1"/>
  <c r="M400374" i="1"/>
  <c r="M400375" i="1"/>
  <c r="M400376" i="1"/>
  <c r="M400377" i="1"/>
  <c r="M400378" i="1"/>
  <c r="M400379" i="1"/>
  <c r="M400380" i="1"/>
  <c r="M400381" i="1"/>
  <c r="M400382" i="1"/>
  <c r="M400383" i="1"/>
  <c r="M400384" i="1"/>
  <c r="M400385" i="1"/>
  <c r="M400386" i="1"/>
  <c r="M400387" i="1"/>
  <c r="M400388" i="1"/>
  <c r="M400389" i="1"/>
  <c r="M400390" i="1"/>
  <c r="M400391" i="1"/>
  <c r="M400392" i="1"/>
  <c r="M400393" i="1"/>
  <c r="M400394" i="1"/>
  <c r="M400395" i="1"/>
  <c r="M400396" i="1"/>
  <c r="M400397" i="1"/>
  <c r="M400398" i="1"/>
  <c r="M400399" i="1"/>
  <c r="M400400" i="1"/>
  <c r="M400401" i="1"/>
  <c r="M400402" i="1"/>
  <c r="M400403" i="1"/>
  <c r="M400404" i="1"/>
  <c r="M400405" i="1"/>
  <c r="M400406" i="1"/>
  <c r="M400407" i="1"/>
  <c r="M400408" i="1"/>
  <c r="M400409" i="1"/>
  <c r="M400410" i="1"/>
  <c r="M400411" i="1"/>
  <c r="M400412" i="1"/>
  <c r="M400413" i="1"/>
  <c r="M400414" i="1"/>
  <c r="M400415" i="1"/>
  <c r="M400416" i="1"/>
  <c r="M400417" i="1"/>
  <c r="M400418" i="1"/>
  <c r="M400419" i="1"/>
  <c r="M400420" i="1"/>
  <c r="M400421" i="1"/>
  <c r="M400422" i="1"/>
  <c r="M400423" i="1"/>
  <c r="M400424" i="1"/>
  <c r="M400425" i="1"/>
  <c r="M400426" i="1"/>
  <c r="M400427" i="1"/>
  <c r="M400428" i="1"/>
  <c r="M400429" i="1"/>
  <c r="M400430" i="1"/>
  <c r="M400431" i="1"/>
  <c r="M400432" i="1"/>
  <c r="M400433" i="1"/>
  <c r="M400434" i="1"/>
  <c r="M400435" i="1"/>
  <c r="M400436" i="1"/>
  <c r="M400437" i="1"/>
  <c r="M400438" i="1"/>
  <c r="M400439" i="1"/>
  <c r="M400440" i="1"/>
  <c r="M400441" i="1"/>
  <c r="M400442" i="1"/>
  <c r="M400443" i="1"/>
  <c r="M400444" i="1"/>
  <c r="M400445" i="1"/>
  <c r="M400446" i="1"/>
  <c r="M400447" i="1"/>
  <c r="M400448" i="1"/>
  <c r="M400449" i="1"/>
  <c r="M400450" i="1"/>
  <c r="M400451" i="1"/>
  <c r="M400452" i="1"/>
  <c r="M400453" i="1"/>
  <c r="M400454" i="1"/>
  <c r="M400455" i="1"/>
  <c r="M400456" i="1"/>
  <c r="M400457" i="1"/>
  <c r="M400458" i="1"/>
  <c r="M400459" i="1"/>
  <c r="M400460" i="1"/>
  <c r="M400461" i="1"/>
  <c r="M400462" i="1"/>
  <c r="M400463" i="1"/>
  <c r="M400464" i="1"/>
  <c r="M400465" i="1"/>
  <c r="M400466" i="1"/>
  <c r="M400467" i="1"/>
  <c r="M400468" i="1"/>
  <c r="M400469" i="1"/>
  <c r="M400470" i="1"/>
  <c r="M400471" i="1"/>
  <c r="M400472" i="1"/>
  <c r="M400473" i="1"/>
  <c r="M400474" i="1"/>
  <c r="M400475" i="1"/>
  <c r="M400476" i="1"/>
  <c r="M400477" i="1"/>
  <c r="M400478" i="1"/>
  <c r="M400479" i="1"/>
  <c r="M400480" i="1"/>
  <c r="M400481" i="1"/>
  <c r="M400482" i="1"/>
  <c r="M400483" i="1"/>
  <c r="M400484" i="1"/>
  <c r="M400485" i="1"/>
  <c r="M400486" i="1"/>
  <c r="M400487" i="1"/>
  <c r="M400488" i="1"/>
  <c r="M400489" i="1"/>
  <c r="M400490" i="1"/>
  <c r="M400491" i="1"/>
  <c r="M400492" i="1"/>
  <c r="M400493" i="1"/>
  <c r="M400494" i="1"/>
  <c r="M400495" i="1"/>
  <c r="M400496" i="1"/>
  <c r="M400497" i="1"/>
  <c r="M400498" i="1"/>
  <c r="M400499" i="1"/>
  <c r="M400500" i="1"/>
  <c r="M400501" i="1"/>
  <c r="M400502" i="1"/>
  <c r="M400503" i="1"/>
  <c r="M400504" i="1"/>
  <c r="M400505" i="1"/>
  <c r="M400506" i="1"/>
  <c r="M400507" i="1"/>
  <c r="M400508" i="1"/>
  <c r="M400509" i="1"/>
  <c r="M400510" i="1"/>
  <c r="M400511" i="1"/>
  <c r="M400512" i="1"/>
  <c r="M400513" i="1"/>
  <c r="M400514" i="1"/>
  <c r="M400515" i="1"/>
  <c r="M400516" i="1"/>
  <c r="M400517" i="1"/>
  <c r="M400518" i="1"/>
  <c r="M400519" i="1"/>
  <c r="M400520" i="1"/>
  <c r="M400521" i="1"/>
  <c r="M400522" i="1"/>
  <c r="M400523" i="1"/>
  <c r="M400524" i="1"/>
  <c r="M400525" i="1"/>
  <c r="M400526" i="1"/>
  <c r="M400527" i="1"/>
  <c r="M400528" i="1"/>
  <c r="M400529" i="1"/>
  <c r="M400530" i="1"/>
  <c r="M400531" i="1"/>
  <c r="M400532" i="1"/>
  <c r="M400533" i="1"/>
  <c r="M400534" i="1"/>
  <c r="M400535" i="1"/>
  <c r="M400536" i="1"/>
  <c r="M400537" i="1"/>
  <c r="M400538" i="1"/>
  <c r="M400539" i="1"/>
  <c r="M400540" i="1"/>
  <c r="M400541" i="1"/>
  <c r="M400542" i="1"/>
  <c r="M400543" i="1"/>
  <c r="M400544" i="1"/>
  <c r="M400545" i="1"/>
  <c r="M400546" i="1"/>
  <c r="M400547" i="1"/>
  <c r="M400548" i="1"/>
  <c r="M400549" i="1"/>
  <c r="M400550" i="1"/>
  <c r="M400551" i="1"/>
  <c r="M400552" i="1"/>
  <c r="M400553" i="1"/>
  <c r="M400554" i="1"/>
  <c r="M400555" i="1"/>
  <c r="M400556" i="1"/>
  <c r="M400557" i="1"/>
  <c r="M400558" i="1"/>
  <c r="M400559" i="1"/>
  <c r="M400560" i="1"/>
  <c r="M400561" i="1"/>
  <c r="M400562" i="1"/>
  <c r="M400563" i="1"/>
  <c r="M400564" i="1"/>
  <c r="M400565" i="1"/>
  <c r="M400566" i="1"/>
  <c r="M400567" i="1"/>
  <c r="M400568" i="1"/>
  <c r="M400569" i="1"/>
  <c r="M400570" i="1"/>
  <c r="M400571" i="1"/>
  <c r="M400572" i="1"/>
  <c r="M400573" i="1"/>
  <c r="M400574" i="1"/>
  <c r="M400575" i="1"/>
  <c r="M400576" i="1"/>
  <c r="M400577" i="1"/>
  <c r="M400578" i="1"/>
  <c r="M400579" i="1"/>
  <c r="M400580" i="1"/>
  <c r="M400581" i="1"/>
  <c r="M400582" i="1"/>
  <c r="M400583" i="1"/>
  <c r="M400584" i="1"/>
  <c r="M400585" i="1"/>
  <c r="M400586" i="1"/>
  <c r="M400587" i="1"/>
  <c r="M400588" i="1"/>
  <c r="M400589" i="1"/>
  <c r="M400590" i="1"/>
  <c r="M400591" i="1"/>
  <c r="M400592" i="1"/>
  <c r="M400593" i="1"/>
  <c r="M400594" i="1"/>
  <c r="M400595" i="1"/>
  <c r="M400596" i="1"/>
  <c r="M400597" i="1"/>
  <c r="M400598" i="1"/>
  <c r="M400599" i="1"/>
  <c r="M400600" i="1"/>
  <c r="M400601" i="1"/>
  <c r="M400602" i="1"/>
  <c r="M400603" i="1"/>
  <c r="M400604" i="1"/>
  <c r="M400605" i="1"/>
  <c r="M400606" i="1"/>
  <c r="M400607" i="1"/>
  <c r="M400608" i="1"/>
  <c r="M400609" i="1"/>
  <c r="M400610" i="1"/>
  <c r="M400611" i="1"/>
  <c r="M400612" i="1"/>
  <c r="M400613" i="1"/>
  <c r="M400614" i="1"/>
  <c r="M400615" i="1"/>
  <c r="M400616" i="1"/>
  <c r="M400617" i="1"/>
  <c r="M400618" i="1"/>
  <c r="M400619" i="1"/>
  <c r="M400620" i="1"/>
  <c r="M400621" i="1"/>
  <c r="M400622" i="1"/>
  <c r="M400623" i="1"/>
  <c r="M400624" i="1"/>
  <c r="M400625" i="1"/>
  <c r="M400626" i="1"/>
  <c r="M400627" i="1"/>
  <c r="M400628" i="1"/>
  <c r="M400629" i="1"/>
  <c r="M400630" i="1"/>
  <c r="M400631" i="1"/>
  <c r="M400632" i="1"/>
  <c r="M400633" i="1"/>
  <c r="M400634" i="1"/>
  <c r="M400635" i="1"/>
  <c r="M400636" i="1"/>
  <c r="M400637" i="1"/>
  <c r="M400638" i="1"/>
  <c r="M400639" i="1"/>
  <c r="M400640" i="1"/>
  <c r="M400641" i="1"/>
  <c r="M400642" i="1"/>
  <c r="M400643" i="1"/>
  <c r="M400644" i="1"/>
  <c r="M400645" i="1"/>
  <c r="M400646" i="1"/>
  <c r="M400647" i="1"/>
  <c r="M400648" i="1"/>
  <c r="M400649" i="1"/>
  <c r="M400650" i="1"/>
  <c r="M400651" i="1"/>
  <c r="M400652" i="1"/>
  <c r="M400653" i="1"/>
  <c r="M400654" i="1"/>
  <c r="M400655" i="1"/>
  <c r="M400656" i="1"/>
  <c r="M400657" i="1"/>
  <c r="M400658" i="1"/>
  <c r="M400659" i="1"/>
  <c r="M400660" i="1"/>
  <c r="M400661" i="1"/>
  <c r="M400662" i="1"/>
  <c r="M400663" i="1"/>
  <c r="M400664" i="1"/>
  <c r="M400665" i="1"/>
  <c r="M400666" i="1"/>
  <c r="M400667" i="1"/>
  <c r="M400668" i="1"/>
  <c r="M400669" i="1"/>
  <c r="M400670" i="1"/>
  <c r="M400671" i="1"/>
  <c r="M400672" i="1"/>
  <c r="M400673" i="1"/>
  <c r="M400674" i="1"/>
  <c r="M400675" i="1"/>
  <c r="M400676" i="1"/>
  <c r="M400677" i="1"/>
  <c r="M400678" i="1"/>
  <c r="M400679" i="1"/>
  <c r="M400680" i="1"/>
  <c r="M400681" i="1"/>
  <c r="M400682" i="1"/>
  <c r="M400683" i="1"/>
  <c r="M400684" i="1"/>
  <c r="M400685" i="1"/>
  <c r="M400686" i="1"/>
  <c r="M400687" i="1"/>
  <c r="M400688" i="1"/>
  <c r="M400689" i="1"/>
  <c r="M400690" i="1"/>
  <c r="M400691" i="1"/>
  <c r="M400692" i="1"/>
  <c r="M400693" i="1"/>
  <c r="M400694" i="1"/>
  <c r="M400695" i="1"/>
  <c r="M400696" i="1"/>
  <c r="M400697" i="1"/>
  <c r="M400698" i="1"/>
  <c r="M400699" i="1"/>
  <c r="M400700" i="1"/>
  <c r="M400701" i="1"/>
  <c r="M400702" i="1"/>
  <c r="M400703" i="1"/>
  <c r="M400704" i="1"/>
  <c r="M400705" i="1"/>
  <c r="M400706" i="1"/>
  <c r="M400707" i="1"/>
  <c r="M400708" i="1"/>
  <c r="M400709" i="1"/>
  <c r="M400710" i="1"/>
  <c r="M400711" i="1"/>
  <c r="M400712" i="1"/>
  <c r="M400713" i="1"/>
  <c r="M400714" i="1"/>
  <c r="M400715" i="1"/>
  <c r="M400716" i="1"/>
  <c r="M400717" i="1"/>
  <c r="M400718" i="1"/>
  <c r="M400719" i="1"/>
  <c r="M400720" i="1"/>
  <c r="M400721" i="1"/>
  <c r="M400722" i="1"/>
  <c r="M400723" i="1"/>
  <c r="M400724" i="1"/>
  <c r="M400725" i="1"/>
  <c r="M400726" i="1"/>
  <c r="M400727" i="1"/>
  <c r="M400728" i="1"/>
  <c r="M400729" i="1"/>
  <c r="M400730" i="1"/>
  <c r="M400731" i="1"/>
  <c r="M400732" i="1"/>
  <c r="M400733" i="1"/>
  <c r="M400734" i="1"/>
  <c r="M400735" i="1"/>
  <c r="M400736" i="1"/>
  <c r="M400737" i="1"/>
  <c r="M400738" i="1"/>
  <c r="M400739" i="1"/>
  <c r="M400740" i="1"/>
  <c r="M400741" i="1"/>
  <c r="M400742" i="1"/>
  <c r="M400743" i="1"/>
  <c r="M400744" i="1"/>
  <c r="M400745" i="1"/>
  <c r="M400746" i="1"/>
  <c r="M400747" i="1"/>
  <c r="M400748" i="1"/>
  <c r="M400749" i="1"/>
  <c r="M400750" i="1"/>
  <c r="M400751" i="1"/>
  <c r="M400752" i="1"/>
  <c r="M400753" i="1"/>
  <c r="M400754" i="1"/>
  <c r="M400755" i="1"/>
  <c r="M400756" i="1"/>
  <c r="M400757" i="1"/>
  <c r="M400758" i="1"/>
  <c r="M400759" i="1"/>
  <c r="M400760" i="1"/>
  <c r="M400761" i="1"/>
  <c r="M400762" i="1"/>
  <c r="M400763" i="1"/>
  <c r="M400764" i="1"/>
  <c r="M400765" i="1"/>
  <c r="M400766" i="1"/>
  <c r="M400767" i="1"/>
  <c r="M400768" i="1"/>
  <c r="M400769" i="1"/>
  <c r="M400770" i="1"/>
  <c r="M400771" i="1"/>
  <c r="M400772" i="1"/>
  <c r="M400773" i="1"/>
  <c r="M400774" i="1"/>
  <c r="M400775" i="1"/>
  <c r="M400776" i="1"/>
  <c r="M400777" i="1"/>
  <c r="M400778" i="1"/>
  <c r="M400779" i="1"/>
  <c r="M400780" i="1"/>
  <c r="M400781" i="1"/>
  <c r="M400782" i="1"/>
  <c r="M400783" i="1"/>
  <c r="M400784" i="1"/>
  <c r="M400785" i="1"/>
  <c r="M400786" i="1"/>
  <c r="M400787" i="1"/>
  <c r="M400788" i="1"/>
  <c r="M400789" i="1"/>
  <c r="M400790" i="1"/>
  <c r="M400791" i="1"/>
  <c r="M400792" i="1"/>
  <c r="M400793" i="1"/>
  <c r="M400794" i="1"/>
  <c r="M400795" i="1"/>
  <c r="M400796" i="1"/>
  <c r="M400797" i="1"/>
  <c r="M400798" i="1"/>
  <c r="M400799" i="1"/>
  <c r="M400800" i="1"/>
  <c r="M400801" i="1"/>
  <c r="M400802" i="1"/>
  <c r="M400803" i="1"/>
  <c r="M400804" i="1"/>
  <c r="M400805" i="1"/>
  <c r="M400806" i="1"/>
  <c r="M400807" i="1"/>
  <c r="M400808" i="1"/>
  <c r="M400809" i="1"/>
  <c r="M400810" i="1"/>
  <c r="M400811" i="1"/>
  <c r="M400812" i="1"/>
  <c r="M400813" i="1"/>
  <c r="M400814" i="1"/>
  <c r="M400815" i="1"/>
  <c r="M400816" i="1"/>
  <c r="M400817" i="1"/>
  <c r="M400818" i="1"/>
  <c r="M400819" i="1"/>
  <c r="M400820" i="1"/>
  <c r="M400821" i="1"/>
  <c r="M400822" i="1"/>
  <c r="M400823" i="1"/>
  <c r="M400824" i="1"/>
  <c r="M400825" i="1"/>
  <c r="M400826" i="1"/>
  <c r="M400827" i="1"/>
  <c r="M400828" i="1"/>
  <c r="M400829" i="1"/>
  <c r="M400830" i="1"/>
  <c r="M400831" i="1"/>
  <c r="M400832" i="1"/>
  <c r="M400833" i="1"/>
  <c r="M400834" i="1"/>
  <c r="M400835" i="1"/>
  <c r="M400836" i="1"/>
  <c r="M400837" i="1"/>
  <c r="M400838" i="1"/>
  <c r="M400839" i="1"/>
  <c r="M400840" i="1"/>
  <c r="M400841" i="1"/>
  <c r="M400842" i="1"/>
  <c r="M400843" i="1"/>
  <c r="M400844" i="1"/>
  <c r="M400845" i="1"/>
  <c r="M400846" i="1"/>
  <c r="M400847" i="1"/>
  <c r="M400848" i="1"/>
  <c r="M400849" i="1"/>
  <c r="M400850" i="1"/>
  <c r="M400851" i="1"/>
  <c r="M400852" i="1"/>
  <c r="M400853" i="1"/>
  <c r="M400854" i="1"/>
  <c r="M400855" i="1"/>
  <c r="M400856" i="1"/>
  <c r="M400857" i="1"/>
  <c r="M400858" i="1"/>
  <c r="M400859" i="1"/>
  <c r="M400860" i="1"/>
  <c r="M400861" i="1"/>
  <c r="M400862" i="1"/>
  <c r="M400863" i="1"/>
  <c r="M400864" i="1"/>
  <c r="M400865" i="1"/>
  <c r="M400866" i="1"/>
  <c r="M400867" i="1"/>
  <c r="M400868" i="1"/>
  <c r="M400869" i="1"/>
  <c r="M400870" i="1"/>
  <c r="M400871" i="1"/>
  <c r="M400872" i="1"/>
  <c r="M400873" i="1"/>
  <c r="M400874" i="1"/>
  <c r="M400875" i="1"/>
  <c r="M400876" i="1"/>
  <c r="M400877" i="1"/>
  <c r="M400878" i="1"/>
  <c r="M400879" i="1"/>
  <c r="M400880" i="1"/>
  <c r="M400881" i="1"/>
  <c r="M400882" i="1"/>
  <c r="M400883" i="1"/>
  <c r="M400884" i="1"/>
  <c r="M400885" i="1"/>
  <c r="M400886" i="1"/>
  <c r="M400887" i="1"/>
  <c r="M400888" i="1"/>
  <c r="M400889" i="1"/>
  <c r="M400890" i="1"/>
  <c r="M400891" i="1"/>
  <c r="M400892" i="1"/>
  <c r="M400893" i="1"/>
  <c r="M400894" i="1"/>
  <c r="M400895" i="1"/>
  <c r="M400896" i="1"/>
  <c r="M400897" i="1"/>
  <c r="M400898" i="1"/>
  <c r="M400899" i="1"/>
  <c r="M400900" i="1"/>
  <c r="M400901" i="1"/>
  <c r="M400902" i="1"/>
  <c r="M400903" i="1"/>
  <c r="M400904" i="1"/>
  <c r="M400905" i="1"/>
  <c r="M400906" i="1"/>
  <c r="M400907" i="1"/>
  <c r="M400908" i="1"/>
  <c r="M400909" i="1"/>
  <c r="M400910" i="1"/>
  <c r="M400911" i="1"/>
  <c r="M400912" i="1"/>
  <c r="M400913" i="1"/>
  <c r="M400914" i="1"/>
  <c r="M400915" i="1"/>
  <c r="M400916" i="1"/>
  <c r="M400917" i="1"/>
  <c r="M400918" i="1"/>
  <c r="M400919" i="1"/>
  <c r="M400920" i="1"/>
  <c r="M400921" i="1"/>
  <c r="M400922" i="1"/>
  <c r="M400923" i="1"/>
  <c r="M400924" i="1"/>
  <c r="M400925" i="1"/>
  <c r="M400926" i="1"/>
  <c r="M400927" i="1"/>
  <c r="M400928" i="1"/>
  <c r="M400929" i="1"/>
  <c r="M400930" i="1"/>
  <c r="M400931" i="1"/>
  <c r="M400932" i="1"/>
  <c r="M400933" i="1"/>
  <c r="M400934" i="1"/>
  <c r="M400935" i="1"/>
  <c r="M400936" i="1"/>
  <c r="M400937" i="1"/>
  <c r="M400938" i="1"/>
  <c r="M400939" i="1"/>
  <c r="M400940" i="1"/>
  <c r="M400941" i="1"/>
  <c r="M400942" i="1"/>
  <c r="M400943" i="1"/>
  <c r="M400944" i="1"/>
  <c r="M400945" i="1"/>
  <c r="M400946" i="1"/>
  <c r="M400947" i="1"/>
  <c r="M400948" i="1"/>
  <c r="M400949" i="1"/>
  <c r="M400950" i="1"/>
  <c r="M400951" i="1"/>
  <c r="M400952" i="1"/>
  <c r="M400953" i="1"/>
  <c r="M400954" i="1"/>
  <c r="M400955" i="1"/>
  <c r="M400956" i="1"/>
  <c r="M400957" i="1"/>
  <c r="M400958" i="1"/>
  <c r="M400959" i="1"/>
  <c r="M400960" i="1"/>
  <c r="M400961" i="1"/>
  <c r="M400962" i="1"/>
  <c r="M400963" i="1"/>
  <c r="M400964" i="1"/>
  <c r="M400965" i="1"/>
  <c r="M400966" i="1"/>
  <c r="M400967" i="1"/>
  <c r="M400968" i="1"/>
  <c r="M400969" i="1"/>
  <c r="M400970" i="1"/>
  <c r="M400971" i="1"/>
  <c r="M400972" i="1"/>
  <c r="M400973" i="1"/>
  <c r="M400974" i="1"/>
  <c r="M400975" i="1"/>
  <c r="M400976" i="1"/>
  <c r="M400977" i="1"/>
  <c r="M400978" i="1"/>
  <c r="M400979" i="1"/>
  <c r="M400980" i="1"/>
  <c r="M400981" i="1"/>
  <c r="M400982" i="1"/>
  <c r="M400983" i="1"/>
  <c r="M400984" i="1"/>
  <c r="M400985" i="1"/>
  <c r="M400986" i="1"/>
  <c r="M400987" i="1"/>
  <c r="M400988" i="1"/>
  <c r="M400989" i="1"/>
  <c r="M400990" i="1"/>
  <c r="M400991" i="1"/>
  <c r="M400992" i="1"/>
  <c r="M400993" i="1"/>
  <c r="M400994" i="1"/>
  <c r="M400995" i="1"/>
  <c r="M400996" i="1"/>
  <c r="M400997" i="1"/>
  <c r="M400998" i="1"/>
  <c r="M400999" i="1"/>
  <c r="M401000" i="1"/>
  <c r="M401001" i="1"/>
  <c r="M401002" i="1"/>
  <c r="M401003" i="1"/>
  <c r="M401004" i="1"/>
  <c r="M401005" i="1"/>
  <c r="M401006" i="1"/>
  <c r="M401007" i="1"/>
  <c r="M401008" i="1"/>
  <c r="M401009" i="1"/>
  <c r="M401010" i="1"/>
  <c r="M401011" i="1"/>
  <c r="M401012" i="1"/>
  <c r="M401013" i="1"/>
  <c r="M401014" i="1"/>
  <c r="M401015" i="1"/>
  <c r="M401016" i="1"/>
  <c r="M401017" i="1"/>
  <c r="M401018" i="1"/>
  <c r="M401019" i="1"/>
  <c r="M401020" i="1"/>
  <c r="M401021" i="1"/>
  <c r="M401022" i="1"/>
  <c r="M401023" i="1"/>
  <c r="M401024" i="1"/>
  <c r="M401025" i="1"/>
  <c r="M401026" i="1"/>
  <c r="M401027" i="1"/>
  <c r="M401028" i="1"/>
  <c r="M401029" i="1"/>
  <c r="M401030" i="1"/>
  <c r="M401031" i="1"/>
  <c r="M401032" i="1"/>
  <c r="M401033" i="1"/>
  <c r="M401034" i="1"/>
  <c r="M401035" i="1"/>
  <c r="M401036" i="1"/>
  <c r="M401037" i="1"/>
  <c r="M401038" i="1"/>
  <c r="M401039" i="1"/>
  <c r="M401040" i="1"/>
  <c r="M401041" i="1"/>
  <c r="M401042" i="1"/>
  <c r="M401043" i="1"/>
  <c r="M401044" i="1"/>
  <c r="M401045" i="1"/>
  <c r="M401046" i="1"/>
  <c r="M401047" i="1"/>
  <c r="M401048" i="1"/>
  <c r="M401049" i="1"/>
  <c r="M401050" i="1"/>
  <c r="M401051" i="1"/>
  <c r="M401052" i="1"/>
  <c r="M401053" i="1"/>
  <c r="M401054" i="1"/>
  <c r="M401055" i="1"/>
  <c r="M401056" i="1"/>
  <c r="M401057" i="1"/>
  <c r="M401058" i="1"/>
  <c r="M401059" i="1"/>
  <c r="M401060" i="1"/>
  <c r="M401061" i="1"/>
  <c r="M401062" i="1"/>
  <c r="M401063" i="1"/>
  <c r="M401064" i="1"/>
  <c r="M401065" i="1"/>
  <c r="M401066" i="1"/>
  <c r="M401067" i="1"/>
  <c r="M401068" i="1"/>
  <c r="M401069" i="1"/>
  <c r="M401070" i="1"/>
  <c r="M401071" i="1"/>
  <c r="M401072" i="1"/>
  <c r="M401073" i="1"/>
  <c r="M401074" i="1"/>
  <c r="M401075" i="1"/>
  <c r="M401076" i="1"/>
  <c r="M401077" i="1"/>
  <c r="M401078" i="1"/>
  <c r="M401079" i="1"/>
  <c r="M401080" i="1"/>
  <c r="M401081" i="1"/>
  <c r="M401082" i="1"/>
  <c r="M401083" i="1"/>
  <c r="M401084" i="1"/>
  <c r="M401085" i="1"/>
  <c r="M401086" i="1"/>
  <c r="M401087" i="1"/>
  <c r="M401088" i="1"/>
  <c r="M401089" i="1"/>
  <c r="M401090" i="1"/>
  <c r="M401091" i="1"/>
  <c r="M401092" i="1"/>
  <c r="M401093" i="1"/>
  <c r="M401094" i="1"/>
  <c r="M401095" i="1"/>
  <c r="M401096" i="1"/>
  <c r="M401097" i="1"/>
  <c r="M401098" i="1"/>
  <c r="M401099" i="1"/>
  <c r="M401100" i="1"/>
  <c r="M401101" i="1"/>
  <c r="M401102" i="1"/>
  <c r="M401103" i="1"/>
  <c r="M401104" i="1"/>
  <c r="M401105" i="1"/>
  <c r="M401106" i="1"/>
  <c r="M401107" i="1"/>
  <c r="M401108" i="1"/>
  <c r="M401109" i="1"/>
  <c r="M401110" i="1"/>
  <c r="M401111" i="1"/>
  <c r="M401112" i="1"/>
  <c r="M401113" i="1"/>
  <c r="M401114" i="1"/>
  <c r="M401115" i="1"/>
  <c r="M401116" i="1"/>
  <c r="M401117" i="1"/>
  <c r="M401118" i="1"/>
  <c r="M401119" i="1"/>
  <c r="M401120" i="1"/>
  <c r="M401121" i="1"/>
  <c r="M401122" i="1"/>
  <c r="M401123" i="1"/>
  <c r="M401124" i="1"/>
  <c r="M401125" i="1"/>
  <c r="M401126" i="1"/>
  <c r="M401127" i="1"/>
  <c r="M401128" i="1"/>
  <c r="M401129" i="1"/>
  <c r="M401130" i="1"/>
  <c r="M401131" i="1"/>
  <c r="M401132" i="1"/>
  <c r="M401133" i="1"/>
  <c r="M401134" i="1"/>
  <c r="M401135" i="1"/>
  <c r="M401136" i="1"/>
  <c r="M401137" i="1"/>
  <c r="M401138" i="1"/>
  <c r="M401139" i="1"/>
  <c r="M401140" i="1"/>
  <c r="M401141" i="1"/>
  <c r="M401142" i="1"/>
  <c r="M401143" i="1"/>
  <c r="M401144" i="1"/>
  <c r="M401145" i="1"/>
  <c r="M401146" i="1"/>
  <c r="M401147" i="1"/>
  <c r="M401148" i="1"/>
  <c r="M401149" i="1"/>
  <c r="M401150" i="1"/>
  <c r="M401151" i="1"/>
  <c r="M401152" i="1"/>
  <c r="M401153" i="1"/>
  <c r="M401154" i="1"/>
  <c r="M401155" i="1"/>
  <c r="M401156" i="1"/>
  <c r="M401157" i="1"/>
  <c r="M401158" i="1"/>
  <c r="M401159" i="1"/>
  <c r="M401160" i="1"/>
  <c r="M401161" i="1"/>
  <c r="M401162" i="1"/>
  <c r="M401163" i="1"/>
  <c r="M401164" i="1"/>
  <c r="M401165" i="1"/>
  <c r="M401166" i="1"/>
  <c r="M401167" i="1"/>
  <c r="M401168" i="1"/>
  <c r="M401169" i="1"/>
  <c r="M401170" i="1"/>
  <c r="M401171" i="1"/>
  <c r="M401172" i="1"/>
  <c r="M401173" i="1"/>
  <c r="M401174" i="1"/>
  <c r="M401175" i="1"/>
  <c r="M401176" i="1"/>
  <c r="M401177" i="1"/>
  <c r="M401178" i="1"/>
  <c r="M401179" i="1"/>
  <c r="M401180" i="1"/>
  <c r="M401181" i="1"/>
  <c r="M401182" i="1"/>
  <c r="M401183" i="1"/>
  <c r="M401184" i="1"/>
  <c r="M401185" i="1"/>
  <c r="M401186" i="1"/>
  <c r="M401187" i="1"/>
  <c r="M401188" i="1"/>
  <c r="M401189" i="1"/>
  <c r="M401190" i="1"/>
  <c r="M401191" i="1"/>
  <c r="M401192" i="1"/>
  <c r="M401193" i="1"/>
  <c r="M401194" i="1"/>
  <c r="M401195" i="1"/>
  <c r="M401196" i="1"/>
  <c r="M401197" i="1"/>
  <c r="M401198" i="1"/>
  <c r="M401199" i="1"/>
  <c r="M401200" i="1"/>
  <c r="M401201" i="1"/>
  <c r="M401202" i="1"/>
  <c r="M401203" i="1"/>
  <c r="M401204" i="1"/>
  <c r="M401205" i="1"/>
  <c r="M401206" i="1"/>
  <c r="M401207" i="1"/>
  <c r="M401208" i="1"/>
  <c r="M401209" i="1"/>
  <c r="M401210" i="1"/>
  <c r="M401211" i="1"/>
  <c r="M401212" i="1"/>
  <c r="M401213" i="1"/>
  <c r="M401214" i="1"/>
  <c r="M401215" i="1"/>
  <c r="M401216" i="1"/>
  <c r="M401217" i="1"/>
  <c r="M401218" i="1"/>
  <c r="M401219" i="1"/>
  <c r="M401220" i="1"/>
  <c r="M401221" i="1"/>
  <c r="M401222" i="1"/>
  <c r="M401223" i="1"/>
  <c r="M401224" i="1"/>
  <c r="M401225" i="1"/>
  <c r="M401226" i="1"/>
  <c r="M401227" i="1"/>
  <c r="M401228" i="1"/>
  <c r="M401229" i="1"/>
  <c r="M401230" i="1"/>
  <c r="M401231" i="1"/>
  <c r="M401232" i="1"/>
  <c r="M401233" i="1"/>
  <c r="M401234" i="1"/>
  <c r="M401235" i="1"/>
  <c r="M401236" i="1"/>
  <c r="M401237" i="1"/>
  <c r="M401238" i="1"/>
  <c r="M401239" i="1"/>
  <c r="M401240" i="1"/>
  <c r="M401241" i="1"/>
  <c r="M401242" i="1"/>
  <c r="M401243" i="1"/>
  <c r="M401244" i="1"/>
  <c r="M401245" i="1"/>
  <c r="M401246" i="1"/>
  <c r="M401247" i="1"/>
  <c r="M401248" i="1"/>
  <c r="M401249" i="1"/>
  <c r="M401250" i="1"/>
  <c r="M401251" i="1"/>
  <c r="M401252" i="1"/>
  <c r="M401253" i="1"/>
  <c r="M401254" i="1"/>
  <c r="M401255" i="1"/>
  <c r="M401256" i="1"/>
  <c r="M401257" i="1"/>
  <c r="M401258" i="1"/>
  <c r="M401259" i="1"/>
  <c r="M401260" i="1"/>
  <c r="M401261" i="1"/>
  <c r="M401262" i="1"/>
  <c r="M401263" i="1"/>
  <c r="M401264" i="1"/>
  <c r="M401265" i="1"/>
  <c r="M401266" i="1"/>
  <c r="M401267" i="1"/>
  <c r="M401268" i="1"/>
  <c r="M401269" i="1"/>
  <c r="M401270" i="1"/>
  <c r="M401271" i="1"/>
  <c r="M401272" i="1"/>
  <c r="M401273" i="1"/>
  <c r="M401274" i="1"/>
  <c r="M401275" i="1"/>
  <c r="M401276" i="1"/>
  <c r="M401277" i="1"/>
  <c r="M401278" i="1"/>
  <c r="M401279" i="1"/>
  <c r="M401280" i="1"/>
  <c r="M401281" i="1"/>
  <c r="M401282" i="1"/>
  <c r="M401283" i="1"/>
  <c r="M401284" i="1"/>
  <c r="M401285" i="1"/>
  <c r="M401286" i="1"/>
  <c r="M401287" i="1"/>
  <c r="M401288" i="1"/>
  <c r="M401289" i="1"/>
  <c r="M401290" i="1"/>
  <c r="M401291" i="1"/>
  <c r="M401292" i="1"/>
  <c r="M401293" i="1"/>
  <c r="M401294" i="1"/>
  <c r="M401295" i="1"/>
  <c r="M401296" i="1"/>
  <c r="M401297" i="1"/>
  <c r="M401298" i="1"/>
  <c r="M401299" i="1"/>
  <c r="M401300" i="1"/>
  <c r="M401301" i="1"/>
  <c r="M401302" i="1"/>
  <c r="M401303" i="1"/>
  <c r="M401304" i="1"/>
  <c r="M401305" i="1"/>
  <c r="M401306" i="1"/>
  <c r="M401307" i="1"/>
  <c r="M401308" i="1"/>
  <c r="M401309" i="1"/>
  <c r="M401310" i="1"/>
  <c r="M401311" i="1"/>
  <c r="M401312" i="1"/>
  <c r="M401313" i="1"/>
  <c r="M401314" i="1"/>
  <c r="M401315" i="1"/>
  <c r="M401316" i="1"/>
  <c r="M401317" i="1"/>
  <c r="M401318" i="1"/>
  <c r="M401319" i="1"/>
  <c r="M401320" i="1"/>
  <c r="M401321" i="1"/>
  <c r="M401322" i="1"/>
  <c r="M401323" i="1"/>
  <c r="M401324" i="1"/>
  <c r="M401325" i="1"/>
  <c r="M401326" i="1"/>
  <c r="M401327" i="1"/>
  <c r="M401328" i="1"/>
  <c r="M401329" i="1"/>
  <c r="M401330" i="1"/>
  <c r="M401331" i="1"/>
  <c r="M401332" i="1"/>
  <c r="M401333" i="1"/>
  <c r="M401334" i="1"/>
  <c r="M401335" i="1"/>
  <c r="M401336" i="1"/>
  <c r="M401337" i="1"/>
  <c r="M401338" i="1"/>
  <c r="M401339" i="1"/>
  <c r="M401340" i="1"/>
  <c r="M401341" i="1"/>
  <c r="M401342" i="1"/>
  <c r="M401343" i="1"/>
  <c r="M401344" i="1"/>
  <c r="M401345" i="1"/>
  <c r="M401346" i="1"/>
  <c r="M401347" i="1"/>
  <c r="M401348" i="1"/>
  <c r="M401349" i="1"/>
  <c r="M401350" i="1"/>
  <c r="M401351" i="1"/>
  <c r="M401352" i="1"/>
  <c r="M401353" i="1"/>
  <c r="M401354" i="1"/>
  <c r="M401355" i="1"/>
  <c r="M401356" i="1"/>
  <c r="M401357" i="1"/>
  <c r="M401358" i="1"/>
  <c r="M401359" i="1"/>
  <c r="M401360" i="1"/>
  <c r="M401361" i="1"/>
  <c r="M401362" i="1"/>
  <c r="M401363" i="1"/>
  <c r="M401364" i="1"/>
  <c r="M401365" i="1"/>
  <c r="M401366" i="1"/>
  <c r="M401367" i="1"/>
  <c r="M401368" i="1"/>
  <c r="M401369" i="1"/>
  <c r="M401370" i="1"/>
  <c r="M401371" i="1"/>
  <c r="M401372" i="1"/>
  <c r="M401373" i="1"/>
  <c r="M401374" i="1"/>
  <c r="M401375" i="1"/>
  <c r="M401376" i="1"/>
  <c r="M401377" i="1"/>
  <c r="M401378" i="1"/>
  <c r="M401379" i="1"/>
  <c r="M401380" i="1"/>
  <c r="M401381" i="1"/>
  <c r="M401382" i="1"/>
  <c r="M401383" i="1"/>
  <c r="M401384" i="1"/>
  <c r="M401385" i="1"/>
  <c r="M401386" i="1"/>
  <c r="M401387" i="1"/>
  <c r="M401388" i="1"/>
  <c r="M401389" i="1"/>
  <c r="M401390" i="1"/>
  <c r="M401391" i="1"/>
  <c r="M401392" i="1"/>
  <c r="M401393" i="1"/>
  <c r="M401394" i="1"/>
  <c r="M401395" i="1"/>
  <c r="M401396" i="1"/>
  <c r="M401397" i="1"/>
  <c r="M401398" i="1"/>
  <c r="M401399" i="1"/>
  <c r="M401400" i="1"/>
  <c r="M401401" i="1"/>
  <c r="M401402" i="1"/>
  <c r="M401403" i="1"/>
  <c r="M401404" i="1"/>
  <c r="M401405" i="1"/>
  <c r="M401406" i="1"/>
  <c r="M401407" i="1"/>
  <c r="M401408" i="1"/>
  <c r="M401409" i="1"/>
  <c r="M401410" i="1"/>
  <c r="M401411" i="1"/>
  <c r="M401412" i="1"/>
  <c r="M401413" i="1"/>
  <c r="M401414" i="1"/>
  <c r="M401415" i="1"/>
  <c r="M401416" i="1"/>
  <c r="M401417" i="1"/>
  <c r="M401418" i="1"/>
  <c r="M401419" i="1"/>
  <c r="M401420" i="1"/>
  <c r="M401421" i="1"/>
  <c r="M401422" i="1"/>
  <c r="M401423" i="1"/>
  <c r="M401424" i="1"/>
  <c r="M401425" i="1"/>
  <c r="M401426" i="1"/>
  <c r="M401427" i="1"/>
  <c r="M401428" i="1"/>
  <c r="M401429" i="1"/>
  <c r="M401430" i="1"/>
  <c r="M401431" i="1"/>
  <c r="M401432" i="1"/>
  <c r="M401433" i="1"/>
  <c r="M401434" i="1"/>
  <c r="M401435" i="1"/>
  <c r="M401436" i="1"/>
  <c r="M401437" i="1"/>
  <c r="M401438" i="1"/>
  <c r="M401439" i="1"/>
  <c r="M401440" i="1"/>
  <c r="M401441" i="1"/>
  <c r="M401442" i="1"/>
  <c r="M401443" i="1"/>
  <c r="M401444" i="1"/>
  <c r="M401445" i="1"/>
  <c r="M401446" i="1"/>
  <c r="M401447" i="1"/>
  <c r="M401448" i="1"/>
  <c r="M401449" i="1"/>
  <c r="M401450" i="1"/>
  <c r="M401451" i="1"/>
  <c r="M401452" i="1"/>
  <c r="M401453" i="1"/>
  <c r="M401454" i="1"/>
  <c r="M401455" i="1"/>
  <c r="M401456" i="1"/>
  <c r="M401457" i="1"/>
  <c r="M401458" i="1"/>
  <c r="M401459" i="1"/>
  <c r="M401460" i="1"/>
  <c r="M401461" i="1"/>
  <c r="M401462" i="1"/>
  <c r="M401463" i="1"/>
  <c r="M401464" i="1"/>
  <c r="M401465" i="1"/>
  <c r="M401466" i="1"/>
  <c r="M401467" i="1"/>
  <c r="M401468" i="1"/>
  <c r="M401469" i="1"/>
  <c r="M401470" i="1"/>
  <c r="M401471" i="1"/>
  <c r="M401472" i="1"/>
  <c r="M401473" i="1"/>
  <c r="M401474" i="1"/>
  <c r="M401475" i="1"/>
  <c r="M401476" i="1"/>
  <c r="M401477" i="1"/>
  <c r="M401478" i="1"/>
  <c r="M401479" i="1"/>
  <c r="M401480" i="1"/>
  <c r="M401481" i="1"/>
  <c r="M401482" i="1"/>
  <c r="M401483" i="1"/>
  <c r="M401484" i="1"/>
  <c r="M401485" i="1"/>
  <c r="M401486" i="1"/>
  <c r="M401487" i="1"/>
  <c r="M401488" i="1"/>
  <c r="M401489" i="1"/>
  <c r="M401490" i="1"/>
  <c r="M401491" i="1"/>
  <c r="M401492" i="1"/>
  <c r="M401493" i="1"/>
  <c r="M401494" i="1"/>
  <c r="M401495" i="1"/>
  <c r="M401496" i="1"/>
  <c r="M401497" i="1"/>
  <c r="M401498" i="1"/>
  <c r="M401499" i="1"/>
  <c r="M401500" i="1"/>
  <c r="M401501" i="1"/>
  <c r="M401502" i="1"/>
  <c r="M401503" i="1"/>
  <c r="M401504" i="1"/>
  <c r="M401505" i="1"/>
  <c r="M401506" i="1"/>
  <c r="M401507" i="1"/>
  <c r="M401508" i="1"/>
  <c r="M401509" i="1"/>
  <c r="M401510" i="1"/>
  <c r="M401511" i="1"/>
  <c r="M401512" i="1"/>
  <c r="M401513" i="1"/>
  <c r="M401514" i="1"/>
  <c r="M401515" i="1"/>
  <c r="M401516" i="1"/>
  <c r="M401517" i="1"/>
  <c r="M401518" i="1"/>
  <c r="M401519" i="1"/>
  <c r="M401520" i="1"/>
  <c r="M401521" i="1"/>
  <c r="M401522" i="1"/>
  <c r="M401523" i="1"/>
  <c r="M401524" i="1"/>
  <c r="M401525" i="1"/>
  <c r="M401526" i="1"/>
  <c r="M401527" i="1"/>
  <c r="M401528" i="1"/>
  <c r="M401529" i="1"/>
  <c r="M401530" i="1"/>
  <c r="M401531" i="1"/>
  <c r="M401532" i="1"/>
  <c r="M401533" i="1"/>
  <c r="M401534" i="1"/>
  <c r="M401535" i="1"/>
  <c r="M401536" i="1"/>
  <c r="M401537" i="1"/>
  <c r="M401538" i="1"/>
  <c r="M401539" i="1"/>
  <c r="M401540" i="1"/>
  <c r="M401541" i="1"/>
  <c r="M401542" i="1"/>
  <c r="M401543" i="1"/>
  <c r="M401544" i="1"/>
  <c r="M401545" i="1"/>
  <c r="M401546" i="1"/>
  <c r="M401547" i="1"/>
  <c r="M401548" i="1"/>
  <c r="M401549" i="1"/>
  <c r="M401550" i="1"/>
  <c r="M401551" i="1"/>
  <c r="M401552" i="1"/>
  <c r="M401553" i="1"/>
  <c r="M401554" i="1"/>
  <c r="M401555" i="1"/>
  <c r="M401556" i="1"/>
  <c r="M401557" i="1"/>
  <c r="M401558" i="1"/>
  <c r="M401559" i="1"/>
  <c r="M401560" i="1"/>
  <c r="M401561" i="1"/>
  <c r="M401562" i="1"/>
  <c r="M401563" i="1"/>
  <c r="M401564" i="1"/>
  <c r="M401565" i="1"/>
  <c r="M401566" i="1"/>
  <c r="M401567" i="1"/>
  <c r="M401568" i="1"/>
  <c r="M401569" i="1"/>
  <c r="M401570" i="1"/>
  <c r="M401571" i="1"/>
  <c r="M401572" i="1"/>
  <c r="M401573" i="1"/>
  <c r="M401574" i="1"/>
  <c r="M401575" i="1"/>
  <c r="M401576" i="1"/>
  <c r="M401577" i="1"/>
  <c r="M401578" i="1"/>
  <c r="M401579" i="1"/>
  <c r="M401580" i="1"/>
  <c r="M401581" i="1"/>
  <c r="M401582" i="1"/>
  <c r="M401583" i="1"/>
  <c r="M401584" i="1"/>
  <c r="M401585" i="1"/>
  <c r="M401586" i="1"/>
  <c r="M401587" i="1"/>
  <c r="M401588" i="1"/>
  <c r="M401589" i="1"/>
  <c r="M401590" i="1"/>
  <c r="M401591" i="1"/>
  <c r="M401592" i="1"/>
  <c r="M401593" i="1"/>
  <c r="M401594" i="1"/>
  <c r="M401595" i="1"/>
  <c r="M401596" i="1"/>
  <c r="M401597" i="1"/>
  <c r="M401598" i="1"/>
  <c r="M401599" i="1"/>
  <c r="M401600" i="1"/>
  <c r="M401601" i="1"/>
  <c r="M401602" i="1"/>
  <c r="M401603" i="1"/>
  <c r="M401604" i="1"/>
  <c r="M401605" i="1"/>
  <c r="M401606" i="1"/>
  <c r="M401607" i="1"/>
  <c r="M401608" i="1"/>
  <c r="M401609" i="1"/>
  <c r="M401610" i="1"/>
  <c r="M401611" i="1"/>
  <c r="M401612" i="1"/>
  <c r="M401613" i="1"/>
  <c r="M401614" i="1"/>
  <c r="M401615" i="1"/>
  <c r="M401616" i="1"/>
  <c r="M401617" i="1"/>
  <c r="M401618" i="1"/>
  <c r="M401619" i="1"/>
  <c r="M401620" i="1"/>
  <c r="M401621" i="1"/>
  <c r="M401622" i="1"/>
  <c r="M401623" i="1"/>
  <c r="M401624" i="1"/>
  <c r="M401625" i="1"/>
  <c r="M401626" i="1"/>
  <c r="M401627" i="1"/>
  <c r="M401628" i="1"/>
  <c r="M401629" i="1"/>
  <c r="M401630" i="1"/>
  <c r="M401631" i="1"/>
  <c r="M401632" i="1"/>
  <c r="M401633" i="1"/>
  <c r="M401634" i="1"/>
  <c r="M401635" i="1"/>
  <c r="M401636" i="1"/>
  <c r="M401637" i="1"/>
  <c r="M401638" i="1"/>
  <c r="M401639" i="1"/>
  <c r="M401640" i="1"/>
  <c r="M401641" i="1"/>
  <c r="M401642" i="1"/>
  <c r="M401643" i="1"/>
  <c r="M401644" i="1"/>
  <c r="M401645" i="1"/>
  <c r="M401646" i="1"/>
  <c r="M401647" i="1"/>
  <c r="M401648" i="1"/>
  <c r="M401649" i="1"/>
  <c r="M401650" i="1"/>
  <c r="M401651" i="1"/>
  <c r="M401652" i="1"/>
  <c r="M401653" i="1"/>
  <c r="M401654" i="1"/>
  <c r="M401655" i="1"/>
  <c r="M401656" i="1"/>
  <c r="M401657" i="1"/>
  <c r="M401658" i="1"/>
  <c r="M401659" i="1"/>
  <c r="M401660" i="1"/>
  <c r="M401661" i="1"/>
  <c r="M401662" i="1"/>
  <c r="M401663" i="1"/>
  <c r="M401664" i="1"/>
  <c r="M401665" i="1"/>
  <c r="M401666" i="1"/>
  <c r="M401667" i="1"/>
  <c r="M401668" i="1"/>
  <c r="M401669" i="1"/>
  <c r="M401670" i="1"/>
  <c r="M401671" i="1"/>
  <c r="M401672" i="1"/>
  <c r="M401673" i="1"/>
  <c r="M401674" i="1"/>
  <c r="M401675" i="1"/>
  <c r="M401676" i="1"/>
  <c r="M401677" i="1"/>
  <c r="M401678" i="1"/>
  <c r="M401679" i="1"/>
  <c r="M401680" i="1"/>
  <c r="M401681" i="1"/>
  <c r="M401682" i="1"/>
  <c r="M401683" i="1"/>
  <c r="M401684" i="1"/>
  <c r="M401685" i="1"/>
  <c r="M401686" i="1"/>
  <c r="M401687" i="1"/>
  <c r="M401688" i="1"/>
  <c r="M401689" i="1"/>
  <c r="M401690" i="1"/>
  <c r="M401691" i="1"/>
  <c r="M401692" i="1"/>
  <c r="M401693" i="1"/>
  <c r="M401694" i="1"/>
  <c r="M401695" i="1"/>
  <c r="M401696" i="1"/>
  <c r="M401697" i="1"/>
  <c r="M401698" i="1"/>
  <c r="M401699" i="1"/>
  <c r="M401700" i="1"/>
  <c r="M401701" i="1"/>
  <c r="M401702" i="1"/>
  <c r="M401703" i="1"/>
  <c r="M401704" i="1"/>
  <c r="M401705" i="1"/>
  <c r="M401706" i="1"/>
  <c r="M401707" i="1"/>
  <c r="M401708" i="1"/>
  <c r="M401709" i="1"/>
  <c r="M401710" i="1"/>
  <c r="M401711" i="1"/>
  <c r="M401712" i="1"/>
  <c r="M401713" i="1"/>
  <c r="M401714" i="1"/>
  <c r="M401715" i="1"/>
  <c r="M401716" i="1"/>
  <c r="M401717" i="1"/>
  <c r="M401718" i="1"/>
  <c r="M401719" i="1"/>
  <c r="M401720" i="1"/>
  <c r="M401721" i="1"/>
  <c r="M401722" i="1"/>
  <c r="M401723" i="1"/>
  <c r="M401724" i="1"/>
  <c r="M401725" i="1"/>
  <c r="M401726" i="1"/>
  <c r="M401727" i="1"/>
  <c r="M401728" i="1"/>
  <c r="M401729" i="1"/>
  <c r="M401730" i="1"/>
  <c r="M401731" i="1"/>
  <c r="M401732" i="1"/>
  <c r="M401733" i="1"/>
  <c r="M401734" i="1"/>
  <c r="M401735" i="1"/>
  <c r="M401736" i="1"/>
  <c r="M401737" i="1"/>
  <c r="M401738" i="1"/>
  <c r="M401739" i="1"/>
  <c r="M401740" i="1"/>
  <c r="M401741" i="1"/>
  <c r="M401742" i="1"/>
  <c r="M401743" i="1"/>
  <c r="M401744" i="1"/>
  <c r="M401745" i="1"/>
  <c r="M401746" i="1"/>
  <c r="M401747" i="1"/>
  <c r="M401748" i="1"/>
  <c r="M401749" i="1"/>
  <c r="M401750" i="1"/>
  <c r="M401751" i="1"/>
  <c r="M401752" i="1"/>
  <c r="M401753" i="1"/>
  <c r="M401754" i="1"/>
  <c r="M401755" i="1"/>
  <c r="M401756" i="1"/>
  <c r="M401757" i="1"/>
  <c r="M401758" i="1"/>
  <c r="M401759" i="1"/>
  <c r="M401760" i="1"/>
  <c r="M401761" i="1"/>
  <c r="M401762" i="1"/>
  <c r="M401763" i="1"/>
  <c r="M401764" i="1"/>
  <c r="M401765" i="1"/>
  <c r="M401766" i="1"/>
  <c r="M401767" i="1"/>
  <c r="M401768" i="1"/>
  <c r="M401769" i="1"/>
  <c r="M401770" i="1"/>
  <c r="M401771" i="1"/>
  <c r="M401772" i="1"/>
  <c r="M401773" i="1"/>
  <c r="M401774" i="1"/>
  <c r="M401775" i="1"/>
  <c r="M401776" i="1"/>
  <c r="M401777" i="1"/>
  <c r="M401778" i="1"/>
  <c r="M401779" i="1"/>
  <c r="M401780" i="1"/>
  <c r="M401781" i="1"/>
  <c r="M401782" i="1"/>
  <c r="M401783" i="1"/>
  <c r="M401784" i="1"/>
  <c r="M401785" i="1"/>
  <c r="M401786" i="1"/>
  <c r="M401787" i="1"/>
  <c r="M401788" i="1"/>
  <c r="M401789" i="1"/>
  <c r="M401790" i="1"/>
  <c r="M401791" i="1"/>
  <c r="M401792" i="1"/>
  <c r="M401793" i="1"/>
  <c r="M401794" i="1"/>
  <c r="M401795" i="1"/>
  <c r="M401796" i="1"/>
  <c r="M401797" i="1"/>
  <c r="M401798" i="1"/>
  <c r="M401799" i="1"/>
  <c r="M401800" i="1"/>
  <c r="M401801" i="1"/>
  <c r="M401802" i="1"/>
  <c r="M401803" i="1"/>
  <c r="M401804" i="1"/>
  <c r="M401805" i="1"/>
  <c r="M401806" i="1"/>
  <c r="M401807" i="1"/>
  <c r="M401808" i="1"/>
  <c r="M401809" i="1"/>
  <c r="M401810" i="1"/>
  <c r="M401811" i="1"/>
  <c r="M401812" i="1"/>
  <c r="M401813" i="1"/>
  <c r="M401814" i="1"/>
  <c r="M401815" i="1"/>
  <c r="M401816" i="1"/>
  <c r="M401817" i="1"/>
  <c r="M401818" i="1"/>
  <c r="M401819" i="1"/>
  <c r="M401820" i="1"/>
  <c r="M401821" i="1"/>
  <c r="M401822" i="1"/>
  <c r="M401823" i="1"/>
  <c r="M401824" i="1"/>
  <c r="M401825" i="1"/>
  <c r="M401826" i="1"/>
  <c r="M401827" i="1"/>
  <c r="M401828" i="1"/>
  <c r="M401829" i="1"/>
  <c r="M401830" i="1"/>
  <c r="M401831" i="1"/>
  <c r="M401832" i="1"/>
  <c r="M401833" i="1"/>
  <c r="M401834" i="1"/>
  <c r="M401835" i="1"/>
  <c r="M401836" i="1"/>
  <c r="M401837" i="1"/>
  <c r="M401838" i="1"/>
  <c r="M401839" i="1"/>
  <c r="M401840" i="1"/>
  <c r="M401841" i="1"/>
  <c r="M401842" i="1"/>
  <c r="M401843" i="1"/>
  <c r="M401844" i="1"/>
  <c r="M401845" i="1"/>
  <c r="M401846" i="1"/>
  <c r="M401847" i="1"/>
  <c r="M401848" i="1"/>
  <c r="M401849" i="1"/>
  <c r="M401850" i="1"/>
  <c r="M401851" i="1"/>
  <c r="M401852" i="1"/>
  <c r="M401853" i="1"/>
  <c r="M401854" i="1"/>
  <c r="M401855" i="1"/>
  <c r="M401856" i="1"/>
  <c r="M401857" i="1"/>
  <c r="M401858" i="1"/>
  <c r="M401859" i="1"/>
  <c r="M401860" i="1"/>
  <c r="M401861" i="1"/>
  <c r="M401862" i="1"/>
  <c r="M401863" i="1"/>
  <c r="M401864" i="1"/>
  <c r="M401865" i="1"/>
  <c r="M401866" i="1"/>
  <c r="M401867" i="1"/>
  <c r="M401868" i="1"/>
  <c r="M401869" i="1"/>
  <c r="M401870" i="1"/>
  <c r="M401871" i="1"/>
  <c r="M401872" i="1"/>
  <c r="M401873" i="1"/>
  <c r="M401874" i="1"/>
  <c r="M401875" i="1"/>
  <c r="M401876" i="1"/>
  <c r="M401877" i="1"/>
  <c r="M401878" i="1"/>
  <c r="M401879" i="1"/>
  <c r="M401880" i="1"/>
  <c r="M401881" i="1"/>
  <c r="M401882" i="1"/>
  <c r="M401883" i="1"/>
  <c r="M401884" i="1"/>
  <c r="M401885" i="1"/>
  <c r="M401886" i="1"/>
  <c r="M401887" i="1"/>
  <c r="M401888" i="1"/>
  <c r="M401889" i="1"/>
  <c r="M401890" i="1"/>
  <c r="M401891" i="1"/>
  <c r="M401892" i="1"/>
  <c r="M401893" i="1"/>
  <c r="M401894" i="1"/>
  <c r="M401895" i="1"/>
  <c r="M401896" i="1"/>
  <c r="M401897" i="1"/>
  <c r="M401898" i="1"/>
  <c r="M401899" i="1"/>
  <c r="M401900" i="1"/>
  <c r="M401901" i="1"/>
  <c r="M401902" i="1"/>
  <c r="M401903" i="1"/>
  <c r="M401904" i="1"/>
  <c r="M401905" i="1"/>
  <c r="M401906" i="1"/>
  <c r="M401907" i="1"/>
  <c r="M401908" i="1"/>
  <c r="M401909" i="1"/>
  <c r="M401910" i="1"/>
  <c r="M401911" i="1"/>
  <c r="M401912" i="1"/>
  <c r="M401913" i="1"/>
  <c r="M401914" i="1"/>
  <c r="M401915" i="1"/>
  <c r="M401916" i="1"/>
  <c r="M401917" i="1"/>
  <c r="M401918" i="1"/>
  <c r="M401919" i="1"/>
  <c r="M401920" i="1"/>
  <c r="M401921" i="1"/>
  <c r="M401922" i="1"/>
  <c r="M401923" i="1"/>
  <c r="M401924" i="1"/>
  <c r="M401925" i="1"/>
  <c r="M401926" i="1"/>
  <c r="M401927" i="1"/>
  <c r="M401928" i="1"/>
  <c r="M401929" i="1"/>
  <c r="M401930" i="1"/>
  <c r="M401931" i="1"/>
  <c r="M401932" i="1"/>
  <c r="M401933" i="1"/>
  <c r="M401934" i="1"/>
  <c r="M401935" i="1"/>
  <c r="M401936" i="1"/>
  <c r="M401937" i="1"/>
  <c r="M401938" i="1"/>
  <c r="M401939" i="1"/>
  <c r="M401940" i="1"/>
  <c r="M401941" i="1"/>
  <c r="M401942" i="1"/>
  <c r="M401943" i="1"/>
  <c r="M401944" i="1"/>
  <c r="M401945" i="1"/>
  <c r="M401946" i="1"/>
  <c r="M401947" i="1"/>
  <c r="M401948" i="1"/>
  <c r="M401949" i="1"/>
  <c r="M401950" i="1"/>
  <c r="M401951" i="1"/>
  <c r="M401952" i="1"/>
  <c r="M401953" i="1"/>
  <c r="M401954" i="1"/>
  <c r="M401955" i="1"/>
  <c r="M401956" i="1"/>
  <c r="M401957" i="1"/>
  <c r="M401958" i="1"/>
  <c r="M401959" i="1"/>
  <c r="M401960" i="1"/>
  <c r="M401961" i="1"/>
  <c r="M401962" i="1"/>
  <c r="M401963" i="1"/>
  <c r="M401964" i="1"/>
  <c r="M401965" i="1"/>
  <c r="M401966" i="1"/>
  <c r="M401967" i="1"/>
  <c r="M401968" i="1"/>
  <c r="M401969" i="1"/>
  <c r="M401970" i="1"/>
  <c r="M401971" i="1"/>
  <c r="M401972" i="1"/>
  <c r="M401973" i="1"/>
  <c r="M401974" i="1"/>
  <c r="M401975" i="1"/>
  <c r="M401976" i="1"/>
  <c r="M401977" i="1"/>
  <c r="M401978" i="1"/>
  <c r="M401979" i="1"/>
  <c r="M401980" i="1"/>
  <c r="M401981" i="1"/>
  <c r="M401982" i="1"/>
  <c r="M401983" i="1"/>
  <c r="M401984" i="1"/>
  <c r="M401985" i="1"/>
  <c r="M401986" i="1"/>
  <c r="M401987" i="1"/>
  <c r="M401988" i="1"/>
  <c r="M401989" i="1"/>
  <c r="M401990" i="1"/>
  <c r="M401991" i="1"/>
  <c r="M401992" i="1"/>
  <c r="M401993" i="1"/>
  <c r="M401994" i="1"/>
  <c r="M401995" i="1"/>
  <c r="M401996" i="1"/>
  <c r="M401997" i="1"/>
  <c r="M401998" i="1"/>
  <c r="M401999" i="1"/>
  <c r="M402000" i="1"/>
  <c r="M402001" i="1"/>
  <c r="M402002" i="1"/>
  <c r="M402003" i="1"/>
  <c r="M402004" i="1"/>
  <c r="M402005" i="1"/>
  <c r="M402006" i="1"/>
  <c r="M402007" i="1"/>
  <c r="M402008" i="1"/>
  <c r="M402009" i="1"/>
  <c r="M402010" i="1"/>
  <c r="M402011" i="1"/>
  <c r="M402012" i="1"/>
  <c r="M402013" i="1"/>
  <c r="M402014" i="1"/>
  <c r="M402015" i="1"/>
  <c r="M402016" i="1"/>
  <c r="M402017" i="1"/>
  <c r="M402018" i="1"/>
  <c r="M402019" i="1"/>
  <c r="M402020" i="1"/>
  <c r="M402021" i="1"/>
  <c r="M402022" i="1"/>
  <c r="M402023" i="1"/>
  <c r="M402024" i="1"/>
  <c r="M402025" i="1"/>
  <c r="M402026" i="1"/>
  <c r="M402027" i="1"/>
  <c r="M402028" i="1"/>
  <c r="M402029" i="1"/>
  <c r="M402030" i="1"/>
  <c r="M402031" i="1"/>
  <c r="M402032" i="1"/>
  <c r="M402033" i="1"/>
  <c r="M402034" i="1"/>
  <c r="M402035" i="1"/>
  <c r="M402036" i="1"/>
  <c r="M402037" i="1"/>
  <c r="M402038" i="1"/>
  <c r="M402039" i="1"/>
  <c r="M402040" i="1"/>
  <c r="M402041" i="1"/>
  <c r="M402042" i="1"/>
  <c r="M402043" i="1"/>
  <c r="M402044" i="1"/>
  <c r="M402045" i="1"/>
  <c r="M402046" i="1"/>
  <c r="M402047" i="1"/>
  <c r="M402048" i="1"/>
  <c r="M402049" i="1"/>
  <c r="M402050" i="1"/>
  <c r="M402051" i="1"/>
  <c r="M402052" i="1"/>
  <c r="M402053" i="1"/>
  <c r="M402054" i="1"/>
  <c r="M402055" i="1"/>
  <c r="M402056" i="1"/>
  <c r="M402057" i="1"/>
  <c r="M402058" i="1"/>
  <c r="M402059" i="1"/>
  <c r="M402060" i="1"/>
  <c r="M402061" i="1"/>
  <c r="M402062" i="1"/>
  <c r="M402063" i="1"/>
  <c r="M402064" i="1"/>
  <c r="M402065" i="1"/>
  <c r="M402066" i="1"/>
  <c r="M402067" i="1"/>
  <c r="M402068" i="1"/>
  <c r="M402069" i="1"/>
  <c r="M402070" i="1"/>
  <c r="M402071" i="1"/>
  <c r="M402072" i="1"/>
  <c r="M402073" i="1"/>
  <c r="M402074" i="1"/>
  <c r="M402075" i="1"/>
  <c r="M402076" i="1"/>
  <c r="M402077" i="1"/>
  <c r="M402078" i="1"/>
  <c r="M402079" i="1"/>
  <c r="M402080" i="1"/>
  <c r="M402081" i="1"/>
  <c r="M402082" i="1"/>
  <c r="M402083" i="1"/>
  <c r="M402084" i="1"/>
  <c r="M402085" i="1"/>
  <c r="M402086" i="1"/>
  <c r="M402087" i="1"/>
  <c r="M402088" i="1"/>
  <c r="M402089" i="1"/>
  <c r="M402090" i="1"/>
  <c r="M402091" i="1"/>
  <c r="M402092" i="1"/>
  <c r="M402093" i="1"/>
  <c r="M402094" i="1"/>
  <c r="M402095" i="1"/>
  <c r="M402096" i="1"/>
  <c r="M402097" i="1"/>
  <c r="M402098" i="1"/>
  <c r="M402099" i="1"/>
  <c r="M402100" i="1"/>
  <c r="M402101" i="1"/>
  <c r="M402102" i="1"/>
  <c r="M402103" i="1"/>
  <c r="M402104" i="1"/>
  <c r="M402105" i="1"/>
  <c r="M402106" i="1"/>
  <c r="M402107" i="1"/>
  <c r="M402108" i="1"/>
  <c r="M402109" i="1"/>
  <c r="M402110" i="1"/>
  <c r="M402111" i="1"/>
  <c r="M402112" i="1"/>
  <c r="M402113" i="1"/>
  <c r="M402114" i="1"/>
  <c r="M402115" i="1"/>
  <c r="M402116" i="1"/>
  <c r="M402117" i="1"/>
  <c r="M402118" i="1"/>
  <c r="M402119" i="1"/>
  <c r="M402120" i="1"/>
  <c r="M402121" i="1"/>
  <c r="M402122" i="1"/>
  <c r="M402123" i="1"/>
  <c r="M402124" i="1"/>
  <c r="M402125" i="1"/>
  <c r="M402126" i="1"/>
  <c r="M402127" i="1"/>
  <c r="M402128" i="1"/>
  <c r="M402129" i="1"/>
  <c r="M402130" i="1"/>
  <c r="M402131" i="1"/>
  <c r="M402132" i="1"/>
  <c r="M402133" i="1"/>
  <c r="M402134" i="1"/>
  <c r="M402135" i="1"/>
  <c r="M402136" i="1"/>
  <c r="M402137" i="1"/>
  <c r="M402138" i="1"/>
  <c r="M402139" i="1"/>
  <c r="M402140" i="1"/>
  <c r="M402141" i="1"/>
  <c r="M402142" i="1"/>
  <c r="M402143" i="1"/>
  <c r="M402144" i="1"/>
  <c r="M402145" i="1"/>
  <c r="M402146" i="1"/>
  <c r="M402147" i="1"/>
  <c r="M402148" i="1"/>
  <c r="M402149" i="1"/>
  <c r="M402150" i="1"/>
  <c r="M402151" i="1"/>
  <c r="M402152" i="1"/>
  <c r="M402153" i="1"/>
  <c r="M402154" i="1"/>
  <c r="M402155" i="1"/>
  <c r="M402156" i="1"/>
  <c r="M402157" i="1"/>
  <c r="M402158" i="1"/>
  <c r="M402159" i="1"/>
  <c r="M402160" i="1"/>
  <c r="M402161" i="1"/>
  <c r="M402162" i="1"/>
  <c r="M402163" i="1"/>
  <c r="M402164" i="1"/>
  <c r="M402165" i="1"/>
  <c r="M402166" i="1"/>
  <c r="M402167" i="1"/>
  <c r="M402168" i="1"/>
  <c r="M402169" i="1"/>
  <c r="M402170" i="1"/>
  <c r="M402171" i="1"/>
  <c r="M402172" i="1"/>
  <c r="M402173" i="1"/>
  <c r="M402174" i="1"/>
  <c r="M402175" i="1"/>
  <c r="M402176" i="1"/>
  <c r="M402177" i="1"/>
  <c r="M402178" i="1"/>
  <c r="M402179" i="1"/>
  <c r="M402180" i="1"/>
  <c r="M402181" i="1"/>
  <c r="M402182" i="1"/>
  <c r="M402183" i="1"/>
  <c r="M402184" i="1"/>
  <c r="M402185" i="1"/>
  <c r="M402186" i="1"/>
  <c r="M402187" i="1"/>
  <c r="M402188" i="1"/>
  <c r="M402189" i="1"/>
  <c r="M402190" i="1"/>
  <c r="M402191" i="1"/>
  <c r="M402192" i="1"/>
  <c r="M402193" i="1"/>
  <c r="M402194" i="1"/>
  <c r="M402195" i="1"/>
  <c r="M402196" i="1"/>
  <c r="M402197" i="1"/>
  <c r="M402198" i="1"/>
  <c r="M402199" i="1"/>
  <c r="M402200" i="1"/>
  <c r="M402201" i="1"/>
  <c r="M402202" i="1"/>
  <c r="M402203" i="1"/>
  <c r="M402204" i="1"/>
  <c r="M402205" i="1"/>
  <c r="M402206" i="1"/>
  <c r="M402207" i="1"/>
  <c r="M402208" i="1"/>
  <c r="M402209" i="1"/>
  <c r="M402210" i="1"/>
  <c r="M402211" i="1"/>
  <c r="M402212" i="1"/>
  <c r="M402213" i="1"/>
  <c r="M402214" i="1"/>
  <c r="M402215" i="1"/>
  <c r="M402216" i="1"/>
  <c r="M402217" i="1"/>
  <c r="M402218" i="1"/>
  <c r="M402219" i="1"/>
  <c r="M402220" i="1"/>
  <c r="M402221" i="1"/>
  <c r="M402222" i="1"/>
  <c r="M402223" i="1"/>
  <c r="M402224" i="1"/>
  <c r="M402225" i="1"/>
  <c r="M402226" i="1"/>
  <c r="M402227" i="1"/>
  <c r="M402228" i="1"/>
  <c r="M402229" i="1"/>
  <c r="M402230" i="1"/>
  <c r="M402231" i="1"/>
  <c r="M402232" i="1"/>
  <c r="M402233" i="1"/>
  <c r="M402234" i="1"/>
  <c r="M402235" i="1"/>
  <c r="M402236" i="1"/>
  <c r="M402237" i="1"/>
  <c r="M402238" i="1"/>
  <c r="M402239" i="1"/>
  <c r="M402240" i="1"/>
  <c r="M402241" i="1"/>
  <c r="M402242" i="1"/>
  <c r="M402243" i="1"/>
  <c r="M402244" i="1"/>
  <c r="M402245" i="1"/>
  <c r="M402246" i="1"/>
  <c r="M402247" i="1"/>
  <c r="M402248" i="1"/>
  <c r="M402249" i="1"/>
  <c r="M402250" i="1"/>
  <c r="M402251" i="1"/>
  <c r="M402252" i="1"/>
  <c r="M402253" i="1"/>
  <c r="M402254" i="1"/>
  <c r="M402255" i="1"/>
  <c r="M402256" i="1"/>
  <c r="M402257" i="1"/>
  <c r="M402258" i="1"/>
  <c r="M402259" i="1"/>
  <c r="M402260" i="1"/>
  <c r="M402261" i="1"/>
  <c r="M402262" i="1"/>
  <c r="M402263" i="1"/>
  <c r="M402264" i="1"/>
  <c r="M402265" i="1"/>
  <c r="M402266" i="1"/>
  <c r="M402267" i="1"/>
  <c r="M402268" i="1"/>
  <c r="M402269" i="1"/>
  <c r="M402270" i="1"/>
  <c r="M402271" i="1"/>
  <c r="M402272" i="1"/>
  <c r="M402273" i="1"/>
  <c r="M402274" i="1"/>
  <c r="M402275" i="1"/>
  <c r="M402276" i="1"/>
  <c r="M402277" i="1"/>
  <c r="M402278" i="1"/>
  <c r="M402279" i="1"/>
  <c r="M402280" i="1"/>
  <c r="M402281" i="1"/>
  <c r="M402282" i="1"/>
  <c r="M402283" i="1"/>
  <c r="M402284" i="1"/>
  <c r="M402285" i="1"/>
  <c r="M402286" i="1"/>
  <c r="M402287" i="1"/>
  <c r="M402288" i="1"/>
  <c r="M402289" i="1"/>
  <c r="M402290" i="1"/>
  <c r="M402291" i="1"/>
  <c r="M402292" i="1"/>
  <c r="M402293" i="1"/>
  <c r="M402294" i="1"/>
  <c r="M402295" i="1"/>
  <c r="M402296" i="1"/>
  <c r="M402297" i="1"/>
  <c r="M402298" i="1"/>
  <c r="M402299" i="1"/>
  <c r="M402300" i="1"/>
  <c r="M402301" i="1"/>
  <c r="M402302" i="1"/>
  <c r="M402303" i="1"/>
  <c r="M402304" i="1"/>
  <c r="M402305" i="1"/>
  <c r="M402306" i="1"/>
  <c r="M402307" i="1"/>
  <c r="M402308" i="1"/>
  <c r="M402309" i="1"/>
  <c r="M402310" i="1"/>
  <c r="M402311" i="1"/>
  <c r="M402312" i="1"/>
  <c r="M402313" i="1"/>
  <c r="M402314" i="1"/>
  <c r="M402315" i="1"/>
  <c r="M402316" i="1"/>
  <c r="M402317" i="1"/>
  <c r="M402318" i="1"/>
  <c r="M402319" i="1"/>
  <c r="M402320" i="1"/>
  <c r="M402321" i="1"/>
  <c r="M402322" i="1"/>
  <c r="M402323" i="1"/>
  <c r="M402324" i="1"/>
  <c r="M402325" i="1"/>
  <c r="M402326" i="1"/>
  <c r="M402327" i="1"/>
  <c r="M402328" i="1"/>
  <c r="M402329" i="1"/>
  <c r="M402330" i="1"/>
  <c r="M402331" i="1"/>
  <c r="M402332" i="1"/>
  <c r="M402333" i="1"/>
  <c r="M402334" i="1"/>
  <c r="M402335" i="1"/>
  <c r="M402336" i="1"/>
  <c r="M402337" i="1"/>
  <c r="M402338" i="1"/>
  <c r="M402339" i="1"/>
  <c r="M402340" i="1"/>
  <c r="M402341" i="1"/>
  <c r="M402342" i="1"/>
  <c r="M402343" i="1"/>
  <c r="M402344" i="1"/>
  <c r="M402345" i="1"/>
  <c r="M402346" i="1"/>
  <c r="M402347" i="1"/>
  <c r="M402348" i="1"/>
  <c r="M402349" i="1"/>
  <c r="M402350" i="1"/>
  <c r="M402351" i="1"/>
  <c r="M402352" i="1"/>
  <c r="M402353" i="1"/>
  <c r="M402354" i="1"/>
  <c r="M402355" i="1"/>
  <c r="M402356" i="1"/>
  <c r="M402357" i="1"/>
  <c r="M402358" i="1"/>
  <c r="M402359" i="1"/>
  <c r="M402360" i="1"/>
  <c r="M402361" i="1"/>
  <c r="M402362" i="1"/>
  <c r="M402363" i="1"/>
  <c r="M402364" i="1"/>
  <c r="M402365" i="1"/>
  <c r="M402366" i="1"/>
  <c r="M402367" i="1"/>
  <c r="M402368" i="1"/>
  <c r="M402369" i="1"/>
  <c r="M402370" i="1"/>
  <c r="M402371" i="1"/>
  <c r="M402372" i="1"/>
  <c r="M402373" i="1"/>
  <c r="M402374" i="1"/>
  <c r="M402375" i="1"/>
  <c r="M402376" i="1"/>
  <c r="M402377" i="1"/>
  <c r="M402378" i="1"/>
  <c r="M402379" i="1"/>
  <c r="M402380" i="1"/>
  <c r="M402381" i="1"/>
  <c r="M402382" i="1"/>
  <c r="M402383" i="1"/>
  <c r="M402384" i="1"/>
  <c r="M402385" i="1"/>
  <c r="M402386" i="1"/>
  <c r="M402387" i="1"/>
  <c r="M402388" i="1"/>
  <c r="M402389" i="1"/>
  <c r="M402390" i="1"/>
  <c r="M402391" i="1"/>
  <c r="M402392" i="1"/>
  <c r="M402393" i="1"/>
  <c r="M402394" i="1"/>
  <c r="M402395" i="1"/>
  <c r="M402396" i="1"/>
  <c r="M402397" i="1"/>
  <c r="M402398" i="1"/>
  <c r="M402399" i="1"/>
  <c r="M402400" i="1"/>
  <c r="M402401" i="1"/>
  <c r="M402402" i="1"/>
  <c r="M402403" i="1"/>
  <c r="M402404" i="1"/>
  <c r="M402405" i="1"/>
  <c r="M402406" i="1"/>
  <c r="M402407" i="1"/>
  <c r="M402408" i="1"/>
  <c r="M402409" i="1"/>
  <c r="M402410" i="1"/>
  <c r="M402411" i="1"/>
  <c r="M402412" i="1"/>
  <c r="M402413" i="1"/>
  <c r="M402414" i="1"/>
  <c r="M402415" i="1"/>
  <c r="M402416" i="1"/>
  <c r="M402417" i="1"/>
  <c r="M402418" i="1"/>
  <c r="M402419" i="1"/>
  <c r="M402420" i="1"/>
  <c r="M402421" i="1"/>
  <c r="M402422" i="1"/>
  <c r="M402423" i="1"/>
  <c r="M402424" i="1"/>
  <c r="M402425" i="1"/>
  <c r="M402426" i="1"/>
  <c r="M402427" i="1"/>
  <c r="M402428" i="1"/>
  <c r="M402429" i="1"/>
  <c r="M402430" i="1"/>
  <c r="M402431" i="1"/>
  <c r="M402432" i="1"/>
  <c r="M402433" i="1"/>
  <c r="M402434" i="1"/>
  <c r="M402435" i="1"/>
  <c r="M402436" i="1"/>
  <c r="M402437" i="1"/>
  <c r="M402438" i="1"/>
  <c r="M402439" i="1"/>
  <c r="M402440" i="1"/>
  <c r="M402441" i="1"/>
  <c r="M402442" i="1"/>
  <c r="M402443" i="1"/>
  <c r="M402444" i="1"/>
  <c r="M402445" i="1"/>
  <c r="M402446" i="1"/>
  <c r="M402447" i="1"/>
  <c r="M402448" i="1"/>
  <c r="M402449" i="1"/>
  <c r="M402450" i="1"/>
  <c r="M402451" i="1"/>
  <c r="M402452" i="1"/>
  <c r="M402453" i="1"/>
  <c r="M402454" i="1"/>
  <c r="M402455" i="1"/>
  <c r="M402456" i="1"/>
  <c r="M402457" i="1"/>
  <c r="M402458" i="1"/>
  <c r="M402459" i="1"/>
  <c r="M402460" i="1"/>
  <c r="M402461" i="1"/>
  <c r="M402462" i="1"/>
  <c r="M402463" i="1"/>
  <c r="M402464" i="1"/>
  <c r="M402465" i="1"/>
  <c r="M402466" i="1"/>
  <c r="M402467" i="1"/>
  <c r="M402468" i="1"/>
  <c r="M402469" i="1"/>
  <c r="M402470" i="1"/>
  <c r="M402471" i="1"/>
  <c r="M402472" i="1"/>
  <c r="M402473" i="1"/>
  <c r="M402474" i="1"/>
  <c r="M402475" i="1"/>
  <c r="M402476" i="1"/>
  <c r="M402477" i="1"/>
  <c r="M402478" i="1"/>
  <c r="M402479" i="1"/>
  <c r="M402480" i="1"/>
  <c r="M402481" i="1"/>
  <c r="M402482" i="1"/>
  <c r="M402483" i="1"/>
  <c r="M402484" i="1"/>
  <c r="M402485" i="1"/>
  <c r="M402486" i="1"/>
  <c r="M402487" i="1"/>
  <c r="M402488" i="1"/>
  <c r="M402489" i="1"/>
  <c r="M402490" i="1"/>
  <c r="M402491" i="1"/>
  <c r="M402492" i="1"/>
  <c r="M402493" i="1"/>
  <c r="M402494" i="1"/>
  <c r="M402495" i="1"/>
  <c r="M402496" i="1"/>
  <c r="M402497" i="1"/>
  <c r="M402498" i="1"/>
  <c r="M402499" i="1"/>
  <c r="M402500" i="1"/>
  <c r="M402501" i="1"/>
  <c r="M402502" i="1"/>
  <c r="M402503" i="1"/>
  <c r="M402504" i="1"/>
  <c r="M402505" i="1"/>
  <c r="M402506" i="1"/>
  <c r="M402507" i="1"/>
  <c r="M402508" i="1"/>
  <c r="M402509" i="1"/>
  <c r="M402510" i="1"/>
  <c r="M402511" i="1"/>
  <c r="M402512" i="1"/>
  <c r="M402513" i="1"/>
  <c r="M402514" i="1"/>
  <c r="M402515" i="1"/>
  <c r="M402516" i="1"/>
  <c r="M402517" i="1"/>
  <c r="M402518" i="1"/>
  <c r="M402519" i="1"/>
  <c r="M402520" i="1"/>
  <c r="M402521" i="1"/>
  <c r="M402522" i="1"/>
  <c r="M402523" i="1"/>
  <c r="M402524" i="1"/>
  <c r="M402525" i="1"/>
  <c r="M402526" i="1"/>
  <c r="M402527" i="1"/>
  <c r="M402528" i="1"/>
  <c r="M402529" i="1"/>
  <c r="M402530" i="1"/>
  <c r="M402531" i="1"/>
  <c r="M402532" i="1"/>
  <c r="M402533" i="1"/>
  <c r="M402534" i="1"/>
  <c r="M402535" i="1"/>
  <c r="M402536" i="1"/>
  <c r="M402537" i="1"/>
  <c r="M402538" i="1"/>
  <c r="M402539" i="1"/>
  <c r="M402540" i="1"/>
  <c r="M402541" i="1"/>
  <c r="M402542" i="1"/>
  <c r="M402543" i="1"/>
  <c r="M402544" i="1"/>
  <c r="M402545" i="1"/>
  <c r="M402546" i="1"/>
  <c r="M402547" i="1"/>
  <c r="M402548" i="1"/>
  <c r="M402549" i="1"/>
  <c r="M402550" i="1"/>
  <c r="M402551" i="1"/>
  <c r="M402552" i="1"/>
  <c r="M402553" i="1"/>
  <c r="M402554" i="1"/>
  <c r="M402555" i="1"/>
  <c r="M402556" i="1"/>
  <c r="M402557" i="1"/>
  <c r="M402558" i="1"/>
  <c r="M402559" i="1"/>
  <c r="M402560" i="1"/>
  <c r="M402561" i="1"/>
  <c r="M402562" i="1"/>
  <c r="M402563" i="1"/>
  <c r="M402564" i="1"/>
  <c r="M402565" i="1"/>
  <c r="M402566" i="1"/>
  <c r="M402567" i="1"/>
  <c r="M402568" i="1"/>
  <c r="M402569" i="1"/>
  <c r="M402570" i="1"/>
  <c r="M402571" i="1"/>
  <c r="M402572" i="1"/>
  <c r="M402573" i="1"/>
  <c r="M402574" i="1"/>
  <c r="M402575" i="1"/>
  <c r="M402576" i="1"/>
  <c r="M402577" i="1"/>
  <c r="M402578" i="1"/>
  <c r="M402579" i="1"/>
  <c r="M402580" i="1"/>
  <c r="M402581" i="1"/>
  <c r="M402582" i="1"/>
  <c r="M402583" i="1"/>
  <c r="M402584" i="1"/>
  <c r="M402585" i="1"/>
  <c r="M402586" i="1"/>
  <c r="M402587" i="1"/>
  <c r="M402588" i="1"/>
  <c r="M402589" i="1"/>
  <c r="M402590" i="1"/>
  <c r="M402591" i="1"/>
  <c r="M402592" i="1"/>
  <c r="M402593" i="1"/>
  <c r="M402594" i="1"/>
  <c r="M402595" i="1"/>
  <c r="M402596" i="1"/>
  <c r="M402597" i="1"/>
  <c r="M402598" i="1"/>
  <c r="M402599" i="1"/>
  <c r="M402600" i="1"/>
  <c r="M402601" i="1"/>
  <c r="M402602" i="1"/>
  <c r="M402603" i="1"/>
  <c r="M402604" i="1"/>
  <c r="M402605" i="1"/>
  <c r="M402606" i="1"/>
  <c r="M402607" i="1"/>
  <c r="M402608" i="1"/>
  <c r="M402609" i="1"/>
  <c r="M402610" i="1"/>
  <c r="M402611" i="1"/>
  <c r="M402612" i="1"/>
  <c r="M402613" i="1"/>
  <c r="M402614" i="1"/>
  <c r="M402615" i="1"/>
  <c r="M402616" i="1"/>
  <c r="M402617" i="1"/>
  <c r="M402618" i="1"/>
  <c r="M402619" i="1"/>
  <c r="M402620" i="1"/>
  <c r="M402621" i="1"/>
  <c r="M402622" i="1"/>
  <c r="M402623" i="1"/>
  <c r="M402624" i="1"/>
  <c r="M402625" i="1"/>
  <c r="M402626" i="1"/>
  <c r="M402627" i="1"/>
  <c r="M402628" i="1"/>
  <c r="M402629" i="1"/>
  <c r="M402630" i="1"/>
  <c r="M402631" i="1"/>
  <c r="M402632" i="1"/>
  <c r="M402633" i="1"/>
  <c r="M402634" i="1"/>
  <c r="M402635" i="1"/>
  <c r="M402636" i="1"/>
  <c r="M402637" i="1"/>
  <c r="M402638" i="1"/>
  <c r="M402639" i="1"/>
  <c r="M402640" i="1"/>
  <c r="M402641" i="1"/>
  <c r="M402642" i="1"/>
  <c r="M402643" i="1"/>
  <c r="M402644" i="1"/>
  <c r="M402645" i="1"/>
  <c r="M402646" i="1"/>
  <c r="M402647" i="1"/>
  <c r="M402648" i="1"/>
  <c r="M402649" i="1"/>
  <c r="M402650" i="1"/>
  <c r="M402651" i="1"/>
  <c r="M402652" i="1"/>
  <c r="M402653" i="1"/>
  <c r="M402654" i="1"/>
  <c r="M402655" i="1"/>
  <c r="M402656" i="1"/>
  <c r="M402657" i="1"/>
  <c r="M402658" i="1"/>
  <c r="M402659" i="1"/>
  <c r="M402660" i="1"/>
  <c r="M402661" i="1"/>
  <c r="M402662" i="1"/>
  <c r="M402663" i="1"/>
  <c r="M402664" i="1"/>
  <c r="M402665" i="1"/>
  <c r="M402666" i="1"/>
  <c r="M402667" i="1"/>
  <c r="M402668" i="1"/>
  <c r="M402669" i="1"/>
  <c r="M402670" i="1"/>
  <c r="M402671" i="1"/>
  <c r="M402672" i="1"/>
  <c r="M402673" i="1"/>
  <c r="M402674" i="1"/>
  <c r="M402675" i="1"/>
  <c r="M402676" i="1"/>
  <c r="M402677" i="1"/>
  <c r="M402678" i="1"/>
  <c r="M402679" i="1"/>
  <c r="M402680" i="1"/>
  <c r="M402681" i="1"/>
  <c r="M402682" i="1"/>
  <c r="M402683" i="1"/>
  <c r="M402684" i="1"/>
  <c r="M402685" i="1"/>
  <c r="M402686" i="1"/>
  <c r="M402687" i="1"/>
  <c r="M402688" i="1"/>
  <c r="M402689" i="1"/>
  <c r="M402690" i="1"/>
  <c r="M402691" i="1"/>
  <c r="M402692" i="1"/>
  <c r="M402693" i="1"/>
  <c r="M402694" i="1"/>
  <c r="M402695" i="1"/>
  <c r="M402696" i="1"/>
  <c r="M402697" i="1"/>
  <c r="M402698" i="1"/>
  <c r="M402699" i="1"/>
  <c r="M402700" i="1"/>
  <c r="M402701" i="1"/>
  <c r="M402702" i="1"/>
  <c r="M402703" i="1"/>
  <c r="M402704" i="1"/>
  <c r="M402705" i="1"/>
  <c r="M402706" i="1"/>
  <c r="M402707" i="1"/>
  <c r="M402708" i="1"/>
  <c r="M402709" i="1"/>
  <c r="M402710" i="1"/>
  <c r="M402711" i="1"/>
  <c r="M402712" i="1"/>
  <c r="M402713" i="1"/>
  <c r="M402714" i="1"/>
  <c r="M402715" i="1"/>
  <c r="M402716" i="1"/>
  <c r="M402717" i="1"/>
  <c r="M402718" i="1"/>
  <c r="M402719" i="1"/>
  <c r="M402720" i="1"/>
  <c r="M402721" i="1"/>
  <c r="M402722" i="1"/>
  <c r="M402723" i="1"/>
  <c r="M402724" i="1"/>
  <c r="M402725" i="1"/>
  <c r="M402726" i="1"/>
  <c r="M402727" i="1"/>
  <c r="M402728" i="1"/>
  <c r="M402729" i="1"/>
  <c r="M402730" i="1"/>
  <c r="M402731" i="1"/>
  <c r="M402732" i="1"/>
  <c r="M402733" i="1"/>
  <c r="M402734" i="1"/>
  <c r="M402735" i="1"/>
  <c r="M402736" i="1"/>
  <c r="M402737" i="1"/>
  <c r="M402738" i="1"/>
  <c r="M402739" i="1"/>
  <c r="M402740" i="1"/>
  <c r="M402741" i="1"/>
  <c r="M402742" i="1"/>
  <c r="M402743" i="1"/>
  <c r="M402744" i="1"/>
  <c r="M402745" i="1"/>
  <c r="M402746" i="1"/>
  <c r="M402747" i="1"/>
  <c r="M402748" i="1"/>
  <c r="M402749" i="1"/>
  <c r="M402750" i="1"/>
  <c r="M402751" i="1"/>
  <c r="M402752" i="1"/>
  <c r="M402753" i="1"/>
  <c r="M402754" i="1"/>
  <c r="M402755" i="1"/>
  <c r="M402756" i="1"/>
  <c r="M402757" i="1"/>
  <c r="M402758" i="1"/>
  <c r="M402759" i="1"/>
  <c r="M402760" i="1"/>
  <c r="M402761" i="1"/>
  <c r="M402762" i="1"/>
  <c r="M402763" i="1"/>
  <c r="M402764" i="1"/>
  <c r="M402765" i="1"/>
  <c r="M402766" i="1"/>
  <c r="M402767" i="1"/>
  <c r="M402768" i="1"/>
  <c r="M402769" i="1"/>
  <c r="M402770" i="1"/>
  <c r="M402771" i="1"/>
  <c r="M402772" i="1"/>
  <c r="M402773" i="1"/>
  <c r="M402774" i="1"/>
  <c r="M402775" i="1"/>
  <c r="M402776" i="1"/>
  <c r="M402777" i="1"/>
  <c r="M402778" i="1"/>
  <c r="M402779" i="1"/>
  <c r="M402780" i="1"/>
  <c r="M402781" i="1"/>
  <c r="M402782" i="1"/>
  <c r="M402783" i="1"/>
  <c r="M402784" i="1"/>
  <c r="M402785" i="1"/>
  <c r="M402786" i="1"/>
  <c r="M402787" i="1"/>
  <c r="M402788" i="1"/>
  <c r="M402789" i="1"/>
  <c r="M402790" i="1"/>
  <c r="M402791" i="1"/>
  <c r="M402792" i="1"/>
  <c r="M402793" i="1"/>
  <c r="M402794" i="1"/>
  <c r="M402795" i="1"/>
  <c r="M402796" i="1"/>
  <c r="M402797" i="1"/>
  <c r="M402798" i="1"/>
  <c r="M402799" i="1"/>
  <c r="M402800" i="1"/>
  <c r="M402801" i="1"/>
  <c r="M402802" i="1"/>
  <c r="M402803" i="1"/>
  <c r="M402804" i="1"/>
  <c r="M402805" i="1"/>
  <c r="M402806" i="1"/>
  <c r="M402807" i="1"/>
  <c r="M402808" i="1"/>
  <c r="M402809" i="1"/>
  <c r="M402810" i="1"/>
  <c r="M402811" i="1"/>
  <c r="M402812" i="1"/>
  <c r="M402813" i="1"/>
  <c r="M402814" i="1"/>
  <c r="M402815" i="1"/>
  <c r="M402816" i="1"/>
  <c r="M402817" i="1"/>
  <c r="M402818" i="1"/>
  <c r="M402819" i="1"/>
  <c r="M402820" i="1"/>
  <c r="M402821" i="1"/>
  <c r="M402822" i="1"/>
  <c r="M402823" i="1"/>
  <c r="M402824" i="1"/>
  <c r="M402825" i="1"/>
  <c r="M402826" i="1"/>
  <c r="M402827" i="1"/>
  <c r="M402828" i="1"/>
  <c r="M402829" i="1"/>
  <c r="M402830" i="1"/>
  <c r="M402831" i="1"/>
  <c r="M402832" i="1"/>
  <c r="M402833" i="1"/>
  <c r="M402834" i="1"/>
  <c r="M402835" i="1"/>
  <c r="M402836" i="1"/>
  <c r="M402837" i="1"/>
  <c r="M402838" i="1"/>
  <c r="M402839" i="1"/>
  <c r="M402840" i="1"/>
  <c r="M402841" i="1"/>
  <c r="M402842" i="1"/>
  <c r="M402843" i="1"/>
  <c r="M402844" i="1"/>
  <c r="M402845" i="1"/>
  <c r="M402846" i="1"/>
  <c r="M402847" i="1"/>
  <c r="M402848" i="1"/>
  <c r="M402849" i="1"/>
  <c r="M402850" i="1"/>
  <c r="M402851" i="1"/>
  <c r="M402852" i="1"/>
  <c r="M402853" i="1"/>
  <c r="M402854" i="1"/>
  <c r="M402855" i="1"/>
  <c r="M402856" i="1"/>
  <c r="M402857" i="1"/>
  <c r="M402858" i="1"/>
  <c r="M402859" i="1"/>
  <c r="M402860" i="1"/>
  <c r="M402861" i="1"/>
  <c r="M402862" i="1"/>
  <c r="M402863" i="1"/>
  <c r="M402864" i="1"/>
  <c r="M402865" i="1"/>
  <c r="M402866" i="1"/>
  <c r="M402867" i="1"/>
  <c r="M402868" i="1"/>
  <c r="M402869" i="1"/>
  <c r="M402870" i="1"/>
  <c r="M402871" i="1"/>
  <c r="M402872" i="1"/>
  <c r="M402873" i="1"/>
  <c r="M402874" i="1"/>
  <c r="M402875" i="1"/>
  <c r="M402876" i="1"/>
  <c r="M402877" i="1"/>
  <c r="M402878" i="1"/>
  <c r="M402879" i="1"/>
  <c r="M402880" i="1"/>
  <c r="M402881" i="1"/>
  <c r="M402882" i="1"/>
  <c r="M402883" i="1"/>
  <c r="M402884" i="1"/>
  <c r="M402885" i="1"/>
  <c r="M402886" i="1"/>
  <c r="M402887" i="1"/>
  <c r="M402888" i="1"/>
  <c r="M402889" i="1"/>
  <c r="M402890" i="1"/>
  <c r="M402891" i="1"/>
  <c r="M402892" i="1"/>
  <c r="M402893" i="1"/>
  <c r="M402894" i="1"/>
  <c r="M402895" i="1"/>
  <c r="M402896" i="1"/>
  <c r="M402897" i="1"/>
  <c r="M402898" i="1"/>
  <c r="M402899" i="1"/>
  <c r="M402900" i="1"/>
  <c r="M402901" i="1"/>
  <c r="M402902" i="1"/>
  <c r="M402903" i="1"/>
  <c r="M402904" i="1"/>
  <c r="M402905" i="1"/>
  <c r="M402906" i="1"/>
  <c r="M402907" i="1"/>
  <c r="M402908" i="1"/>
  <c r="M402909" i="1"/>
  <c r="M402910" i="1"/>
  <c r="M402911" i="1"/>
  <c r="M402912" i="1"/>
  <c r="M402913" i="1"/>
  <c r="M402914" i="1"/>
  <c r="M402915" i="1"/>
  <c r="M402916" i="1"/>
  <c r="M402917" i="1"/>
  <c r="M402918" i="1"/>
  <c r="M402919" i="1"/>
  <c r="M402920" i="1"/>
  <c r="M402921" i="1"/>
  <c r="M402922" i="1"/>
  <c r="M402923" i="1"/>
  <c r="M402924" i="1"/>
  <c r="M402925" i="1"/>
  <c r="M402926" i="1"/>
  <c r="M402927" i="1"/>
  <c r="M402928" i="1"/>
  <c r="M402929" i="1"/>
  <c r="M402930" i="1"/>
  <c r="M402931" i="1"/>
  <c r="M402932" i="1"/>
  <c r="M402933" i="1"/>
  <c r="M402934" i="1"/>
  <c r="M402935" i="1"/>
  <c r="M402936" i="1"/>
  <c r="M402937" i="1"/>
  <c r="M402938" i="1"/>
  <c r="M402939" i="1"/>
  <c r="M402940" i="1"/>
  <c r="M402941" i="1"/>
  <c r="M402942" i="1"/>
  <c r="M402943" i="1"/>
  <c r="M402944" i="1"/>
  <c r="M402945" i="1"/>
  <c r="M402946" i="1"/>
  <c r="M402947" i="1"/>
  <c r="M402948" i="1"/>
  <c r="M402949" i="1"/>
  <c r="M402950" i="1"/>
  <c r="M402951" i="1"/>
  <c r="M402952" i="1"/>
  <c r="M402953" i="1"/>
  <c r="M402954" i="1"/>
  <c r="M402955" i="1"/>
  <c r="M402956" i="1"/>
  <c r="M402957" i="1"/>
  <c r="M402958" i="1"/>
  <c r="M402959" i="1"/>
  <c r="M402960" i="1"/>
  <c r="M402961" i="1"/>
  <c r="M402962" i="1"/>
  <c r="M402963" i="1"/>
  <c r="M402964" i="1"/>
  <c r="M402965" i="1"/>
  <c r="M402966" i="1"/>
  <c r="M402967" i="1"/>
  <c r="M402968" i="1"/>
  <c r="M402969" i="1"/>
  <c r="M402970" i="1"/>
  <c r="M402971" i="1"/>
  <c r="M402972" i="1"/>
  <c r="M402973" i="1"/>
  <c r="M402974" i="1"/>
  <c r="M402975" i="1"/>
  <c r="M402976" i="1"/>
  <c r="M402977" i="1"/>
  <c r="M402978" i="1"/>
  <c r="M402979" i="1"/>
  <c r="M402980" i="1"/>
  <c r="M402981" i="1"/>
  <c r="M402982" i="1"/>
  <c r="M402983" i="1"/>
  <c r="M402984" i="1"/>
  <c r="M402985" i="1"/>
  <c r="M402986" i="1"/>
  <c r="M402987" i="1"/>
  <c r="M402988" i="1"/>
  <c r="M402989" i="1"/>
  <c r="M402990" i="1"/>
  <c r="M402991" i="1"/>
  <c r="M402992" i="1"/>
  <c r="M402993" i="1"/>
  <c r="M402994" i="1"/>
  <c r="M402995" i="1"/>
  <c r="M402996" i="1"/>
  <c r="M402997" i="1"/>
  <c r="M402998" i="1"/>
  <c r="M402999" i="1"/>
  <c r="M403000" i="1"/>
  <c r="M403001" i="1"/>
  <c r="M403002" i="1"/>
  <c r="M403003" i="1"/>
  <c r="M403004" i="1"/>
  <c r="M403005" i="1"/>
  <c r="M403006" i="1"/>
  <c r="M403007" i="1"/>
  <c r="M403008" i="1"/>
  <c r="M403009" i="1"/>
  <c r="M403010" i="1"/>
  <c r="M403011" i="1"/>
  <c r="M403012" i="1"/>
  <c r="M403013" i="1"/>
  <c r="M403014" i="1"/>
  <c r="M403015" i="1"/>
  <c r="M403016" i="1"/>
  <c r="M403017" i="1"/>
  <c r="M403018" i="1"/>
  <c r="M403019" i="1"/>
  <c r="M403020" i="1"/>
  <c r="M403021" i="1"/>
  <c r="M403022" i="1"/>
  <c r="M403023" i="1"/>
  <c r="M403024" i="1"/>
  <c r="M403025" i="1"/>
  <c r="M403026" i="1"/>
  <c r="M403027" i="1"/>
  <c r="M403028" i="1"/>
  <c r="M403029" i="1"/>
  <c r="M403030" i="1"/>
  <c r="M403031" i="1"/>
  <c r="M403032" i="1"/>
  <c r="M403033" i="1"/>
  <c r="M403034" i="1"/>
  <c r="M403035" i="1"/>
  <c r="M403036" i="1"/>
  <c r="M403037" i="1"/>
  <c r="M403038" i="1"/>
  <c r="M403039" i="1"/>
  <c r="M403040" i="1"/>
  <c r="M403041" i="1"/>
  <c r="M403042" i="1"/>
  <c r="M403043" i="1"/>
  <c r="M403044" i="1"/>
  <c r="M403045" i="1"/>
  <c r="M403046" i="1"/>
  <c r="M403047" i="1"/>
  <c r="M403048" i="1"/>
  <c r="M403049" i="1"/>
  <c r="M403050" i="1"/>
  <c r="M403051" i="1"/>
  <c r="M403052" i="1"/>
  <c r="M403053" i="1"/>
  <c r="M403054" i="1"/>
  <c r="M403055" i="1"/>
  <c r="M403056" i="1"/>
  <c r="M403057" i="1"/>
  <c r="M403058" i="1"/>
  <c r="M403059" i="1"/>
  <c r="M403060" i="1"/>
  <c r="M403061" i="1"/>
  <c r="M403062" i="1"/>
  <c r="M403063" i="1"/>
  <c r="M403064" i="1"/>
  <c r="M403065" i="1"/>
  <c r="M403066" i="1"/>
  <c r="M403067" i="1"/>
  <c r="M403068" i="1"/>
  <c r="M403069" i="1"/>
  <c r="M403070" i="1"/>
  <c r="M403071" i="1"/>
  <c r="M403072" i="1"/>
  <c r="M403073" i="1"/>
  <c r="M403074" i="1"/>
  <c r="M403075" i="1"/>
  <c r="M403076" i="1"/>
  <c r="M403077" i="1"/>
  <c r="M403078" i="1"/>
  <c r="M403079" i="1"/>
  <c r="M403080" i="1"/>
  <c r="M403081" i="1"/>
  <c r="M403082" i="1"/>
  <c r="M403083" i="1"/>
  <c r="M403084" i="1"/>
  <c r="M403085" i="1"/>
  <c r="M403086" i="1"/>
  <c r="M403087" i="1"/>
  <c r="M403088" i="1"/>
  <c r="M403089" i="1"/>
  <c r="M403090" i="1"/>
  <c r="M403091" i="1"/>
  <c r="M403092" i="1"/>
  <c r="M403093" i="1"/>
  <c r="M403094" i="1"/>
  <c r="M403095" i="1"/>
  <c r="M403096" i="1"/>
  <c r="M403097" i="1"/>
  <c r="M403098" i="1"/>
  <c r="M403099" i="1"/>
  <c r="M403100" i="1"/>
  <c r="M403101" i="1"/>
  <c r="M403102" i="1"/>
  <c r="M403103" i="1"/>
  <c r="M403104" i="1"/>
  <c r="M403105" i="1"/>
  <c r="M403106" i="1"/>
  <c r="M403107" i="1"/>
  <c r="M403108" i="1"/>
  <c r="M403109" i="1"/>
  <c r="M403110" i="1"/>
  <c r="M403111" i="1"/>
  <c r="M403112" i="1"/>
  <c r="M403113" i="1"/>
  <c r="M403114" i="1"/>
  <c r="M403115" i="1"/>
  <c r="M403116" i="1"/>
  <c r="M403117" i="1"/>
  <c r="M403118" i="1"/>
  <c r="M403119" i="1"/>
  <c r="M403120" i="1"/>
  <c r="M403121" i="1"/>
  <c r="M403122" i="1"/>
  <c r="M403123" i="1"/>
  <c r="M403124" i="1"/>
  <c r="M403125" i="1"/>
  <c r="M403126" i="1"/>
  <c r="M403127" i="1"/>
  <c r="M403128" i="1"/>
  <c r="M403129" i="1"/>
  <c r="M403130" i="1"/>
  <c r="M403131" i="1"/>
  <c r="M403132" i="1"/>
  <c r="M403133" i="1"/>
  <c r="M403134" i="1"/>
  <c r="M403135" i="1"/>
  <c r="M403136" i="1"/>
  <c r="M403137" i="1"/>
  <c r="M403138" i="1"/>
  <c r="M403139" i="1"/>
  <c r="M403140" i="1"/>
  <c r="M403141" i="1"/>
  <c r="M403142" i="1"/>
  <c r="M403143" i="1"/>
  <c r="M403144" i="1"/>
  <c r="M403145" i="1"/>
  <c r="M403146" i="1"/>
  <c r="M403147" i="1"/>
  <c r="M403148" i="1"/>
  <c r="M403149" i="1"/>
  <c r="M403150" i="1"/>
  <c r="M403151" i="1"/>
  <c r="M403152" i="1"/>
  <c r="M403153" i="1"/>
  <c r="M403154" i="1"/>
  <c r="M403155" i="1"/>
  <c r="M403156" i="1"/>
  <c r="M403157" i="1"/>
  <c r="M403158" i="1"/>
  <c r="M403159" i="1"/>
  <c r="M403160" i="1"/>
  <c r="M403161" i="1"/>
  <c r="M403162" i="1"/>
  <c r="M403163" i="1"/>
  <c r="M403164" i="1"/>
  <c r="M403165" i="1"/>
  <c r="M403166" i="1"/>
  <c r="M403167" i="1"/>
  <c r="M403168" i="1"/>
  <c r="M403169" i="1"/>
  <c r="M403170" i="1"/>
  <c r="M403171" i="1"/>
  <c r="M403172" i="1"/>
  <c r="M403173" i="1"/>
  <c r="M403174" i="1"/>
  <c r="M403175" i="1"/>
  <c r="M403176" i="1"/>
  <c r="M403177" i="1"/>
  <c r="M403178" i="1"/>
  <c r="M403179" i="1"/>
  <c r="M403180" i="1"/>
  <c r="M403181" i="1"/>
  <c r="M403182" i="1"/>
  <c r="M403183" i="1"/>
  <c r="M403184" i="1"/>
  <c r="M403185" i="1"/>
  <c r="M403186" i="1"/>
  <c r="M403187" i="1"/>
  <c r="M403188" i="1"/>
  <c r="M403189" i="1"/>
  <c r="M403190" i="1"/>
  <c r="M403191" i="1"/>
  <c r="M403192" i="1"/>
  <c r="M403193" i="1"/>
  <c r="M403194" i="1"/>
  <c r="M403195" i="1"/>
  <c r="M403196" i="1"/>
  <c r="M403197" i="1"/>
  <c r="M403198" i="1"/>
  <c r="M403199" i="1"/>
  <c r="M403200" i="1"/>
  <c r="M403201" i="1"/>
  <c r="M403202" i="1"/>
  <c r="M403203" i="1"/>
  <c r="M403204" i="1"/>
  <c r="M403205" i="1"/>
  <c r="M403206" i="1"/>
  <c r="M403207" i="1"/>
  <c r="M403208" i="1"/>
  <c r="M403209" i="1"/>
  <c r="M403210" i="1"/>
  <c r="M403211" i="1"/>
  <c r="M403212" i="1"/>
  <c r="M403213" i="1"/>
  <c r="M403214" i="1"/>
  <c r="M403215" i="1"/>
  <c r="M403216" i="1"/>
  <c r="M403217" i="1"/>
  <c r="M403218" i="1"/>
  <c r="M403219" i="1"/>
  <c r="M403220" i="1"/>
  <c r="M403221" i="1"/>
  <c r="M403222" i="1"/>
  <c r="M403223" i="1"/>
  <c r="M403224" i="1"/>
  <c r="M403225" i="1"/>
  <c r="M403226" i="1"/>
  <c r="M403227" i="1"/>
  <c r="M403228" i="1"/>
  <c r="M403229" i="1"/>
  <c r="M403230" i="1"/>
  <c r="M403231" i="1"/>
  <c r="M403232" i="1"/>
  <c r="M403233" i="1"/>
  <c r="M403234" i="1"/>
  <c r="M403235" i="1"/>
  <c r="M403236" i="1"/>
  <c r="M403237" i="1"/>
  <c r="M403238" i="1"/>
  <c r="M403239" i="1"/>
  <c r="M403240" i="1"/>
  <c r="M403241" i="1"/>
  <c r="M403242" i="1"/>
  <c r="M403243" i="1"/>
  <c r="M403244" i="1"/>
  <c r="M403245" i="1"/>
  <c r="M403246" i="1"/>
  <c r="M403247" i="1"/>
  <c r="M403248" i="1"/>
  <c r="M403249" i="1"/>
  <c r="M403250" i="1"/>
  <c r="M403251" i="1"/>
  <c r="M403252" i="1"/>
  <c r="M403253" i="1"/>
  <c r="M403254" i="1"/>
  <c r="M403255" i="1"/>
  <c r="M403256" i="1"/>
  <c r="M403257" i="1"/>
  <c r="M403258" i="1"/>
  <c r="M403259" i="1"/>
  <c r="M403260" i="1"/>
  <c r="M403261" i="1"/>
  <c r="M403262" i="1"/>
  <c r="M403263" i="1"/>
  <c r="M403264" i="1"/>
  <c r="M403265" i="1"/>
  <c r="M403266" i="1"/>
  <c r="M403267" i="1"/>
  <c r="M403268" i="1"/>
  <c r="M403269" i="1"/>
  <c r="M403270" i="1"/>
  <c r="M403271" i="1"/>
  <c r="M403272" i="1"/>
  <c r="M403273" i="1"/>
  <c r="M403274" i="1"/>
  <c r="M403275" i="1"/>
  <c r="M403276" i="1"/>
  <c r="M403277" i="1"/>
  <c r="M403278" i="1"/>
  <c r="M403279" i="1"/>
  <c r="M403280" i="1"/>
  <c r="M403281" i="1"/>
  <c r="M403282" i="1"/>
  <c r="M403283" i="1"/>
  <c r="M403284" i="1"/>
  <c r="M403285" i="1"/>
  <c r="M403286" i="1"/>
  <c r="M403287" i="1"/>
  <c r="M403288" i="1"/>
  <c r="M403289" i="1"/>
  <c r="M403290" i="1"/>
  <c r="M403291" i="1"/>
  <c r="M403292" i="1"/>
  <c r="M403293" i="1"/>
  <c r="M403294" i="1"/>
  <c r="M403295" i="1"/>
  <c r="M403296" i="1"/>
  <c r="M403297" i="1"/>
  <c r="M403298" i="1"/>
  <c r="M403299" i="1"/>
  <c r="M403300" i="1"/>
  <c r="M403301" i="1"/>
  <c r="M403302" i="1"/>
  <c r="M403303" i="1"/>
  <c r="M403304" i="1"/>
  <c r="M403305" i="1"/>
  <c r="M403306" i="1"/>
  <c r="M403307" i="1"/>
  <c r="M403308" i="1"/>
  <c r="M403309" i="1"/>
  <c r="M403310" i="1"/>
  <c r="M403311" i="1"/>
  <c r="M403312" i="1"/>
  <c r="M403313" i="1"/>
  <c r="M403314" i="1"/>
  <c r="M403315" i="1"/>
  <c r="M403316" i="1"/>
  <c r="M403317" i="1"/>
  <c r="M403318" i="1"/>
  <c r="M403319" i="1"/>
  <c r="M403320" i="1"/>
  <c r="M403321" i="1"/>
  <c r="M403322" i="1"/>
  <c r="M403323" i="1"/>
  <c r="M403324" i="1"/>
  <c r="M403325" i="1"/>
  <c r="M403326" i="1"/>
  <c r="M403327" i="1"/>
  <c r="M403328" i="1"/>
  <c r="M403329" i="1"/>
  <c r="M403330" i="1"/>
  <c r="M403331" i="1"/>
  <c r="M403332" i="1"/>
  <c r="M403333" i="1"/>
  <c r="M403334" i="1"/>
  <c r="M403335" i="1"/>
  <c r="M403336" i="1"/>
  <c r="M403337" i="1"/>
  <c r="M403338" i="1"/>
  <c r="M403339" i="1"/>
  <c r="M403340" i="1"/>
  <c r="M403341" i="1"/>
  <c r="M403342" i="1"/>
  <c r="M403343" i="1"/>
  <c r="M403344" i="1"/>
  <c r="M403345" i="1"/>
  <c r="M403346" i="1"/>
  <c r="M403347" i="1"/>
  <c r="M403348" i="1"/>
  <c r="M403349" i="1"/>
  <c r="M403350" i="1"/>
  <c r="M403351" i="1"/>
  <c r="M403352" i="1"/>
  <c r="M403353" i="1"/>
  <c r="M403354" i="1"/>
  <c r="M403355" i="1"/>
  <c r="M403356" i="1"/>
  <c r="M403357" i="1"/>
  <c r="M403358" i="1"/>
  <c r="M403359" i="1"/>
  <c r="M403360" i="1"/>
  <c r="M403361" i="1"/>
  <c r="M403362" i="1"/>
  <c r="M403363" i="1"/>
  <c r="M403364" i="1"/>
  <c r="M403365" i="1"/>
  <c r="M403366" i="1"/>
  <c r="M403367" i="1"/>
  <c r="M403368" i="1"/>
  <c r="M403369" i="1"/>
  <c r="M403370" i="1"/>
  <c r="M403371" i="1"/>
  <c r="M403372" i="1"/>
  <c r="M403373" i="1"/>
  <c r="M403374" i="1"/>
  <c r="M403375" i="1"/>
  <c r="M403376" i="1"/>
  <c r="M403377" i="1"/>
  <c r="M403378" i="1"/>
  <c r="M403379" i="1"/>
  <c r="M403380" i="1"/>
  <c r="M403381" i="1"/>
  <c r="M403382" i="1"/>
  <c r="M403383" i="1"/>
  <c r="M403384" i="1"/>
  <c r="M403385" i="1"/>
  <c r="M403386" i="1"/>
  <c r="M403387" i="1"/>
  <c r="M403388" i="1"/>
  <c r="M403389" i="1"/>
  <c r="M403390" i="1"/>
  <c r="M403391" i="1"/>
  <c r="M403392" i="1"/>
  <c r="M403393" i="1"/>
  <c r="M403394" i="1"/>
  <c r="M403395" i="1"/>
  <c r="M403396" i="1"/>
  <c r="M403397" i="1"/>
  <c r="M403398" i="1"/>
  <c r="M403399" i="1"/>
  <c r="M403400" i="1"/>
  <c r="M403401" i="1"/>
  <c r="M403402" i="1"/>
  <c r="M403403" i="1"/>
  <c r="M403404" i="1"/>
  <c r="M403405" i="1"/>
  <c r="M403406" i="1"/>
  <c r="M403407" i="1"/>
  <c r="M403408" i="1"/>
  <c r="M403409" i="1"/>
  <c r="M403410" i="1"/>
  <c r="M403411" i="1"/>
  <c r="M403412" i="1"/>
  <c r="M403413" i="1"/>
  <c r="M403414" i="1"/>
  <c r="M403415" i="1"/>
  <c r="M403416" i="1"/>
  <c r="M403417" i="1"/>
  <c r="M403418" i="1"/>
  <c r="M403419" i="1"/>
  <c r="M403420" i="1"/>
  <c r="M403421" i="1"/>
  <c r="M403422" i="1"/>
  <c r="M403423" i="1"/>
  <c r="M403424" i="1"/>
  <c r="M403425" i="1"/>
  <c r="M403426" i="1"/>
  <c r="M403427" i="1"/>
  <c r="M403428" i="1"/>
  <c r="M403429" i="1"/>
  <c r="M403430" i="1"/>
  <c r="M403431" i="1"/>
  <c r="M403432" i="1"/>
  <c r="M403433" i="1"/>
  <c r="M403434" i="1"/>
  <c r="M403435" i="1"/>
  <c r="M403436" i="1"/>
  <c r="M403437" i="1"/>
  <c r="M403438" i="1"/>
  <c r="M403439" i="1"/>
  <c r="M403440" i="1"/>
  <c r="M403441" i="1"/>
  <c r="M403442" i="1"/>
  <c r="M403443" i="1"/>
  <c r="M403444" i="1"/>
  <c r="M403445" i="1"/>
  <c r="M403446" i="1"/>
  <c r="M403447" i="1"/>
  <c r="M403448" i="1"/>
  <c r="M403449" i="1"/>
  <c r="M403450" i="1"/>
  <c r="M403451" i="1"/>
  <c r="M403452" i="1"/>
  <c r="M403453" i="1"/>
  <c r="M403454" i="1"/>
  <c r="M403455" i="1"/>
  <c r="M403456" i="1"/>
  <c r="M403457" i="1"/>
  <c r="M403458" i="1"/>
  <c r="M403459" i="1"/>
  <c r="M403460" i="1"/>
  <c r="M403461" i="1"/>
  <c r="M403462" i="1"/>
  <c r="M403463" i="1"/>
  <c r="M403464" i="1"/>
  <c r="M403465" i="1"/>
  <c r="M403466" i="1"/>
  <c r="M403467" i="1"/>
  <c r="M403468" i="1"/>
  <c r="M403469" i="1"/>
  <c r="M403470" i="1"/>
  <c r="M403471" i="1"/>
  <c r="M403472" i="1"/>
  <c r="M403473" i="1"/>
  <c r="M403474" i="1"/>
  <c r="M403475" i="1"/>
  <c r="M403476" i="1"/>
  <c r="M403477" i="1"/>
  <c r="M403478" i="1"/>
  <c r="M403479" i="1"/>
  <c r="M403480" i="1"/>
  <c r="M403481" i="1"/>
  <c r="M403482" i="1"/>
  <c r="M403483" i="1"/>
  <c r="M403484" i="1"/>
  <c r="M403485" i="1"/>
  <c r="M403486" i="1"/>
  <c r="M403487" i="1"/>
  <c r="M403488" i="1"/>
  <c r="M403489" i="1"/>
  <c r="M403490" i="1"/>
  <c r="M403491" i="1"/>
  <c r="M403492" i="1"/>
  <c r="M403493" i="1"/>
  <c r="M403494" i="1"/>
  <c r="M403495" i="1"/>
  <c r="M403496" i="1"/>
  <c r="M403497" i="1"/>
  <c r="M403498" i="1"/>
  <c r="M403499" i="1"/>
  <c r="M403500" i="1"/>
  <c r="M403501" i="1"/>
  <c r="M403502" i="1"/>
  <c r="M403503" i="1"/>
  <c r="M403504" i="1"/>
  <c r="M403505" i="1"/>
  <c r="M403506" i="1"/>
  <c r="M403507" i="1"/>
  <c r="M403508" i="1"/>
  <c r="M403509" i="1"/>
  <c r="M403510" i="1"/>
  <c r="M403511" i="1"/>
  <c r="M403512" i="1"/>
  <c r="M403513" i="1"/>
  <c r="M403514" i="1"/>
  <c r="M403515" i="1"/>
  <c r="M403516" i="1"/>
  <c r="M403517" i="1"/>
  <c r="M403518" i="1"/>
  <c r="M403519" i="1"/>
  <c r="M403520" i="1"/>
  <c r="M403521" i="1"/>
  <c r="M403522" i="1"/>
  <c r="M403523" i="1"/>
  <c r="M403524" i="1"/>
  <c r="M403525" i="1"/>
  <c r="M403526" i="1"/>
  <c r="M403527" i="1"/>
  <c r="M403528" i="1"/>
  <c r="M403529" i="1"/>
  <c r="M403530" i="1"/>
  <c r="M403531" i="1"/>
  <c r="M403532" i="1"/>
  <c r="M403533" i="1"/>
  <c r="M403534" i="1"/>
  <c r="M403535" i="1"/>
  <c r="M403536" i="1"/>
  <c r="M403537" i="1"/>
  <c r="M403538" i="1"/>
  <c r="M403539" i="1"/>
  <c r="M403540" i="1"/>
  <c r="M403541" i="1"/>
  <c r="M403542" i="1"/>
  <c r="M403543" i="1"/>
  <c r="M403544" i="1"/>
  <c r="M403545" i="1"/>
  <c r="M403546" i="1"/>
  <c r="M403547" i="1"/>
  <c r="M403548" i="1"/>
  <c r="M403549" i="1"/>
  <c r="M403550" i="1"/>
  <c r="M403551" i="1"/>
  <c r="M403552" i="1"/>
  <c r="M403553" i="1"/>
  <c r="M403554" i="1"/>
  <c r="M403555" i="1"/>
  <c r="M403556" i="1"/>
  <c r="M403557" i="1"/>
  <c r="M403558" i="1"/>
  <c r="M403559" i="1"/>
  <c r="M403560" i="1"/>
  <c r="M403561" i="1"/>
  <c r="M403562" i="1"/>
  <c r="M403563" i="1"/>
  <c r="M403564" i="1"/>
  <c r="M403565" i="1"/>
  <c r="M403566" i="1"/>
  <c r="M403567" i="1"/>
  <c r="M403568" i="1"/>
  <c r="M403569" i="1"/>
  <c r="M403570" i="1"/>
  <c r="M403571" i="1"/>
  <c r="M403572" i="1"/>
  <c r="M403573" i="1"/>
  <c r="M403574" i="1"/>
  <c r="M403575" i="1"/>
  <c r="M403576" i="1"/>
  <c r="M403577" i="1"/>
  <c r="M403578" i="1"/>
  <c r="M403579" i="1"/>
  <c r="M403580" i="1"/>
  <c r="M403581" i="1"/>
  <c r="M403582" i="1"/>
  <c r="M403583" i="1"/>
  <c r="M403584" i="1"/>
  <c r="M403585" i="1"/>
  <c r="M403586" i="1"/>
  <c r="M403587" i="1"/>
  <c r="M403588" i="1"/>
  <c r="M403589" i="1"/>
  <c r="M403590" i="1"/>
  <c r="M403591" i="1"/>
  <c r="M403592" i="1"/>
  <c r="M403593" i="1"/>
  <c r="M403594" i="1"/>
  <c r="M403595" i="1"/>
  <c r="M403596" i="1"/>
  <c r="M403597" i="1"/>
  <c r="M403598" i="1"/>
  <c r="M403599" i="1"/>
  <c r="M403600" i="1"/>
  <c r="M403601" i="1"/>
  <c r="M403602" i="1"/>
  <c r="M403603" i="1"/>
  <c r="M403604" i="1"/>
  <c r="M403605" i="1"/>
  <c r="M403606" i="1"/>
  <c r="M403607" i="1"/>
  <c r="M403608" i="1"/>
  <c r="M403609" i="1"/>
  <c r="M403610" i="1"/>
  <c r="M403611" i="1"/>
  <c r="M403612" i="1"/>
  <c r="M403613" i="1"/>
  <c r="M403614" i="1"/>
  <c r="M403615" i="1"/>
  <c r="M403616" i="1"/>
  <c r="M403617" i="1"/>
  <c r="M403618" i="1"/>
  <c r="M403619" i="1"/>
  <c r="M403620" i="1"/>
  <c r="M403621" i="1"/>
  <c r="M403622" i="1"/>
  <c r="M403623" i="1"/>
  <c r="M403624" i="1"/>
  <c r="M403625" i="1"/>
  <c r="M403626" i="1"/>
  <c r="M403627" i="1"/>
  <c r="M403628" i="1"/>
  <c r="M403629" i="1"/>
  <c r="M403630" i="1"/>
  <c r="M403631" i="1"/>
  <c r="M403632" i="1"/>
  <c r="M403633" i="1"/>
  <c r="M403634" i="1"/>
  <c r="M403635" i="1"/>
  <c r="M403636" i="1"/>
  <c r="M403637" i="1"/>
  <c r="M403638" i="1"/>
  <c r="M403639" i="1"/>
  <c r="M403640" i="1"/>
  <c r="M403641" i="1"/>
  <c r="M403642" i="1"/>
  <c r="M403643" i="1"/>
  <c r="M403644" i="1"/>
  <c r="M403645" i="1"/>
  <c r="M403646" i="1"/>
  <c r="M403647" i="1"/>
  <c r="M403648" i="1"/>
  <c r="M403649" i="1"/>
  <c r="M403650" i="1"/>
  <c r="M403651" i="1"/>
  <c r="M403652" i="1"/>
  <c r="M403653" i="1"/>
  <c r="M403654" i="1"/>
  <c r="M403655" i="1"/>
  <c r="M403656" i="1"/>
  <c r="M403657" i="1"/>
  <c r="M403658" i="1"/>
  <c r="M403659" i="1"/>
  <c r="M403660" i="1"/>
  <c r="M403661" i="1"/>
  <c r="M403662" i="1"/>
  <c r="M403663" i="1"/>
  <c r="M403664" i="1"/>
  <c r="M403665" i="1"/>
  <c r="M403666" i="1"/>
  <c r="M403667" i="1"/>
  <c r="M403668" i="1"/>
  <c r="M403669" i="1"/>
  <c r="M403670" i="1"/>
  <c r="M403671" i="1"/>
  <c r="M403672" i="1"/>
  <c r="M403673" i="1"/>
  <c r="M403674" i="1"/>
  <c r="M403675" i="1"/>
  <c r="M403676" i="1"/>
  <c r="M403677" i="1"/>
  <c r="M403678" i="1"/>
  <c r="M403679" i="1"/>
  <c r="M403680" i="1"/>
  <c r="M403681" i="1"/>
  <c r="M403682" i="1"/>
  <c r="M403683" i="1"/>
  <c r="M403684" i="1"/>
  <c r="M403685" i="1"/>
  <c r="M403686" i="1"/>
  <c r="M403687" i="1"/>
  <c r="M403688" i="1"/>
  <c r="M403689" i="1"/>
  <c r="M403690" i="1"/>
  <c r="M403691" i="1"/>
  <c r="M403692" i="1"/>
  <c r="M403693" i="1"/>
  <c r="M403694" i="1"/>
  <c r="M403695" i="1"/>
  <c r="M403696" i="1"/>
  <c r="M403697" i="1"/>
  <c r="M403698" i="1"/>
  <c r="M403699" i="1"/>
  <c r="M403700" i="1"/>
  <c r="M403701" i="1"/>
  <c r="M403702" i="1"/>
  <c r="M403703" i="1"/>
  <c r="M403704" i="1"/>
  <c r="M403705" i="1"/>
  <c r="M403706" i="1"/>
  <c r="M403707" i="1"/>
  <c r="M403708" i="1"/>
  <c r="M403709" i="1"/>
  <c r="M403710" i="1"/>
  <c r="M403711" i="1"/>
  <c r="M403712" i="1"/>
  <c r="M403713" i="1"/>
  <c r="M403714" i="1"/>
  <c r="M403715" i="1"/>
  <c r="M403716" i="1"/>
  <c r="M403717" i="1"/>
  <c r="M403718" i="1"/>
  <c r="M403719" i="1"/>
  <c r="M403720" i="1"/>
  <c r="M403721" i="1"/>
  <c r="M403722" i="1"/>
  <c r="M403723" i="1"/>
  <c r="M403724" i="1"/>
  <c r="M403725" i="1"/>
  <c r="M403726" i="1"/>
  <c r="M403727" i="1"/>
  <c r="M403728" i="1"/>
  <c r="M403729" i="1"/>
  <c r="M403730" i="1"/>
  <c r="M403731" i="1"/>
  <c r="M403732" i="1"/>
  <c r="M403733" i="1"/>
  <c r="M403734" i="1"/>
  <c r="M403735" i="1"/>
  <c r="M403736" i="1"/>
  <c r="M403737" i="1"/>
  <c r="M403738" i="1"/>
  <c r="M403739" i="1"/>
  <c r="M403740" i="1"/>
  <c r="M403741" i="1"/>
  <c r="M403742" i="1"/>
  <c r="M403743" i="1"/>
  <c r="M403744" i="1"/>
  <c r="M403745" i="1"/>
  <c r="M403746" i="1"/>
  <c r="M403747" i="1"/>
  <c r="M403748" i="1"/>
  <c r="M403749" i="1"/>
  <c r="M403750" i="1"/>
  <c r="M403751" i="1"/>
  <c r="M403752" i="1"/>
  <c r="M403753" i="1"/>
  <c r="M403754" i="1"/>
  <c r="M403755" i="1"/>
  <c r="M403756" i="1"/>
  <c r="M403757" i="1"/>
  <c r="M403758" i="1"/>
  <c r="M403759" i="1"/>
  <c r="M403760" i="1"/>
  <c r="M403761" i="1"/>
  <c r="M403762" i="1"/>
  <c r="M403763" i="1"/>
  <c r="M403764" i="1"/>
  <c r="M403765" i="1"/>
  <c r="M403766" i="1"/>
  <c r="M403767" i="1"/>
  <c r="M403768" i="1"/>
  <c r="M403769" i="1"/>
  <c r="M403770" i="1"/>
  <c r="M403771" i="1"/>
  <c r="M403772" i="1"/>
  <c r="M403773" i="1"/>
  <c r="M403774" i="1"/>
  <c r="M403775" i="1"/>
  <c r="M403776" i="1"/>
  <c r="M403777" i="1"/>
  <c r="M403778" i="1"/>
  <c r="M403779" i="1"/>
  <c r="M403780" i="1"/>
  <c r="M403781" i="1"/>
  <c r="M403782" i="1"/>
  <c r="M403783" i="1"/>
  <c r="M403784" i="1"/>
  <c r="M403785" i="1"/>
  <c r="M403786" i="1"/>
  <c r="M403787" i="1"/>
  <c r="M403788" i="1"/>
  <c r="M403789" i="1"/>
  <c r="M403790" i="1"/>
  <c r="M403791" i="1"/>
  <c r="M403792" i="1"/>
  <c r="M403793" i="1"/>
  <c r="M403794" i="1"/>
  <c r="M403795" i="1"/>
  <c r="M403796" i="1"/>
  <c r="M403797" i="1"/>
  <c r="M403798" i="1"/>
  <c r="M403799" i="1"/>
  <c r="M403800" i="1"/>
  <c r="M403801" i="1"/>
  <c r="M403802" i="1"/>
  <c r="M403803" i="1"/>
  <c r="M403804" i="1"/>
  <c r="M403805" i="1"/>
  <c r="M403806" i="1"/>
  <c r="M403807" i="1"/>
  <c r="M403808" i="1"/>
  <c r="M403809" i="1"/>
  <c r="M403810" i="1"/>
  <c r="M403811" i="1"/>
  <c r="M403812" i="1"/>
  <c r="M403813" i="1"/>
  <c r="M403814" i="1"/>
  <c r="M403815" i="1"/>
  <c r="M403816" i="1"/>
  <c r="M403817" i="1"/>
  <c r="M403818" i="1"/>
  <c r="M403819" i="1"/>
  <c r="M403820" i="1"/>
  <c r="M403821" i="1"/>
  <c r="M403822" i="1"/>
  <c r="M403823" i="1"/>
  <c r="M403824" i="1"/>
  <c r="M403825" i="1"/>
  <c r="M403826" i="1"/>
  <c r="M403827" i="1"/>
  <c r="M403828" i="1"/>
  <c r="M403829" i="1"/>
  <c r="M403830" i="1"/>
  <c r="M403831" i="1"/>
  <c r="M403832" i="1"/>
  <c r="M403833" i="1"/>
  <c r="M403834" i="1"/>
  <c r="M403835" i="1"/>
  <c r="M403836" i="1"/>
  <c r="M403837" i="1"/>
  <c r="M403838" i="1"/>
  <c r="M403839" i="1"/>
  <c r="M403840" i="1"/>
  <c r="M403841" i="1"/>
  <c r="M403842" i="1"/>
  <c r="M403843" i="1"/>
  <c r="M403844" i="1"/>
  <c r="M403845" i="1"/>
  <c r="M403846" i="1"/>
  <c r="M403847" i="1"/>
  <c r="M403848" i="1"/>
  <c r="M403849" i="1"/>
  <c r="M403850" i="1"/>
  <c r="M403851" i="1"/>
  <c r="M403852" i="1"/>
  <c r="M403853" i="1"/>
  <c r="M403854" i="1"/>
  <c r="M403855" i="1"/>
  <c r="M403856" i="1"/>
  <c r="M403857" i="1"/>
  <c r="M403858" i="1"/>
  <c r="M403859" i="1"/>
  <c r="M403860" i="1"/>
  <c r="M403861" i="1"/>
  <c r="M403862" i="1"/>
  <c r="M403863" i="1"/>
  <c r="M403864" i="1"/>
  <c r="M403865" i="1"/>
  <c r="M403866" i="1"/>
  <c r="M403867" i="1"/>
  <c r="M403868" i="1"/>
  <c r="M403869" i="1"/>
  <c r="M403870" i="1"/>
  <c r="M403871" i="1"/>
  <c r="M403872" i="1"/>
  <c r="M403873" i="1"/>
  <c r="M403874" i="1"/>
  <c r="M403875" i="1"/>
  <c r="M403876" i="1"/>
  <c r="M403877" i="1"/>
  <c r="M403878" i="1"/>
  <c r="M403879" i="1"/>
  <c r="M403880" i="1"/>
  <c r="M403881" i="1"/>
  <c r="M403882" i="1"/>
  <c r="M403883" i="1"/>
  <c r="M403884" i="1"/>
  <c r="M403885" i="1"/>
  <c r="M403886" i="1"/>
  <c r="M403887" i="1"/>
  <c r="M403888" i="1"/>
  <c r="M403889" i="1"/>
  <c r="M403890" i="1"/>
  <c r="M403891" i="1"/>
  <c r="M403892" i="1"/>
  <c r="M403893" i="1"/>
  <c r="M403894" i="1"/>
  <c r="M403895" i="1"/>
  <c r="M403896" i="1"/>
  <c r="M403897" i="1"/>
  <c r="M403898" i="1"/>
  <c r="M403899" i="1"/>
  <c r="M403900" i="1"/>
  <c r="M403901" i="1"/>
  <c r="M403902" i="1"/>
  <c r="M403903" i="1"/>
  <c r="M403904" i="1"/>
  <c r="M403905" i="1"/>
  <c r="M403906" i="1"/>
  <c r="M403907" i="1"/>
  <c r="M403908" i="1"/>
  <c r="M403909" i="1"/>
  <c r="M403910" i="1"/>
  <c r="M403911" i="1"/>
  <c r="M403912" i="1"/>
  <c r="M403913" i="1"/>
  <c r="M403914" i="1"/>
  <c r="M403915" i="1"/>
  <c r="M403916" i="1"/>
  <c r="M403917" i="1"/>
  <c r="M403918" i="1"/>
  <c r="M403919" i="1"/>
  <c r="M403920" i="1"/>
  <c r="M403921" i="1"/>
  <c r="M403922" i="1"/>
  <c r="M403923" i="1"/>
  <c r="M403924" i="1"/>
  <c r="M403925" i="1"/>
  <c r="M403926" i="1"/>
  <c r="M403927" i="1"/>
  <c r="M403928" i="1"/>
  <c r="M403929" i="1"/>
  <c r="M403930" i="1"/>
  <c r="M403931" i="1"/>
  <c r="M403932" i="1"/>
  <c r="M403933" i="1"/>
  <c r="M403934" i="1"/>
  <c r="M403935" i="1"/>
  <c r="M403936" i="1"/>
  <c r="M403937" i="1"/>
  <c r="M403938" i="1"/>
  <c r="M403939" i="1"/>
  <c r="M403940" i="1"/>
  <c r="M403941" i="1"/>
  <c r="M403942" i="1"/>
  <c r="M403943" i="1"/>
  <c r="M403944" i="1"/>
  <c r="M403945" i="1"/>
  <c r="M403946" i="1"/>
  <c r="M403947" i="1"/>
  <c r="M403948" i="1"/>
  <c r="M403949" i="1"/>
  <c r="M403950" i="1"/>
  <c r="M403951" i="1"/>
  <c r="M403952" i="1"/>
  <c r="M403953" i="1"/>
  <c r="M403954" i="1"/>
  <c r="M403955" i="1"/>
  <c r="M403956" i="1"/>
  <c r="M403957" i="1"/>
  <c r="M403958" i="1"/>
  <c r="M403959" i="1"/>
  <c r="M403960" i="1"/>
  <c r="M403961" i="1"/>
  <c r="M403962" i="1"/>
  <c r="M403963" i="1"/>
  <c r="M403964" i="1"/>
  <c r="M403965" i="1"/>
  <c r="M403966" i="1"/>
  <c r="M403967" i="1"/>
  <c r="M403968" i="1"/>
  <c r="M403969" i="1"/>
  <c r="M403970" i="1"/>
  <c r="M403971" i="1"/>
  <c r="M403972" i="1"/>
  <c r="M403973" i="1"/>
  <c r="M403974" i="1"/>
  <c r="M403975" i="1"/>
  <c r="M403976" i="1"/>
  <c r="M403977" i="1"/>
  <c r="M403978" i="1"/>
  <c r="M403979" i="1"/>
  <c r="M403980" i="1"/>
  <c r="M403981" i="1"/>
  <c r="M403982" i="1"/>
  <c r="M403983" i="1"/>
  <c r="M403984" i="1"/>
  <c r="M403985" i="1"/>
  <c r="M403986" i="1"/>
  <c r="M403987" i="1"/>
  <c r="M403988" i="1"/>
  <c r="M403989" i="1"/>
  <c r="M403990" i="1"/>
  <c r="M403991" i="1"/>
  <c r="M403992" i="1"/>
  <c r="M403993" i="1"/>
  <c r="M403994" i="1"/>
  <c r="M403995" i="1"/>
  <c r="M403996" i="1"/>
  <c r="M403997" i="1"/>
  <c r="M403998" i="1"/>
  <c r="M403999" i="1"/>
  <c r="M404000" i="1"/>
  <c r="M404001" i="1"/>
  <c r="M404002" i="1"/>
  <c r="M404003" i="1"/>
  <c r="M404004" i="1"/>
  <c r="M404005" i="1"/>
  <c r="M404006" i="1"/>
  <c r="M404007" i="1"/>
  <c r="M404008" i="1"/>
  <c r="M404009" i="1"/>
  <c r="M404010" i="1"/>
  <c r="M404011" i="1"/>
  <c r="M404012" i="1"/>
  <c r="M404013" i="1"/>
  <c r="M404014" i="1"/>
  <c r="M404015" i="1"/>
  <c r="M404016" i="1"/>
  <c r="M404017" i="1"/>
  <c r="M404018" i="1"/>
  <c r="M404019" i="1"/>
  <c r="M404020" i="1"/>
  <c r="M404021" i="1"/>
  <c r="M404022" i="1"/>
  <c r="M404023" i="1"/>
  <c r="M404024" i="1"/>
  <c r="M404025" i="1"/>
  <c r="M404026" i="1"/>
  <c r="M404027" i="1"/>
  <c r="M404028" i="1"/>
  <c r="M404029" i="1"/>
  <c r="M404030" i="1"/>
  <c r="M404031" i="1"/>
  <c r="M404032" i="1"/>
  <c r="M404033" i="1"/>
  <c r="M404034" i="1"/>
  <c r="M404035" i="1"/>
  <c r="M404036" i="1"/>
  <c r="M404037" i="1"/>
  <c r="M404038" i="1"/>
  <c r="M404039" i="1"/>
  <c r="M404040" i="1"/>
  <c r="M404041" i="1"/>
  <c r="M404042" i="1"/>
  <c r="M404043" i="1"/>
  <c r="M404044" i="1"/>
  <c r="M404045" i="1"/>
  <c r="M404046" i="1"/>
  <c r="M404047" i="1"/>
  <c r="M404048" i="1"/>
  <c r="M404049" i="1"/>
  <c r="M404050" i="1"/>
  <c r="M404051" i="1"/>
  <c r="M404052" i="1"/>
  <c r="M404053" i="1"/>
  <c r="M404054" i="1"/>
  <c r="M404055" i="1"/>
  <c r="M404056" i="1"/>
  <c r="M404057" i="1"/>
  <c r="M404058" i="1"/>
  <c r="M404059" i="1"/>
  <c r="M404060" i="1"/>
  <c r="M404061" i="1"/>
  <c r="M404062" i="1"/>
  <c r="M404063" i="1"/>
  <c r="M404064" i="1"/>
  <c r="M404065" i="1"/>
  <c r="M404066" i="1"/>
  <c r="M404067" i="1"/>
  <c r="M404068" i="1"/>
  <c r="M404069" i="1"/>
  <c r="M404070" i="1"/>
  <c r="M404071" i="1"/>
  <c r="M404072" i="1"/>
  <c r="M404073" i="1"/>
  <c r="M404074" i="1"/>
  <c r="M404075" i="1"/>
  <c r="M404076" i="1"/>
  <c r="M404077" i="1"/>
  <c r="M404078" i="1"/>
  <c r="M404079" i="1"/>
  <c r="M404080" i="1"/>
  <c r="M404081" i="1"/>
  <c r="M404082" i="1"/>
  <c r="M404083" i="1"/>
  <c r="M404084" i="1"/>
  <c r="M404085" i="1"/>
  <c r="M404086" i="1"/>
  <c r="M404087" i="1"/>
  <c r="M404088" i="1"/>
  <c r="M404089" i="1"/>
  <c r="M404090" i="1"/>
  <c r="M404091" i="1"/>
  <c r="M404092" i="1"/>
  <c r="M404093" i="1"/>
  <c r="M404094" i="1"/>
  <c r="M404095" i="1"/>
  <c r="M404096" i="1"/>
  <c r="M404097" i="1"/>
  <c r="M404098" i="1"/>
  <c r="M404099" i="1"/>
  <c r="M404100" i="1"/>
  <c r="M404101" i="1"/>
  <c r="M404102" i="1"/>
  <c r="M404103" i="1"/>
  <c r="M404104" i="1"/>
  <c r="M404105" i="1"/>
  <c r="M404106" i="1"/>
  <c r="M404107" i="1"/>
  <c r="M404108" i="1"/>
  <c r="M404109" i="1"/>
  <c r="M404110" i="1"/>
  <c r="M404111" i="1"/>
  <c r="M404112" i="1"/>
  <c r="M404113" i="1"/>
  <c r="M404114" i="1"/>
  <c r="M404115" i="1"/>
  <c r="M404116" i="1"/>
  <c r="M404117" i="1"/>
  <c r="M404118" i="1"/>
  <c r="M404119" i="1"/>
  <c r="M404120" i="1"/>
  <c r="M404121" i="1"/>
  <c r="M404122" i="1"/>
  <c r="M404123" i="1"/>
  <c r="M404124" i="1"/>
  <c r="M404125" i="1"/>
  <c r="M404126" i="1"/>
  <c r="M404127" i="1"/>
  <c r="M404128" i="1"/>
  <c r="M404129" i="1"/>
  <c r="M404130" i="1"/>
  <c r="M404131" i="1"/>
  <c r="M404132" i="1"/>
  <c r="M404133" i="1"/>
  <c r="M404134" i="1"/>
  <c r="M404135" i="1"/>
  <c r="M404136" i="1"/>
  <c r="M404137" i="1"/>
  <c r="M404138" i="1"/>
  <c r="M404139" i="1"/>
  <c r="M404140" i="1"/>
  <c r="M404141" i="1"/>
  <c r="M404142" i="1"/>
  <c r="M404143" i="1"/>
  <c r="M404144" i="1"/>
  <c r="M404145" i="1"/>
  <c r="M404146" i="1"/>
  <c r="M404147" i="1"/>
  <c r="M404148" i="1"/>
  <c r="M404149" i="1"/>
  <c r="M404150" i="1"/>
  <c r="M404151" i="1"/>
  <c r="M404152" i="1"/>
  <c r="M404153" i="1"/>
  <c r="M404154" i="1"/>
  <c r="M404155" i="1"/>
  <c r="M404156" i="1"/>
  <c r="M404157" i="1"/>
  <c r="M404158" i="1"/>
  <c r="M404159" i="1"/>
  <c r="M404160" i="1"/>
  <c r="M404161" i="1"/>
  <c r="M404162" i="1"/>
  <c r="M404163" i="1"/>
  <c r="M404164" i="1"/>
  <c r="M404165" i="1"/>
  <c r="M404166" i="1"/>
  <c r="M404167" i="1"/>
  <c r="M404168" i="1"/>
  <c r="M404169" i="1"/>
  <c r="M404170" i="1"/>
  <c r="M404171" i="1"/>
  <c r="M404172" i="1"/>
  <c r="M404173" i="1"/>
  <c r="M404174" i="1"/>
  <c r="M404175" i="1"/>
  <c r="M404176" i="1"/>
  <c r="M404177" i="1"/>
  <c r="M404178" i="1"/>
  <c r="M404179" i="1"/>
  <c r="M404180" i="1"/>
  <c r="M404181" i="1"/>
  <c r="M404182" i="1"/>
  <c r="M404183" i="1"/>
  <c r="M404184" i="1"/>
  <c r="M404185" i="1"/>
  <c r="M404186" i="1"/>
  <c r="M404187" i="1"/>
  <c r="M404188" i="1"/>
  <c r="M404189" i="1"/>
  <c r="M404190" i="1"/>
  <c r="M404191" i="1"/>
  <c r="M404192" i="1"/>
  <c r="M404193" i="1"/>
  <c r="M404194" i="1"/>
  <c r="M404195" i="1"/>
  <c r="M404196" i="1"/>
  <c r="M404197" i="1"/>
  <c r="M404198" i="1"/>
  <c r="M404199" i="1"/>
  <c r="M404200" i="1"/>
  <c r="M404201" i="1"/>
  <c r="M404202" i="1"/>
  <c r="M404203" i="1"/>
  <c r="M404204" i="1"/>
  <c r="M404205" i="1"/>
  <c r="M404206" i="1"/>
  <c r="M404207" i="1"/>
  <c r="M404208" i="1"/>
  <c r="M404209" i="1"/>
  <c r="M404210" i="1"/>
  <c r="M404211" i="1"/>
  <c r="M404212" i="1"/>
  <c r="M404213" i="1"/>
  <c r="M404214" i="1"/>
  <c r="M404215" i="1"/>
  <c r="M404216" i="1"/>
  <c r="M404217" i="1"/>
  <c r="M404218" i="1"/>
  <c r="M404219" i="1"/>
  <c r="M404220" i="1"/>
  <c r="M404221" i="1"/>
  <c r="M404222" i="1"/>
  <c r="M404223" i="1"/>
  <c r="M404224" i="1"/>
  <c r="M404225" i="1"/>
  <c r="M404226" i="1"/>
  <c r="M404227" i="1"/>
  <c r="M404228" i="1"/>
  <c r="M404229" i="1"/>
  <c r="M404230" i="1"/>
  <c r="M404231" i="1"/>
  <c r="M404232" i="1"/>
  <c r="M404233" i="1"/>
  <c r="M404234" i="1"/>
  <c r="M404235" i="1"/>
  <c r="M404236" i="1"/>
  <c r="M404237" i="1"/>
  <c r="M404238" i="1"/>
  <c r="M404239" i="1"/>
  <c r="M404240" i="1"/>
  <c r="M404241" i="1"/>
  <c r="M404242" i="1"/>
  <c r="M404243" i="1"/>
  <c r="M404244" i="1"/>
  <c r="M404245" i="1"/>
  <c r="M404246" i="1"/>
  <c r="M404247" i="1"/>
  <c r="M404248" i="1"/>
  <c r="M404249" i="1"/>
  <c r="M404250" i="1"/>
  <c r="M404251" i="1"/>
  <c r="M404252" i="1"/>
  <c r="M404253" i="1"/>
  <c r="M404254" i="1"/>
  <c r="M404255" i="1"/>
  <c r="M404256" i="1"/>
  <c r="M404257" i="1"/>
  <c r="M404258" i="1"/>
  <c r="M404259" i="1"/>
  <c r="M404260" i="1"/>
  <c r="M404261" i="1"/>
  <c r="M404262" i="1"/>
  <c r="M404263" i="1"/>
  <c r="M404264" i="1"/>
  <c r="M404265" i="1"/>
  <c r="M404266" i="1"/>
  <c r="M404267" i="1"/>
  <c r="M404268" i="1"/>
  <c r="M404269" i="1"/>
  <c r="M404270" i="1"/>
  <c r="M404271" i="1"/>
  <c r="M404272" i="1"/>
  <c r="M404273" i="1"/>
  <c r="M404274" i="1"/>
  <c r="M404275" i="1"/>
  <c r="M404276" i="1"/>
  <c r="M404277" i="1"/>
  <c r="M404278" i="1"/>
  <c r="M404279" i="1"/>
  <c r="M404280" i="1"/>
  <c r="M404281" i="1"/>
  <c r="M404282" i="1"/>
  <c r="M404283" i="1"/>
  <c r="M404284" i="1"/>
  <c r="M404285" i="1"/>
  <c r="M404286" i="1"/>
  <c r="M404287" i="1"/>
  <c r="M404288" i="1"/>
  <c r="M404289" i="1"/>
  <c r="M404290" i="1"/>
  <c r="M404291" i="1"/>
  <c r="M404292" i="1"/>
  <c r="M404293" i="1"/>
  <c r="M404294" i="1"/>
  <c r="M404295" i="1"/>
  <c r="M404296" i="1"/>
  <c r="M404297" i="1"/>
  <c r="M404298" i="1"/>
  <c r="M404299" i="1"/>
  <c r="M404300" i="1"/>
  <c r="M404301" i="1"/>
  <c r="M404302" i="1"/>
  <c r="M404303" i="1"/>
  <c r="M404304" i="1"/>
  <c r="M404305" i="1"/>
  <c r="M404306" i="1"/>
  <c r="M404307" i="1"/>
  <c r="M404308" i="1"/>
  <c r="M404309" i="1"/>
  <c r="M404310" i="1"/>
  <c r="M404311" i="1"/>
  <c r="M404312" i="1"/>
  <c r="M404313" i="1"/>
  <c r="M404314" i="1"/>
  <c r="M404315" i="1"/>
  <c r="M404316" i="1"/>
  <c r="M404317" i="1"/>
  <c r="M404318" i="1"/>
  <c r="M404319" i="1"/>
  <c r="M404320" i="1"/>
  <c r="M404321" i="1"/>
  <c r="M404322" i="1"/>
  <c r="M404323" i="1"/>
  <c r="M404324" i="1"/>
  <c r="M404325" i="1"/>
  <c r="M404326" i="1"/>
  <c r="M404327" i="1"/>
  <c r="M404328" i="1"/>
  <c r="M404329" i="1"/>
  <c r="M404330" i="1"/>
  <c r="M404331" i="1"/>
  <c r="M404332" i="1"/>
  <c r="M404333" i="1"/>
  <c r="M404334" i="1"/>
  <c r="M404335" i="1"/>
  <c r="M404336" i="1"/>
  <c r="M404337" i="1"/>
  <c r="M404338" i="1"/>
  <c r="M404339" i="1"/>
  <c r="M404340" i="1"/>
  <c r="M404341" i="1"/>
  <c r="M404342" i="1"/>
  <c r="M404343" i="1"/>
  <c r="M404344" i="1"/>
  <c r="M404345" i="1"/>
  <c r="M404346" i="1"/>
  <c r="M404347" i="1"/>
  <c r="M404348" i="1"/>
  <c r="M404349" i="1"/>
  <c r="M404350" i="1"/>
  <c r="M404351" i="1"/>
  <c r="M404352" i="1"/>
  <c r="M404353" i="1"/>
  <c r="M404354" i="1"/>
  <c r="M404355" i="1"/>
  <c r="M404356" i="1"/>
  <c r="M404357" i="1"/>
  <c r="M404358" i="1"/>
  <c r="M404359" i="1"/>
  <c r="M404360" i="1"/>
  <c r="M404361" i="1"/>
  <c r="M404362" i="1"/>
  <c r="M404363" i="1"/>
  <c r="M404364" i="1"/>
  <c r="M404365" i="1"/>
  <c r="M404366" i="1"/>
  <c r="M404367" i="1"/>
  <c r="M404368" i="1"/>
  <c r="M404369" i="1"/>
  <c r="M404370" i="1"/>
  <c r="M404371" i="1"/>
  <c r="M404372" i="1"/>
  <c r="M404373" i="1"/>
  <c r="M404374" i="1"/>
  <c r="M404375" i="1"/>
  <c r="M404376" i="1"/>
  <c r="M404377" i="1"/>
  <c r="M404378" i="1"/>
  <c r="M404379" i="1"/>
  <c r="M404380" i="1"/>
  <c r="M404381" i="1"/>
  <c r="M404382" i="1"/>
  <c r="M404383" i="1"/>
  <c r="M404384" i="1"/>
  <c r="M404385" i="1"/>
  <c r="M404386" i="1"/>
  <c r="M404387" i="1"/>
  <c r="M404388" i="1"/>
  <c r="M404389" i="1"/>
  <c r="M404390" i="1"/>
  <c r="M404391" i="1"/>
  <c r="M404392" i="1"/>
  <c r="M404393" i="1"/>
  <c r="M404394" i="1"/>
  <c r="M404395" i="1"/>
  <c r="M404396" i="1"/>
  <c r="M404397" i="1"/>
  <c r="M404398" i="1"/>
  <c r="M404399" i="1"/>
  <c r="M404400" i="1"/>
  <c r="M404401" i="1"/>
  <c r="M404402" i="1"/>
  <c r="M404403" i="1"/>
  <c r="M404404" i="1"/>
  <c r="M404405" i="1"/>
  <c r="M404406" i="1"/>
  <c r="M404407" i="1"/>
  <c r="M404408" i="1"/>
  <c r="M404409" i="1"/>
  <c r="M404410" i="1"/>
  <c r="M404411" i="1"/>
  <c r="M404412" i="1"/>
  <c r="M404413" i="1"/>
  <c r="M404414" i="1"/>
  <c r="M404415" i="1"/>
  <c r="M404416" i="1"/>
  <c r="M404417" i="1"/>
  <c r="M404418" i="1"/>
  <c r="M404419" i="1"/>
  <c r="M404420" i="1"/>
  <c r="M404421" i="1"/>
  <c r="M404422" i="1"/>
  <c r="M404423" i="1"/>
  <c r="M404424" i="1"/>
  <c r="M404425" i="1"/>
  <c r="M404426" i="1"/>
  <c r="M404427" i="1"/>
  <c r="M404428" i="1"/>
  <c r="M404429" i="1"/>
  <c r="M404430" i="1"/>
  <c r="M404431" i="1"/>
  <c r="M404432" i="1"/>
  <c r="M404433" i="1"/>
  <c r="M404434" i="1"/>
  <c r="M404435" i="1"/>
  <c r="M404436" i="1"/>
  <c r="M404437" i="1"/>
  <c r="M404438" i="1"/>
  <c r="M404439" i="1"/>
  <c r="M404440" i="1"/>
  <c r="M404441" i="1"/>
  <c r="M404442" i="1"/>
  <c r="M404443" i="1"/>
  <c r="M404444" i="1"/>
  <c r="M404445" i="1"/>
  <c r="M404446" i="1"/>
  <c r="M404447" i="1"/>
  <c r="M404448" i="1"/>
  <c r="M404449" i="1"/>
  <c r="M404450" i="1"/>
  <c r="M404451" i="1"/>
  <c r="M404452" i="1"/>
  <c r="M404453" i="1"/>
  <c r="M404454" i="1"/>
  <c r="M404455" i="1"/>
  <c r="M404456" i="1"/>
  <c r="M404457" i="1"/>
  <c r="M404458" i="1"/>
  <c r="M404459" i="1"/>
  <c r="M404460" i="1"/>
  <c r="M404461" i="1"/>
  <c r="M404462" i="1"/>
  <c r="M404463" i="1"/>
  <c r="M404464" i="1"/>
  <c r="M404465" i="1"/>
  <c r="M404466" i="1"/>
  <c r="M404467" i="1"/>
  <c r="M404468" i="1"/>
  <c r="M404469" i="1"/>
  <c r="M404470" i="1"/>
  <c r="M404471" i="1"/>
  <c r="M404472" i="1"/>
  <c r="M404473" i="1"/>
  <c r="M404474" i="1"/>
  <c r="M404475" i="1"/>
  <c r="M404476" i="1"/>
  <c r="M404477" i="1"/>
  <c r="M404478" i="1"/>
  <c r="M404479" i="1"/>
  <c r="M404480" i="1"/>
  <c r="M404481" i="1"/>
  <c r="M404482" i="1"/>
  <c r="M404483" i="1"/>
  <c r="M404484" i="1"/>
  <c r="M404485" i="1"/>
  <c r="M404486" i="1"/>
  <c r="M404487" i="1"/>
  <c r="M404488" i="1"/>
  <c r="M404489" i="1"/>
  <c r="M404490" i="1"/>
  <c r="M404491" i="1"/>
  <c r="M404492" i="1"/>
  <c r="M404493" i="1"/>
  <c r="M404494" i="1"/>
  <c r="M404495" i="1"/>
  <c r="M404496" i="1"/>
  <c r="M404497" i="1"/>
  <c r="M404498" i="1"/>
  <c r="M404499" i="1"/>
  <c r="M404500" i="1"/>
  <c r="M404501" i="1"/>
  <c r="M404502" i="1"/>
  <c r="M404503" i="1"/>
  <c r="M404504" i="1"/>
  <c r="M404505" i="1"/>
  <c r="M404506" i="1"/>
  <c r="M404507" i="1"/>
  <c r="M404508" i="1"/>
  <c r="M404509" i="1"/>
  <c r="M404510" i="1"/>
  <c r="M404511" i="1"/>
  <c r="M404512" i="1"/>
  <c r="M404513" i="1"/>
  <c r="M404514" i="1"/>
  <c r="M404515" i="1"/>
  <c r="M404516" i="1"/>
  <c r="M404517" i="1"/>
  <c r="M404518" i="1"/>
  <c r="M404519" i="1"/>
  <c r="M404520" i="1"/>
  <c r="M404521" i="1"/>
  <c r="M404522" i="1"/>
  <c r="M404523" i="1"/>
  <c r="M404524" i="1"/>
  <c r="M404525" i="1"/>
  <c r="M404526" i="1"/>
  <c r="M404527" i="1"/>
  <c r="M404528" i="1"/>
  <c r="M404529" i="1"/>
  <c r="M404530" i="1"/>
  <c r="M404531" i="1"/>
  <c r="M404532" i="1"/>
  <c r="M404533" i="1"/>
  <c r="M404534" i="1"/>
  <c r="M404535" i="1"/>
  <c r="M404536" i="1"/>
  <c r="M404537" i="1"/>
  <c r="M404538" i="1"/>
  <c r="M404539" i="1"/>
  <c r="M404540" i="1"/>
  <c r="M404541" i="1"/>
  <c r="M404542" i="1"/>
  <c r="M404543" i="1"/>
  <c r="M404544" i="1"/>
  <c r="M404545" i="1"/>
  <c r="M404546" i="1"/>
  <c r="M404547" i="1"/>
  <c r="M404548" i="1"/>
  <c r="M404549" i="1"/>
  <c r="M404550" i="1"/>
  <c r="M404551" i="1"/>
  <c r="M404552" i="1"/>
  <c r="M404553" i="1"/>
  <c r="M404554" i="1"/>
  <c r="M404555" i="1"/>
  <c r="M404556" i="1"/>
  <c r="M404557" i="1"/>
  <c r="M404558" i="1"/>
  <c r="M404559" i="1"/>
  <c r="M404560" i="1"/>
  <c r="M404561" i="1"/>
  <c r="M404562" i="1"/>
  <c r="M404563" i="1"/>
  <c r="M404564" i="1"/>
  <c r="M404565" i="1"/>
  <c r="M404566" i="1"/>
  <c r="M404567" i="1"/>
  <c r="M404568" i="1"/>
  <c r="M404569" i="1"/>
  <c r="M404570" i="1"/>
  <c r="M404571" i="1"/>
  <c r="M404572" i="1"/>
  <c r="M404573" i="1"/>
  <c r="M404574" i="1"/>
  <c r="M404575" i="1"/>
  <c r="M404576" i="1"/>
  <c r="M404577" i="1"/>
  <c r="M404578" i="1"/>
  <c r="M404579" i="1"/>
  <c r="M404580" i="1"/>
  <c r="M404581" i="1"/>
  <c r="M404582" i="1"/>
  <c r="M404583" i="1"/>
  <c r="M404584" i="1"/>
  <c r="M404585" i="1"/>
  <c r="M404586" i="1"/>
  <c r="M404587" i="1"/>
  <c r="M404588" i="1"/>
  <c r="M404589" i="1"/>
  <c r="M404590" i="1"/>
  <c r="M404591" i="1"/>
  <c r="M404592" i="1"/>
  <c r="M404593" i="1"/>
  <c r="M404594" i="1"/>
  <c r="M404595" i="1"/>
  <c r="M404596" i="1"/>
  <c r="M404597" i="1"/>
  <c r="M404598" i="1"/>
  <c r="M404599" i="1"/>
  <c r="M404600" i="1"/>
  <c r="M404601" i="1"/>
  <c r="M404602" i="1"/>
  <c r="M404603" i="1"/>
  <c r="M404604" i="1"/>
  <c r="M404605" i="1"/>
  <c r="M404606" i="1"/>
  <c r="M404607" i="1"/>
  <c r="M404608" i="1"/>
  <c r="M404609" i="1"/>
  <c r="M404610" i="1"/>
  <c r="M404611" i="1"/>
  <c r="M404612" i="1"/>
  <c r="M404613" i="1"/>
  <c r="M404614" i="1"/>
  <c r="M404615" i="1"/>
  <c r="M404616" i="1"/>
  <c r="M404617" i="1"/>
  <c r="M404618" i="1"/>
  <c r="M404619" i="1"/>
  <c r="M404620" i="1"/>
  <c r="M404621" i="1"/>
  <c r="M404622" i="1"/>
  <c r="M404623" i="1"/>
  <c r="M404624" i="1"/>
  <c r="M404625" i="1"/>
  <c r="M404626" i="1"/>
  <c r="M404627" i="1"/>
  <c r="M404628" i="1"/>
  <c r="M404629" i="1"/>
  <c r="M404630" i="1"/>
  <c r="M404631" i="1"/>
  <c r="M404632" i="1"/>
  <c r="M404633" i="1"/>
  <c r="M404634" i="1"/>
  <c r="M404635" i="1"/>
  <c r="M404636" i="1"/>
  <c r="M404637" i="1"/>
  <c r="M404638" i="1"/>
  <c r="M404639" i="1"/>
  <c r="M404640" i="1"/>
  <c r="M404641" i="1"/>
  <c r="M404642" i="1"/>
  <c r="M404643" i="1"/>
  <c r="M404644" i="1"/>
  <c r="M404645" i="1"/>
  <c r="M404646" i="1"/>
  <c r="M404647" i="1"/>
  <c r="M404648" i="1"/>
  <c r="M404649" i="1"/>
  <c r="M404650" i="1"/>
  <c r="M404651" i="1"/>
  <c r="M404652" i="1"/>
  <c r="M404653" i="1"/>
  <c r="M404654" i="1"/>
  <c r="M404655" i="1"/>
  <c r="M404656" i="1"/>
  <c r="M404657" i="1"/>
  <c r="M404658" i="1"/>
  <c r="M404659" i="1"/>
  <c r="M404660" i="1"/>
  <c r="M404661" i="1"/>
  <c r="M404662" i="1"/>
  <c r="M404663" i="1"/>
  <c r="M404664" i="1"/>
  <c r="M404665" i="1"/>
  <c r="M404666" i="1"/>
  <c r="M404667" i="1"/>
  <c r="M404668" i="1"/>
  <c r="M404669" i="1"/>
  <c r="M404670" i="1"/>
  <c r="M404671" i="1"/>
  <c r="M404672" i="1"/>
  <c r="M404673" i="1"/>
  <c r="M404674" i="1"/>
  <c r="M404675" i="1"/>
  <c r="M404676" i="1"/>
  <c r="M404677" i="1"/>
  <c r="M404678" i="1"/>
  <c r="M404679" i="1"/>
  <c r="M404680" i="1"/>
  <c r="M404681" i="1"/>
  <c r="M404682" i="1"/>
  <c r="M404683" i="1"/>
  <c r="M404684" i="1"/>
  <c r="M404685" i="1"/>
  <c r="M404686" i="1"/>
  <c r="M404687" i="1"/>
  <c r="M404688" i="1"/>
  <c r="M404689" i="1"/>
  <c r="M404690" i="1"/>
  <c r="M404691" i="1"/>
  <c r="M404692" i="1"/>
  <c r="M404693" i="1"/>
  <c r="M404694" i="1"/>
  <c r="M404695" i="1"/>
  <c r="M404696" i="1"/>
  <c r="M404697" i="1"/>
  <c r="M404698" i="1"/>
  <c r="M404699" i="1"/>
  <c r="M404700" i="1"/>
  <c r="M404701" i="1"/>
  <c r="M404702" i="1"/>
  <c r="M404703" i="1"/>
  <c r="M404704" i="1"/>
  <c r="M404705" i="1"/>
  <c r="M404706" i="1"/>
  <c r="M404707" i="1"/>
  <c r="M404708" i="1"/>
  <c r="M404709" i="1"/>
  <c r="M404710" i="1"/>
  <c r="M404711" i="1"/>
  <c r="M404712" i="1"/>
  <c r="M404713" i="1"/>
  <c r="M404714" i="1"/>
  <c r="M404715" i="1"/>
  <c r="M404716" i="1"/>
  <c r="M404717" i="1"/>
  <c r="M404718" i="1"/>
  <c r="M404719" i="1"/>
  <c r="M404720" i="1"/>
  <c r="M404721" i="1"/>
  <c r="M404722" i="1"/>
  <c r="M404723" i="1"/>
  <c r="M404724" i="1"/>
  <c r="M404725" i="1"/>
  <c r="M404726" i="1"/>
  <c r="M404727" i="1"/>
  <c r="M404728" i="1"/>
  <c r="M404729" i="1"/>
  <c r="M404730" i="1"/>
  <c r="M404731" i="1"/>
  <c r="M404732" i="1"/>
  <c r="M404733" i="1"/>
  <c r="M404734" i="1"/>
  <c r="M404735" i="1"/>
  <c r="M404736" i="1"/>
  <c r="M404737" i="1"/>
  <c r="M404738" i="1"/>
  <c r="M404739" i="1"/>
  <c r="M404740" i="1"/>
  <c r="M404741" i="1"/>
  <c r="M404742" i="1"/>
  <c r="M404743" i="1"/>
  <c r="M404744" i="1"/>
  <c r="M404745" i="1"/>
  <c r="M404746" i="1"/>
  <c r="M404747" i="1"/>
  <c r="M404748" i="1"/>
  <c r="M404749" i="1"/>
  <c r="M404750" i="1"/>
  <c r="M404751" i="1"/>
  <c r="M404752" i="1"/>
  <c r="M404753" i="1"/>
  <c r="M404754" i="1"/>
  <c r="M404755" i="1"/>
  <c r="M404756" i="1"/>
  <c r="M404757" i="1"/>
  <c r="M404758" i="1"/>
  <c r="M404759" i="1"/>
  <c r="M404760" i="1"/>
  <c r="M404761" i="1"/>
  <c r="M404762" i="1"/>
  <c r="M404763" i="1"/>
  <c r="M404764" i="1"/>
  <c r="M404765" i="1"/>
  <c r="M404766" i="1"/>
  <c r="M404767" i="1"/>
  <c r="M404768" i="1"/>
  <c r="M404769" i="1"/>
  <c r="M404770" i="1"/>
  <c r="M404771" i="1"/>
  <c r="M404772" i="1"/>
  <c r="M404773" i="1"/>
  <c r="M404774" i="1"/>
  <c r="M404775" i="1"/>
  <c r="M404776" i="1"/>
  <c r="M404777" i="1"/>
  <c r="M404778" i="1"/>
  <c r="M404779" i="1"/>
  <c r="M404780" i="1"/>
  <c r="M404781" i="1"/>
  <c r="M404782" i="1"/>
  <c r="M404783" i="1"/>
  <c r="M404784" i="1"/>
  <c r="M404785" i="1"/>
  <c r="M404786" i="1"/>
  <c r="M404787" i="1"/>
  <c r="M404788" i="1"/>
  <c r="M404789" i="1"/>
  <c r="M404790" i="1"/>
  <c r="M404791" i="1"/>
  <c r="M404792" i="1"/>
  <c r="M404793" i="1"/>
  <c r="M404794" i="1"/>
  <c r="M404795" i="1"/>
  <c r="M404796" i="1"/>
  <c r="M404797" i="1"/>
  <c r="M404798" i="1"/>
  <c r="M404799" i="1"/>
  <c r="M404800" i="1"/>
  <c r="M404801" i="1"/>
  <c r="M404802" i="1"/>
  <c r="M404803" i="1"/>
  <c r="M404804" i="1"/>
  <c r="M404805" i="1"/>
  <c r="M404806" i="1"/>
  <c r="M404807" i="1"/>
  <c r="M404808" i="1"/>
  <c r="M404809" i="1"/>
  <c r="M404810" i="1"/>
  <c r="M404811" i="1"/>
  <c r="M404812" i="1"/>
  <c r="M404813" i="1"/>
  <c r="M404814" i="1"/>
  <c r="M404815" i="1"/>
  <c r="M404816" i="1"/>
  <c r="M404817" i="1"/>
  <c r="M404818" i="1"/>
  <c r="M404819" i="1"/>
  <c r="M404820" i="1"/>
  <c r="M404821" i="1"/>
  <c r="M404822" i="1"/>
  <c r="M404823" i="1"/>
  <c r="M404824" i="1"/>
  <c r="M404825" i="1"/>
  <c r="M404826" i="1"/>
  <c r="M404827" i="1"/>
  <c r="M404828" i="1"/>
  <c r="M404829" i="1"/>
  <c r="M404830" i="1"/>
  <c r="M404831" i="1"/>
  <c r="M404832" i="1"/>
  <c r="M404833" i="1"/>
  <c r="M404834" i="1"/>
  <c r="M404835" i="1"/>
  <c r="M404836" i="1"/>
  <c r="M404837" i="1"/>
  <c r="M404838" i="1"/>
  <c r="M404839" i="1"/>
  <c r="M404840" i="1"/>
  <c r="M404841" i="1"/>
  <c r="M404842" i="1"/>
  <c r="M404843" i="1"/>
  <c r="M404844" i="1"/>
  <c r="M404845" i="1"/>
  <c r="M404846" i="1"/>
  <c r="M404847" i="1"/>
  <c r="M404848" i="1"/>
  <c r="M404849" i="1"/>
  <c r="M404850" i="1"/>
  <c r="M404851" i="1"/>
  <c r="M404852" i="1"/>
  <c r="M404853" i="1"/>
  <c r="M404854" i="1"/>
  <c r="M404855" i="1"/>
  <c r="M404856" i="1"/>
  <c r="M404857" i="1"/>
  <c r="M404858" i="1"/>
  <c r="M404859" i="1"/>
  <c r="M404860" i="1"/>
  <c r="M404861" i="1"/>
  <c r="M404862" i="1"/>
  <c r="M404863" i="1"/>
  <c r="M404864" i="1"/>
  <c r="M404865" i="1"/>
  <c r="M404866" i="1"/>
  <c r="M404867" i="1"/>
  <c r="M404868" i="1"/>
  <c r="M404869" i="1"/>
  <c r="M404870" i="1"/>
  <c r="M404871" i="1"/>
  <c r="M404872" i="1"/>
  <c r="M404873" i="1"/>
  <c r="M404874" i="1"/>
  <c r="M404875" i="1"/>
  <c r="M404876" i="1"/>
  <c r="M404877" i="1"/>
  <c r="M404878" i="1"/>
  <c r="M404879" i="1"/>
  <c r="M404880" i="1"/>
  <c r="M404881" i="1"/>
  <c r="M404882" i="1"/>
  <c r="M404883" i="1"/>
  <c r="M404884" i="1"/>
  <c r="M404885" i="1"/>
  <c r="M404886" i="1"/>
  <c r="M404887" i="1"/>
  <c r="M404888" i="1"/>
  <c r="M404889" i="1"/>
  <c r="M404890" i="1"/>
  <c r="M404891" i="1"/>
  <c r="M404892" i="1"/>
  <c r="M404893" i="1"/>
  <c r="M404894" i="1"/>
  <c r="M404895" i="1"/>
  <c r="M404896" i="1"/>
  <c r="M404897" i="1"/>
  <c r="M404898" i="1"/>
  <c r="M404899" i="1"/>
  <c r="M404900" i="1"/>
  <c r="M404901" i="1"/>
  <c r="M404902" i="1"/>
  <c r="M404903" i="1"/>
  <c r="M404904" i="1"/>
  <c r="M404905" i="1"/>
  <c r="M404906" i="1"/>
  <c r="M404907" i="1"/>
  <c r="M404908" i="1"/>
  <c r="M404909" i="1"/>
  <c r="M404910" i="1"/>
  <c r="M404911" i="1"/>
  <c r="M404912" i="1"/>
  <c r="M404913" i="1"/>
  <c r="M404914" i="1"/>
  <c r="M404915" i="1"/>
  <c r="M404916" i="1"/>
  <c r="M404917" i="1"/>
  <c r="M404918" i="1"/>
  <c r="M404919" i="1"/>
  <c r="M404920" i="1"/>
  <c r="M404921" i="1"/>
  <c r="M404922" i="1"/>
  <c r="M404923" i="1"/>
  <c r="M404924" i="1"/>
  <c r="M404925" i="1"/>
  <c r="M404926" i="1"/>
  <c r="M404927" i="1"/>
  <c r="M404928" i="1"/>
  <c r="M404929" i="1"/>
  <c r="M404930" i="1"/>
  <c r="M404931" i="1"/>
  <c r="M404932" i="1"/>
  <c r="M404933" i="1"/>
  <c r="M404934" i="1"/>
  <c r="M404935" i="1"/>
  <c r="M404936" i="1"/>
  <c r="M404937" i="1"/>
  <c r="M404938" i="1"/>
  <c r="M404939" i="1"/>
  <c r="M404940" i="1"/>
  <c r="M404941" i="1"/>
  <c r="M404942" i="1"/>
  <c r="M404943" i="1"/>
  <c r="M404944" i="1"/>
  <c r="M404945" i="1"/>
  <c r="M404946" i="1"/>
  <c r="M404947" i="1"/>
  <c r="M404948" i="1"/>
  <c r="M404949" i="1"/>
  <c r="M404950" i="1"/>
  <c r="M404951" i="1"/>
  <c r="M404952" i="1"/>
  <c r="M404953" i="1"/>
  <c r="M404954" i="1"/>
  <c r="M404955" i="1"/>
  <c r="M404956" i="1"/>
  <c r="M404957" i="1"/>
  <c r="M404958" i="1"/>
  <c r="M404959" i="1"/>
  <c r="M404960" i="1"/>
  <c r="M404961" i="1"/>
  <c r="M404962" i="1"/>
  <c r="M404963" i="1"/>
  <c r="M404964" i="1"/>
  <c r="M404965" i="1"/>
  <c r="M404966" i="1"/>
  <c r="M404967" i="1"/>
  <c r="M404968" i="1"/>
  <c r="M404969" i="1"/>
  <c r="M404970" i="1"/>
  <c r="M404971" i="1"/>
  <c r="M404972" i="1"/>
  <c r="M404973" i="1"/>
  <c r="M404974" i="1"/>
  <c r="M404975" i="1"/>
  <c r="M404976" i="1"/>
  <c r="M404977" i="1"/>
  <c r="M404978" i="1"/>
  <c r="M404979" i="1"/>
  <c r="M404980" i="1"/>
  <c r="M404981" i="1"/>
  <c r="M404982" i="1"/>
  <c r="M404983" i="1"/>
  <c r="M404984" i="1"/>
  <c r="M404985" i="1"/>
  <c r="M404986" i="1"/>
  <c r="M404987" i="1"/>
  <c r="M404988" i="1"/>
  <c r="M404989" i="1"/>
  <c r="M404990" i="1"/>
  <c r="M404991" i="1"/>
  <c r="M404992" i="1"/>
  <c r="M404993" i="1"/>
  <c r="M404994" i="1"/>
  <c r="M404995" i="1"/>
  <c r="M404996" i="1"/>
  <c r="M404997" i="1"/>
  <c r="M404998" i="1"/>
  <c r="M404999" i="1"/>
  <c r="M405000" i="1"/>
  <c r="M405001" i="1"/>
  <c r="M405002" i="1"/>
  <c r="M405003" i="1"/>
  <c r="M405004" i="1"/>
  <c r="M405005" i="1"/>
  <c r="M405006" i="1"/>
  <c r="M405007" i="1"/>
  <c r="M405008" i="1"/>
  <c r="M405009" i="1"/>
  <c r="M405010" i="1"/>
  <c r="M405011" i="1"/>
  <c r="M405012" i="1"/>
  <c r="M405013" i="1"/>
  <c r="M405014" i="1"/>
  <c r="M405015" i="1"/>
  <c r="M405016" i="1"/>
  <c r="M405017" i="1"/>
  <c r="M405018" i="1"/>
  <c r="M405019" i="1"/>
  <c r="M405020" i="1"/>
  <c r="M405021" i="1"/>
  <c r="M405022" i="1"/>
  <c r="M405023" i="1"/>
  <c r="M405024" i="1"/>
  <c r="M405025" i="1"/>
  <c r="M405026" i="1"/>
  <c r="M405027" i="1"/>
  <c r="M405028" i="1"/>
  <c r="M405029" i="1"/>
  <c r="M405030" i="1"/>
  <c r="M405031" i="1"/>
  <c r="M405032" i="1"/>
  <c r="M405033" i="1"/>
  <c r="M405034" i="1"/>
  <c r="M405035" i="1"/>
  <c r="M405036" i="1"/>
  <c r="M405037" i="1"/>
  <c r="M405038" i="1"/>
  <c r="M405039" i="1"/>
  <c r="M405040" i="1"/>
  <c r="M405041" i="1"/>
  <c r="M405042" i="1"/>
  <c r="M405043" i="1"/>
  <c r="M405044" i="1"/>
  <c r="M405045" i="1"/>
  <c r="M405046" i="1"/>
  <c r="M405047" i="1"/>
  <c r="M405048" i="1"/>
  <c r="M405049" i="1"/>
  <c r="M405050" i="1"/>
  <c r="M405051" i="1"/>
  <c r="M405052" i="1"/>
  <c r="M405053" i="1"/>
  <c r="M405054" i="1"/>
  <c r="M405055" i="1"/>
  <c r="M405056" i="1"/>
  <c r="M405057" i="1"/>
  <c r="M405058" i="1"/>
  <c r="M405059" i="1"/>
  <c r="M405060" i="1"/>
  <c r="M405061" i="1"/>
  <c r="M405062" i="1"/>
  <c r="M405063" i="1"/>
  <c r="M405064" i="1"/>
  <c r="M405065" i="1"/>
  <c r="M405066" i="1"/>
  <c r="M405067" i="1"/>
  <c r="M405068" i="1"/>
  <c r="M405069" i="1"/>
  <c r="M405070" i="1"/>
  <c r="M405071" i="1"/>
  <c r="M405072" i="1"/>
  <c r="M405073" i="1"/>
  <c r="M405074" i="1"/>
  <c r="M405075" i="1"/>
  <c r="M405076" i="1"/>
  <c r="M405077" i="1"/>
  <c r="M405078" i="1"/>
  <c r="M405079" i="1"/>
  <c r="M405080" i="1"/>
  <c r="M405081" i="1"/>
  <c r="M405082" i="1"/>
  <c r="M405083" i="1"/>
  <c r="M405084" i="1"/>
  <c r="M405085" i="1"/>
  <c r="M405086" i="1"/>
  <c r="M405087" i="1"/>
  <c r="M405088" i="1"/>
  <c r="M405089" i="1"/>
  <c r="M405090" i="1"/>
  <c r="M405091" i="1"/>
  <c r="M405092" i="1"/>
  <c r="M405093" i="1"/>
  <c r="M405094" i="1"/>
  <c r="M405095" i="1"/>
  <c r="M405096" i="1"/>
  <c r="M405097" i="1"/>
  <c r="M405098" i="1"/>
  <c r="M405099" i="1"/>
  <c r="M405100" i="1"/>
  <c r="M405101" i="1"/>
  <c r="M405102" i="1"/>
  <c r="M405103" i="1"/>
  <c r="M405104" i="1"/>
  <c r="M405105" i="1"/>
  <c r="M405106" i="1"/>
  <c r="M405107" i="1"/>
  <c r="M405108" i="1"/>
  <c r="M405109" i="1"/>
  <c r="M405110" i="1"/>
  <c r="M405111" i="1"/>
  <c r="M405112" i="1"/>
  <c r="M405113" i="1"/>
  <c r="M405114" i="1"/>
  <c r="M405115" i="1"/>
  <c r="M405116" i="1"/>
  <c r="M405117" i="1"/>
  <c r="M405118" i="1"/>
  <c r="M405119" i="1"/>
  <c r="M405120" i="1"/>
  <c r="M405121" i="1"/>
  <c r="M405122" i="1"/>
  <c r="M405123" i="1"/>
  <c r="M405124" i="1"/>
  <c r="M405125" i="1"/>
  <c r="M405126" i="1"/>
  <c r="M405127" i="1"/>
  <c r="M405128" i="1"/>
  <c r="M405129" i="1"/>
  <c r="M405130" i="1"/>
  <c r="M405131" i="1"/>
  <c r="M405132" i="1"/>
  <c r="M405133" i="1"/>
  <c r="M405134" i="1"/>
  <c r="M405135" i="1"/>
  <c r="M405136" i="1"/>
  <c r="M405137" i="1"/>
  <c r="M405138" i="1"/>
  <c r="M405139" i="1"/>
  <c r="M405140" i="1"/>
  <c r="M405141" i="1"/>
  <c r="M405142" i="1"/>
  <c r="M405143" i="1"/>
  <c r="M405144" i="1"/>
  <c r="M405145" i="1"/>
  <c r="M405146" i="1"/>
  <c r="M405147" i="1"/>
  <c r="M405148" i="1"/>
  <c r="M405149" i="1"/>
  <c r="M405150" i="1"/>
  <c r="M405151" i="1"/>
  <c r="M405152" i="1"/>
  <c r="M405153" i="1"/>
  <c r="M405154" i="1"/>
  <c r="M405155" i="1"/>
  <c r="M405156" i="1"/>
  <c r="M405157" i="1"/>
  <c r="M405158" i="1"/>
  <c r="M405159" i="1"/>
  <c r="M405160" i="1"/>
  <c r="M405161" i="1"/>
  <c r="M405162" i="1"/>
  <c r="M405163" i="1"/>
  <c r="M405164" i="1"/>
  <c r="M405165" i="1"/>
  <c r="M405166" i="1"/>
  <c r="M405167" i="1"/>
  <c r="M405168" i="1"/>
  <c r="M405169" i="1"/>
  <c r="M405170" i="1"/>
  <c r="M405171" i="1"/>
  <c r="M405172" i="1"/>
  <c r="M405173" i="1"/>
  <c r="M405174" i="1"/>
  <c r="M405175" i="1"/>
  <c r="M405176" i="1"/>
  <c r="M405177" i="1"/>
  <c r="M405178" i="1"/>
  <c r="M405179" i="1"/>
  <c r="M405180" i="1"/>
  <c r="M405181" i="1"/>
  <c r="M405182" i="1"/>
  <c r="M405183" i="1"/>
  <c r="M405184" i="1"/>
  <c r="M405185" i="1"/>
  <c r="M405186" i="1"/>
  <c r="M405187" i="1"/>
  <c r="M405188" i="1"/>
  <c r="M405189" i="1"/>
  <c r="M405190" i="1"/>
  <c r="M405191" i="1"/>
  <c r="M405192" i="1"/>
  <c r="M405193" i="1"/>
  <c r="M405194" i="1"/>
  <c r="M405195" i="1"/>
  <c r="M405196" i="1"/>
  <c r="M405197" i="1"/>
  <c r="M405198" i="1"/>
  <c r="M405199" i="1"/>
  <c r="M405200" i="1"/>
  <c r="M405201" i="1"/>
  <c r="M405202" i="1"/>
  <c r="M405203" i="1"/>
  <c r="M405204" i="1"/>
  <c r="M405205" i="1"/>
  <c r="M405206" i="1"/>
  <c r="M405207" i="1"/>
  <c r="M405208" i="1"/>
  <c r="M405209" i="1"/>
  <c r="M405210" i="1"/>
  <c r="M405211" i="1"/>
  <c r="M405212" i="1"/>
  <c r="M405213" i="1"/>
  <c r="M405214" i="1"/>
  <c r="M405215" i="1"/>
  <c r="M405216" i="1"/>
  <c r="M405217" i="1"/>
  <c r="M405218" i="1"/>
  <c r="M405219" i="1"/>
  <c r="M405220" i="1"/>
  <c r="M405221" i="1"/>
  <c r="M405222" i="1"/>
  <c r="M405223" i="1"/>
  <c r="M405224" i="1"/>
  <c r="M405225" i="1"/>
  <c r="M405226" i="1"/>
  <c r="M405227" i="1"/>
  <c r="M405228" i="1"/>
  <c r="M405229" i="1"/>
  <c r="M405230" i="1"/>
  <c r="M405231" i="1"/>
  <c r="M405232" i="1"/>
  <c r="M405233" i="1"/>
  <c r="M405234" i="1"/>
  <c r="M405235" i="1"/>
  <c r="M405236" i="1"/>
  <c r="M405237" i="1"/>
  <c r="M405238" i="1"/>
  <c r="M405239" i="1"/>
  <c r="M405240" i="1"/>
  <c r="M405241" i="1"/>
  <c r="M405242" i="1"/>
  <c r="M405243" i="1"/>
  <c r="M405244" i="1"/>
  <c r="M405245" i="1"/>
  <c r="M405246" i="1"/>
  <c r="M405247" i="1"/>
  <c r="M405248" i="1"/>
  <c r="M405249" i="1"/>
  <c r="M405250" i="1"/>
  <c r="M405251" i="1"/>
  <c r="M405252" i="1"/>
  <c r="M405253" i="1"/>
  <c r="M405254" i="1"/>
  <c r="M405255" i="1"/>
  <c r="M405256" i="1"/>
  <c r="M405257" i="1"/>
  <c r="M405258" i="1"/>
  <c r="M405259" i="1"/>
  <c r="M405260" i="1"/>
  <c r="M405261" i="1"/>
  <c r="M405262" i="1"/>
  <c r="M405263" i="1"/>
  <c r="M405264" i="1"/>
  <c r="M405265" i="1"/>
  <c r="M405266" i="1"/>
  <c r="M405267" i="1"/>
  <c r="M405268" i="1"/>
  <c r="M405269" i="1"/>
  <c r="M405270" i="1"/>
  <c r="M405271" i="1"/>
  <c r="M405272" i="1"/>
  <c r="M405273" i="1"/>
  <c r="M405274" i="1"/>
  <c r="M405275" i="1"/>
  <c r="M405276" i="1"/>
  <c r="M405277" i="1"/>
  <c r="M405278" i="1"/>
  <c r="M405279" i="1"/>
  <c r="M405280" i="1"/>
  <c r="M405281" i="1"/>
  <c r="M405282" i="1"/>
  <c r="M405283" i="1"/>
  <c r="M405284" i="1"/>
  <c r="M405285" i="1"/>
  <c r="M405286" i="1"/>
  <c r="M405287" i="1"/>
  <c r="M405288" i="1"/>
  <c r="M405289" i="1"/>
  <c r="M405290" i="1"/>
  <c r="M405291" i="1"/>
  <c r="M405292" i="1"/>
  <c r="M405293" i="1"/>
  <c r="M405294" i="1"/>
  <c r="M405295" i="1"/>
  <c r="M405296" i="1"/>
  <c r="M405297" i="1"/>
  <c r="M405298" i="1"/>
  <c r="M405299" i="1"/>
  <c r="M405300" i="1"/>
  <c r="M405301" i="1"/>
  <c r="M405302" i="1"/>
  <c r="M405303" i="1"/>
  <c r="M405304" i="1"/>
  <c r="M405305" i="1"/>
  <c r="M405306" i="1"/>
  <c r="M405307" i="1"/>
  <c r="M405308" i="1"/>
  <c r="M405309" i="1"/>
  <c r="M405310" i="1"/>
  <c r="M405311" i="1"/>
  <c r="M405312" i="1"/>
  <c r="M405313" i="1"/>
  <c r="M405314" i="1"/>
  <c r="M405315" i="1"/>
  <c r="M405316" i="1"/>
  <c r="M405317" i="1"/>
  <c r="M405318" i="1"/>
  <c r="M405319" i="1"/>
  <c r="M405320" i="1"/>
  <c r="M405321" i="1"/>
  <c r="M405322" i="1"/>
  <c r="M405323" i="1"/>
  <c r="M405324" i="1"/>
  <c r="M405325" i="1"/>
  <c r="M405326" i="1"/>
  <c r="M405327" i="1"/>
  <c r="M405328" i="1"/>
  <c r="M405329" i="1"/>
  <c r="M405330" i="1"/>
  <c r="M405331" i="1"/>
  <c r="M405332" i="1"/>
  <c r="M405333" i="1"/>
  <c r="M405334" i="1"/>
  <c r="M405335" i="1"/>
  <c r="M405336" i="1"/>
  <c r="M405337" i="1"/>
  <c r="M405338" i="1"/>
  <c r="M405339" i="1"/>
  <c r="M405340" i="1"/>
  <c r="M405341" i="1"/>
  <c r="M405342" i="1"/>
  <c r="M405343" i="1"/>
  <c r="M405344" i="1"/>
  <c r="M405345" i="1"/>
  <c r="M405346" i="1"/>
  <c r="M405347" i="1"/>
  <c r="M405348" i="1"/>
  <c r="M405349" i="1"/>
  <c r="M405350" i="1"/>
  <c r="M405351" i="1"/>
  <c r="M405352" i="1"/>
  <c r="M405353" i="1"/>
  <c r="M405354" i="1"/>
  <c r="M405355" i="1"/>
  <c r="M405356" i="1"/>
  <c r="M405357" i="1"/>
  <c r="M405358" i="1"/>
  <c r="M405359" i="1"/>
  <c r="M405360" i="1"/>
  <c r="M405361" i="1"/>
  <c r="M405362" i="1"/>
  <c r="M405363" i="1"/>
  <c r="M405364" i="1"/>
  <c r="M405365" i="1"/>
  <c r="M405366" i="1"/>
  <c r="M405367" i="1"/>
  <c r="M405368" i="1"/>
  <c r="M405369" i="1"/>
  <c r="M405370" i="1"/>
  <c r="M405371" i="1"/>
  <c r="M405372" i="1"/>
  <c r="M405373" i="1"/>
  <c r="M405374" i="1"/>
  <c r="M405375" i="1"/>
  <c r="M405376" i="1"/>
  <c r="M405377" i="1"/>
  <c r="M405378" i="1"/>
  <c r="M405379" i="1"/>
  <c r="M405380" i="1"/>
  <c r="M405381" i="1"/>
  <c r="M405382" i="1"/>
  <c r="M405383" i="1"/>
  <c r="M405384" i="1"/>
  <c r="M405385" i="1"/>
  <c r="M405386" i="1"/>
  <c r="M405387" i="1"/>
  <c r="M405388" i="1"/>
  <c r="M405389" i="1"/>
  <c r="M405390" i="1"/>
  <c r="M405391" i="1"/>
  <c r="M405392" i="1"/>
  <c r="M405393" i="1"/>
  <c r="M405394" i="1"/>
  <c r="M405395" i="1"/>
  <c r="M405396" i="1"/>
  <c r="M405397" i="1"/>
  <c r="M405398" i="1"/>
  <c r="M405399" i="1"/>
  <c r="M405400" i="1"/>
  <c r="M405401" i="1"/>
  <c r="M405402" i="1"/>
  <c r="M405403" i="1"/>
  <c r="M405404" i="1"/>
  <c r="M405405" i="1"/>
  <c r="M405406" i="1"/>
  <c r="M405407" i="1"/>
  <c r="M405408" i="1"/>
  <c r="M405409" i="1"/>
  <c r="M405410" i="1"/>
  <c r="M405411" i="1"/>
  <c r="M405412" i="1"/>
  <c r="M405413" i="1"/>
  <c r="M405414" i="1"/>
  <c r="M405415" i="1"/>
  <c r="M405416" i="1"/>
  <c r="M405417" i="1"/>
  <c r="M405418" i="1"/>
  <c r="M405419" i="1"/>
  <c r="M405420" i="1"/>
  <c r="M405421" i="1"/>
  <c r="M405422" i="1"/>
  <c r="M405423" i="1"/>
  <c r="M405424" i="1"/>
  <c r="M405425" i="1"/>
  <c r="M405426" i="1"/>
  <c r="M405427" i="1"/>
  <c r="M405428" i="1"/>
  <c r="M405429" i="1"/>
  <c r="M405430" i="1"/>
  <c r="M405431" i="1"/>
  <c r="M405432" i="1"/>
  <c r="M405433" i="1"/>
  <c r="M405434" i="1"/>
  <c r="M405435" i="1"/>
  <c r="M405436" i="1"/>
  <c r="M405437" i="1"/>
  <c r="M405438" i="1"/>
  <c r="M405439" i="1"/>
  <c r="M405440" i="1"/>
  <c r="M405441" i="1"/>
  <c r="M405442" i="1"/>
  <c r="M405443" i="1"/>
  <c r="M405444" i="1"/>
  <c r="M405445" i="1"/>
  <c r="M405446" i="1"/>
  <c r="M405447" i="1"/>
  <c r="M405448" i="1"/>
  <c r="M405449" i="1"/>
  <c r="M405450" i="1"/>
  <c r="M405451" i="1"/>
  <c r="M405452" i="1"/>
  <c r="M405453" i="1"/>
  <c r="M405454" i="1"/>
  <c r="M405455" i="1"/>
  <c r="M405456" i="1"/>
  <c r="M405457" i="1"/>
  <c r="M405458" i="1"/>
  <c r="M405459" i="1"/>
  <c r="M405460" i="1"/>
  <c r="M405461" i="1"/>
  <c r="M405462" i="1"/>
  <c r="M405463" i="1"/>
  <c r="M405464" i="1"/>
  <c r="M405465" i="1"/>
  <c r="M405466" i="1"/>
  <c r="M405467" i="1"/>
  <c r="M405468" i="1"/>
  <c r="M405469" i="1"/>
  <c r="M405470" i="1"/>
  <c r="M405471" i="1"/>
  <c r="M405472" i="1"/>
  <c r="M405473" i="1"/>
  <c r="M405474" i="1"/>
  <c r="M405475" i="1"/>
  <c r="M405476" i="1"/>
  <c r="M405477" i="1"/>
  <c r="M405478" i="1"/>
  <c r="M405479" i="1"/>
  <c r="M405480" i="1"/>
  <c r="M405481" i="1"/>
  <c r="M405482" i="1"/>
  <c r="M405483" i="1"/>
  <c r="M405484" i="1"/>
  <c r="M405485" i="1"/>
  <c r="M405486" i="1"/>
  <c r="M405487" i="1"/>
  <c r="M405488" i="1"/>
  <c r="M405489" i="1"/>
  <c r="M405490" i="1"/>
  <c r="M405491" i="1"/>
  <c r="M405492" i="1"/>
  <c r="M405493" i="1"/>
  <c r="M405494" i="1"/>
  <c r="M405495" i="1"/>
  <c r="M405496" i="1"/>
  <c r="M405497" i="1"/>
  <c r="M405498" i="1"/>
  <c r="M405499" i="1"/>
  <c r="M405500" i="1"/>
  <c r="M405501" i="1"/>
  <c r="M405502" i="1"/>
  <c r="M405503" i="1"/>
  <c r="M405504" i="1"/>
  <c r="M405505" i="1"/>
  <c r="M405506" i="1"/>
  <c r="M405507" i="1"/>
  <c r="M405508" i="1"/>
  <c r="M405509" i="1"/>
  <c r="M405510" i="1"/>
  <c r="M405511" i="1"/>
  <c r="M405512" i="1"/>
  <c r="M405513" i="1"/>
  <c r="M405514" i="1"/>
  <c r="M405515" i="1"/>
  <c r="M405516" i="1"/>
  <c r="M405517" i="1"/>
  <c r="M405518" i="1"/>
  <c r="M405519" i="1"/>
  <c r="M405520" i="1"/>
  <c r="M405521" i="1"/>
  <c r="M405522" i="1"/>
  <c r="M405523" i="1"/>
  <c r="M405524" i="1"/>
  <c r="M405525" i="1"/>
  <c r="M405526" i="1"/>
  <c r="M405527" i="1"/>
  <c r="M405528" i="1"/>
  <c r="M405529" i="1"/>
  <c r="M405530" i="1"/>
  <c r="M405531" i="1"/>
  <c r="M405532" i="1"/>
  <c r="M405533" i="1"/>
  <c r="M405534" i="1"/>
  <c r="M405535" i="1"/>
  <c r="M405536" i="1"/>
  <c r="M405537" i="1"/>
  <c r="M405538" i="1"/>
  <c r="M405539" i="1"/>
  <c r="M405540" i="1"/>
  <c r="M405541" i="1"/>
  <c r="M405542" i="1"/>
  <c r="M405543" i="1"/>
  <c r="M405544" i="1"/>
  <c r="M405545" i="1"/>
  <c r="M405546" i="1"/>
  <c r="M405547" i="1"/>
  <c r="M405548" i="1"/>
  <c r="M405549" i="1"/>
  <c r="M405550" i="1"/>
  <c r="M405551" i="1"/>
  <c r="M405552" i="1"/>
  <c r="M405553" i="1"/>
  <c r="M405554" i="1"/>
  <c r="M405555" i="1"/>
  <c r="M405556" i="1"/>
  <c r="M405557" i="1"/>
  <c r="M405558" i="1"/>
  <c r="M405559" i="1"/>
  <c r="M405560" i="1"/>
  <c r="M405561" i="1"/>
  <c r="M405562" i="1"/>
  <c r="M405563" i="1"/>
  <c r="M405564" i="1"/>
  <c r="M405565" i="1"/>
  <c r="M405566" i="1"/>
  <c r="M405567" i="1"/>
  <c r="M405568" i="1"/>
  <c r="M405569" i="1"/>
  <c r="M405570" i="1"/>
  <c r="M405571" i="1"/>
  <c r="M405572" i="1"/>
  <c r="M405573" i="1"/>
  <c r="M405574" i="1"/>
  <c r="M405575" i="1"/>
  <c r="M405576" i="1"/>
  <c r="M405577" i="1"/>
  <c r="M405578" i="1"/>
  <c r="M405579" i="1"/>
  <c r="M405580" i="1"/>
  <c r="M405581" i="1"/>
  <c r="M405582" i="1"/>
  <c r="M405583" i="1"/>
  <c r="M405584" i="1"/>
  <c r="M405585" i="1"/>
  <c r="M405586" i="1"/>
  <c r="M405587" i="1"/>
  <c r="M405588" i="1"/>
  <c r="M405589" i="1"/>
  <c r="M405590" i="1"/>
  <c r="M405591" i="1"/>
  <c r="M405592" i="1"/>
  <c r="M405593" i="1"/>
  <c r="M405594" i="1"/>
  <c r="M405595" i="1"/>
  <c r="M405596" i="1"/>
  <c r="M405597" i="1"/>
  <c r="M405598" i="1"/>
  <c r="M405599" i="1"/>
  <c r="M405600" i="1"/>
  <c r="M405601" i="1"/>
  <c r="M405602" i="1"/>
  <c r="M405603" i="1"/>
  <c r="M405604" i="1"/>
  <c r="M405605" i="1"/>
  <c r="M405606" i="1"/>
  <c r="M405607" i="1"/>
  <c r="M405608" i="1"/>
  <c r="M405609" i="1"/>
  <c r="M405610" i="1"/>
  <c r="M405611" i="1"/>
  <c r="M405612" i="1"/>
  <c r="M405613" i="1"/>
  <c r="M405614" i="1"/>
  <c r="M405615" i="1"/>
  <c r="M405616" i="1"/>
  <c r="M405617" i="1"/>
  <c r="M405618" i="1"/>
  <c r="M405619" i="1"/>
  <c r="M405620" i="1"/>
  <c r="M405621" i="1"/>
  <c r="M405622" i="1"/>
  <c r="M405623" i="1"/>
  <c r="M405624" i="1"/>
  <c r="M405625" i="1"/>
  <c r="M405626" i="1"/>
  <c r="M405627" i="1"/>
  <c r="M405628" i="1"/>
  <c r="M405629" i="1"/>
  <c r="M405630" i="1"/>
  <c r="M405631" i="1"/>
  <c r="M405632" i="1"/>
  <c r="M405633" i="1"/>
  <c r="M405634" i="1"/>
  <c r="M405635" i="1"/>
  <c r="M405636" i="1"/>
  <c r="M405637" i="1"/>
  <c r="M405638" i="1"/>
  <c r="M405639" i="1"/>
  <c r="M405640" i="1"/>
  <c r="M405641" i="1"/>
  <c r="M405642" i="1"/>
  <c r="M405643" i="1"/>
  <c r="M405644" i="1"/>
  <c r="M405645" i="1"/>
  <c r="M405646" i="1"/>
  <c r="M405647" i="1"/>
  <c r="M405648" i="1"/>
  <c r="M405649" i="1"/>
  <c r="M405650" i="1"/>
  <c r="M405651" i="1"/>
  <c r="M405652" i="1"/>
  <c r="M405653" i="1"/>
  <c r="M405654" i="1"/>
  <c r="M405655" i="1"/>
  <c r="M405656" i="1"/>
  <c r="M405657" i="1"/>
  <c r="M405658" i="1"/>
  <c r="M405659" i="1"/>
  <c r="M405660" i="1"/>
  <c r="M405661" i="1"/>
  <c r="M405662" i="1"/>
  <c r="M405663" i="1"/>
  <c r="M405664" i="1"/>
  <c r="M405665" i="1"/>
  <c r="M405666" i="1"/>
  <c r="M405667" i="1"/>
  <c r="M405668" i="1"/>
  <c r="M405669" i="1"/>
  <c r="M405670" i="1"/>
  <c r="M405671" i="1"/>
  <c r="M405672" i="1"/>
  <c r="M405673" i="1"/>
  <c r="M405674" i="1"/>
  <c r="M405675" i="1"/>
  <c r="M405676" i="1"/>
  <c r="M405677" i="1"/>
  <c r="M405678" i="1"/>
  <c r="M405679" i="1"/>
  <c r="M405680" i="1"/>
  <c r="M405681" i="1"/>
  <c r="M405682" i="1"/>
  <c r="M405683" i="1"/>
  <c r="M405684" i="1"/>
  <c r="M405685" i="1"/>
  <c r="M405686" i="1"/>
  <c r="M405687" i="1"/>
  <c r="M405688" i="1"/>
  <c r="M405689" i="1"/>
  <c r="M405690" i="1"/>
  <c r="M405691" i="1"/>
  <c r="M405692" i="1"/>
  <c r="M405693" i="1"/>
  <c r="M405694" i="1"/>
  <c r="M405695" i="1"/>
  <c r="M405696" i="1"/>
  <c r="M405697" i="1"/>
  <c r="M405698" i="1"/>
  <c r="M405699" i="1"/>
  <c r="M405700" i="1"/>
  <c r="M405701" i="1"/>
  <c r="M405702" i="1"/>
  <c r="M405703" i="1"/>
  <c r="M405704" i="1"/>
  <c r="M405705" i="1"/>
  <c r="M405706" i="1"/>
  <c r="M405707" i="1"/>
  <c r="M405708" i="1"/>
  <c r="M405709" i="1"/>
  <c r="M405710" i="1"/>
  <c r="M405711" i="1"/>
  <c r="M405712" i="1"/>
  <c r="M405713" i="1"/>
  <c r="M405714" i="1"/>
  <c r="M405715" i="1"/>
  <c r="M405716" i="1"/>
  <c r="M405717" i="1"/>
  <c r="M405718" i="1"/>
  <c r="M405719" i="1"/>
  <c r="M405720" i="1"/>
  <c r="M405721" i="1"/>
  <c r="M405722" i="1"/>
  <c r="M405723" i="1"/>
  <c r="M405724" i="1"/>
  <c r="M405725" i="1"/>
  <c r="M405726" i="1"/>
  <c r="M405727" i="1"/>
  <c r="M405728" i="1"/>
  <c r="M405729" i="1"/>
  <c r="M405730" i="1"/>
  <c r="M405731" i="1"/>
  <c r="M405732" i="1"/>
  <c r="M405733" i="1"/>
  <c r="M405734" i="1"/>
  <c r="M405735" i="1"/>
  <c r="M405736" i="1"/>
  <c r="M405737" i="1"/>
  <c r="M405738" i="1"/>
  <c r="M405739" i="1"/>
  <c r="M405740" i="1"/>
  <c r="M405741" i="1"/>
  <c r="M405742" i="1"/>
  <c r="M405743" i="1"/>
  <c r="M405744" i="1"/>
  <c r="M405745" i="1"/>
  <c r="M405746" i="1"/>
  <c r="M405747" i="1"/>
  <c r="M405748" i="1"/>
  <c r="M405749" i="1"/>
  <c r="M405750" i="1"/>
  <c r="M405751" i="1"/>
  <c r="M405752" i="1"/>
  <c r="M405753" i="1"/>
  <c r="M405754" i="1"/>
  <c r="M405755" i="1"/>
  <c r="M405756" i="1"/>
  <c r="M405757" i="1"/>
  <c r="M405758" i="1"/>
  <c r="M405759" i="1"/>
  <c r="M405760" i="1"/>
  <c r="M405761" i="1"/>
  <c r="M405762" i="1"/>
  <c r="M405763" i="1"/>
  <c r="M405764" i="1"/>
  <c r="M405765" i="1"/>
  <c r="M405766" i="1"/>
  <c r="M405767" i="1"/>
  <c r="M405768" i="1"/>
  <c r="M405769" i="1"/>
  <c r="M405770" i="1"/>
  <c r="M405771" i="1"/>
  <c r="M405772" i="1"/>
  <c r="M405773" i="1"/>
  <c r="M405774" i="1"/>
  <c r="M405775" i="1"/>
  <c r="M405776" i="1"/>
  <c r="M405777" i="1"/>
  <c r="M405778" i="1"/>
  <c r="M405779" i="1"/>
  <c r="M405780" i="1"/>
  <c r="M405781" i="1"/>
  <c r="M405782" i="1"/>
  <c r="M405783" i="1"/>
  <c r="M405784" i="1"/>
  <c r="M405785" i="1"/>
  <c r="M405786" i="1"/>
  <c r="M405787" i="1"/>
  <c r="M405788" i="1"/>
  <c r="M405789" i="1"/>
  <c r="M405790" i="1"/>
  <c r="M405791" i="1"/>
  <c r="M405792" i="1"/>
  <c r="M405793" i="1"/>
  <c r="M405794" i="1"/>
  <c r="M405795" i="1"/>
  <c r="M405796" i="1"/>
  <c r="M405797" i="1"/>
  <c r="M405798" i="1"/>
  <c r="M405799" i="1"/>
  <c r="M405800" i="1"/>
  <c r="M405801" i="1"/>
  <c r="M405802" i="1"/>
  <c r="M405803" i="1"/>
  <c r="M405804" i="1"/>
  <c r="M405805" i="1"/>
  <c r="M405806" i="1"/>
  <c r="M405807" i="1"/>
  <c r="M405808" i="1"/>
  <c r="M405809" i="1"/>
  <c r="M405810" i="1"/>
  <c r="M405811" i="1"/>
  <c r="M405812" i="1"/>
  <c r="M405813" i="1"/>
  <c r="M405814" i="1"/>
  <c r="M405815" i="1"/>
  <c r="M405816" i="1"/>
  <c r="M405817" i="1"/>
  <c r="M405818" i="1"/>
  <c r="M405819" i="1"/>
  <c r="M405820" i="1"/>
  <c r="M405821" i="1"/>
  <c r="M405822" i="1"/>
  <c r="M405823" i="1"/>
  <c r="M405824" i="1"/>
  <c r="M405825" i="1"/>
  <c r="M405826" i="1"/>
  <c r="M405827" i="1"/>
  <c r="M405828" i="1"/>
  <c r="M405829" i="1"/>
  <c r="M405830" i="1"/>
  <c r="M405831" i="1"/>
  <c r="M405832" i="1"/>
  <c r="M405833" i="1"/>
  <c r="M405834" i="1"/>
  <c r="M405835" i="1"/>
  <c r="M405836" i="1"/>
  <c r="M405837" i="1"/>
  <c r="M405838" i="1"/>
  <c r="M405839" i="1"/>
  <c r="M405840" i="1"/>
  <c r="M405841" i="1"/>
  <c r="M405842" i="1"/>
  <c r="M405843" i="1"/>
  <c r="M405844" i="1"/>
  <c r="M405845" i="1"/>
  <c r="M405846" i="1"/>
  <c r="M405847" i="1"/>
  <c r="M405848" i="1"/>
  <c r="M405849" i="1"/>
  <c r="M405850" i="1"/>
  <c r="M405851" i="1"/>
  <c r="M405852" i="1"/>
  <c r="M405853" i="1"/>
  <c r="M405854" i="1"/>
  <c r="M405855" i="1"/>
  <c r="M405856" i="1"/>
  <c r="M405857" i="1"/>
  <c r="M405858" i="1"/>
  <c r="M405859" i="1"/>
  <c r="M405860" i="1"/>
  <c r="M405861" i="1"/>
  <c r="M405862" i="1"/>
  <c r="M405863" i="1"/>
  <c r="M405864" i="1"/>
  <c r="M405865" i="1"/>
  <c r="M405866" i="1"/>
  <c r="M405867" i="1"/>
  <c r="M405868" i="1"/>
  <c r="M405869" i="1"/>
  <c r="M405870" i="1"/>
  <c r="M405871" i="1"/>
  <c r="M405872" i="1"/>
  <c r="M405873" i="1"/>
  <c r="M405874" i="1"/>
  <c r="M405875" i="1"/>
  <c r="M405876" i="1"/>
  <c r="M405877" i="1"/>
  <c r="M405878" i="1"/>
  <c r="M405879" i="1"/>
  <c r="M405880" i="1"/>
  <c r="M405881" i="1"/>
  <c r="M405882" i="1"/>
  <c r="M405883" i="1"/>
  <c r="M405884" i="1"/>
  <c r="M405885" i="1"/>
  <c r="M405886" i="1"/>
  <c r="M405887" i="1"/>
  <c r="M405888" i="1"/>
  <c r="M405889" i="1"/>
  <c r="M405890" i="1"/>
  <c r="M405891" i="1"/>
  <c r="M405892" i="1"/>
  <c r="M405893" i="1"/>
  <c r="M405894" i="1"/>
  <c r="M405895" i="1"/>
  <c r="M405896" i="1"/>
  <c r="M405897" i="1"/>
  <c r="M405898" i="1"/>
  <c r="M405899" i="1"/>
  <c r="M405900" i="1"/>
  <c r="M405901" i="1"/>
  <c r="M405902" i="1"/>
  <c r="M405903" i="1"/>
  <c r="M405904" i="1"/>
  <c r="M405905" i="1"/>
  <c r="M405906" i="1"/>
  <c r="M405907" i="1"/>
  <c r="M405908" i="1"/>
  <c r="M405909" i="1"/>
  <c r="M405910" i="1"/>
  <c r="M405911" i="1"/>
  <c r="M405912" i="1"/>
  <c r="M405913" i="1"/>
  <c r="M405914" i="1"/>
  <c r="M405915" i="1"/>
  <c r="M405916" i="1"/>
  <c r="M405917" i="1"/>
  <c r="M405918" i="1"/>
  <c r="M405919" i="1"/>
  <c r="M405920" i="1"/>
  <c r="M405921" i="1"/>
  <c r="M405922" i="1"/>
  <c r="M405923" i="1"/>
  <c r="M405924" i="1"/>
  <c r="M405925" i="1"/>
  <c r="M405926" i="1"/>
  <c r="M405927" i="1"/>
  <c r="M405928" i="1"/>
  <c r="M405929" i="1"/>
  <c r="M405930" i="1"/>
  <c r="M405931" i="1"/>
  <c r="M405932" i="1"/>
  <c r="M405933" i="1"/>
  <c r="M405934" i="1"/>
  <c r="M405935" i="1"/>
  <c r="M405936" i="1"/>
  <c r="M405937" i="1"/>
  <c r="M405938" i="1"/>
  <c r="M405939" i="1"/>
  <c r="M405940" i="1"/>
  <c r="M405941" i="1"/>
  <c r="M405942" i="1"/>
  <c r="M405943" i="1"/>
  <c r="M405944" i="1"/>
  <c r="M405945" i="1"/>
  <c r="M405946" i="1"/>
  <c r="M405947" i="1"/>
  <c r="M405948" i="1"/>
  <c r="M405949" i="1"/>
  <c r="M405950" i="1"/>
  <c r="M405951" i="1"/>
  <c r="M405952" i="1"/>
  <c r="M405953" i="1"/>
  <c r="M405954" i="1"/>
  <c r="M405955" i="1"/>
  <c r="M405956" i="1"/>
  <c r="M405957" i="1"/>
  <c r="M405958" i="1"/>
  <c r="M405959" i="1"/>
  <c r="M405960" i="1"/>
  <c r="M405961" i="1"/>
  <c r="M405962" i="1"/>
  <c r="M405963" i="1"/>
  <c r="M405964" i="1"/>
  <c r="M405965" i="1"/>
  <c r="M405966" i="1"/>
  <c r="M405967" i="1"/>
  <c r="M405968" i="1"/>
  <c r="M405969" i="1"/>
  <c r="M405970" i="1"/>
  <c r="M405971" i="1"/>
  <c r="M405972" i="1"/>
  <c r="M405973" i="1"/>
  <c r="M405974" i="1"/>
  <c r="M405975" i="1"/>
  <c r="M405976" i="1"/>
  <c r="M405977" i="1"/>
  <c r="M405978" i="1"/>
  <c r="M405979" i="1"/>
  <c r="M405980" i="1"/>
  <c r="M405981" i="1"/>
  <c r="M405982" i="1"/>
  <c r="M405983" i="1"/>
  <c r="M405984" i="1"/>
  <c r="M405985" i="1"/>
  <c r="M405986" i="1"/>
  <c r="M405987" i="1"/>
  <c r="M405988" i="1"/>
  <c r="M405989" i="1"/>
  <c r="M405990" i="1"/>
  <c r="M405991" i="1"/>
  <c r="M405992" i="1"/>
  <c r="M405993" i="1"/>
  <c r="M405994" i="1"/>
  <c r="M405995" i="1"/>
  <c r="M405996" i="1"/>
  <c r="M405997" i="1"/>
  <c r="M405998" i="1"/>
  <c r="M405999" i="1"/>
  <c r="M406000" i="1"/>
  <c r="M406001" i="1"/>
  <c r="M406002" i="1"/>
  <c r="M406003" i="1"/>
  <c r="M406004" i="1"/>
  <c r="M406005" i="1"/>
  <c r="M406006" i="1"/>
  <c r="M406007" i="1"/>
  <c r="M406008" i="1"/>
  <c r="M406009" i="1"/>
  <c r="M406010" i="1"/>
  <c r="M406011" i="1"/>
  <c r="M406012" i="1"/>
  <c r="M406013" i="1"/>
  <c r="M406014" i="1"/>
  <c r="M406015" i="1"/>
  <c r="M406016" i="1"/>
  <c r="M406017" i="1"/>
  <c r="M406018" i="1"/>
  <c r="M406019" i="1"/>
  <c r="M406020" i="1"/>
  <c r="M406021" i="1"/>
  <c r="M406022" i="1"/>
  <c r="M406023" i="1"/>
  <c r="M406024" i="1"/>
  <c r="M406025" i="1"/>
  <c r="M406026" i="1"/>
  <c r="M406027" i="1"/>
  <c r="M406028" i="1"/>
  <c r="M406029" i="1"/>
  <c r="M406030" i="1"/>
  <c r="M406031" i="1"/>
  <c r="M406032" i="1"/>
  <c r="M406033" i="1"/>
  <c r="M406034" i="1"/>
  <c r="M406035" i="1"/>
  <c r="M406036" i="1"/>
  <c r="M406037" i="1"/>
  <c r="M406038" i="1"/>
  <c r="M406039" i="1"/>
  <c r="M406040" i="1"/>
  <c r="M406041" i="1"/>
  <c r="M406042" i="1"/>
  <c r="M406043" i="1"/>
  <c r="M406044" i="1"/>
  <c r="M406045" i="1"/>
  <c r="M406046" i="1"/>
  <c r="M406047" i="1"/>
  <c r="M406048" i="1"/>
  <c r="M406049" i="1"/>
  <c r="M406050" i="1"/>
  <c r="M406051" i="1"/>
  <c r="M406052" i="1"/>
  <c r="M406053" i="1"/>
  <c r="M406054" i="1"/>
  <c r="M406055" i="1"/>
  <c r="M406056" i="1"/>
  <c r="M406057" i="1"/>
  <c r="M406058" i="1"/>
  <c r="M406059" i="1"/>
  <c r="M406060" i="1"/>
  <c r="M406061" i="1"/>
  <c r="M406062" i="1"/>
  <c r="M406063" i="1"/>
  <c r="M406064" i="1"/>
  <c r="M406065" i="1"/>
  <c r="M406066" i="1"/>
  <c r="M406067" i="1"/>
  <c r="M406068" i="1"/>
  <c r="M406069" i="1"/>
  <c r="M406070" i="1"/>
  <c r="M406071" i="1"/>
  <c r="M406072" i="1"/>
  <c r="M406073" i="1"/>
  <c r="M406074" i="1"/>
  <c r="M406075" i="1"/>
  <c r="M406076" i="1"/>
  <c r="M406077" i="1"/>
  <c r="M406078" i="1"/>
  <c r="M406079" i="1"/>
  <c r="M406080" i="1"/>
  <c r="M406081" i="1"/>
  <c r="M406082" i="1"/>
  <c r="M406083" i="1"/>
  <c r="M406084" i="1"/>
  <c r="M406085" i="1"/>
  <c r="M406086" i="1"/>
  <c r="M406087" i="1"/>
  <c r="M406088" i="1"/>
  <c r="M406089" i="1"/>
  <c r="M406090" i="1"/>
  <c r="M406091" i="1"/>
  <c r="M406092" i="1"/>
  <c r="M406093" i="1"/>
  <c r="M406094" i="1"/>
  <c r="M406095" i="1"/>
  <c r="M406096" i="1"/>
  <c r="M406097" i="1"/>
  <c r="M406098" i="1"/>
  <c r="M406099" i="1"/>
  <c r="M406100" i="1"/>
  <c r="M406101" i="1"/>
  <c r="M406102" i="1"/>
  <c r="M406103" i="1"/>
  <c r="M406104" i="1"/>
  <c r="M406105" i="1"/>
  <c r="M406106" i="1"/>
  <c r="M406107" i="1"/>
  <c r="M406108" i="1"/>
  <c r="M406109" i="1"/>
  <c r="M406110" i="1"/>
  <c r="M406111" i="1"/>
  <c r="M406112" i="1"/>
  <c r="M406113" i="1"/>
  <c r="M406114" i="1"/>
  <c r="M406115" i="1"/>
  <c r="M406116" i="1"/>
  <c r="M406117" i="1"/>
  <c r="M406118" i="1"/>
  <c r="M406119" i="1"/>
  <c r="M406120" i="1"/>
  <c r="M406121" i="1"/>
  <c r="M406122" i="1"/>
  <c r="M406123" i="1"/>
  <c r="M406124" i="1"/>
  <c r="M406125" i="1"/>
  <c r="M406126" i="1"/>
  <c r="M406127" i="1"/>
  <c r="M406128" i="1"/>
  <c r="M406129" i="1"/>
  <c r="M406130" i="1"/>
  <c r="M406131" i="1"/>
  <c r="M406132" i="1"/>
  <c r="M406133" i="1"/>
  <c r="M406134" i="1"/>
  <c r="M406135" i="1"/>
  <c r="M406136" i="1"/>
  <c r="M406137" i="1"/>
  <c r="M406138" i="1"/>
  <c r="M406139" i="1"/>
  <c r="M406140" i="1"/>
  <c r="M406141" i="1"/>
  <c r="M406142" i="1"/>
  <c r="M406143" i="1"/>
  <c r="M406144" i="1"/>
  <c r="M406145" i="1"/>
  <c r="M406146" i="1"/>
  <c r="M406147" i="1"/>
  <c r="M406148" i="1"/>
  <c r="M406149" i="1"/>
  <c r="M406150" i="1"/>
  <c r="M406151" i="1"/>
  <c r="M406152" i="1"/>
  <c r="M406153" i="1"/>
  <c r="M406154" i="1"/>
  <c r="M406155" i="1"/>
  <c r="M406156" i="1"/>
  <c r="M406157" i="1"/>
  <c r="M406158" i="1"/>
  <c r="M406159" i="1"/>
  <c r="M406160" i="1"/>
  <c r="M406161" i="1"/>
  <c r="M406162" i="1"/>
  <c r="M406163" i="1"/>
  <c r="M406164" i="1"/>
  <c r="M406165" i="1"/>
  <c r="M406166" i="1"/>
  <c r="M406167" i="1"/>
  <c r="M406168" i="1"/>
  <c r="M406169" i="1"/>
  <c r="M406170" i="1"/>
  <c r="M406171" i="1"/>
  <c r="M406172" i="1"/>
  <c r="M406173" i="1"/>
  <c r="M406174" i="1"/>
  <c r="M406175" i="1"/>
  <c r="M406176" i="1"/>
  <c r="M406177" i="1"/>
  <c r="M406178" i="1"/>
  <c r="M406179" i="1"/>
  <c r="M406180" i="1"/>
  <c r="M406181" i="1"/>
  <c r="M406182" i="1"/>
  <c r="M406183" i="1"/>
  <c r="M406184" i="1"/>
  <c r="M406185" i="1"/>
  <c r="M406186" i="1"/>
  <c r="M406187" i="1"/>
  <c r="M406188" i="1"/>
  <c r="M406189" i="1"/>
  <c r="M406190" i="1"/>
  <c r="M406191" i="1"/>
  <c r="M406192" i="1"/>
  <c r="M406193" i="1"/>
  <c r="M406194" i="1"/>
  <c r="M406195" i="1"/>
  <c r="M406196" i="1"/>
  <c r="M406197" i="1"/>
  <c r="M406198" i="1"/>
  <c r="M406199" i="1"/>
  <c r="M406200" i="1"/>
  <c r="M406201" i="1"/>
  <c r="M406202" i="1"/>
  <c r="M406203" i="1"/>
  <c r="M406204" i="1"/>
  <c r="M406205" i="1"/>
  <c r="M406206" i="1"/>
  <c r="M406207" i="1"/>
  <c r="M406208" i="1"/>
  <c r="M406209" i="1"/>
  <c r="M406210" i="1"/>
  <c r="M406211" i="1"/>
  <c r="M406212" i="1"/>
  <c r="M406213" i="1"/>
  <c r="M406214" i="1"/>
  <c r="M406215" i="1"/>
  <c r="M406216" i="1"/>
  <c r="M406217" i="1"/>
  <c r="M406218" i="1"/>
  <c r="M406219" i="1"/>
  <c r="M406220" i="1"/>
  <c r="M406221" i="1"/>
  <c r="M406222" i="1"/>
  <c r="M406223" i="1"/>
  <c r="M406224" i="1"/>
  <c r="M406225" i="1"/>
  <c r="M406226" i="1"/>
  <c r="M406227" i="1"/>
  <c r="M406228" i="1"/>
  <c r="M406229" i="1"/>
  <c r="M406230" i="1"/>
  <c r="M406231" i="1"/>
  <c r="M406232" i="1"/>
  <c r="M406233" i="1"/>
  <c r="M406234" i="1"/>
  <c r="M406235" i="1"/>
  <c r="M406236" i="1"/>
  <c r="M406237" i="1"/>
  <c r="M406238" i="1"/>
  <c r="M406239" i="1"/>
  <c r="M406240" i="1"/>
  <c r="M406241" i="1"/>
  <c r="M406242" i="1"/>
  <c r="M406243" i="1"/>
  <c r="M406244" i="1"/>
  <c r="M406245" i="1"/>
  <c r="M406246" i="1"/>
  <c r="M406247" i="1"/>
  <c r="M406248" i="1"/>
  <c r="M406249" i="1"/>
  <c r="M406250" i="1"/>
  <c r="M406251" i="1"/>
  <c r="M406252" i="1"/>
  <c r="M406253" i="1"/>
  <c r="M406254" i="1"/>
  <c r="M406255" i="1"/>
  <c r="M406256" i="1"/>
  <c r="M406257" i="1"/>
  <c r="M406258" i="1"/>
  <c r="M406259" i="1"/>
  <c r="M406260" i="1"/>
  <c r="M406261" i="1"/>
  <c r="M406262" i="1"/>
  <c r="M406263" i="1"/>
  <c r="M406264" i="1"/>
  <c r="M406265" i="1"/>
  <c r="M406266" i="1"/>
  <c r="M406267" i="1"/>
  <c r="M406268" i="1"/>
  <c r="M406269" i="1"/>
  <c r="M406270" i="1"/>
  <c r="M406271" i="1"/>
  <c r="M406272" i="1"/>
  <c r="M406273" i="1"/>
  <c r="M406274" i="1"/>
  <c r="M406275" i="1"/>
  <c r="M406276" i="1"/>
  <c r="M406277" i="1"/>
  <c r="M406278" i="1"/>
  <c r="M406279" i="1"/>
  <c r="M406280" i="1"/>
  <c r="M406281" i="1"/>
  <c r="M406282" i="1"/>
  <c r="M406283" i="1"/>
  <c r="M406284" i="1"/>
  <c r="M406285" i="1"/>
  <c r="M406286" i="1"/>
  <c r="M406287" i="1"/>
  <c r="M406288" i="1"/>
  <c r="M406289" i="1"/>
  <c r="M406290" i="1"/>
  <c r="M406291" i="1"/>
  <c r="M406292" i="1"/>
  <c r="M406293" i="1"/>
  <c r="M406294" i="1"/>
  <c r="M406295" i="1"/>
  <c r="M406296" i="1"/>
  <c r="M406297" i="1"/>
  <c r="M406298" i="1"/>
  <c r="M406299" i="1"/>
  <c r="M406300" i="1"/>
  <c r="M406301" i="1"/>
  <c r="M406302" i="1"/>
  <c r="M406303" i="1"/>
  <c r="M406304" i="1"/>
  <c r="M406305" i="1"/>
  <c r="M406306" i="1"/>
  <c r="M406307" i="1"/>
  <c r="M406308" i="1"/>
  <c r="M406309" i="1"/>
  <c r="M406310" i="1"/>
  <c r="M406311" i="1"/>
  <c r="M406312" i="1"/>
  <c r="M406313" i="1"/>
  <c r="M406314" i="1"/>
  <c r="M406315" i="1"/>
  <c r="M406316" i="1"/>
  <c r="M406317" i="1"/>
  <c r="M406318" i="1"/>
  <c r="M406319" i="1"/>
  <c r="M406320" i="1"/>
  <c r="M406321" i="1"/>
  <c r="M406322" i="1"/>
  <c r="M406323" i="1"/>
  <c r="M406324" i="1"/>
  <c r="M406325" i="1"/>
  <c r="M406326" i="1"/>
  <c r="M406327" i="1"/>
  <c r="M406328" i="1"/>
  <c r="M406329" i="1"/>
  <c r="M406330" i="1"/>
  <c r="M406331" i="1"/>
  <c r="M406332" i="1"/>
  <c r="M406333" i="1"/>
  <c r="M406334" i="1"/>
  <c r="M406335" i="1"/>
  <c r="M406336" i="1"/>
  <c r="M406337" i="1"/>
  <c r="M406338" i="1"/>
  <c r="M406339" i="1"/>
  <c r="M406340" i="1"/>
  <c r="M406341" i="1"/>
  <c r="M406342" i="1"/>
  <c r="M406343" i="1"/>
  <c r="M406344" i="1"/>
  <c r="M406345" i="1"/>
  <c r="M406346" i="1"/>
  <c r="M406347" i="1"/>
  <c r="M406348" i="1"/>
  <c r="M406349" i="1"/>
  <c r="M406350" i="1"/>
  <c r="M406351" i="1"/>
  <c r="M406352" i="1"/>
  <c r="M406353" i="1"/>
  <c r="M406354" i="1"/>
  <c r="M406355" i="1"/>
  <c r="M406356" i="1"/>
  <c r="M406357" i="1"/>
  <c r="M406358" i="1"/>
  <c r="M406359" i="1"/>
  <c r="M406360" i="1"/>
  <c r="M406361" i="1"/>
  <c r="M406362" i="1"/>
  <c r="M406363" i="1"/>
  <c r="M406364" i="1"/>
  <c r="M406365" i="1"/>
  <c r="M406366" i="1"/>
  <c r="M406367" i="1"/>
  <c r="M406368" i="1"/>
  <c r="M406369" i="1"/>
  <c r="M406370" i="1"/>
  <c r="M406371" i="1"/>
  <c r="M406372" i="1"/>
  <c r="M406373" i="1"/>
  <c r="M406374" i="1"/>
  <c r="M406375" i="1"/>
  <c r="M406376" i="1"/>
  <c r="M406377" i="1"/>
  <c r="M406378" i="1"/>
  <c r="M406379" i="1"/>
  <c r="M406380" i="1"/>
  <c r="M406381" i="1"/>
  <c r="M406382" i="1"/>
  <c r="M406383" i="1"/>
  <c r="M406384" i="1"/>
  <c r="M406385" i="1"/>
  <c r="M406386" i="1"/>
  <c r="M406387" i="1"/>
  <c r="M406388" i="1"/>
  <c r="M406389" i="1"/>
  <c r="M406390" i="1"/>
  <c r="M406391" i="1"/>
  <c r="M406392" i="1"/>
  <c r="M406393" i="1"/>
  <c r="M406394" i="1"/>
  <c r="M406395" i="1"/>
  <c r="M406396" i="1"/>
  <c r="M406397" i="1"/>
  <c r="M406398" i="1"/>
  <c r="M406399" i="1"/>
  <c r="M406400" i="1"/>
  <c r="M406401" i="1"/>
  <c r="M406402" i="1"/>
  <c r="M406403" i="1"/>
  <c r="M406404" i="1"/>
  <c r="M406405" i="1"/>
  <c r="M406406" i="1"/>
  <c r="M406407" i="1"/>
  <c r="M406408" i="1"/>
  <c r="M406409" i="1"/>
  <c r="M406410" i="1"/>
  <c r="M406411" i="1"/>
  <c r="M406412" i="1"/>
  <c r="M406413" i="1"/>
  <c r="M406414" i="1"/>
  <c r="M406415" i="1"/>
  <c r="M406416" i="1"/>
  <c r="M406417" i="1"/>
  <c r="M406418" i="1"/>
  <c r="M406419" i="1"/>
  <c r="M406420" i="1"/>
  <c r="M406421" i="1"/>
  <c r="M406422" i="1"/>
  <c r="M406423" i="1"/>
  <c r="M406424" i="1"/>
  <c r="M406425" i="1"/>
  <c r="M406426" i="1"/>
  <c r="M406427" i="1"/>
  <c r="M406428" i="1"/>
  <c r="M406429" i="1"/>
  <c r="M406430" i="1"/>
  <c r="M406431" i="1"/>
  <c r="M406432" i="1"/>
  <c r="M406433" i="1"/>
  <c r="M406434" i="1"/>
  <c r="M406435" i="1"/>
  <c r="M406436" i="1"/>
  <c r="M406437" i="1"/>
  <c r="M406438" i="1"/>
  <c r="M406439" i="1"/>
  <c r="M406440" i="1"/>
  <c r="M406441" i="1"/>
  <c r="M406442" i="1"/>
  <c r="M406443" i="1"/>
  <c r="M406444" i="1"/>
  <c r="M406445" i="1"/>
  <c r="M406446" i="1"/>
  <c r="M406447" i="1"/>
  <c r="M406448" i="1"/>
  <c r="M406449" i="1"/>
  <c r="M406450" i="1"/>
  <c r="M406451" i="1"/>
  <c r="M406452" i="1"/>
  <c r="M406453" i="1"/>
  <c r="M406454" i="1"/>
  <c r="M406455" i="1"/>
  <c r="M406456" i="1"/>
  <c r="M406457" i="1"/>
  <c r="M406458" i="1"/>
  <c r="M406459" i="1"/>
  <c r="M406460" i="1"/>
  <c r="M406461" i="1"/>
  <c r="M406462" i="1"/>
  <c r="M406463" i="1"/>
  <c r="M406464" i="1"/>
  <c r="M406465" i="1"/>
  <c r="M406466" i="1"/>
  <c r="M406467" i="1"/>
  <c r="M406468" i="1"/>
  <c r="M406469" i="1"/>
  <c r="M406470" i="1"/>
  <c r="M406471" i="1"/>
  <c r="M406472" i="1"/>
  <c r="M406473" i="1"/>
  <c r="M406474" i="1"/>
  <c r="M406475" i="1"/>
  <c r="M406476" i="1"/>
  <c r="M406477" i="1"/>
  <c r="M406478" i="1"/>
  <c r="M406479" i="1"/>
  <c r="M406480" i="1"/>
  <c r="M406481" i="1"/>
  <c r="M406482" i="1"/>
  <c r="M406483" i="1"/>
  <c r="M406484" i="1"/>
  <c r="M406485" i="1"/>
  <c r="M406486" i="1"/>
  <c r="M406487" i="1"/>
  <c r="M406488" i="1"/>
  <c r="M406489" i="1"/>
  <c r="M406490" i="1"/>
  <c r="M406491" i="1"/>
  <c r="M406492" i="1"/>
  <c r="M406493" i="1"/>
  <c r="M406494" i="1"/>
  <c r="M406495" i="1"/>
  <c r="M406496" i="1"/>
  <c r="M406497" i="1"/>
  <c r="M406498" i="1"/>
  <c r="M406499" i="1"/>
  <c r="M406500" i="1"/>
  <c r="M406501" i="1"/>
  <c r="M406502" i="1"/>
  <c r="M406503" i="1"/>
  <c r="M406504" i="1"/>
  <c r="M406505" i="1"/>
  <c r="M406506" i="1"/>
  <c r="M406507" i="1"/>
  <c r="M406508" i="1"/>
  <c r="M406509" i="1"/>
  <c r="M406510" i="1"/>
  <c r="M406511" i="1"/>
  <c r="M406512" i="1"/>
  <c r="M406513" i="1"/>
  <c r="M406514" i="1"/>
  <c r="M406515" i="1"/>
  <c r="M406516" i="1"/>
  <c r="M406517" i="1"/>
  <c r="M406518" i="1"/>
  <c r="M406519" i="1"/>
  <c r="M406520" i="1"/>
  <c r="M406521" i="1"/>
  <c r="M406522" i="1"/>
  <c r="M406523" i="1"/>
  <c r="M406524" i="1"/>
  <c r="M406525" i="1"/>
  <c r="M406526" i="1"/>
  <c r="M406527" i="1"/>
  <c r="M406528" i="1"/>
  <c r="M406529" i="1"/>
  <c r="M406530" i="1"/>
  <c r="M406531" i="1"/>
  <c r="M406532" i="1"/>
  <c r="M406533" i="1"/>
  <c r="M406534" i="1"/>
  <c r="M406535" i="1"/>
  <c r="M406536" i="1"/>
  <c r="M406537" i="1"/>
  <c r="M406538" i="1"/>
  <c r="M406539" i="1"/>
  <c r="M406540" i="1"/>
  <c r="M406541" i="1"/>
  <c r="M406542" i="1"/>
  <c r="M406543" i="1"/>
  <c r="M406544" i="1"/>
  <c r="M406545" i="1"/>
  <c r="M406546" i="1"/>
  <c r="M406547" i="1"/>
  <c r="M406548" i="1"/>
  <c r="M406549" i="1"/>
  <c r="M406550" i="1"/>
  <c r="M406551" i="1"/>
  <c r="M406552" i="1"/>
  <c r="M406553" i="1"/>
  <c r="M406554" i="1"/>
  <c r="M406555" i="1"/>
  <c r="M406556" i="1"/>
  <c r="M406557" i="1"/>
  <c r="M406558" i="1"/>
  <c r="M406559" i="1"/>
  <c r="M406560" i="1"/>
  <c r="M406561" i="1"/>
  <c r="M406562" i="1"/>
  <c r="M406563" i="1"/>
  <c r="M406564" i="1"/>
  <c r="M406565" i="1"/>
  <c r="M406566" i="1"/>
  <c r="M406567" i="1"/>
  <c r="M406568" i="1"/>
  <c r="M406569" i="1"/>
  <c r="M406570" i="1"/>
  <c r="M406571" i="1"/>
  <c r="M406572" i="1"/>
  <c r="M406573" i="1"/>
  <c r="M406574" i="1"/>
  <c r="M406575" i="1"/>
  <c r="M406576" i="1"/>
  <c r="M406577" i="1"/>
  <c r="M406578" i="1"/>
  <c r="M406579" i="1"/>
  <c r="M406580" i="1"/>
  <c r="M406581" i="1"/>
  <c r="M406582" i="1"/>
  <c r="M406583" i="1"/>
  <c r="M406584" i="1"/>
  <c r="M406585" i="1"/>
  <c r="M406586" i="1"/>
  <c r="M406587" i="1"/>
  <c r="M406588" i="1"/>
  <c r="M406589" i="1"/>
  <c r="M406590" i="1"/>
  <c r="M406591" i="1"/>
  <c r="M406592" i="1"/>
  <c r="M406593" i="1"/>
  <c r="M406594" i="1"/>
  <c r="M406595" i="1"/>
  <c r="M406596" i="1"/>
  <c r="M406597" i="1"/>
  <c r="M406598" i="1"/>
  <c r="M406599" i="1"/>
  <c r="M406600" i="1"/>
  <c r="M406601" i="1"/>
  <c r="M406602" i="1"/>
  <c r="M406603" i="1"/>
  <c r="M406604" i="1"/>
  <c r="M406605" i="1"/>
  <c r="M406606" i="1"/>
  <c r="M406607" i="1"/>
  <c r="M406608" i="1"/>
  <c r="M406609" i="1"/>
  <c r="M406610" i="1"/>
  <c r="M406611" i="1"/>
  <c r="M406612" i="1"/>
  <c r="M406613" i="1"/>
  <c r="M406614" i="1"/>
  <c r="M406615" i="1"/>
  <c r="M406616" i="1"/>
  <c r="M406617" i="1"/>
  <c r="M406618" i="1"/>
  <c r="M406619" i="1"/>
  <c r="M406620" i="1"/>
  <c r="M406621" i="1"/>
  <c r="M406622" i="1"/>
  <c r="M406623" i="1"/>
  <c r="M406624" i="1"/>
  <c r="M406625" i="1"/>
  <c r="M406626" i="1"/>
  <c r="M406627" i="1"/>
  <c r="M406628" i="1"/>
  <c r="M406629" i="1"/>
  <c r="M406630" i="1"/>
  <c r="M406631" i="1"/>
  <c r="M406632" i="1"/>
  <c r="M406633" i="1"/>
  <c r="M406634" i="1"/>
  <c r="M406635" i="1"/>
  <c r="M406636" i="1"/>
  <c r="M406637" i="1"/>
  <c r="M406638" i="1"/>
  <c r="M406639" i="1"/>
  <c r="M406640" i="1"/>
  <c r="M406641" i="1"/>
  <c r="M406642" i="1"/>
  <c r="M406643" i="1"/>
  <c r="M406644" i="1"/>
  <c r="M406645" i="1"/>
  <c r="M406646" i="1"/>
  <c r="M406647" i="1"/>
  <c r="M406648" i="1"/>
  <c r="M406649" i="1"/>
  <c r="M406650" i="1"/>
  <c r="M406651" i="1"/>
  <c r="M406652" i="1"/>
  <c r="M406653" i="1"/>
  <c r="M406654" i="1"/>
  <c r="M406655" i="1"/>
  <c r="M406656" i="1"/>
  <c r="M406657" i="1"/>
  <c r="M406658" i="1"/>
  <c r="M406659" i="1"/>
  <c r="M406660" i="1"/>
  <c r="M406661" i="1"/>
  <c r="M406662" i="1"/>
  <c r="M406663" i="1"/>
  <c r="M406664" i="1"/>
  <c r="M406665" i="1"/>
  <c r="M406666" i="1"/>
  <c r="M406667" i="1"/>
  <c r="M406668" i="1"/>
  <c r="M406669" i="1"/>
  <c r="M406670" i="1"/>
  <c r="M406671" i="1"/>
  <c r="M406672" i="1"/>
  <c r="M406673" i="1"/>
  <c r="M406674" i="1"/>
  <c r="M406675" i="1"/>
  <c r="M406676" i="1"/>
  <c r="M406677" i="1"/>
  <c r="M406678" i="1"/>
  <c r="M406679" i="1"/>
  <c r="M406680" i="1"/>
  <c r="M406681" i="1"/>
  <c r="M406682" i="1"/>
  <c r="M406683" i="1"/>
  <c r="M406684" i="1"/>
  <c r="M406685" i="1"/>
  <c r="M406686" i="1"/>
  <c r="M406687" i="1"/>
  <c r="M406688" i="1"/>
  <c r="M406689" i="1"/>
  <c r="M406690" i="1"/>
  <c r="M406691" i="1"/>
  <c r="M406692" i="1"/>
  <c r="M406693" i="1"/>
  <c r="M406694" i="1"/>
  <c r="M406695" i="1"/>
  <c r="M406696" i="1"/>
  <c r="M406697" i="1"/>
  <c r="M406698" i="1"/>
  <c r="M406699" i="1"/>
  <c r="M406700" i="1"/>
  <c r="M406701" i="1"/>
  <c r="M406702" i="1"/>
  <c r="M406703" i="1"/>
  <c r="M406704" i="1"/>
  <c r="M406705" i="1"/>
  <c r="M406706" i="1"/>
  <c r="M406707" i="1"/>
  <c r="M406708" i="1"/>
  <c r="M406709" i="1"/>
  <c r="M406710" i="1"/>
  <c r="M406711" i="1"/>
  <c r="M406712" i="1"/>
  <c r="M406713" i="1"/>
  <c r="M406714" i="1"/>
  <c r="M406715" i="1"/>
  <c r="M406716" i="1"/>
  <c r="M406717" i="1"/>
  <c r="M406718" i="1"/>
  <c r="M406719" i="1"/>
  <c r="M406720" i="1"/>
  <c r="M406721" i="1"/>
  <c r="M406722" i="1"/>
  <c r="M406723" i="1"/>
  <c r="M406724" i="1"/>
  <c r="M406725" i="1"/>
  <c r="M406726" i="1"/>
  <c r="M406727" i="1"/>
  <c r="M406728" i="1"/>
  <c r="M406729" i="1"/>
  <c r="M406730" i="1"/>
  <c r="M406731" i="1"/>
  <c r="M406732" i="1"/>
  <c r="M406733" i="1"/>
  <c r="M406734" i="1"/>
  <c r="M406735" i="1"/>
  <c r="M406736" i="1"/>
  <c r="M406737" i="1"/>
  <c r="M406738" i="1"/>
  <c r="M406739" i="1"/>
  <c r="M406740" i="1"/>
  <c r="M406741" i="1"/>
  <c r="M406742" i="1"/>
  <c r="M406743" i="1"/>
  <c r="M406744" i="1"/>
  <c r="M406745" i="1"/>
  <c r="M406746" i="1"/>
  <c r="M406747" i="1"/>
  <c r="M406748" i="1"/>
  <c r="M406749" i="1"/>
  <c r="M406750" i="1"/>
  <c r="M406751" i="1"/>
  <c r="M406752" i="1"/>
  <c r="M406753" i="1"/>
  <c r="M406754" i="1"/>
  <c r="M406755" i="1"/>
  <c r="M406756" i="1"/>
  <c r="M406757" i="1"/>
  <c r="M406758" i="1"/>
  <c r="M406759" i="1"/>
  <c r="M406760" i="1"/>
  <c r="M406761" i="1"/>
  <c r="M406762" i="1"/>
  <c r="M406763" i="1"/>
  <c r="M406764" i="1"/>
  <c r="M406765" i="1"/>
  <c r="M406766" i="1"/>
  <c r="M406767" i="1"/>
  <c r="M406768" i="1"/>
  <c r="M406769" i="1"/>
  <c r="M406770" i="1"/>
  <c r="M406771" i="1"/>
  <c r="M406772" i="1"/>
  <c r="M406773" i="1"/>
  <c r="M406774" i="1"/>
  <c r="M406775" i="1"/>
  <c r="M406776" i="1"/>
  <c r="M406777" i="1"/>
  <c r="M406778" i="1"/>
  <c r="M406779" i="1"/>
  <c r="M406780" i="1"/>
  <c r="M406781" i="1"/>
  <c r="M406782" i="1"/>
  <c r="M406783" i="1"/>
  <c r="M406784" i="1"/>
  <c r="M406785" i="1"/>
  <c r="M406786" i="1"/>
  <c r="M406787" i="1"/>
  <c r="M406788" i="1"/>
  <c r="M406789" i="1"/>
  <c r="M406790" i="1"/>
  <c r="M406791" i="1"/>
  <c r="M406792" i="1"/>
  <c r="M406793" i="1"/>
  <c r="M406794" i="1"/>
  <c r="M406795" i="1"/>
  <c r="M406796" i="1"/>
  <c r="M406797" i="1"/>
  <c r="M406798" i="1"/>
  <c r="M406799" i="1"/>
  <c r="M406800" i="1"/>
  <c r="M406801" i="1"/>
  <c r="M406802" i="1"/>
  <c r="M406803" i="1"/>
  <c r="M406804" i="1"/>
  <c r="M406805" i="1"/>
  <c r="M406806" i="1"/>
  <c r="M406807" i="1"/>
  <c r="M406808" i="1"/>
  <c r="M406809" i="1"/>
  <c r="M406810" i="1"/>
  <c r="M406811" i="1"/>
  <c r="M406812" i="1"/>
  <c r="M406813" i="1"/>
  <c r="M406814" i="1"/>
  <c r="M406815" i="1"/>
  <c r="M406816" i="1"/>
  <c r="M406817" i="1"/>
  <c r="M406818" i="1"/>
  <c r="M406819" i="1"/>
  <c r="M406820" i="1"/>
  <c r="M406821" i="1"/>
  <c r="M406822" i="1"/>
  <c r="M406823" i="1"/>
  <c r="M406824" i="1"/>
  <c r="M406825" i="1"/>
  <c r="M406826" i="1"/>
  <c r="M406827" i="1"/>
  <c r="M406828" i="1"/>
  <c r="M406829" i="1"/>
  <c r="M406830" i="1"/>
  <c r="M406831" i="1"/>
  <c r="M406832" i="1"/>
  <c r="M406833" i="1"/>
  <c r="M406834" i="1"/>
  <c r="M406835" i="1"/>
  <c r="M406836" i="1"/>
  <c r="M406837" i="1"/>
  <c r="M406838" i="1"/>
  <c r="M406839" i="1"/>
  <c r="M406840" i="1"/>
  <c r="M406841" i="1"/>
  <c r="M406842" i="1"/>
  <c r="M406843" i="1"/>
  <c r="M406844" i="1"/>
  <c r="M406845" i="1"/>
  <c r="M406846" i="1"/>
  <c r="M406847" i="1"/>
  <c r="M406848" i="1"/>
  <c r="M406849" i="1"/>
  <c r="M406850" i="1"/>
  <c r="M406851" i="1"/>
  <c r="M406852" i="1"/>
  <c r="M406853" i="1"/>
  <c r="M406854" i="1"/>
  <c r="M406855" i="1"/>
  <c r="M406856" i="1"/>
  <c r="M406857" i="1"/>
  <c r="M406858" i="1"/>
  <c r="M406859" i="1"/>
  <c r="M406860" i="1"/>
  <c r="M406861" i="1"/>
  <c r="M406862" i="1"/>
  <c r="M406863" i="1"/>
  <c r="M406864" i="1"/>
  <c r="M406865" i="1"/>
  <c r="M406866" i="1"/>
  <c r="M406867" i="1"/>
  <c r="M406868" i="1"/>
  <c r="M406869" i="1"/>
  <c r="M406870" i="1"/>
  <c r="M406871" i="1"/>
  <c r="M406872" i="1"/>
  <c r="M406873" i="1"/>
  <c r="M406874" i="1"/>
  <c r="M406875" i="1"/>
  <c r="M406876" i="1"/>
  <c r="M406877" i="1"/>
  <c r="M406878" i="1"/>
  <c r="M406879" i="1"/>
  <c r="M406880" i="1"/>
  <c r="M406881" i="1"/>
  <c r="M406882" i="1"/>
  <c r="M406883" i="1"/>
  <c r="M406884" i="1"/>
  <c r="M406885" i="1"/>
  <c r="M406886" i="1"/>
  <c r="M406887" i="1"/>
  <c r="M406888" i="1"/>
  <c r="M406889" i="1"/>
  <c r="M406890" i="1"/>
  <c r="M406891" i="1"/>
  <c r="M406892" i="1"/>
  <c r="M406893" i="1"/>
  <c r="M406894" i="1"/>
  <c r="M406895" i="1"/>
  <c r="M406896" i="1"/>
  <c r="M406897" i="1"/>
  <c r="M406898" i="1"/>
  <c r="M406899" i="1"/>
  <c r="M406900" i="1"/>
  <c r="M406901" i="1"/>
  <c r="M406902" i="1"/>
  <c r="M406903" i="1"/>
  <c r="M406904" i="1"/>
  <c r="M406905" i="1"/>
  <c r="M406906" i="1"/>
  <c r="M406907" i="1"/>
  <c r="M406908" i="1"/>
  <c r="M406909" i="1"/>
  <c r="M406910" i="1"/>
  <c r="M406911" i="1"/>
  <c r="M406912" i="1"/>
  <c r="M406913" i="1"/>
  <c r="M406914" i="1"/>
  <c r="M406915" i="1"/>
  <c r="M406916" i="1"/>
  <c r="M406917" i="1"/>
  <c r="M406918" i="1"/>
  <c r="M406919" i="1"/>
  <c r="M406920" i="1"/>
  <c r="M406921" i="1"/>
  <c r="M406922" i="1"/>
  <c r="M406923" i="1"/>
  <c r="M406924" i="1"/>
  <c r="M406925" i="1"/>
  <c r="M406926" i="1"/>
  <c r="M406927" i="1"/>
  <c r="M406928" i="1"/>
  <c r="M406929" i="1"/>
  <c r="M406930" i="1"/>
  <c r="M406931" i="1"/>
  <c r="M406932" i="1"/>
  <c r="M406933" i="1"/>
  <c r="M406934" i="1"/>
  <c r="M406935" i="1"/>
  <c r="M406936" i="1"/>
  <c r="M406937" i="1"/>
  <c r="M406938" i="1"/>
  <c r="M406939" i="1"/>
  <c r="M406940" i="1"/>
  <c r="M406941" i="1"/>
  <c r="M406942" i="1"/>
  <c r="M406943" i="1"/>
  <c r="M406944" i="1"/>
  <c r="M406945" i="1"/>
  <c r="M406946" i="1"/>
  <c r="M406947" i="1"/>
  <c r="M406948" i="1"/>
  <c r="M406949" i="1"/>
  <c r="M406950" i="1"/>
  <c r="M406951" i="1"/>
  <c r="M406952" i="1"/>
  <c r="M406953" i="1"/>
  <c r="M406954" i="1"/>
  <c r="M406955" i="1"/>
  <c r="M406956" i="1"/>
  <c r="M406957" i="1"/>
  <c r="M406958" i="1"/>
  <c r="M406959" i="1"/>
  <c r="M406960" i="1"/>
  <c r="M406961" i="1"/>
  <c r="M406962" i="1"/>
  <c r="M406963" i="1"/>
  <c r="M406964" i="1"/>
  <c r="M406965" i="1"/>
  <c r="M406966" i="1"/>
  <c r="M406967" i="1"/>
  <c r="M406968" i="1"/>
  <c r="M406969" i="1"/>
  <c r="M406970" i="1"/>
  <c r="M406971" i="1"/>
  <c r="M406972" i="1"/>
  <c r="M406973" i="1"/>
  <c r="M406974" i="1"/>
  <c r="M406975" i="1"/>
  <c r="M406976" i="1"/>
  <c r="M406977" i="1"/>
  <c r="M406978" i="1"/>
  <c r="M406979" i="1"/>
  <c r="M406980" i="1"/>
  <c r="M406981" i="1"/>
  <c r="M406982" i="1"/>
  <c r="M406983" i="1"/>
  <c r="M406984" i="1"/>
  <c r="M406985" i="1"/>
  <c r="M406986" i="1"/>
  <c r="M406987" i="1"/>
  <c r="M406988" i="1"/>
  <c r="M406989" i="1"/>
  <c r="M406990" i="1"/>
  <c r="M406991" i="1"/>
  <c r="M406992" i="1"/>
  <c r="M406993" i="1"/>
  <c r="M406994" i="1"/>
  <c r="M406995" i="1"/>
  <c r="M406996" i="1"/>
  <c r="M406997" i="1"/>
  <c r="M406998" i="1"/>
  <c r="M406999" i="1"/>
  <c r="M407000" i="1"/>
  <c r="M407001" i="1"/>
  <c r="M407002" i="1"/>
  <c r="M407003" i="1"/>
  <c r="M407004" i="1"/>
  <c r="M407005" i="1"/>
  <c r="M407006" i="1"/>
  <c r="M407007" i="1"/>
  <c r="M407008" i="1"/>
  <c r="M407009" i="1"/>
  <c r="M407010" i="1"/>
  <c r="M407011" i="1"/>
  <c r="M407012" i="1"/>
  <c r="M407013" i="1"/>
  <c r="M407014" i="1"/>
  <c r="M407015" i="1"/>
  <c r="M407016" i="1"/>
  <c r="M407017" i="1"/>
  <c r="M407018" i="1"/>
  <c r="M407019" i="1"/>
  <c r="M407020" i="1"/>
  <c r="M407021" i="1"/>
  <c r="M407022" i="1"/>
  <c r="M407023" i="1"/>
  <c r="M407024" i="1"/>
  <c r="M407025" i="1"/>
  <c r="M407026" i="1"/>
  <c r="M407027" i="1"/>
  <c r="M407028" i="1"/>
  <c r="M407029" i="1"/>
  <c r="M407030" i="1"/>
  <c r="M407031" i="1"/>
  <c r="M407032" i="1"/>
  <c r="M407033" i="1"/>
  <c r="M407034" i="1"/>
  <c r="M407035" i="1"/>
  <c r="M407036" i="1"/>
  <c r="M407037" i="1"/>
  <c r="M407038" i="1"/>
  <c r="M407039" i="1"/>
  <c r="M407040" i="1"/>
  <c r="M407041" i="1"/>
  <c r="M407042" i="1"/>
  <c r="M407043" i="1"/>
  <c r="M407044" i="1"/>
  <c r="M407045" i="1"/>
  <c r="M407046" i="1"/>
  <c r="M407047" i="1"/>
  <c r="M407048" i="1"/>
  <c r="M407049" i="1"/>
  <c r="M407050" i="1"/>
  <c r="M407051" i="1"/>
  <c r="M407052" i="1"/>
  <c r="M407053" i="1"/>
  <c r="M407054" i="1"/>
  <c r="M407055" i="1"/>
  <c r="M407056" i="1"/>
  <c r="M407057" i="1"/>
  <c r="M407058" i="1"/>
  <c r="M407059" i="1"/>
  <c r="M407060" i="1"/>
  <c r="M407061" i="1"/>
  <c r="M407062" i="1"/>
  <c r="M407063" i="1"/>
  <c r="M407064" i="1"/>
  <c r="M407065" i="1"/>
  <c r="M407066" i="1"/>
  <c r="M407067" i="1"/>
  <c r="M407068" i="1"/>
  <c r="M407069" i="1"/>
  <c r="M407070" i="1"/>
  <c r="M407071" i="1"/>
  <c r="M407072" i="1"/>
  <c r="M407073" i="1"/>
  <c r="M407074" i="1"/>
  <c r="M407075" i="1"/>
  <c r="M407076" i="1"/>
  <c r="M407077" i="1"/>
  <c r="M407078" i="1"/>
  <c r="M407079" i="1"/>
  <c r="M407080" i="1"/>
  <c r="M407081" i="1"/>
  <c r="M407082" i="1"/>
  <c r="M407083" i="1"/>
  <c r="M407084" i="1"/>
  <c r="M407085" i="1"/>
  <c r="M407086" i="1"/>
  <c r="M407087" i="1"/>
  <c r="M407088" i="1"/>
  <c r="M407089" i="1"/>
  <c r="M407090" i="1"/>
  <c r="M407091" i="1"/>
  <c r="M407092" i="1"/>
  <c r="M407093" i="1"/>
  <c r="M407094" i="1"/>
  <c r="M407095" i="1"/>
  <c r="M407096" i="1"/>
  <c r="M407097" i="1"/>
  <c r="M407098" i="1"/>
  <c r="M407099" i="1"/>
  <c r="M407100" i="1"/>
  <c r="M407101" i="1"/>
  <c r="M407102" i="1"/>
  <c r="M407103" i="1"/>
  <c r="M407104" i="1"/>
  <c r="M407105" i="1"/>
  <c r="M407106" i="1"/>
  <c r="M407107" i="1"/>
  <c r="M407108" i="1"/>
  <c r="M407109" i="1"/>
  <c r="M407110" i="1"/>
  <c r="M407111" i="1"/>
  <c r="M407112" i="1"/>
  <c r="M407113" i="1"/>
  <c r="M407114" i="1"/>
  <c r="M407115" i="1"/>
  <c r="M407116" i="1"/>
  <c r="M407117" i="1"/>
  <c r="M407118" i="1"/>
  <c r="M407119" i="1"/>
  <c r="M407120" i="1"/>
  <c r="M407121" i="1"/>
  <c r="M407122" i="1"/>
  <c r="M407123" i="1"/>
  <c r="M407124" i="1"/>
  <c r="M407125" i="1"/>
  <c r="M407126" i="1"/>
  <c r="M407127" i="1"/>
  <c r="M407128" i="1"/>
  <c r="M407129" i="1"/>
  <c r="M407130" i="1"/>
  <c r="M407131" i="1"/>
  <c r="M407132" i="1"/>
  <c r="M407133" i="1"/>
  <c r="M407134" i="1"/>
  <c r="M407135" i="1"/>
  <c r="M407136" i="1"/>
  <c r="M407137" i="1"/>
  <c r="M407138" i="1"/>
  <c r="M407139" i="1"/>
  <c r="M407140" i="1"/>
  <c r="M407141" i="1"/>
  <c r="M407142" i="1"/>
  <c r="M407143" i="1"/>
  <c r="M407144" i="1"/>
  <c r="M407145" i="1"/>
  <c r="M407146" i="1"/>
  <c r="M407147" i="1"/>
  <c r="M407148" i="1"/>
  <c r="M407149" i="1"/>
  <c r="M407150" i="1"/>
  <c r="M407151" i="1"/>
  <c r="M407152" i="1"/>
  <c r="M407153" i="1"/>
  <c r="M407154" i="1"/>
  <c r="M407155" i="1"/>
  <c r="M407156" i="1"/>
  <c r="M407157" i="1"/>
  <c r="M407158" i="1"/>
  <c r="M407159" i="1"/>
  <c r="M407160" i="1"/>
  <c r="M407161" i="1"/>
  <c r="M407162" i="1"/>
  <c r="M407163" i="1"/>
  <c r="M407164" i="1"/>
  <c r="M407165" i="1"/>
  <c r="M407166" i="1"/>
  <c r="M407167" i="1"/>
  <c r="M407168" i="1"/>
  <c r="M407169" i="1"/>
  <c r="M407170" i="1"/>
  <c r="M407171" i="1"/>
  <c r="M407172" i="1"/>
  <c r="M407173" i="1"/>
  <c r="M407174" i="1"/>
  <c r="M407175" i="1"/>
  <c r="M407176" i="1"/>
  <c r="M407177" i="1"/>
  <c r="M407178" i="1"/>
  <c r="M407179" i="1"/>
  <c r="M407180" i="1"/>
  <c r="M407181" i="1"/>
  <c r="M407182" i="1"/>
  <c r="M407183" i="1"/>
  <c r="M407184" i="1"/>
  <c r="M407185" i="1"/>
  <c r="M407186" i="1"/>
  <c r="M407187" i="1"/>
  <c r="M407188" i="1"/>
  <c r="M407189" i="1"/>
  <c r="M407190" i="1"/>
  <c r="M407191" i="1"/>
  <c r="M407192" i="1"/>
  <c r="M407193" i="1"/>
  <c r="M407194" i="1"/>
  <c r="M407195" i="1"/>
  <c r="M407196" i="1"/>
  <c r="M407197" i="1"/>
  <c r="M407198" i="1"/>
  <c r="M407199" i="1"/>
  <c r="M407200" i="1"/>
  <c r="M407201" i="1"/>
  <c r="M407202" i="1"/>
  <c r="M407203" i="1"/>
  <c r="M407204" i="1"/>
  <c r="M407205" i="1"/>
  <c r="M407206" i="1"/>
  <c r="M407207" i="1"/>
  <c r="M407208" i="1"/>
  <c r="M407209" i="1"/>
  <c r="M407210" i="1"/>
  <c r="M407211" i="1"/>
  <c r="M407212" i="1"/>
  <c r="M407213" i="1"/>
  <c r="M407214" i="1"/>
  <c r="M407215" i="1"/>
  <c r="M407216" i="1"/>
  <c r="M407217" i="1"/>
  <c r="M407218" i="1"/>
  <c r="M407219" i="1"/>
  <c r="M407220" i="1"/>
  <c r="M407221" i="1"/>
  <c r="M407222" i="1"/>
  <c r="M407223" i="1"/>
  <c r="M407224" i="1"/>
  <c r="M407225" i="1"/>
  <c r="M407226" i="1"/>
  <c r="M407227" i="1"/>
  <c r="M407228" i="1"/>
  <c r="M407229" i="1"/>
  <c r="M407230" i="1"/>
  <c r="M407231" i="1"/>
  <c r="M407232" i="1"/>
  <c r="M407233" i="1"/>
  <c r="M407234" i="1"/>
  <c r="M407235" i="1"/>
  <c r="M407236" i="1"/>
  <c r="M407237" i="1"/>
  <c r="M407238" i="1"/>
  <c r="M407239" i="1"/>
  <c r="M407240" i="1"/>
  <c r="M407241" i="1"/>
  <c r="M407242" i="1"/>
  <c r="M407243" i="1"/>
  <c r="M407244" i="1"/>
  <c r="M407245" i="1"/>
  <c r="M407246" i="1"/>
  <c r="M407247" i="1"/>
  <c r="M407248" i="1"/>
  <c r="M407249" i="1"/>
  <c r="M407250" i="1"/>
  <c r="M407251" i="1"/>
  <c r="M407252" i="1"/>
  <c r="M407253" i="1"/>
  <c r="M407254" i="1"/>
  <c r="M407255" i="1"/>
  <c r="M407256" i="1"/>
  <c r="M407257" i="1"/>
  <c r="M407258" i="1"/>
  <c r="M407259" i="1"/>
  <c r="M407260" i="1"/>
  <c r="M407261" i="1"/>
  <c r="M407262" i="1"/>
  <c r="M407263" i="1"/>
  <c r="M407264" i="1"/>
  <c r="M407265" i="1"/>
  <c r="M407266" i="1"/>
  <c r="M407267" i="1"/>
  <c r="M407268" i="1"/>
  <c r="M407269" i="1"/>
  <c r="M407270" i="1"/>
  <c r="M407271" i="1"/>
  <c r="M407272" i="1"/>
  <c r="M407273" i="1"/>
  <c r="M407274" i="1"/>
  <c r="M407275" i="1"/>
  <c r="M407276" i="1"/>
  <c r="M407277" i="1"/>
  <c r="M407278" i="1"/>
  <c r="M407279" i="1"/>
  <c r="M407280" i="1"/>
  <c r="M407281" i="1"/>
  <c r="M407282" i="1"/>
  <c r="M407283" i="1"/>
  <c r="M407284" i="1"/>
  <c r="M407285" i="1"/>
  <c r="M407286" i="1"/>
  <c r="M407287" i="1"/>
  <c r="M407288" i="1"/>
  <c r="M407289" i="1"/>
  <c r="M407290" i="1"/>
  <c r="M407291" i="1"/>
  <c r="M407292" i="1"/>
  <c r="M407293" i="1"/>
  <c r="M407294" i="1"/>
  <c r="M407295" i="1"/>
  <c r="M407296" i="1"/>
  <c r="M407297" i="1"/>
  <c r="M407298" i="1"/>
  <c r="M407299" i="1"/>
  <c r="M407300" i="1"/>
  <c r="M407301" i="1"/>
  <c r="M407302" i="1"/>
  <c r="M407303" i="1"/>
  <c r="M407304" i="1"/>
  <c r="M407305" i="1"/>
  <c r="M407306" i="1"/>
  <c r="M407307" i="1"/>
  <c r="M407308" i="1"/>
  <c r="M407309" i="1"/>
  <c r="M407310" i="1"/>
  <c r="M407311" i="1"/>
  <c r="M407312" i="1"/>
  <c r="M407313" i="1"/>
  <c r="M407314" i="1"/>
  <c r="M407315" i="1"/>
  <c r="M407316" i="1"/>
  <c r="M407317" i="1"/>
  <c r="M407318" i="1"/>
  <c r="M407319" i="1"/>
  <c r="M407320" i="1"/>
  <c r="M407321" i="1"/>
  <c r="M407322" i="1"/>
  <c r="M407323" i="1"/>
  <c r="M407324" i="1"/>
  <c r="M407325" i="1"/>
  <c r="M407326" i="1"/>
  <c r="M407327" i="1"/>
  <c r="M407328" i="1"/>
  <c r="M407329" i="1"/>
  <c r="M407330" i="1"/>
  <c r="M407331" i="1"/>
  <c r="M407332" i="1"/>
  <c r="M407333" i="1"/>
  <c r="M407334" i="1"/>
  <c r="M407335" i="1"/>
  <c r="M407336" i="1"/>
  <c r="M407337" i="1"/>
  <c r="M407338" i="1"/>
  <c r="M407339" i="1"/>
  <c r="M407340" i="1"/>
  <c r="M407341" i="1"/>
  <c r="M407342" i="1"/>
  <c r="M407343" i="1"/>
  <c r="M407344" i="1"/>
  <c r="M407345" i="1"/>
  <c r="M407346" i="1"/>
  <c r="M407347" i="1"/>
  <c r="M407348" i="1"/>
  <c r="M407349" i="1"/>
  <c r="M407350" i="1"/>
  <c r="M407351" i="1"/>
  <c r="M407352" i="1"/>
  <c r="M407353" i="1"/>
  <c r="M407354" i="1"/>
  <c r="M407355" i="1"/>
  <c r="M407356" i="1"/>
  <c r="M407357" i="1"/>
  <c r="M407358" i="1"/>
  <c r="M407359" i="1"/>
  <c r="M407360" i="1"/>
  <c r="M407361" i="1"/>
  <c r="M407362" i="1"/>
  <c r="M407363" i="1"/>
  <c r="M407364" i="1"/>
  <c r="M407365" i="1"/>
  <c r="M407366" i="1"/>
  <c r="M407367" i="1"/>
  <c r="M407368" i="1"/>
  <c r="M407369" i="1"/>
  <c r="M407370" i="1"/>
  <c r="M407371" i="1"/>
  <c r="M407372" i="1"/>
  <c r="M407373" i="1"/>
  <c r="M407374" i="1"/>
  <c r="M407375" i="1"/>
  <c r="M407376" i="1"/>
  <c r="M407377" i="1"/>
  <c r="M407378" i="1"/>
  <c r="M407379" i="1"/>
  <c r="M407380" i="1"/>
  <c r="M407381" i="1"/>
  <c r="M407382" i="1"/>
  <c r="M407383" i="1"/>
  <c r="M407384" i="1"/>
  <c r="M407385" i="1"/>
  <c r="M407386" i="1"/>
  <c r="M407387" i="1"/>
  <c r="M407388" i="1"/>
  <c r="M407389" i="1"/>
  <c r="M407390" i="1"/>
  <c r="M407391" i="1"/>
  <c r="M407392" i="1"/>
  <c r="M407393" i="1"/>
  <c r="M407394" i="1"/>
  <c r="M407395" i="1"/>
  <c r="M407396" i="1"/>
  <c r="M407397" i="1"/>
  <c r="M407398" i="1"/>
  <c r="M407399" i="1"/>
  <c r="M407400" i="1"/>
  <c r="M407401" i="1"/>
  <c r="M407402" i="1"/>
  <c r="M407403" i="1"/>
  <c r="M407404" i="1"/>
  <c r="M407405" i="1"/>
  <c r="M407406" i="1"/>
  <c r="M407407" i="1"/>
  <c r="M407408" i="1"/>
  <c r="M407409" i="1"/>
  <c r="M407410" i="1"/>
  <c r="M407411" i="1"/>
  <c r="M407412" i="1"/>
  <c r="M407413" i="1"/>
  <c r="M407414" i="1"/>
  <c r="M407415" i="1"/>
  <c r="M407416" i="1"/>
  <c r="M407417" i="1"/>
  <c r="M407418" i="1"/>
  <c r="M407419" i="1"/>
  <c r="M407420" i="1"/>
  <c r="M407421" i="1"/>
  <c r="M407422" i="1"/>
  <c r="M407423" i="1"/>
  <c r="M407424" i="1"/>
  <c r="M407425" i="1"/>
  <c r="M407426" i="1"/>
  <c r="M407427" i="1"/>
  <c r="M407428" i="1"/>
  <c r="M407429" i="1"/>
  <c r="M407430" i="1"/>
  <c r="M407431" i="1"/>
  <c r="M407432" i="1"/>
  <c r="M407433" i="1"/>
  <c r="M407434" i="1"/>
  <c r="M407435" i="1"/>
  <c r="M407436" i="1"/>
  <c r="M407437" i="1"/>
  <c r="M407438" i="1"/>
  <c r="M407439" i="1"/>
  <c r="M407440" i="1"/>
  <c r="M407441" i="1"/>
  <c r="M407442" i="1"/>
  <c r="M407443" i="1"/>
  <c r="M407444" i="1"/>
  <c r="M407445" i="1"/>
  <c r="M407446" i="1"/>
  <c r="M407447" i="1"/>
  <c r="M407448" i="1"/>
  <c r="M407449" i="1"/>
  <c r="M407450" i="1"/>
  <c r="M407451" i="1"/>
  <c r="M407452" i="1"/>
  <c r="M407453" i="1"/>
  <c r="M407454" i="1"/>
  <c r="M407455" i="1"/>
  <c r="M407456" i="1"/>
  <c r="M407457" i="1"/>
  <c r="M407458" i="1"/>
  <c r="M407459" i="1"/>
  <c r="M407460" i="1"/>
  <c r="M407461" i="1"/>
  <c r="M407462" i="1"/>
  <c r="M407463" i="1"/>
  <c r="M407464" i="1"/>
  <c r="M407465" i="1"/>
  <c r="M407466" i="1"/>
  <c r="M407467" i="1"/>
  <c r="M407468" i="1"/>
  <c r="M407469" i="1"/>
  <c r="M407470" i="1"/>
  <c r="M407471" i="1"/>
  <c r="M407472" i="1"/>
  <c r="M407473" i="1"/>
  <c r="M407474" i="1"/>
  <c r="M407475" i="1"/>
  <c r="M407476" i="1"/>
  <c r="M407477" i="1"/>
  <c r="M407478" i="1"/>
  <c r="M407479" i="1"/>
  <c r="M407480" i="1"/>
  <c r="M407481" i="1"/>
  <c r="M407482" i="1"/>
  <c r="M407483" i="1"/>
  <c r="M407484" i="1"/>
  <c r="M407485" i="1"/>
  <c r="M407486" i="1"/>
  <c r="M407487" i="1"/>
  <c r="M407488" i="1"/>
  <c r="M407489" i="1"/>
  <c r="M407490" i="1"/>
  <c r="M407491" i="1"/>
  <c r="M407492" i="1"/>
  <c r="M407493" i="1"/>
  <c r="M407494" i="1"/>
  <c r="M407495" i="1"/>
  <c r="M407496" i="1"/>
  <c r="M407497" i="1"/>
  <c r="M407498" i="1"/>
  <c r="M407499" i="1"/>
  <c r="M407500" i="1"/>
  <c r="M407501" i="1"/>
  <c r="M407502" i="1"/>
  <c r="M407503" i="1"/>
  <c r="M407504" i="1"/>
  <c r="M407505" i="1"/>
  <c r="M407506" i="1"/>
  <c r="M407507" i="1"/>
  <c r="M407508" i="1"/>
  <c r="M407509" i="1"/>
  <c r="M407510" i="1"/>
  <c r="M407511" i="1"/>
  <c r="M407512" i="1"/>
  <c r="M407513" i="1"/>
  <c r="M407514" i="1"/>
  <c r="M407515" i="1"/>
  <c r="M407516" i="1"/>
  <c r="M407517" i="1"/>
  <c r="M407518" i="1"/>
  <c r="M407519" i="1"/>
  <c r="M407520" i="1"/>
  <c r="M407521" i="1"/>
  <c r="M407522" i="1"/>
  <c r="M407523" i="1"/>
  <c r="M407524" i="1"/>
  <c r="M407525" i="1"/>
  <c r="M407526" i="1"/>
  <c r="M407527" i="1"/>
  <c r="M407528" i="1"/>
  <c r="M407529" i="1"/>
  <c r="M407530" i="1"/>
  <c r="M407531" i="1"/>
  <c r="M407532" i="1"/>
  <c r="M407533" i="1"/>
  <c r="M407534" i="1"/>
  <c r="M407535" i="1"/>
  <c r="M407536" i="1"/>
  <c r="M407537" i="1"/>
  <c r="M407538" i="1"/>
  <c r="M407539" i="1"/>
  <c r="M407540" i="1"/>
  <c r="M407541" i="1"/>
  <c r="M407542" i="1"/>
  <c r="M407543" i="1"/>
  <c r="M407544" i="1"/>
  <c r="M407545" i="1"/>
  <c r="M407546" i="1"/>
  <c r="M407547" i="1"/>
  <c r="M407548" i="1"/>
  <c r="M407549" i="1"/>
  <c r="M407550" i="1"/>
  <c r="M407551" i="1"/>
  <c r="M407552" i="1"/>
  <c r="M407553" i="1"/>
  <c r="M407554" i="1"/>
  <c r="M407555" i="1"/>
  <c r="M407556" i="1"/>
  <c r="M407557" i="1"/>
  <c r="M407558" i="1"/>
  <c r="M407559" i="1"/>
  <c r="M407560" i="1"/>
  <c r="M407561" i="1"/>
  <c r="M407562" i="1"/>
  <c r="M407563" i="1"/>
  <c r="M407564" i="1"/>
  <c r="M407565" i="1"/>
  <c r="M407566" i="1"/>
  <c r="M407567" i="1"/>
  <c r="M407568" i="1"/>
  <c r="M407569" i="1"/>
  <c r="M407570" i="1"/>
  <c r="M407571" i="1"/>
  <c r="M407572" i="1"/>
  <c r="M407573" i="1"/>
  <c r="M407574" i="1"/>
  <c r="M407575" i="1"/>
  <c r="M407576" i="1"/>
  <c r="M407577" i="1"/>
  <c r="M407578" i="1"/>
  <c r="M407579" i="1"/>
  <c r="M407580" i="1"/>
  <c r="M407581" i="1"/>
  <c r="M407582" i="1"/>
  <c r="M407583" i="1"/>
  <c r="M407584" i="1"/>
  <c r="M407585" i="1"/>
  <c r="M407586" i="1"/>
  <c r="M407587" i="1"/>
  <c r="M407588" i="1"/>
  <c r="M407589" i="1"/>
  <c r="M407590" i="1"/>
  <c r="M407591" i="1"/>
  <c r="M407592" i="1"/>
  <c r="M407593" i="1"/>
  <c r="M407594" i="1"/>
  <c r="M407595" i="1"/>
  <c r="M407596" i="1"/>
  <c r="M407597" i="1"/>
  <c r="M407598" i="1"/>
  <c r="M407599" i="1"/>
  <c r="M407600" i="1"/>
  <c r="M407601" i="1"/>
  <c r="M407602" i="1"/>
  <c r="M407603" i="1"/>
  <c r="M407604" i="1"/>
  <c r="M407605" i="1"/>
  <c r="M407606" i="1"/>
  <c r="M407607" i="1"/>
  <c r="M407608" i="1"/>
  <c r="M407609" i="1"/>
  <c r="M407610" i="1"/>
  <c r="M407611" i="1"/>
  <c r="M407612" i="1"/>
  <c r="M407613" i="1"/>
  <c r="M407614" i="1"/>
  <c r="M407615" i="1"/>
  <c r="M407616" i="1"/>
  <c r="M407617" i="1"/>
  <c r="M407618" i="1"/>
  <c r="M407619" i="1"/>
  <c r="M407620" i="1"/>
  <c r="M407621" i="1"/>
  <c r="M407622" i="1"/>
  <c r="M407623" i="1"/>
  <c r="M407624" i="1"/>
  <c r="M407625" i="1"/>
  <c r="M407626" i="1"/>
  <c r="M407627" i="1"/>
  <c r="M407628" i="1"/>
  <c r="M407629" i="1"/>
  <c r="M407630" i="1"/>
  <c r="M407631" i="1"/>
  <c r="M407632" i="1"/>
  <c r="M407633" i="1"/>
  <c r="M407634" i="1"/>
  <c r="M407635" i="1"/>
  <c r="M407636" i="1"/>
  <c r="M407637" i="1"/>
  <c r="M407638" i="1"/>
  <c r="M407639" i="1"/>
  <c r="M407640" i="1"/>
  <c r="M407641" i="1"/>
  <c r="M407642" i="1"/>
  <c r="M407643" i="1"/>
  <c r="M407644" i="1"/>
  <c r="M407645" i="1"/>
  <c r="M407646" i="1"/>
  <c r="M407647" i="1"/>
  <c r="M407648" i="1"/>
  <c r="M407649" i="1"/>
  <c r="M407650" i="1"/>
  <c r="M407651" i="1"/>
  <c r="M407652" i="1"/>
  <c r="M407653" i="1"/>
  <c r="M407654" i="1"/>
  <c r="M407655" i="1"/>
  <c r="M407656" i="1"/>
  <c r="M407657" i="1"/>
  <c r="M407658" i="1"/>
  <c r="M407659" i="1"/>
  <c r="M407660" i="1"/>
  <c r="M407661" i="1"/>
  <c r="M407662" i="1"/>
  <c r="M407663" i="1"/>
  <c r="M407664" i="1"/>
  <c r="M407665" i="1"/>
  <c r="M407666" i="1"/>
  <c r="M407667" i="1"/>
  <c r="M407668" i="1"/>
  <c r="M407669" i="1"/>
  <c r="M407670" i="1"/>
  <c r="M407671" i="1"/>
  <c r="M407672" i="1"/>
  <c r="M407673" i="1"/>
  <c r="M407674" i="1"/>
  <c r="M407675" i="1"/>
  <c r="M407676" i="1"/>
  <c r="M407677" i="1"/>
  <c r="M407678" i="1"/>
  <c r="M407679" i="1"/>
  <c r="M407680" i="1"/>
  <c r="M407681" i="1"/>
  <c r="M407682" i="1"/>
  <c r="M407683" i="1"/>
  <c r="M407684" i="1"/>
  <c r="M407685" i="1"/>
  <c r="M407686" i="1"/>
  <c r="M407687" i="1"/>
  <c r="M407688" i="1"/>
  <c r="M407689" i="1"/>
  <c r="M407690" i="1"/>
  <c r="M407691" i="1"/>
  <c r="M407692" i="1"/>
  <c r="M407693" i="1"/>
  <c r="M407694" i="1"/>
  <c r="M407695" i="1"/>
  <c r="M407696" i="1"/>
  <c r="M407697" i="1"/>
  <c r="M407698" i="1"/>
  <c r="M407699" i="1"/>
  <c r="M407700" i="1"/>
  <c r="M407701" i="1"/>
  <c r="M407702" i="1"/>
  <c r="M407703" i="1"/>
  <c r="M407704" i="1"/>
  <c r="M407705" i="1"/>
  <c r="M407706" i="1"/>
  <c r="M407707" i="1"/>
  <c r="M407708" i="1"/>
  <c r="M407709" i="1"/>
  <c r="M407710" i="1"/>
  <c r="M407711" i="1"/>
  <c r="M407712" i="1"/>
  <c r="M407713" i="1"/>
  <c r="M407714" i="1"/>
  <c r="M407715" i="1"/>
  <c r="M407716" i="1"/>
  <c r="M407717" i="1"/>
  <c r="M407718" i="1"/>
  <c r="M407719" i="1"/>
  <c r="M407720" i="1"/>
  <c r="M407721" i="1"/>
  <c r="M407722" i="1"/>
  <c r="M407723" i="1"/>
  <c r="M407724" i="1"/>
  <c r="M407725" i="1"/>
  <c r="M407726" i="1"/>
  <c r="M407727" i="1"/>
  <c r="M407728" i="1"/>
  <c r="M407729" i="1"/>
  <c r="M407730" i="1"/>
  <c r="M407731" i="1"/>
  <c r="M407732" i="1"/>
  <c r="M407733" i="1"/>
  <c r="M407734" i="1"/>
  <c r="M407735" i="1"/>
  <c r="M407736" i="1"/>
  <c r="M407737" i="1"/>
  <c r="M407738" i="1"/>
  <c r="M407739" i="1"/>
  <c r="M407740" i="1"/>
  <c r="M407741" i="1"/>
  <c r="M407742" i="1"/>
  <c r="M407743" i="1"/>
  <c r="M407744" i="1"/>
  <c r="M407745" i="1"/>
  <c r="M407746" i="1"/>
  <c r="M407747" i="1"/>
  <c r="M407748" i="1"/>
  <c r="M407749" i="1"/>
  <c r="M407750" i="1"/>
  <c r="M407751" i="1"/>
  <c r="M407752" i="1"/>
  <c r="M407753" i="1"/>
  <c r="M407754" i="1"/>
  <c r="M407755" i="1"/>
  <c r="M407756" i="1"/>
  <c r="M407757" i="1"/>
  <c r="M407758" i="1"/>
  <c r="M407759" i="1"/>
  <c r="M407760" i="1"/>
  <c r="M407761" i="1"/>
  <c r="M407762" i="1"/>
  <c r="M407763" i="1"/>
  <c r="M407764" i="1"/>
  <c r="M407765" i="1"/>
  <c r="M407766" i="1"/>
  <c r="M407767" i="1"/>
  <c r="M407768" i="1"/>
  <c r="M407769" i="1"/>
  <c r="M407770" i="1"/>
  <c r="M407771" i="1"/>
  <c r="M407772" i="1"/>
  <c r="M407773" i="1"/>
  <c r="M407774" i="1"/>
  <c r="M407775" i="1"/>
  <c r="M407776" i="1"/>
  <c r="M407777" i="1"/>
  <c r="M407778" i="1"/>
  <c r="M407779" i="1"/>
  <c r="M407780" i="1"/>
  <c r="M407781" i="1"/>
  <c r="M407782" i="1"/>
  <c r="M407783" i="1"/>
  <c r="M407784" i="1"/>
  <c r="M407785" i="1"/>
  <c r="M407786" i="1"/>
  <c r="M407787" i="1"/>
  <c r="M407788" i="1"/>
  <c r="M407789" i="1"/>
  <c r="M407790" i="1"/>
  <c r="M407791" i="1"/>
  <c r="M407792" i="1"/>
  <c r="M407793" i="1"/>
  <c r="M407794" i="1"/>
  <c r="M407795" i="1"/>
  <c r="M407796" i="1"/>
  <c r="M407797" i="1"/>
  <c r="M407798" i="1"/>
  <c r="M407799" i="1"/>
  <c r="M407800" i="1"/>
  <c r="M407801" i="1"/>
  <c r="M407802" i="1"/>
  <c r="M407803" i="1"/>
  <c r="M407804" i="1"/>
  <c r="M407805" i="1"/>
  <c r="M407806" i="1"/>
  <c r="M407807" i="1"/>
  <c r="M407808" i="1"/>
  <c r="M407809" i="1"/>
  <c r="M407810" i="1"/>
  <c r="M407811" i="1"/>
  <c r="M407812" i="1"/>
  <c r="M407813" i="1"/>
  <c r="M407814" i="1"/>
  <c r="M407815" i="1"/>
  <c r="M407816" i="1"/>
  <c r="M407817" i="1"/>
  <c r="M407818" i="1"/>
  <c r="M407819" i="1"/>
  <c r="M407820" i="1"/>
  <c r="M407821" i="1"/>
  <c r="M407822" i="1"/>
  <c r="M407823" i="1"/>
  <c r="M407824" i="1"/>
  <c r="M407825" i="1"/>
  <c r="M407826" i="1"/>
  <c r="M407827" i="1"/>
  <c r="M407828" i="1"/>
  <c r="M407829" i="1"/>
  <c r="M407830" i="1"/>
  <c r="M407831" i="1"/>
  <c r="M407832" i="1"/>
  <c r="M407833" i="1"/>
  <c r="M407834" i="1"/>
  <c r="M407835" i="1"/>
  <c r="M407836" i="1"/>
  <c r="M407837" i="1"/>
  <c r="M407838" i="1"/>
  <c r="M407839" i="1"/>
  <c r="M407840" i="1"/>
  <c r="M407841" i="1"/>
  <c r="M407842" i="1"/>
  <c r="M407843" i="1"/>
  <c r="M407844" i="1"/>
  <c r="M407845" i="1"/>
  <c r="M407846" i="1"/>
  <c r="M407847" i="1"/>
  <c r="M407848" i="1"/>
  <c r="M407849" i="1"/>
  <c r="M407850" i="1"/>
  <c r="M407851" i="1"/>
  <c r="M407852" i="1"/>
  <c r="M407853" i="1"/>
  <c r="M407854" i="1"/>
  <c r="M407855" i="1"/>
  <c r="M407856" i="1"/>
  <c r="M407857" i="1"/>
  <c r="M407858" i="1"/>
  <c r="M407859" i="1"/>
  <c r="M407860" i="1"/>
  <c r="M407861" i="1"/>
  <c r="M407862" i="1"/>
  <c r="M407863" i="1"/>
  <c r="M407864" i="1"/>
  <c r="M407865" i="1"/>
  <c r="M407866" i="1"/>
  <c r="M407867" i="1"/>
  <c r="M407868" i="1"/>
  <c r="M407869" i="1"/>
  <c r="M407870" i="1"/>
  <c r="M407871" i="1"/>
  <c r="M407872" i="1"/>
  <c r="M407873" i="1"/>
  <c r="M407874" i="1"/>
  <c r="M407875" i="1"/>
  <c r="M407876" i="1"/>
  <c r="M407877" i="1"/>
  <c r="M407878" i="1"/>
  <c r="M407879" i="1"/>
  <c r="M407880" i="1"/>
  <c r="M407881" i="1"/>
  <c r="M407882" i="1"/>
  <c r="M407883" i="1"/>
  <c r="M407884" i="1"/>
  <c r="M407885" i="1"/>
  <c r="M407886" i="1"/>
  <c r="M407887" i="1"/>
  <c r="M407888" i="1"/>
  <c r="M407889" i="1"/>
  <c r="M407890" i="1"/>
  <c r="M407891" i="1"/>
  <c r="M407892" i="1"/>
  <c r="M407893" i="1"/>
  <c r="M407894" i="1"/>
  <c r="M407895" i="1"/>
  <c r="M407896" i="1"/>
  <c r="M407897" i="1"/>
  <c r="M407898" i="1"/>
  <c r="M407899" i="1"/>
  <c r="M407900" i="1"/>
  <c r="M407901" i="1"/>
  <c r="M407902" i="1"/>
  <c r="M407903" i="1"/>
  <c r="M407904" i="1"/>
  <c r="M407905" i="1"/>
  <c r="M407906" i="1"/>
  <c r="M407907" i="1"/>
  <c r="M407908" i="1"/>
  <c r="M407909" i="1"/>
  <c r="M407910" i="1"/>
  <c r="M407911" i="1"/>
  <c r="M407912" i="1"/>
  <c r="M407913" i="1"/>
  <c r="M407914" i="1"/>
  <c r="M407915" i="1"/>
  <c r="M407916" i="1"/>
  <c r="M407917" i="1"/>
  <c r="M407918" i="1"/>
  <c r="M407919" i="1"/>
  <c r="M407920" i="1"/>
  <c r="M407921" i="1"/>
  <c r="M407922" i="1"/>
  <c r="M407923" i="1"/>
  <c r="M407924" i="1"/>
  <c r="M407925" i="1"/>
  <c r="M407926" i="1"/>
  <c r="M407927" i="1"/>
  <c r="M407928" i="1"/>
  <c r="M407929" i="1"/>
  <c r="M407930" i="1"/>
  <c r="M407931" i="1"/>
  <c r="M407932" i="1"/>
  <c r="M407933" i="1"/>
  <c r="M407934" i="1"/>
  <c r="M407935" i="1"/>
  <c r="M407936" i="1"/>
  <c r="M407937" i="1"/>
  <c r="M407938" i="1"/>
  <c r="M407939" i="1"/>
  <c r="M407940" i="1"/>
  <c r="M407941" i="1"/>
  <c r="M407942" i="1"/>
  <c r="M407943" i="1"/>
  <c r="M407944" i="1"/>
  <c r="M407945" i="1"/>
  <c r="M407946" i="1"/>
  <c r="M407947" i="1"/>
  <c r="M407948" i="1"/>
  <c r="M407949" i="1"/>
  <c r="M407950" i="1"/>
  <c r="M407951" i="1"/>
  <c r="M407952" i="1"/>
  <c r="M407953" i="1"/>
  <c r="M407954" i="1"/>
  <c r="M407955" i="1"/>
  <c r="M407956" i="1"/>
  <c r="M407957" i="1"/>
  <c r="M407958" i="1"/>
  <c r="M407959" i="1"/>
  <c r="M407960" i="1"/>
  <c r="M407961" i="1"/>
  <c r="M407962" i="1"/>
  <c r="M407963" i="1"/>
  <c r="M407964" i="1"/>
  <c r="M407965" i="1"/>
  <c r="M407966" i="1"/>
  <c r="M407967" i="1"/>
  <c r="M407968" i="1"/>
  <c r="M407969" i="1"/>
  <c r="M407970" i="1"/>
  <c r="M407971" i="1"/>
  <c r="M407972" i="1"/>
  <c r="M407973" i="1"/>
  <c r="M407974" i="1"/>
  <c r="M407975" i="1"/>
  <c r="M407976" i="1"/>
  <c r="M407977" i="1"/>
  <c r="M407978" i="1"/>
  <c r="M407979" i="1"/>
  <c r="M407980" i="1"/>
  <c r="M407981" i="1"/>
  <c r="M407982" i="1"/>
  <c r="M407983" i="1"/>
  <c r="M407984" i="1"/>
  <c r="M407985" i="1"/>
  <c r="M407986" i="1"/>
  <c r="M407987" i="1"/>
  <c r="M407988" i="1"/>
  <c r="M407989" i="1"/>
  <c r="M407990" i="1"/>
  <c r="M407991" i="1"/>
  <c r="M407992" i="1"/>
  <c r="M407993" i="1"/>
  <c r="M407994" i="1"/>
  <c r="M407995" i="1"/>
  <c r="M407996" i="1"/>
  <c r="M407997" i="1"/>
  <c r="M407998" i="1"/>
  <c r="M407999" i="1"/>
  <c r="M408000" i="1"/>
  <c r="M408001" i="1"/>
  <c r="M408002" i="1"/>
  <c r="M408003" i="1"/>
  <c r="M408004" i="1"/>
  <c r="M408005" i="1"/>
  <c r="M408006" i="1"/>
  <c r="M408007" i="1"/>
  <c r="M408008" i="1"/>
  <c r="M408009" i="1"/>
  <c r="M408010" i="1"/>
  <c r="M408011" i="1"/>
  <c r="M408012" i="1"/>
  <c r="M408013" i="1"/>
  <c r="M408014" i="1"/>
  <c r="M408015" i="1"/>
  <c r="M408016" i="1"/>
  <c r="M408017" i="1"/>
  <c r="M408018" i="1"/>
  <c r="M408019" i="1"/>
  <c r="M408020" i="1"/>
  <c r="M408021" i="1"/>
  <c r="M408022" i="1"/>
  <c r="M408023" i="1"/>
  <c r="M408024" i="1"/>
  <c r="M408025" i="1"/>
  <c r="M408026" i="1"/>
  <c r="M408027" i="1"/>
  <c r="M408028" i="1"/>
  <c r="M408029" i="1"/>
  <c r="M408030" i="1"/>
  <c r="M408031" i="1"/>
  <c r="M408032" i="1"/>
  <c r="M408033" i="1"/>
  <c r="M408034" i="1"/>
  <c r="M408035" i="1"/>
  <c r="M408036" i="1"/>
  <c r="M408037" i="1"/>
  <c r="M408038" i="1"/>
  <c r="M408039" i="1"/>
  <c r="M408040" i="1"/>
  <c r="M408041" i="1"/>
  <c r="M408042" i="1"/>
  <c r="M408043" i="1"/>
  <c r="M408044" i="1"/>
  <c r="M408045" i="1"/>
  <c r="M408046" i="1"/>
  <c r="M408047" i="1"/>
  <c r="M408048" i="1"/>
  <c r="M408049" i="1"/>
  <c r="M408050" i="1"/>
  <c r="M408051" i="1"/>
  <c r="M408052" i="1"/>
  <c r="M408053" i="1"/>
  <c r="M408054" i="1"/>
  <c r="M408055" i="1"/>
  <c r="M408056" i="1"/>
  <c r="M408057" i="1"/>
  <c r="M408058" i="1"/>
  <c r="M408059" i="1"/>
  <c r="M408060" i="1"/>
  <c r="M408061" i="1"/>
  <c r="M408062" i="1"/>
  <c r="M408063" i="1"/>
  <c r="M408064" i="1"/>
  <c r="M408065" i="1"/>
  <c r="M408066" i="1"/>
  <c r="M408067" i="1"/>
  <c r="M408068" i="1"/>
  <c r="M408069" i="1"/>
  <c r="M408070" i="1"/>
  <c r="M408071" i="1"/>
  <c r="M408072" i="1"/>
  <c r="M408073" i="1"/>
  <c r="M408074" i="1"/>
  <c r="M408075" i="1"/>
  <c r="M408076" i="1"/>
  <c r="M408077" i="1"/>
  <c r="M408078" i="1"/>
  <c r="M408079" i="1"/>
  <c r="M408080" i="1"/>
  <c r="M408081" i="1"/>
  <c r="M408082" i="1"/>
  <c r="M408083" i="1"/>
  <c r="M408084" i="1"/>
  <c r="M408085" i="1"/>
  <c r="M408086" i="1"/>
  <c r="M408087" i="1"/>
  <c r="M408088" i="1"/>
  <c r="M408089" i="1"/>
  <c r="M408090" i="1"/>
  <c r="M408091" i="1"/>
  <c r="M408092" i="1"/>
  <c r="M408093" i="1"/>
  <c r="M408094" i="1"/>
  <c r="M408095" i="1"/>
  <c r="M408096" i="1"/>
  <c r="M408097" i="1"/>
  <c r="M408098" i="1"/>
  <c r="M408099" i="1"/>
  <c r="M408100" i="1"/>
  <c r="M408101" i="1"/>
  <c r="M408102" i="1"/>
  <c r="M408103" i="1"/>
  <c r="M408104" i="1"/>
  <c r="M408105" i="1"/>
  <c r="M408106" i="1"/>
  <c r="M408107" i="1"/>
  <c r="M408108" i="1"/>
  <c r="M408109" i="1"/>
  <c r="M408110" i="1"/>
  <c r="M408111" i="1"/>
  <c r="M408112" i="1"/>
  <c r="M408113" i="1"/>
  <c r="M408114" i="1"/>
  <c r="M408115" i="1"/>
  <c r="M408116" i="1"/>
  <c r="M408117" i="1"/>
  <c r="M408118" i="1"/>
  <c r="M408119" i="1"/>
  <c r="M408120" i="1"/>
  <c r="M408121" i="1"/>
  <c r="M408122" i="1"/>
  <c r="M408123" i="1"/>
  <c r="M408124" i="1"/>
  <c r="M408125" i="1"/>
  <c r="M408126" i="1"/>
  <c r="M408127" i="1"/>
  <c r="M408128" i="1"/>
  <c r="M408129" i="1"/>
  <c r="M408130" i="1"/>
  <c r="M408131" i="1"/>
  <c r="M408132" i="1"/>
  <c r="M408133" i="1"/>
  <c r="M408134" i="1"/>
  <c r="M408135" i="1"/>
  <c r="M408136" i="1"/>
  <c r="M408137" i="1"/>
  <c r="M408138" i="1"/>
  <c r="M408139" i="1"/>
  <c r="M408140" i="1"/>
  <c r="M408141" i="1"/>
  <c r="M408142" i="1"/>
  <c r="M408143" i="1"/>
  <c r="M408144" i="1"/>
  <c r="M408145" i="1"/>
  <c r="M408146" i="1"/>
  <c r="M408147" i="1"/>
  <c r="M408148" i="1"/>
  <c r="M408149" i="1"/>
  <c r="M408150" i="1"/>
  <c r="M408151" i="1"/>
  <c r="M408152" i="1"/>
  <c r="M408153" i="1"/>
  <c r="M408154" i="1"/>
  <c r="M408155" i="1"/>
  <c r="M408156" i="1"/>
  <c r="M408157" i="1"/>
  <c r="M408158" i="1"/>
  <c r="M408159" i="1"/>
  <c r="M408160" i="1"/>
  <c r="M408161" i="1"/>
  <c r="M408162" i="1"/>
  <c r="M408163" i="1"/>
  <c r="M408164" i="1"/>
  <c r="M408165" i="1"/>
  <c r="M408166" i="1"/>
  <c r="M408167" i="1"/>
  <c r="M408168" i="1"/>
  <c r="M408169" i="1"/>
  <c r="M408170" i="1"/>
  <c r="M408171" i="1"/>
  <c r="M408172" i="1"/>
  <c r="M408173" i="1"/>
  <c r="M408174" i="1"/>
  <c r="M408175" i="1"/>
  <c r="M408176" i="1"/>
  <c r="M408177" i="1"/>
  <c r="M408178" i="1"/>
  <c r="M408179" i="1"/>
  <c r="M408180" i="1"/>
  <c r="M408181" i="1"/>
  <c r="M408182" i="1"/>
  <c r="M408183" i="1"/>
  <c r="M408184" i="1"/>
  <c r="M408185" i="1"/>
  <c r="M408186" i="1"/>
  <c r="M408187" i="1"/>
  <c r="M408188" i="1"/>
  <c r="M408189" i="1"/>
  <c r="M408190" i="1"/>
  <c r="M408191" i="1"/>
  <c r="M408192" i="1"/>
  <c r="M408193" i="1"/>
  <c r="M408194" i="1"/>
  <c r="M408195" i="1"/>
  <c r="M408196" i="1"/>
  <c r="M408197" i="1"/>
  <c r="M408198" i="1"/>
  <c r="M408199" i="1"/>
  <c r="M408200" i="1"/>
  <c r="M408201" i="1"/>
  <c r="M408202" i="1"/>
  <c r="M408203" i="1"/>
  <c r="M408204" i="1"/>
  <c r="M408205" i="1"/>
  <c r="M408206" i="1"/>
  <c r="M408207" i="1"/>
  <c r="M408208" i="1"/>
  <c r="M408209" i="1"/>
  <c r="M408210" i="1"/>
  <c r="M408211" i="1"/>
  <c r="M408212" i="1"/>
  <c r="M408213" i="1"/>
  <c r="M408214" i="1"/>
  <c r="M408215" i="1"/>
  <c r="M408216" i="1"/>
  <c r="M408217" i="1"/>
  <c r="M408218" i="1"/>
  <c r="M408219" i="1"/>
  <c r="M408220" i="1"/>
  <c r="M408221" i="1"/>
  <c r="M408222" i="1"/>
  <c r="M408223" i="1"/>
  <c r="M408224" i="1"/>
  <c r="M408225" i="1"/>
  <c r="M408226" i="1"/>
  <c r="M408227" i="1"/>
  <c r="M408228" i="1"/>
  <c r="M408229" i="1"/>
  <c r="M408230" i="1"/>
  <c r="M408231" i="1"/>
  <c r="M408232" i="1"/>
  <c r="M408233" i="1"/>
  <c r="M408234" i="1"/>
  <c r="M408235" i="1"/>
  <c r="M408236" i="1"/>
  <c r="M408237" i="1"/>
  <c r="M408238" i="1"/>
  <c r="M408239" i="1"/>
  <c r="M408240" i="1"/>
  <c r="M408241" i="1"/>
  <c r="M408242" i="1"/>
  <c r="M408243" i="1"/>
  <c r="M408244" i="1"/>
  <c r="M408245" i="1"/>
  <c r="M408246" i="1"/>
  <c r="M408247" i="1"/>
  <c r="M408248" i="1"/>
  <c r="M408249" i="1"/>
  <c r="M408250" i="1"/>
  <c r="M408251" i="1"/>
  <c r="M408252" i="1"/>
  <c r="M408253" i="1"/>
  <c r="M408254" i="1"/>
  <c r="M408255" i="1"/>
  <c r="M408256" i="1"/>
  <c r="M408257" i="1"/>
  <c r="M408258" i="1"/>
  <c r="M408259" i="1"/>
  <c r="M408260" i="1"/>
  <c r="M408261" i="1"/>
  <c r="M408262" i="1"/>
  <c r="M408263" i="1"/>
  <c r="M408264" i="1"/>
  <c r="M408265" i="1"/>
  <c r="M408266" i="1"/>
  <c r="M408267" i="1"/>
  <c r="M408268" i="1"/>
  <c r="M408269" i="1"/>
  <c r="M408270" i="1"/>
  <c r="M408271" i="1"/>
  <c r="M408272" i="1"/>
  <c r="M408273" i="1"/>
  <c r="M408274" i="1"/>
  <c r="M408275" i="1"/>
  <c r="M408276" i="1"/>
  <c r="M408277" i="1"/>
  <c r="M408278" i="1"/>
  <c r="M408279" i="1"/>
  <c r="M408280" i="1"/>
  <c r="M408281" i="1"/>
  <c r="M408282" i="1"/>
  <c r="M408283" i="1"/>
  <c r="M408284" i="1"/>
  <c r="M408285" i="1"/>
  <c r="M408286" i="1"/>
  <c r="M408287" i="1"/>
  <c r="M408288" i="1"/>
  <c r="M408289" i="1"/>
  <c r="M408290" i="1"/>
  <c r="M408291" i="1"/>
  <c r="M408292" i="1"/>
  <c r="M408293" i="1"/>
  <c r="M408294" i="1"/>
  <c r="M408295" i="1"/>
  <c r="M408296" i="1"/>
  <c r="M408297" i="1"/>
  <c r="M408298" i="1"/>
  <c r="M408299" i="1"/>
  <c r="M408300" i="1"/>
  <c r="M408301" i="1"/>
  <c r="M408302" i="1"/>
  <c r="M408303" i="1"/>
  <c r="M408304" i="1"/>
  <c r="M408305" i="1"/>
  <c r="M408306" i="1"/>
  <c r="M408307" i="1"/>
  <c r="M408308" i="1"/>
  <c r="M408309" i="1"/>
  <c r="M408310" i="1"/>
  <c r="M408311" i="1"/>
  <c r="M408312" i="1"/>
  <c r="M408313" i="1"/>
  <c r="M408314" i="1"/>
  <c r="M408315" i="1"/>
  <c r="M408316" i="1"/>
  <c r="M408317" i="1"/>
  <c r="M408318" i="1"/>
  <c r="M408319" i="1"/>
  <c r="M408320" i="1"/>
  <c r="M408321" i="1"/>
  <c r="M408322" i="1"/>
  <c r="M408323" i="1"/>
  <c r="M408324" i="1"/>
  <c r="M408325" i="1"/>
  <c r="M408326" i="1"/>
  <c r="M408327" i="1"/>
  <c r="M408328" i="1"/>
  <c r="M408329" i="1"/>
  <c r="M408330" i="1"/>
  <c r="M408331" i="1"/>
  <c r="M408332" i="1"/>
  <c r="M408333" i="1"/>
  <c r="M408334" i="1"/>
  <c r="M408335" i="1"/>
  <c r="M408336" i="1"/>
  <c r="M408337" i="1"/>
  <c r="M408338" i="1"/>
  <c r="M408339" i="1"/>
  <c r="M408340" i="1"/>
  <c r="M408341" i="1"/>
  <c r="M408342" i="1"/>
  <c r="M408343" i="1"/>
  <c r="M408344" i="1"/>
  <c r="M408345" i="1"/>
  <c r="M408346" i="1"/>
  <c r="M408347" i="1"/>
  <c r="M408348" i="1"/>
  <c r="M408349" i="1"/>
  <c r="M408350" i="1"/>
  <c r="M408351" i="1"/>
  <c r="M408352" i="1"/>
  <c r="M408353" i="1"/>
  <c r="M408354" i="1"/>
  <c r="M408355" i="1"/>
  <c r="M408356" i="1"/>
  <c r="M408357" i="1"/>
  <c r="M408358" i="1"/>
  <c r="M408359" i="1"/>
  <c r="M408360" i="1"/>
  <c r="M408361" i="1"/>
  <c r="M408362" i="1"/>
  <c r="M408363" i="1"/>
  <c r="M408364" i="1"/>
  <c r="M408365" i="1"/>
  <c r="M408366" i="1"/>
  <c r="M408367" i="1"/>
  <c r="M408368" i="1"/>
  <c r="M408369" i="1"/>
  <c r="M408370" i="1"/>
  <c r="M408371" i="1"/>
  <c r="M408372" i="1"/>
  <c r="M408373" i="1"/>
  <c r="M408374" i="1"/>
  <c r="M408375" i="1"/>
  <c r="M408376" i="1"/>
  <c r="M408377" i="1"/>
  <c r="M408378" i="1"/>
  <c r="M408379" i="1"/>
  <c r="M408380" i="1"/>
  <c r="M408381" i="1"/>
  <c r="M408382" i="1"/>
  <c r="M408383" i="1"/>
  <c r="M408384" i="1"/>
  <c r="M408385" i="1"/>
  <c r="M408386" i="1"/>
  <c r="M408387" i="1"/>
  <c r="M408388" i="1"/>
  <c r="M408389" i="1"/>
  <c r="M408390" i="1"/>
  <c r="M408391" i="1"/>
  <c r="M408392" i="1"/>
  <c r="M408393" i="1"/>
  <c r="M408394" i="1"/>
  <c r="M408395" i="1"/>
  <c r="M408396" i="1"/>
  <c r="M408397" i="1"/>
  <c r="M408398" i="1"/>
  <c r="M408399" i="1"/>
  <c r="M408400" i="1"/>
  <c r="M408401" i="1"/>
  <c r="M408402" i="1"/>
  <c r="M408403" i="1"/>
  <c r="M408404" i="1"/>
  <c r="M408405" i="1"/>
  <c r="M408406" i="1"/>
  <c r="M408407" i="1"/>
  <c r="M408408" i="1"/>
  <c r="M408409" i="1"/>
  <c r="M408410" i="1"/>
  <c r="M408411" i="1"/>
  <c r="M408412" i="1"/>
  <c r="M408413" i="1"/>
  <c r="M408414" i="1"/>
  <c r="M408415" i="1"/>
  <c r="M408416" i="1"/>
  <c r="M408417" i="1"/>
  <c r="M408418" i="1"/>
  <c r="M408419" i="1"/>
  <c r="M408420" i="1"/>
  <c r="M408421" i="1"/>
  <c r="M408422" i="1"/>
  <c r="M408423" i="1"/>
  <c r="M408424" i="1"/>
  <c r="M408425" i="1"/>
  <c r="M408426" i="1"/>
  <c r="M408427" i="1"/>
  <c r="M408428" i="1"/>
  <c r="M408429" i="1"/>
  <c r="M408430" i="1"/>
  <c r="M408431" i="1"/>
  <c r="M408432" i="1"/>
  <c r="M408433" i="1"/>
  <c r="M408434" i="1"/>
  <c r="M408435" i="1"/>
  <c r="M408436" i="1"/>
  <c r="M408437" i="1"/>
  <c r="M408438" i="1"/>
  <c r="M408439" i="1"/>
  <c r="M408440" i="1"/>
  <c r="M408441" i="1"/>
  <c r="M408442" i="1"/>
  <c r="M408443" i="1"/>
  <c r="M408444" i="1"/>
  <c r="M408445" i="1"/>
  <c r="M408446" i="1"/>
  <c r="M408447" i="1"/>
  <c r="M408448" i="1"/>
  <c r="M408449" i="1"/>
  <c r="M408450" i="1"/>
  <c r="M408451" i="1"/>
  <c r="M408452" i="1"/>
  <c r="M408453" i="1"/>
  <c r="M408454" i="1"/>
  <c r="M408455" i="1"/>
  <c r="M408456" i="1"/>
  <c r="M408457" i="1"/>
  <c r="M408458" i="1"/>
  <c r="M408459" i="1"/>
  <c r="M408460" i="1"/>
  <c r="M408461" i="1"/>
  <c r="M408462" i="1"/>
  <c r="M408463" i="1"/>
  <c r="M408464" i="1"/>
  <c r="M408465" i="1"/>
  <c r="M408466" i="1"/>
  <c r="M408467" i="1"/>
  <c r="M408468" i="1"/>
  <c r="M408469" i="1"/>
  <c r="M408470" i="1"/>
  <c r="M408471" i="1"/>
  <c r="M408472" i="1"/>
  <c r="M408473" i="1"/>
  <c r="M408474" i="1"/>
  <c r="M408475" i="1"/>
  <c r="M408476" i="1"/>
  <c r="M408477" i="1"/>
  <c r="M408478" i="1"/>
  <c r="M408479" i="1"/>
  <c r="M408480" i="1"/>
  <c r="M408481" i="1"/>
  <c r="M408482" i="1"/>
  <c r="M408483" i="1"/>
  <c r="M408484" i="1"/>
  <c r="M408485" i="1"/>
  <c r="M408486" i="1"/>
  <c r="M408487" i="1"/>
  <c r="M408488" i="1"/>
  <c r="M408489" i="1"/>
  <c r="M408490" i="1"/>
  <c r="M408491" i="1"/>
  <c r="M408492" i="1"/>
  <c r="M408493" i="1"/>
  <c r="M408494" i="1"/>
  <c r="M408495" i="1"/>
  <c r="M408496" i="1"/>
  <c r="M408497" i="1"/>
  <c r="M408498" i="1"/>
  <c r="M408499" i="1"/>
  <c r="M408500" i="1"/>
  <c r="M408501" i="1"/>
  <c r="M408502" i="1"/>
  <c r="M408503" i="1"/>
  <c r="M408504" i="1"/>
  <c r="M408505" i="1"/>
  <c r="M408506" i="1"/>
  <c r="M408507" i="1"/>
  <c r="M408508" i="1"/>
  <c r="M408509" i="1"/>
  <c r="M408510" i="1"/>
  <c r="M408511" i="1"/>
  <c r="M408512" i="1"/>
  <c r="M408513" i="1"/>
  <c r="M408514" i="1"/>
  <c r="M408515" i="1"/>
  <c r="M408516" i="1"/>
  <c r="M408517" i="1"/>
  <c r="M408518" i="1"/>
  <c r="M408519" i="1"/>
  <c r="M408520" i="1"/>
  <c r="M408521" i="1"/>
  <c r="M408522" i="1"/>
  <c r="M408523" i="1"/>
  <c r="M408524" i="1"/>
  <c r="M408525" i="1"/>
  <c r="M408526" i="1"/>
  <c r="M408527" i="1"/>
  <c r="M408528" i="1"/>
  <c r="M408529" i="1"/>
  <c r="M408530" i="1"/>
  <c r="M408531" i="1"/>
  <c r="M408532" i="1"/>
  <c r="M408533" i="1"/>
  <c r="M408534" i="1"/>
  <c r="M408535" i="1"/>
  <c r="M408536" i="1"/>
  <c r="M408537" i="1"/>
  <c r="M408538" i="1"/>
  <c r="M408539" i="1"/>
  <c r="M408540" i="1"/>
  <c r="M408541" i="1"/>
  <c r="M408542" i="1"/>
  <c r="M408543" i="1"/>
  <c r="M408544" i="1"/>
  <c r="M408545" i="1"/>
  <c r="M408546" i="1"/>
  <c r="M408547" i="1"/>
  <c r="M408548" i="1"/>
  <c r="M408549" i="1"/>
  <c r="M408550" i="1"/>
  <c r="M408551" i="1"/>
  <c r="M408552" i="1"/>
  <c r="M408553" i="1"/>
  <c r="M408554" i="1"/>
  <c r="M408555" i="1"/>
  <c r="M408556" i="1"/>
  <c r="M408557" i="1"/>
  <c r="M408558" i="1"/>
  <c r="M408559" i="1"/>
  <c r="M408560" i="1"/>
  <c r="M408561" i="1"/>
  <c r="M408562" i="1"/>
  <c r="M408563" i="1"/>
  <c r="M408564" i="1"/>
  <c r="M408565" i="1"/>
  <c r="M408566" i="1"/>
  <c r="M408567" i="1"/>
  <c r="M408568" i="1"/>
  <c r="M408569" i="1"/>
  <c r="M408570" i="1"/>
  <c r="M408571" i="1"/>
  <c r="M408572" i="1"/>
  <c r="M408573" i="1"/>
  <c r="M408574" i="1"/>
  <c r="M408575" i="1"/>
  <c r="M408576" i="1"/>
  <c r="M408577" i="1"/>
  <c r="M408578" i="1"/>
  <c r="M408579" i="1"/>
  <c r="M408580" i="1"/>
  <c r="M408581" i="1"/>
  <c r="M408582" i="1"/>
  <c r="M408583" i="1"/>
  <c r="M408584" i="1"/>
  <c r="M408585" i="1"/>
  <c r="M408586" i="1"/>
  <c r="M408587" i="1"/>
  <c r="M408588" i="1"/>
  <c r="M408589" i="1"/>
  <c r="M408590" i="1"/>
  <c r="M408591" i="1"/>
  <c r="M408592" i="1"/>
  <c r="M408593" i="1"/>
  <c r="M408594" i="1"/>
  <c r="M408595" i="1"/>
  <c r="M408596" i="1"/>
  <c r="M408597" i="1"/>
  <c r="M408598" i="1"/>
  <c r="M408599" i="1"/>
  <c r="M408600" i="1"/>
  <c r="M408601" i="1"/>
  <c r="M408602" i="1"/>
  <c r="M408603" i="1"/>
  <c r="M408604" i="1"/>
  <c r="M408605" i="1"/>
  <c r="M408606" i="1"/>
  <c r="M408607" i="1"/>
  <c r="M408608" i="1"/>
  <c r="M408609" i="1"/>
  <c r="M408610" i="1"/>
  <c r="M408611" i="1"/>
  <c r="M408612" i="1"/>
  <c r="M408613" i="1"/>
  <c r="M408614" i="1"/>
  <c r="M408615" i="1"/>
  <c r="M408616" i="1"/>
  <c r="M408617" i="1"/>
  <c r="M408618" i="1"/>
  <c r="M408619" i="1"/>
  <c r="M408620" i="1"/>
  <c r="M408621" i="1"/>
  <c r="M408622" i="1"/>
  <c r="M408623" i="1"/>
  <c r="M408624" i="1"/>
  <c r="M408625" i="1"/>
  <c r="M408626" i="1"/>
  <c r="M408627" i="1"/>
  <c r="M408628" i="1"/>
  <c r="M408629" i="1"/>
  <c r="M408630" i="1"/>
  <c r="M408631" i="1"/>
  <c r="M408632" i="1"/>
  <c r="M408633" i="1"/>
  <c r="M408634" i="1"/>
  <c r="M408635" i="1"/>
  <c r="M408636" i="1"/>
  <c r="M408637" i="1"/>
  <c r="M408638" i="1"/>
  <c r="M408639" i="1"/>
  <c r="M408640" i="1"/>
  <c r="M408641" i="1"/>
  <c r="M408642" i="1"/>
  <c r="M408643" i="1"/>
  <c r="M408644" i="1"/>
  <c r="M408645" i="1"/>
  <c r="M408646" i="1"/>
  <c r="M408647" i="1"/>
  <c r="M408648" i="1"/>
  <c r="M408649" i="1"/>
  <c r="M408650" i="1"/>
  <c r="M408651" i="1"/>
  <c r="M408652" i="1"/>
  <c r="M408653" i="1"/>
  <c r="M408654" i="1"/>
  <c r="M408655" i="1"/>
  <c r="M408656" i="1"/>
  <c r="M408657" i="1"/>
  <c r="M408658" i="1"/>
  <c r="M408659" i="1"/>
  <c r="M408660" i="1"/>
  <c r="M408661" i="1"/>
  <c r="M408662" i="1"/>
  <c r="M408663" i="1"/>
  <c r="M408664" i="1"/>
  <c r="M408665" i="1"/>
  <c r="M408666" i="1"/>
  <c r="M408667" i="1"/>
  <c r="M408668" i="1"/>
  <c r="M408669" i="1"/>
  <c r="M408670" i="1"/>
  <c r="M408671" i="1"/>
  <c r="M408672" i="1"/>
  <c r="M408673" i="1"/>
  <c r="M408674" i="1"/>
  <c r="M408675" i="1"/>
  <c r="M408676" i="1"/>
  <c r="M408677" i="1"/>
  <c r="M408678" i="1"/>
  <c r="M408679" i="1"/>
  <c r="M408680" i="1"/>
  <c r="M408681" i="1"/>
  <c r="M408682" i="1"/>
  <c r="M408683" i="1"/>
  <c r="M408684" i="1"/>
  <c r="M408685" i="1"/>
  <c r="M408686" i="1"/>
  <c r="M408687" i="1"/>
  <c r="M408688" i="1"/>
  <c r="M408689" i="1"/>
  <c r="M408690" i="1"/>
  <c r="M408691" i="1"/>
  <c r="M408692" i="1"/>
  <c r="M408693" i="1"/>
  <c r="M408694" i="1"/>
  <c r="M408695" i="1"/>
  <c r="M408696" i="1"/>
  <c r="M408697" i="1"/>
  <c r="M408698" i="1"/>
  <c r="M408699" i="1"/>
  <c r="M408700" i="1"/>
  <c r="M408701" i="1"/>
  <c r="M408702" i="1"/>
  <c r="M408703" i="1"/>
  <c r="M408704" i="1"/>
  <c r="M408705" i="1"/>
  <c r="M408706" i="1"/>
  <c r="M408707" i="1"/>
  <c r="M408708" i="1"/>
  <c r="M408709" i="1"/>
  <c r="M408710" i="1"/>
  <c r="M408711" i="1"/>
  <c r="M408712" i="1"/>
  <c r="M408713" i="1"/>
  <c r="M408714" i="1"/>
  <c r="M408715" i="1"/>
  <c r="M408716" i="1"/>
  <c r="M408717" i="1"/>
  <c r="M408718" i="1"/>
  <c r="M408719" i="1"/>
  <c r="M408720" i="1"/>
  <c r="M408721" i="1"/>
  <c r="M408722" i="1"/>
  <c r="M408723" i="1"/>
  <c r="M408724" i="1"/>
  <c r="M408725" i="1"/>
  <c r="M408726" i="1"/>
  <c r="M408727" i="1"/>
  <c r="M408728" i="1"/>
  <c r="M408729" i="1"/>
  <c r="M408730" i="1"/>
  <c r="M408731" i="1"/>
  <c r="M408732" i="1"/>
  <c r="M408733" i="1"/>
  <c r="M408734" i="1"/>
  <c r="M408735" i="1"/>
  <c r="M408736" i="1"/>
  <c r="M408737" i="1"/>
  <c r="M408738" i="1"/>
  <c r="M408739" i="1"/>
  <c r="M408740" i="1"/>
  <c r="M408741" i="1"/>
  <c r="M408742" i="1"/>
  <c r="M408743" i="1"/>
  <c r="M408744" i="1"/>
  <c r="M408745" i="1"/>
  <c r="M408746" i="1"/>
  <c r="M408747" i="1"/>
  <c r="M408748" i="1"/>
  <c r="M408749" i="1"/>
  <c r="M408750" i="1"/>
  <c r="M408751" i="1"/>
  <c r="M408752" i="1"/>
  <c r="M408753" i="1"/>
  <c r="M408754" i="1"/>
  <c r="M408755" i="1"/>
  <c r="M408756" i="1"/>
  <c r="M408757" i="1"/>
  <c r="M408758" i="1"/>
  <c r="M408759" i="1"/>
  <c r="M408760" i="1"/>
  <c r="M408761" i="1"/>
  <c r="M408762" i="1"/>
  <c r="M408763" i="1"/>
  <c r="M408764" i="1"/>
  <c r="M408765" i="1"/>
  <c r="M408766" i="1"/>
  <c r="M408767" i="1"/>
  <c r="M408768" i="1"/>
  <c r="M408769" i="1"/>
  <c r="M408770" i="1"/>
  <c r="M408771" i="1"/>
  <c r="M408772" i="1"/>
  <c r="M408773" i="1"/>
  <c r="M408774" i="1"/>
  <c r="M408775" i="1"/>
  <c r="M408776" i="1"/>
  <c r="M408777" i="1"/>
  <c r="M408778" i="1"/>
  <c r="M408779" i="1"/>
  <c r="M408780" i="1"/>
  <c r="M408781" i="1"/>
  <c r="M408782" i="1"/>
  <c r="M408783" i="1"/>
  <c r="M408784" i="1"/>
  <c r="M408785" i="1"/>
  <c r="M408786" i="1"/>
  <c r="M408787" i="1"/>
  <c r="M408788" i="1"/>
  <c r="M408789" i="1"/>
  <c r="M408790" i="1"/>
  <c r="M408791" i="1"/>
  <c r="M408792" i="1"/>
  <c r="M408793" i="1"/>
  <c r="M408794" i="1"/>
  <c r="M408795" i="1"/>
  <c r="M408796" i="1"/>
  <c r="M408797" i="1"/>
  <c r="M408798" i="1"/>
  <c r="M408799" i="1"/>
  <c r="M408800" i="1"/>
  <c r="M408801" i="1"/>
  <c r="M408802" i="1"/>
  <c r="M408803" i="1"/>
  <c r="M408804" i="1"/>
  <c r="M408805" i="1"/>
  <c r="M408806" i="1"/>
  <c r="M408807" i="1"/>
  <c r="M408808" i="1"/>
  <c r="M408809" i="1"/>
  <c r="M408810" i="1"/>
  <c r="M408811" i="1"/>
  <c r="M408812" i="1"/>
  <c r="M408813" i="1"/>
  <c r="M408814" i="1"/>
  <c r="M408815" i="1"/>
  <c r="M408816" i="1"/>
  <c r="M408817" i="1"/>
  <c r="M408818" i="1"/>
  <c r="M408819" i="1"/>
  <c r="M408820" i="1"/>
  <c r="M408821" i="1"/>
  <c r="M408822" i="1"/>
  <c r="M408823" i="1"/>
  <c r="M408824" i="1"/>
  <c r="M408825" i="1"/>
  <c r="M408826" i="1"/>
  <c r="M408827" i="1"/>
  <c r="M408828" i="1"/>
  <c r="M408829" i="1"/>
  <c r="M408830" i="1"/>
  <c r="M408831" i="1"/>
  <c r="M408832" i="1"/>
  <c r="M408833" i="1"/>
  <c r="M408834" i="1"/>
  <c r="M408835" i="1"/>
  <c r="M408836" i="1"/>
  <c r="M408837" i="1"/>
  <c r="M408838" i="1"/>
  <c r="M408839" i="1"/>
  <c r="M408840" i="1"/>
  <c r="M408841" i="1"/>
  <c r="M408842" i="1"/>
  <c r="M408843" i="1"/>
  <c r="M408844" i="1"/>
  <c r="M408845" i="1"/>
  <c r="M408846" i="1"/>
  <c r="M408847" i="1"/>
  <c r="M408848" i="1"/>
  <c r="M408849" i="1"/>
  <c r="M408850" i="1"/>
  <c r="M408851" i="1"/>
  <c r="M408852" i="1"/>
  <c r="M408853" i="1"/>
  <c r="M408854" i="1"/>
  <c r="M408855" i="1"/>
  <c r="M408856" i="1"/>
  <c r="M408857" i="1"/>
  <c r="M408858" i="1"/>
  <c r="M408859" i="1"/>
  <c r="M408860" i="1"/>
  <c r="M408861" i="1"/>
  <c r="M408862" i="1"/>
  <c r="M408863" i="1"/>
  <c r="M408864" i="1"/>
  <c r="M408865" i="1"/>
  <c r="M408866" i="1"/>
  <c r="M408867" i="1"/>
  <c r="M408868" i="1"/>
  <c r="M408869" i="1"/>
  <c r="M408870" i="1"/>
  <c r="M408871" i="1"/>
  <c r="M408872" i="1"/>
  <c r="M408873" i="1"/>
  <c r="M408874" i="1"/>
  <c r="M408875" i="1"/>
  <c r="M408876" i="1"/>
  <c r="M408877" i="1"/>
  <c r="M408878" i="1"/>
  <c r="M408879" i="1"/>
  <c r="M408880" i="1"/>
  <c r="M408881" i="1"/>
  <c r="M408882" i="1"/>
  <c r="M408883" i="1"/>
  <c r="M408884" i="1"/>
  <c r="M408885" i="1"/>
  <c r="M408886" i="1"/>
  <c r="M408887" i="1"/>
  <c r="M408888" i="1"/>
  <c r="M408889" i="1"/>
  <c r="M408890" i="1"/>
  <c r="M408891" i="1"/>
  <c r="M408892" i="1"/>
  <c r="M408893" i="1"/>
  <c r="M408894" i="1"/>
  <c r="M408895" i="1"/>
  <c r="M408896" i="1"/>
  <c r="M408897" i="1"/>
  <c r="M408898" i="1"/>
  <c r="M408899" i="1"/>
  <c r="M408900" i="1"/>
  <c r="M408901" i="1"/>
  <c r="M408902" i="1"/>
  <c r="M408903" i="1"/>
  <c r="M408904" i="1"/>
  <c r="M408905" i="1"/>
  <c r="M408906" i="1"/>
  <c r="M408907" i="1"/>
  <c r="M408908" i="1"/>
  <c r="M408909" i="1"/>
  <c r="M408910" i="1"/>
  <c r="M408911" i="1"/>
  <c r="M408912" i="1"/>
  <c r="M408913" i="1"/>
  <c r="M408914" i="1"/>
  <c r="M408915" i="1"/>
  <c r="M408916" i="1"/>
  <c r="M408917" i="1"/>
  <c r="M408918" i="1"/>
  <c r="M408919" i="1"/>
  <c r="M408920" i="1"/>
  <c r="M408921" i="1"/>
  <c r="M408922" i="1"/>
  <c r="M408923" i="1"/>
  <c r="M408924" i="1"/>
  <c r="M408925" i="1"/>
  <c r="M408926" i="1"/>
  <c r="M408927" i="1"/>
  <c r="M408928" i="1"/>
  <c r="M408929" i="1"/>
  <c r="M408930" i="1"/>
  <c r="M408931" i="1"/>
  <c r="M408932" i="1"/>
  <c r="M408933" i="1"/>
  <c r="M408934" i="1"/>
  <c r="M408935" i="1"/>
  <c r="M408936" i="1"/>
  <c r="M408937" i="1"/>
  <c r="M408938" i="1"/>
  <c r="M408939" i="1"/>
  <c r="M408940" i="1"/>
  <c r="M408941" i="1"/>
  <c r="M408942" i="1"/>
  <c r="M408943" i="1"/>
  <c r="M408944" i="1"/>
  <c r="M408945" i="1"/>
  <c r="M408946" i="1"/>
  <c r="M408947" i="1"/>
  <c r="M408948" i="1"/>
  <c r="M408949" i="1"/>
  <c r="M408950" i="1"/>
  <c r="M408951" i="1"/>
  <c r="M408952" i="1"/>
  <c r="M408953" i="1"/>
  <c r="M408954" i="1"/>
  <c r="M408955" i="1"/>
  <c r="M408956" i="1"/>
  <c r="M408957" i="1"/>
  <c r="M408958" i="1"/>
  <c r="M408959" i="1"/>
  <c r="M408960" i="1"/>
  <c r="M408961" i="1"/>
  <c r="M408962" i="1"/>
  <c r="M408963" i="1"/>
  <c r="M408964" i="1"/>
  <c r="M408965" i="1"/>
  <c r="M408966" i="1"/>
  <c r="M408967" i="1"/>
  <c r="M408968" i="1"/>
  <c r="M408969" i="1"/>
  <c r="M408970" i="1"/>
  <c r="M408971" i="1"/>
  <c r="M408972" i="1"/>
  <c r="M408973" i="1"/>
  <c r="M408974" i="1"/>
  <c r="M408975" i="1"/>
  <c r="M408976" i="1"/>
  <c r="M408977" i="1"/>
  <c r="M408978" i="1"/>
  <c r="M408979" i="1"/>
  <c r="M408980" i="1"/>
  <c r="M408981" i="1"/>
  <c r="M408982" i="1"/>
  <c r="M408983" i="1"/>
  <c r="M408984" i="1"/>
  <c r="M408985" i="1"/>
  <c r="M408986" i="1"/>
  <c r="M408987" i="1"/>
  <c r="M408988" i="1"/>
  <c r="M408989" i="1"/>
  <c r="M408990" i="1"/>
  <c r="M408991" i="1"/>
  <c r="M408992" i="1"/>
  <c r="M408993" i="1"/>
  <c r="M408994" i="1"/>
  <c r="M408995" i="1"/>
  <c r="M408996" i="1"/>
  <c r="M408997" i="1"/>
  <c r="M408998" i="1"/>
  <c r="M408999" i="1"/>
  <c r="M409000" i="1"/>
  <c r="M409001" i="1"/>
  <c r="M409002" i="1"/>
  <c r="M409003" i="1"/>
  <c r="M409004" i="1"/>
  <c r="M409005" i="1"/>
  <c r="M409006" i="1"/>
  <c r="M409007" i="1"/>
  <c r="M409008" i="1"/>
  <c r="M409009" i="1"/>
  <c r="M409010" i="1"/>
  <c r="M409011" i="1"/>
  <c r="M409012" i="1"/>
  <c r="M409013" i="1"/>
  <c r="M409014" i="1"/>
  <c r="M409015" i="1"/>
  <c r="M409016" i="1"/>
  <c r="M409017" i="1"/>
  <c r="M409018" i="1"/>
  <c r="M409019" i="1"/>
  <c r="M409020" i="1"/>
  <c r="M409021" i="1"/>
  <c r="M409022" i="1"/>
  <c r="M409023" i="1"/>
  <c r="M409024" i="1"/>
  <c r="M409025" i="1"/>
  <c r="M409026" i="1"/>
  <c r="M409027" i="1"/>
  <c r="M409028" i="1"/>
  <c r="M409029" i="1"/>
  <c r="M409030" i="1"/>
  <c r="M409031" i="1"/>
  <c r="M409032" i="1"/>
  <c r="M409033" i="1"/>
  <c r="M409034" i="1"/>
  <c r="M409035" i="1"/>
  <c r="M409036" i="1"/>
  <c r="M409037" i="1"/>
  <c r="M409038" i="1"/>
  <c r="M409039" i="1"/>
  <c r="M409040" i="1"/>
  <c r="M409041" i="1"/>
  <c r="M409042" i="1"/>
  <c r="M409043" i="1"/>
  <c r="M409044" i="1"/>
  <c r="M409045" i="1"/>
  <c r="M409046" i="1"/>
  <c r="M409047" i="1"/>
  <c r="M409048" i="1"/>
  <c r="M409049" i="1"/>
  <c r="M409050" i="1"/>
  <c r="M409051" i="1"/>
  <c r="M409052" i="1"/>
  <c r="M409053" i="1"/>
  <c r="M409054" i="1"/>
  <c r="M409055" i="1"/>
  <c r="M409056" i="1"/>
  <c r="M409057" i="1"/>
  <c r="M409058" i="1"/>
  <c r="M409059" i="1"/>
  <c r="M409060" i="1"/>
  <c r="M409061" i="1"/>
  <c r="M409062" i="1"/>
  <c r="M409063" i="1"/>
  <c r="M409064" i="1"/>
  <c r="M409065" i="1"/>
  <c r="M409066" i="1"/>
  <c r="M409067" i="1"/>
  <c r="M409068" i="1"/>
  <c r="M409069" i="1"/>
  <c r="M409070" i="1"/>
  <c r="M409071" i="1"/>
  <c r="M409072" i="1"/>
  <c r="M409073" i="1"/>
  <c r="M409074" i="1"/>
  <c r="M409075" i="1"/>
  <c r="M409076" i="1"/>
  <c r="M409077" i="1"/>
  <c r="M409078" i="1"/>
  <c r="M409079" i="1"/>
  <c r="M409080" i="1"/>
  <c r="M409081" i="1"/>
  <c r="M409082" i="1"/>
  <c r="M409083" i="1"/>
  <c r="M409084" i="1"/>
  <c r="M409085" i="1"/>
  <c r="M409086" i="1"/>
  <c r="M409087" i="1"/>
  <c r="M409088" i="1"/>
  <c r="M409089" i="1"/>
  <c r="M409090" i="1"/>
  <c r="M409091" i="1"/>
  <c r="M409092" i="1"/>
  <c r="M409093" i="1"/>
  <c r="M409094" i="1"/>
  <c r="M409095" i="1"/>
  <c r="M409096" i="1"/>
  <c r="M409097" i="1"/>
  <c r="M409098" i="1"/>
  <c r="M409099" i="1"/>
  <c r="M409100" i="1"/>
  <c r="M409101" i="1"/>
  <c r="M409102" i="1"/>
  <c r="M409103" i="1"/>
  <c r="M409104" i="1"/>
  <c r="M409105" i="1"/>
  <c r="M409106" i="1"/>
  <c r="M409107" i="1"/>
  <c r="M409108" i="1"/>
  <c r="M409109" i="1"/>
  <c r="M409110" i="1"/>
  <c r="M409111" i="1"/>
  <c r="M409112" i="1"/>
  <c r="M409113" i="1"/>
  <c r="M409114" i="1"/>
  <c r="M409115" i="1"/>
  <c r="M409116" i="1"/>
  <c r="M409117" i="1"/>
  <c r="M409118" i="1"/>
  <c r="M409119" i="1"/>
  <c r="M409120" i="1"/>
  <c r="M409121" i="1"/>
  <c r="M409122" i="1"/>
  <c r="M409123" i="1"/>
  <c r="M409124" i="1"/>
  <c r="M409125" i="1"/>
  <c r="M409126" i="1"/>
  <c r="M409127" i="1"/>
  <c r="M409128" i="1"/>
  <c r="M409129" i="1"/>
  <c r="M409130" i="1"/>
  <c r="M409131" i="1"/>
  <c r="M409132" i="1"/>
  <c r="M409133" i="1"/>
  <c r="M409134" i="1"/>
  <c r="M409135" i="1"/>
  <c r="M409136" i="1"/>
  <c r="M409137" i="1"/>
  <c r="M409138" i="1"/>
  <c r="M409139" i="1"/>
  <c r="M409140" i="1"/>
  <c r="M409141" i="1"/>
  <c r="M409142" i="1"/>
  <c r="M409143" i="1"/>
  <c r="M409144" i="1"/>
  <c r="M409145" i="1"/>
  <c r="M409146" i="1"/>
  <c r="M409147" i="1"/>
  <c r="M409148" i="1"/>
  <c r="M409149" i="1"/>
  <c r="M409150" i="1"/>
  <c r="M409151" i="1"/>
  <c r="M409152" i="1"/>
  <c r="M409153" i="1"/>
  <c r="M409154" i="1"/>
  <c r="M409155" i="1"/>
  <c r="M409156" i="1"/>
  <c r="M409157" i="1"/>
  <c r="M409158" i="1"/>
  <c r="M409159" i="1"/>
  <c r="M409160" i="1"/>
  <c r="M409161" i="1"/>
  <c r="M409162" i="1"/>
  <c r="M409163" i="1"/>
  <c r="M409164" i="1"/>
  <c r="M409165" i="1"/>
  <c r="M409166" i="1"/>
  <c r="M409167" i="1"/>
  <c r="M409168" i="1"/>
  <c r="M409169" i="1"/>
  <c r="M409170" i="1"/>
  <c r="M409171" i="1"/>
  <c r="M409172" i="1"/>
  <c r="M409173" i="1"/>
  <c r="M409174" i="1"/>
  <c r="M409175" i="1"/>
  <c r="M409176" i="1"/>
  <c r="M409177" i="1"/>
  <c r="M409178" i="1"/>
  <c r="M409179" i="1"/>
  <c r="M409180" i="1"/>
  <c r="M409181" i="1"/>
  <c r="M409182" i="1"/>
  <c r="M409183" i="1"/>
  <c r="M409184" i="1"/>
  <c r="M409185" i="1"/>
  <c r="M409186" i="1"/>
  <c r="M409187" i="1"/>
  <c r="M409188" i="1"/>
  <c r="M409189" i="1"/>
  <c r="M409190" i="1"/>
  <c r="M409191" i="1"/>
  <c r="M409192" i="1"/>
  <c r="M409193" i="1"/>
  <c r="M409194" i="1"/>
  <c r="M409195" i="1"/>
  <c r="M409196" i="1"/>
  <c r="M409197" i="1"/>
  <c r="M409198" i="1"/>
  <c r="M409199" i="1"/>
  <c r="M409200" i="1"/>
  <c r="M409201" i="1"/>
  <c r="M409202" i="1"/>
  <c r="M409203" i="1"/>
  <c r="M409204" i="1"/>
  <c r="M409205" i="1"/>
  <c r="M409206" i="1"/>
  <c r="M409207" i="1"/>
  <c r="M409208" i="1"/>
  <c r="M409209" i="1"/>
  <c r="M409210" i="1"/>
  <c r="M409211" i="1"/>
  <c r="M409212" i="1"/>
  <c r="M409213" i="1"/>
  <c r="M409214" i="1"/>
  <c r="M409215" i="1"/>
  <c r="M409216" i="1"/>
  <c r="M409217" i="1"/>
  <c r="M409218" i="1"/>
  <c r="M409219" i="1"/>
  <c r="M409220" i="1"/>
  <c r="M409221" i="1"/>
  <c r="M409222" i="1"/>
  <c r="M409223" i="1"/>
  <c r="M409224" i="1"/>
  <c r="M409225" i="1"/>
  <c r="M409226" i="1"/>
  <c r="M409227" i="1"/>
  <c r="M409228" i="1"/>
  <c r="M409229" i="1"/>
  <c r="M409230" i="1"/>
  <c r="M409231" i="1"/>
  <c r="M409232" i="1"/>
  <c r="M409233" i="1"/>
  <c r="M409234" i="1"/>
  <c r="M409235" i="1"/>
  <c r="M409236" i="1"/>
  <c r="M409237" i="1"/>
  <c r="M409238" i="1"/>
  <c r="M409239" i="1"/>
  <c r="M409240" i="1"/>
  <c r="M409241" i="1"/>
  <c r="M409242" i="1"/>
  <c r="M409243" i="1"/>
  <c r="M409244" i="1"/>
  <c r="M409245" i="1"/>
  <c r="M409246" i="1"/>
  <c r="M409247" i="1"/>
  <c r="M409248" i="1"/>
  <c r="M409249" i="1"/>
  <c r="M409250" i="1"/>
  <c r="M409251" i="1"/>
  <c r="M409252" i="1"/>
  <c r="M409253" i="1"/>
  <c r="M409254" i="1"/>
  <c r="M409255" i="1"/>
  <c r="M409256" i="1"/>
  <c r="M409257" i="1"/>
  <c r="M409258" i="1"/>
  <c r="M409259" i="1"/>
  <c r="M409260" i="1"/>
  <c r="M409261" i="1"/>
  <c r="M409262" i="1"/>
  <c r="M409263" i="1"/>
  <c r="M409264" i="1"/>
  <c r="M409265" i="1"/>
  <c r="M409266" i="1"/>
  <c r="M409267" i="1"/>
  <c r="M409268" i="1"/>
  <c r="M409269" i="1"/>
  <c r="M409270" i="1"/>
  <c r="M409271" i="1"/>
  <c r="M409272" i="1"/>
  <c r="M409273" i="1"/>
  <c r="M409274" i="1"/>
  <c r="M409275" i="1"/>
  <c r="M409276" i="1"/>
  <c r="M409277" i="1"/>
  <c r="M409278" i="1"/>
  <c r="M409279" i="1"/>
  <c r="M409280" i="1"/>
  <c r="M409281" i="1"/>
  <c r="M409282" i="1"/>
  <c r="M409283" i="1"/>
  <c r="M409284" i="1"/>
  <c r="M409285" i="1"/>
  <c r="M409286" i="1"/>
  <c r="M409287" i="1"/>
  <c r="M409288" i="1"/>
  <c r="M409289" i="1"/>
  <c r="M409290" i="1"/>
  <c r="M409291" i="1"/>
  <c r="M409292" i="1"/>
  <c r="M409293" i="1"/>
  <c r="M409294" i="1"/>
  <c r="M409295" i="1"/>
  <c r="M409296" i="1"/>
  <c r="M409297" i="1"/>
  <c r="M409298" i="1"/>
  <c r="M409299" i="1"/>
  <c r="M409300" i="1"/>
  <c r="M409301" i="1"/>
  <c r="M409302" i="1"/>
  <c r="M409303" i="1"/>
  <c r="M409304" i="1"/>
  <c r="M409305" i="1"/>
  <c r="M409306" i="1"/>
  <c r="M409307" i="1"/>
  <c r="M409308" i="1"/>
  <c r="M409309" i="1"/>
  <c r="M409310" i="1"/>
  <c r="M409311" i="1"/>
  <c r="M409312" i="1"/>
  <c r="M409313" i="1"/>
  <c r="M409314" i="1"/>
  <c r="M409315" i="1"/>
  <c r="M409316" i="1"/>
  <c r="M409317" i="1"/>
  <c r="M409318" i="1"/>
  <c r="M409319" i="1"/>
  <c r="M409320" i="1"/>
  <c r="M409321" i="1"/>
  <c r="M409322" i="1"/>
  <c r="M409323" i="1"/>
  <c r="M409324" i="1"/>
  <c r="M409325" i="1"/>
  <c r="M409326" i="1"/>
  <c r="M409327" i="1"/>
  <c r="M409328" i="1"/>
  <c r="M409329" i="1"/>
  <c r="M409330" i="1"/>
  <c r="M409331" i="1"/>
  <c r="M409332" i="1"/>
  <c r="M409333" i="1"/>
  <c r="M409334" i="1"/>
  <c r="M409335" i="1"/>
  <c r="M409336" i="1"/>
  <c r="M409337" i="1"/>
  <c r="M409338" i="1"/>
  <c r="M409339" i="1"/>
  <c r="M409340" i="1"/>
  <c r="M409341" i="1"/>
  <c r="M409342" i="1"/>
  <c r="M409343" i="1"/>
  <c r="M409344" i="1"/>
  <c r="M409345" i="1"/>
  <c r="M409346" i="1"/>
  <c r="M409347" i="1"/>
  <c r="M409348" i="1"/>
  <c r="M409349" i="1"/>
  <c r="M409350" i="1"/>
  <c r="M409351" i="1"/>
  <c r="M409352" i="1"/>
  <c r="M409353" i="1"/>
  <c r="M409354" i="1"/>
  <c r="M409355" i="1"/>
  <c r="M409356" i="1"/>
  <c r="M409357" i="1"/>
  <c r="M409358" i="1"/>
  <c r="M409359" i="1"/>
  <c r="M409360" i="1"/>
  <c r="M409361" i="1"/>
  <c r="M409362" i="1"/>
  <c r="M409363" i="1"/>
  <c r="M409364" i="1"/>
  <c r="M409365" i="1"/>
  <c r="M409366" i="1"/>
  <c r="M409367" i="1"/>
  <c r="M409368" i="1"/>
  <c r="M409369" i="1"/>
  <c r="M409370" i="1"/>
  <c r="M409371" i="1"/>
  <c r="M409372" i="1"/>
  <c r="M409373" i="1"/>
  <c r="M409374" i="1"/>
  <c r="M409375" i="1"/>
  <c r="M409376" i="1"/>
  <c r="M409377" i="1"/>
  <c r="M409378" i="1"/>
  <c r="M409379" i="1"/>
  <c r="M409380" i="1"/>
  <c r="M409381" i="1"/>
  <c r="M409382" i="1"/>
  <c r="M409383" i="1"/>
  <c r="M409384" i="1"/>
  <c r="M409385" i="1"/>
  <c r="M409386" i="1"/>
  <c r="M409387" i="1"/>
  <c r="M409388" i="1"/>
  <c r="M409389" i="1"/>
  <c r="M409390" i="1"/>
  <c r="M409391" i="1"/>
  <c r="M409392" i="1"/>
  <c r="M409393" i="1"/>
  <c r="M409394" i="1"/>
  <c r="M409395" i="1"/>
  <c r="M409396" i="1"/>
  <c r="M409397" i="1"/>
  <c r="M409398" i="1"/>
  <c r="M409399" i="1"/>
  <c r="M409400" i="1"/>
  <c r="M409401" i="1"/>
  <c r="M409402" i="1"/>
  <c r="M409403" i="1"/>
  <c r="M409404" i="1"/>
  <c r="M409405" i="1"/>
  <c r="M409406" i="1"/>
  <c r="M409407" i="1"/>
  <c r="M409408" i="1"/>
  <c r="M409409" i="1"/>
  <c r="M409410" i="1"/>
  <c r="M409411" i="1"/>
  <c r="M409412" i="1"/>
  <c r="M409413" i="1"/>
  <c r="M409414" i="1"/>
  <c r="M409415" i="1"/>
  <c r="M409416" i="1"/>
  <c r="M409417" i="1"/>
  <c r="M409418" i="1"/>
  <c r="M409419" i="1"/>
  <c r="M409420" i="1"/>
  <c r="M409421" i="1"/>
  <c r="M409422" i="1"/>
  <c r="M409423" i="1"/>
  <c r="M409424" i="1"/>
  <c r="M409425" i="1"/>
  <c r="M409426" i="1"/>
  <c r="M409427" i="1"/>
  <c r="M409428" i="1"/>
  <c r="M409429" i="1"/>
  <c r="M409430" i="1"/>
  <c r="M409431" i="1"/>
  <c r="M409432" i="1"/>
  <c r="M409433" i="1"/>
  <c r="M409434" i="1"/>
  <c r="M409435" i="1"/>
  <c r="M409436" i="1"/>
  <c r="M409437" i="1"/>
  <c r="M409438" i="1"/>
  <c r="M409439" i="1"/>
  <c r="M409440" i="1"/>
  <c r="M409441" i="1"/>
  <c r="M409442" i="1"/>
  <c r="M409443" i="1"/>
  <c r="M409444" i="1"/>
  <c r="M409445" i="1"/>
  <c r="M409446" i="1"/>
  <c r="M409447" i="1"/>
  <c r="M409448" i="1"/>
  <c r="M409449" i="1"/>
  <c r="M409450" i="1"/>
  <c r="M409451" i="1"/>
  <c r="M409452" i="1"/>
  <c r="M409453" i="1"/>
  <c r="M409454" i="1"/>
  <c r="M409455" i="1"/>
  <c r="M409456" i="1"/>
  <c r="M409457" i="1"/>
  <c r="M409458" i="1"/>
  <c r="M409459" i="1"/>
  <c r="M409460" i="1"/>
  <c r="M409461" i="1"/>
  <c r="M409462" i="1"/>
  <c r="M409463" i="1"/>
  <c r="M409464" i="1"/>
  <c r="M409465" i="1"/>
  <c r="M409466" i="1"/>
  <c r="M409467" i="1"/>
  <c r="M409468" i="1"/>
  <c r="M409469" i="1"/>
  <c r="M409470" i="1"/>
  <c r="M409471" i="1"/>
  <c r="M409472" i="1"/>
  <c r="M409473" i="1"/>
  <c r="M409474" i="1"/>
  <c r="M409475" i="1"/>
  <c r="M409476" i="1"/>
  <c r="M409477" i="1"/>
  <c r="M409478" i="1"/>
  <c r="M409479" i="1"/>
  <c r="M409480" i="1"/>
  <c r="M409481" i="1"/>
  <c r="M409482" i="1"/>
  <c r="M409483" i="1"/>
  <c r="M409484" i="1"/>
  <c r="M409485" i="1"/>
  <c r="M409486" i="1"/>
  <c r="M409487" i="1"/>
  <c r="M409488" i="1"/>
  <c r="M409489" i="1"/>
  <c r="M409490" i="1"/>
  <c r="M409491" i="1"/>
  <c r="M409492" i="1"/>
  <c r="M409493" i="1"/>
  <c r="M409494" i="1"/>
  <c r="M409495" i="1"/>
  <c r="M409496" i="1"/>
  <c r="M409497" i="1"/>
  <c r="M409498" i="1"/>
  <c r="M409499" i="1"/>
  <c r="M409500" i="1"/>
  <c r="M409501" i="1"/>
  <c r="M409502" i="1"/>
  <c r="M409503" i="1"/>
  <c r="M409504" i="1"/>
  <c r="M409505" i="1"/>
  <c r="M409506" i="1"/>
  <c r="M409507" i="1"/>
  <c r="M409508" i="1"/>
  <c r="M409509" i="1"/>
  <c r="M409510" i="1"/>
  <c r="M409511" i="1"/>
  <c r="M409512" i="1"/>
  <c r="M409513" i="1"/>
  <c r="M409514" i="1"/>
  <c r="M409515" i="1"/>
  <c r="M409516" i="1"/>
  <c r="M409517" i="1"/>
  <c r="M409518" i="1"/>
  <c r="M409519" i="1"/>
  <c r="M409520" i="1"/>
  <c r="M409521" i="1"/>
  <c r="M409522" i="1"/>
  <c r="M409523" i="1"/>
  <c r="M409524" i="1"/>
  <c r="M409525" i="1"/>
  <c r="M409526" i="1"/>
  <c r="M409527" i="1"/>
  <c r="M409528" i="1"/>
  <c r="M409529" i="1"/>
  <c r="M409530" i="1"/>
  <c r="M409531" i="1"/>
  <c r="M409532" i="1"/>
  <c r="M409533" i="1"/>
  <c r="M409534" i="1"/>
  <c r="M409535" i="1"/>
  <c r="M409536" i="1"/>
  <c r="M409537" i="1"/>
  <c r="M409538" i="1"/>
  <c r="M409539" i="1"/>
  <c r="M409540" i="1"/>
  <c r="M409541" i="1"/>
  <c r="M409542" i="1"/>
  <c r="M409543" i="1"/>
  <c r="M409544" i="1"/>
  <c r="M409545" i="1"/>
  <c r="M409546" i="1"/>
  <c r="M409547" i="1"/>
  <c r="M409548" i="1"/>
  <c r="M409549" i="1"/>
  <c r="M409550" i="1"/>
  <c r="M409551" i="1"/>
  <c r="M409552" i="1"/>
  <c r="M409553" i="1"/>
  <c r="M409554" i="1"/>
  <c r="M409555" i="1"/>
  <c r="M409556" i="1"/>
  <c r="M409557" i="1"/>
  <c r="M409558" i="1"/>
  <c r="M409559" i="1"/>
  <c r="M409560" i="1"/>
  <c r="M409561" i="1"/>
  <c r="M409562" i="1"/>
  <c r="M409563" i="1"/>
  <c r="M409564" i="1"/>
  <c r="M409565" i="1"/>
  <c r="M409566" i="1"/>
  <c r="M409567" i="1"/>
  <c r="M409568" i="1"/>
  <c r="M409569" i="1"/>
  <c r="M409570" i="1"/>
  <c r="M409571" i="1"/>
  <c r="M409572" i="1"/>
  <c r="M409573" i="1"/>
  <c r="M409574" i="1"/>
  <c r="M409575" i="1"/>
  <c r="M409576" i="1"/>
  <c r="M409577" i="1"/>
  <c r="M409578" i="1"/>
  <c r="M409579" i="1"/>
  <c r="M409580" i="1"/>
  <c r="M409581" i="1"/>
  <c r="M409582" i="1"/>
  <c r="M409583" i="1"/>
  <c r="M409584" i="1"/>
  <c r="M409585" i="1"/>
  <c r="M409586" i="1"/>
  <c r="M409587" i="1"/>
  <c r="M409588" i="1"/>
  <c r="M409589" i="1"/>
  <c r="M409590" i="1"/>
  <c r="M409591" i="1"/>
  <c r="M409592" i="1"/>
  <c r="M409593" i="1"/>
  <c r="M409594" i="1"/>
  <c r="M409595" i="1"/>
  <c r="M409596" i="1"/>
  <c r="M409597" i="1"/>
  <c r="M409598" i="1"/>
  <c r="M409599" i="1"/>
  <c r="M409600" i="1"/>
  <c r="M409601" i="1"/>
  <c r="M409602" i="1"/>
  <c r="M409603" i="1"/>
  <c r="M409604" i="1"/>
  <c r="M409605" i="1"/>
  <c r="M409606" i="1"/>
  <c r="M409607" i="1"/>
  <c r="M409608" i="1"/>
  <c r="M409609" i="1"/>
  <c r="M409610" i="1"/>
  <c r="M409611" i="1"/>
  <c r="M409612" i="1"/>
  <c r="M409613" i="1"/>
  <c r="M409614" i="1"/>
  <c r="M409615" i="1"/>
  <c r="M409616" i="1"/>
  <c r="M409617" i="1"/>
  <c r="M409618" i="1"/>
  <c r="M409619" i="1"/>
  <c r="M409620" i="1"/>
  <c r="M409621" i="1"/>
  <c r="M409622" i="1"/>
  <c r="M409623" i="1"/>
  <c r="M409624" i="1"/>
  <c r="M409625" i="1"/>
  <c r="M409626" i="1"/>
  <c r="M409627" i="1"/>
  <c r="M409628" i="1"/>
  <c r="M409629" i="1"/>
  <c r="M409630" i="1"/>
  <c r="M409631" i="1"/>
  <c r="M409632" i="1"/>
  <c r="M409633" i="1"/>
  <c r="M409634" i="1"/>
  <c r="M409635" i="1"/>
  <c r="M409636" i="1"/>
  <c r="M409637" i="1"/>
  <c r="M409638" i="1"/>
  <c r="M409639" i="1"/>
  <c r="M409640" i="1"/>
  <c r="M409641" i="1"/>
  <c r="M409642" i="1"/>
  <c r="M409643" i="1"/>
  <c r="M409644" i="1"/>
  <c r="M409645" i="1"/>
  <c r="M409646" i="1"/>
  <c r="M409647" i="1"/>
  <c r="M409648" i="1"/>
  <c r="M409649" i="1"/>
  <c r="M409650" i="1"/>
  <c r="M409651" i="1"/>
  <c r="M409652" i="1"/>
  <c r="M409653" i="1"/>
  <c r="M409654" i="1"/>
  <c r="M409655" i="1"/>
  <c r="M409656" i="1"/>
  <c r="M409657" i="1"/>
  <c r="M409658" i="1"/>
  <c r="M409659" i="1"/>
  <c r="M409660" i="1"/>
  <c r="M409661" i="1"/>
  <c r="M409662" i="1"/>
  <c r="M409663" i="1"/>
  <c r="M409664" i="1"/>
  <c r="M409665" i="1"/>
  <c r="M409666" i="1"/>
  <c r="M409667" i="1"/>
  <c r="M409668" i="1"/>
  <c r="M409669" i="1"/>
  <c r="M409670" i="1"/>
  <c r="M409671" i="1"/>
  <c r="M409672" i="1"/>
  <c r="M409673" i="1"/>
  <c r="M409674" i="1"/>
  <c r="M409675" i="1"/>
  <c r="M409676" i="1"/>
  <c r="M409677" i="1"/>
  <c r="M409678" i="1"/>
  <c r="M409679" i="1"/>
  <c r="M409680" i="1"/>
  <c r="M409681" i="1"/>
  <c r="M409682" i="1"/>
  <c r="M409683" i="1"/>
  <c r="M409684" i="1"/>
  <c r="M409685" i="1"/>
  <c r="M409686" i="1"/>
  <c r="M409687" i="1"/>
  <c r="M409688" i="1"/>
  <c r="M409689" i="1"/>
  <c r="M409690" i="1"/>
  <c r="M409691" i="1"/>
  <c r="M409692" i="1"/>
  <c r="M409693" i="1"/>
  <c r="M409694" i="1"/>
  <c r="M409695" i="1"/>
  <c r="M409696" i="1"/>
  <c r="M409697" i="1"/>
  <c r="M409698" i="1"/>
  <c r="M409699" i="1"/>
  <c r="M409700" i="1"/>
  <c r="M409701" i="1"/>
  <c r="M409702" i="1"/>
  <c r="M409703" i="1"/>
  <c r="M409704" i="1"/>
  <c r="M409705" i="1"/>
  <c r="M409706" i="1"/>
  <c r="M409707" i="1"/>
  <c r="M409708" i="1"/>
  <c r="M409709" i="1"/>
  <c r="M409710" i="1"/>
  <c r="M409711" i="1"/>
  <c r="M409712" i="1"/>
  <c r="M409713" i="1"/>
  <c r="M409714" i="1"/>
  <c r="M409715" i="1"/>
  <c r="M409716" i="1"/>
  <c r="M409717" i="1"/>
  <c r="M409718" i="1"/>
  <c r="M409719" i="1"/>
  <c r="M409720" i="1"/>
  <c r="M409721" i="1"/>
  <c r="M409722" i="1"/>
  <c r="M409723" i="1"/>
  <c r="M409724" i="1"/>
  <c r="M409725" i="1"/>
  <c r="M409726" i="1"/>
  <c r="M409727" i="1"/>
  <c r="M409728" i="1"/>
  <c r="M409729" i="1"/>
  <c r="M409730" i="1"/>
  <c r="M409731" i="1"/>
  <c r="M409732" i="1"/>
  <c r="M409733" i="1"/>
  <c r="M409734" i="1"/>
  <c r="M409735" i="1"/>
  <c r="M409736" i="1"/>
  <c r="M409737" i="1"/>
  <c r="M409738" i="1"/>
  <c r="M409739" i="1"/>
  <c r="M409740" i="1"/>
  <c r="M409741" i="1"/>
  <c r="M409742" i="1"/>
  <c r="M409743" i="1"/>
  <c r="M409744" i="1"/>
  <c r="M409745" i="1"/>
  <c r="M409746" i="1"/>
  <c r="M409747" i="1"/>
  <c r="M409748" i="1"/>
  <c r="M409749" i="1"/>
  <c r="M409750" i="1"/>
  <c r="M409751" i="1"/>
  <c r="M409752" i="1"/>
  <c r="M409753" i="1"/>
  <c r="M409754" i="1"/>
  <c r="M409755" i="1"/>
  <c r="M409756" i="1"/>
  <c r="M409757" i="1"/>
  <c r="M409758" i="1"/>
  <c r="M409759" i="1"/>
  <c r="M409760" i="1"/>
  <c r="M409761" i="1"/>
  <c r="M409762" i="1"/>
  <c r="M409763" i="1"/>
  <c r="M409764" i="1"/>
  <c r="M409765" i="1"/>
  <c r="M409766" i="1"/>
  <c r="M409767" i="1"/>
  <c r="M409768" i="1"/>
  <c r="M409769" i="1"/>
  <c r="M409770" i="1"/>
  <c r="M409771" i="1"/>
  <c r="M409772" i="1"/>
  <c r="M409773" i="1"/>
  <c r="M409774" i="1"/>
  <c r="M409775" i="1"/>
  <c r="M409776" i="1"/>
  <c r="M409777" i="1"/>
  <c r="M409778" i="1"/>
  <c r="M409779" i="1"/>
  <c r="M409780" i="1"/>
  <c r="M409781" i="1"/>
  <c r="M409782" i="1"/>
  <c r="M409783" i="1"/>
  <c r="M409784" i="1"/>
  <c r="M409785" i="1"/>
  <c r="M409786" i="1"/>
  <c r="M409787" i="1"/>
  <c r="M409788" i="1"/>
  <c r="M409789" i="1"/>
  <c r="M409790" i="1"/>
  <c r="M409791" i="1"/>
  <c r="M409792" i="1"/>
  <c r="M409793" i="1"/>
  <c r="M409794" i="1"/>
  <c r="M409795" i="1"/>
  <c r="M409796" i="1"/>
  <c r="M409797" i="1"/>
  <c r="M409798" i="1"/>
  <c r="M409799" i="1"/>
  <c r="M409800" i="1"/>
  <c r="M409801" i="1"/>
  <c r="M409802" i="1"/>
  <c r="M409803" i="1"/>
  <c r="M409804" i="1"/>
  <c r="M409805" i="1"/>
  <c r="M409806" i="1"/>
  <c r="M409807" i="1"/>
  <c r="M409808" i="1"/>
  <c r="M409809" i="1"/>
  <c r="M409810" i="1"/>
  <c r="M409811" i="1"/>
  <c r="M409812" i="1"/>
  <c r="M409813" i="1"/>
  <c r="M409814" i="1"/>
  <c r="M409815" i="1"/>
  <c r="M409816" i="1"/>
  <c r="M409817" i="1"/>
  <c r="M409818" i="1"/>
  <c r="M409819" i="1"/>
  <c r="M409820" i="1"/>
  <c r="M409821" i="1"/>
  <c r="M409822" i="1"/>
  <c r="M409823" i="1"/>
  <c r="M409824" i="1"/>
  <c r="M409825" i="1"/>
  <c r="M409826" i="1"/>
  <c r="M409827" i="1"/>
  <c r="M409828" i="1"/>
  <c r="M409829" i="1"/>
  <c r="M409830" i="1"/>
  <c r="M409831" i="1"/>
  <c r="M409832" i="1"/>
  <c r="M409833" i="1"/>
  <c r="M409834" i="1"/>
  <c r="M409835" i="1"/>
  <c r="M409836" i="1"/>
  <c r="M409837" i="1"/>
  <c r="M409838" i="1"/>
  <c r="M409839" i="1"/>
  <c r="M409840" i="1"/>
  <c r="M409841" i="1"/>
  <c r="M409842" i="1"/>
  <c r="M409843" i="1"/>
  <c r="M409844" i="1"/>
  <c r="M409845" i="1"/>
  <c r="M409846" i="1"/>
  <c r="M409847" i="1"/>
  <c r="M409848" i="1"/>
  <c r="M409849" i="1"/>
  <c r="M409850" i="1"/>
  <c r="M409851" i="1"/>
  <c r="M409852" i="1"/>
  <c r="M409853" i="1"/>
  <c r="M409854" i="1"/>
  <c r="M409855" i="1"/>
  <c r="M409856" i="1"/>
  <c r="M409857" i="1"/>
  <c r="M409858" i="1"/>
  <c r="M409859" i="1"/>
  <c r="M409860" i="1"/>
  <c r="M409861" i="1"/>
  <c r="M409862" i="1"/>
  <c r="M409863" i="1"/>
  <c r="M409864" i="1"/>
  <c r="M409865" i="1"/>
  <c r="M409866" i="1"/>
  <c r="M409867" i="1"/>
  <c r="M409868" i="1"/>
  <c r="M409869" i="1"/>
  <c r="M409870" i="1"/>
  <c r="M409871" i="1"/>
  <c r="M409872" i="1"/>
  <c r="M409873" i="1"/>
  <c r="M409874" i="1"/>
  <c r="M409875" i="1"/>
  <c r="M409876" i="1"/>
  <c r="M409877" i="1"/>
  <c r="M409878" i="1"/>
  <c r="M409879" i="1"/>
  <c r="M409880" i="1"/>
  <c r="M409881" i="1"/>
  <c r="M409882" i="1"/>
  <c r="M409883" i="1"/>
  <c r="M409884" i="1"/>
  <c r="M409885" i="1"/>
  <c r="M409886" i="1"/>
  <c r="M409887" i="1"/>
  <c r="M409888" i="1"/>
  <c r="M409889" i="1"/>
  <c r="M409890" i="1"/>
  <c r="M409891" i="1"/>
  <c r="M409892" i="1"/>
  <c r="M409893" i="1"/>
  <c r="M409894" i="1"/>
  <c r="M409895" i="1"/>
  <c r="M409896" i="1"/>
  <c r="M409897" i="1"/>
  <c r="M409898" i="1"/>
  <c r="M409899" i="1"/>
  <c r="M409900" i="1"/>
  <c r="M409901" i="1"/>
  <c r="M409902" i="1"/>
  <c r="M409903" i="1"/>
  <c r="M409904" i="1"/>
  <c r="M409905" i="1"/>
  <c r="M409906" i="1"/>
  <c r="M409907" i="1"/>
  <c r="M409908" i="1"/>
  <c r="M409909" i="1"/>
  <c r="M409910" i="1"/>
  <c r="M409911" i="1"/>
  <c r="M409912" i="1"/>
  <c r="M409913" i="1"/>
  <c r="M409914" i="1"/>
  <c r="M409915" i="1"/>
  <c r="M409916" i="1"/>
  <c r="M409917" i="1"/>
  <c r="M409918" i="1"/>
  <c r="M409919" i="1"/>
  <c r="M409920" i="1"/>
  <c r="M409921" i="1"/>
  <c r="M409922" i="1"/>
  <c r="M409923" i="1"/>
  <c r="M409924" i="1"/>
  <c r="M409925" i="1"/>
  <c r="M409926" i="1"/>
  <c r="M409927" i="1"/>
  <c r="M409928" i="1"/>
  <c r="M409929" i="1"/>
  <c r="M409930" i="1"/>
  <c r="M409931" i="1"/>
  <c r="M409932" i="1"/>
  <c r="M409933" i="1"/>
  <c r="M409934" i="1"/>
  <c r="M409935" i="1"/>
  <c r="M409936" i="1"/>
  <c r="M409937" i="1"/>
  <c r="M409938" i="1"/>
  <c r="M409939" i="1"/>
  <c r="M409940" i="1"/>
  <c r="M409941" i="1"/>
  <c r="M409942" i="1"/>
  <c r="M409943" i="1"/>
  <c r="M409944" i="1"/>
  <c r="M409945" i="1"/>
  <c r="M409946" i="1"/>
  <c r="M409947" i="1"/>
  <c r="M409948" i="1"/>
  <c r="M409949" i="1"/>
  <c r="M409950" i="1"/>
  <c r="M409951" i="1"/>
  <c r="M409952" i="1"/>
  <c r="M409953" i="1"/>
  <c r="M409954" i="1"/>
  <c r="M409955" i="1"/>
  <c r="M409956" i="1"/>
  <c r="M409957" i="1"/>
  <c r="M409958" i="1"/>
  <c r="M409959" i="1"/>
  <c r="M409960" i="1"/>
  <c r="M409961" i="1"/>
  <c r="M409962" i="1"/>
  <c r="M409963" i="1"/>
  <c r="M409964" i="1"/>
  <c r="M409965" i="1"/>
  <c r="M409966" i="1"/>
  <c r="M409967" i="1"/>
  <c r="M409968" i="1"/>
  <c r="M409969" i="1"/>
  <c r="M409970" i="1"/>
  <c r="M409971" i="1"/>
  <c r="M409972" i="1"/>
  <c r="M409973" i="1"/>
  <c r="M409974" i="1"/>
  <c r="M409975" i="1"/>
  <c r="M409976" i="1"/>
  <c r="M409977" i="1"/>
  <c r="M409978" i="1"/>
  <c r="M409979" i="1"/>
  <c r="M409980" i="1"/>
  <c r="M409981" i="1"/>
  <c r="M409982" i="1"/>
  <c r="M409983" i="1"/>
  <c r="M409984" i="1"/>
  <c r="M409985" i="1"/>
  <c r="M409986" i="1"/>
  <c r="M409987" i="1"/>
  <c r="M409988" i="1"/>
  <c r="M409989" i="1"/>
  <c r="M409990" i="1"/>
  <c r="M409991" i="1"/>
  <c r="M409992" i="1"/>
  <c r="M409993" i="1"/>
  <c r="M409994" i="1"/>
  <c r="M409995" i="1"/>
  <c r="M409996" i="1"/>
  <c r="M409997" i="1"/>
  <c r="M409998" i="1"/>
  <c r="M409999" i="1"/>
  <c r="M410000" i="1"/>
  <c r="M410001" i="1"/>
  <c r="M410002" i="1"/>
  <c r="M410003" i="1"/>
  <c r="M410004" i="1"/>
  <c r="M410005" i="1"/>
  <c r="M410006" i="1"/>
  <c r="M410007" i="1"/>
  <c r="M410008" i="1"/>
  <c r="M410009" i="1"/>
  <c r="M410010" i="1"/>
  <c r="M410011" i="1"/>
  <c r="M410012" i="1"/>
  <c r="M410013" i="1"/>
  <c r="M410014" i="1"/>
  <c r="M410015" i="1"/>
  <c r="M410016" i="1"/>
  <c r="M410017" i="1"/>
  <c r="M410018" i="1"/>
  <c r="M410019" i="1"/>
  <c r="M410020" i="1"/>
  <c r="M410021" i="1"/>
  <c r="M410022" i="1"/>
  <c r="M410023" i="1"/>
  <c r="M410024" i="1"/>
  <c r="M410025" i="1"/>
  <c r="M410026" i="1"/>
  <c r="M410027" i="1"/>
  <c r="M410028" i="1"/>
  <c r="M410029" i="1"/>
  <c r="M410030" i="1"/>
  <c r="M410031" i="1"/>
  <c r="M410032" i="1"/>
  <c r="M410033" i="1"/>
  <c r="M410034" i="1"/>
  <c r="M410035" i="1"/>
  <c r="M410036" i="1"/>
  <c r="M410037" i="1"/>
  <c r="M410038" i="1"/>
  <c r="M410039" i="1"/>
  <c r="M410040" i="1"/>
  <c r="M410041" i="1"/>
  <c r="M410042" i="1"/>
  <c r="M410043" i="1"/>
  <c r="M410044" i="1"/>
  <c r="M410045" i="1"/>
  <c r="M410046" i="1"/>
  <c r="M410047" i="1"/>
  <c r="M410048" i="1"/>
  <c r="M410049" i="1"/>
  <c r="M410050" i="1"/>
  <c r="M410051" i="1"/>
  <c r="M410052" i="1"/>
  <c r="M410053" i="1"/>
  <c r="M410054" i="1"/>
  <c r="M410055" i="1"/>
  <c r="M410056" i="1"/>
  <c r="M410057" i="1"/>
  <c r="M410058" i="1"/>
  <c r="M410059" i="1"/>
  <c r="M410060" i="1"/>
  <c r="M410061" i="1"/>
  <c r="M410062" i="1"/>
  <c r="M410063" i="1"/>
  <c r="M410064" i="1"/>
  <c r="M410065" i="1"/>
  <c r="M410066" i="1"/>
  <c r="M410067" i="1"/>
  <c r="M410068" i="1"/>
  <c r="M410069" i="1"/>
  <c r="M410070" i="1"/>
  <c r="M410071" i="1"/>
  <c r="M410072" i="1"/>
  <c r="M410073" i="1"/>
  <c r="M410074" i="1"/>
  <c r="M410075" i="1"/>
  <c r="M410076" i="1"/>
  <c r="M410077" i="1"/>
  <c r="M410078" i="1"/>
  <c r="M410079" i="1"/>
  <c r="M410080" i="1"/>
  <c r="M410081" i="1"/>
  <c r="M410082" i="1"/>
  <c r="M410083" i="1"/>
  <c r="M410084" i="1"/>
  <c r="M410085" i="1"/>
  <c r="M410086" i="1"/>
  <c r="M410087" i="1"/>
  <c r="M410088" i="1"/>
  <c r="M410089" i="1"/>
  <c r="M410090" i="1"/>
  <c r="M410091" i="1"/>
  <c r="M410092" i="1"/>
  <c r="M410093" i="1"/>
  <c r="M410094" i="1"/>
  <c r="M410095" i="1"/>
  <c r="M410096" i="1"/>
  <c r="M410097" i="1"/>
  <c r="M410098" i="1"/>
  <c r="M410099" i="1"/>
  <c r="M410100" i="1"/>
  <c r="M410101" i="1"/>
  <c r="M410102" i="1"/>
  <c r="M410103" i="1"/>
  <c r="M410104" i="1"/>
  <c r="M410105" i="1"/>
  <c r="M410106" i="1"/>
  <c r="M410107" i="1"/>
  <c r="M410108" i="1"/>
  <c r="M410109" i="1"/>
  <c r="M410110" i="1"/>
  <c r="M410111" i="1"/>
  <c r="M410112" i="1"/>
  <c r="M410113" i="1"/>
  <c r="M410114" i="1"/>
  <c r="M410115" i="1"/>
  <c r="M410116" i="1"/>
  <c r="M410117" i="1"/>
  <c r="M410118" i="1"/>
  <c r="M410119" i="1"/>
  <c r="M410120" i="1"/>
  <c r="M410121" i="1"/>
  <c r="M410122" i="1"/>
  <c r="M410123" i="1"/>
  <c r="M410124" i="1"/>
  <c r="M410125" i="1"/>
  <c r="M410126" i="1"/>
  <c r="M410127" i="1"/>
  <c r="M410128" i="1"/>
  <c r="M410129" i="1"/>
  <c r="M410130" i="1"/>
  <c r="M410131" i="1"/>
  <c r="M410132" i="1"/>
  <c r="M410133" i="1"/>
  <c r="M410134" i="1"/>
  <c r="M410135" i="1"/>
  <c r="M410136" i="1"/>
  <c r="M410137" i="1"/>
  <c r="M410138" i="1"/>
  <c r="M410139" i="1"/>
  <c r="M410140" i="1"/>
  <c r="M410141" i="1"/>
  <c r="M410142" i="1"/>
  <c r="M410143" i="1"/>
  <c r="M410144" i="1"/>
  <c r="M410145" i="1"/>
  <c r="M410146" i="1"/>
  <c r="M410147" i="1"/>
  <c r="M410148" i="1"/>
  <c r="M410149" i="1"/>
  <c r="M410150" i="1"/>
  <c r="M410151" i="1"/>
  <c r="M410152" i="1"/>
  <c r="M410153" i="1"/>
  <c r="M410154" i="1"/>
  <c r="M410155" i="1"/>
  <c r="M410156" i="1"/>
  <c r="M410157" i="1"/>
  <c r="M410158" i="1"/>
  <c r="M410159" i="1"/>
  <c r="M410160" i="1"/>
  <c r="M410161" i="1"/>
  <c r="M410162" i="1"/>
  <c r="M410163" i="1"/>
  <c r="M410164" i="1"/>
  <c r="M410165" i="1"/>
  <c r="M410166" i="1"/>
  <c r="M410167" i="1"/>
  <c r="M410168" i="1"/>
  <c r="M410169" i="1"/>
  <c r="M410170" i="1"/>
  <c r="M410171" i="1"/>
  <c r="M410172" i="1"/>
  <c r="M410173" i="1"/>
  <c r="M410174" i="1"/>
  <c r="M410175" i="1"/>
  <c r="M410176" i="1"/>
  <c r="M410177" i="1"/>
  <c r="M410178" i="1"/>
  <c r="M410179" i="1"/>
  <c r="M410180" i="1"/>
  <c r="M410181" i="1"/>
  <c r="M410182" i="1"/>
  <c r="M410183" i="1"/>
  <c r="M410184" i="1"/>
  <c r="M410185" i="1"/>
  <c r="M410186" i="1"/>
  <c r="M410187" i="1"/>
  <c r="M410188" i="1"/>
  <c r="M410189" i="1"/>
  <c r="M410190" i="1"/>
  <c r="M410191" i="1"/>
  <c r="M410192" i="1"/>
  <c r="M410193" i="1"/>
  <c r="M410194" i="1"/>
  <c r="M410195" i="1"/>
  <c r="M410196" i="1"/>
  <c r="M410197" i="1"/>
  <c r="M410198" i="1"/>
  <c r="M410199" i="1"/>
  <c r="M410200" i="1"/>
  <c r="M410201" i="1"/>
  <c r="M410202" i="1"/>
  <c r="M410203" i="1"/>
  <c r="M410204" i="1"/>
  <c r="M410205" i="1"/>
  <c r="M410206" i="1"/>
  <c r="M410207" i="1"/>
  <c r="M410208" i="1"/>
  <c r="M410209" i="1"/>
  <c r="M410210" i="1"/>
  <c r="M410211" i="1"/>
  <c r="M410212" i="1"/>
  <c r="M410213" i="1"/>
  <c r="M410214" i="1"/>
  <c r="M410215" i="1"/>
  <c r="M410216" i="1"/>
  <c r="M410217" i="1"/>
  <c r="M410218" i="1"/>
  <c r="M410219" i="1"/>
  <c r="M410220" i="1"/>
  <c r="M410221" i="1"/>
  <c r="M410222" i="1"/>
  <c r="M410223" i="1"/>
  <c r="M410224" i="1"/>
  <c r="M410225" i="1"/>
  <c r="M410226" i="1"/>
  <c r="M410227" i="1"/>
  <c r="M410228" i="1"/>
  <c r="M410229" i="1"/>
  <c r="M410230" i="1"/>
  <c r="M410231" i="1"/>
  <c r="M410232" i="1"/>
  <c r="M410233" i="1"/>
  <c r="M410234" i="1"/>
  <c r="M410235" i="1"/>
  <c r="M410236" i="1"/>
  <c r="M410237" i="1"/>
  <c r="M410238" i="1"/>
  <c r="M410239" i="1"/>
  <c r="M410240" i="1"/>
  <c r="M410241" i="1"/>
  <c r="M410242" i="1"/>
  <c r="M410243" i="1"/>
  <c r="M410244" i="1"/>
  <c r="M410245" i="1"/>
  <c r="M410246" i="1"/>
  <c r="M410247" i="1"/>
  <c r="M410248" i="1"/>
  <c r="M410249" i="1"/>
  <c r="M410250" i="1"/>
  <c r="M410251" i="1"/>
  <c r="M410252" i="1"/>
  <c r="M410253" i="1"/>
  <c r="M410254" i="1"/>
  <c r="M410255" i="1"/>
  <c r="M410256" i="1"/>
  <c r="M410257" i="1"/>
  <c r="M410258" i="1"/>
  <c r="M410259" i="1"/>
  <c r="M410260" i="1"/>
  <c r="M410261" i="1"/>
  <c r="M410262" i="1"/>
  <c r="M410263" i="1"/>
  <c r="M410264" i="1"/>
  <c r="M410265" i="1"/>
  <c r="M410266" i="1"/>
  <c r="M410267" i="1"/>
  <c r="M410268" i="1"/>
  <c r="M410269" i="1"/>
  <c r="M410270" i="1"/>
  <c r="M410271" i="1"/>
  <c r="M410272" i="1"/>
  <c r="M410273" i="1"/>
  <c r="M410274" i="1"/>
  <c r="M410275" i="1"/>
  <c r="M410276" i="1"/>
  <c r="M410277" i="1"/>
  <c r="M410278" i="1"/>
  <c r="M410279" i="1"/>
  <c r="M410280" i="1"/>
  <c r="M410281" i="1"/>
  <c r="M410282" i="1"/>
  <c r="M410283" i="1"/>
  <c r="M410284" i="1"/>
  <c r="M410285" i="1"/>
  <c r="M410286" i="1"/>
  <c r="M410287" i="1"/>
  <c r="M410288" i="1"/>
  <c r="M410289" i="1"/>
  <c r="M410290" i="1"/>
  <c r="M410291" i="1"/>
  <c r="M410292" i="1"/>
  <c r="M410293" i="1"/>
  <c r="M410294" i="1"/>
  <c r="M410295" i="1"/>
  <c r="M410296" i="1"/>
  <c r="M410297" i="1"/>
  <c r="M410298" i="1"/>
  <c r="M410299" i="1"/>
  <c r="M410300" i="1"/>
  <c r="M410301" i="1"/>
  <c r="M410302" i="1"/>
  <c r="M410303" i="1"/>
  <c r="M410304" i="1"/>
  <c r="M410305" i="1"/>
  <c r="M410306" i="1"/>
  <c r="M410307" i="1"/>
  <c r="M410308" i="1"/>
  <c r="M410309" i="1"/>
  <c r="M410310" i="1"/>
  <c r="M410311" i="1"/>
  <c r="M410312" i="1"/>
  <c r="M410313" i="1"/>
  <c r="M410314" i="1"/>
  <c r="M410315" i="1"/>
  <c r="M410316" i="1"/>
  <c r="M410317" i="1"/>
  <c r="M410318" i="1"/>
  <c r="M410319" i="1"/>
  <c r="M410320" i="1"/>
  <c r="M410321" i="1"/>
  <c r="M410322" i="1"/>
  <c r="M410323" i="1"/>
  <c r="M410324" i="1"/>
  <c r="M410325" i="1"/>
  <c r="M410326" i="1"/>
  <c r="M410327" i="1"/>
  <c r="M410328" i="1"/>
  <c r="M410329" i="1"/>
  <c r="M410330" i="1"/>
  <c r="M410331" i="1"/>
  <c r="M410332" i="1"/>
  <c r="M410333" i="1"/>
  <c r="M410334" i="1"/>
  <c r="M410335" i="1"/>
  <c r="M410336" i="1"/>
  <c r="M410337" i="1"/>
  <c r="M410338" i="1"/>
  <c r="M410339" i="1"/>
  <c r="M410340" i="1"/>
  <c r="M410341" i="1"/>
  <c r="M410342" i="1"/>
  <c r="M410343" i="1"/>
  <c r="M410344" i="1"/>
  <c r="M410345" i="1"/>
  <c r="M410346" i="1"/>
  <c r="M410347" i="1"/>
  <c r="M410348" i="1"/>
  <c r="M410349" i="1"/>
  <c r="M410350" i="1"/>
  <c r="M410351" i="1"/>
  <c r="M410352" i="1"/>
  <c r="M410353" i="1"/>
  <c r="M410354" i="1"/>
  <c r="M410355" i="1"/>
  <c r="M410356" i="1"/>
  <c r="M410357" i="1"/>
  <c r="M410358" i="1"/>
  <c r="M410359" i="1"/>
  <c r="M410360" i="1"/>
  <c r="M410361" i="1"/>
  <c r="M410362" i="1"/>
  <c r="M410363" i="1"/>
  <c r="M410364" i="1"/>
  <c r="M410365" i="1"/>
  <c r="M410366" i="1"/>
  <c r="M410367" i="1"/>
  <c r="M410368" i="1"/>
  <c r="M410369" i="1"/>
  <c r="M410370" i="1"/>
  <c r="M410371" i="1"/>
  <c r="M410372" i="1"/>
  <c r="M410373" i="1"/>
  <c r="M410374" i="1"/>
  <c r="M410375" i="1"/>
  <c r="M410376" i="1"/>
  <c r="M410377" i="1"/>
  <c r="M410378" i="1"/>
  <c r="M410379" i="1"/>
  <c r="M410380" i="1"/>
  <c r="M410381" i="1"/>
  <c r="M410382" i="1"/>
  <c r="M410383" i="1"/>
  <c r="M410384" i="1"/>
  <c r="M410385" i="1"/>
  <c r="M410386" i="1"/>
  <c r="M410387" i="1"/>
  <c r="M410388" i="1"/>
  <c r="M410389" i="1"/>
  <c r="M410390" i="1"/>
  <c r="M410391" i="1"/>
  <c r="M410392" i="1"/>
  <c r="M410393" i="1"/>
  <c r="M410394" i="1"/>
  <c r="M410395" i="1"/>
  <c r="M410396" i="1"/>
  <c r="M410397" i="1"/>
  <c r="M410398" i="1"/>
  <c r="M410399" i="1"/>
  <c r="M410400" i="1"/>
  <c r="M410401" i="1"/>
  <c r="M410402" i="1"/>
  <c r="M410403" i="1"/>
  <c r="M410404" i="1"/>
  <c r="M410405" i="1"/>
  <c r="M410406" i="1"/>
  <c r="M410407" i="1"/>
  <c r="M410408" i="1"/>
  <c r="M410409" i="1"/>
  <c r="M410410" i="1"/>
  <c r="M410411" i="1"/>
  <c r="M410412" i="1"/>
  <c r="M410413" i="1"/>
  <c r="M410414" i="1"/>
  <c r="M410415" i="1"/>
  <c r="M410416" i="1"/>
  <c r="M410417" i="1"/>
  <c r="M410418" i="1"/>
  <c r="M410419" i="1"/>
  <c r="M410420" i="1"/>
  <c r="M410421" i="1"/>
  <c r="M410422" i="1"/>
  <c r="M410423" i="1"/>
  <c r="M410424" i="1"/>
  <c r="M410425" i="1"/>
  <c r="M410426" i="1"/>
  <c r="M410427" i="1"/>
  <c r="M410428" i="1"/>
  <c r="M410429" i="1"/>
  <c r="M410430" i="1"/>
  <c r="M410431" i="1"/>
  <c r="M410432" i="1"/>
  <c r="M410433" i="1"/>
  <c r="M410434" i="1"/>
  <c r="M410435" i="1"/>
  <c r="M410436" i="1"/>
  <c r="M410437" i="1"/>
  <c r="M410438" i="1"/>
  <c r="M410439" i="1"/>
  <c r="M410440" i="1"/>
  <c r="M410441" i="1"/>
  <c r="M410442" i="1"/>
  <c r="M410443" i="1"/>
  <c r="M410444" i="1"/>
  <c r="M410445" i="1"/>
  <c r="M410446" i="1"/>
  <c r="M410447" i="1"/>
  <c r="M410448" i="1"/>
  <c r="M410449" i="1"/>
  <c r="M410450" i="1"/>
  <c r="M410451" i="1"/>
  <c r="M410452" i="1"/>
  <c r="M410453" i="1"/>
  <c r="M410454" i="1"/>
  <c r="M410455" i="1"/>
  <c r="M410456" i="1"/>
  <c r="M410457" i="1"/>
  <c r="M410458" i="1"/>
  <c r="M410459" i="1"/>
  <c r="M410460" i="1"/>
  <c r="M410461" i="1"/>
  <c r="M410462" i="1"/>
  <c r="M410463" i="1"/>
  <c r="M410464" i="1"/>
  <c r="M410465" i="1"/>
  <c r="M410466" i="1"/>
  <c r="M410467" i="1"/>
  <c r="M410468" i="1"/>
  <c r="M410469" i="1"/>
  <c r="M410470" i="1"/>
  <c r="M410471" i="1"/>
  <c r="M410472" i="1"/>
  <c r="M410473" i="1"/>
  <c r="M410474" i="1"/>
  <c r="M410475" i="1"/>
  <c r="M410476" i="1"/>
  <c r="M410477" i="1"/>
  <c r="M410478" i="1"/>
  <c r="M410479" i="1"/>
  <c r="M410480" i="1"/>
  <c r="M410481" i="1"/>
  <c r="M410482" i="1"/>
  <c r="M410483" i="1"/>
  <c r="M410484" i="1"/>
  <c r="M410485" i="1"/>
  <c r="M410486" i="1"/>
  <c r="M410487" i="1"/>
  <c r="M410488" i="1"/>
  <c r="M410489" i="1"/>
  <c r="M410490" i="1"/>
  <c r="M410491" i="1"/>
  <c r="M410492" i="1"/>
  <c r="M410493" i="1"/>
  <c r="M410494" i="1"/>
  <c r="M410495" i="1"/>
  <c r="M410496" i="1"/>
  <c r="M410497" i="1"/>
  <c r="M410498" i="1"/>
  <c r="M410499" i="1"/>
  <c r="M410500" i="1"/>
  <c r="M410501" i="1"/>
  <c r="M410502" i="1"/>
  <c r="M410503" i="1"/>
  <c r="M410504" i="1"/>
  <c r="M410505" i="1"/>
  <c r="M410506" i="1"/>
  <c r="M410507" i="1"/>
  <c r="M410508" i="1"/>
  <c r="M410509" i="1"/>
  <c r="M410510" i="1"/>
  <c r="M410511" i="1"/>
  <c r="M410512" i="1"/>
  <c r="M410513" i="1"/>
  <c r="M410514" i="1"/>
  <c r="M410515" i="1"/>
  <c r="M410516" i="1"/>
  <c r="M410517" i="1"/>
  <c r="M410518" i="1"/>
  <c r="M410519" i="1"/>
  <c r="M410520" i="1"/>
  <c r="M410521" i="1"/>
  <c r="M410522" i="1"/>
  <c r="M410523" i="1"/>
  <c r="M410524" i="1"/>
  <c r="M410525" i="1"/>
  <c r="M410526" i="1"/>
  <c r="M410527" i="1"/>
  <c r="M410528" i="1"/>
  <c r="M410529" i="1"/>
  <c r="M410530" i="1"/>
  <c r="M410531" i="1"/>
  <c r="M410532" i="1"/>
  <c r="M410533" i="1"/>
  <c r="M410534" i="1"/>
  <c r="M410535" i="1"/>
  <c r="M410536" i="1"/>
  <c r="M410537" i="1"/>
  <c r="M410538" i="1"/>
  <c r="M410539" i="1"/>
  <c r="M410540" i="1"/>
  <c r="M410541" i="1"/>
  <c r="M410542" i="1"/>
  <c r="M410543" i="1"/>
  <c r="M410544" i="1"/>
  <c r="M410545" i="1"/>
  <c r="M410546" i="1"/>
  <c r="M410547" i="1"/>
  <c r="M410548" i="1"/>
  <c r="M410549" i="1"/>
  <c r="M410550" i="1"/>
  <c r="M410551" i="1"/>
  <c r="M410552" i="1"/>
  <c r="M410553" i="1"/>
  <c r="M410554" i="1"/>
  <c r="M410555" i="1"/>
  <c r="M410556" i="1"/>
  <c r="M410557" i="1"/>
  <c r="M410558" i="1"/>
  <c r="M410559" i="1"/>
  <c r="M410560" i="1"/>
  <c r="M410561" i="1"/>
  <c r="M410562" i="1"/>
  <c r="M410563" i="1"/>
  <c r="M410564" i="1"/>
  <c r="M410565" i="1"/>
  <c r="M410566" i="1"/>
  <c r="M410567" i="1"/>
  <c r="M410568" i="1"/>
  <c r="M410569" i="1"/>
  <c r="M410570" i="1"/>
  <c r="M410571" i="1"/>
  <c r="M410572" i="1"/>
  <c r="M410573" i="1"/>
  <c r="M410574" i="1"/>
  <c r="M410575" i="1"/>
  <c r="M410576" i="1"/>
  <c r="M410577" i="1"/>
  <c r="M410578" i="1"/>
  <c r="M410579" i="1"/>
  <c r="M410580" i="1"/>
  <c r="M410581" i="1"/>
  <c r="M410582" i="1"/>
  <c r="M410583" i="1"/>
  <c r="M410584" i="1"/>
  <c r="M410585" i="1"/>
  <c r="M410586" i="1"/>
  <c r="M410587" i="1"/>
  <c r="M410588" i="1"/>
  <c r="M410589" i="1"/>
  <c r="M410590" i="1"/>
  <c r="M410591" i="1"/>
  <c r="M410592" i="1"/>
  <c r="M410593" i="1"/>
  <c r="M410594" i="1"/>
  <c r="M410595" i="1"/>
  <c r="M410596" i="1"/>
  <c r="M410597" i="1"/>
  <c r="M410598" i="1"/>
  <c r="M410599" i="1"/>
  <c r="M410600" i="1"/>
  <c r="M410601" i="1"/>
  <c r="M410602" i="1"/>
  <c r="M410603" i="1"/>
  <c r="M410604" i="1"/>
  <c r="M410605" i="1"/>
  <c r="M410606" i="1"/>
  <c r="M410607" i="1"/>
  <c r="M410608" i="1"/>
  <c r="M410609" i="1"/>
  <c r="M410610" i="1"/>
  <c r="M410611" i="1"/>
  <c r="M410612" i="1"/>
  <c r="M410613" i="1"/>
  <c r="M410614" i="1"/>
  <c r="M410615" i="1"/>
  <c r="M410616" i="1"/>
  <c r="M410617" i="1"/>
  <c r="M410618" i="1"/>
  <c r="M410619" i="1"/>
  <c r="M410620" i="1"/>
  <c r="M410621" i="1"/>
  <c r="M410622" i="1"/>
  <c r="M410623" i="1"/>
  <c r="M410624" i="1"/>
  <c r="M410625" i="1"/>
  <c r="M410626" i="1"/>
  <c r="M410627" i="1"/>
  <c r="M410628" i="1"/>
  <c r="M410629" i="1"/>
  <c r="M410630" i="1"/>
  <c r="M410631" i="1"/>
  <c r="M410632" i="1"/>
  <c r="M410633" i="1"/>
  <c r="M410634" i="1"/>
  <c r="M410635" i="1"/>
  <c r="M410636" i="1"/>
  <c r="M410637" i="1"/>
  <c r="M410638" i="1"/>
  <c r="M410639" i="1"/>
  <c r="M410640" i="1"/>
  <c r="M410641" i="1"/>
  <c r="M410642" i="1"/>
  <c r="M410643" i="1"/>
  <c r="M410644" i="1"/>
  <c r="M410645" i="1"/>
  <c r="M410646" i="1"/>
  <c r="M410647" i="1"/>
  <c r="M410648" i="1"/>
  <c r="M410649" i="1"/>
  <c r="M410650" i="1"/>
  <c r="M410651" i="1"/>
  <c r="M410652" i="1"/>
  <c r="M410653" i="1"/>
  <c r="M410654" i="1"/>
  <c r="M410655" i="1"/>
  <c r="M410656" i="1"/>
  <c r="M410657" i="1"/>
  <c r="M410658" i="1"/>
  <c r="M410659" i="1"/>
  <c r="M410660" i="1"/>
  <c r="M410661" i="1"/>
  <c r="M410662" i="1"/>
  <c r="M410663" i="1"/>
  <c r="M410664" i="1"/>
  <c r="M410665" i="1"/>
  <c r="M410666" i="1"/>
  <c r="M410667" i="1"/>
  <c r="M410668" i="1"/>
  <c r="M410669" i="1"/>
  <c r="M410670" i="1"/>
  <c r="M410671" i="1"/>
  <c r="M410672" i="1"/>
  <c r="M410673" i="1"/>
  <c r="M410674" i="1"/>
  <c r="M410675" i="1"/>
  <c r="M410676" i="1"/>
  <c r="M410677" i="1"/>
  <c r="M410678" i="1"/>
  <c r="M410679" i="1"/>
  <c r="M410680" i="1"/>
  <c r="M410681" i="1"/>
  <c r="M410682" i="1"/>
  <c r="M410683" i="1"/>
  <c r="M410684" i="1"/>
  <c r="M410685" i="1"/>
  <c r="M410686" i="1"/>
  <c r="M410687" i="1"/>
  <c r="M410688" i="1"/>
  <c r="M410689" i="1"/>
  <c r="M410690" i="1"/>
  <c r="M410691" i="1"/>
  <c r="M410692" i="1"/>
  <c r="M410693" i="1"/>
  <c r="M410694" i="1"/>
  <c r="M410695" i="1"/>
  <c r="M410696" i="1"/>
  <c r="M410697" i="1"/>
  <c r="M410698" i="1"/>
  <c r="M410699" i="1"/>
  <c r="M410700" i="1"/>
  <c r="M410701" i="1"/>
  <c r="M410702" i="1"/>
  <c r="M410703" i="1"/>
  <c r="M410704" i="1"/>
  <c r="M410705" i="1"/>
  <c r="M410706" i="1"/>
  <c r="M410707" i="1"/>
  <c r="M410708" i="1"/>
  <c r="M410709" i="1"/>
  <c r="M410710" i="1"/>
  <c r="M410711" i="1"/>
  <c r="M410712" i="1"/>
  <c r="M410713" i="1"/>
  <c r="M410714" i="1"/>
  <c r="M410715" i="1"/>
  <c r="M410716" i="1"/>
  <c r="M410717" i="1"/>
  <c r="M410718" i="1"/>
  <c r="M410719" i="1"/>
  <c r="M410720" i="1"/>
  <c r="M410721" i="1"/>
  <c r="M410722" i="1"/>
  <c r="M410723" i="1"/>
  <c r="M410724" i="1"/>
  <c r="M410725" i="1"/>
  <c r="M410726" i="1"/>
  <c r="M410727" i="1"/>
  <c r="M410728" i="1"/>
  <c r="M410729" i="1"/>
  <c r="M410730" i="1"/>
  <c r="M410731" i="1"/>
  <c r="M410732" i="1"/>
  <c r="M410733" i="1"/>
  <c r="M410734" i="1"/>
  <c r="M410735" i="1"/>
  <c r="M410736" i="1"/>
  <c r="M410737" i="1"/>
  <c r="M410738" i="1"/>
  <c r="M410739" i="1"/>
  <c r="M410740" i="1"/>
  <c r="M410741" i="1"/>
  <c r="M410742" i="1"/>
  <c r="M410743" i="1"/>
  <c r="M410744" i="1"/>
  <c r="M410745" i="1"/>
  <c r="M410746" i="1"/>
  <c r="M410747" i="1"/>
  <c r="M410748" i="1"/>
  <c r="M410749" i="1"/>
  <c r="M410750" i="1"/>
  <c r="M410751" i="1"/>
  <c r="M410752" i="1"/>
  <c r="M410753" i="1"/>
  <c r="M410754" i="1"/>
  <c r="M410755" i="1"/>
  <c r="M410756" i="1"/>
  <c r="M410757" i="1"/>
  <c r="M410758" i="1"/>
  <c r="M410759" i="1"/>
  <c r="M410760" i="1"/>
  <c r="M410761" i="1"/>
  <c r="M410762" i="1"/>
  <c r="M410763" i="1"/>
  <c r="M410764" i="1"/>
  <c r="M410765" i="1"/>
  <c r="M410766" i="1"/>
  <c r="M410767" i="1"/>
  <c r="M410768" i="1"/>
  <c r="M410769" i="1"/>
  <c r="M410770" i="1"/>
  <c r="M410771" i="1"/>
  <c r="M410772" i="1"/>
  <c r="M410773" i="1"/>
  <c r="M410774" i="1"/>
  <c r="M410775" i="1"/>
  <c r="M410776" i="1"/>
  <c r="M410777" i="1"/>
  <c r="M410778" i="1"/>
  <c r="M410779" i="1"/>
  <c r="M410780" i="1"/>
  <c r="M410781" i="1"/>
  <c r="M410782" i="1"/>
  <c r="M410783" i="1"/>
  <c r="M410784" i="1"/>
  <c r="M410785" i="1"/>
  <c r="M410786" i="1"/>
  <c r="M410787" i="1"/>
  <c r="M410788" i="1"/>
  <c r="M410789" i="1"/>
  <c r="M410790" i="1"/>
  <c r="M410791" i="1"/>
  <c r="M410792" i="1"/>
  <c r="M410793" i="1"/>
  <c r="M410794" i="1"/>
  <c r="M410795" i="1"/>
  <c r="M410796" i="1"/>
  <c r="M410797" i="1"/>
  <c r="M410798" i="1"/>
  <c r="M410799" i="1"/>
  <c r="M410800" i="1"/>
  <c r="M410801" i="1"/>
  <c r="M410802" i="1"/>
  <c r="M410803" i="1"/>
  <c r="M410804" i="1"/>
  <c r="M410805" i="1"/>
  <c r="M410806" i="1"/>
  <c r="M410807" i="1"/>
  <c r="M410808" i="1"/>
  <c r="M410809" i="1"/>
  <c r="M410810" i="1"/>
  <c r="M410811" i="1"/>
  <c r="M410812" i="1"/>
  <c r="M410813" i="1"/>
  <c r="M410814" i="1"/>
  <c r="M410815" i="1"/>
  <c r="M410816" i="1"/>
  <c r="M410817" i="1"/>
  <c r="M410818" i="1"/>
  <c r="M410819" i="1"/>
  <c r="M410820" i="1"/>
  <c r="M410821" i="1"/>
  <c r="M410822" i="1"/>
  <c r="M410823" i="1"/>
  <c r="M410824" i="1"/>
  <c r="M410825" i="1"/>
  <c r="M410826" i="1"/>
  <c r="M410827" i="1"/>
  <c r="M410828" i="1"/>
  <c r="M410829" i="1"/>
  <c r="M410830" i="1"/>
  <c r="M410831" i="1"/>
  <c r="M410832" i="1"/>
  <c r="M410833" i="1"/>
  <c r="M410834" i="1"/>
  <c r="M410835" i="1"/>
  <c r="M410836" i="1"/>
  <c r="M410837" i="1"/>
  <c r="M410838" i="1"/>
  <c r="M410839" i="1"/>
  <c r="M410840" i="1"/>
  <c r="M410841" i="1"/>
  <c r="M410842" i="1"/>
  <c r="M410843" i="1"/>
  <c r="M410844" i="1"/>
  <c r="M410845" i="1"/>
  <c r="M410846" i="1"/>
  <c r="M410847" i="1"/>
  <c r="M410848" i="1"/>
  <c r="M410849" i="1"/>
  <c r="M410850" i="1"/>
  <c r="M410851" i="1"/>
  <c r="M410852" i="1"/>
  <c r="M410853" i="1"/>
  <c r="M410854" i="1"/>
  <c r="M410855" i="1"/>
  <c r="M410856" i="1"/>
  <c r="M410857" i="1"/>
  <c r="M410858" i="1"/>
  <c r="M410859" i="1"/>
  <c r="M410860" i="1"/>
  <c r="M410861" i="1"/>
  <c r="M410862" i="1"/>
  <c r="M410863" i="1"/>
  <c r="M410864" i="1"/>
  <c r="M410865" i="1"/>
  <c r="M410866" i="1"/>
  <c r="M410867" i="1"/>
  <c r="M410868" i="1"/>
  <c r="M410869" i="1"/>
  <c r="M410870" i="1"/>
  <c r="M410871" i="1"/>
  <c r="M410872" i="1"/>
  <c r="M410873" i="1"/>
  <c r="M410874" i="1"/>
  <c r="M410875" i="1"/>
  <c r="M410876" i="1"/>
  <c r="M410877" i="1"/>
  <c r="M410878" i="1"/>
  <c r="M410879" i="1"/>
  <c r="M410880" i="1"/>
  <c r="M410881" i="1"/>
  <c r="M410882" i="1"/>
  <c r="M410883" i="1"/>
  <c r="M410884" i="1"/>
  <c r="M410885" i="1"/>
  <c r="M410886" i="1"/>
  <c r="M410887" i="1"/>
  <c r="M410888" i="1"/>
  <c r="M410889" i="1"/>
  <c r="M410890" i="1"/>
  <c r="M410891" i="1"/>
  <c r="M410892" i="1"/>
  <c r="M410893" i="1"/>
  <c r="M410894" i="1"/>
  <c r="M410895" i="1"/>
  <c r="M410896" i="1"/>
  <c r="M410897" i="1"/>
  <c r="M410898" i="1"/>
  <c r="M410899" i="1"/>
  <c r="M410900" i="1"/>
  <c r="M410901" i="1"/>
  <c r="M410902" i="1"/>
  <c r="M410903" i="1"/>
  <c r="M410904" i="1"/>
  <c r="M410905" i="1"/>
  <c r="M410906" i="1"/>
  <c r="M410907" i="1"/>
  <c r="M410908" i="1"/>
  <c r="M410909" i="1"/>
  <c r="M410910" i="1"/>
  <c r="M410911" i="1"/>
  <c r="M410912" i="1"/>
  <c r="M410913" i="1"/>
  <c r="M410914" i="1"/>
  <c r="M410915" i="1"/>
  <c r="M410916" i="1"/>
  <c r="M410917" i="1"/>
  <c r="M410918" i="1"/>
  <c r="M410919" i="1"/>
  <c r="M410920" i="1"/>
  <c r="M410921" i="1"/>
  <c r="M410922" i="1"/>
  <c r="M410923" i="1"/>
  <c r="M410924" i="1"/>
  <c r="M410925" i="1"/>
  <c r="M410926" i="1"/>
  <c r="M410927" i="1"/>
  <c r="M410928" i="1"/>
  <c r="M410929" i="1"/>
  <c r="M410930" i="1"/>
  <c r="M410931" i="1"/>
  <c r="M410932" i="1"/>
  <c r="M410933" i="1"/>
  <c r="M410934" i="1"/>
  <c r="M410935" i="1"/>
  <c r="M410936" i="1"/>
  <c r="M410937" i="1"/>
  <c r="M410938" i="1"/>
  <c r="M410939" i="1"/>
  <c r="M410940" i="1"/>
  <c r="M410941" i="1"/>
  <c r="M410942" i="1"/>
  <c r="M410943" i="1"/>
  <c r="M410944" i="1"/>
  <c r="M410945" i="1"/>
  <c r="M410946" i="1"/>
  <c r="M410947" i="1"/>
  <c r="M410948" i="1"/>
  <c r="M410949" i="1"/>
  <c r="M410950" i="1"/>
  <c r="M410951" i="1"/>
  <c r="M410952" i="1"/>
  <c r="M410953" i="1"/>
  <c r="M410954" i="1"/>
  <c r="M410955" i="1"/>
  <c r="M410956" i="1"/>
  <c r="M410957" i="1"/>
  <c r="M410958" i="1"/>
  <c r="M410959" i="1"/>
  <c r="M410960" i="1"/>
  <c r="M410961" i="1"/>
  <c r="M410962" i="1"/>
  <c r="M410963" i="1"/>
  <c r="M410964" i="1"/>
  <c r="M410965" i="1"/>
  <c r="M410966" i="1"/>
  <c r="M410967" i="1"/>
  <c r="M410968" i="1"/>
  <c r="M410969" i="1"/>
  <c r="M410970" i="1"/>
  <c r="M410971" i="1"/>
  <c r="M410972" i="1"/>
  <c r="M410973" i="1"/>
  <c r="M410974" i="1"/>
  <c r="M410975" i="1"/>
  <c r="M410976" i="1"/>
  <c r="M410977" i="1"/>
  <c r="M410978" i="1"/>
  <c r="M410979" i="1"/>
  <c r="M410980" i="1"/>
  <c r="M410981" i="1"/>
  <c r="M410982" i="1"/>
  <c r="M410983" i="1"/>
  <c r="M410984" i="1"/>
  <c r="M410985" i="1"/>
  <c r="M410986" i="1"/>
  <c r="M410987" i="1"/>
  <c r="M410988" i="1"/>
  <c r="M410989" i="1"/>
  <c r="M410990" i="1"/>
  <c r="M410991" i="1"/>
  <c r="M410992" i="1"/>
  <c r="M410993" i="1"/>
  <c r="M410994" i="1"/>
  <c r="M410995" i="1"/>
  <c r="M410996" i="1"/>
  <c r="M410997" i="1"/>
  <c r="M410998" i="1"/>
  <c r="M410999" i="1"/>
  <c r="M411000" i="1"/>
  <c r="M411001" i="1"/>
  <c r="M411002" i="1"/>
  <c r="M411003" i="1"/>
  <c r="M411004" i="1"/>
  <c r="M411005" i="1"/>
  <c r="M411006" i="1"/>
  <c r="M411007" i="1"/>
  <c r="M411008" i="1"/>
  <c r="M411009" i="1"/>
  <c r="M411010" i="1"/>
  <c r="M411011" i="1"/>
  <c r="M411012" i="1"/>
  <c r="M411013" i="1"/>
  <c r="M411014" i="1"/>
  <c r="M411015" i="1"/>
  <c r="M411016" i="1"/>
  <c r="M411017" i="1"/>
  <c r="M411018" i="1"/>
  <c r="M411019" i="1"/>
  <c r="M411020" i="1"/>
  <c r="M411021" i="1"/>
  <c r="M411022" i="1"/>
  <c r="M411023" i="1"/>
  <c r="M411024" i="1"/>
  <c r="M411025" i="1"/>
  <c r="M411026" i="1"/>
  <c r="M411027" i="1"/>
  <c r="M411028" i="1"/>
  <c r="M411029" i="1"/>
  <c r="M411030" i="1"/>
  <c r="M411031" i="1"/>
  <c r="M411032" i="1"/>
  <c r="M411033" i="1"/>
  <c r="M411034" i="1"/>
  <c r="M411035" i="1"/>
  <c r="M411036" i="1"/>
  <c r="M411037" i="1"/>
  <c r="M411038" i="1"/>
  <c r="M411039" i="1"/>
  <c r="M411040" i="1"/>
  <c r="M411041" i="1"/>
  <c r="M411042" i="1"/>
  <c r="M411043" i="1"/>
  <c r="M411044" i="1"/>
  <c r="M411045" i="1"/>
  <c r="M411046" i="1"/>
  <c r="M411047" i="1"/>
  <c r="M411048" i="1"/>
  <c r="M411049" i="1"/>
  <c r="M411050" i="1"/>
  <c r="M411051" i="1"/>
  <c r="M411052" i="1"/>
  <c r="M411053" i="1"/>
  <c r="M411054" i="1"/>
  <c r="M411055" i="1"/>
  <c r="M411056" i="1"/>
  <c r="M411057" i="1"/>
  <c r="M411058" i="1"/>
  <c r="M411059" i="1"/>
  <c r="M411060" i="1"/>
  <c r="M411061" i="1"/>
  <c r="M411062" i="1"/>
  <c r="M411063" i="1"/>
  <c r="M411064" i="1"/>
  <c r="M411065" i="1"/>
  <c r="M411066" i="1"/>
  <c r="M411067" i="1"/>
  <c r="M411068" i="1"/>
  <c r="M411069" i="1"/>
  <c r="M411070" i="1"/>
  <c r="M411071" i="1"/>
  <c r="M411072" i="1"/>
  <c r="M411073" i="1"/>
  <c r="M411074" i="1"/>
  <c r="M411075" i="1"/>
  <c r="M411076" i="1"/>
  <c r="M411077" i="1"/>
  <c r="M411078" i="1"/>
  <c r="M411079" i="1"/>
  <c r="M411080" i="1"/>
  <c r="M411081" i="1"/>
  <c r="M411082" i="1"/>
  <c r="M411083" i="1"/>
  <c r="M411084" i="1"/>
  <c r="M411085" i="1"/>
  <c r="M411086" i="1"/>
  <c r="M411087" i="1"/>
  <c r="M411088" i="1"/>
  <c r="M411089" i="1"/>
  <c r="M411090" i="1"/>
  <c r="M411091" i="1"/>
  <c r="M411092" i="1"/>
  <c r="M411093" i="1"/>
  <c r="M411094" i="1"/>
  <c r="M411095" i="1"/>
  <c r="M411096" i="1"/>
  <c r="M411097" i="1"/>
  <c r="M411098" i="1"/>
  <c r="M411099" i="1"/>
  <c r="M411100" i="1"/>
  <c r="M411101" i="1"/>
  <c r="M411102" i="1"/>
  <c r="M411103" i="1"/>
  <c r="M411104" i="1"/>
  <c r="M411105" i="1"/>
  <c r="M411106" i="1"/>
  <c r="M411107" i="1"/>
  <c r="M411108" i="1"/>
  <c r="M411109" i="1"/>
  <c r="M411110" i="1"/>
  <c r="M411111" i="1"/>
  <c r="M411112" i="1"/>
  <c r="M411113" i="1"/>
  <c r="M411114" i="1"/>
  <c r="M411115" i="1"/>
  <c r="M411116" i="1"/>
  <c r="M411117" i="1"/>
  <c r="M411118" i="1"/>
  <c r="M411119" i="1"/>
  <c r="M411120" i="1"/>
  <c r="M411121" i="1"/>
  <c r="M411122" i="1"/>
  <c r="M411123" i="1"/>
  <c r="M411124" i="1"/>
  <c r="M411125" i="1"/>
  <c r="M411126" i="1"/>
  <c r="M411127" i="1"/>
  <c r="M411128" i="1"/>
  <c r="M411129" i="1"/>
  <c r="M411130" i="1"/>
  <c r="M411131" i="1"/>
  <c r="M411132" i="1"/>
  <c r="M411133" i="1"/>
  <c r="M411134" i="1"/>
  <c r="M411135" i="1"/>
  <c r="M411136" i="1"/>
  <c r="M411137" i="1"/>
  <c r="M411138" i="1"/>
  <c r="M411139" i="1"/>
  <c r="M411140" i="1"/>
  <c r="M411141" i="1"/>
  <c r="M411142" i="1"/>
  <c r="M411143" i="1"/>
  <c r="M411144" i="1"/>
  <c r="M411145" i="1"/>
  <c r="M411146" i="1"/>
  <c r="M411147" i="1"/>
  <c r="M411148" i="1"/>
  <c r="M411149" i="1"/>
  <c r="M411150" i="1"/>
  <c r="M411151" i="1"/>
  <c r="M411152" i="1"/>
  <c r="M411153" i="1"/>
  <c r="M411154" i="1"/>
  <c r="M411155" i="1"/>
  <c r="M411156" i="1"/>
  <c r="M411157" i="1"/>
  <c r="M411158" i="1"/>
  <c r="M411159" i="1"/>
  <c r="M411160" i="1"/>
  <c r="M411161" i="1"/>
  <c r="M411162" i="1"/>
  <c r="M411163" i="1"/>
  <c r="M411164" i="1"/>
  <c r="M411165" i="1"/>
  <c r="M411166" i="1"/>
  <c r="M411167" i="1"/>
  <c r="M411168" i="1"/>
  <c r="M411169" i="1"/>
  <c r="M411170" i="1"/>
  <c r="M411171" i="1"/>
  <c r="M411172" i="1"/>
  <c r="M411173" i="1"/>
  <c r="M411174" i="1"/>
  <c r="M411175" i="1"/>
  <c r="M411176" i="1"/>
  <c r="M411177" i="1"/>
  <c r="M411178" i="1"/>
  <c r="M411179" i="1"/>
  <c r="M411180" i="1"/>
  <c r="M411181" i="1"/>
  <c r="M411182" i="1"/>
  <c r="M411183" i="1"/>
  <c r="M411184" i="1"/>
  <c r="M411185" i="1"/>
  <c r="M411186" i="1"/>
  <c r="M411187" i="1"/>
  <c r="M411188" i="1"/>
  <c r="M411189" i="1"/>
  <c r="M411190" i="1"/>
  <c r="M411191" i="1"/>
  <c r="M411192" i="1"/>
  <c r="M411193" i="1"/>
  <c r="M411194" i="1"/>
  <c r="M411195" i="1"/>
  <c r="M411196" i="1"/>
  <c r="M411197" i="1"/>
  <c r="M411198" i="1"/>
  <c r="M411199" i="1"/>
  <c r="M411200" i="1"/>
  <c r="M411201" i="1"/>
  <c r="M411202" i="1"/>
  <c r="M411203" i="1"/>
  <c r="M411204" i="1"/>
  <c r="M411205" i="1"/>
  <c r="M411206" i="1"/>
  <c r="M411207" i="1"/>
  <c r="M411208" i="1"/>
  <c r="M411209" i="1"/>
  <c r="M411210" i="1"/>
  <c r="M411211" i="1"/>
  <c r="M411212" i="1"/>
  <c r="M411213" i="1"/>
  <c r="M411214" i="1"/>
  <c r="M411215" i="1"/>
  <c r="M411216" i="1"/>
  <c r="M411217" i="1"/>
  <c r="M411218" i="1"/>
  <c r="M411219" i="1"/>
  <c r="M411220" i="1"/>
  <c r="M411221" i="1"/>
  <c r="M411222" i="1"/>
  <c r="M411223" i="1"/>
  <c r="M411224" i="1"/>
  <c r="M411225" i="1"/>
  <c r="M411226" i="1"/>
  <c r="M411227" i="1"/>
  <c r="M411228" i="1"/>
  <c r="M411229" i="1"/>
  <c r="M411230" i="1"/>
  <c r="M411231" i="1"/>
  <c r="M411232" i="1"/>
  <c r="M411233" i="1"/>
  <c r="M411234" i="1"/>
  <c r="M411235" i="1"/>
  <c r="M411236" i="1"/>
  <c r="M411237" i="1"/>
  <c r="M411238" i="1"/>
  <c r="M411239" i="1"/>
  <c r="M411240" i="1"/>
  <c r="M411241" i="1"/>
  <c r="M411242" i="1"/>
  <c r="M411243" i="1"/>
  <c r="M411244" i="1"/>
  <c r="M411245" i="1"/>
  <c r="M411246" i="1"/>
  <c r="M411247" i="1"/>
  <c r="M411248" i="1"/>
  <c r="M411249" i="1"/>
  <c r="M411250" i="1"/>
  <c r="M411251" i="1"/>
  <c r="M411252" i="1"/>
  <c r="M411253" i="1"/>
  <c r="M411254" i="1"/>
  <c r="M411255" i="1"/>
  <c r="M411256" i="1"/>
  <c r="M411257" i="1"/>
  <c r="M411258" i="1"/>
  <c r="M411259" i="1"/>
  <c r="M411260" i="1"/>
  <c r="M411261" i="1"/>
  <c r="M411262" i="1"/>
  <c r="M411263" i="1"/>
  <c r="M411264" i="1"/>
  <c r="M411265" i="1"/>
  <c r="M411266" i="1"/>
  <c r="M411267" i="1"/>
  <c r="M411268" i="1"/>
  <c r="M411269" i="1"/>
  <c r="M411270" i="1"/>
  <c r="M411271" i="1"/>
  <c r="M411272" i="1"/>
  <c r="M411273" i="1"/>
  <c r="M411274" i="1"/>
  <c r="M411275" i="1"/>
  <c r="M411276" i="1"/>
  <c r="M411277" i="1"/>
  <c r="M411278" i="1"/>
  <c r="M411279" i="1"/>
  <c r="M411280" i="1"/>
  <c r="M411281" i="1"/>
  <c r="M411282" i="1"/>
  <c r="M411283" i="1"/>
  <c r="M411284" i="1"/>
  <c r="M411285" i="1"/>
  <c r="M411286" i="1"/>
  <c r="M411287" i="1"/>
  <c r="M411288" i="1"/>
  <c r="M411289" i="1"/>
  <c r="M411290" i="1"/>
  <c r="M411291" i="1"/>
  <c r="M411292" i="1"/>
  <c r="M411293" i="1"/>
  <c r="M411294" i="1"/>
  <c r="M411295" i="1"/>
  <c r="M411296" i="1"/>
  <c r="M411297" i="1"/>
  <c r="M411298" i="1"/>
  <c r="M411299" i="1"/>
  <c r="M411300" i="1"/>
  <c r="M411301" i="1"/>
  <c r="M411302" i="1"/>
  <c r="M411303" i="1"/>
  <c r="M411304" i="1"/>
  <c r="M411305" i="1"/>
  <c r="M411306" i="1"/>
  <c r="M411307" i="1"/>
  <c r="M411308" i="1"/>
  <c r="M411309" i="1"/>
  <c r="M411310" i="1"/>
  <c r="M411311" i="1"/>
  <c r="M411312" i="1"/>
  <c r="M411313" i="1"/>
  <c r="M411314" i="1"/>
  <c r="M411315" i="1"/>
  <c r="M411316" i="1"/>
  <c r="M411317" i="1"/>
  <c r="M411318" i="1"/>
  <c r="M411319" i="1"/>
  <c r="M411320" i="1"/>
  <c r="M411321" i="1"/>
  <c r="M411322" i="1"/>
  <c r="M411323" i="1"/>
  <c r="M411324" i="1"/>
  <c r="M411325" i="1"/>
  <c r="M411326" i="1"/>
  <c r="M411327" i="1"/>
  <c r="M411328" i="1"/>
  <c r="M411329" i="1"/>
  <c r="M411330" i="1"/>
  <c r="M411331" i="1"/>
  <c r="M411332" i="1"/>
  <c r="M411333" i="1"/>
  <c r="M411334" i="1"/>
  <c r="M411335" i="1"/>
  <c r="M411336" i="1"/>
  <c r="M411337" i="1"/>
  <c r="M411338" i="1"/>
  <c r="M411339" i="1"/>
  <c r="M411340" i="1"/>
  <c r="M411341" i="1"/>
  <c r="M411342" i="1"/>
  <c r="M411343" i="1"/>
  <c r="M411344" i="1"/>
  <c r="M411345" i="1"/>
  <c r="M411346" i="1"/>
  <c r="M411347" i="1"/>
  <c r="M411348" i="1"/>
  <c r="M411349" i="1"/>
  <c r="M411350" i="1"/>
  <c r="M411351" i="1"/>
  <c r="M411352" i="1"/>
  <c r="M411353" i="1"/>
  <c r="M411354" i="1"/>
  <c r="M411355" i="1"/>
  <c r="M411356" i="1"/>
  <c r="M411357" i="1"/>
  <c r="M411358" i="1"/>
  <c r="M411359" i="1"/>
  <c r="M411360" i="1"/>
  <c r="M411361" i="1"/>
  <c r="M411362" i="1"/>
  <c r="M411363" i="1"/>
  <c r="M411364" i="1"/>
  <c r="M411365" i="1"/>
  <c r="M411366" i="1"/>
  <c r="M411367" i="1"/>
  <c r="M411368" i="1"/>
  <c r="M411369" i="1"/>
  <c r="M411370" i="1"/>
  <c r="M411371" i="1"/>
  <c r="M411372" i="1"/>
  <c r="M411373" i="1"/>
  <c r="M411374" i="1"/>
  <c r="M411375" i="1"/>
  <c r="M411376" i="1"/>
  <c r="M411377" i="1"/>
  <c r="M411378" i="1"/>
  <c r="M411379" i="1"/>
  <c r="M411380" i="1"/>
  <c r="M411381" i="1"/>
  <c r="M411382" i="1"/>
  <c r="M411383" i="1"/>
  <c r="M411384" i="1"/>
  <c r="M411385" i="1"/>
  <c r="M411386" i="1"/>
  <c r="M411387" i="1"/>
  <c r="M411388" i="1"/>
  <c r="M411389" i="1"/>
  <c r="M411390" i="1"/>
  <c r="M411391" i="1"/>
  <c r="M411392" i="1"/>
  <c r="M411393" i="1"/>
  <c r="M411394" i="1"/>
  <c r="M411395" i="1"/>
  <c r="M411396" i="1"/>
  <c r="M411397" i="1"/>
  <c r="M411398" i="1"/>
  <c r="M411399" i="1"/>
  <c r="M411400" i="1"/>
  <c r="M411401" i="1"/>
  <c r="M411402" i="1"/>
  <c r="M411403" i="1"/>
  <c r="M411404" i="1"/>
  <c r="M411405" i="1"/>
  <c r="M411406" i="1"/>
  <c r="M411407" i="1"/>
  <c r="M411408" i="1"/>
  <c r="M411409" i="1"/>
  <c r="M411410" i="1"/>
  <c r="M411411" i="1"/>
  <c r="M411412" i="1"/>
  <c r="M411413" i="1"/>
  <c r="M411414" i="1"/>
  <c r="M411415" i="1"/>
  <c r="M411416" i="1"/>
  <c r="M411417" i="1"/>
  <c r="M411418" i="1"/>
  <c r="M411419" i="1"/>
  <c r="M411420" i="1"/>
  <c r="M411421" i="1"/>
  <c r="M411422" i="1"/>
  <c r="M411423" i="1"/>
  <c r="M411424" i="1"/>
  <c r="M411425" i="1"/>
  <c r="M411426" i="1"/>
  <c r="M411427" i="1"/>
  <c r="M411428" i="1"/>
  <c r="M411429" i="1"/>
  <c r="M411430" i="1"/>
  <c r="M411431" i="1"/>
  <c r="M411432" i="1"/>
  <c r="M411433" i="1"/>
  <c r="M411434" i="1"/>
  <c r="M411435" i="1"/>
  <c r="M411436" i="1"/>
  <c r="M411437" i="1"/>
  <c r="M411438" i="1"/>
  <c r="M411439" i="1"/>
  <c r="M411440" i="1"/>
  <c r="M411441" i="1"/>
  <c r="M411442" i="1"/>
  <c r="M411443" i="1"/>
  <c r="M411444" i="1"/>
  <c r="M411445" i="1"/>
  <c r="M411446" i="1"/>
  <c r="M411447" i="1"/>
  <c r="M411448" i="1"/>
  <c r="M411449" i="1"/>
  <c r="M411450" i="1"/>
  <c r="M411451" i="1"/>
  <c r="M411452" i="1"/>
  <c r="M411453" i="1"/>
  <c r="M411454" i="1"/>
  <c r="M411455" i="1"/>
  <c r="M411456" i="1"/>
  <c r="M411457" i="1"/>
  <c r="M411458" i="1"/>
  <c r="M411459" i="1"/>
  <c r="M411460" i="1"/>
  <c r="M411461" i="1"/>
  <c r="M411462" i="1"/>
  <c r="M411463" i="1"/>
  <c r="M411464" i="1"/>
  <c r="M411465" i="1"/>
  <c r="M411466" i="1"/>
  <c r="M411467" i="1"/>
  <c r="M411468" i="1"/>
  <c r="M411469" i="1"/>
  <c r="M411470" i="1"/>
  <c r="M411471" i="1"/>
  <c r="M411472" i="1"/>
  <c r="M411473" i="1"/>
  <c r="M411474" i="1"/>
  <c r="M411475" i="1"/>
  <c r="M411476" i="1"/>
  <c r="M411477" i="1"/>
  <c r="M411478" i="1"/>
  <c r="M411479" i="1"/>
  <c r="M411480" i="1"/>
  <c r="M411481" i="1"/>
  <c r="M411482" i="1"/>
  <c r="M411483" i="1"/>
  <c r="M411484" i="1"/>
  <c r="M411485" i="1"/>
  <c r="M411486" i="1"/>
  <c r="M411487" i="1"/>
  <c r="M411488" i="1"/>
  <c r="M411489" i="1"/>
  <c r="M411490" i="1"/>
  <c r="M411491" i="1"/>
  <c r="M411492" i="1"/>
  <c r="M411493" i="1"/>
  <c r="M411494" i="1"/>
  <c r="M411495" i="1"/>
  <c r="M411496" i="1"/>
  <c r="M411497" i="1"/>
  <c r="M411498" i="1"/>
  <c r="M411499" i="1"/>
  <c r="M411500" i="1"/>
  <c r="M411501" i="1"/>
  <c r="M411502" i="1"/>
  <c r="M411503" i="1"/>
  <c r="M411504" i="1"/>
  <c r="M411505" i="1"/>
  <c r="M411506" i="1"/>
  <c r="M411507" i="1"/>
  <c r="M411508" i="1"/>
  <c r="M411509" i="1"/>
  <c r="M411510" i="1"/>
  <c r="M411511" i="1"/>
  <c r="M411512" i="1"/>
  <c r="M411513" i="1"/>
  <c r="M411514" i="1"/>
  <c r="M411515" i="1"/>
  <c r="M411516" i="1"/>
  <c r="M411517" i="1"/>
  <c r="M411518" i="1"/>
  <c r="M411519" i="1"/>
  <c r="M411520" i="1"/>
  <c r="M411521" i="1"/>
  <c r="M411522" i="1"/>
  <c r="M411523" i="1"/>
  <c r="M411524" i="1"/>
  <c r="M411525" i="1"/>
  <c r="M411526" i="1"/>
  <c r="M411527" i="1"/>
  <c r="M411528" i="1"/>
  <c r="M411529" i="1"/>
  <c r="M411530" i="1"/>
  <c r="M411531" i="1"/>
  <c r="M411532" i="1"/>
  <c r="M411533" i="1"/>
  <c r="M411534" i="1"/>
  <c r="M411535" i="1"/>
  <c r="M411536" i="1"/>
  <c r="M411537" i="1"/>
  <c r="M411538" i="1"/>
  <c r="M411539" i="1"/>
  <c r="M411540" i="1"/>
  <c r="M411541" i="1"/>
  <c r="M411542" i="1"/>
  <c r="M411543" i="1"/>
  <c r="M411544" i="1"/>
  <c r="M411545" i="1"/>
  <c r="M411546" i="1"/>
  <c r="M411547" i="1"/>
  <c r="M411548" i="1"/>
  <c r="M411549" i="1"/>
  <c r="M411550" i="1"/>
  <c r="M411551" i="1"/>
  <c r="M411552" i="1"/>
  <c r="M411553" i="1"/>
  <c r="M411554" i="1"/>
  <c r="M411555" i="1"/>
  <c r="M411556" i="1"/>
  <c r="M411557" i="1"/>
  <c r="M411558" i="1"/>
  <c r="M411559" i="1"/>
  <c r="M411560" i="1"/>
  <c r="M411561" i="1"/>
  <c r="M411562" i="1"/>
  <c r="M411563" i="1"/>
  <c r="M411564" i="1"/>
  <c r="M411565" i="1"/>
  <c r="M411566" i="1"/>
  <c r="M411567" i="1"/>
  <c r="M411568" i="1"/>
  <c r="M411569" i="1"/>
  <c r="M411570" i="1"/>
  <c r="M411571" i="1"/>
  <c r="M411572" i="1"/>
  <c r="M411573" i="1"/>
  <c r="M411574" i="1"/>
  <c r="M411575" i="1"/>
  <c r="M411576" i="1"/>
  <c r="M411577" i="1"/>
  <c r="M411578" i="1"/>
  <c r="M411579" i="1"/>
  <c r="M411580" i="1"/>
  <c r="M411581" i="1"/>
  <c r="M411582" i="1"/>
  <c r="M411583" i="1"/>
  <c r="M411584" i="1"/>
  <c r="M411585" i="1"/>
  <c r="M411586" i="1"/>
  <c r="M411587" i="1"/>
  <c r="M411588" i="1"/>
  <c r="M411589" i="1"/>
  <c r="M411590" i="1"/>
  <c r="M411591" i="1"/>
  <c r="M411592" i="1"/>
  <c r="M411593" i="1"/>
  <c r="M411594" i="1"/>
  <c r="M411595" i="1"/>
  <c r="M411596" i="1"/>
  <c r="M411597" i="1"/>
  <c r="M411598" i="1"/>
  <c r="M411599" i="1"/>
  <c r="M411600" i="1"/>
  <c r="M411601" i="1"/>
  <c r="M411602" i="1"/>
  <c r="M411603" i="1"/>
  <c r="M411604" i="1"/>
  <c r="M411605" i="1"/>
  <c r="M411606" i="1"/>
  <c r="M411607" i="1"/>
  <c r="M411608" i="1"/>
  <c r="M411609" i="1"/>
  <c r="M411610" i="1"/>
  <c r="M411611" i="1"/>
  <c r="M411612" i="1"/>
  <c r="M411613" i="1"/>
  <c r="M411614" i="1"/>
  <c r="M411615" i="1"/>
  <c r="M411616" i="1"/>
  <c r="M411617" i="1"/>
  <c r="M411618" i="1"/>
  <c r="M411619" i="1"/>
  <c r="M411620" i="1"/>
  <c r="M411621" i="1"/>
  <c r="M411622" i="1"/>
  <c r="M411623" i="1"/>
  <c r="M411624" i="1"/>
  <c r="M411625" i="1"/>
  <c r="M411626" i="1"/>
  <c r="M411627" i="1"/>
  <c r="M411628" i="1"/>
  <c r="M411629" i="1"/>
  <c r="M411630" i="1"/>
  <c r="M411631" i="1"/>
  <c r="M411632" i="1"/>
  <c r="M411633" i="1"/>
  <c r="M411634" i="1"/>
  <c r="M411635" i="1"/>
  <c r="M411636" i="1"/>
  <c r="M411637" i="1"/>
  <c r="M411638" i="1"/>
  <c r="M411639" i="1"/>
  <c r="M411640" i="1"/>
  <c r="M411641" i="1"/>
  <c r="M411642" i="1"/>
  <c r="M411643" i="1"/>
  <c r="M411644" i="1"/>
  <c r="M411645" i="1"/>
  <c r="M411646" i="1"/>
  <c r="M411647" i="1"/>
  <c r="M411648" i="1"/>
  <c r="M411649" i="1"/>
  <c r="M411650" i="1"/>
  <c r="M411651" i="1"/>
  <c r="M411652" i="1"/>
  <c r="M411653" i="1"/>
  <c r="M411654" i="1"/>
  <c r="M411655" i="1"/>
  <c r="M411656" i="1"/>
  <c r="M411657" i="1"/>
  <c r="M411658" i="1"/>
  <c r="M411659" i="1"/>
  <c r="M411660" i="1"/>
  <c r="M411661" i="1"/>
  <c r="M411662" i="1"/>
  <c r="M411663" i="1"/>
  <c r="M411664" i="1"/>
  <c r="M411665" i="1"/>
  <c r="M411666" i="1"/>
  <c r="M411667" i="1"/>
  <c r="M411668" i="1"/>
  <c r="M411669" i="1"/>
  <c r="M411670" i="1"/>
  <c r="M411671" i="1"/>
  <c r="M411672" i="1"/>
  <c r="M411673" i="1"/>
  <c r="M411674" i="1"/>
  <c r="M411675" i="1"/>
  <c r="M411676" i="1"/>
  <c r="M411677" i="1"/>
  <c r="M411678" i="1"/>
  <c r="M411679" i="1"/>
  <c r="M411680" i="1"/>
  <c r="M411681" i="1"/>
  <c r="M411682" i="1"/>
  <c r="M411683" i="1"/>
  <c r="M411684" i="1"/>
  <c r="M411685" i="1"/>
  <c r="M411686" i="1"/>
  <c r="M411687" i="1"/>
  <c r="M411688" i="1"/>
  <c r="M411689" i="1"/>
  <c r="M411690" i="1"/>
  <c r="M411691" i="1"/>
  <c r="M411692" i="1"/>
  <c r="M411693" i="1"/>
  <c r="M411694" i="1"/>
  <c r="M411695" i="1"/>
  <c r="M411696" i="1"/>
  <c r="M411697" i="1"/>
  <c r="M411698" i="1"/>
  <c r="M411699" i="1"/>
  <c r="M411700" i="1"/>
  <c r="M411701" i="1"/>
  <c r="M411702" i="1"/>
  <c r="M411703" i="1"/>
  <c r="M411704" i="1"/>
  <c r="M411705" i="1"/>
  <c r="M411706" i="1"/>
  <c r="M411707" i="1"/>
  <c r="M411708" i="1"/>
  <c r="M411709" i="1"/>
  <c r="M411710" i="1"/>
  <c r="M411711" i="1"/>
  <c r="M411712" i="1"/>
  <c r="M411713" i="1"/>
  <c r="M411714" i="1"/>
  <c r="M411715" i="1"/>
  <c r="M411716" i="1"/>
  <c r="M411717" i="1"/>
  <c r="M411718" i="1"/>
  <c r="M411719" i="1"/>
  <c r="M411720" i="1"/>
  <c r="M411721" i="1"/>
  <c r="M411722" i="1"/>
  <c r="M411723" i="1"/>
  <c r="M411724" i="1"/>
  <c r="M411725" i="1"/>
  <c r="M411726" i="1"/>
  <c r="M411727" i="1"/>
  <c r="M411728" i="1"/>
  <c r="M411729" i="1"/>
  <c r="M411730" i="1"/>
  <c r="M411731" i="1"/>
  <c r="M411732" i="1"/>
  <c r="M411733" i="1"/>
  <c r="M411734" i="1"/>
  <c r="M411735" i="1"/>
  <c r="M411736" i="1"/>
  <c r="M411737" i="1"/>
  <c r="M411738" i="1"/>
  <c r="M411739" i="1"/>
  <c r="M411740" i="1"/>
  <c r="M411741" i="1"/>
  <c r="M411742" i="1"/>
  <c r="M411743" i="1"/>
  <c r="M411744" i="1"/>
  <c r="M411745" i="1"/>
  <c r="M411746" i="1"/>
  <c r="M411747" i="1"/>
  <c r="M411748" i="1"/>
  <c r="M411749" i="1"/>
  <c r="M411750" i="1"/>
  <c r="M411751" i="1"/>
  <c r="M411752" i="1"/>
  <c r="M411753" i="1"/>
  <c r="M411754" i="1"/>
  <c r="M411755" i="1"/>
  <c r="M411756" i="1"/>
  <c r="M411757" i="1"/>
  <c r="M411758" i="1"/>
  <c r="M411759" i="1"/>
  <c r="M411760" i="1"/>
  <c r="M411761" i="1"/>
  <c r="M411762" i="1"/>
  <c r="M411763" i="1"/>
  <c r="M411764" i="1"/>
  <c r="M411765" i="1"/>
  <c r="M411766" i="1"/>
  <c r="M411767" i="1"/>
  <c r="M411768" i="1"/>
  <c r="M411769" i="1"/>
  <c r="M411770" i="1"/>
  <c r="M411771" i="1"/>
  <c r="M411772" i="1"/>
  <c r="M411773" i="1"/>
  <c r="M411774" i="1"/>
  <c r="M411775" i="1"/>
  <c r="M411776" i="1"/>
  <c r="M411777" i="1"/>
  <c r="M411778" i="1"/>
  <c r="M411779" i="1"/>
  <c r="M411780" i="1"/>
  <c r="M411781" i="1"/>
  <c r="M411782" i="1"/>
  <c r="M411783" i="1"/>
  <c r="M411784" i="1"/>
  <c r="M411785" i="1"/>
  <c r="M411786" i="1"/>
  <c r="M411787" i="1"/>
  <c r="M411788" i="1"/>
  <c r="M411789" i="1"/>
  <c r="M411790" i="1"/>
  <c r="M411791" i="1"/>
  <c r="M411792" i="1"/>
  <c r="M411793" i="1"/>
  <c r="M411794" i="1"/>
  <c r="M411795" i="1"/>
  <c r="M411796" i="1"/>
  <c r="M411797" i="1"/>
  <c r="M411798" i="1"/>
  <c r="M411799" i="1"/>
  <c r="M411800" i="1"/>
  <c r="M411801" i="1"/>
  <c r="M411802" i="1"/>
  <c r="M411803" i="1"/>
  <c r="M411804" i="1"/>
  <c r="M411805" i="1"/>
  <c r="M411806" i="1"/>
  <c r="M411807" i="1"/>
  <c r="M411808" i="1"/>
  <c r="M411809" i="1"/>
  <c r="M411810" i="1"/>
  <c r="M411811" i="1"/>
  <c r="M411812" i="1"/>
  <c r="M411813" i="1"/>
  <c r="M411814" i="1"/>
  <c r="M411815" i="1"/>
  <c r="M411816" i="1"/>
  <c r="M411817" i="1"/>
  <c r="M411818" i="1"/>
  <c r="M411819" i="1"/>
  <c r="M411820" i="1"/>
  <c r="M411821" i="1"/>
  <c r="M411822" i="1"/>
  <c r="M411823" i="1"/>
  <c r="M411824" i="1"/>
  <c r="M411825" i="1"/>
  <c r="M411826" i="1"/>
  <c r="M411827" i="1"/>
  <c r="M411828" i="1"/>
  <c r="M411829" i="1"/>
  <c r="M411830" i="1"/>
  <c r="M411831" i="1"/>
  <c r="M411832" i="1"/>
  <c r="M411833" i="1"/>
  <c r="M411834" i="1"/>
  <c r="M411835" i="1"/>
  <c r="M411836" i="1"/>
  <c r="M411837" i="1"/>
  <c r="M411838" i="1"/>
  <c r="M411839" i="1"/>
  <c r="M411840" i="1"/>
  <c r="M411841" i="1"/>
  <c r="M411842" i="1"/>
  <c r="M411843" i="1"/>
  <c r="M411844" i="1"/>
  <c r="M411845" i="1"/>
  <c r="M411846" i="1"/>
  <c r="M411847" i="1"/>
  <c r="M411848" i="1"/>
  <c r="M411849" i="1"/>
  <c r="M411850" i="1"/>
  <c r="M411851" i="1"/>
  <c r="M411852" i="1"/>
  <c r="M411853" i="1"/>
  <c r="M411854" i="1"/>
  <c r="M411855" i="1"/>
  <c r="M411856" i="1"/>
  <c r="M411857" i="1"/>
  <c r="M411858" i="1"/>
  <c r="M411859" i="1"/>
  <c r="M411860" i="1"/>
  <c r="M411861" i="1"/>
  <c r="M411862" i="1"/>
  <c r="M411863" i="1"/>
  <c r="M411864" i="1"/>
  <c r="M411865" i="1"/>
  <c r="M411866" i="1"/>
  <c r="M411867" i="1"/>
  <c r="M411868" i="1"/>
  <c r="M411869" i="1"/>
  <c r="M411870" i="1"/>
  <c r="M411871" i="1"/>
  <c r="M411872" i="1"/>
  <c r="M411873" i="1"/>
  <c r="M411874" i="1"/>
  <c r="M411875" i="1"/>
  <c r="M411876" i="1"/>
  <c r="M411877" i="1"/>
  <c r="M411878" i="1"/>
  <c r="M411879" i="1"/>
  <c r="M411880" i="1"/>
  <c r="M411881" i="1"/>
  <c r="M411882" i="1"/>
  <c r="M411883" i="1"/>
  <c r="M411884" i="1"/>
  <c r="M411885" i="1"/>
  <c r="M411886" i="1"/>
  <c r="M411887" i="1"/>
  <c r="M411888" i="1"/>
  <c r="M411889" i="1"/>
  <c r="M411890" i="1"/>
  <c r="M411891" i="1"/>
  <c r="M411892" i="1"/>
  <c r="M411893" i="1"/>
  <c r="M411894" i="1"/>
  <c r="M411895" i="1"/>
  <c r="M411896" i="1"/>
  <c r="M411897" i="1"/>
  <c r="M411898" i="1"/>
  <c r="M411899" i="1"/>
  <c r="M411900" i="1"/>
  <c r="M411901" i="1"/>
  <c r="M411902" i="1"/>
  <c r="M411903" i="1"/>
  <c r="M411904" i="1"/>
  <c r="M411905" i="1"/>
  <c r="M411906" i="1"/>
  <c r="M411907" i="1"/>
  <c r="M411908" i="1"/>
  <c r="M411909" i="1"/>
  <c r="M411910" i="1"/>
  <c r="M411911" i="1"/>
  <c r="M411912" i="1"/>
  <c r="M411913" i="1"/>
  <c r="M411914" i="1"/>
  <c r="M411915" i="1"/>
  <c r="M411916" i="1"/>
  <c r="M411917" i="1"/>
  <c r="M411918" i="1"/>
  <c r="M411919" i="1"/>
  <c r="M411920" i="1"/>
  <c r="M411921" i="1"/>
  <c r="M411922" i="1"/>
  <c r="M411923" i="1"/>
  <c r="M411924" i="1"/>
  <c r="M411925" i="1"/>
  <c r="M411926" i="1"/>
  <c r="M411927" i="1"/>
  <c r="M411928" i="1"/>
  <c r="M411929" i="1"/>
  <c r="M411930" i="1"/>
  <c r="M411931" i="1"/>
  <c r="M411932" i="1"/>
  <c r="M411933" i="1"/>
  <c r="M411934" i="1"/>
  <c r="M411935" i="1"/>
  <c r="M411936" i="1"/>
  <c r="M411937" i="1"/>
  <c r="M411938" i="1"/>
  <c r="M411939" i="1"/>
  <c r="M411940" i="1"/>
  <c r="M411941" i="1"/>
  <c r="M411942" i="1"/>
  <c r="M411943" i="1"/>
  <c r="M411944" i="1"/>
  <c r="M411945" i="1"/>
  <c r="M411946" i="1"/>
  <c r="M411947" i="1"/>
  <c r="M411948" i="1"/>
  <c r="M411949" i="1"/>
  <c r="M411950" i="1"/>
  <c r="M411951" i="1"/>
  <c r="M411952" i="1"/>
  <c r="M411953" i="1"/>
  <c r="M411954" i="1"/>
  <c r="M411955" i="1"/>
  <c r="M411956" i="1"/>
  <c r="M411957" i="1"/>
  <c r="M411958" i="1"/>
  <c r="M411959" i="1"/>
  <c r="M411960" i="1"/>
  <c r="M411961" i="1"/>
  <c r="M411962" i="1"/>
  <c r="M411963" i="1"/>
  <c r="M411964" i="1"/>
  <c r="M411965" i="1"/>
  <c r="M411966" i="1"/>
  <c r="M411967" i="1"/>
  <c r="M411968" i="1"/>
  <c r="M411969" i="1"/>
  <c r="M411970" i="1"/>
  <c r="M411971" i="1"/>
  <c r="M411972" i="1"/>
  <c r="M411973" i="1"/>
  <c r="M411974" i="1"/>
  <c r="M411975" i="1"/>
  <c r="M411976" i="1"/>
  <c r="M411977" i="1"/>
  <c r="M411978" i="1"/>
  <c r="M411979" i="1"/>
  <c r="M411980" i="1"/>
  <c r="M411981" i="1"/>
  <c r="M411982" i="1"/>
  <c r="M411983" i="1"/>
  <c r="M411984" i="1"/>
  <c r="M411985" i="1"/>
  <c r="M411986" i="1"/>
  <c r="M411987" i="1"/>
  <c r="M411988" i="1"/>
  <c r="M411989" i="1"/>
  <c r="M411990" i="1"/>
  <c r="M411991" i="1"/>
  <c r="M411992" i="1"/>
  <c r="M411993" i="1"/>
  <c r="M411994" i="1"/>
  <c r="M411995" i="1"/>
  <c r="M411996" i="1"/>
  <c r="M411997" i="1"/>
  <c r="M411998" i="1"/>
  <c r="M411999" i="1"/>
  <c r="M412000" i="1"/>
  <c r="M412001" i="1"/>
  <c r="M412002" i="1"/>
  <c r="M412003" i="1"/>
  <c r="M412004" i="1"/>
  <c r="M412005" i="1"/>
  <c r="M412006" i="1"/>
  <c r="M412007" i="1"/>
  <c r="M412008" i="1"/>
  <c r="M412009" i="1"/>
  <c r="M412010" i="1"/>
  <c r="M412011" i="1"/>
  <c r="M412012" i="1"/>
  <c r="M412013" i="1"/>
  <c r="M412014" i="1"/>
  <c r="M412015" i="1"/>
  <c r="M412016" i="1"/>
  <c r="M412017" i="1"/>
  <c r="M412018" i="1"/>
  <c r="M412019" i="1"/>
  <c r="M412020" i="1"/>
  <c r="M412021" i="1"/>
  <c r="M412022" i="1"/>
  <c r="M412023" i="1"/>
  <c r="M412024" i="1"/>
  <c r="M412025" i="1"/>
  <c r="M412026" i="1"/>
  <c r="M412027" i="1"/>
  <c r="M412028" i="1"/>
  <c r="M412029" i="1"/>
  <c r="M412030" i="1"/>
  <c r="M412031" i="1"/>
  <c r="M412032" i="1"/>
  <c r="M412033" i="1"/>
  <c r="M412034" i="1"/>
  <c r="M412035" i="1"/>
  <c r="M412036" i="1"/>
  <c r="M412037" i="1"/>
  <c r="M412038" i="1"/>
  <c r="M412039" i="1"/>
  <c r="M412040" i="1"/>
  <c r="M412041" i="1"/>
  <c r="M412042" i="1"/>
  <c r="M412043" i="1"/>
  <c r="M412044" i="1"/>
  <c r="M412045" i="1"/>
  <c r="M412046" i="1"/>
  <c r="M412047" i="1"/>
  <c r="M412048" i="1"/>
  <c r="M412049" i="1"/>
  <c r="M412050" i="1"/>
  <c r="M412051" i="1"/>
  <c r="M412052" i="1"/>
  <c r="M412053" i="1"/>
  <c r="M412054" i="1"/>
  <c r="M412055" i="1"/>
  <c r="M412056" i="1"/>
  <c r="M412057" i="1"/>
  <c r="M412058" i="1"/>
  <c r="M412059" i="1"/>
  <c r="M412060" i="1"/>
  <c r="M412061" i="1"/>
  <c r="M412062" i="1"/>
  <c r="M412063" i="1"/>
  <c r="M412064" i="1"/>
  <c r="M412065" i="1"/>
  <c r="M412066" i="1"/>
  <c r="M412067" i="1"/>
  <c r="M412068" i="1"/>
  <c r="M412069" i="1"/>
  <c r="M412070" i="1"/>
  <c r="M412071" i="1"/>
  <c r="M412072" i="1"/>
  <c r="M412073" i="1"/>
  <c r="M412074" i="1"/>
  <c r="M412075" i="1"/>
  <c r="M412076" i="1"/>
  <c r="M412077" i="1"/>
  <c r="M412078" i="1"/>
  <c r="M412079" i="1"/>
  <c r="M412080" i="1"/>
  <c r="M412081" i="1"/>
  <c r="M412082" i="1"/>
  <c r="M412083" i="1"/>
  <c r="M412084" i="1"/>
  <c r="M412085" i="1"/>
  <c r="M412086" i="1"/>
  <c r="M412087" i="1"/>
  <c r="M412088" i="1"/>
  <c r="M412089" i="1"/>
  <c r="M412090" i="1"/>
  <c r="M412091" i="1"/>
  <c r="M412092" i="1"/>
  <c r="M412093" i="1"/>
  <c r="M412094" i="1"/>
  <c r="M412095" i="1"/>
  <c r="M412096" i="1"/>
  <c r="M412097" i="1"/>
  <c r="M412098" i="1"/>
  <c r="M412099" i="1"/>
  <c r="M412100" i="1"/>
  <c r="M412101" i="1"/>
  <c r="M412102" i="1"/>
  <c r="M412103" i="1"/>
  <c r="M412104" i="1"/>
  <c r="M412105" i="1"/>
  <c r="M412106" i="1"/>
  <c r="M412107" i="1"/>
  <c r="M412108" i="1"/>
  <c r="M412109" i="1"/>
  <c r="M412110" i="1"/>
  <c r="M412111" i="1"/>
  <c r="M412112" i="1"/>
  <c r="M412113" i="1"/>
  <c r="M412114" i="1"/>
  <c r="M412115" i="1"/>
  <c r="M412116" i="1"/>
  <c r="M412117" i="1"/>
  <c r="M412118" i="1"/>
  <c r="M412119" i="1"/>
  <c r="M412120" i="1"/>
  <c r="M412121" i="1"/>
  <c r="M412122" i="1"/>
  <c r="M412123" i="1"/>
  <c r="M412124" i="1"/>
  <c r="M412125" i="1"/>
  <c r="M412126" i="1"/>
  <c r="M412127" i="1"/>
  <c r="M412128" i="1"/>
  <c r="M412129" i="1"/>
  <c r="M412130" i="1"/>
  <c r="M412131" i="1"/>
  <c r="M412132" i="1"/>
  <c r="M412133" i="1"/>
  <c r="M412134" i="1"/>
  <c r="M412135" i="1"/>
  <c r="M412136" i="1"/>
  <c r="M412137" i="1"/>
  <c r="M412138" i="1"/>
  <c r="M412139" i="1"/>
  <c r="M412140" i="1"/>
  <c r="M412141" i="1"/>
  <c r="M412142" i="1"/>
  <c r="M412143" i="1"/>
  <c r="M412144" i="1"/>
  <c r="M412145" i="1"/>
  <c r="M412146" i="1"/>
  <c r="M412147" i="1"/>
  <c r="M412148" i="1"/>
  <c r="M412149" i="1"/>
  <c r="M412150" i="1"/>
  <c r="M412151" i="1"/>
  <c r="M412152" i="1"/>
  <c r="M412153" i="1"/>
  <c r="M412154" i="1"/>
  <c r="M412155" i="1"/>
  <c r="M412156" i="1"/>
  <c r="M412157" i="1"/>
  <c r="M412158" i="1"/>
  <c r="M412159" i="1"/>
  <c r="M412160" i="1"/>
  <c r="M412161" i="1"/>
  <c r="M412162" i="1"/>
  <c r="M412163" i="1"/>
  <c r="M412164" i="1"/>
  <c r="M412165" i="1"/>
  <c r="M412166" i="1"/>
  <c r="M412167" i="1"/>
  <c r="M412168" i="1"/>
  <c r="M412169" i="1"/>
  <c r="M412170" i="1"/>
  <c r="M412171" i="1"/>
  <c r="M412172" i="1"/>
  <c r="M412173" i="1"/>
  <c r="M412174" i="1"/>
  <c r="M412175" i="1"/>
  <c r="M412176" i="1"/>
  <c r="M412177" i="1"/>
  <c r="M412178" i="1"/>
  <c r="M412179" i="1"/>
  <c r="M412180" i="1"/>
  <c r="M412181" i="1"/>
  <c r="M412182" i="1"/>
  <c r="M412183" i="1"/>
  <c r="M412184" i="1"/>
  <c r="M412185" i="1"/>
  <c r="M412186" i="1"/>
  <c r="M412187" i="1"/>
  <c r="M412188" i="1"/>
  <c r="M412189" i="1"/>
  <c r="M412190" i="1"/>
  <c r="M412191" i="1"/>
  <c r="M412192" i="1"/>
  <c r="M412193" i="1"/>
  <c r="M412194" i="1"/>
  <c r="M412195" i="1"/>
  <c r="M412196" i="1"/>
  <c r="M412197" i="1"/>
  <c r="M412198" i="1"/>
  <c r="M412199" i="1"/>
  <c r="M412200" i="1"/>
  <c r="M412201" i="1"/>
  <c r="M412202" i="1"/>
  <c r="M412203" i="1"/>
  <c r="M412204" i="1"/>
  <c r="M412205" i="1"/>
  <c r="M412206" i="1"/>
  <c r="M412207" i="1"/>
  <c r="M412208" i="1"/>
  <c r="M412209" i="1"/>
  <c r="M412210" i="1"/>
  <c r="M412211" i="1"/>
  <c r="M412212" i="1"/>
  <c r="M412213" i="1"/>
  <c r="M412214" i="1"/>
  <c r="M412215" i="1"/>
  <c r="M412216" i="1"/>
  <c r="M412217" i="1"/>
  <c r="M412218" i="1"/>
  <c r="M412219" i="1"/>
  <c r="M412220" i="1"/>
  <c r="M412221" i="1"/>
  <c r="M412222" i="1"/>
  <c r="M412223" i="1"/>
  <c r="M412224" i="1"/>
  <c r="M412225" i="1"/>
  <c r="M412226" i="1"/>
  <c r="M412227" i="1"/>
  <c r="M412228" i="1"/>
  <c r="M412229" i="1"/>
  <c r="M412230" i="1"/>
  <c r="M412231" i="1"/>
  <c r="M412232" i="1"/>
  <c r="M412233" i="1"/>
  <c r="M412234" i="1"/>
  <c r="M412235" i="1"/>
  <c r="M412236" i="1"/>
  <c r="M412237" i="1"/>
  <c r="M412238" i="1"/>
  <c r="M412239" i="1"/>
  <c r="M412240" i="1"/>
  <c r="M412241" i="1"/>
  <c r="M412242" i="1"/>
  <c r="M412243" i="1"/>
  <c r="M412244" i="1"/>
  <c r="M412245" i="1"/>
  <c r="M412246" i="1"/>
  <c r="M412247" i="1"/>
  <c r="M412248" i="1"/>
  <c r="M412249" i="1"/>
  <c r="M412250" i="1"/>
  <c r="M412251" i="1"/>
  <c r="M412252" i="1"/>
  <c r="M412253" i="1"/>
  <c r="M412254" i="1"/>
  <c r="M412255" i="1"/>
  <c r="M412256" i="1"/>
  <c r="M412257" i="1"/>
  <c r="M412258" i="1"/>
  <c r="M412259" i="1"/>
  <c r="M412260" i="1"/>
  <c r="M412261" i="1"/>
  <c r="M412262" i="1"/>
  <c r="M412263" i="1"/>
  <c r="M412264" i="1"/>
  <c r="M412265" i="1"/>
  <c r="M412266" i="1"/>
  <c r="M412267" i="1"/>
  <c r="M412268" i="1"/>
  <c r="M412269" i="1"/>
  <c r="M412270" i="1"/>
  <c r="M412271" i="1"/>
  <c r="M412272" i="1"/>
  <c r="M412273" i="1"/>
  <c r="M412274" i="1"/>
  <c r="M412275" i="1"/>
  <c r="M412276" i="1"/>
  <c r="M412277" i="1"/>
  <c r="M412278" i="1"/>
  <c r="M412279" i="1"/>
  <c r="M412280" i="1"/>
  <c r="M412281" i="1"/>
  <c r="M412282" i="1"/>
  <c r="M412283" i="1"/>
  <c r="M412284" i="1"/>
  <c r="M412285" i="1"/>
  <c r="M412286" i="1"/>
  <c r="M412287" i="1"/>
  <c r="M412288" i="1"/>
  <c r="M412289" i="1"/>
  <c r="M412290" i="1"/>
  <c r="M412291" i="1"/>
  <c r="M412292" i="1"/>
  <c r="M412293" i="1"/>
  <c r="M412294" i="1"/>
  <c r="M412295" i="1"/>
  <c r="M412296" i="1"/>
  <c r="M412297" i="1"/>
  <c r="M412298" i="1"/>
  <c r="M412299" i="1"/>
  <c r="M412300" i="1"/>
  <c r="M412301" i="1"/>
  <c r="M412302" i="1"/>
  <c r="M412303" i="1"/>
  <c r="M412304" i="1"/>
  <c r="M412305" i="1"/>
  <c r="M412306" i="1"/>
  <c r="M412307" i="1"/>
  <c r="M412308" i="1"/>
  <c r="M412309" i="1"/>
  <c r="M412310" i="1"/>
  <c r="M412311" i="1"/>
  <c r="M412312" i="1"/>
  <c r="M412313" i="1"/>
  <c r="M412314" i="1"/>
  <c r="M412315" i="1"/>
  <c r="M412316" i="1"/>
  <c r="M412317" i="1"/>
  <c r="M412318" i="1"/>
  <c r="M412319" i="1"/>
  <c r="M412320" i="1"/>
  <c r="M412321" i="1"/>
  <c r="M412322" i="1"/>
  <c r="M412323" i="1"/>
  <c r="M412324" i="1"/>
  <c r="M412325" i="1"/>
  <c r="M412326" i="1"/>
  <c r="M412327" i="1"/>
  <c r="M412328" i="1"/>
  <c r="M412329" i="1"/>
  <c r="M412330" i="1"/>
  <c r="M412331" i="1"/>
  <c r="M412332" i="1"/>
  <c r="M412333" i="1"/>
  <c r="M412334" i="1"/>
  <c r="M412335" i="1"/>
  <c r="M412336" i="1"/>
  <c r="M412337" i="1"/>
  <c r="M412338" i="1"/>
  <c r="M412339" i="1"/>
  <c r="M412340" i="1"/>
  <c r="M412341" i="1"/>
  <c r="M412342" i="1"/>
  <c r="M412343" i="1"/>
  <c r="M412344" i="1"/>
  <c r="M412345" i="1"/>
  <c r="M412346" i="1"/>
  <c r="M412347" i="1"/>
  <c r="M412348" i="1"/>
  <c r="M412349" i="1"/>
  <c r="M412350" i="1"/>
  <c r="M412351" i="1"/>
  <c r="M412352" i="1"/>
  <c r="M412353" i="1"/>
  <c r="M412354" i="1"/>
  <c r="M412355" i="1"/>
  <c r="M412356" i="1"/>
  <c r="M412357" i="1"/>
  <c r="M412358" i="1"/>
  <c r="M412359" i="1"/>
  <c r="M412360" i="1"/>
  <c r="M412361" i="1"/>
  <c r="M412362" i="1"/>
  <c r="M412363" i="1"/>
  <c r="M412364" i="1"/>
  <c r="M412365" i="1"/>
  <c r="M412366" i="1"/>
  <c r="M412367" i="1"/>
  <c r="M412368" i="1"/>
  <c r="M412369" i="1"/>
  <c r="M412370" i="1"/>
  <c r="M412371" i="1"/>
  <c r="M412372" i="1"/>
  <c r="M412373" i="1"/>
  <c r="M412374" i="1"/>
  <c r="M412375" i="1"/>
  <c r="M412376" i="1"/>
  <c r="M412377" i="1"/>
  <c r="M412378" i="1"/>
  <c r="M412379" i="1"/>
  <c r="M412380" i="1"/>
  <c r="M412381" i="1"/>
  <c r="M412382" i="1"/>
  <c r="M412383" i="1"/>
  <c r="M412384" i="1"/>
  <c r="M412385" i="1"/>
  <c r="M412386" i="1"/>
  <c r="M412387" i="1"/>
  <c r="M412388" i="1"/>
  <c r="M412389" i="1"/>
  <c r="M412390" i="1"/>
  <c r="M412391" i="1"/>
  <c r="M412392" i="1"/>
  <c r="M412393" i="1"/>
  <c r="M412394" i="1"/>
  <c r="M412395" i="1"/>
  <c r="M412396" i="1"/>
  <c r="M412397" i="1"/>
  <c r="M412398" i="1"/>
  <c r="M412399" i="1"/>
  <c r="M412400" i="1"/>
  <c r="M412401" i="1"/>
  <c r="M412402" i="1"/>
  <c r="M412403" i="1"/>
  <c r="M412404" i="1"/>
  <c r="M412405" i="1"/>
  <c r="M412406" i="1"/>
  <c r="M412407" i="1"/>
  <c r="M412408" i="1"/>
  <c r="M412409" i="1"/>
  <c r="M412410" i="1"/>
  <c r="M412411" i="1"/>
  <c r="M412412" i="1"/>
  <c r="M412413" i="1"/>
  <c r="M412414" i="1"/>
  <c r="M412415" i="1"/>
  <c r="M412416" i="1"/>
  <c r="M412417" i="1"/>
  <c r="M412418" i="1"/>
  <c r="M412419" i="1"/>
  <c r="M412420" i="1"/>
  <c r="M412421" i="1"/>
  <c r="M412422" i="1"/>
  <c r="M412423" i="1"/>
  <c r="M412424" i="1"/>
  <c r="M412425" i="1"/>
  <c r="M412426" i="1"/>
  <c r="M412427" i="1"/>
  <c r="M412428" i="1"/>
  <c r="M412429" i="1"/>
  <c r="M412430" i="1"/>
  <c r="M412431" i="1"/>
  <c r="M412432" i="1"/>
  <c r="M412433" i="1"/>
  <c r="M412434" i="1"/>
  <c r="M412435" i="1"/>
  <c r="M412436" i="1"/>
  <c r="M412437" i="1"/>
  <c r="M412438" i="1"/>
  <c r="M412439" i="1"/>
  <c r="M412440" i="1"/>
  <c r="M412441" i="1"/>
  <c r="M412442" i="1"/>
  <c r="M412443" i="1"/>
  <c r="M412444" i="1"/>
  <c r="M412445" i="1"/>
  <c r="M412446" i="1"/>
  <c r="M412447" i="1"/>
  <c r="M412448" i="1"/>
  <c r="M412449" i="1"/>
  <c r="M412450" i="1"/>
  <c r="M412451" i="1"/>
  <c r="M412452" i="1"/>
  <c r="M412453" i="1"/>
  <c r="M412454" i="1"/>
  <c r="M412455" i="1"/>
  <c r="M412456" i="1"/>
  <c r="M412457" i="1"/>
  <c r="M412458" i="1"/>
  <c r="M412459" i="1"/>
  <c r="M412460" i="1"/>
  <c r="M412461" i="1"/>
  <c r="M412462" i="1"/>
  <c r="M412463" i="1"/>
  <c r="M412464" i="1"/>
  <c r="M412465" i="1"/>
  <c r="M412466" i="1"/>
  <c r="M412467" i="1"/>
  <c r="M412468" i="1"/>
  <c r="M412469" i="1"/>
  <c r="M412470" i="1"/>
  <c r="M412471" i="1"/>
  <c r="M412472" i="1"/>
  <c r="M412473" i="1"/>
  <c r="M412474" i="1"/>
  <c r="M412475" i="1"/>
  <c r="M412476" i="1"/>
  <c r="M412477" i="1"/>
  <c r="M412478" i="1"/>
  <c r="M412479" i="1"/>
  <c r="M412480" i="1"/>
  <c r="M412481" i="1"/>
  <c r="M412482" i="1"/>
  <c r="M412483" i="1"/>
  <c r="M412484" i="1"/>
  <c r="M412485" i="1"/>
  <c r="M412486" i="1"/>
  <c r="M412487" i="1"/>
  <c r="M412488" i="1"/>
  <c r="M412489" i="1"/>
  <c r="M412490" i="1"/>
  <c r="M412491" i="1"/>
  <c r="M412492" i="1"/>
  <c r="M412493" i="1"/>
  <c r="M412494" i="1"/>
  <c r="M412495" i="1"/>
  <c r="M412496" i="1"/>
  <c r="M412497" i="1"/>
  <c r="M412498" i="1"/>
  <c r="M412499" i="1"/>
  <c r="M412500" i="1"/>
  <c r="M412501" i="1"/>
  <c r="M412502" i="1"/>
  <c r="M412503" i="1"/>
  <c r="M412504" i="1"/>
  <c r="M412505" i="1"/>
  <c r="M412506" i="1"/>
  <c r="M412507" i="1"/>
  <c r="M412508" i="1"/>
  <c r="M412509" i="1"/>
  <c r="M412510" i="1"/>
  <c r="M412511" i="1"/>
  <c r="M412512" i="1"/>
  <c r="M412513" i="1"/>
  <c r="M412514" i="1"/>
  <c r="M412515" i="1"/>
  <c r="M412516" i="1"/>
  <c r="M412517" i="1"/>
  <c r="M412518" i="1"/>
  <c r="M412519" i="1"/>
  <c r="M412520" i="1"/>
  <c r="M412521" i="1"/>
  <c r="M412522" i="1"/>
  <c r="M412523" i="1"/>
  <c r="M412524" i="1"/>
  <c r="M412525" i="1"/>
  <c r="M412526" i="1"/>
  <c r="M412527" i="1"/>
  <c r="M412528" i="1"/>
  <c r="M412529" i="1"/>
  <c r="M412530" i="1"/>
  <c r="M412531" i="1"/>
  <c r="M412532" i="1"/>
  <c r="M412533" i="1"/>
  <c r="M412534" i="1"/>
  <c r="M412535" i="1"/>
  <c r="M412536" i="1"/>
  <c r="M412537" i="1"/>
  <c r="M412538" i="1"/>
  <c r="M412539" i="1"/>
  <c r="M412540" i="1"/>
  <c r="M412541" i="1"/>
  <c r="M412542" i="1"/>
  <c r="M412543" i="1"/>
  <c r="M412544" i="1"/>
  <c r="M412545" i="1"/>
  <c r="M412546" i="1"/>
  <c r="M412547" i="1"/>
  <c r="M412548" i="1"/>
  <c r="M412549" i="1"/>
  <c r="M412550" i="1"/>
  <c r="M412551" i="1"/>
  <c r="M412552" i="1"/>
  <c r="M412553" i="1"/>
  <c r="M412554" i="1"/>
  <c r="M412555" i="1"/>
  <c r="M412556" i="1"/>
  <c r="M412557" i="1"/>
  <c r="M412558" i="1"/>
  <c r="M412559" i="1"/>
  <c r="M412560" i="1"/>
  <c r="M412561" i="1"/>
  <c r="M412562" i="1"/>
  <c r="M412563" i="1"/>
  <c r="M412564" i="1"/>
  <c r="M412565" i="1"/>
  <c r="M412566" i="1"/>
  <c r="M412567" i="1"/>
  <c r="M412568" i="1"/>
  <c r="M412569" i="1"/>
  <c r="M412570" i="1"/>
  <c r="M412571" i="1"/>
  <c r="M412572" i="1"/>
  <c r="M412573" i="1"/>
  <c r="M412574" i="1"/>
  <c r="M412575" i="1"/>
  <c r="M412576" i="1"/>
  <c r="M412577" i="1"/>
  <c r="M412578" i="1"/>
  <c r="M412579" i="1"/>
  <c r="M412580" i="1"/>
  <c r="M412581" i="1"/>
  <c r="M412582" i="1"/>
  <c r="M412583" i="1"/>
  <c r="M412584" i="1"/>
  <c r="M412585" i="1"/>
  <c r="M412586" i="1"/>
  <c r="M412587" i="1"/>
  <c r="M412588" i="1"/>
  <c r="M412589" i="1"/>
  <c r="M412590" i="1"/>
  <c r="M412591" i="1"/>
  <c r="M412592" i="1"/>
  <c r="M412593" i="1"/>
  <c r="M412594" i="1"/>
  <c r="M412595" i="1"/>
  <c r="M412596" i="1"/>
  <c r="M412597" i="1"/>
  <c r="M412598" i="1"/>
  <c r="M412599" i="1"/>
  <c r="M412600" i="1"/>
  <c r="M412601" i="1"/>
  <c r="M412602" i="1"/>
  <c r="M412603" i="1"/>
  <c r="M412604" i="1"/>
  <c r="M412605" i="1"/>
  <c r="M412606" i="1"/>
  <c r="M412607" i="1"/>
  <c r="M412608" i="1"/>
  <c r="M412609" i="1"/>
  <c r="M412610" i="1"/>
  <c r="M412611" i="1"/>
  <c r="M412612" i="1"/>
  <c r="M412613" i="1"/>
  <c r="M412614" i="1"/>
  <c r="M412615" i="1"/>
  <c r="M412616" i="1"/>
  <c r="M412617" i="1"/>
  <c r="M412618" i="1"/>
  <c r="M412619" i="1"/>
  <c r="M412620" i="1"/>
  <c r="M412621" i="1"/>
  <c r="M412622" i="1"/>
  <c r="M412623" i="1"/>
  <c r="M412624" i="1"/>
  <c r="M412625" i="1"/>
  <c r="M412626" i="1"/>
  <c r="M412627" i="1"/>
  <c r="M412628" i="1"/>
  <c r="M412629" i="1"/>
  <c r="M412630" i="1"/>
  <c r="M412631" i="1"/>
  <c r="M412632" i="1"/>
  <c r="M412633" i="1"/>
  <c r="M412634" i="1"/>
  <c r="M412635" i="1"/>
  <c r="M412636" i="1"/>
  <c r="M412637" i="1"/>
  <c r="M412638" i="1"/>
  <c r="M412639" i="1"/>
  <c r="M412640" i="1"/>
  <c r="M412641" i="1"/>
  <c r="M412642" i="1"/>
  <c r="M412643" i="1"/>
  <c r="M412644" i="1"/>
  <c r="M412645" i="1"/>
  <c r="M412646" i="1"/>
  <c r="M412647" i="1"/>
  <c r="M412648" i="1"/>
  <c r="M412649" i="1"/>
  <c r="M412650" i="1"/>
  <c r="M412651" i="1"/>
  <c r="M412652" i="1"/>
  <c r="M412653" i="1"/>
  <c r="M412654" i="1"/>
  <c r="M412655" i="1"/>
  <c r="M412656" i="1"/>
  <c r="M412657" i="1"/>
  <c r="M412658" i="1"/>
  <c r="M412659" i="1"/>
  <c r="M412660" i="1"/>
  <c r="M412661" i="1"/>
  <c r="M412662" i="1"/>
  <c r="M412663" i="1"/>
  <c r="M412664" i="1"/>
  <c r="M412665" i="1"/>
  <c r="M412666" i="1"/>
  <c r="M412667" i="1"/>
  <c r="M412668" i="1"/>
  <c r="M412669" i="1"/>
  <c r="M412670" i="1"/>
  <c r="M412671" i="1"/>
  <c r="M412672" i="1"/>
  <c r="M412673" i="1"/>
  <c r="M412674" i="1"/>
  <c r="M412675" i="1"/>
  <c r="M412676" i="1"/>
  <c r="M412677" i="1"/>
  <c r="M412678" i="1"/>
  <c r="M412679" i="1"/>
  <c r="M412680" i="1"/>
  <c r="M412681" i="1"/>
  <c r="M412682" i="1"/>
  <c r="M412683" i="1"/>
  <c r="M412684" i="1"/>
  <c r="M412685" i="1"/>
  <c r="M412686" i="1"/>
  <c r="M412687" i="1"/>
  <c r="M412688" i="1"/>
  <c r="M412689" i="1"/>
  <c r="M412690" i="1"/>
  <c r="M412691" i="1"/>
  <c r="M412692" i="1"/>
  <c r="M412693" i="1"/>
  <c r="M412694" i="1"/>
  <c r="M412695" i="1"/>
  <c r="M412696" i="1"/>
  <c r="M412697" i="1"/>
  <c r="M412698" i="1"/>
  <c r="M412699" i="1"/>
  <c r="M412700" i="1"/>
  <c r="M412701" i="1"/>
  <c r="M412702" i="1"/>
  <c r="M412703" i="1"/>
  <c r="M412704" i="1"/>
  <c r="M412705" i="1"/>
  <c r="M412706" i="1"/>
  <c r="M412707" i="1"/>
  <c r="M412708" i="1"/>
  <c r="M412709" i="1"/>
  <c r="M412710" i="1"/>
  <c r="M412711" i="1"/>
  <c r="M412712" i="1"/>
  <c r="M412713" i="1"/>
  <c r="M412714" i="1"/>
  <c r="M412715" i="1"/>
  <c r="M412716" i="1"/>
  <c r="M412717" i="1"/>
  <c r="M412718" i="1"/>
  <c r="M412719" i="1"/>
  <c r="M412720" i="1"/>
  <c r="M412721" i="1"/>
  <c r="M412722" i="1"/>
  <c r="M412723" i="1"/>
  <c r="M412724" i="1"/>
  <c r="M412725" i="1"/>
  <c r="M412726" i="1"/>
  <c r="M412727" i="1"/>
  <c r="M412728" i="1"/>
  <c r="M412729" i="1"/>
  <c r="M412730" i="1"/>
  <c r="M412731" i="1"/>
  <c r="M412732" i="1"/>
  <c r="M412733" i="1"/>
  <c r="M412734" i="1"/>
  <c r="M412735" i="1"/>
  <c r="M412736" i="1"/>
  <c r="M412737" i="1"/>
  <c r="M412738" i="1"/>
  <c r="M412739" i="1"/>
  <c r="M412740" i="1"/>
  <c r="M412741" i="1"/>
  <c r="M412742" i="1"/>
  <c r="M412743" i="1"/>
  <c r="M412744" i="1"/>
  <c r="M412745" i="1"/>
  <c r="M412746" i="1"/>
  <c r="M412747" i="1"/>
  <c r="M412748" i="1"/>
  <c r="M412749" i="1"/>
  <c r="M412750" i="1"/>
  <c r="M412751" i="1"/>
  <c r="M412752" i="1"/>
  <c r="M412753" i="1"/>
  <c r="M412754" i="1"/>
  <c r="M412755" i="1"/>
  <c r="M412756" i="1"/>
  <c r="M412757" i="1"/>
  <c r="M412758" i="1"/>
  <c r="M412759" i="1"/>
  <c r="M412760" i="1"/>
  <c r="M412761" i="1"/>
  <c r="M412762" i="1"/>
  <c r="M412763" i="1"/>
  <c r="M412764" i="1"/>
  <c r="M412765" i="1"/>
  <c r="M412766" i="1"/>
  <c r="M412767" i="1"/>
  <c r="M412768" i="1"/>
  <c r="M412769" i="1"/>
  <c r="M412770" i="1"/>
  <c r="M412771" i="1"/>
  <c r="M412772" i="1"/>
  <c r="M412773" i="1"/>
  <c r="M412774" i="1"/>
  <c r="M412775" i="1"/>
  <c r="M412776" i="1"/>
  <c r="M412777" i="1"/>
  <c r="M412778" i="1"/>
  <c r="M412779" i="1"/>
  <c r="M412780" i="1"/>
  <c r="M412781" i="1"/>
  <c r="M412782" i="1"/>
  <c r="M412783" i="1"/>
  <c r="M412784" i="1"/>
  <c r="M412785" i="1"/>
  <c r="M412786" i="1"/>
  <c r="M412787" i="1"/>
  <c r="M412788" i="1"/>
  <c r="M412789" i="1"/>
  <c r="M412790" i="1"/>
  <c r="M412791" i="1"/>
  <c r="M412792" i="1"/>
  <c r="M412793" i="1"/>
  <c r="M412794" i="1"/>
  <c r="M412795" i="1"/>
  <c r="M412796" i="1"/>
  <c r="M412797" i="1"/>
  <c r="M412798" i="1"/>
  <c r="M412799" i="1"/>
  <c r="M412800" i="1"/>
  <c r="M412801" i="1"/>
  <c r="M412802" i="1"/>
  <c r="M412803" i="1"/>
  <c r="M412804" i="1"/>
  <c r="M412805" i="1"/>
  <c r="M412806" i="1"/>
  <c r="M412807" i="1"/>
  <c r="M412808" i="1"/>
  <c r="M412809" i="1"/>
  <c r="M412810" i="1"/>
  <c r="M412811" i="1"/>
  <c r="M412812" i="1"/>
  <c r="M412813" i="1"/>
  <c r="M412814" i="1"/>
  <c r="M412815" i="1"/>
  <c r="M412816" i="1"/>
  <c r="M412817" i="1"/>
  <c r="M412818" i="1"/>
  <c r="M412819" i="1"/>
  <c r="M412820" i="1"/>
  <c r="M412821" i="1"/>
  <c r="M412822" i="1"/>
  <c r="M412823" i="1"/>
  <c r="M412824" i="1"/>
  <c r="M412825" i="1"/>
  <c r="M412826" i="1"/>
  <c r="M412827" i="1"/>
  <c r="M412828" i="1"/>
  <c r="M412829" i="1"/>
  <c r="M412830" i="1"/>
  <c r="M412831" i="1"/>
  <c r="M412832" i="1"/>
  <c r="M412833" i="1"/>
  <c r="M412834" i="1"/>
  <c r="M412835" i="1"/>
  <c r="M412836" i="1"/>
  <c r="M412837" i="1"/>
  <c r="M412838" i="1"/>
  <c r="M412839" i="1"/>
  <c r="M412840" i="1"/>
  <c r="M412841" i="1"/>
  <c r="M412842" i="1"/>
  <c r="M412843" i="1"/>
  <c r="M412844" i="1"/>
  <c r="M412845" i="1"/>
  <c r="M412846" i="1"/>
  <c r="M412847" i="1"/>
  <c r="M412848" i="1"/>
  <c r="M412849" i="1"/>
  <c r="M412850" i="1"/>
  <c r="M412851" i="1"/>
  <c r="M412852" i="1"/>
  <c r="M412853" i="1"/>
  <c r="M412854" i="1"/>
  <c r="M412855" i="1"/>
  <c r="M412856" i="1"/>
  <c r="M412857" i="1"/>
  <c r="M412858" i="1"/>
  <c r="M412859" i="1"/>
  <c r="M412860" i="1"/>
  <c r="M412861" i="1"/>
  <c r="M412862" i="1"/>
  <c r="M412863" i="1"/>
  <c r="M412864" i="1"/>
  <c r="M412865" i="1"/>
  <c r="M412866" i="1"/>
  <c r="M412867" i="1"/>
  <c r="M412868" i="1"/>
  <c r="M412869" i="1"/>
  <c r="M412870" i="1"/>
  <c r="M412871" i="1"/>
  <c r="M412872" i="1"/>
  <c r="M412873" i="1"/>
  <c r="M412874" i="1"/>
  <c r="M412875" i="1"/>
  <c r="M412876" i="1"/>
  <c r="M412877" i="1"/>
  <c r="M412878" i="1"/>
  <c r="M412879" i="1"/>
  <c r="M412880" i="1"/>
  <c r="M412881" i="1"/>
  <c r="M412882" i="1"/>
  <c r="M412883" i="1"/>
  <c r="M412884" i="1"/>
  <c r="M412885" i="1"/>
  <c r="M412886" i="1"/>
  <c r="M412887" i="1"/>
  <c r="M412888" i="1"/>
  <c r="M412889" i="1"/>
  <c r="M412890" i="1"/>
  <c r="M412891" i="1"/>
  <c r="M412892" i="1"/>
  <c r="M412893" i="1"/>
  <c r="M412894" i="1"/>
  <c r="M412895" i="1"/>
  <c r="M412896" i="1"/>
  <c r="M412897" i="1"/>
  <c r="M412898" i="1"/>
  <c r="M412899" i="1"/>
  <c r="M412900" i="1"/>
  <c r="M412901" i="1"/>
  <c r="M412902" i="1"/>
  <c r="M412903" i="1"/>
  <c r="M412904" i="1"/>
  <c r="M412905" i="1"/>
  <c r="M412906" i="1"/>
  <c r="M412907" i="1"/>
  <c r="M412908" i="1"/>
  <c r="M412909" i="1"/>
  <c r="M412910" i="1"/>
  <c r="M412911" i="1"/>
  <c r="M412912" i="1"/>
  <c r="M412913" i="1"/>
  <c r="M412914" i="1"/>
  <c r="M412915" i="1"/>
  <c r="M412916" i="1"/>
  <c r="M412917" i="1"/>
  <c r="M412918" i="1"/>
  <c r="M412919" i="1"/>
  <c r="M412920" i="1"/>
  <c r="M412921" i="1"/>
  <c r="M412922" i="1"/>
  <c r="M412923" i="1"/>
  <c r="M412924" i="1"/>
  <c r="M412925" i="1"/>
  <c r="M412926" i="1"/>
  <c r="M412927" i="1"/>
  <c r="M412928" i="1"/>
  <c r="M412929" i="1"/>
  <c r="M412930" i="1"/>
  <c r="M412931" i="1"/>
  <c r="M412932" i="1"/>
  <c r="M412933" i="1"/>
  <c r="M412934" i="1"/>
  <c r="M412935" i="1"/>
  <c r="M412936" i="1"/>
  <c r="M412937" i="1"/>
  <c r="M412938" i="1"/>
  <c r="M412939" i="1"/>
  <c r="M412940" i="1"/>
  <c r="M412941" i="1"/>
  <c r="M412942" i="1"/>
  <c r="M412943" i="1"/>
  <c r="M412944" i="1"/>
  <c r="M412945" i="1"/>
  <c r="M412946" i="1"/>
  <c r="M412947" i="1"/>
  <c r="M412948" i="1"/>
  <c r="M412949" i="1"/>
  <c r="M412950" i="1"/>
  <c r="M412951" i="1"/>
  <c r="M412952" i="1"/>
  <c r="M412953" i="1"/>
  <c r="M412954" i="1"/>
  <c r="M412955" i="1"/>
  <c r="M412956" i="1"/>
  <c r="M412957" i="1"/>
  <c r="M412958" i="1"/>
  <c r="M412959" i="1"/>
  <c r="M412960" i="1"/>
  <c r="M412961" i="1"/>
  <c r="M412962" i="1"/>
  <c r="M412963" i="1"/>
  <c r="M412964" i="1"/>
  <c r="M412965" i="1"/>
  <c r="M412966" i="1"/>
  <c r="M412967" i="1"/>
  <c r="M412968" i="1"/>
  <c r="M412969" i="1"/>
  <c r="M412970" i="1"/>
  <c r="M412971" i="1"/>
  <c r="M412972" i="1"/>
  <c r="M412973" i="1"/>
  <c r="M412974" i="1"/>
  <c r="M412975" i="1"/>
  <c r="M412976" i="1"/>
  <c r="M412977" i="1"/>
  <c r="M412978" i="1"/>
  <c r="M412979" i="1"/>
  <c r="M412980" i="1"/>
  <c r="M412981" i="1"/>
  <c r="M412982" i="1"/>
  <c r="M412983" i="1"/>
  <c r="M412984" i="1"/>
  <c r="M412985" i="1"/>
  <c r="M412986" i="1"/>
  <c r="M412987" i="1"/>
  <c r="M412988" i="1"/>
  <c r="M412989" i="1"/>
  <c r="M412990" i="1"/>
  <c r="M412991" i="1"/>
  <c r="M412992" i="1"/>
  <c r="M412993" i="1"/>
  <c r="M412994" i="1"/>
  <c r="M412995" i="1"/>
  <c r="M412996" i="1"/>
  <c r="M412997" i="1"/>
  <c r="M412998" i="1"/>
  <c r="M412999" i="1"/>
  <c r="M413000" i="1"/>
  <c r="M413001" i="1"/>
  <c r="M413002" i="1"/>
  <c r="M413003" i="1"/>
  <c r="M413004" i="1"/>
  <c r="M413005" i="1"/>
  <c r="M413006" i="1"/>
  <c r="M413007" i="1"/>
  <c r="M413008" i="1"/>
  <c r="M413009" i="1"/>
  <c r="M413010" i="1"/>
  <c r="M413011" i="1"/>
  <c r="M413012" i="1"/>
  <c r="M413013" i="1"/>
  <c r="M413014" i="1"/>
  <c r="M413015" i="1"/>
  <c r="M413016" i="1"/>
  <c r="M413017" i="1"/>
  <c r="M413018" i="1"/>
  <c r="M413019" i="1"/>
  <c r="M413020" i="1"/>
  <c r="M413021" i="1"/>
  <c r="M413022" i="1"/>
  <c r="M413023" i="1"/>
  <c r="M413024" i="1"/>
  <c r="M413025" i="1"/>
  <c r="M413026" i="1"/>
  <c r="M413027" i="1"/>
  <c r="M413028" i="1"/>
  <c r="M413029" i="1"/>
  <c r="M413030" i="1"/>
  <c r="M413031" i="1"/>
  <c r="M413032" i="1"/>
  <c r="M413033" i="1"/>
  <c r="M413034" i="1"/>
  <c r="M413035" i="1"/>
  <c r="M413036" i="1"/>
  <c r="M413037" i="1"/>
  <c r="M413038" i="1"/>
  <c r="M413039" i="1"/>
  <c r="M413040" i="1"/>
  <c r="M413041" i="1"/>
  <c r="M413042" i="1"/>
  <c r="M413043" i="1"/>
  <c r="M413044" i="1"/>
  <c r="M413045" i="1"/>
  <c r="M413046" i="1"/>
  <c r="M413047" i="1"/>
  <c r="M413048" i="1"/>
  <c r="M413049" i="1"/>
  <c r="M413050" i="1"/>
  <c r="M413051" i="1"/>
  <c r="M413052" i="1"/>
  <c r="M413053" i="1"/>
  <c r="M413054" i="1"/>
  <c r="M413055" i="1"/>
  <c r="M413056" i="1"/>
  <c r="M413057" i="1"/>
  <c r="M413058" i="1"/>
  <c r="M413059" i="1"/>
  <c r="M413060" i="1"/>
  <c r="M413061" i="1"/>
  <c r="M413062" i="1"/>
  <c r="M413063" i="1"/>
  <c r="M413064" i="1"/>
  <c r="M413065" i="1"/>
  <c r="M413066" i="1"/>
  <c r="M413067" i="1"/>
  <c r="M413068" i="1"/>
  <c r="M413069" i="1"/>
  <c r="M413070" i="1"/>
  <c r="M413071" i="1"/>
  <c r="M413072" i="1"/>
  <c r="M413073" i="1"/>
  <c r="M413074" i="1"/>
  <c r="M413075" i="1"/>
  <c r="M413076" i="1"/>
  <c r="M413077" i="1"/>
  <c r="M413078" i="1"/>
  <c r="M413079" i="1"/>
  <c r="M413080" i="1"/>
  <c r="M413081" i="1"/>
  <c r="M413082" i="1"/>
  <c r="M413083" i="1"/>
  <c r="M413084" i="1"/>
  <c r="M413085" i="1"/>
  <c r="M413086" i="1"/>
  <c r="M413087" i="1"/>
  <c r="M413088" i="1"/>
  <c r="M413089" i="1"/>
  <c r="M413090" i="1"/>
  <c r="M413091" i="1"/>
  <c r="M413092" i="1"/>
  <c r="M413093" i="1"/>
  <c r="M413094" i="1"/>
  <c r="M413095" i="1"/>
  <c r="M413096" i="1"/>
  <c r="M413097" i="1"/>
  <c r="M413098" i="1"/>
  <c r="M413099" i="1"/>
  <c r="M413100" i="1"/>
  <c r="M413101" i="1"/>
  <c r="M413102" i="1"/>
  <c r="M413103" i="1"/>
  <c r="M413104" i="1"/>
  <c r="M413105" i="1"/>
  <c r="M413106" i="1"/>
  <c r="M413107" i="1"/>
  <c r="M413108" i="1"/>
  <c r="M413109" i="1"/>
  <c r="M413110" i="1"/>
  <c r="M413111" i="1"/>
  <c r="M413112" i="1"/>
  <c r="M413113" i="1"/>
  <c r="M413114" i="1"/>
  <c r="M413115" i="1"/>
  <c r="M413116" i="1"/>
  <c r="M413117" i="1"/>
  <c r="M413118" i="1"/>
  <c r="M413119" i="1"/>
  <c r="M413120" i="1"/>
  <c r="M413121" i="1"/>
  <c r="M413122" i="1"/>
  <c r="M413123" i="1"/>
  <c r="M413124" i="1"/>
  <c r="M413125" i="1"/>
  <c r="M413126" i="1"/>
  <c r="M413127" i="1"/>
  <c r="M413128" i="1"/>
  <c r="M413129" i="1"/>
  <c r="M413130" i="1"/>
  <c r="M413131" i="1"/>
  <c r="M413132" i="1"/>
  <c r="M413133" i="1"/>
  <c r="M413134" i="1"/>
  <c r="M413135" i="1"/>
  <c r="M413136" i="1"/>
  <c r="M413137" i="1"/>
  <c r="M413138" i="1"/>
  <c r="M413139" i="1"/>
  <c r="M413140" i="1"/>
  <c r="M413141" i="1"/>
  <c r="M413142" i="1"/>
  <c r="M413143" i="1"/>
  <c r="M413144" i="1"/>
  <c r="M413145" i="1"/>
  <c r="M413146" i="1"/>
  <c r="M413147" i="1"/>
  <c r="M413148" i="1"/>
  <c r="M413149" i="1"/>
  <c r="M413150" i="1"/>
  <c r="M413151" i="1"/>
  <c r="M413152" i="1"/>
  <c r="M413153" i="1"/>
  <c r="M413154" i="1"/>
  <c r="M413155" i="1"/>
  <c r="M413156" i="1"/>
  <c r="M413157" i="1"/>
  <c r="M413158" i="1"/>
  <c r="M413159" i="1"/>
  <c r="M413160" i="1"/>
  <c r="M413161" i="1"/>
  <c r="M413162" i="1"/>
  <c r="M413163" i="1"/>
  <c r="M413164" i="1"/>
  <c r="M413165" i="1"/>
  <c r="M413166" i="1"/>
  <c r="M413167" i="1"/>
  <c r="M413168" i="1"/>
  <c r="M413169" i="1"/>
  <c r="M413170" i="1"/>
  <c r="M413171" i="1"/>
  <c r="M413172" i="1"/>
  <c r="M413173" i="1"/>
  <c r="M413174" i="1"/>
  <c r="M413175" i="1"/>
  <c r="M413176" i="1"/>
  <c r="M413177" i="1"/>
  <c r="M413178" i="1"/>
  <c r="M413179" i="1"/>
  <c r="M413180" i="1"/>
  <c r="M413181" i="1"/>
  <c r="M413182" i="1"/>
  <c r="M413183" i="1"/>
  <c r="M413184" i="1"/>
  <c r="M413185" i="1"/>
  <c r="M413186" i="1"/>
  <c r="M413187" i="1"/>
  <c r="M413188" i="1"/>
  <c r="M413189" i="1"/>
  <c r="M413190" i="1"/>
  <c r="M413191" i="1"/>
  <c r="M413192" i="1"/>
  <c r="M413193" i="1"/>
  <c r="M413194" i="1"/>
  <c r="M413195" i="1"/>
  <c r="M413196" i="1"/>
  <c r="M413197" i="1"/>
  <c r="M413198" i="1"/>
  <c r="M413199" i="1"/>
  <c r="M413200" i="1"/>
  <c r="M413201" i="1"/>
  <c r="M413202" i="1"/>
  <c r="M413203" i="1"/>
  <c r="M413204" i="1"/>
  <c r="M413205" i="1"/>
  <c r="M413206" i="1"/>
  <c r="M413207" i="1"/>
  <c r="M413208" i="1"/>
  <c r="M413209" i="1"/>
  <c r="M413210" i="1"/>
  <c r="M413211" i="1"/>
  <c r="M413212" i="1"/>
  <c r="M413213" i="1"/>
  <c r="M413214" i="1"/>
  <c r="M413215" i="1"/>
  <c r="M413216" i="1"/>
  <c r="M413217" i="1"/>
  <c r="M413218" i="1"/>
  <c r="M413219" i="1"/>
  <c r="M413220" i="1"/>
  <c r="M413221" i="1"/>
  <c r="M413222" i="1"/>
  <c r="M413223" i="1"/>
  <c r="M413224" i="1"/>
  <c r="M413225" i="1"/>
  <c r="M413226" i="1"/>
  <c r="M413227" i="1"/>
  <c r="M413228" i="1"/>
  <c r="M413229" i="1"/>
  <c r="M413230" i="1"/>
  <c r="M413231" i="1"/>
  <c r="M413232" i="1"/>
  <c r="M413233" i="1"/>
  <c r="M413234" i="1"/>
  <c r="M413235" i="1"/>
  <c r="M413236" i="1"/>
  <c r="M413237" i="1"/>
  <c r="M413238" i="1"/>
  <c r="M413239" i="1"/>
  <c r="M413240" i="1"/>
  <c r="M413241" i="1"/>
  <c r="M413242" i="1"/>
  <c r="M413243" i="1"/>
  <c r="M413244" i="1"/>
  <c r="M413245" i="1"/>
  <c r="M413246" i="1"/>
  <c r="M413247" i="1"/>
  <c r="M413248" i="1"/>
  <c r="M413249" i="1"/>
  <c r="M413250" i="1"/>
  <c r="M413251" i="1"/>
  <c r="M413252" i="1"/>
  <c r="M413253" i="1"/>
  <c r="M413254" i="1"/>
  <c r="M413255" i="1"/>
  <c r="M413256" i="1"/>
  <c r="M413257" i="1"/>
  <c r="M413258" i="1"/>
  <c r="M413259" i="1"/>
  <c r="M413260" i="1"/>
  <c r="M413261" i="1"/>
  <c r="M413262" i="1"/>
  <c r="M413263" i="1"/>
  <c r="M413264" i="1"/>
  <c r="M413265" i="1"/>
  <c r="M413266" i="1"/>
  <c r="M413267" i="1"/>
  <c r="M413268" i="1"/>
  <c r="M413269" i="1"/>
  <c r="M413270" i="1"/>
  <c r="M413271" i="1"/>
  <c r="M413272" i="1"/>
  <c r="M413273" i="1"/>
  <c r="M413274" i="1"/>
  <c r="M413275" i="1"/>
  <c r="M413276" i="1"/>
  <c r="M413277" i="1"/>
  <c r="M413278" i="1"/>
  <c r="M413279" i="1"/>
  <c r="M413280" i="1"/>
  <c r="M413281" i="1"/>
  <c r="M413282" i="1"/>
  <c r="M413283" i="1"/>
  <c r="M413284" i="1"/>
  <c r="M413285" i="1"/>
  <c r="M413286" i="1"/>
  <c r="M413287" i="1"/>
  <c r="M413288" i="1"/>
  <c r="M413289" i="1"/>
  <c r="M413290" i="1"/>
  <c r="M413291" i="1"/>
  <c r="M413292" i="1"/>
  <c r="M413293" i="1"/>
  <c r="M413294" i="1"/>
  <c r="M413295" i="1"/>
  <c r="M413296" i="1"/>
  <c r="M413297" i="1"/>
  <c r="M413298" i="1"/>
  <c r="M413299" i="1"/>
  <c r="M413300" i="1"/>
  <c r="M413301" i="1"/>
  <c r="M413302" i="1"/>
  <c r="M413303" i="1"/>
  <c r="M413304" i="1"/>
  <c r="M413305" i="1"/>
  <c r="M413306" i="1"/>
  <c r="M413307" i="1"/>
  <c r="M413308" i="1"/>
  <c r="M413309" i="1"/>
  <c r="M413310" i="1"/>
  <c r="M413311" i="1"/>
  <c r="M413312" i="1"/>
  <c r="M413313" i="1"/>
  <c r="M413314" i="1"/>
  <c r="M413315" i="1"/>
  <c r="M413316" i="1"/>
  <c r="M413317" i="1"/>
  <c r="M413318" i="1"/>
  <c r="M413319" i="1"/>
  <c r="M413320" i="1"/>
  <c r="M413321" i="1"/>
  <c r="M413322" i="1"/>
  <c r="M413323" i="1"/>
  <c r="M413324" i="1"/>
  <c r="M413325" i="1"/>
  <c r="M413326" i="1"/>
  <c r="M413327" i="1"/>
  <c r="M413328" i="1"/>
  <c r="M413329" i="1"/>
  <c r="M413330" i="1"/>
  <c r="M413331" i="1"/>
  <c r="M413332" i="1"/>
  <c r="M413333" i="1"/>
  <c r="M413334" i="1"/>
  <c r="M413335" i="1"/>
  <c r="M413336" i="1"/>
  <c r="M413337" i="1"/>
  <c r="M413338" i="1"/>
  <c r="M413339" i="1"/>
  <c r="M413340" i="1"/>
  <c r="M413341" i="1"/>
  <c r="M413342" i="1"/>
  <c r="M413343" i="1"/>
  <c r="M413344" i="1"/>
  <c r="M413345" i="1"/>
  <c r="M413346" i="1"/>
  <c r="M413347" i="1"/>
  <c r="M413348" i="1"/>
  <c r="M413349" i="1"/>
  <c r="M413350" i="1"/>
  <c r="M413351" i="1"/>
  <c r="M413352" i="1"/>
  <c r="M413353" i="1"/>
  <c r="M413354" i="1"/>
  <c r="M413355" i="1"/>
  <c r="M413356" i="1"/>
  <c r="M413357" i="1"/>
  <c r="M413358" i="1"/>
  <c r="M413359" i="1"/>
  <c r="M413360" i="1"/>
  <c r="M413361" i="1"/>
  <c r="M413362" i="1"/>
  <c r="M413363" i="1"/>
  <c r="M413364" i="1"/>
  <c r="M413365" i="1"/>
  <c r="M413366" i="1"/>
  <c r="M413367" i="1"/>
  <c r="M413368" i="1"/>
  <c r="M413369" i="1"/>
  <c r="M413370" i="1"/>
  <c r="M413371" i="1"/>
  <c r="M413372" i="1"/>
  <c r="M413373" i="1"/>
  <c r="M413374" i="1"/>
  <c r="M413375" i="1"/>
  <c r="M413376" i="1"/>
  <c r="M413377" i="1"/>
  <c r="M413378" i="1"/>
  <c r="M413379" i="1"/>
  <c r="M413380" i="1"/>
  <c r="M413381" i="1"/>
  <c r="M413382" i="1"/>
  <c r="M413383" i="1"/>
  <c r="M413384" i="1"/>
  <c r="M413385" i="1"/>
  <c r="M413386" i="1"/>
  <c r="M413387" i="1"/>
  <c r="M413388" i="1"/>
  <c r="M413389" i="1"/>
  <c r="M413390" i="1"/>
  <c r="M413391" i="1"/>
  <c r="M413392" i="1"/>
  <c r="M413393" i="1"/>
  <c r="M413394" i="1"/>
  <c r="M413395" i="1"/>
  <c r="M413396" i="1"/>
  <c r="M413397" i="1"/>
  <c r="M413398" i="1"/>
  <c r="M413399" i="1"/>
  <c r="M413400" i="1"/>
  <c r="M413401" i="1"/>
  <c r="M413402" i="1"/>
  <c r="M413403" i="1"/>
  <c r="M413404" i="1"/>
  <c r="M413405" i="1"/>
  <c r="M413406" i="1"/>
  <c r="M413407" i="1"/>
  <c r="M413408" i="1"/>
  <c r="M413409" i="1"/>
  <c r="M413410" i="1"/>
  <c r="M413411" i="1"/>
  <c r="M413412" i="1"/>
  <c r="M413413" i="1"/>
  <c r="M413414" i="1"/>
  <c r="M413415" i="1"/>
  <c r="M413416" i="1"/>
  <c r="M413417" i="1"/>
  <c r="M413418" i="1"/>
  <c r="M413419" i="1"/>
  <c r="M413420" i="1"/>
  <c r="M413421" i="1"/>
  <c r="M413422" i="1"/>
  <c r="M413423" i="1"/>
  <c r="M413424" i="1"/>
  <c r="M413425" i="1"/>
  <c r="M413426" i="1"/>
  <c r="M413427" i="1"/>
  <c r="M413428" i="1"/>
  <c r="M413429" i="1"/>
  <c r="M413430" i="1"/>
  <c r="M413431" i="1"/>
  <c r="M413432" i="1"/>
  <c r="M413433" i="1"/>
  <c r="M413434" i="1"/>
  <c r="M413435" i="1"/>
  <c r="M413436" i="1"/>
  <c r="M413437" i="1"/>
  <c r="M413438" i="1"/>
  <c r="M413439" i="1"/>
  <c r="M413440" i="1"/>
  <c r="M413441" i="1"/>
  <c r="M413442" i="1"/>
  <c r="M413443" i="1"/>
  <c r="M413444" i="1"/>
  <c r="M413445" i="1"/>
  <c r="M413446" i="1"/>
  <c r="M413447" i="1"/>
  <c r="M413448" i="1"/>
  <c r="M413449" i="1"/>
  <c r="M413450" i="1"/>
  <c r="M413451" i="1"/>
  <c r="M413452" i="1"/>
  <c r="M413453" i="1"/>
  <c r="M413454" i="1"/>
  <c r="M413455" i="1"/>
  <c r="M413456" i="1"/>
  <c r="M413457" i="1"/>
  <c r="M413458" i="1"/>
  <c r="M413459" i="1"/>
  <c r="M413460" i="1"/>
  <c r="M413461" i="1"/>
  <c r="M413462" i="1"/>
  <c r="M413463" i="1"/>
  <c r="M413464" i="1"/>
  <c r="M413465" i="1"/>
  <c r="M413466" i="1"/>
  <c r="M413467" i="1"/>
  <c r="M413468" i="1"/>
  <c r="M413469" i="1"/>
  <c r="M413470" i="1"/>
  <c r="M413471" i="1"/>
  <c r="M413472" i="1"/>
  <c r="M413473" i="1"/>
  <c r="M413474" i="1"/>
  <c r="M413475" i="1"/>
  <c r="M413476" i="1"/>
  <c r="M413477" i="1"/>
  <c r="M413478" i="1"/>
  <c r="M413479" i="1"/>
  <c r="M413480" i="1"/>
  <c r="M413481" i="1"/>
  <c r="M413482" i="1"/>
  <c r="M413483" i="1"/>
  <c r="M413484" i="1"/>
  <c r="M413485" i="1"/>
  <c r="M413486" i="1"/>
  <c r="M413487" i="1"/>
  <c r="M413488" i="1"/>
  <c r="M413489" i="1"/>
  <c r="M413490" i="1"/>
  <c r="M413491" i="1"/>
  <c r="M413492" i="1"/>
  <c r="M413493" i="1"/>
  <c r="M413494" i="1"/>
  <c r="M413495" i="1"/>
  <c r="M413496" i="1"/>
  <c r="M413497" i="1"/>
  <c r="M413498" i="1"/>
  <c r="M413499" i="1"/>
  <c r="M413500" i="1"/>
  <c r="M413501" i="1"/>
  <c r="M413502" i="1"/>
  <c r="M413503" i="1"/>
  <c r="M413504" i="1"/>
  <c r="M413505" i="1"/>
  <c r="M413506" i="1"/>
  <c r="M413507" i="1"/>
  <c r="M413508" i="1"/>
  <c r="M413509" i="1"/>
  <c r="M413510" i="1"/>
  <c r="M413511" i="1"/>
  <c r="M413512" i="1"/>
  <c r="M413513" i="1"/>
  <c r="M413514" i="1"/>
  <c r="M413515" i="1"/>
  <c r="M413516" i="1"/>
  <c r="M413517" i="1"/>
  <c r="M413518" i="1"/>
  <c r="M413519" i="1"/>
  <c r="M413520" i="1"/>
  <c r="M413521" i="1"/>
  <c r="M413522" i="1"/>
  <c r="M413523" i="1"/>
  <c r="M413524" i="1"/>
  <c r="M413525" i="1"/>
  <c r="M413526" i="1"/>
  <c r="M413527" i="1"/>
  <c r="M413528" i="1"/>
  <c r="M413529" i="1"/>
  <c r="M413530" i="1"/>
  <c r="M413531" i="1"/>
  <c r="M413532" i="1"/>
  <c r="M413533" i="1"/>
  <c r="M413534" i="1"/>
  <c r="M413535" i="1"/>
  <c r="M413536" i="1"/>
  <c r="M413537" i="1"/>
  <c r="M413538" i="1"/>
  <c r="M413539" i="1"/>
  <c r="M413540" i="1"/>
  <c r="M413541" i="1"/>
  <c r="M413542" i="1"/>
  <c r="M413543" i="1"/>
  <c r="M413544" i="1"/>
  <c r="M413545" i="1"/>
  <c r="M413546" i="1"/>
  <c r="M413547" i="1"/>
  <c r="M413548" i="1"/>
  <c r="M413549" i="1"/>
  <c r="M413550" i="1"/>
  <c r="M413551" i="1"/>
  <c r="M413552" i="1"/>
  <c r="M413553" i="1"/>
  <c r="M413554" i="1"/>
  <c r="M413555" i="1"/>
  <c r="M413556" i="1"/>
  <c r="M413557" i="1"/>
  <c r="M413558" i="1"/>
  <c r="M413559" i="1"/>
  <c r="M413560" i="1"/>
  <c r="M413561" i="1"/>
  <c r="M413562" i="1"/>
  <c r="M413563" i="1"/>
  <c r="M413564" i="1"/>
  <c r="M413565" i="1"/>
  <c r="M413566" i="1"/>
  <c r="M413567" i="1"/>
  <c r="M413568" i="1"/>
  <c r="M413569" i="1"/>
  <c r="M413570" i="1"/>
  <c r="M413571" i="1"/>
  <c r="M413572" i="1"/>
  <c r="M413573" i="1"/>
  <c r="M413574" i="1"/>
  <c r="M413575" i="1"/>
  <c r="M413576" i="1"/>
  <c r="M413577" i="1"/>
  <c r="M413578" i="1"/>
  <c r="M413579" i="1"/>
  <c r="M413580" i="1"/>
  <c r="M413581" i="1"/>
  <c r="M413582" i="1"/>
  <c r="M413583" i="1"/>
  <c r="M413584" i="1"/>
  <c r="M413585" i="1"/>
  <c r="M413586" i="1"/>
  <c r="M413587" i="1"/>
  <c r="M413588" i="1"/>
  <c r="M413589" i="1"/>
  <c r="M413590" i="1"/>
  <c r="M413591" i="1"/>
  <c r="M413592" i="1"/>
  <c r="M413593" i="1"/>
  <c r="M413594" i="1"/>
  <c r="M413595" i="1"/>
  <c r="M413596" i="1"/>
  <c r="M413597" i="1"/>
  <c r="M413598" i="1"/>
  <c r="M413599" i="1"/>
  <c r="M413600" i="1"/>
  <c r="M413601" i="1"/>
  <c r="M413602" i="1"/>
  <c r="M413603" i="1"/>
  <c r="M413604" i="1"/>
  <c r="M413605" i="1"/>
  <c r="M413606" i="1"/>
  <c r="M413607" i="1"/>
  <c r="M413608" i="1"/>
  <c r="M413609" i="1"/>
  <c r="M413610" i="1"/>
  <c r="M413611" i="1"/>
  <c r="M413612" i="1"/>
  <c r="M413613" i="1"/>
  <c r="M413614" i="1"/>
  <c r="M413615" i="1"/>
  <c r="M413616" i="1"/>
  <c r="M413617" i="1"/>
  <c r="M413618" i="1"/>
  <c r="M413619" i="1"/>
  <c r="M413620" i="1"/>
  <c r="M413621" i="1"/>
  <c r="M413622" i="1"/>
  <c r="M413623" i="1"/>
  <c r="M413624" i="1"/>
  <c r="M413625" i="1"/>
  <c r="M413626" i="1"/>
  <c r="M413627" i="1"/>
  <c r="M413628" i="1"/>
  <c r="M413629" i="1"/>
  <c r="M413630" i="1"/>
  <c r="M413631" i="1"/>
  <c r="M413632" i="1"/>
  <c r="M413633" i="1"/>
  <c r="M413634" i="1"/>
  <c r="M413635" i="1"/>
  <c r="M413636" i="1"/>
  <c r="M413637" i="1"/>
  <c r="M413638" i="1"/>
  <c r="M413639" i="1"/>
  <c r="M413640" i="1"/>
  <c r="M413641" i="1"/>
  <c r="M413642" i="1"/>
  <c r="M413643" i="1"/>
  <c r="M413644" i="1"/>
  <c r="M413645" i="1"/>
  <c r="M413646" i="1"/>
  <c r="M413647" i="1"/>
  <c r="M413648" i="1"/>
  <c r="M413649" i="1"/>
  <c r="M413650" i="1"/>
  <c r="M413651" i="1"/>
  <c r="M413652" i="1"/>
  <c r="M413653" i="1"/>
  <c r="M413654" i="1"/>
  <c r="M413655" i="1"/>
  <c r="M413656" i="1"/>
  <c r="M413657" i="1"/>
  <c r="M413658" i="1"/>
  <c r="M413659" i="1"/>
  <c r="M413660" i="1"/>
  <c r="M413661" i="1"/>
  <c r="M413662" i="1"/>
  <c r="M413663" i="1"/>
  <c r="M413664" i="1"/>
  <c r="M413665" i="1"/>
  <c r="M413666" i="1"/>
  <c r="M413667" i="1"/>
  <c r="M413668" i="1"/>
  <c r="M413669" i="1"/>
  <c r="M413670" i="1"/>
  <c r="M413671" i="1"/>
  <c r="M413672" i="1"/>
  <c r="M413673" i="1"/>
  <c r="M413674" i="1"/>
  <c r="M413675" i="1"/>
  <c r="M413676" i="1"/>
  <c r="M413677" i="1"/>
  <c r="M413678" i="1"/>
  <c r="M413679" i="1"/>
  <c r="M413680" i="1"/>
  <c r="M413681" i="1"/>
  <c r="M413682" i="1"/>
  <c r="M413683" i="1"/>
  <c r="M413684" i="1"/>
  <c r="M413685" i="1"/>
  <c r="M413686" i="1"/>
  <c r="M413687" i="1"/>
  <c r="M413688" i="1"/>
  <c r="M413689" i="1"/>
  <c r="M413690" i="1"/>
  <c r="M413691" i="1"/>
  <c r="M413692" i="1"/>
  <c r="M413693" i="1"/>
  <c r="M413694" i="1"/>
  <c r="M413695" i="1"/>
  <c r="M413696" i="1"/>
  <c r="M413697" i="1"/>
  <c r="M413698" i="1"/>
  <c r="M413699" i="1"/>
  <c r="M413700" i="1"/>
  <c r="M413701" i="1"/>
  <c r="M413702" i="1"/>
  <c r="M413703" i="1"/>
  <c r="M413704" i="1"/>
  <c r="M413705" i="1"/>
  <c r="M413706" i="1"/>
  <c r="M413707" i="1"/>
  <c r="M413708" i="1"/>
  <c r="M413709" i="1"/>
  <c r="M413710" i="1"/>
  <c r="M413711" i="1"/>
  <c r="M413712" i="1"/>
  <c r="M413713" i="1"/>
  <c r="M413714" i="1"/>
  <c r="M413715" i="1"/>
  <c r="M413716" i="1"/>
  <c r="M413717" i="1"/>
  <c r="M413718" i="1"/>
  <c r="M413719" i="1"/>
  <c r="M413720" i="1"/>
  <c r="M413721" i="1"/>
  <c r="M413722" i="1"/>
  <c r="M413723" i="1"/>
  <c r="M413724" i="1"/>
  <c r="M413725" i="1"/>
  <c r="M413726" i="1"/>
  <c r="M413727" i="1"/>
  <c r="M413728" i="1"/>
  <c r="M413729" i="1"/>
  <c r="M413730" i="1"/>
  <c r="M413731" i="1"/>
  <c r="M413732" i="1"/>
  <c r="M413733" i="1"/>
  <c r="M413734" i="1"/>
  <c r="M413735" i="1"/>
  <c r="M413736" i="1"/>
  <c r="M413737" i="1"/>
  <c r="M413738" i="1"/>
  <c r="M413739" i="1"/>
  <c r="M413740" i="1"/>
  <c r="M413741" i="1"/>
  <c r="M413742" i="1"/>
  <c r="M413743" i="1"/>
  <c r="M413744" i="1"/>
  <c r="M413745" i="1"/>
  <c r="M413746" i="1"/>
  <c r="M413747" i="1"/>
  <c r="M413748" i="1"/>
  <c r="M413749" i="1"/>
  <c r="M413750" i="1"/>
  <c r="M413751" i="1"/>
  <c r="M413752" i="1"/>
  <c r="M413753" i="1"/>
  <c r="M413754" i="1"/>
  <c r="M413755" i="1"/>
  <c r="M413756" i="1"/>
  <c r="M413757" i="1"/>
  <c r="M413758" i="1"/>
  <c r="M413759" i="1"/>
  <c r="M413760" i="1"/>
  <c r="M413761" i="1"/>
  <c r="M413762" i="1"/>
  <c r="M413763" i="1"/>
  <c r="M413764" i="1"/>
  <c r="M413765" i="1"/>
  <c r="M413766" i="1"/>
  <c r="M413767" i="1"/>
  <c r="M413768" i="1"/>
  <c r="M413769" i="1"/>
  <c r="M413770" i="1"/>
  <c r="M413771" i="1"/>
  <c r="M413772" i="1"/>
  <c r="M413773" i="1"/>
  <c r="M413774" i="1"/>
  <c r="M413775" i="1"/>
  <c r="M413776" i="1"/>
  <c r="M413777" i="1"/>
  <c r="M413778" i="1"/>
  <c r="M413779" i="1"/>
  <c r="M413780" i="1"/>
  <c r="M413781" i="1"/>
  <c r="M413782" i="1"/>
  <c r="M413783" i="1"/>
  <c r="M413784" i="1"/>
  <c r="M413785" i="1"/>
  <c r="M413786" i="1"/>
  <c r="M413787" i="1"/>
  <c r="M413788" i="1"/>
  <c r="M413789" i="1"/>
  <c r="M413790" i="1"/>
  <c r="M413791" i="1"/>
  <c r="M413792" i="1"/>
  <c r="M413793" i="1"/>
  <c r="M413794" i="1"/>
  <c r="M413795" i="1"/>
  <c r="M413796" i="1"/>
  <c r="M413797" i="1"/>
  <c r="M413798" i="1"/>
  <c r="M413799" i="1"/>
  <c r="M413800" i="1"/>
  <c r="M413801" i="1"/>
  <c r="M413802" i="1"/>
  <c r="M413803" i="1"/>
  <c r="M413804" i="1"/>
  <c r="M413805" i="1"/>
  <c r="M413806" i="1"/>
  <c r="M413807" i="1"/>
  <c r="M413808" i="1"/>
  <c r="M413809" i="1"/>
  <c r="M413810" i="1"/>
  <c r="M413811" i="1"/>
  <c r="M413812" i="1"/>
  <c r="M413813" i="1"/>
  <c r="M413814" i="1"/>
  <c r="M413815" i="1"/>
  <c r="M413816" i="1"/>
  <c r="M413817" i="1"/>
  <c r="M413818" i="1"/>
  <c r="M413819" i="1"/>
  <c r="M413820" i="1"/>
  <c r="M413821" i="1"/>
  <c r="M413822" i="1"/>
  <c r="M413823" i="1"/>
  <c r="M413824" i="1"/>
  <c r="M413825" i="1"/>
  <c r="M413826" i="1"/>
  <c r="M413827" i="1"/>
  <c r="M413828" i="1"/>
  <c r="M413829" i="1"/>
  <c r="M413830" i="1"/>
  <c r="M413831" i="1"/>
  <c r="M413832" i="1"/>
  <c r="M413833" i="1"/>
  <c r="M413834" i="1"/>
  <c r="M413835" i="1"/>
  <c r="M413836" i="1"/>
  <c r="M413837" i="1"/>
  <c r="M413838" i="1"/>
  <c r="M413839" i="1"/>
  <c r="M413840" i="1"/>
  <c r="M413841" i="1"/>
  <c r="M413842" i="1"/>
  <c r="M413843" i="1"/>
  <c r="M413844" i="1"/>
  <c r="M413845" i="1"/>
  <c r="M413846" i="1"/>
  <c r="M413847" i="1"/>
  <c r="M413848" i="1"/>
  <c r="M413849" i="1"/>
  <c r="M413850" i="1"/>
  <c r="M413851" i="1"/>
  <c r="M413852" i="1"/>
  <c r="M413853" i="1"/>
  <c r="M413854" i="1"/>
  <c r="M413855" i="1"/>
  <c r="M413856" i="1"/>
  <c r="M413857" i="1"/>
  <c r="M413858" i="1"/>
  <c r="M413859" i="1"/>
  <c r="M413860" i="1"/>
  <c r="M413861" i="1"/>
  <c r="M413862" i="1"/>
  <c r="M413863" i="1"/>
  <c r="M413864" i="1"/>
  <c r="M413865" i="1"/>
  <c r="M413866" i="1"/>
  <c r="M413867" i="1"/>
  <c r="M413868" i="1"/>
  <c r="M413869" i="1"/>
  <c r="M413870" i="1"/>
  <c r="M413871" i="1"/>
  <c r="M413872" i="1"/>
  <c r="M413873" i="1"/>
  <c r="M413874" i="1"/>
  <c r="M413875" i="1"/>
  <c r="M413876" i="1"/>
  <c r="M413877" i="1"/>
  <c r="M413878" i="1"/>
  <c r="M413879" i="1"/>
  <c r="M413880" i="1"/>
  <c r="M413881" i="1"/>
  <c r="M413882" i="1"/>
  <c r="M413883" i="1"/>
  <c r="M413884" i="1"/>
  <c r="M413885" i="1"/>
  <c r="M413886" i="1"/>
  <c r="M413887" i="1"/>
  <c r="M413888" i="1"/>
  <c r="M413889" i="1"/>
  <c r="M413890" i="1"/>
  <c r="M413891" i="1"/>
  <c r="M413892" i="1"/>
  <c r="M413893" i="1"/>
  <c r="M413894" i="1"/>
  <c r="M413895" i="1"/>
  <c r="M413896" i="1"/>
  <c r="M413897" i="1"/>
  <c r="M413898" i="1"/>
  <c r="M413899" i="1"/>
  <c r="M413900" i="1"/>
  <c r="M413901" i="1"/>
  <c r="M413902" i="1"/>
  <c r="M413903" i="1"/>
  <c r="M413904" i="1"/>
  <c r="M413905" i="1"/>
  <c r="M413906" i="1"/>
  <c r="M413907" i="1"/>
  <c r="M413908" i="1"/>
  <c r="M413909" i="1"/>
  <c r="M413910" i="1"/>
  <c r="M413911" i="1"/>
  <c r="M413912" i="1"/>
  <c r="M413913" i="1"/>
  <c r="M413914" i="1"/>
  <c r="M413915" i="1"/>
  <c r="M413916" i="1"/>
  <c r="M413917" i="1"/>
  <c r="M413918" i="1"/>
  <c r="M413919" i="1"/>
  <c r="M413920" i="1"/>
  <c r="M413921" i="1"/>
  <c r="M413922" i="1"/>
  <c r="M413923" i="1"/>
  <c r="M413924" i="1"/>
  <c r="M413925" i="1"/>
  <c r="M413926" i="1"/>
  <c r="M413927" i="1"/>
  <c r="M413928" i="1"/>
  <c r="M413929" i="1"/>
  <c r="M413930" i="1"/>
  <c r="M413931" i="1"/>
  <c r="M413932" i="1"/>
  <c r="M413933" i="1"/>
  <c r="M413934" i="1"/>
  <c r="M413935" i="1"/>
  <c r="M413936" i="1"/>
  <c r="M413937" i="1"/>
  <c r="M413938" i="1"/>
  <c r="M413939" i="1"/>
  <c r="M413940" i="1"/>
  <c r="M413941" i="1"/>
  <c r="M413942" i="1"/>
  <c r="M413943" i="1"/>
  <c r="M413944" i="1"/>
  <c r="M413945" i="1"/>
  <c r="M413946" i="1"/>
  <c r="M413947" i="1"/>
  <c r="M413948" i="1"/>
  <c r="M413949" i="1"/>
  <c r="M413950" i="1"/>
  <c r="M413951" i="1"/>
  <c r="M413952" i="1"/>
  <c r="M413953" i="1"/>
  <c r="M413954" i="1"/>
  <c r="M413955" i="1"/>
  <c r="M413956" i="1"/>
  <c r="M413957" i="1"/>
  <c r="M413958" i="1"/>
  <c r="M413959" i="1"/>
  <c r="M413960" i="1"/>
  <c r="M413961" i="1"/>
  <c r="M413962" i="1"/>
  <c r="M413963" i="1"/>
  <c r="M413964" i="1"/>
  <c r="M413965" i="1"/>
  <c r="M413966" i="1"/>
  <c r="M413967" i="1"/>
  <c r="M413968" i="1"/>
  <c r="M413969" i="1"/>
  <c r="M413970" i="1"/>
  <c r="M413971" i="1"/>
  <c r="M413972" i="1"/>
  <c r="M413973" i="1"/>
  <c r="M413974" i="1"/>
  <c r="M413975" i="1"/>
  <c r="M413976" i="1"/>
  <c r="M413977" i="1"/>
  <c r="M413978" i="1"/>
  <c r="M413979" i="1"/>
  <c r="M413980" i="1"/>
  <c r="M413981" i="1"/>
  <c r="M413982" i="1"/>
  <c r="M413983" i="1"/>
  <c r="M413984" i="1"/>
  <c r="M413985" i="1"/>
  <c r="M413986" i="1"/>
  <c r="M413987" i="1"/>
  <c r="M413988" i="1"/>
  <c r="M413989" i="1"/>
  <c r="M413990" i="1"/>
  <c r="M413991" i="1"/>
  <c r="M413992" i="1"/>
  <c r="M413993" i="1"/>
  <c r="M413994" i="1"/>
  <c r="M413995" i="1"/>
  <c r="M413996" i="1"/>
  <c r="M413997" i="1"/>
  <c r="M413998" i="1"/>
  <c r="M413999" i="1"/>
  <c r="M414000" i="1"/>
  <c r="M414001" i="1"/>
  <c r="M414002" i="1"/>
  <c r="M414003" i="1"/>
  <c r="M414004" i="1"/>
  <c r="M414005" i="1"/>
  <c r="M414006" i="1"/>
  <c r="M414007" i="1"/>
  <c r="M414008" i="1"/>
  <c r="M414009" i="1"/>
  <c r="M414010" i="1"/>
  <c r="M414011" i="1"/>
  <c r="M414012" i="1"/>
  <c r="M414013" i="1"/>
  <c r="M414014" i="1"/>
  <c r="M414015" i="1"/>
  <c r="M414016" i="1"/>
  <c r="M414017" i="1"/>
  <c r="M414018" i="1"/>
  <c r="M414019" i="1"/>
  <c r="M414020" i="1"/>
  <c r="M414021" i="1"/>
  <c r="M414022" i="1"/>
  <c r="M414023" i="1"/>
  <c r="M414024" i="1"/>
  <c r="M414025" i="1"/>
  <c r="M414026" i="1"/>
  <c r="M414027" i="1"/>
  <c r="M414028" i="1"/>
  <c r="M414029" i="1"/>
  <c r="M414030" i="1"/>
  <c r="M414031" i="1"/>
  <c r="M414032" i="1"/>
  <c r="M414033" i="1"/>
  <c r="M414034" i="1"/>
  <c r="M414035" i="1"/>
  <c r="M414036" i="1"/>
  <c r="M414037" i="1"/>
  <c r="M414038" i="1"/>
  <c r="M414039" i="1"/>
  <c r="M414040" i="1"/>
  <c r="M414041" i="1"/>
  <c r="M414042" i="1"/>
  <c r="M414043" i="1"/>
  <c r="M414044" i="1"/>
  <c r="M414045" i="1"/>
  <c r="M414046" i="1"/>
  <c r="M414047" i="1"/>
  <c r="M414048" i="1"/>
  <c r="M414049" i="1"/>
  <c r="M414050" i="1"/>
  <c r="M414051" i="1"/>
  <c r="M414052" i="1"/>
  <c r="M414053" i="1"/>
  <c r="M414054" i="1"/>
  <c r="M414055" i="1"/>
  <c r="M414056" i="1"/>
  <c r="M414057" i="1"/>
  <c r="M414058" i="1"/>
  <c r="M414059" i="1"/>
  <c r="M414060" i="1"/>
  <c r="M414061" i="1"/>
  <c r="M414062" i="1"/>
  <c r="M414063" i="1"/>
  <c r="M414064" i="1"/>
  <c r="M414065" i="1"/>
  <c r="M414066" i="1"/>
  <c r="M414067" i="1"/>
  <c r="M414068" i="1"/>
  <c r="M414069" i="1"/>
  <c r="M414070" i="1"/>
  <c r="M414071" i="1"/>
  <c r="M414072" i="1"/>
  <c r="M414073" i="1"/>
  <c r="M414074" i="1"/>
  <c r="M414075" i="1"/>
  <c r="M414076" i="1"/>
  <c r="M414077" i="1"/>
  <c r="M414078" i="1"/>
  <c r="M414079" i="1"/>
  <c r="M414080" i="1"/>
  <c r="M414081" i="1"/>
  <c r="M414082" i="1"/>
  <c r="M414083" i="1"/>
  <c r="M414084" i="1"/>
  <c r="M414085" i="1"/>
  <c r="M414086" i="1"/>
  <c r="M414087" i="1"/>
  <c r="M414088" i="1"/>
  <c r="M414089" i="1"/>
  <c r="M414090" i="1"/>
  <c r="M414091" i="1"/>
  <c r="M414092" i="1"/>
  <c r="M414093" i="1"/>
  <c r="M414094" i="1"/>
  <c r="M414095" i="1"/>
  <c r="M414096" i="1"/>
  <c r="M414097" i="1"/>
  <c r="M414098" i="1"/>
  <c r="M414099" i="1"/>
  <c r="M414100" i="1"/>
  <c r="M414101" i="1"/>
  <c r="M414102" i="1"/>
  <c r="M414103" i="1"/>
  <c r="M414104" i="1"/>
  <c r="M414105" i="1"/>
  <c r="M414106" i="1"/>
  <c r="M414107" i="1"/>
  <c r="M414108" i="1"/>
  <c r="M414109" i="1"/>
  <c r="M414110" i="1"/>
  <c r="M414111" i="1"/>
  <c r="M414112" i="1"/>
  <c r="M414113" i="1"/>
  <c r="M414114" i="1"/>
  <c r="M414115" i="1"/>
  <c r="M414116" i="1"/>
  <c r="M414117" i="1"/>
  <c r="M414118" i="1"/>
  <c r="M414119" i="1"/>
  <c r="M414120" i="1"/>
  <c r="M414121" i="1"/>
  <c r="M414122" i="1"/>
  <c r="M414123" i="1"/>
  <c r="M414124" i="1"/>
  <c r="M414125" i="1"/>
  <c r="M414126" i="1"/>
  <c r="M414127" i="1"/>
  <c r="M414128" i="1"/>
  <c r="M414129" i="1"/>
  <c r="M414130" i="1"/>
  <c r="M414131" i="1"/>
  <c r="M414132" i="1"/>
  <c r="M414133" i="1"/>
  <c r="M414134" i="1"/>
  <c r="M414135" i="1"/>
  <c r="M414136" i="1"/>
  <c r="M414137" i="1"/>
  <c r="M414138" i="1"/>
  <c r="M414139" i="1"/>
  <c r="M414140" i="1"/>
  <c r="M414141" i="1"/>
  <c r="M414142" i="1"/>
  <c r="M414143" i="1"/>
  <c r="M414144" i="1"/>
  <c r="M414145" i="1"/>
  <c r="M414146" i="1"/>
  <c r="M414147" i="1"/>
  <c r="M414148" i="1"/>
  <c r="M414149" i="1"/>
  <c r="M414150" i="1"/>
  <c r="M414151" i="1"/>
  <c r="M414152" i="1"/>
  <c r="M414153" i="1"/>
  <c r="M414154" i="1"/>
  <c r="M414155" i="1"/>
  <c r="M414156" i="1"/>
  <c r="M414157" i="1"/>
  <c r="M414158" i="1"/>
  <c r="M414159" i="1"/>
  <c r="M414160" i="1"/>
  <c r="M414161" i="1"/>
  <c r="M414162" i="1"/>
  <c r="M414163" i="1"/>
  <c r="M414164" i="1"/>
  <c r="M414165" i="1"/>
  <c r="M414166" i="1"/>
  <c r="M414167" i="1"/>
  <c r="M414168" i="1"/>
  <c r="M414169" i="1"/>
  <c r="M414170" i="1"/>
  <c r="M414171" i="1"/>
  <c r="M414172" i="1"/>
  <c r="M414173" i="1"/>
  <c r="M414174" i="1"/>
  <c r="M414175" i="1"/>
  <c r="M414176" i="1"/>
  <c r="M414177" i="1"/>
  <c r="M414178" i="1"/>
  <c r="M414179" i="1"/>
  <c r="M414180" i="1"/>
  <c r="M414181" i="1"/>
  <c r="M414182" i="1"/>
  <c r="M414183" i="1"/>
  <c r="M414184" i="1"/>
  <c r="M414185" i="1"/>
  <c r="M414186" i="1"/>
  <c r="M414187" i="1"/>
  <c r="M414188" i="1"/>
  <c r="M414189" i="1"/>
  <c r="M414190" i="1"/>
  <c r="M414191" i="1"/>
  <c r="M414192" i="1"/>
  <c r="M414193" i="1"/>
  <c r="M414194" i="1"/>
  <c r="M414195" i="1"/>
  <c r="M414196" i="1"/>
  <c r="M414197" i="1"/>
  <c r="M414198" i="1"/>
  <c r="M414199" i="1"/>
  <c r="M414200" i="1"/>
  <c r="M414201" i="1"/>
  <c r="M414202" i="1"/>
  <c r="M414203" i="1"/>
  <c r="M414204" i="1"/>
  <c r="M414205" i="1"/>
  <c r="M414206" i="1"/>
  <c r="M414207" i="1"/>
  <c r="M414208" i="1"/>
  <c r="M414209" i="1"/>
  <c r="M414210" i="1"/>
  <c r="M414211" i="1"/>
  <c r="M414212" i="1"/>
  <c r="M414213" i="1"/>
  <c r="M414214" i="1"/>
  <c r="M414215" i="1"/>
  <c r="M414216" i="1"/>
  <c r="M414217" i="1"/>
  <c r="M414218" i="1"/>
  <c r="M414219" i="1"/>
  <c r="M414220" i="1"/>
  <c r="M414221" i="1"/>
  <c r="M414222" i="1"/>
  <c r="M414223" i="1"/>
  <c r="M414224" i="1"/>
  <c r="M414225" i="1"/>
  <c r="M414226" i="1"/>
  <c r="M414227" i="1"/>
  <c r="M414228" i="1"/>
  <c r="M414229" i="1"/>
  <c r="M414230" i="1"/>
  <c r="M414231" i="1"/>
  <c r="M414232" i="1"/>
  <c r="M414233" i="1"/>
  <c r="M414234" i="1"/>
  <c r="M414235" i="1"/>
  <c r="M414236" i="1"/>
  <c r="M414237" i="1"/>
  <c r="M414238" i="1"/>
  <c r="M414239" i="1"/>
  <c r="M414240" i="1"/>
  <c r="M414241" i="1"/>
  <c r="M414242" i="1"/>
  <c r="M414243" i="1"/>
  <c r="M414244" i="1"/>
  <c r="M414245" i="1"/>
  <c r="M414246" i="1"/>
  <c r="M414247" i="1"/>
  <c r="M414248" i="1"/>
  <c r="M414249" i="1"/>
  <c r="M414250" i="1"/>
  <c r="M414251" i="1"/>
  <c r="M414252" i="1"/>
  <c r="M414253" i="1"/>
  <c r="M414254" i="1"/>
  <c r="M414255" i="1"/>
  <c r="M414256" i="1"/>
  <c r="M414257" i="1"/>
  <c r="M414258" i="1"/>
  <c r="M414259" i="1"/>
  <c r="M414260" i="1"/>
  <c r="M414261" i="1"/>
  <c r="M414262" i="1"/>
  <c r="M414263" i="1"/>
  <c r="M414264" i="1"/>
  <c r="M414265" i="1"/>
  <c r="M414266" i="1"/>
  <c r="M414267" i="1"/>
  <c r="M414268" i="1"/>
  <c r="M414269" i="1"/>
  <c r="M414270" i="1"/>
  <c r="M414271" i="1"/>
  <c r="M414272" i="1"/>
  <c r="M414273" i="1"/>
  <c r="M414274" i="1"/>
  <c r="M414275" i="1"/>
  <c r="M414276" i="1"/>
  <c r="M414277" i="1"/>
  <c r="M414278" i="1"/>
  <c r="M414279" i="1"/>
  <c r="M414280" i="1"/>
  <c r="M414281" i="1"/>
  <c r="M414282" i="1"/>
  <c r="M414283" i="1"/>
  <c r="M414284" i="1"/>
  <c r="M414285" i="1"/>
  <c r="M414286" i="1"/>
  <c r="M414287" i="1"/>
  <c r="M414288" i="1"/>
  <c r="M414289" i="1"/>
  <c r="M414290" i="1"/>
  <c r="M414291" i="1"/>
  <c r="M414292" i="1"/>
  <c r="M414293" i="1"/>
  <c r="M414294" i="1"/>
  <c r="M414295" i="1"/>
  <c r="M414296" i="1"/>
  <c r="M414297" i="1"/>
  <c r="M414298" i="1"/>
  <c r="M414299" i="1"/>
  <c r="M414300" i="1"/>
  <c r="M414301" i="1"/>
  <c r="M414302" i="1"/>
  <c r="M414303" i="1"/>
  <c r="M414304" i="1"/>
  <c r="M414305" i="1"/>
  <c r="M414306" i="1"/>
  <c r="M414307" i="1"/>
  <c r="M414308" i="1"/>
  <c r="M414309" i="1"/>
  <c r="M414310" i="1"/>
  <c r="M414311" i="1"/>
  <c r="M414312" i="1"/>
  <c r="M414313" i="1"/>
  <c r="M414314" i="1"/>
  <c r="M414315" i="1"/>
  <c r="M414316" i="1"/>
  <c r="M414317" i="1"/>
  <c r="M414318" i="1"/>
  <c r="M414319" i="1"/>
  <c r="M414320" i="1"/>
  <c r="M414321" i="1"/>
  <c r="M414322" i="1"/>
  <c r="M414323" i="1"/>
  <c r="M414324" i="1"/>
  <c r="M414325" i="1"/>
  <c r="M414326" i="1"/>
  <c r="M414327" i="1"/>
  <c r="M414328" i="1"/>
  <c r="M414329" i="1"/>
  <c r="M414330" i="1"/>
  <c r="M414331" i="1"/>
  <c r="M414332" i="1"/>
  <c r="M414333" i="1"/>
  <c r="M414334" i="1"/>
  <c r="M414335" i="1"/>
  <c r="M414336" i="1"/>
  <c r="M414337" i="1"/>
  <c r="M414338" i="1"/>
  <c r="M414339" i="1"/>
  <c r="M414340" i="1"/>
  <c r="M414341" i="1"/>
  <c r="M414342" i="1"/>
  <c r="M414343" i="1"/>
  <c r="M414344" i="1"/>
  <c r="M414345" i="1"/>
  <c r="M414346" i="1"/>
  <c r="M414347" i="1"/>
  <c r="M414348" i="1"/>
  <c r="M414349" i="1"/>
  <c r="M414350" i="1"/>
  <c r="M414351" i="1"/>
  <c r="M414352" i="1"/>
  <c r="M414353" i="1"/>
  <c r="M414354" i="1"/>
  <c r="M414355" i="1"/>
  <c r="M414356" i="1"/>
  <c r="M414357" i="1"/>
  <c r="M414358" i="1"/>
  <c r="M414359" i="1"/>
  <c r="M414360" i="1"/>
  <c r="M414361" i="1"/>
  <c r="M414362" i="1"/>
  <c r="M414363" i="1"/>
  <c r="M414364" i="1"/>
  <c r="M414365" i="1"/>
  <c r="M414366" i="1"/>
  <c r="M414367" i="1"/>
  <c r="M414368" i="1"/>
  <c r="M414369" i="1"/>
  <c r="M414370" i="1"/>
  <c r="M414371" i="1"/>
  <c r="M414372" i="1"/>
  <c r="M414373" i="1"/>
  <c r="M414374" i="1"/>
  <c r="M414375" i="1"/>
  <c r="M414376" i="1"/>
  <c r="M414377" i="1"/>
  <c r="M414378" i="1"/>
  <c r="M414379" i="1"/>
  <c r="M414380" i="1"/>
  <c r="M414381" i="1"/>
  <c r="M414382" i="1"/>
  <c r="M414383" i="1"/>
  <c r="M414384" i="1"/>
  <c r="M414385" i="1"/>
  <c r="M414386" i="1"/>
  <c r="M414387" i="1"/>
  <c r="M414388" i="1"/>
  <c r="M414389" i="1"/>
  <c r="M414390" i="1"/>
  <c r="M414391" i="1"/>
  <c r="M414392" i="1"/>
  <c r="M414393" i="1"/>
  <c r="M414394" i="1"/>
  <c r="M414395" i="1"/>
  <c r="M414396" i="1"/>
  <c r="M414397" i="1"/>
  <c r="M414398" i="1"/>
  <c r="M414399" i="1"/>
  <c r="M414400" i="1"/>
  <c r="M414401" i="1"/>
  <c r="M414402" i="1"/>
  <c r="M414403" i="1"/>
  <c r="M414404" i="1"/>
  <c r="M414405" i="1"/>
  <c r="M414406" i="1"/>
  <c r="M414407" i="1"/>
  <c r="M414408" i="1"/>
  <c r="M414409" i="1"/>
  <c r="M414410" i="1"/>
  <c r="M414411" i="1"/>
  <c r="M414412" i="1"/>
  <c r="M414413" i="1"/>
  <c r="M414414" i="1"/>
  <c r="M414415" i="1"/>
  <c r="M414416" i="1"/>
  <c r="M414417" i="1"/>
  <c r="M414418" i="1"/>
  <c r="M414419" i="1"/>
  <c r="M414420" i="1"/>
  <c r="M414421" i="1"/>
  <c r="M414422" i="1"/>
  <c r="M414423" i="1"/>
  <c r="M414424" i="1"/>
  <c r="M414425" i="1"/>
  <c r="M414426" i="1"/>
  <c r="M414427" i="1"/>
  <c r="M414428" i="1"/>
  <c r="M414429" i="1"/>
  <c r="M414430" i="1"/>
  <c r="M414431" i="1"/>
  <c r="M414432" i="1"/>
  <c r="M414433" i="1"/>
  <c r="M414434" i="1"/>
  <c r="M414435" i="1"/>
  <c r="M414436" i="1"/>
  <c r="M414437" i="1"/>
  <c r="M414438" i="1"/>
  <c r="M414439" i="1"/>
  <c r="M414440" i="1"/>
  <c r="M414441" i="1"/>
  <c r="M414442" i="1"/>
  <c r="M414443" i="1"/>
  <c r="M414444" i="1"/>
  <c r="M414445" i="1"/>
  <c r="M414446" i="1"/>
  <c r="M414447" i="1"/>
  <c r="M414448" i="1"/>
  <c r="M414449" i="1"/>
  <c r="M414450" i="1"/>
  <c r="M414451" i="1"/>
  <c r="M414452" i="1"/>
  <c r="M414453" i="1"/>
  <c r="M414454" i="1"/>
  <c r="M414455" i="1"/>
  <c r="M414456" i="1"/>
  <c r="M414457" i="1"/>
  <c r="M414458" i="1"/>
  <c r="M414459" i="1"/>
  <c r="M414460" i="1"/>
  <c r="M414461" i="1"/>
  <c r="M414462" i="1"/>
  <c r="M414463" i="1"/>
  <c r="M414464" i="1"/>
  <c r="M414465" i="1"/>
  <c r="M414466" i="1"/>
  <c r="M414467" i="1"/>
  <c r="M414468" i="1"/>
  <c r="M414469" i="1"/>
  <c r="M414470" i="1"/>
  <c r="M414471" i="1"/>
  <c r="M414472" i="1"/>
  <c r="M414473" i="1"/>
  <c r="M414474" i="1"/>
  <c r="M414475" i="1"/>
  <c r="M414476" i="1"/>
  <c r="M414477" i="1"/>
  <c r="M414478" i="1"/>
  <c r="M414479" i="1"/>
  <c r="M414480" i="1"/>
  <c r="M414481" i="1"/>
  <c r="M414482" i="1"/>
  <c r="M414483" i="1"/>
  <c r="M414484" i="1"/>
  <c r="M414485" i="1"/>
  <c r="M414486" i="1"/>
  <c r="M414487" i="1"/>
  <c r="M414488" i="1"/>
  <c r="M414489" i="1"/>
  <c r="M414490" i="1"/>
  <c r="M414491" i="1"/>
  <c r="M414492" i="1"/>
  <c r="M414493" i="1"/>
  <c r="M414494" i="1"/>
  <c r="M414495" i="1"/>
  <c r="M414496" i="1"/>
  <c r="M414497" i="1"/>
  <c r="M414498" i="1"/>
  <c r="M414499" i="1"/>
  <c r="M414500" i="1"/>
  <c r="M414501" i="1"/>
  <c r="M414502" i="1"/>
  <c r="M414503" i="1"/>
  <c r="M414504" i="1"/>
  <c r="M414505" i="1"/>
  <c r="M414506" i="1"/>
  <c r="M414507" i="1"/>
  <c r="M414508" i="1"/>
  <c r="M414509" i="1"/>
  <c r="M414510" i="1"/>
  <c r="M414511" i="1"/>
  <c r="M414512" i="1"/>
  <c r="M414513" i="1"/>
  <c r="M414514" i="1"/>
  <c r="M414515" i="1"/>
  <c r="M414516" i="1"/>
  <c r="M414517" i="1"/>
  <c r="M414518" i="1"/>
  <c r="M414519" i="1"/>
  <c r="M414520" i="1"/>
  <c r="M414521" i="1"/>
  <c r="M414522" i="1"/>
  <c r="M414523" i="1"/>
  <c r="M414524" i="1"/>
  <c r="M414525" i="1"/>
  <c r="M414526" i="1"/>
  <c r="M414527" i="1"/>
  <c r="M414528" i="1"/>
  <c r="M414529" i="1"/>
  <c r="M414530" i="1"/>
  <c r="M414531" i="1"/>
  <c r="M414532" i="1"/>
  <c r="M414533" i="1"/>
  <c r="M414534" i="1"/>
  <c r="M414535" i="1"/>
  <c r="M414536" i="1"/>
  <c r="M414537" i="1"/>
  <c r="M414538" i="1"/>
  <c r="M414539" i="1"/>
  <c r="M414540" i="1"/>
  <c r="M414541" i="1"/>
  <c r="M414542" i="1"/>
  <c r="M414543" i="1"/>
  <c r="M414544" i="1"/>
  <c r="M414545" i="1"/>
  <c r="M414546" i="1"/>
  <c r="M414547" i="1"/>
  <c r="M414548" i="1"/>
  <c r="M414549" i="1"/>
  <c r="M414550" i="1"/>
  <c r="M414551" i="1"/>
  <c r="M414552" i="1"/>
  <c r="M414553" i="1"/>
  <c r="M414554" i="1"/>
  <c r="M414555" i="1"/>
  <c r="M414556" i="1"/>
  <c r="M414557" i="1"/>
  <c r="M414558" i="1"/>
  <c r="M414559" i="1"/>
  <c r="M414560" i="1"/>
  <c r="M414561" i="1"/>
  <c r="M414562" i="1"/>
  <c r="M414563" i="1"/>
  <c r="M414564" i="1"/>
  <c r="M414565" i="1"/>
  <c r="M414566" i="1"/>
  <c r="M414567" i="1"/>
  <c r="M414568" i="1"/>
  <c r="M414569" i="1"/>
  <c r="M414570" i="1"/>
  <c r="M414571" i="1"/>
  <c r="M414572" i="1"/>
  <c r="M414573" i="1"/>
  <c r="M414574" i="1"/>
  <c r="M414575" i="1"/>
  <c r="M414576" i="1"/>
  <c r="M414577" i="1"/>
  <c r="M414578" i="1"/>
  <c r="M414579" i="1"/>
  <c r="M414580" i="1"/>
  <c r="M414581" i="1"/>
  <c r="M414582" i="1"/>
  <c r="M414583" i="1"/>
  <c r="M414584" i="1"/>
  <c r="M414585" i="1"/>
  <c r="M414586" i="1"/>
  <c r="M414587" i="1"/>
  <c r="M414588" i="1"/>
  <c r="M414589" i="1"/>
  <c r="M414590" i="1"/>
  <c r="M414591" i="1"/>
  <c r="M414592" i="1"/>
  <c r="M414593" i="1"/>
  <c r="M414594" i="1"/>
  <c r="M414595" i="1"/>
  <c r="M414596" i="1"/>
  <c r="M414597" i="1"/>
  <c r="M414598" i="1"/>
  <c r="M414599" i="1"/>
  <c r="M414600" i="1"/>
  <c r="M414601" i="1"/>
  <c r="M414602" i="1"/>
  <c r="M414603" i="1"/>
  <c r="M414604" i="1"/>
  <c r="M414605" i="1"/>
  <c r="M414606" i="1"/>
  <c r="M414607" i="1"/>
  <c r="M414608" i="1"/>
  <c r="M414609" i="1"/>
  <c r="M414610" i="1"/>
  <c r="M414611" i="1"/>
  <c r="M414612" i="1"/>
  <c r="M414613" i="1"/>
  <c r="M414614" i="1"/>
  <c r="M414615" i="1"/>
  <c r="M414616" i="1"/>
  <c r="M414617" i="1"/>
  <c r="M414618" i="1"/>
  <c r="M414619" i="1"/>
  <c r="M414620" i="1"/>
  <c r="M414621" i="1"/>
  <c r="M414622" i="1"/>
  <c r="M414623" i="1"/>
  <c r="M414624" i="1"/>
  <c r="M414625" i="1"/>
  <c r="M414626" i="1"/>
  <c r="M414627" i="1"/>
  <c r="M414628" i="1"/>
  <c r="M414629" i="1"/>
  <c r="M414630" i="1"/>
  <c r="M414631" i="1"/>
  <c r="M414632" i="1"/>
  <c r="M414633" i="1"/>
  <c r="M414634" i="1"/>
  <c r="M414635" i="1"/>
  <c r="M414636" i="1"/>
  <c r="M414637" i="1"/>
  <c r="M414638" i="1"/>
  <c r="M414639" i="1"/>
  <c r="M414640" i="1"/>
  <c r="M414641" i="1"/>
  <c r="M414642" i="1"/>
  <c r="M414643" i="1"/>
  <c r="M414644" i="1"/>
  <c r="M414645" i="1"/>
  <c r="M414646" i="1"/>
  <c r="M414647" i="1"/>
  <c r="M414648" i="1"/>
  <c r="M414649" i="1"/>
  <c r="M414650" i="1"/>
  <c r="M414651" i="1"/>
  <c r="M414652" i="1"/>
  <c r="M414653" i="1"/>
  <c r="M414654" i="1"/>
  <c r="M414655" i="1"/>
  <c r="M414656" i="1"/>
  <c r="M414657" i="1"/>
  <c r="M414658" i="1"/>
  <c r="M414659" i="1"/>
  <c r="M414660" i="1"/>
  <c r="M414661" i="1"/>
  <c r="M414662" i="1"/>
  <c r="M414663" i="1"/>
  <c r="M414664" i="1"/>
  <c r="M414665" i="1"/>
  <c r="M414666" i="1"/>
  <c r="M414667" i="1"/>
  <c r="M414668" i="1"/>
  <c r="M414669" i="1"/>
  <c r="M414670" i="1"/>
  <c r="M414671" i="1"/>
  <c r="M414672" i="1"/>
  <c r="M414673" i="1"/>
  <c r="M414674" i="1"/>
  <c r="M414675" i="1"/>
  <c r="M414676" i="1"/>
  <c r="M414677" i="1"/>
  <c r="M414678" i="1"/>
  <c r="M414679" i="1"/>
  <c r="M414680" i="1"/>
  <c r="M414681" i="1"/>
  <c r="M414682" i="1"/>
  <c r="M414683" i="1"/>
  <c r="M414684" i="1"/>
  <c r="M414685" i="1"/>
  <c r="M414686" i="1"/>
  <c r="M414687" i="1"/>
  <c r="M414688" i="1"/>
  <c r="M414689" i="1"/>
  <c r="M414690" i="1"/>
  <c r="M414691" i="1"/>
  <c r="M414692" i="1"/>
  <c r="M414693" i="1"/>
  <c r="M414694" i="1"/>
  <c r="M414695" i="1"/>
  <c r="M414696" i="1"/>
  <c r="M414697" i="1"/>
  <c r="M414698" i="1"/>
  <c r="M414699" i="1"/>
  <c r="M414700" i="1"/>
  <c r="M414701" i="1"/>
  <c r="M414702" i="1"/>
  <c r="M414703" i="1"/>
  <c r="M414704" i="1"/>
  <c r="M414705" i="1"/>
  <c r="M414706" i="1"/>
  <c r="M414707" i="1"/>
  <c r="M414708" i="1"/>
  <c r="M414709" i="1"/>
  <c r="M414710" i="1"/>
  <c r="M414711" i="1"/>
  <c r="M414712" i="1"/>
  <c r="M414713" i="1"/>
  <c r="M414714" i="1"/>
  <c r="M414715" i="1"/>
  <c r="M414716" i="1"/>
  <c r="M414717" i="1"/>
  <c r="M414718" i="1"/>
  <c r="M414719" i="1"/>
  <c r="M414720" i="1"/>
  <c r="M414721" i="1"/>
  <c r="M414722" i="1"/>
  <c r="M414723" i="1"/>
  <c r="M414724" i="1"/>
  <c r="M414725" i="1"/>
  <c r="M414726" i="1"/>
  <c r="M414727" i="1"/>
  <c r="M414728" i="1"/>
  <c r="M414729" i="1"/>
  <c r="M414730" i="1"/>
  <c r="M414731" i="1"/>
  <c r="M414732" i="1"/>
  <c r="M414733" i="1"/>
  <c r="M414734" i="1"/>
  <c r="M414735" i="1"/>
  <c r="M414736" i="1"/>
  <c r="M414737" i="1"/>
  <c r="M414738" i="1"/>
  <c r="M414739" i="1"/>
  <c r="M414740" i="1"/>
  <c r="M414741" i="1"/>
  <c r="M414742" i="1"/>
  <c r="M414743" i="1"/>
  <c r="M414744" i="1"/>
  <c r="M414745" i="1"/>
  <c r="M414746" i="1"/>
  <c r="M414747" i="1"/>
  <c r="M414748" i="1"/>
  <c r="M414749" i="1"/>
  <c r="M414750" i="1"/>
  <c r="M414751" i="1"/>
  <c r="M414752" i="1"/>
  <c r="M414753" i="1"/>
  <c r="M414754" i="1"/>
  <c r="M414755" i="1"/>
  <c r="M414756" i="1"/>
  <c r="M414757" i="1"/>
  <c r="M414758" i="1"/>
  <c r="M414759" i="1"/>
  <c r="M414760" i="1"/>
  <c r="M414761" i="1"/>
  <c r="M414762" i="1"/>
  <c r="M414763" i="1"/>
  <c r="M414764" i="1"/>
  <c r="M414765" i="1"/>
  <c r="M414766" i="1"/>
  <c r="M414767" i="1"/>
  <c r="M414768" i="1"/>
  <c r="M414769" i="1"/>
  <c r="M414770" i="1"/>
  <c r="M414771" i="1"/>
  <c r="M414772" i="1"/>
  <c r="M414773" i="1"/>
  <c r="M414774" i="1"/>
  <c r="M414775" i="1"/>
  <c r="M414776" i="1"/>
  <c r="M414777" i="1"/>
  <c r="M414778" i="1"/>
  <c r="M414779" i="1"/>
  <c r="M414780" i="1"/>
  <c r="M414781" i="1"/>
  <c r="M414782" i="1"/>
  <c r="M414783" i="1"/>
  <c r="M414784" i="1"/>
  <c r="M414785" i="1"/>
  <c r="M414786" i="1"/>
  <c r="M414787" i="1"/>
  <c r="M414788" i="1"/>
  <c r="M414789" i="1"/>
  <c r="M414790" i="1"/>
  <c r="M414791" i="1"/>
  <c r="M414792" i="1"/>
  <c r="M414793" i="1"/>
  <c r="M414794" i="1"/>
  <c r="M414795" i="1"/>
  <c r="M414796" i="1"/>
  <c r="M414797" i="1"/>
  <c r="M414798" i="1"/>
  <c r="M414799" i="1"/>
  <c r="M414800" i="1"/>
  <c r="M414801" i="1"/>
  <c r="M414802" i="1"/>
  <c r="M414803" i="1"/>
  <c r="M414804" i="1"/>
  <c r="M414805" i="1"/>
  <c r="M414806" i="1"/>
  <c r="M414807" i="1"/>
  <c r="M414808" i="1"/>
  <c r="M414809" i="1"/>
  <c r="M414810" i="1"/>
  <c r="M414811" i="1"/>
  <c r="M414812" i="1"/>
  <c r="M414813" i="1"/>
  <c r="M414814" i="1"/>
  <c r="M414815" i="1"/>
  <c r="M414816" i="1"/>
  <c r="M414817" i="1"/>
  <c r="M414818" i="1"/>
  <c r="M414819" i="1"/>
  <c r="M414820" i="1"/>
  <c r="M414821" i="1"/>
  <c r="M414822" i="1"/>
  <c r="M414823" i="1"/>
  <c r="M414824" i="1"/>
  <c r="M414825" i="1"/>
  <c r="M414826" i="1"/>
  <c r="M414827" i="1"/>
  <c r="M414828" i="1"/>
  <c r="M414829" i="1"/>
  <c r="M414830" i="1"/>
  <c r="M414831" i="1"/>
  <c r="M414832" i="1"/>
  <c r="M414833" i="1"/>
  <c r="M414834" i="1"/>
  <c r="M414835" i="1"/>
  <c r="M414836" i="1"/>
  <c r="M414837" i="1"/>
  <c r="M414838" i="1"/>
  <c r="M414839" i="1"/>
  <c r="M414840" i="1"/>
  <c r="M414841" i="1"/>
  <c r="M414842" i="1"/>
  <c r="M414843" i="1"/>
  <c r="M414844" i="1"/>
  <c r="M414845" i="1"/>
  <c r="M414846" i="1"/>
  <c r="M414847" i="1"/>
  <c r="M414848" i="1"/>
  <c r="M414849" i="1"/>
  <c r="M414850" i="1"/>
  <c r="M414851" i="1"/>
  <c r="M414852" i="1"/>
  <c r="M414853" i="1"/>
  <c r="M414854" i="1"/>
  <c r="M414855" i="1"/>
  <c r="M414856" i="1"/>
  <c r="M414857" i="1"/>
  <c r="M414858" i="1"/>
  <c r="M414859" i="1"/>
  <c r="M414860" i="1"/>
  <c r="M414861" i="1"/>
  <c r="M414862" i="1"/>
  <c r="M414863" i="1"/>
  <c r="M414864" i="1"/>
  <c r="M414865" i="1"/>
  <c r="M414866" i="1"/>
  <c r="M414867" i="1"/>
  <c r="M414868" i="1"/>
  <c r="M414869" i="1"/>
  <c r="M414870" i="1"/>
  <c r="M414871" i="1"/>
  <c r="M414872" i="1"/>
  <c r="M414873" i="1"/>
  <c r="M414874" i="1"/>
  <c r="M414875" i="1"/>
  <c r="M414876" i="1"/>
  <c r="M414877" i="1"/>
  <c r="M414878" i="1"/>
  <c r="M414879" i="1"/>
  <c r="M414880" i="1"/>
  <c r="M414881" i="1"/>
  <c r="M414882" i="1"/>
  <c r="M414883" i="1"/>
  <c r="M414884" i="1"/>
  <c r="M414885" i="1"/>
  <c r="M414886" i="1"/>
  <c r="M414887" i="1"/>
  <c r="M414888" i="1"/>
  <c r="M414889" i="1"/>
  <c r="M414890" i="1"/>
  <c r="M414891" i="1"/>
  <c r="M414892" i="1"/>
  <c r="M414893" i="1"/>
  <c r="M414894" i="1"/>
  <c r="M414895" i="1"/>
  <c r="M414896" i="1"/>
  <c r="M414897" i="1"/>
  <c r="M414898" i="1"/>
  <c r="M414899" i="1"/>
  <c r="M414900" i="1"/>
  <c r="M414901" i="1"/>
  <c r="M414902" i="1"/>
  <c r="M414903" i="1"/>
  <c r="M414904" i="1"/>
  <c r="M414905" i="1"/>
  <c r="M414906" i="1"/>
  <c r="M414907" i="1"/>
  <c r="M414908" i="1"/>
  <c r="M414909" i="1"/>
  <c r="M414910" i="1"/>
  <c r="M414911" i="1"/>
  <c r="M414912" i="1"/>
  <c r="M414913" i="1"/>
  <c r="M414914" i="1"/>
  <c r="M414915" i="1"/>
  <c r="M414916" i="1"/>
  <c r="M414917" i="1"/>
  <c r="M414918" i="1"/>
  <c r="M414919" i="1"/>
  <c r="M414920" i="1"/>
  <c r="M414921" i="1"/>
  <c r="M414922" i="1"/>
  <c r="M414923" i="1"/>
  <c r="M414924" i="1"/>
  <c r="M414925" i="1"/>
  <c r="M414926" i="1"/>
  <c r="M414927" i="1"/>
  <c r="M414928" i="1"/>
  <c r="M414929" i="1"/>
  <c r="M414930" i="1"/>
  <c r="M414931" i="1"/>
  <c r="M414932" i="1"/>
  <c r="M414933" i="1"/>
  <c r="M414934" i="1"/>
  <c r="M414935" i="1"/>
  <c r="M414936" i="1"/>
  <c r="M414937" i="1"/>
  <c r="M414938" i="1"/>
  <c r="M414939" i="1"/>
  <c r="M414940" i="1"/>
  <c r="M414941" i="1"/>
  <c r="M414942" i="1"/>
  <c r="M414943" i="1"/>
  <c r="M414944" i="1"/>
  <c r="M414945" i="1"/>
  <c r="M414946" i="1"/>
  <c r="M414947" i="1"/>
  <c r="M414948" i="1"/>
  <c r="M414949" i="1"/>
  <c r="M414950" i="1"/>
  <c r="M414951" i="1"/>
  <c r="M414952" i="1"/>
  <c r="M414953" i="1"/>
  <c r="M414954" i="1"/>
  <c r="M414955" i="1"/>
  <c r="M414956" i="1"/>
  <c r="M414957" i="1"/>
  <c r="M414958" i="1"/>
  <c r="M414959" i="1"/>
  <c r="M414960" i="1"/>
  <c r="M414961" i="1"/>
  <c r="M414962" i="1"/>
  <c r="M414963" i="1"/>
  <c r="M414964" i="1"/>
  <c r="M414965" i="1"/>
  <c r="M414966" i="1"/>
  <c r="M414967" i="1"/>
  <c r="M414968" i="1"/>
  <c r="M414969" i="1"/>
  <c r="M414970" i="1"/>
  <c r="M414971" i="1"/>
  <c r="M414972" i="1"/>
  <c r="M414973" i="1"/>
  <c r="M414974" i="1"/>
  <c r="M414975" i="1"/>
  <c r="M414976" i="1"/>
  <c r="M414977" i="1"/>
  <c r="M414978" i="1"/>
  <c r="M414979" i="1"/>
  <c r="M414980" i="1"/>
  <c r="M414981" i="1"/>
  <c r="M414982" i="1"/>
  <c r="M414983" i="1"/>
  <c r="M414984" i="1"/>
  <c r="M414985" i="1"/>
  <c r="M414986" i="1"/>
  <c r="M414987" i="1"/>
  <c r="M414988" i="1"/>
  <c r="M414989" i="1"/>
  <c r="M414990" i="1"/>
  <c r="M414991" i="1"/>
  <c r="M414992" i="1"/>
  <c r="M414993" i="1"/>
  <c r="M414994" i="1"/>
  <c r="M414995" i="1"/>
  <c r="M414996" i="1"/>
  <c r="M414997" i="1"/>
  <c r="M414998" i="1"/>
  <c r="M414999" i="1"/>
  <c r="M415000" i="1"/>
  <c r="M415001" i="1"/>
  <c r="M415002" i="1"/>
  <c r="M415003" i="1"/>
  <c r="M415004" i="1"/>
  <c r="M415005" i="1"/>
  <c r="M415006" i="1"/>
  <c r="M415007" i="1"/>
  <c r="M415008" i="1"/>
  <c r="M415009" i="1"/>
  <c r="M415010" i="1"/>
  <c r="M415011" i="1"/>
  <c r="M415012" i="1"/>
  <c r="M415013" i="1"/>
  <c r="M415014" i="1"/>
  <c r="M415015" i="1"/>
  <c r="M415016" i="1"/>
  <c r="M415017" i="1"/>
  <c r="M415018" i="1"/>
  <c r="M415019" i="1"/>
  <c r="M415020" i="1"/>
  <c r="M415021" i="1"/>
  <c r="M415022" i="1"/>
  <c r="M415023" i="1"/>
  <c r="M415024" i="1"/>
  <c r="M415025" i="1"/>
  <c r="M415026" i="1"/>
  <c r="M415027" i="1"/>
  <c r="M415028" i="1"/>
  <c r="M415029" i="1"/>
  <c r="M415030" i="1"/>
  <c r="M415031" i="1"/>
  <c r="M415032" i="1"/>
  <c r="M415033" i="1"/>
  <c r="M415034" i="1"/>
  <c r="M415035" i="1"/>
  <c r="M415036" i="1"/>
  <c r="M415037" i="1"/>
  <c r="M415038" i="1"/>
  <c r="M415039" i="1"/>
  <c r="M415040" i="1"/>
  <c r="M415041" i="1"/>
  <c r="M415042" i="1"/>
  <c r="M415043" i="1"/>
  <c r="M415044" i="1"/>
  <c r="M415045" i="1"/>
  <c r="M415046" i="1"/>
  <c r="M415047" i="1"/>
  <c r="M415048" i="1"/>
  <c r="M415049" i="1"/>
  <c r="M415050" i="1"/>
  <c r="M415051" i="1"/>
  <c r="M415052" i="1"/>
  <c r="M415053" i="1"/>
  <c r="M415054" i="1"/>
  <c r="M415055" i="1"/>
  <c r="M415056" i="1"/>
  <c r="M415057" i="1"/>
  <c r="M415058" i="1"/>
  <c r="M415059" i="1"/>
  <c r="M415060" i="1"/>
  <c r="M415061" i="1"/>
  <c r="M415062" i="1"/>
  <c r="M415063" i="1"/>
  <c r="M415064" i="1"/>
  <c r="M415065" i="1"/>
  <c r="M415066" i="1"/>
  <c r="M415067" i="1"/>
  <c r="M415068" i="1"/>
  <c r="M415069" i="1"/>
  <c r="M415070" i="1"/>
  <c r="M415071" i="1"/>
  <c r="M415072" i="1"/>
  <c r="M415073" i="1"/>
  <c r="M415074" i="1"/>
  <c r="M415075" i="1"/>
  <c r="M415076" i="1"/>
  <c r="M415077" i="1"/>
  <c r="M415078" i="1"/>
  <c r="M415079" i="1"/>
  <c r="M415080" i="1"/>
  <c r="M415081" i="1"/>
  <c r="M415082" i="1"/>
  <c r="M415083" i="1"/>
  <c r="M415084" i="1"/>
  <c r="M415085" i="1"/>
  <c r="M415086" i="1"/>
  <c r="M415087" i="1"/>
  <c r="M415088" i="1"/>
  <c r="M415089" i="1"/>
  <c r="M415090" i="1"/>
  <c r="M415091" i="1"/>
  <c r="M415092" i="1"/>
  <c r="M415093" i="1"/>
  <c r="M415094" i="1"/>
  <c r="M415095" i="1"/>
  <c r="M415096" i="1"/>
  <c r="M415097" i="1"/>
  <c r="M415098" i="1"/>
  <c r="M415099" i="1"/>
  <c r="M415100" i="1"/>
  <c r="M415101" i="1"/>
  <c r="M415102" i="1"/>
  <c r="M415103" i="1"/>
  <c r="M415104" i="1"/>
  <c r="M415105" i="1"/>
  <c r="M415106" i="1"/>
  <c r="M415107" i="1"/>
  <c r="M415108" i="1"/>
  <c r="M415109" i="1"/>
  <c r="M415110" i="1"/>
  <c r="M415111" i="1"/>
  <c r="M415112" i="1"/>
  <c r="M415113" i="1"/>
  <c r="M415114" i="1"/>
  <c r="M415115" i="1"/>
  <c r="M415116" i="1"/>
  <c r="M415117" i="1"/>
  <c r="M415118" i="1"/>
  <c r="M415119" i="1"/>
  <c r="M415120" i="1"/>
  <c r="M415121" i="1"/>
  <c r="M415122" i="1"/>
  <c r="M415123" i="1"/>
  <c r="M415124" i="1"/>
  <c r="M415125" i="1"/>
  <c r="M415126" i="1"/>
  <c r="M415127" i="1"/>
  <c r="M415128" i="1"/>
  <c r="M415129" i="1"/>
  <c r="M415130" i="1"/>
  <c r="M415131" i="1"/>
  <c r="M415132" i="1"/>
  <c r="M415133" i="1"/>
  <c r="M415134" i="1"/>
  <c r="M415135" i="1"/>
  <c r="M415136" i="1"/>
  <c r="M415137" i="1"/>
  <c r="M415138" i="1"/>
  <c r="M415139" i="1"/>
  <c r="M415140" i="1"/>
  <c r="M415141" i="1"/>
  <c r="M415142" i="1"/>
  <c r="M415143" i="1"/>
  <c r="M415144" i="1"/>
  <c r="M415145" i="1"/>
  <c r="M415146" i="1"/>
  <c r="M415147" i="1"/>
  <c r="M415148" i="1"/>
  <c r="M415149" i="1"/>
  <c r="M415150" i="1"/>
  <c r="M415151" i="1"/>
  <c r="M415152" i="1"/>
  <c r="M415153" i="1"/>
  <c r="M415154" i="1"/>
  <c r="M415155" i="1"/>
  <c r="M415156" i="1"/>
  <c r="M415157" i="1"/>
  <c r="M415158" i="1"/>
  <c r="M415159" i="1"/>
  <c r="M415160" i="1"/>
  <c r="M415161" i="1"/>
  <c r="M415162" i="1"/>
  <c r="M415163" i="1"/>
  <c r="M415164" i="1"/>
  <c r="M415165" i="1"/>
  <c r="M415166" i="1"/>
  <c r="M415167" i="1"/>
  <c r="M415168" i="1"/>
  <c r="M415169" i="1"/>
  <c r="M415170" i="1"/>
  <c r="M415171" i="1"/>
  <c r="M415172" i="1"/>
  <c r="M415173" i="1"/>
  <c r="M415174" i="1"/>
  <c r="M415175" i="1"/>
  <c r="M415176" i="1"/>
  <c r="M415177" i="1"/>
  <c r="M415178" i="1"/>
  <c r="M415179" i="1"/>
  <c r="M415180" i="1"/>
  <c r="M415181" i="1"/>
  <c r="M415182" i="1"/>
  <c r="M415183" i="1"/>
  <c r="M415184" i="1"/>
  <c r="M415185" i="1"/>
  <c r="M415186" i="1"/>
  <c r="M415187" i="1"/>
  <c r="M415188" i="1"/>
  <c r="M415189" i="1"/>
  <c r="M415190" i="1"/>
  <c r="M415191" i="1"/>
  <c r="M415192" i="1"/>
  <c r="M415193" i="1"/>
  <c r="M415194" i="1"/>
  <c r="M415195" i="1"/>
  <c r="M415196" i="1"/>
  <c r="M415197" i="1"/>
  <c r="M415198" i="1"/>
  <c r="M415199" i="1"/>
  <c r="M415200" i="1"/>
  <c r="M415201" i="1"/>
  <c r="M415202" i="1"/>
  <c r="M415203" i="1"/>
  <c r="M415204" i="1"/>
  <c r="M415205" i="1"/>
  <c r="M415206" i="1"/>
  <c r="M415207" i="1"/>
  <c r="M415208" i="1"/>
  <c r="M415209" i="1"/>
  <c r="M415210" i="1"/>
  <c r="M415211" i="1"/>
  <c r="M415212" i="1"/>
  <c r="M415213" i="1"/>
  <c r="M415214" i="1"/>
  <c r="M415215" i="1"/>
  <c r="M415216" i="1"/>
  <c r="M415217" i="1"/>
  <c r="M415218" i="1"/>
  <c r="M415219" i="1"/>
  <c r="M415220" i="1"/>
  <c r="M415221" i="1"/>
  <c r="M415222" i="1"/>
  <c r="M415223" i="1"/>
  <c r="M415224" i="1"/>
  <c r="M415225" i="1"/>
  <c r="M415226" i="1"/>
  <c r="M415227" i="1"/>
  <c r="M415228" i="1"/>
  <c r="M415229" i="1"/>
  <c r="M415230" i="1"/>
  <c r="M415231" i="1"/>
  <c r="M415232" i="1"/>
  <c r="M415233" i="1"/>
  <c r="M415234" i="1"/>
  <c r="M415235" i="1"/>
  <c r="M415236" i="1"/>
  <c r="M415237" i="1"/>
  <c r="M415238" i="1"/>
  <c r="M415239" i="1"/>
  <c r="M415240" i="1"/>
  <c r="M415241" i="1"/>
  <c r="M415242" i="1"/>
  <c r="M415243" i="1"/>
  <c r="M415244" i="1"/>
  <c r="M415245" i="1"/>
  <c r="M415246" i="1"/>
  <c r="M415247" i="1"/>
  <c r="M415248" i="1"/>
  <c r="M415249" i="1"/>
  <c r="M415250" i="1"/>
  <c r="M415251" i="1"/>
  <c r="M415252" i="1"/>
  <c r="M415253" i="1"/>
  <c r="M415254" i="1"/>
  <c r="M415255" i="1"/>
  <c r="M415256" i="1"/>
  <c r="M415257" i="1"/>
  <c r="M415258" i="1"/>
  <c r="M415259" i="1"/>
  <c r="M415260" i="1"/>
  <c r="M415261" i="1"/>
  <c r="M415262" i="1"/>
  <c r="M415263" i="1"/>
  <c r="M415264" i="1"/>
  <c r="M415265" i="1"/>
  <c r="M415266" i="1"/>
  <c r="M415267" i="1"/>
  <c r="M415268" i="1"/>
  <c r="M415269" i="1"/>
  <c r="M415270" i="1"/>
  <c r="M415271" i="1"/>
  <c r="M415272" i="1"/>
  <c r="M415273" i="1"/>
  <c r="M415274" i="1"/>
  <c r="M415275" i="1"/>
  <c r="M415276" i="1"/>
  <c r="M415277" i="1"/>
  <c r="M415278" i="1"/>
  <c r="M415279" i="1"/>
  <c r="M415280" i="1"/>
  <c r="M415281" i="1"/>
  <c r="M415282" i="1"/>
  <c r="M415283" i="1"/>
  <c r="M415284" i="1"/>
  <c r="M415285" i="1"/>
  <c r="M415286" i="1"/>
  <c r="M415287" i="1"/>
  <c r="M415288" i="1"/>
  <c r="M415289" i="1"/>
  <c r="M415290" i="1"/>
  <c r="M415291" i="1"/>
  <c r="M415292" i="1"/>
  <c r="M415293" i="1"/>
  <c r="M415294" i="1"/>
  <c r="M415295" i="1"/>
  <c r="M415296" i="1"/>
  <c r="M415297" i="1"/>
  <c r="M415298" i="1"/>
  <c r="M415299" i="1"/>
  <c r="M415300" i="1"/>
  <c r="M415301" i="1"/>
  <c r="M415302" i="1"/>
  <c r="M415303" i="1"/>
  <c r="M415304" i="1"/>
  <c r="M415305" i="1"/>
  <c r="M415306" i="1"/>
  <c r="M415307" i="1"/>
  <c r="M415308" i="1"/>
  <c r="M415309" i="1"/>
  <c r="M415310" i="1"/>
  <c r="M415311" i="1"/>
  <c r="M415312" i="1"/>
  <c r="M415313" i="1"/>
  <c r="M415314" i="1"/>
  <c r="M415315" i="1"/>
  <c r="M415316" i="1"/>
  <c r="M415317" i="1"/>
  <c r="M415318" i="1"/>
  <c r="M415319" i="1"/>
  <c r="M415320" i="1"/>
  <c r="M415321" i="1"/>
  <c r="M415322" i="1"/>
  <c r="M415323" i="1"/>
  <c r="M415324" i="1"/>
  <c r="M415325" i="1"/>
  <c r="M415326" i="1"/>
  <c r="M415327" i="1"/>
  <c r="M415328" i="1"/>
  <c r="M415329" i="1"/>
  <c r="M415330" i="1"/>
  <c r="M415331" i="1"/>
  <c r="M415332" i="1"/>
  <c r="M415333" i="1"/>
  <c r="M415334" i="1"/>
  <c r="M415335" i="1"/>
  <c r="M415336" i="1"/>
  <c r="M415337" i="1"/>
  <c r="M415338" i="1"/>
  <c r="M415339" i="1"/>
  <c r="M415340" i="1"/>
  <c r="M415341" i="1"/>
  <c r="M415342" i="1"/>
  <c r="M415343" i="1"/>
  <c r="M415344" i="1"/>
  <c r="M415345" i="1"/>
  <c r="M415346" i="1"/>
  <c r="M415347" i="1"/>
  <c r="M415348" i="1"/>
  <c r="M415349" i="1"/>
  <c r="M415350" i="1"/>
  <c r="M415351" i="1"/>
  <c r="M415352" i="1"/>
  <c r="M415353" i="1"/>
  <c r="M415354" i="1"/>
  <c r="M415355" i="1"/>
  <c r="M415356" i="1"/>
  <c r="M415357" i="1"/>
  <c r="M415358" i="1"/>
  <c r="M415359" i="1"/>
  <c r="M415360" i="1"/>
  <c r="M415361" i="1"/>
  <c r="M415362" i="1"/>
  <c r="M415363" i="1"/>
  <c r="M415364" i="1"/>
  <c r="M415365" i="1"/>
  <c r="M415366" i="1"/>
  <c r="M415367" i="1"/>
  <c r="M415368" i="1"/>
  <c r="M415369" i="1"/>
  <c r="M415370" i="1"/>
  <c r="M415371" i="1"/>
  <c r="M415372" i="1"/>
  <c r="M415373" i="1"/>
  <c r="M415374" i="1"/>
  <c r="M415375" i="1"/>
  <c r="M415376" i="1"/>
  <c r="M415377" i="1"/>
  <c r="M415378" i="1"/>
  <c r="M415379" i="1"/>
  <c r="M415380" i="1"/>
  <c r="M415381" i="1"/>
  <c r="M415382" i="1"/>
  <c r="M415383" i="1"/>
  <c r="M415384" i="1"/>
  <c r="M415385" i="1"/>
  <c r="M415386" i="1"/>
  <c r="M415387" i="1"/>
  <c r="M415388" i="1"/>
  <c r="M415389" i="1"/>
  <c r="M415390" i="1"/>
  <c r="M415391" i="1"/>
  <c r="M415392" i="1"/>
  <c r="M415393" i="1"/>
  <c r="M415394" i="1"/>
  <c r="M415395" i="1"/>
  <c r="M415396" i="1"/>
  <c r="M415397" i="1"/>
  <c r="M415398" i="1"/>
  <c r="M415399" i="1"/>
  <c r="M415400" i="1"/>
  <c r="M415401" i="1"/>
  <c r="M415402" i="1"/>
  <c r="M415403" i="1"/>
  <c r="M415404" i="1"/>
  <c r="M415405" i="1"/>
  <c r="M415406" i="1"/>
  <c r="M415407" i="1"/>
  <c r="M415408" i="1"/>
  <c r="M415409" i="1"/>
  <c r="M415410" i="1"/>
  <c r="M415411" i="1"/>
  <c r="M415412" i="1"/>
  <c r="M415413" i="1"/>
  <c r="M415414" i="1"/>
  <c r="M415415" i="1"/>
  <c r="M415416" i="1"/>
  <c r="M415417" i="1"/>
  <c r="M415418" i="1"/>
  <c r="M415419" i="1"/>
  <c r="M415420" i="1"/>
  <c r="M415421" i="1"/>
  <c r="M415422" i="1"/>
  <c r="M415423" i="1"/>
  <c r="M415424" i="1"/>
  <c r="M415425" i="1"/>
  <c r="M415426" i="1"/>
  <c r="M415427" i="1"/>
  <c r="M415428" i="1"/>
  <c r="M415429" i="1"/>
  <c r="M415430" i="1"/>
  <c r="M415431" i="1"/>
  <c r="M415432" i="1"/>
  <c r="M415433" i="1"/>
  <c r="M415434" i="1"/>
  <c r="M415435" i="1"/>
  <c r="M415436" i="1"/>
  <c r="M415437" i="1"/>
  <c r="M415438" i="1"/>
  <c r="M415439" i="1"/>
  <c r="M415440" i="1"/>
  <c r="M415441" i="1"/>
  <c r="M415442" i="1"/>
  <c r="M415443" i="1"/>
  <c r="M415444" i="1"/>
  <c r="M415445" i="1"/>
  <c r="M415446" i="1"/>
  <c r="M415447" i="1"/>
  <c r="M415448" i="1"/>
  <c r="M415449" i="1"/>
  <c r="M415450" i="1"/>
  <c r="M415451" i="1"/>
  <c r="M415452" i="1"/>
  <c r="M415453" i="1"/>
  <c r="M415454" i="1"/>
  <c r="M415455" i="1"/>
  <c r="M415456" i="1"/>
  <c r="M415457" i="1"/>
  <c r="M415458" i="1"/>
  <c r="M415459" i="1"/>
  <c r="M415460" i="1"/>
  <c r="M415461" i="1"/>
  <c r="M415462" i="1"/>
  <c r="M415463" i="1"/>
  <c r="M415464" i="1"/>
  <c r="M415465" i="1"/>
  <c r="M415466" i="1"/>
  <c r="M415467" i="1"/>
  <c r="M415468" i="1"/>
  <c r="M415469" i="1"/>
  <c r="M415470" i="1"/>
  <c r="M415471" i="1"/>
  <c r="M415472" i="1"/>
  <c r="M415473" i="1"/>
  <c r="M415474" i="1"/>
  <c r="M415475" i="1"/>
  <c r="M415476" i="1"/>
  <c r="M415477" i="1"/>
  <c r="M415478" i="1"/>
  <c r="M415479" i="1"/>
  <c r="M415480" i="1"/>
  <c r="M415481" i="1"/>
  <c r="M415482" i="1"/>
  <c r="M415483" i="1"/>
  <c r="M415484" i="1"/>
  <c r="M415485" i="1"/>
  <c r="M415486" i="1"/>
  <c r="M415487" i="1"/>
  <c r="M415488" i="1"/>
  <c r="M415489" i="1"/>
  <c r="M415490" i="1"/>
  <c r="M415491" i="1"/>
  <c r="M415492" i="1"/>
  <c r="M415493" i="1"/>
  <c r="M415494" i="1"/>
  <c r="M415495" i="1"/>
  <c r="M415496" i="1"/>
  <c r="M415497" i="1"/>
  <c r="M415498" i="1"/>
  <c r="M415499" i="1"/>
  <c r="M415500" i="1"/>
  <c r="M415501" i="1"/>
  <c r="M415502" i="1"/>
  <c r="M415503" i="1"/>
  <c r="M415504" i="1"/>
  <c r="M415505" i="1"/>
  <c r="M415506" i="1"/>
  <c r="M415507" i="1"/>
  <c r="M415508" i="1"/>
  <c r="M415509" i="1"/>
  <c r="M415510" i="1"/>
  <c r="M415511" i="1"/>
  <c r="M415512" i="1"/>
  <c r="M415513" i="1"/>
  <c r="M415514" i="1"/>
  <c r="M415515" i="1"/>
  <c r="M415516" i="1"/>
  <c r="M415517" i="1"/>
  <c r="M415518" i="1"/>
  <c r="M415519" i="1"/>
  <c r="M415520" i="1"/>
  <c r="M415521" i="1"/>
  <c r="M415522" i="1"/>
  <c r="M415523" i="1"/>
  <c r="M415524" i="1"/>
  <c r="M415525" i="1"/>
  <c r="M415526" i="1"/>
  <c r="M415527" i="1"/>
  <c r="M415528" i="1"/>
  <c r="M415529" i="1"/>
  <c r="M415530" i="1"/>
  <c r="M415531" i="1"/>
  <c r="M415532" i="1"/>
  <c r="M415533" i="1"/>
  <c r="M415534" i="1"/>
  <c r="M415535" i="1"/>
  <c r="M415536" i="1"/>
  <c r="M415537" i="1"/>
  <c r="M415538" i="1"/>
  <c r="M415539" i="1"/>
  <c r="M415540" i="1"/>
  <c r="M415541" i="1"/>
  <c r="M415542" i="1"/>
  <c r="M415543" i="1"/>
  <c r="M415544" i="1"/>
  <c r="M415545" i="1"/>
  <c r="M415546" i="1"/>
  <c r="M415547" i="1"/>
  <c r="M415548" i="1"/>
  <c r="M415549" i="1"/>
  <c r="M415550" i="1"/>
  <c r="M415551" i="1"/>
  <c r="M415552" i="1"/>
  <c r="M415553" i="1"/>
  <c r="M415554" i="1"/>
  <c r="M415555" i="1"/>
  <c r="M415556" i="1"/>
  <c r="M415557" i="1"/>
  <c r="M415558" i="1"/>
  <c r="M415559" i="1"/>
  <c r="M415560" i="1"/>
  <c r="M415561" i="1"/>
  <c r="M415562" i="1"/>
  <c r="M415563" i="1"/>
  <c r="M415564" i="1"/>
  <c r="M415565" i="1"/>
  <c r="M415566" i="1"/>
  <c r="M415567" i="1"/>
  <c r="M415568" i="1"/>
  <c r="M415569" i="1"/>
  <c r="M415570" i="1"/>
  <c r="M415571" i="1"/>
  <c r="M415572" i="1"/>
  <c r="M415573" i="1"/>
  <c r="M415574" i="1"/>
  <c r="M415575" i="1"/>
  <c r="M415576" i="1"/>
  <c r="M415577" i="1"/>
  <c r="M415578" i="1"/>
  <c r="M415579" i="1"/>
  <c r="M415580" i="1"/>
  <c r="M415581" i="1"/>
  <c r="M415582" i="1"/>
  <c r="M415583" i="1"/>
  <c r="M415584" i="1"/>
  <c r="M415585" i="1"/>
  <c r="M415586" i="1"/>
  <c r="M415587" i="1"/>
  <c r="M415588" i="1"/>
  <c r="M415589" i="1"/>
  <c r="M415590" i="1"/>
  <c r="M415591" i="1"/>
  <c r="M415592" i="1"/>
  <c r="M415593" i="1"/>
  <c r="M415594" i="1"/>
  <c r="M415595" i="1"/>
  <c r="M415596" i="1"/>
  <c r="M415597" i="1"/>
  <c r="M415598" i="1"/>
  <c r="M415599" i="1"/>
  <c r="M415600" i="1"/>
  <c r="M415601" i="1"/>
  <c r="M415602" i="1"/>
  <c r="M415603" i="1"/>
  <c r="M415604" i="1"/>
  <c r="M415605" i="1"/>
  <c r="M415606" i="1"/>
  <c r="M415607" i="1"/>
  <c r="M415608" i="1"/>
  <c r="M415609" i="1"/>
  <c r="M415610" i="1"/>
  <c r="M415611" i="1"/>
  <c r="M415612" i="1"/>
  <c r="M415613" i="1"/>
  <c r="M415614" i="1"/>
  <c r="M415615" i="1"/>
  <c r="M415616" i="1"/>
  <c r="M415617" i="1"/>
  <c r="M415618" i="1"/>
  <c r="M415619" i="1"/>
  <c r="M415620" i="1"/>
  <c r="M415621" i="1"/>
  <c r="M415622" i="1"/>
  <c r="M415623" i="1"/>
  <c r="M415624" i="1"/>
  <c r="M415625" i="1"/>
  <c r="M415626" i="1"/>
  <c r="M415627" i="1"/>
  <c r="M415628" i="1"/>
  <c r="M415629" i="1"/>
  <c r="M415630" i="1"/>
  <c r="M415631" i="1"/>
  <c r="M415632" i="1"/>
  <c r="M415633" i="1"/>
  <c r="M415634" i="1"/>
  <c r="M415635" i="1"/>
  <c r="M415636" i="1"/>
  <c r="M415637" i="1"/>
  <c r="M415638" i="1"/>
  <c r="M415639" i="1"/>
  <c r="M415640" i="1"/>
  <c r="M415641" i="1"/>
  <c r="M415642" i="1"/>
  <c r="M415643" i="1"/>
  <c r="M415644" i="1"/>
  <c r="M415645" i="1"/>
  <c r="M415646" i="1"/>
  <c r="M415647" i="1"/>
  <c r="M415648" i="1"/>
  <c r="M415649" i="1"/>
  <c r="M415650" i="1"/>
  <c r="M415651" i="1"/>
  <c r="M415652" i="1"/>
  <c r="M415653" i="1"/>
  <c r="M415654" i="1"/>
  <c r="M415655" i="1"/>
  <c r="M415656" i="1"/>
  <c r="M415657" i="1"/>
  <c r="M415658" i="1"/>
  <c r="M415659" i="1"/>
  <c r="M415660" i="1"/>
  <c r="M415661" i="1"/>
  <c r="M415662" i="1"/>
  <c r="M415663" i="1"/>
  <c r="M415664" i="1"/>
  <c r="M415665" i="1"/>
  <c r="M415666" i="1"/>
  <c r="M415667" i="1"/>
  <c r="M415668" i="1"/>
  <c r="M415669" i="1"/>
  <c r="M415670" i="1"/>
  <c r="M415671" i="1"/>
  <c r="M415672" i="1"/>
  <c r="M415673" i="1"/>
  <c r="M415674" i="1"/>
  <c r="M415675" i="1"/>
  <c r="M415676" i="1"/>
  <c r="M415677" i="1"/>
  <c r="M415678" i="1"/>
  <c r="M415679" i="1"/>
  <c r="M415680" i="1"/>
  <c r="M415681" i="1"/>
  <c r="M415682" i="1"/>
  <c r="M415683" i="1"/>
  <c r="M415684" i="1"/>
  <c r="M415685" i="1"/>
  <c r="M415686" i="1"/>
  <c r="M415687" i="1"/>
  <c r="M415688" i="1"/>
  <c r="M415689" i="1"/>
  <c r="M415690" i="1"/>
  <c r="M415691" i="1"/>
  <c r="M415692" i="1"/>
  <c r="M415693" i="1"/>
  <c r="M415694" i="1"/>
  <c r="M415695" i="1"/>
  <c r="M415696" i="1"/>
  <c r="M415697" i="1"/>
  <c r="M415698" i="1"/>
  <c r="M415699" i="1"/>
  <c r="M415700" i="1"/>
  <c r="M415701" i="1"/>
  <c r="M415702" i="1"/>
  <c r="M415703" i="1"/>
  <c r="M415704" i="1"/>
  <c r="M415705" i="1"/>
  <c r="M415706" i="1"/>
  <c r="M415707" i="1"/>
  <c r="M415708" i="1"/>
  <c r="M415709" i="1"/>
  <c r="M415710" i="1"/>
  <c r="M415711" i="1"/>
  <c r="M415712" i="1"/>
  <c r="M415713" i="1"/>
  <c r="M415714" i="1"/>
  <c r="M415715" i="1"/>
  <c r="M415716" i="1"/>
  <c r="M415717" i="1"/>
  <c r="M415718" i="1"/>
  <c r="M415719" i="1"/>
  <c r="M415720" i="1"/>
  <c r="M415721" i="1"/>
  <c r="M415722" i="1"/>
  <c r="M415723" i="1"/>
  <c r="M415724" i="1"/>
  <c r="M415725" i="1"/>
  <c r="M415726" i="1"/>
  <c r="M415727" i="1"/>
  <c r="M415728" i="1"/>
  <c r="M415729" i="1"/>
  <c r="M415730" i="1"/>
  <c r="M415731" i="1"/>
  <c r="M415732" i="1"/>
  <c r="M415733" i="1"/>
  <c r="M415734" i="1"/>
  <c r="M415735" i="1"/>
  <c r="M415736" i="1"/>
  <c r="M415737" i="1"/>
  <c r="M415738" i="1"/>
  <c r="M415739" i="1"/>
  <c r="M415740" i="1"/>
  <c r="M415741" i="1"/>
  <c r="M415742" i="1"/>
  <c r="M415743" i="1"/>
  <c r="M415744" i="1"/>
  <c r="M415745" i="1"/>
  <c r="M415746" i="1"/>
  <c r="M415747" i="1"/>
  <c r="M415748" i="1"/>
  <c r="M415749" i="1"/>
  <c r="M415750" i="1"/>
  <c r="M415751" i="1"/>
  <c r="M415752" i="1"/>
  <c r="M415753" i="1"/>
  <c r="M415754" i="1"/>
  <c r="M415755" i="1"/>
  <c r="M415756" i="1"/>
  <c r="M415757" i="1"/>
  <c r="M415758" i="1"/>
  <c r="M415759" i="1"/>
  <c r="M415760" i="1"/>
  <c r="M415761" i="1"/>
  <c r="M415762" i="1"/>
  <c r="M415763" i="1"/>
  <c r="M415764" i="1"/>
  <c r="M415765" i="1"/>
  <c r="M415766" i="1"/>
  <c r="M415767" i="1"/>
  <c r="M415768" i="1"/>
  <c r="M415769" i="1"/>
  <c r="M415770" i="1"/>
  <c r="M415771" i="1"/>
  <c r="M415772" i="1"/>
  <c r="M415773" i="1"/>
  <c r="M415774" i="1"/>
  <c r="M415775" i="1"/>
  <c r="M415776" i="1"/>
  <c r="M415777" i="1"/>
  <c r="M415778" i="1"/>
  <c r="M415779" i="1"/>
  <c r="M415780" i="1"/>
  <c r="M415781" i="1"/>
  <c r="M415782" i="1"/>
  <c r="M415783" i="1"/>
  <c r="M415784" i="1"/>
  <c r="M415785" i="1"/>
  <c r="M415786" i="1"/>
  <c r="M415787" i="1"/>
  <c r="M415788" i="1"/>
  <c r="M415789" i="1"/>
  <c r="M415790" i="1"/>
  <c r="M415791" i="1"/>
  <c r="M415792" i="1"/>
  <c r="M415793" i="1"/>
  <c r="M415794" i="1"/>
  <c r="M415795" i="1"/>
  <c r="M415796" i="1"/>
  <c r="M415797" i="1"/>
  <c r="M415798" i="1"/>
  <c r="M415799" i="1"/>
  <c r="M415800" i="1"/>
  <c r="M415801" i="1"/>
  <c r="M415802" i="1"/>
  <c r="M415803" i="1"/>
  <c r="M415804" i="1"/>
  <c r="M415805" i="1"/>
  <c r="M415806" i="1"/>
  <c r="M415807" i="1"/>
  <c r="M415808" i="1"/>
  <c r="M415809" i="1"/>
  <c r="M415810" i="1"/>
  <c r="M415811" i="1"/>
  <c r="M415812" i="1"/>
  <c r="M415813" i="1"/>
  <c r="M415814" i="1"/>
  <c r="M415815" i="1"/>
  <c r="M415816" i="1"/>
  <c r="M415817" i="1"/>
  <c r="M415818" i="1"/>
  <c r="M415819" i="1"/>
  <c r="M415820" i="1"/>
  <c r="M415821" i="1"/>
  <c r="M415822" i="1"/>
  <c r="M415823" i="1"/>
  <c r="M415824" i="1"/>
  <c r="M415825" i="1"/>
  <c r="M415826" i="1"/>
  <c r="M415827" i="1"/>
  <c r="M415828" i="1"/>
  <c r="M415829" i="1"/>
  <c r="M415830" i="1"/>
  <c r="M415831" i="1"/>
  <c r="M415832" i="1"/>
  <c r="M415833" i="1"/>
  <c r="M415834" i="1"/>
  <c r="M415835" i="1"/>
  <c r="M415836" i="1"/>
  <c r="M415837" i="1"/>
  <c r="M415838" i="1"/>
  <c r="M415839" i="1"/>
  <c r="M415840" i="1"/>
  <c r="M415841" i="1"/>
  <c r="M415842" i="1"/>
  <c r="M415843" i="1"/>
  <c r="M415844" i="1"/>
  <c r="M415845" i="1"/>
  <c r="M415846" i="1"/>
  <c r="M415847" i="1"/>
  <c r="M415848" i="1"/>
  <c r="M415849" i="1"/>
  <c r="M415850" i="1"/>
  <c r="M415851" i="1"/>
  <c r="M415852" i="1"/>
  <c r="M415853" i="1"/>
  <c r="M415854" i="1"/>
  <c r="M415855" i="1"/>
  <c r="M415856" i="1"/>
  <c r="M415857" i="1"/>
  <c r="M415858" i="1"/>
  <c r="M415859" i="1"/>
  <c r="M415860" i="1"/>
  <c r="M415861" i="1"/>
  <c r="M415862" i="1"/>
  <c r="M415863" i="1"/>
  <c r="M415864" i="1"/>
  <c r="M415865" i="1"/>
  <c r="M415866" i="1"/>
  <c r="M415867" i="1"/>
  <c r="M415868" i="1"/>
  <c r="M415869" i="1"/>
  <c r="M415870" i="1"/>
  <c r="M415871" i="1"/>
  <c r="M415872" i="1"/>
  <c r="M415873" i="1"/>
  <c r="M415874" i="1"/>
  <c r="M415875" i="1"/>
  <c r="M415876" i="1"/>
  <c r="M415877" i="1"/>
  <c r="M415878" i="1"/>
  <c r="M415879" i="1"/>
  <c r="M415880" i="1"/>
  <c r="M415881" i="1"/>
  <c r="M415882" i="1"/>
  <c r="M415883" i="1"/>
  <c r="M415884" i="1"/>
  <c r="M415885" i="1"/>
  <c r="M415886" i="1"/>
  <c r="M415887" i="1"/>
  <c r="M415888" i="1"/>
  <c r="M415889" i="1"/>
  <c r="M415890" i="1"/>
  <c r="M415891" i="1"/>
  <c r="M415892" i="1"/>
  <c r="M415893" i="1"/>
  <c r="M415894" i="1"/>
  <c r="M415895" i="1"/>
  <c r="M415896" i="1"/>
  <c r="M415897" i="1"/>
  <c r="M415898" i="1"/>
  <c r="M415899" i="1"/>
  <c r="M415900" i="1"/>
  <c r="M415901" i="1"/>
  <c r="M415902" i="1"/>
  <c r="M415903" i="1"/>
  <c r="M415904" i="1"/>
  <c r="M415905" i="1"/>
  <c r="M415906" i="1"/>
  <c r="M415907" i="1"/>
  <c r="M415908" i="1"/>
  <c r="M415909" i="1"/>
  <c r="M415910" i="1"/>
  <c r="M415911" i="1"/>
  <c r="M415912" i="1"/>
  <c r="M415913" i="1"/>
  <c r="M415914" i="1"/>
  <c r="M415915" i="1"/>
  <c r="M415916" i="1"/>
  <c r="M415917" i="1"/>
  <c r="M415918" i="1"/>
  <c r="M415919" i="1"/>
  <c r="M415920" i="1"/>
  <c r="M415921" i="1"/>
  <c r="M415922" i="1"/>
  <c r="M415923" i="1"/>
  <c r="M415924" i="1"/>
  <c r="M415925" i="1"/>
  <c r="M415926" i="1"/>
  <c r="M415927" i="1"/>
  <c r="M415928" i="1"/>
  <c r="M415929" i="1"/>
  <c r="M415930" i="1"/>
  <c r="M415931" i="1"/>
  <c r="M415932" i="1"/>
  <c r="M415933" i="1"/>
  <c r="M415934" i="1"/>
  <c r="M415935" i="1"/>
  <c r="M415936" i="1"/>
  <c r="M415937" i="1"/>
  <c r="M415938" i="1"/>
  <c r="M415939" i="1"/>
  <c r="M415940" i="1"/>
  <c r="M415941" i="1"/>
  <c r="M415942" i="1"/>
  <c r="M415943" i="1"/>
  <c r="M415944" i="1"/>
  <c r="M415945" i="1"/>
  <c r="M415946" i="1"/>
  <c r="M415947" i="1"/>
  <c r="M415948" i="1"/>
  <c r="M415949" i="1"/>
  <c r="M415950" i="1"/>
  <c r="M415951" i="1"/>
  <c r="M415952" i="1"/>
  <c r="M415953" i="1"/>
  <c r="M415954" i="1"/>
  <c r="M415955" i="1"/>
  <c r="M415956" i="1"/>
  <c r="M415957" i="1"/>
  <c r="M415958" i="1"/>
  <c r="M415959" i="1"/>
  <c r="M415960" i="1"/>
  <c r="M415961" i="1"/>
  <c r="M415962" i="1"/>
  <c r="M415963" i="1"/>
  <c r="M415964" i="1"/>
  <c r="M415965" i="1"/>
  <c r="M415966" i="1"/>
  <c r="M415967" i="1"/>
  <c r="M415968" i="1"/>
  <c r="M415969" i="1"/>
  <c r="M415970" i="1"/>
  <c r="M415971" i="1"/>
  <c r="M415972" i="1"/>
  <c r="M415973" i="1"/>
  <c r="M415974" i="1"/>
  <c r="M415975" i="1"/>
  <c r="M415976" i="1"/>
  <c r="M415977" i="1"/>
  <c r="M415978" i="1"/>
  <c r="M415979" i="1"/>
  <c r="M415980" i="1"/>
  <c r="M415981" i="1"/>
  <c r="M415982" i="1"/>
  <c r="M415983" i="1"/>
  <c r="M415984" i="1"/>
  <c r="M415985" i="1"/>
  <c r="M415986" i="1"/>
  <c r="M415987" i="1"/>
  <c r="M415988" i="1"/>
  <c r="M415989" i="1"/>
  <c r="M415990" i="1"/>
  <c r="M415991" i="1"/>
  <c r="M415992" i="1"/>
  <c r="M415993" i="1"/>
  <c r="M415994" i="1"/>
  <c r="M415995" i="1"/>
  <c r="M415996" i="1"/>
  <c r="M415997" i="1"/>
  <c r="M415998" i="1"/>
  <c r="M415999" i="1"/>
  <c r="M416000" i="1"/>
  <c r="M416001" i="1"/>
  <c r="M416002" i="1"/>
  <c r="M416003" i="1"/>
  <c r="M416004" i="1"/>
  <c r="M416005" i="1"/>
  <c r="M416006" i="1"/>
  <c r="M416007" i="1"/>
  <c r="M416008" i="1"/>
  <c r="M416009" i="1"/>
  <c r="M416010" i="1"/>
  <c r="M416011" i="1"/>
  <c r="M416012" i="1"/>
  <c r="M416013" i="1"/>
  <c r="M416014" i="1"/>
  <c r="M416015" i="1"/>
  <c r="M416016" i="1"/>
  <c r="M416017" i="1"/>
  <c r="M416018" i="1"/>
  <c r="M416019" i="1"/>
  <c r="M416020" i="1"/>
  <c r="M416021" i="1"/>
  <c r="M416022" i="1"/>
  <c r="M416023" i="1"/>
  <c r="M416024" i="1"/>
  <c r="M416025" i="1"/>
  <c r="M416026" i="1"/>
  <c r="M416027" i="1"/>
  <c r="M416028" i="1"/>
  <c r="M416029" i="1"/>
  <c r="M416030" i="1"/>
  <c r="M416031" i="1"/>
  <c r="M416032" i="1"/>
  <c r="M416033" i="1"/>
  <c r="M416034" i="1"/>
  <c r="M416035" i="1"/>
  <c r="M416036" i="1"/>
  <c r="M416037" i="1"/>
  <c r="M416038" i="1"/>
  <c r="M416039" i="1"/>
  <c r="M416040" i="1"/>
  <c r="M416041" i="1"/>
  <c r="M416042" i="1"/>
  <c r="M416043" i="1"/>
  <c r="M416044" i="1"/>
  <c r="M416045" i="1"/>
  <c r="M416046" i="1"/>
  <c r="M416047" i="1"/>
  <c r="M416048" i="1"/>
  <c r="M416049" i="1"/>
  <c r="M416050" i="1"/>
  <c r="M416051" i="1"/>
  <c r="M416052" i="1"/>
  <c r="M416053" i="1"/>
  <c r="M416054" i="1"/>
  <c r="M416055" i="1"/>
  <c r="M416056" i="1"/>
  <c r="M416057" i="1"/>
  <c r="M416058" i="1"/>
  <c r="M416059" i="1"/>
  <c r="M416060" i="1"/>
  <c r="M416061" i="1"/>
  <c r="M416062" i="1"/>
  <c r="M416063" i="1"/>
  <c r="M416064" i="1"/>
  <c r="M416065" i="1"/>
  <c r="M416066" i="1"/>
  <c r="M416067" i="1"/>
  <c r="M416068" i="1"/>
  <c r="M416069" i="1"/>
  <c r="M416070" i="1"/>
  <c r="M416071" i="1"/>
  <c r="M416072" i="1"/>
  <c r="M416073" i="1"/>
  <c r="M416074" i="1"/>
  <c r="M416075" i="1"/>
  <c r="M416076" i="1"/>
  <c r="M416077" i="1"/>
  <c r="M416078" i="1"/>
  <c r="M416079" i="1"/>
  <c r="M416080" i="1"/>
  <c r="M416081" i="1"/>
  <c r="M416082" i="1"/>
  <c r="M416083" i="1"/>
  <c r="M416084" i="1"/>
  <c r="M416085" i="1"/>
  <c r="M416086" i="1"/>
  <c r="M416087" i="1"/>
  <c r="M416088" i="1"/>
  <c r="M416089" i="1"/>
  <c r="M416090" i="1"/>
  <c r="M416091" i="1"/>
  <c r="M416092" i="1"/>
  <c r="M416093" i="1"/>
  <c r="M416094" i="1"/>
  <c r="M416095" i="1"/>
  <c r="M416096" i="1"/>
  <c r="M416097" i="1"/>
  <c r="M416098" i="1"/>
  <c r="M416099" i="1"/>
  <c r="M416100" i="1"/>
  <c r="M416101" i="1"/>
  <c r="M416102" i="1"/>
  <c r="M416103" i="1"/>
  <c r="M416104" i="1"/>
  <c r="M416105" i="1"/>
  <c r="M416106" i="1"/>
  <c r="M416107" i="1"/>
  <c r="M416108" i="1"/>
  <c r="M416109" i="1"/>
  <c r="M416110" i="1"/>
  <c r="M416111" i="1"/>
  <c r="M416112" i="1"/>
  <c r="M416113" i="1"/>
  <c r="M416114" i="1"/>
  <c r="M416115" i="1"/>
  <c r="M416116" i="1"/>
  <c r="M416117" i="1"/>
  <c r="M416118" i="1"/>
  <c r="M416119" i="1"/>
  <c r="M416120" i="1"/>
  <c r="M416121" i="1"/>
  <c r="M416122" i="1"/>
  <c r="M416123" i="1"/>
  <c r="M416124" i="1"/>
  <c r="M416125" i="1"/>
  <c r="M416126" i="1"/>
  <c r="M416127" i="1"/>
  <c r="M416128" i="1"/>
  <c r="M416129" i="1"/>
  <c r="M416130" i="1"/>
  <c r="M416131" i="1"/>
  <c r="M416132" i="1"/>
  <c r="M416133" i="1"/>
  <c r="M416134" i="1"/>
  <c r="M416135" i="1"/>
  <c r="M416136" i="1"/>
  <c r="M416137" i="1"/>
  <c r="M416138" i="1"/>
  <c r="M416139" i="1"/>
  <c r="M416140" i="1"/>
  <c r="M416141" i="1"/>
  <c r="M416142" i="1"/>
  <c r="M416143" i="1"/>
  <c r="M416144" i="1"/>
  <c r="M416145" i="1"/>
  <c r="M416146" i="1"/>
  <c r="M416147" i="1"/>
  <c r="M416148" i="1"/>
  <c r="M416149" i="1"/>
  <c r="M416150" i="1"/>
  <c r="M416151" i="1"/>
  <c r="M416152" i="1"/>
  <c r="M416153" i="1"/>
  <c r="M416154" i="1"/>
  <c r="M416155" i="1"/>
  <c r="M416156" i="1"/>
  <c r="M416157" i="1"/>
  <c r="M416158" i="1"/>
  <c r="M416159" i="1"/>
  <c r="M416160" i="1"/>
  <c r="M416161" i="1"/>
  <c r="M416162" i="1"/>
  <c r="M416163" i="1"/>
  <c r="M416164" i="1"/>
  <c r="M416165" i="1"/>
  <c r="M416166" i="1"/>
  <c r="M416167" i="1"/>
  <c r="M416168" i="1"/>
  <c r="M416169" i="1"/>
  <c r="M416170" i="1"/>
  <c r="M416171" i="1"/>
  <c r="M416172" i="1"/>
  <c r="M416173" i="1"/>
  <c r="M416174" i="1"/>
  <c r="M416175" i="1"/>
  <c r="M416176" i="1"/>
  <c r="M416177" i="1"/>
  <c r="M416178" i="1"/>
  <c r="M416179" i="1"/>
  <c r="M416180" i="1"/>
  <c r="M416181" i="1"/>
  <c r="M416182" i="1"/>
  <c r="M416183" i="1"/>
  <c r="M416184" i="1"/>
  <c r="M416185" i="1"/>
  <c r="M416186" i="1"/>
  <c r="M416187" i="1"/>
  <c r="M416188" i="1"/>
  <c r="M416189" i="1"/>
  <c r="M416190" i="1"/>
  <c r="M416191" i="1"/>
  <c r="M416192" i="1"/>
  <c r="M416193" i="1"/>
  <c r="M416194" i="1"/>
  <c r="M416195" i="1"/>
  <c r="M416196" i="1"/>
  <c r="M416197" i="1"/>
  <c r="M416198" i="1"/>
  <c r="M416199" i="1"/>
  <c r="M416200" i="1"/>
  <c r="M416201" i="1"/>
  <c r="M416202" i="1"/>
  <c r="M416203" i="1"/>
  <c r="M416204" i="1"/>
  <c r="M416205" i="1"/>
  <c r="M416206" i="1"/>
  <c r="M416207" i="1"/>
  <c r="M416208" i="1"/>
  <c r="M416209" i="1"/>
  <c r="M416210" i="1"/>
  <c r="M416211" i="1"/>
  <c r="M416212" i="1"/>
  <c r="M416213" i="1"/>
  <c r="M416214" i="1"/>
  <c r="M416215" i="1"/>
  <c r="M416216" i="1"/>
  <c r="M416217" i="1"/>
  <c r="M416218" i="1"/>
  <c r="M416219" i="1"/>
  <c r="M416220" i="1"/>
  <c r="M416221" i="1"/>
  <c r="M416222" i="1"/>
  <c r="M416223" i="1"/>
  <c r="M416224" i="1"/>
  <c r="M416225" i="1"/>
  <c r="M416226" i="1"/>
  <c r="M416227" i="1"/>
  <c r="M416228" i="1"/>
  <c r="M416229" i="1"/>
  <c r="M416230" i="1"/>
  <c r="M416231" i="1"/>
  <c r="M416232" i="1"/>
  <c r="M416233" i="1"/>
  <c r="M416234" i="1"/>
  <c r="M416235" i="1"/>
  <c r="M416236" i="1"/>
  <c r="M416237" i="1"/>
  <c r="M416238" i="1"/>
  <c r="M416239" i="1"/>
  <c r="M416240" i="1"/>
  <c r="M416241" i="1"/>
  <c r="M416242" i="1"/>
  <c r="M416243" i="1"/>
  <c r="M416244" i="1"/>
  <c r="M416245" i="1"/>
  <c r="M416246" i="1"/>
  <c r="M416247" i="1"/>
  <c r="M416248" i="1"/>
  <c r="M416249" i="1"/>
  <c r="M416250" i="1"/>
  <c r="M416251" i="1"/>
  <c r="M416252" i="1"/>
  <c r="M416253" i="1"/>
  <c r="M416254" i="1"/>
  <c r="M416255" i="1"/>
  <c r="M416256" i="1"/>
  <c r="M416257" i="1"/>
  <c r="M416258" i="1"/>
  <c r="M416259" i="1"/>
  <c r="M416260" i="1"/>
  <c r="M416261" i="1"/>
  <c r="M416262" i="1"/>
  <c r="M416263" i="1"/>
  <c r="M416264" i="1"/>
  <c r="M416265" i="1"/>
  <c r="M416266" i="1"/>
  <c r="M416267" i="1"/>
  <c r="M416268" i="1"/>
  <c r="M416269" i="1"/>
  <c r="M416270" i="1"/>
  <c r="M416271" i="1"/>
  <c r="M416272" i="1"/>
  <c r="M416273" i="1"/>
  <c r="M416274" i="1"/>
  <c r="M416275" i="1"/>
  <c r="M416276" i="1"/>
  <c r="M416277" i="1"/>
  <c r="M416278" i="1"/>
  <c r="M416279" i="1"/>
  <c r="M416280" i="1"/>
  <c r="M416281" i="1"/>
  <c r="M416282" i="1"/>
  <c r="M416283" i="1"/>
  <c r="M416284" i="1"/>
  <c r="M416285" i="1"/>
  <c r="M416286" i="1"/>
  <c r="M416287" i="1"/>
  <c r="M416288" i="1"/>
  <c r="M416289" i="1"/>
  <c r="M416290" i="1"/>
  <c r="M416291" i="1"/>
  <c r="M416292" i="1"/>
  <c r="M416293" i="1"/>
  <c r="M416294" i="1"/>
  <c r="M416295" i="1"/>
  <c r="M416296" i="1"/>
  <c r="M416297" i="1"/>
  <c r="M416298" i="1"/>
  <c r="M416299" i="1"/>
  <c r="M416300" i="1"/>
  <c r="M416301" i="1"/>
  <c r="M416302" i="1"/>
  <c r="M416303" i="1"/>
  <c r="M416304" i="1"/>
  <c r="M416305" i="1"/>
  <c r="M416306" i="1"/>
  <c r="M416307" i="1"/>
  <c r="M416308" i="1"/>
  <c r="M416309" i="1"/>
  <c r="M416310" i="1"/>
  <c r="M416311" i="1"/>
  <c r="M416312" i="1"/>
  <c r="M416313" i="1"/>
  <c r="M416314" i="1"/>
  <c r="M416315" i="1"/>
  <c r="M416316" i="1"/>
  <c r="M416317" i="1"/>
  <c r="M416318" i="1"/>
  <c r="M416319" i="1"/>
  <c r="M416320" i="1"/>
  <c r="M416321" i="1"/>
  <c r="M416322" i="1"/>
  <c r="M416323" i="1"/>
  <c r="M416324" i="1"/>
  <c r="M416325" i="1"/>
  <c r="M416326" i="1"/>
  <c r="M416327" i="1"/>
  <c r="M416328" i="1"/>
  <c r="M416329" i="1"/>
  <c r="M416330" i="1"/>
  <c r="M416331" i="1"/>
  <c r="M416332" i="1"/>
  <c r="M416333" i="1"/>
  <c r="M416334" i="1"/>
  <c r="M416335" i="1"/>
  <c r="M416336" i="1"/>
  <c r="M416337" i="1"/>
  <c r="M416338" i="1"/>
  <c r="M416339" i="1"/>
  <c r="M416340" i="1"/>
  <c r="M416341" i="1"/>
  <c r="M416342" i="1"/>
  <c r="M416343" i="1"/>
  <c r="M416344" i="1"/>
  <c r="M416345" i="1"/>
  <c r="M416346" i="1"/>
  <c r="M416347" i="1"/>
  <c r="M416348" i="1"/>
  <c r="M416349" i="1"/>
  <c r="M416350" i="1"/>
  <c r="M416351" i="1"/>
  <c r="M416352" i="1"/>
  <c r="M416353" i="1"/>
  <c r="M416354" i="1"/>
  <c r="M416355" i="1"/>
  <c r="M416356" i="1"/>
  <c r="M416357" i="1"/>
  <c r="M416358" i="1"/>
  <c r="M416359" i="1"/>
  <c r="M416360" i="1"/>
  <c r="M416361" i="1"/>
  <c r="M416362" i="1"/>
  <c r="M416363" i="1"/>
  <c r="M416364" i="1"/>
  <c r="M416365" i="1"/>
  <c r="M416366" i="1"/>
  <c r="M416367" i="1"/>
  <c r="M416368" i="1"/>
  <c r="M416369" i="1"/>
  <c r="M416370" i="1"/>
  <c r="M416371" i="1"/>
  <c r="M416372" i="1"/>
  <c r="M416373" i="1"/>
  <c r="M416374" i="1"/>
  <c r="M416375" i="1"/>
  <c r="M416376" i="1"/>
  <c r="M416377" i="1"/>
  <c r="M416378" i="1"/>
  <c r="M416379" i="1"/>
  <c r="M416380" i="1"/>
  <c r="M416381" i="1"/>
  <c r="M416382" i="1"/>
  <c r="M416383" i="1"/>
  <c r="M416384" i="1"/>
  <c r="M416385" i="1"/>
  <c r="M416386" i="1"/>
  <c r="M416387" i="1"/>
  <c r="M416388" i="1"/>
  <c r="M416389" i="1"/>
  <c r="M416390" i="1"/>
  <c r="M416391" i="1"/>
  <c r="M416392" i="1"/>
  <c r="M416393" i="1"/>
  <c r="M416394" i="1"/>
  <c r="M416395" i="1"/>
  <c r="M416396" i="1"/>
  <c r="M416397" i="1"/>
  <c r="M416398" i="1"/>
  <c r="M416399" i="1"/>
  <c r="M416400" i="1"/>
  <c r="M416401" i="1"/>
  <c r="M416402" i="1"/>
  <c r="M416403" i="1"/>
  <c r="M416404" i="1"/>
  <c r="M416405" i="1"/>
  <c r="M416406" i="1"/>
  <c r="M416407" i="1"/>
  <c r="M416408" i="1"/>
  <c r="M416409" i="1"/>
  <c r="M416410" i="1"/>
  <c r="M416411" i="1"/>
  <c r="M416412" i="1"/>
  <c r="M416413" i="1"/>
  <c r="M416414" i="1"/>
  <c r="M416415" i="1"/>
  <c r="M416416" i="1"/>
  <c r="M416417" i="1"/>
  <c r="M416418" i="1"/>
  <c r="M416419" i="1"/>
  <c r="M416420" i="1"/>
  <c r="M416421" i="1"/>
  <c r="M416422" i="1"/>
  <c r="M416423" i="1"/>
  <c r="M416424" i="1"/>
  <c r="M416425" i="1"/>
  <c r="M416426" i="1"/>
  <c r="M416427" i="1"/>
  <c r="M416428" i="1"/>
  <c r="M416429" i="1"/>
  <c r="M416430" i="1"/>
  <c r="M416431" i="1"/>
  <c r="M416432" i="1"/>
  <c r="M416433" i="1"/>
  <c r="M416434" i="1"/>
  <c r="M416435" i="1"/>
  <c r="M416436" i="1"/>
  <c r="M416437" i="1"/>
  <c r="M416438" i="1"/>
  <c r="M416439" i="1"/>
  <c r="M416440" i="1"/>
  <c r="M416441" i="1"/>
  <c r="M416442" i="1"/>
  <c r="M416443" i="1"/>
  <c r="M416444" i="1"/>
  <c r="M416445" i="1"/>
  <c r="M416446" i="1"/>
  <c r="M416447" i="1"/>
  <c r="M416448" i="1"/>
  <c r="M416449" i="1"/>
  <c r="M416450" i="1"/>
  <c r="M416451" i="1"/>
  <c r="M416452" i="1"/>
  <c r="M416453" i="1"/>
  <c r="M416454" i="1"/>
  <c r="M416455" i="1"/>
  <c r="M416456" i="1"/>
  <c r="M416457" i="1"/>
  <c r="M416458" i="1"/>
  <c r="M416459" i="1"/>
  <c r="M416460" i="1"/>
  <c r="M416461" i="1"/>
  <c r="M416462" i="1"/>
  <c r="M416463" i="1"/>
  <c r="M416464" i="1"/>
  <c r="M416465" i="1"/>
  <c r="M416466" i="1"/>
  <c r="M416467" i="1"/>
  <c r="M416468" i="1"/>
  <c r="M416469" i="1"/>
  <c r="M416470" i="1"/>
  <c r="M416471" i="1"/>
  <c r="M416472" i="1"/>
  <c r="M416473" i="1"/>
  <c r="M416474" i="1"/>
  <c r="M416475" i="1"/>
  <c r="M416476" i="1"/>
  <c r="M416477" i="1"/>
  <c r="M416478" i="1"/>
  <c r="M416479" i="1"/>
  <c r="M416480" i="1"/>
  <c r="M416481" i="1"/>
  <c r="M416482" i="1"/>
  <c r="M416483" i="1"/>
  <c r="M416484" i="1"/>
  <c r="M416485" i="1"/>
  <c r="M416486" i="1"/>
  <c r="M416487" i="1"/>
  <c r="M416488" i="1"/>
  <c r="M416489" i="1"/>
  <c r="M416490" i="1"/>
  <c r="M416491" i="1"/>
  <c r="M416492" i="1"/>
  <c r="M416493" i="1"/>
  <c r="M416494" i="1"/>
  <c r="M416495" i="1"/>
  <c r="M416496" i="1"/>
  <c r="M416497" i="1"/>
  <c r="M416498" i="1"/>
  <c r="M416499" i="1"/>
  <c r="M416500" i="1"/>
  <c r="M416501" i="1"/>
  <c r="M416502" i="1"/>
  <c r="M416503" i="1"/>
  <c r="M416504" i="1"/>
  <c r="M416505" i="1"/>
  <c r="M416506" i="1"/>
  <c r="M416507" i="1"/>
  <c r="M416508" i="1"/>
  <c r="M416509" i="1"/>
  <c r="M416510" i="1"/>
  <c r="M416511" i="1"/>
  <c r="M416512" i="1"/>
  <c r="M416513" i="1"/>
  <c r="M416514" i="1"/>
  <c r="M416515" i="1"/>
  <c r="M416516" i="1"/>
  <c r="M416517" i="1"/>
  <c r="M416518" i="1"/>
  <c r="M416519" i="1"/>
  <c r="M416520" i="1"/>
  <c r="M416521" i="1"/>
  <c r="M416522" i="1"/>
  <c r="M416523" i="1"/>
  <c r="M416524" i="1"/>
  <c r="M416525" i="1"/>
  <c r="M416526" i="1"/>
  <c r="M416527" i="1"/>
  <c r="M416528" i="1"/>
  <c r="M416529" i="1"/>
  <c r="M416530" i="1"/>
  <c r="M416531" i="1"/>
  <c r="M416532" i="1"/>
  <c r="M416533" i="1"/>
  <c r="M416534" i="1"/>
  <c r="M416535" i="1"/>
  <c r="M416536" i="1"/>
  <c r="M416537" i="1"/>
  <c r="M416538" i="1"/>
  <c r="M416539" i="1"/>
  <c r="M416540" i="1"/>
  <c r="M416541" i="1"/>
  <c r="M416542" i="1"/>
  <c r="M416543" i="1"/>
  <c r="M416544" i="1"/>
  <c r="M416545" i="1"/>
  <c r="M416546" i="1"/>
  <c r="M416547" i="1"/>
  <c r="M416548" i="1"/>
  <c r="M416549" i="1"/>
  <c r="M416550" i="1"/>
  <c r="M416551" i="1"/>
  <c r="M416552" i="1"/>
  <c r="M416553" i="1"/>
  <c r="M416554" i="1"/>
  <c r="M416555" i="1"/>
  <c r="M416556" i="1"/>
  <c r="M416557" i="1"/>
  <c r="M416558" i="1"/>
  <c r="M416559" i="1"/>
  <c r="M416560" i="1"/>
  <c r="M416561" i="1"/>
  <c r="M416562" i="1"/>
  <c r="M416563" i="1"/>
  <c r="M416564" i="1"/>
  <c r="M416565" i="1"/>
  <c r="M416566" i="1"/>
  <c r="M416567" i="1"/>
  <c r="M416568" i="1"/>
  <c r="M416569" i="1"/>
  <c r="M416570" i="1"/>
  <c r="M416571" i="1"/>
  <c r="M416572" i="1"/>
  <c r="M416573" i="1"/>
  <c r="M416574" i="1"/>
  <c r="M416575" i="1"/>
  <c r="M416576" i="1"/>
  <c r="M416577" i="1"/>
  <c r="M416578" i="1"/>
  <c r="M416579" i="1"/>
  <c r="M416580" i="1"/>
  <c r="M416581" i="1"/>
  <c r="M416582" i="1"/>
  <c r="M416583" i="1"/>
  <c r="M416584" i="1"/>
  <c r="M416585" i="1"/>
  <c r="M416586" i="1"/>
  <c r="M416587" i="1"/>
  <c r="M416588" i="1"/>
  <c r="M416589" i="1"/>
  <c r="M416590" i="1"/>
  <c r="M416591" i="1"/>
  <c r="M416592" i="1"/>
  <c r="M416593" i="1"/>
  <c r="M416594" i="1"/>
  <c r="M416595" i="1"/>
  <c r="M416596" i="1"/>
  <c r="M416597" i="1"/>
  <c r="M416598" i="1"/>
  <c r="M416599" i="1"/>
  <c r="M416600" i="1"/>
  <c r="M416601" i="1"/>
  <c r="M416602" i="1"/>
  <c r="M416603" i="1"/>
  <c r="M416604" i="1"/>
  <c r="M416605" i="1"/>
  <c r="M416606" i="1"/>
  <c r="M416607" i="1"/>
  <c r="M416608" i="1"/>
  <c r="M416609" i="1"/>
  <c r="M416610" i="1"/>
  <c r="M416611" i="1"/>
  <c r="M416612" i="1"/>
  <c r="M416613" i="1"/>
  <c r="M416614" i="1"/>
  <c r="M416615" i="1"/>
  <c r="M416616" i="1"/>
  <c r="M416617" i="1"/>
  <c r="M416618" i="1"/>
  <c r="M416619" i="1"/>
  <c r="M416620" i="1"/>
  <c r="M416621" i="1"/>
  <c r="M416622" i="1"/>
  <c r="M416623" i="1"/>
  <c r="M416624" i="1"/>
  <c r="M416625" i="1"/>
  <c r="M416626" i="1"/>
  <c r="M416627" i="1"/>
  <c r="M416628" i="1"/>
  <c r="M416629" i="1"/>
  <c r="M416630" i="1"/>
  <c r="M416631" i="1"/>
  <c r="M416632" i="1"/>
  <c r="M416633" i="1"/>
  <c r="M416634" i="1"/>
  <c r="M416635" i="1"/>
  <c r="M416636" i="1"/>
  <c r="M416637" i="1"/>
  <c r="M416638" i="1"/>
  <c r="M416639" i="1"/>
  <c r="M416640" i="1"/>
  <c r="M416641" i="1"/>
  <c r="M416642" i="1"/>
  <c r="M416643" i="1"/>
  <c r="M416644" i="1"/>
  <c r="M416645" i="1"/>
  <c r="M416646" i="1"/>
  <c r="M416647" i="1"/>
  <c r="M416648" i="1"/>
  <c r="M416649" i="1"/>
  <c r="M416650" i="1"/>
  <c r="M416651" i="1"/>
  <c r="M416652" i="1"/>
  <c r="M416653" i="1"/>
  <c r="M416654" i="1"/>
  <c r="M416655" i="1"/>
  <c r="M416656" i="1"/>
  <c r="M416657" i="1"/>
  <c r="M416658" i="1"/>
  <c r="M416659" i="1"/>
  <c r="M416660" i="1"/>
  <c r="M416661" i="1"/>
  <c r="M416662" i="1"/>
  <c r="M416663" i="1"/>
  <c r="M416664" i="1"/>
  <c r="M416665" i="1"/>
  <c r="M416666" i="1"/>
  <c r="M416667" i="1"/>
  <c r="M416668" i="1"/>
  <c r="M416669" i="1"/>
  <c r="M416670" i="1"/>
  <c r="M416671" i="1"/>
  <c r="M416672" i="1"/>
  <c r="M416673" i="1"/>
  <c r="M416674" i="1"/>
  <c r="M416675" i="1"/>
  <c r="M416676" i="1"/>
  <c r="M416677" i="1"/>
  <c r="M416678" i="1"/>
  <c r="M416679" i="1"/>
  <c r="M416680" i="1"/>
  <c r="M416681" i="1"/>
  <c r="M416682" i="1"/>
  <c r="M416683" i="1"/>
  <c r="M416684" i="1"/>
  <c r="M416685" i="1"/>
  <c r="M416686" i="1"/>
  <c r="M416687" i="1"/>
  <c r="M416688" i="1"/>
  <c r="M416689" i="1"/>
  <c r="M416690" i="1"/>
  <c r="M416691" i="1"/>
  <c r="M416692" i="1"/>
  <c r="M416693" i="1"/>
  <c r="M416694" i="1"/>
  <c r="M416695" i="1"/>
  <c r="M416696" i="1"/>
  <c r="M416697" i="1"/>
  <c r="M416698" i="1"/>
  <c r="M416699" i="1"/>
  <c r="M416700" i="1"/>
  <c r="M416701" i="1"/>
  <c r="M416702" i="1"/>
  <c r="M416703" i="1"/>
  <c r="M416704" i="1"/>
  <c r="M416705" i="1"/>
  <c r="M416706" i="1"/>
  <c r="M416707" i="1"/>
  <c r="M416708" i="1"/>
  <c r="M416709" i="1"/>
  <c r="M416710" i="1"/>
  <c r="M416711" i="1"/>
  <c r="M416712" i="1"/>
  <c r="M416713" i="1"/>
  <c r="M416714" i="1"/>
  <c r="M416715" i="1"/>
  <c r="M416716" i="1"/>
  <c r="M416717" i="1"/>
  <c r="M416718" i="1"/>
  <c r="M416719" i="1"/>
  <c r="M416720" i="1"/>
  <c r="M416721" i="1"/>
  <c r="M416722" i="1"/>
  <c r="M416723" i="1"/>
  <c r="M416724" i="1"/>
  <c r="M416725" i="1"/>
  <c r="M416726" i="1"/>
  <c r="M416727" i="1"/>
  <c r="M416728" i="1"/>
  <c r="M416729" i="1"/>
  <c r="M416730" i="1"/>
  <c r="M416731" i="1"/>
  <c r="M416732" i="1"/>
  <c r="M416733" i="1"/>
  <c r="M416734" i="1"/>
  <c r="M416735" i="1"/>
  <c r="M416736" i="1"/>
  <c r="M416737" i="1"/>
  <c r="M416738" i="1"/>
  <c r="M416739" i="1"/>
  <c r="M416740" i="1"/>
  <c r="M416741" i="1"/>
  <c r="M416742" i="1"/>
  <c r="M416743" i="1"/>
  <c r="M416744" i="1"/>
  <c r="M416745" i="1"/>
  <c r="M416746" i="1"/>
  <c r="M416747" i="1"/>
  <c r="M416748" i="1"/>
  <c r="M416749" i="1"/>
  <c r="M416750" i="1"/>
  <c r="M416751" i="1"/>
  <c r="M416752" i="1"/>
  <c r="M416753" i="1"/>
  <c r="M416754" i="1"/>
  <c r="M416755" i="1"/>
  <c r="M416756" i="1"/>
  <c r="M416757" i="1"/>
  <c r="M416758" i="1"/>
  <c r="M416759" i="1"/>
  <c r="M416760" i="1"/>
  <c r="M416761" i="1"/>
  <c r="M416762" i="1"/>
  <c r="M416763" i="1"/>
  <c r="M416764" i="1"/>
  <c r="M416765" i="1"/>
  <c r="M416766" i="1"/>
  <c r="M416767" i="1"/>
  <c r="M416768" i="1"/>
  <c r="M416769" i="1"/>
  <c r="M416770" i="1"/>
  <c r="M416771" i="1"/>
  <c r="M416772" i="1"/>
  <c r="M416773" i="1"/>
  <c r="M416774" i="1"/>
  <c r="M416775" i="1"/>
  <c r="M416776" i="1"/>
  <c r="M416777" i="1"/>
  <c r="M416778" i="1"/>
  <c r="M416779" i="1"/>
  <c r="M416780" i="1"/>
  <c r="M416781" i="1"/>
  <c r="M416782" i="1"/>
  <c r="M416783" i="1"/>
  <c r="M416784" i="1"/>
  <c r="M416785" i="1"/>
  <c r="M416786" i="1"/>
  <c r="M416787" i="1"/>
  <c r="M416788" i="1"/>
  <c r="M416789" i="1"/>
  <c r="M416790" i="1"/>
  <c r="M416791" i="1"/>
  <c r="M416792" i="1"/>
  <c r="M416793" i="1"/>
  <c r="M416794" i="1"/>
  <c r="M416795" i="1"/>
  <c r="M416796" i="1"/>
  <c r="M416797" i="1"/>
  <c r="M416798" i="1"/>
  <c r="M416799" i="1"/>
  <c r="M416800" i="1"/>
  <c r="M416801" i="1"/>
  <c r="M416802" i="1"/>
  <c r="M416803" i="1"/>
  <c r="M416804" i="1"/>
  <c r="M416805" i="1"/>
  <c r="M416806" i="1"/>
  <c r="M416807" i="1"/>
  <c r="M416808" i="1"/>
  <c r="M416809" i="1"/>
  <c r="M416810" i="1"/>
  <c r="M416811" i="1"/>
  <c r="M416812" i="1"/>
  <c r="M416813" i="1"/>
  <c r="M416814" i="1"/>
  <c r="M416815" i="1"/>
  <c r="M416816" i="1"/>
  <c r="M416817" i="1"/>
  <c r="M416818" i="1"/>
  <c r="M416819" i="1"/>
  <c r="M416820" i="1"/>
  <c r="M416821" i="1"/>
  <c r="M416822" i="1"/>
  <c r="M416823" i="1"/>
  <c r="M416824" i="1"/>
  <c r="M416825" i="1"/>
  <c r="M416826" i="1"/>
  <c r="M416827" i="1"/>
  <c r="M416828" i="1"/>
  <c r="M416829" i="1"/>
  <c r="M416830" i="1"/>
  <c r="M416831" i="1"/>
  <c r="M416832" i="1"/>
  <c r="M416833" i="1"/>
  <c r="M416834" i="1"/>
  <c r="M416835" i="1"/>
  <c r="M416836" i="1"/>
  <c r="M416837" i="1"/>
  <c r="M416838" i="1"/>
  <c r="M416839" i="1"/>
  <c r="M416840" i="1"/>
  <c r="M416841" i="1"/>
  <c r="M416842" i="1"/>
  <c r="M416843" i="1"/>
  <c r="M416844" i="1"/>
  <c r="M416845" i="1"/>
  <c r="M416846" i="1"/>
  <c r="M416847" i="1"/>
  <c r="M416848" i="1"/>
  <c r="M416849" i="1"/>
  <c r="M416850" i="1"/>
  <c r="M416851" i="1"/>
  <c r="M416852" i="1"/>
  <c r="M416853" i="1"/>
  <c r="M416854" i="1"/>
  <c r="M416855" i="1"/>
  <c r="M416856" i="1"/>
  <c r="M416857" i="1"/>
  <c r="M416858" i="1"/>
  <c r="M416859" i="1"/>
  <c r="M416860" i="1"/>
  <c r="M416861" i="1"/>
  <c r="M416862" i="1"/>
  <c r="M416863" i="1"/>
  <c r="M416864" i="1"/>
  <c r="M416865" i="1"/>
  <c r="M416866" i="1"/>
  <c r="M416867" i="1"/>
  <c r="M416868" i="1"/>
  <c r="M416869" i="1"/>
  <c r="M416870" i="1"/>
  <c r="M416871" i="1"/>
  <c r="M416872" i="1"/>
  <c r="M416873" i="1"/>
  <c r="M416874" i="1"/>
  <c r="M416875" i="1"/>
  <c r="M416876" i="1"/>
  <c r="M416877" i="1"/>
  <c r="M416878" i="1"/>
  <c r="M416879" i="1"/>
  <c r="M416880" i="1"/>
  <c r="M416881" i="1"/>
  <c r="M416882" i="1"/>
  <c r="M416883" i="1"/>
  <c r="M416884" i="1"/>
  <c r="M416885" i="1"/>
  <c r="M416886" i="1"/>
  <c r="M416887" i="1"/>
  <c r="M416888" i="1"/>
  <c r="M416889" i="1"/>
  <c r="M416890" i="1"/>
  <c r="M416891" i="1"/>
  <c r="M416892" i="1"/>
  <c r="M416893" i="1"/>
  <c r="M416894" i="1"/>
  <c r="M416895" i="1"/>
  <c r="M416896" i="1"/>
  <c r="M416897" i="1"/>
  <c r="M416898" i="1"/>
  <c r="M416899" i="1"/>
  <c r="M416900" i="1"/>
  <c r="M416901" i="1"/>
  <c r="M416902" i="1"/>
  <c r="M416903" i="1"/>
  <c r="M416904" i="1"/>
  <c r="M416905" i="1"/>
  <c r="M416906" i="1"/>
  <c r="M416907" i="1"/>
  <c r="M416908" i="1"/>
  <c r="M416909" i="1"/>
  <c r="M416910" i="1"/>
  <c r="M416911" i="1"/>
  <c r="M416912" i="1"/>
  <c r="M416913" i="1"/>
  <c r="M416914" i="1"/>
  <c r="M416915" i="1"/>
  <c r="M416916" i="1"/>
  <c r="M416917" i="1"/>
  <c r="M416918" i="1"/>
  <c r="M416919" i="1"/>
  <c r="M416920" i="1"/>
  <c r="M416921" i="1"/>
  <c r="M416922" i="1"/>
  <c r="M416923" i="1"/>
  <c r="M416924" i="1"/>
  <c r="M416925" i="1"/>
  <c r="M416926" i="1"/>
  <c r="M416927" i="1"/>
  <c r="M416928" i="1"/>
  <c r="M416929" i="1"/>
  <c r="M416930" i="1"/>
  <c r="M416931" i="1"/>
  <c r="M416932" i="1"/>
  <c r="M416933" i="1"/>
  <c r="M416934" i="1"/>
  <c r="M416935" i="1"/>
  <c r="M416936" i="1"/>
  <c r="M416937" i="1"/>
  <c r="M416938" i="1"/>
  <c r="M416939" i="1"/>
  <c r="M416940" i="1"/>
  <c r="M416941" i="1"/>
  <c r="M416942" i="1"/>
  <c r="M416943" i="1"/>
  <c r="M416944" i="1"/>
  <c r="M416945" i="1"/>
  <c r="M416946" i="1"/>
  <c r="M416947" i="1"/>
  <c r="M416948" i="1"/>
  <c r="M416949" i="1"/>
  <c r="M416950" i="1"/>
  <c r="M416951" i="1"/>
  <c r="M416952" i="1"/>
  <c r="M416953" i="1"/>
  <c r="M416954" i="1"/>
  <c r="M416955" i="1"/>
  <c r="M416956" i="1"/>
  <c r="M416957" i="1"/>
  <c r="M416958" i="1"/>
  <c r="M416959" i="1"/>
  <c r="M416960" i="1"/>
  <c r="M416961" i="1"/>
  <c r="M416962" i="1"/>
  <c r="M416963" i="1"/>
  <c r="M416964" i="1"/>
  <c r="M416965" i="1"/>
  <c r="M416966" i="1"/>
  <c r="M416967" i="1"/>
  <c r="M416968" i="1"/>
  <c r="M416969" i="1"/>
  <c r="M416970" i="1"/>
  <c r="M416971" i="1"/>
  <c r="M416972" i="1"/>
  <c r="M416973" i="1"/>
  <c r="M416974" i="1"/>
  <c r="M416975" i="1"/>
  <c r="M416976" i="1"/>
  <c r="M416977" i="1"/>
  <c r="M416978" i="1"/>
  <c r="M416979" i="1"/>
  <c r="M416980" i="1"/>
  <c r="M416981" i="1"/>
  <c r="M416982" i="1"/>
  <c r="M416983" i="1"/>
  <c r="M416984" i="1"/>
  <c r="M416985" i="1"/>
  <c r="M416986" i="1"/>
  <c r="M416987" i="1"/>
  <c r="M416988" i="1"/>
  <c r="M416989" i="1"/>
  <c r="M416990" i="1"/>
  <c r="M416991" i="1"/>
  <c r="M416992" i="1"/>
  <c r="M416993" i="1"/>
  <c r="M416994" i="1"/>
  <c r="M416995" i="1"/>
  <c r="M416996" i="1"/>
  <c r="M416997" i="1"/>
  <c r="M416998" i="1"/>
  <c r="M416999" i="1"/>
  <c r="M417000" i="1"/>
  <c r="M417001" i="1"/>
  <c r="M417002" i="1"/>
  <c r="M417003" i="1"/>
  <c r="M417004" i="1"/>
  <c r="M417005" i="1"/>
  <c r="M417006" i="1"/>
  <c r="M417007" i="1"/>
  <c r="M417008" i="1"/>
  <c r="M417009" i="1"/>
  <c r="M417010" i="1"/>
  <c r="M417011" i="1"/>
  <c r="M417012" i="1"/>
  <c r="M417013" i="1"/>
  <c r="M417014" i="1"/>
  <c r="M417015" i="1"/>
  <c r="M417016" i="1"/>
  <c r="M417017" i="1"/>
  <c r="M417018" i="1"/>
  <c r="M417019" i="1"/>
  <c r="M417020" i="1"/>
  <c r="M417021" i="1"/>
  <c r="M417022" i="1"/>
  <c r="M417023" i="1"/>
  <c r="M417024" i="1"/>
  <c r="M417025" i="1"/>
  <c r="M417026" i="1"/>
  <c r="M417027" i="1"/>
  <c r="M417028" i="1"/>
  <c r="M417029" i="1"/>
  <c r="M417030" i="1"/>
  <c r="M417031" i="1"/>
  <c r="M417032" i="1"/>
  <c r="M417033" i="1"/>
  <c r="M417034" i="1"/>
  <c r="M417035" i="1"/>
  <c r="M417036" i="1"/>
  <c r="M417037" i="1"/>
  <c r="M417038" i="1"/>
  <c r="M417039" i="1"/>
  <c r="M417040" i="1"/>
  <c r="M417041" i="1"/>
  <c r="M417042" i="1"/>
  <c r="M417043" i="1"/>
  <c r="M417044" i="1"/>
  <c r="M417045" i="1"/>
  <c r="M417046" i="1"/>
  <c r="M417047" i="1"/>
  <c r="M417048" i="1"/>
  <c r="M417049" i="1"/>
  <c r="M417050" i="1"/>
  <c r="M417051" i="1"/>
  <c r="M417052" i="1"/>
  <c r="M417053" i="1"/>
  <c r="M417054" i="1"/>
  <c r="M417055" i="1"/>
  <c r="M417056" i="1"/>
  <c r="M417057" i="1"/>
  <c r="M417058" i="1"/>
  <c r="M417059" i="1"/>
  <c r="M417060" i="1"/>
  <c r="M417061" i="1"/>
  <c r="M417062" i="1"/>
  <c r="M417063" i="1"/>
  <c r="M417064" i="1"/>
  <c r="M417065" i="1"/>
  <c r="M417066" i="1"/>
  <c r="M417067" i="1"/>
  <c r="M417068" i="1"/>
  <c r="M417069" i="1"/>
  <c r="M417070" i="1"/>
  <c r="M417071" i="1"/>
  <c r="M417072" i="1"/>
  <c r="M417073" i="1"/>
  <c r="M417074" i="1"/>
  <c r="M417075" i="1"/>
  <c r="M417076" i="1"/>
  <c r="M417077" i="1"/>
  <c r="M417078" i="1"/>
  <c r="M417079" i="1"/>
  <c r="M417080" i="1"/>
  <c r="M417081" i="1"/>
  <c r="M417082" i="1"/>
  <c r="M417083" i="1"/>
  <c r="M417084" i="1"/>
  <c r="M417085" i="1"/>
  <c r="M417086" i="1"/>
  <c r="M417087" i="1"/>
  <c r="M417088" i="1"/>
  <c r="M417089" i="1"/>
  <c r="M417090" i="1"/>
  <c r="M417091" i="1"/>
  <c r="M417092" i="1"/>
  <c r="M417093" i="1"/>
  <c r="M417094" i="1"/>
  <c r="M417095" i="1"/>
  <c r="M417096" i="1"/>
  <c r="M417097" i="1"/>
  <c r="M417098" i="1"/>
  <c r="M417099" i="1"/>
  <c r="M417100" i="1"/>
  <c r="M417101" i="1"/>
  <c r="M417102" i="1"/>
  <c r="M417103" i="1"/>
  <c r="M417104" i="1"/>
  <c r="M417105" i="1"/>
  <c r="M417106" i="1"/>
  <c r="M417107" i="1"/>
  <c r="M417108" i="1"/>
  <c r="M417109" i="1"/>
  <c r="M417110" i="1"/>
  <c r="M417111" i="1"/>
  <c r="M417112" i="1"/>
  <c r="M417113" i="1"/>
  <c r="M417114" i="1"/>
  <c r="M417115" i="1"/>
  <c r="M417116" i="1"/>
  <c r="M417117" i="1"/>
  <c r="M417118" i="1"/>
  <c r="M417119" i="1"/>
  <c r="M417120" i="1"/>
  <c r="M417121" i="1"/>
  <c r="M417122" i="1"/>
  <c r="M417123" i="1"/>
  <c r="M417124" i="1"/>
  <c r="M417125" i="1"/>
  <c r="M417126" i="1"/>
  <c r="M417127" i="1"/>
  <c r="M417128" i="1"/>
  <c r="M417129" i="1"/>
  <c r="M417130" i="1"/>
  <c r="M417131" i="1"/>
  <c r="M417132" i="1"/>
  <c r="M417133" i="1"/>
  <c r="M417134" i="1"/>
  <c r="M417135" i="1"/>
  <c r="M417136" i="1"/>
  <c r="M417137" i="1"/>
  <c r="M417138" i="1"/>
  <c r="M417139" i="1"/>
  <c r="M417140" i="1"/>
  <c r="M417141" i="1"/>
  <c r="M417142" i="1"/>
  <c r="M417143" i="1"/>
  <c r="M417144" i="1"/>
  <c r="M417145" i="1"/>
  <c r="M417146" i="1"/>
  <c r="M417147" i="1"/>
  <c r="M417148" i="1"/>
  <c r="M417149" i="1"/>
  <c r="M417150" i="1"/>
  <c r="M417151" i="1"/>
  <c r="M417152" i="1"/>
  <c r="M417153" i="1"/>
  <c r="M417154" i="1"/>
  <c r="M417155" i="1"/>
  <c r="M417156" i="1"/>
  <c r="M417157" i="1"/>
  <c r="M417158" i="1"/>
  <c r="M417159" i="1"/>
  <c r="M417160" i="1"/>
  <c r="M417161" i="1"/>
  <c r="M417162" i="1"/>
  <c r="M417163" i="1"/>
  <c r="M417164" i="1"/>
  <c r="M417165" i="1"/>
  <c r="M417166" i="1"/>
  <c r="M417167" i="1"/>
  <c r="M417168" i="1"/>
  <c r="M417169" i="1"/>
  <c r="M417170" i="1"/>
  <c r="M417171" i="1"/>
  <c r="M417172" i="1"/>
  <c r="M417173" i="1"/>
  <c r="M417174" i="1"/>
  <c r="M417175" i="1"/>
  <c r="M417176" i="1"/>
  <c r="M417177" i="1"/>
  <c r="M417178" i="1"/>
  <c r="M417179" i="1"/>
  <c r="M417180" i="1"/>
  <c r="M417181" i="1"/>
  <c r="M417182" i="1"/>
  <c r="M417183" i="1"/>
  <c r="M417184" i="1"/>
  <c r="M417185" i="1"/>
  <c r="M417186" i="1"/>
  <c r="M417187" i="1"/>
  <c r="M417188" i="1"/>
  <c r="M417189" i="1"/>
  <c r="M417190" i="1"/>
  <c r="M417191" i="1"/>
  <c r="M417192" i="1"/>
  <c r="M417193" i="1"/>
  <c r="M417194" i="1"/>
  <c r="M417195" i="1"/>
  <c r="M417196" i="1"/>
  <c r="M417197" i="1"/>
  <c r="M417198" i="1"/>
  <c r="M417199" i="1"/>
  <c r="M417200" i="1"/>
  <c r="M417201" i="1"/>
  <c r="M417202" i="1"/>
  <c r="M417203" i="1"/>
  <c r="M417204" i="1"/>
  <c r="M417205" i="1"/>
  <c r="M417206" i="1"/>
  <c r="M417207" i="1"/>
  <c r="M417208" i="1"/>
  <c r="M417209" i="1"/>
  <c r="M417210" i="1"/>
  <c r="M417211" i="1"/>
  <c r="M417212" i="1"/>
  <c r="M417213" i="1"/>
  <c r="M417214" i="1"/>
  <c r="M417215" i="1"/>
  <c r="M417216" i="1"/>
  <c r="M417217" i="1"/>
  <c r="M417218" i="1"/>
  <c r="M417219" i="1"/>
  <c r="M417220" i="1"/>
  <c r="M417221" i="1"/>
  <c r="M417222" i="1"/>
  <c r="M417223" i="1"/>
  <c r="M417224" i="1"/>
  <c r="M417225" i="1"/>
  <c r="M417226" i="1"/>
  <c r="M417227" i="1"/>
  <c r="M417228" i="1"/>
  <c r="M417229" i="1"/>
  <c r="M417230" i="1"/>
  <c r="M417231" i="1"/>
  <c r="M417232" i="1"/>
  <c r="M417233" i="1"/>
  <c r="M417234" i="1"/>
  <c r="M417235" i="1"/>
  <c r="M417236" i="1"/>
  <c r="M417237" i="1"/>
  <c r="M417238" i="1"/>
  <c r="M417239" i="1"/>
  <c r="M417240" i="1"/>
  <c r="M417241" i="1"/>
  <c r="M417242" i="1"/>
  <c r="M417243" i="1"/>
  <c r="M417244" i="1"/>
  <c r="M417245" i="1"/>
  <c r="M417246" i="1"/>
  <c r="M417247" i="1"/>
  <c r="M417248" i="1"/>
  <c r="M417249" i="1"/>
  <c r="M417250" i="1"/>
  <c r="M417251" i="1"/>
  <c r="M417252" i="1"/>
  <c r="M417253" i="1"/>
  <c r="M417254" i="1"/>
  <c r="M417255" i="1"/>
  <c r="M417256" i="1"/>
  <c r="M417257" i="1"/>
  <c r="M417258" i="1"/>
  <c r="M417259" i="1"/>
  <c r="M417260" i="1"/>
  <c r="M417261" i="1"/>
  <c r="M417262" i="1"/>
  <c r="M417263" i="1"/>
  <c r="M417264" i="1"/>
  <c r="M417265" i="1"/>
  <c r="M417266" i="1"/>
  <c r="M417267" i="1"/>
  <c r="M417268" i="1"/>
  <c r="M417269" i="1"/>
  <c r="M417270" i="1"/>
  <c r="M417271" i="1"/>
  <c r="M417272" i="1"/>
  <c r="M417273" i="1"/>
  <c r="M417274" i="1"/>
  <c r="M417275" i="1"/>
  <c r="M417276" i="1"/>
  <c r="M417277" i="1"/>
  <c r="M417278" i="1"/>
  <c r="M417279" i="1"/>
  <c r="M417280" i="1"/>
  <c r="M417281" i="1"/>
  <c r="M417282" i="1"/>
  <c r="M417283" i="1"/>
  <c r="M417284" i="1"/>
  <c r="M417285" i="1"/>
  <c r="M417286" i="1"/>
  <c r="M417287" i="1"/>
  <c r="M417288" i="1"/>
  <c r="M417289" i="1"/>
  <c r="M417290" i="1"/>
  <c r="M417291" i="1"/>
  <c r="M417292" i="1"/>
  <c r="M417293" i="1"/>
  <c r="M417294" i="1"/>
  <c r="M417295" i="1"/>
  <c r="M417296" i="1"/>
  <c r="M417297" i="1"/>
  <c r="M417298" i="1"/>
  <c r="M417299" i="1"/>
  <c r="M417300" i="1"/>
  <c r="M417301" i="1"/>
  <c r="M417302" i="1"/>
  <c r="M417303" i="1"/>
  <c r="M417304" i="1"/>
  <c r="M417305" i="1"/>
  <c r="M417306" i="1"/>
  <c r="M417307" i="1"/>
  <c r="M417308" i="1"/>
  <c r="M417309" i="1"/>
  <c r="M417310" i="1"/>
  <c r="M417311" i="1"/>
  <c r="M417312" i="1"/>
  <c r="M417313" i="1"/>
  <c r="M417314" i="1"/>
  <c r="M417315" i="1"/>
  <c r="M417316" i="1"/>
  <c r="M417317" i="1"/>
  <c r="M417318" i="1"/>
  <c r="M417319" i="1"/>
  <c r="M417320" i="1"/>
  <c r="M417321" i="1"/>
  <c r="M417322" i="1"/>
  <c r="M417323" i="1"/>
  <c r="M417324" i="1"/>
  <c r="M417325" i="1"/>
  <c r="M417326" i="1"/>
  <c r="M417327" i="1"/>
  <c r="M417328" i="1"/>
  <c r="M417329" i="1"/>
  <c r="M417330" i="1"/>
  <c r="M417331" i="1"/>
  <c r="M417332" i="1"/>
  <c r="M417333" i="1"/>
  <c r="M417334" i="1"/>
  <c r="M417335" i="1"/>
  <c r="M417336" i="1"/>
  <c r="M417337" i="1"/>
  <c r="M417338" i="1"/>
  <c r="M417339" i="1"/>
  <c r="M417340" i="1"/>
  <c r="M417341" i="1"/>
  <c r="M417342" i="1"/>
  <c r="M417343" i="1"/>
  <c r="M417344" i="1"/>
  <c r="M417345" i="1"/>
  <c r="M417346" i="1"/>
  <c r="M417347" i="1"/>
  <c r="M417348" i="1"/>
  <c r="M417349" i="1"/>
  <c r="M417350" i="1"/>
  <c r="M417351" i="1"/>
  <c r="M417352" i="1"/>
  <c r="M417353" i="1"/>
  <c r="M417354" i="1"/>
  <c r="M417355" i="1"/>
  <c r="M417356" i="1"/>
  <c r="M417357" i="1"/>
  <c r="M417358" i="1"/>
  <c r="M417359" i="1"/>
  <c r="M417360" i="1"/>
  <c r="M417361" i="1"/>
  <c r="M417362" i="1"/>
  <c r="M417363" i="1"/>
  <c r="M417364" i="1"/>
  <c r="M417365" i="1"/>
  <c r="M417366" i="1"/>
  <c r="M417367" i="1"/>
  <c r="M417368" i="1"/>
  <c r="M417369" i="1"/>
  <c r="M417370" i="1"/>
  <c r="M417371" i="1"/>
  <c r="M417372" i="1"/>
  <c r="M417373" i="1"/>
  <c r="M417374" i="1"/>
  <c r="M417375" i="1"/>
  <c r="M417376" i="1"/>
  <c r="M417377" i="1"/>
  <c r="M417378" i="1"/>
  <c r="M417379" i="1"/>
  <c r="M417380" i="1"/>
  <c r="M417381" i="1"/>
  <c r="M417382" i="1"/>
  <c r="M417383" i="1"/>
  <c r="M417384" i="1"/>
  <c r="M417385" i="1"/>
  <c r="M417386" i="1"/>
  <c r="M417387" i="1"/>
  <c r="M417388" i="1"/>
  <c r="M417389" i="1"/>
  <c r="M417390" i="1"/>
  <c r="M417391" i="1"/>
  <c r="M417392" i="1"/>
  <c r="M417393" i="1"/>
  <c r="M417394" i="1"/>
  <c r="M417395" i="1"/>
  <c r="M417396" i="1"/>
  <c r="M417397" i="1"/>
  <c r="M417398" i="1"/>
  <c r="M417399" i="1"/>
  <c r="M417400" i="1"/>
  <c r="M417401" i="1"/>
  <c r="M417402" i="1"/>
  <c r="M417403" i="1"/>
  <c r="M417404" i="1"/>
  <c r="M417405" i="1"/>
  <c r="M417406" i="1"/>
  <c r="M417407" i="1"/>
  <c r="M417408" i="1"/>
  <c r="M417409" i="1"/>
  <c r="M417410" i="1"/>
  <c r="M417411" i="1"/>
  <c r="M417412" i="1"/>
  <c r="M417413" i="1"/>
  <c r="M417414" i="1"/>
  <c r="M417415" i="1"/>
  <c r="M417416" i="1"/>
  <c r="M417417" i="1"/>
  <c r="M417418" i="1"/>
  <c r="M417419" i="1"/>
  <c r="M417420" i="1"/>
  <c r="M417421" i="1"/>
  <c r="M417422" i="1"/>
  <c r="M417423" i="1"/>
  <c r="M417424" i="1"/>
  <c r="M417425" i="1"/>
  <c r="M417426" i="1"/>
  <c r="M417427" i="1"/>
  <c r="M417428" i="1"/>
  <c r="M417429" i="1"/>
  <c r="M417430" i="1"/>
  <c r="M417431" i="1"/>
  <c r="M417432" i="1"/>
  <c r="M417433" i="1"/>
  <c r="M417434" i="1"/>
  <c r="M417435" i="1"/>
  <c r="M417436" i="1"/>
  <c r="M417437" i="1"/>
  <c r="M417438" i="1"/>
  <c r="M417439" i="1"/>
  <c r="M417440" i="1"/>
  <c r="M417441" i="1"/>
  <c r="M417442" i="1"/>
  <c r="M417443" i="1"/>
  <c r="M417444" i="1"/>
  <c r="M417445" i="1"/>
  <c r="M417446" i="1"/>
  <c r="M417447" i="1"/>
  <c r="M417448" i="1"/>
  <c r="M417449" i="1"/>
  <c r="M417450" i="1"/>
  <c r="M417451" i="1"/>
  <c r="M417452" i="1"/>
  <c r="M417453" i="1"/>
  <c r="M417454" i="1"/>
  <c r="M417455" i="1"/>
  <c r="M417456" i="1"/>
  <c r="M417457" i="1"/>
  <c r="M417458" i="1"/>
  <c r="M417459" i="1"/>
  <c r="M417460" i="1"/>
  <c r="M417461" i="1"/>
  <c r="M417462" i="1"/>
  <c r="M417463" i="1"/>
  <c r="M417464" i="1"/>
  <c r="M417465" i="1"/>
  <c r="M417466" i="1"/>
  <c r="M417467" i="1"/>
  <c r="M417468" i="1"/>
  <c r="M417469" i="1"/>
  <c r="M417470" i="1"/>
  <c r="M417471" i="1"/>
  <c r="M417472" i="1"/>
  <c r="M417473" i="1"/>
  <c r="M417474" i="1"/>
  <c r="M417475" i="1"/>
  <c r="M417476" i="1"/>
  <c r="M417477" i="1"/>
  <c r="M417478" i="1"/>
  <c r="M417479" i="1"/>
  <c r="M417480" i="1"/>
  <c r="M417481" i="1"/>
  <c r="M417482" i="1"/>
  <c r="M417483" i="1"/>
  <c r="M417484" i="1"/>
  <c r="M417485" i="1"/>
  <c r="M417486" i="1"/>
  <c r="M417487" i="1"/>
  <c r="M417488" i="1"/>
  <c r="M417489" i="1"/>
  <c r="M417490" i="1"/>
  <c r="M417491" i="1"/>
  <c r="M417492" i="1"/>
  <c r="M417493" i="1"/>
  <c r="M417494" i="1"/>
  <c r="M417495" i="1"/>
  <c r="M417496" i="1"/>
  <c r="M417497" i="1"/>
  <c r="M417498" i="1"/>
  <c r="M417499" i="1"/>
  <c r="M417500" i="1"/>
  <c r="M417501" i="1"/>
  <c r="M417502" i="1"/>
  <c r="M417503" i="1"/>
  <c r="M417504" i="1"/>
  <c r="M417505" i="1"/>
  <c r="M417506" i="1"/>
  <c r="M417507" i="1"/>
  <c r="M417508" i="1"/>
  <c r="M417509" i="1"/>
  <c r="M417510" i="1"/>
  <c r="M417511" i="1"/>
  <c r="M417512" i="1"/>
  <c r="M417513" i="1"/>
  <c r="M417514" i="1"/>
  <c r="M417515" i="1"/>
  <c r="M417516" i="1"/>
  <c r="M417517" i="1"/>
  <c r="M417518" i="1"/>
  <c r="M417519" i="1"/>
  <c r="M417520" i="1"/>
  <c r="M417521" i="1"/>
  <c r="M417522" i="1"/>
  <c r="M417523" i="1"/>
  <c r="M417524" i="1"/>
  <c r="M417525" i="1"/>
  <c r="M417526" i="1"/>
  <c r="M417527" i="1"/>
  <c r="M417528" i="1"/>
  <c r="M417529" i="1"/>
  <c r="M417530" i="1"/>
  <c r="M417531" i="1"/>
  <c r="M417532" i="1"/>
  <c r="M417533" i="1"/>
  <c r="M417534" i="1"/>
  <c r="M417535" i="1"/>
  <c r="M417536" i="1"/>
  <c r="M417537" i="1"/>
  <c r="M417538" i="1"/>
  <c r="M417539" i="1"/>
  <c r="M417540" i="1"/>
  <c r="M417541" i="1"/>
  <c r="M417542" i="1"/>
  <c r="M417543" i="1"/>
  <c r="M417544" i="1"/>
  <c r="M417545" i="1"/>
  <c r="M417546" i="1"/>
  <c r="M417547" i="1"/>
  <c r="M417548" i="1"/>
  <c r="M417549" i="1"/>
  <c r="M417550" i="1"/>
  <c r="M417551" i="1"/>
  <c r="M417552" i="1"/>
  <c r="M417553" i="1"/>
  <c r="M417554" i="1"/>
  <c r="M417555" i="1"/>
  <c r="M417556" i="1"/>
  <c r="M417557" i="1"/>
  <c r="M417558" i="1"/>
  <c r="M417559" i="1"/>
  <c r="M417560" i="1"/>
  <c r="M417561" i="1"/>
  <c r="M417562" i="1"/>
  <c r="M417563" i="1"/>
  <c r="M417564" i="1"/>
  <c r="M417565" i="1"/>
  <c r="M417566" i="1"/>
  <c r="M417567" i="1"/>
  <c r="M417568" i="1"/>
  <c r="M417569" i="1"/>
  <c r="M417570" i="1"/>
  <c r="M417571" i="1"/>
  <c r="M417572" i="1"/>
  <c r="M417573" i="1"/>
  <c r="M417574" i="1"/>
  <c r="M417575" i="1"/>
  <c r="M417576" i="1"/>
  <c r="M417577" i="1"/>
  <c r="M417578" i="1"/>
  <c r="M417579" i="1"/>
  <c r="M417580" i="1"/>
  <c r="M417581" i="1"/>
  <c r="M417582" i="1"/>
  <c r="M417583" i="1"/>
  <c r="M417584" i="1"/>
  <c r="M417585" i="1"/>
  <c r="M417586" i="1"/>
  <c r="M417587" i="1"/>
  <c r="M417588" i="1"/>
  <c r="M417589" i="1"/>
  <c r="M417590" i="1"/>
  <c r="M417591" i="1"/>
  <c r="M417592" i="1"/>
  <c r="M417593" i="1"/>
  <c r="M417594" i="1"/>
  <c r="M417595" i="1"/>
  <c r="M417596" i="1"/>
  <c r="M417597" i="1"/>
  <c r="M417598" i="1"/>
  <c r="M417599" i="1"/>
  <c r="M417600" i="1"/>
  <c r="M417601" i="1"/>
  <c r="M417602" i="1"/>
  <c r="M417603" i="1"/>
  <c r="M417604" i="1"/>
  <c r="M417605" i="1"/>
  <c r="M417606" i="1"/>
  <c r="M417607" i="1"/>
  <c r="M417608" i="1"/>
  <c r="M417609" i="1"/>
  <c r="M417610" i="1"/>
  <c r="M417611" i="1"/>
  <c r="M417612" i="1"/>
  <c r="M417613" i="1"/>
  <c r="M417614" i="1"/>
  <c r="M417615" i="1"/>
  <c r="M417616" i="1"/>
  <c r="M417617" i="1"/>
  <c r="M417618" i="1"/>
  <c r="M417619" i="1"/>
  <c r="M417620" i="1"/>
  <c r="M417621" i="1"/>
  <c r="M417622" i="1"/>
  <c r="M417623" i="1"/>
  <c r="M417624" i="1"/>
  <c r="M417625" i="1"/>
  <c r="M417626" i="1"/>
  <c r="M417627" i="1"/>
  <c r="M417628" i="1"/>
  <c r="M417629" i="1"/>
  <c r="M417630" i="1"/>
  <c r="M417631" i="1"/>
  <c r="M417632" i="1"/>
  <c r="M417633" i="1"/>
  <c r="M417634" i="1"/>
  <c r="M417635" i="1"/>
  <c r="M417636" i="1"/>
  <c r="M417637" i="1"/>
  <c r="M417638" i="1"/>
  <c r="M417639" i="1"/>
  <c r="M417640" i="1"/>
  <c r="M417641" i="1"/>
  <c r="M417642" i="1"/>
  <c r="M417643" i="1"/>
  <c r="M417644" i="1"/>
  <c r="M417645" i="1"/>
  <c r="M417646" i="1"/>
  <c r="M417647" i="1"/>
  <c r="M417648" i="1"/>
  <c r="M417649" i="1"/>
  <c r="M417650" i="1"/>
  <c r="M417651" i="1"/>
  <c r="M417652" i="1"/>
  <c r="M417653" i="1"/>
  <c r="M417654" i="1"/>
  <c r="M417655" i="1"/>
  <c r="M417656" i="1"/>
  <c r="M417657" i="1"/>
  <c r="M417658" i="1"/>
  <c r="M417659" i="1"/>
  <c r="M417660" i="1"/>
  <c r="M417661" i="1"/>
  <c r="M417662" i="1"/>
  <c r="M417663" i="1"/>
  <c r="M417664" i="1"/>
  <c r="M417665" i="1"/>
  <c r="M417666" i="1"/>
  <c r="M417667" i="1"/>
  <c r="M417668" i="1"/>
  <c r="M417669" i="1"/>
  <c r="M417670" i="1"/>
  <c r="M417671" i="1"/>
  <c r="M417672" i="1"/>
  <c r="M417673" i="1"/>
  <c r="M417674" i="1"/>
  <c r="M417675" i="1"/>
  <c r="M417676" i="1"/>
  <c r="M417677" i="1"/>
  <c r="M417678" i="1"/>
  <c r="M417679" i="1"/>
  <c r="M417680" i="1"/>
  <c r="M417681" i="1"/>
  <c r="M417682" i="1"/>
  <c r="M417683" i="1"/>
  <c r="M417684" i="1"/>
  <c r="M417685" i="1"/>
  <c r="M417686" i="1"/>
  <c r="M417687" i="1"/>
  <c r="M417688" i="1"/>
  <c r="M417689" i="1"/>
  <c r="M417690" i="1"/>
  <c r="M417691" i="1"/>
  <c r="M417692" i="1"/>
  <c r="M417693" i="1"/>
  <c r="M417694" i="1"/>
  <c r="M417695" i="1"/>
  <c r="M417696" i="1"/>
  <c r="M417697" i="1"/>
  <c r="M417698" i="1"/>
  <c r="M417699" i="1"/>
  <c r="M417700" i="1"/>
  <c r="M417701" i="1"/>
  <c r="M417702" i="1"/>
  <c r="M417703" i="1"/>
  <c r="M417704" i="1"/>
  <c r="M417705" i="1"/>
  <c r="M417706" i="1"/>
  <c r="M417707" i="1"/>
  <c r="M417708" i="1"/>
  <c r="M417709" i="1"/>
  <c r="M417710" i="1"/>
  <c r="M417711" i="1"/>
  <c r="M417712" i="1"/>
  <c r="M417713" i="1"/>
  <c r="M417714" i="1"/>
  <c r="M417715" i="1"/>
  <c r="M417716" i="1"/>
  <c r="M417717" i="1"/>
  <c r="M417718" i="1"/>
  <c r="M417719" i="1"/>
  <c r="M417720" i="1"/>
  <c r="M417721" i="1"/>
  <c r="M417722" i="1"/>
  <c r="M417723" i="1"/>
  <c r="M417724" i="1"/>
  <c r="M417725" i="1"/>
  <c r="M417726" i="1"/>
  <c r="M417727" i="1"/>
  <c r="M417728" i="1"/>
  <c r="M417729" i="1"/>
  <c r="M417730" i="1"/>
  <c r="M417731" i="1"/>
  <c r="M417732" i="1"/>
  <c r="M417733" i="1"/>
  <c r="M417734" i="1"/>
  <c r="M417735" i="1"/>
  <c r="M417736" i="1"/>
  <c r="M417737" i="1"/>
  <c r="M417738" i="1"/>
  <c r="M417739" i="1"/>
  <c r="M417740" i="1"/>
  <c r="M417741" i="1"/>
  <c r="M417742" i="1"/>
  <c r="M417743" i="1"/>
  <c r="M417744" i="1"/>
  <c r="M417745" i="1"/>
  <c r="M417746" i="1"/>
  <c r="M417747" i="1"/>
  <c r="M417748" i="1"/>
  <c r="M417749" i="1"/>
  <c r="M417750" i="1"/>
  <c r="M417751" i="1"/>
  <c r="M417752" i="1"/>
  <c r="M417753" i="1"/>
  <c r="M417754" i="1"/>
  <c r="M417755" i="1"/>
  <c r="M417756" i="1"/>
  <c r="M417757" i="1"/>
  <c r="M417758" i="1"/>
  <c r="M417759" i="1"/>
  <c r="M417760" i="1"/>
  <c r="M417761" i="1"/>
  <c r="M417762" i="1"/>
  <c r="M417763" i="1"/>
  <c r="M417764" i="1"/>
  <c r="M417765" i="1"/>
  <c r="M417766" i="1"/>
  <c r="M417767" i="1"/>
  <c r="M417768" i="1"/>
  <c r="M417769" i="1"/>
  <c r="M417770" i="1"/>
  <c r="M417771" i="1"/>
  <c r="M417772" i="1"/>
  <c r="M417773" i="1"/>
  <c r="M417774" i="1"/>
  <c r="M417775" i="1"/>
  <c r="M417776" i="1"/>
  <c r="M417777" i="1"/>
  <c r="M417778" i="1"/>
  <c r="M417779" i="1"/>
  <c r="M417780" i="1"/>
  <c r="M417781" i="1"/>
  <c r="M417782" i="1"/>
  <c r="M417783" i="1"/>
  <c r="M417784" i="1"/>
  <c r="M417785" i="1"/>
  <c r="M417786" i="1"/>
  <c r="M417787" i="1"/>
  <c r="M417788" i="1"/>
  <c r="M417789" i="1"/>
  <c r="M417790" i="1"/>
  <c r="M417791" i="1"/>
  <c r="M417792" i="1"/>
  <c r="M417793" i="1"/>
  <c r="M417794" i="1"/>
  <c r="M417795" i="1"/>
  <c r="M417796" i="1"/>
  <c r="M417797" i="1"/>
  <c r="M417798" i="1"/>
  <c r="M417799" i="1"/>
  <c r="M417800" i="1"/>
  <c r="M417801" i="1"/>
  <c r="M417802" i="1"/>
  <c r="M417803" i="1"/>
  <c r="M417804" i="1"/>
  <c r="M417805" i="1"/>
  <c r="M417806" i="1"/>
  <c r="M417807" i="1"/>
  <c r="M417808" i="1"/>
  <c r="M417809" i="1"/>
  <c r="M417810" i="1"/>
  <c r="M417811" i="1"/>
  <c r="M417812" i="1"/>
  <c r="M417813" i="1"/>
  <c r="M417814" i="1"/>
  <c r="M417815" i="1"/>
  <c r="M417816" i="1"/>
  <c r="M417817" i="1"/>
  <c r="M417818" i="1"/>
  <c r="M417819" i="1"/>
  <c r="M417820" i="1"/>
  <c r="M417821" i="1"/>
  <c r="M417822" i="1"/>
  <c r="M417823" i="1"/>
  <c r="M417824" i="1"/>
  <c r="M417825" i="1"/>
  <c r="M417826" i="1"/>
  <c r="M417827" i="1"/>
  <c r="M417828" i="1"/>
  <c r="M417829" i="1"/>
  <c r="M417830" i="1"/>
  <c r="M417831" i="1"/>
  <c r="M417832" i="1"/>
  <c r="M417833" i="1"/>
  <c r="M417834" i="1"/>
  <c r="M417835" i="1"/>
  <c r="M417836" i="1"/>
  <c r="M417837" i="1"/>
  <c r="M417838" i="1"/>
  <c r="M417839" i="1"/>
  <c r="M417840" i="1"/>
  <c r="M417841" i="1"/>
  <c r="M417842" i="1"/>
  <c r="M417843" i="1"/>
  <c r="M417844" i="1"/>
  <c r="M417845" i="1"/>
  <c r="M417846" i="1"/>
  <c r="M417847" i="1"/>
  <c r="M417848" i="1"/>
  <c r="M417849" i="1"/>
  <c r="M417850" i="1"/>
  <c r="M417851" i="1"/>
  <c r="M417852" i="1"/>
  <c r="M417853" i="1"/>
  <c r="M417854" i="1"/>
  <c r="M417855" i="1"/>
  <c r="M417856" i="1"/>
  <c r="M417857" i="1"/>
  <c r="M417858" i="1"/>
  <c r="M417859" i="1"/>
  <c r="M417860" i="1"/>
  <c r="M417861" i="1"/>
  <c r="M417862" i="1"/>
  <c r="M417863" i="1"/>
  <c r="M417864" i="1"/>
  <c r="M417865" i="1"/>
  <c r="M417866" i="1"/>
  <c r="M417867" i="1"/>
  <c r="M417868" i="1"/>
  <c r="M417869" i="1"/>
  <c r="M417870" i="1"/>
  <c r="M417871" i="1"/>
  <c r="M417872" i="1"/>
  <c r="M417873" i="1"/>
  <c r="M417874" i="1"/>
  <c r="M417875" i="1"/>
  <c r="M417876" i="1"/>
  <c r="M417877" i="1"/>
  <c r="M417878" i="1"/>
  <c r="M417879" i="1"/>
  <c r="M417880" i="1"/>
  <c r="M417881" i="1"/>
  <c r="M417882" i="1"/>
  <c r="M417883" i="1"/>
  <c r="M417884" i="1"/>
  <c r="M417885" i="1"/>
  <c r="M417886" i="1"/>
  <c r="M417887" i="1"/>
  <c r="M417888" i="1"/>
  <c r="M417889" i="1"/>
  <c r="M417890" i="1"/>
  <c r="M417891" i="1"/>
  <c r="M417892" i="1"/>
  <c r="M417893" i="1"/>
  <c r="M417894" i="1"/>
  <c r="M417895" i="1"/>
  <c r="M417896" i="1"/>
  <c r="M417897" i="1"/>
  <c r="M417898" i="1"/>
  <c r="M417899" i="1"/>
  <c r="M417900" i="1"/>
  <c r="M417901" i="1"/>
  <c r="M417902" i="1"/>
  <c r="M417903" i="1"/>
  <c r="M417904" i="1"/>
  <c r="M417905" i="1"/>
  <c r="M417906" i="1"/>
  <c r="M417907" i="1"/>
  <c r="M417908" i="1"/>
  <c r="M417909" i="1"/>
  <c r="M417910" i="1"/>
  <c r="M417911" i="1"/>
  <c r="M417912" i="1"/>
  <c r="M417913" i="1"/>
  <c r="M417914" i="1"/>
  <c r="M417915" i="1"/>
  <c r="M417916" i="1"/>
  <c r="M417917" i="1"/>
  <c r="M417918" i="1"/>
  <c r="M417919" i="1"/>
  <c r="M417920" i="1"/>
  <c r="M417921" i="1"/>
  <c r="M417922" i="1"/>
  <c r="M417923" i="1"/>
  <c r="M417924" i="1"/>
  <c r="M417925" i="1"/>
  <c r="M417926" i="1"/>
  <c r="M417927" i="1"/>
  <c r="M417928" i="1"/>
  <c r="M417929" i="1"/>
  <c r="M417930" i="1"/>
  <c r="M417931" i="1"/>
  <c r="M417932" i="1"/>
  <c r="M417933" i="1"/>
  <c r="M417934" i="1"/>
  <c r="M417935" i="1"/>
  <c r="M417936" i="1"/>
  <c r="M417937" i="1"/>
  <c r="M417938" i="1"/>
  <c r="M417939" i="1"/>
  <c r="M417940" i="1"/>
  <c r="M417941" i="1"/>
  <c r="M417942" i="1"/>
  <c r="M417943" i="1"/>
  <c r="M417944" i="1"/>
  <c r="M417945" i="1"/>
  <c r="M417946" i="1"/>
  <c r="M417947" i="1"/>
  <c r="M417948" i="1"/>
  <c r="M417949" i="1"/>
  <c r="M417950" i="1"/>
  <c r="M417951" i="1"/>
  <c r="M417952" i="1"/>
  <c r="M417953" i="1"/>
  <c r="M417954" i="1"/>
  <c r="M417955" i="1"/>
  <c r="M417956" i="1"/>
  <c r="M417957" i="1"/>
  <c r="M417958" i="1"/>
  <c r="M417959" i="1"/>
  <c r="M417960" i="1"/>
  <c r="M417961" i="1"/>
  <c r="M417962" i="1"/>
  <c r="M417963" i="1"/>
  <c r="M417964" i="1"/>
  <c r="M417965" i="1"/>
  <c r="M417966" i="1"/>
  <c r="M417967" i="1"/>
  <c r="M417968" i="1"/>
  <c r="M417969" i="1"/>
  <c r="M417970" i="1"/>
  <c r="M417971" i="1"/>
  <c r="M417972" i="1"/>
  <c r="M417973" i="1"/>
  <c r="M417974" i="1"/>
  <c r="M417975" i="1"/>
  <c r="M417976" i="1"/>
  <c r="M417977" i="1"/>
  <c r="M417978" i="1"/>
  <c r="M417979" i="1"/>
  <c r="M417980" i="1"/>
  <c r="M417981" i="1"/>
  <c r="M417982" i="1"/>
  <c r="M417983" i="1"/>
  <c r="M417984" i="1"/>
  <c r="M417985" i="1"/>
  <c r="M417986" i="1"/>
  <c r="M417987" i="1"/>
  <c r="M417988" i="1"/>
  <c r="M417989" i="1"/>
  <c r="M417990" i="1"/>
  <c r="M417991" i="1"/>
  <c r="M417992" i="1"/>
  <c r="M417993" i="1"/>
  <c r="M417994" i="1"/>
  <c r="M417995" i="1"/>
  <c r="M417996" i="1"/>
  <c r="M417997" i="1"/>
  <c r="M417998" i="1"/>
  <c r="M417999" i="1"/>
  <c r="M418000" i="1"/>
  <c r="M418001" i="1"/>
  <c r="M418002" i="1"/>
  <c r="M418003" i="1"/>
  <c r="M418004" i="1"/>
  <c r="M418005" i="1"/>
  <c r="M418006" i="1"/>
  <c r="M418007" i="1"/>
  <c r="M418008" i="1"/>
  <c r="M418009" i="1"/>
  <c r="M418010" i="1"/>
  <c r="M418011" i="1"/>
  <c r="M418012" i="1"/>
  <c r="M418013" i="1"/>
  <c r="M418014" i="1"/>
  <c r="M418015" i="1"/>
  <c r="M418016" i="1"/>
  <c r="M418017" i="1"/>
  <c r="M418018" i="1"/>
  <c r="M418019" i="1"/>
  <c r="M418020" i="1"/>
  <c r="M418021" i="1"/>
  <c r="M418022" i="1"/>
  <c r="M418023" i="1"/>
  <c r="M418024" i="1"/>
  <c r="M418025" i="1"/>
  <c r="M418026" i="1"/>
  <c r="M418027" i="1"/>
  <c r="M418028" i="1"/>
  <c r="M418029" i="1"/>
  <c r="M418030" i="1"/>
  <c r="M418031" i="1"/>
  <c r="M418032" i="1"/>
  <c r="M418033" i="1"/>
  <c r="M418034" i="1"/>
  <c r="M418035" i="1"/>
  <c r="M418036" i="1"/>
  <c r="M418037" i="1"/>
  <c r="M418038" i="1"/>
  <c r="M418039" i="1"/>
  <c r="M418040" i="1"/>
  <c r="M418041" i="1"/>
  <c r="M418042" i="1"/>
  <c r="M418043" i="1"/>
  <c r="M418044" i="1"/>
  <c r="M418045" i="1"/>
  <c r="M418046" i="1"/>
  <c r="M418047" i="1"/>
  <c r="M418048" i="1"/>
  <c r="M418049" i="1"/>
  <c r="M418050" i="1"/>
  <c r="M418051" i="1"/>
  <c r="M418052" i="1"/>
  <c r="M418053" i="1"/>
  <c r="M418054" i="1"/>
  <c r="M418055" i="1"/>
  <c r="M418056" i="1"/>
  <c r="M418057" i="1"/>
  <c r="M418058" i="1"/>
  <c r="M418059" i="1"/>
  <c r="M418060" i="1"/>
  <c r="M418061" i="1"/>
  <c r="M418062" i="1"/>
  <c r="M418063" i="1"/>
  <c r="M418064" i="1"/>
  <c r="M418065" i="1"/>
  <c r="M418066" i="1"/>
  <c r="M418067" i="1"/>
  <c r="M418068" i="1"/>
  <c r="M418069" i="1"/>
  <c r="M418070" i="1"/>
  <c r="M418071" i="1"/>
  <c r="M418072" i="1"/>
  <c r="M418073" i="1"/>
  <c r="M418074" i="1"/>
  <c r="M418075" i="1"/>
  <c r="M418076" i="1"/>
  <c r="M418077" i="1"/>
  <c r="M418078" i="1"/>
  <c r="M418079" i="1"/>
  <c r="M418080" i="1"/>
  <c r="M418081" i="1"/>
  <c r="M418082" i="1"/>
  <c r="M418083" i="1"/>
  <c r="M418084" i="1"/>
  <c r="M418085" i="1"/>
  <c r="M418086" i="1"/>
  <c r="M418087" i="1"/>
  <c r="M418088" i="1"/>
  <c r="M418089" i="1"/>
  <c r="M418090" i="1"/>
  <c r="M418091" i="1"/>
  <c r="M418092" i="1"/>
  <c r="M418093" i="1"/>
  <c r="M418094" i="1"/>
  <c r="M418095" i="1"/>
  <c r="M418096" i="1"/>
  <c r="M418097" i="1"/>
  <c r="M418098" i="1"/>
  <c r="M418099" i="1"/>
  <c r="M418100" i="1"/>
  <c r="M418101" i="1"/>
  <c r="M418102" i="1"/>
  <c r="M418103" i="1"/>
  <c r="M418104" i="1"/>
  <c r="M418105" i="1"/>
  <c r="M418106" i="1"/>
  <c r="M418107" i="1"/>
  <c r="M418108" i="1"/>
  <c r="M418109" i="1"/>
  <c r="M418110" i="1"/>
  <c r="M418111" i="1"/>
  <c r="M418112" i="1"/>
  <c r="M418113" i="1"/>
  <c r="M418114" i="1"/>
  <c r="M418115" i="1"/>
  <c r="M418116" i="1"/>
  <c r="M418117" i="1"/>
  <c r="M418118" i="1"/>
  <c r="M418119" i="1"/>
  <c r="M418120" i="1"/>
  <c r="M418121" i="1"/>
  <c r="M418122" i="1"/>
  <c r="M418123" i="1"/>
  <c r="M418124" i="1"/>
  <c r="M418125" i="1"/>
  <c r="M418126" i="1"/>
  <c r="M418127" i="1"/>
  <c r="M418128" i="1"/>
  <c r="M418129" i="1"/>
  <c r="M418130" i="1"/>
  <c r="M418131" i="1"/>
  <c r="M418132" i="1"/>
  <c r="M418133" i="1"/>
  <c r="M418134" i="1"/>
  <c r="M418135" i="1"/>
  <c r="M418136" i="1"/>
  <c r="M418137" i="1"/>
  <c r="M418138" i="1"/>
  <c r="M418139" i="1"/>
  <c r="M418140" i="1"/>
  <c r="M418141" i="1"/>
  <c r="M418142" i="1"/>
  <c r="M418143" i="1"/>
  <c r="M418144" i="1"/>
  <c r="M418145" i="1"/>
  <c r="M418146" i="1"/>
  <c r="M418147" i="1"/>
  <c r="M418148" i="1"/>
  <c r="M418149" i="1"/>
  <c r="M418150" i="1"/>
  <c r="M418151" i="1"/>
  <c r="M418152" i="1"/>
  <c r="M418153" i="1"/>
  <c r="M418154" i="1"/>
  <c r="M418155" i="1"/>
  <c r="M418156" i="1"/>
  <c r="M418157" i="1"/>
  <c r="M418158" i="1"/>
  <c r="M418159" i="1"/>
  <c r="M418160" i="1"/>
  <c r="M418161" i="1"/>
  <c r="M418162" i="1"/>
  <c r="M418163" i="1"/>
  <c r="M418164" i="1"/>
  <c r="M418165" i="1"/>
  <c r="M418166" i="1"/>
  <c r="M418167" i="1"/>
  <c r="M418168" i="1"/>
  <c r="M418169" i="1"/>
  <c r="M418170" i="1"/>
  <c r="M418171" i="1"/>
  <c r="M418172" i="1"/>
  <c r="M418173" i="1"/>
  <c r="M418174" i="1"/>
  <c r="M418175" i="1"/>
  <c r="M418176" i="1"/>
  <c r="M418177" i="1"/>
  <c r="M418178" i="1"/>
  <c r="M418179" i="1"/>
  <c r="M418180" i="1"/>
  <c r="M418181" i="1"/>
  <c r="M418182" i="1"/>
  <c r="M418183" i="1"/>
  <c r="M418184" i="1"/>
  <c r="M418185" i="1"/>
  <c r="M418186" i="1"/>
  <c r="M418187" i="1"/>
  <c r="M418188" i="1"/>
  <c r="M418189" i="1"/>
  <c r="M418190" i="1"/>
  <c r="M418191" i="1"/>
  <c r="M418192" i="1"/>
  <c r="M418193" i="1"/>
  <c r="M418194" i="1"/>
  <c r="M418195" i="1"/>
  <c r="M418196" i="1"/>
  <c r="M418197" i="1"/>
  <c r="M418198" i="1"/>
  <c r="M418199" i="1"/>
  <c r="M418200" i="1"/>
  <c r="M418201" i="1"/>
  <c r="M418202" i="1"/>
  <c r="M418203" i="1"/>
  <c r="M418204" i="1"/>
  <c r="M418205" i="1"/>
  <c r="M418206" i="1"/>
  <c r="M418207" i="1"/>
  <c r="M418208" i="1"/>
  <c r="M418209" i="1"/>
  <c r="M418210" i="1"/>
  <c r="M418211" i="1"/>
  <c r="M418212" i="1"/>
  <c r="M418213" i="1"/>
  <c r="M418214" i="1"/>
  <c r="M418215" i="1"/>
  <c r="M418216" i="1"/>
  <c r="M418217" i="1"/>
  <c r="M418218" i="1"/>
  <c r="M418219" i="1"/>
  <c r="M418220" i="1"/>
  <c r="M418221" i="1"/>
  <c r="M418222" i="1"/>
  <c r="M418223" i="1"/>
  <c r="M418224" i="1"/>
  <c r="M418225" i="1"/>
  <c r="M418226" i="1"/>
  <c r="M418227" i="1"/>
  <c r="M418228" i="1"/>
  <c r="M418229" i="1"/>
  <c r="M418230" i="1"/>
  <c r="M418231" i="1"/>
  <c r="M418232" i="1"/>
  <c r="M418233" i="1"/>
  <c r="M418234" i="1"/>
  <c r="M418235" i="1"/>
  <c r="M418236" i="1"/>
  <c r="M418237" i="1"/>
  <c r="M418238" i="1"/>
  <c r="M418239" i="1"/>
  <c r="M418240" i="1"/>
  <c r="M418241" i="1"/>
  <c r="M418242" i="1"/>
  <c r="M418243" i="1"/>
  <c r="M418244" i="1"/>
  <c r="M418245" i="1"/>
  <c r="M418246" i="1"/>
  <c r="M418247" i="1"/>
  <c r="M418248" i="1"/>
  <c r="M418249" i="1"/>
  <c r="M418250" i="1"/>
  <c r="M418251" i="1"/>
  <c r="M418252" i="1"/>
  <c r="M418253" i="1"/>
  <c r="M418254" i="1"/>
  <c r="M418255" i="1"/>
  <c r="M418256" i="1"/>
  <c r="M418257" i="1"/>
  <c r="M418258" i="1"/>
  <c r="M418259" i="1"/>
  <c r="M418260" i="1"/>
  <c r="M418261" i="1"/>
  <c r="M418262" i="1"/>
  <c r="M418263" i="1"/>
  <c r="M418264" i="1"/>
  <c r="M418265" i="1"/>
  <c r="M418266" i="1"/>
  <c r="M418267" i="1"/>
  <c r="M418268" i="1"/>
  <c r="M418269" i="1"/>
  <c r="M418270" i="1"/>
  <c r="M418271" i="1"/>
  <c r="M418272" i="1"/>
  <c r="M418273" i="1"/>
  <c r="M418274" i="1"/>
  <c r="M418275" i="1"/>
  <c r="M418276" i="1"/>
  <c r="M418277" i="1"/>
  <c r="M418278" i="1"/>
  <c r="M418279" i="1"/>
  <c r="M418280" i="1"/>
  <c r="M418281" i="1"/>
  <c r="M418282" i="1"/>
  <c r="M418283" i="1"/>
  <c r="M418284" i="1"/>
  <c r="M418285" i="1"/>
  <c r="M418286" i="1"/>
  <c r="M418287" i="1"/>
  <c r="M418288" i="1"/>
  <c r="M418289" i="1"/>
  <c r="M418290" i="1"/>
  <c r="M418291" i="1"/>
  <c r="M418292" i="1"/>
  <c r="M418293" i="1"/>
  <c r="M418294" i="1"/>
  <c r="M418295" i="1"/>
  <c r="M418296" i="1"/>
  <c r="M418297" i="1"/>
  <c r="M418298" i="1"/>
  <c r="M418299" i="1"/>
  <c r="M418300" i="1"/>
  <c r="M418301" i="1"/>
  <c r="M418302" i="1"/>
  <c r="M418303" i="1"/>
  <c r="M418304" i="1"/>
  <c r="M418305" i="1"/>
  <c r="M418306" i="1"/>
  <c r="M418307" i="1"/>
  <c r="M418308" i="1"/>
  <c r="M418309" i="1"/>
  <c r="M418310" i="1"/>
  <c r="M418311" i="1"/>
  <c r="M418312" i="1"/>
  <c r="M418313" i="1"/>
  <c r="M418314" i="1"/>
  <c r="M418315" i="1"/>
  <c r="M418316" i="1"/>
  <c r="M418317" i="1"/>
  <c r="M418318" i="1"/>
  <c r="M418319" i="1"/>
  <c r="M418320" i="1"/>
  <c r="M418321" i="1"/>
  <c r="M418322" i="1"/>
  <c r="M418323" i="1"/>
  <c r="M418324" i="1"/>
  <c r="M418325" i="1"/>
  <c r="M418326" i="1"/>
  <c r="M418327" i="1"/>
  <c r="M418328" i="1"/>
  <c r="M418329" i="1"/>
  <c r="M418330" i="1"/>
  <c r="M418331" i="1"/>
  <c r="M418332" i="1"/>
  <c r="M418333" i="1"/>
  <c r="M418334" i="1"/>
  <c r="M418335" i="1"/>
  <c r="M418336" i="1"/>
  <c r="M418337" i="1"/>
  <c r="M418338" i="1"/>
  <c r="M418339" i="1"/>
  <c r="M418340" i="1"/>
  <c r="M418341" i="1"/>
  <c r="M418342" i="1"/>
  <c r="M418343" i="1"/>
  <c r="M418344" i="1"/>
  <c r="M418345" i="1"/>
  <c r="M418346" i="1"/>
  <c r="M418347" i="1"/>
  <c r="M418348" i="1"/>
  <c r="M418349" i="1"/>
  <c r="M418350" i="1"/>
  <c r="M418351" i="1"/>
  <c r="M418352" i="1"/>
  <c r="M418353" i="1"/>
  <c r="M418354" i="1"/>
  <c r="M418355" i="1"/>
  <c r="M418356" i="1"/>
  <c r="M418357" i="1"/>
  <c r="M418358" i="1"/>
  <c r="M418359" i="1"/>
  <c r="M418360" i="1"/>
  <c r="M418361" i="1"/>
  <c r="M418362" i="1"/>
  <c r="M418363" i="1"/>
  <c r="M418364" i="1"/>
  <c r="M418365" i="1"/>
  <c r="M418366" i="1"/>
  <c r="M418367" i="1"/>
  <c r="M418368" i="1"/>
  <c r="M418369" i="1"/>
  <c r="M418370" i="1"/>
  <c r="M418371" i="1"/>
  <c r="M418372" i="1"/>
  <c r="M418373" i="1"/>
  <c r="M418374" i="1"/>
  <c r="M418375" i="1"/>
  <c r="M418376" i="1"/>
  <c r="M418377" i="1"/>
  <c r="M418378" i="1"/>
  <c r="M418379" i="1"/>
  <c r="M418380" i="1"/>
  <c r="M418381" i="1"/>
  <c r="M418382" i="1"/>
  <c r="M418383" i="1"/>
  <c r="M418384" i="1"/>
  <c r="M418385" i="1"/>
  <c r="M418386" i="1"/>
  <c r="M418387" i="1"/>
  <c r="M418388" i="1"/>
  <c r="M418389" i="1"/>
  <c r="M418390" i="1"/>
  <c r="M418391" i="1"/>
  <c r="M418392" i="1"/>
  <c r="M418393" i="1"/>
  <c r="M418394" i="1"/>
  <c r="M418395" i="1"/>
  <c r="M418396" i="1"/>
  <c r="M418397" i="1"/>
  <c r="M418398" i="1"/>
  <c r="M418399" i="1"/>
  <c r="M418400" i="1"/>
  <c r="M418401" i="1"/>
  <c r="M418402" i="1"/>
  <c r="M418403" i="1"/>
  <c r="M418404" i="1"/>
  <c r="M418405" i="1"/>
  <c r="M418406" i="1"/>
  <c r="M418407" i="1"/>
  <c r="M418408" i="1"/>
  <c r="M418409" i="1"/>
  <c r="M418410" i="1"/>
  <c r="M418411" i="1"/>
  <c r="M418412" i="1"/>
  <c r="M418413" i="1"/>
  <c r="M418414" i="1"/>
  <c r="M418415" i="1"/>
  <c r="M418416" i="1"/>
  <c r="M418417" i="1"/>
  <c r="M418418" i="1"/>
  <c r="M418419" i="1"/>
  <c r="M418420" i="1"/>
  <c r="M418421" i="1"/>
  <c r="M418422" i="1"/>
  <c r="M418423" i="1"/>
  <c r="M418424" i="1"/>
  <c r="M418425" i="1"/>
  <c r="M418426" i="1"/>
  <c r="M418427" i="1"/>
  <c r="M418428" i="1"/>
  <c r="M418429" i="1"/>
  <c r="M418430" i="1"/>
  <c r="M418431" i="1"/>
  <c r="M418432" i="1"/>
  <c r="M418433" i="1"/>
  <c r="M418434" i="1"/>
  <c r="M418435" i="1"/>
  <c r="M418436" i="1"/>
  <c r="M418437" i="1"/>
  <c r="M418438" i="1"/>
  <c r="M418439" i="1"/>
  <c r="M418440" i="1"/>
  <c r="M418441" i="1"/>
  <c r="M418442" i="1"/>
  <c r="M418443" i="1"/>
  <c r="M418444" i="1"/>
  <c r="M418445" i="1"/>
  <c r="M418446" i="1"/>
  <c r="M418447" i="1"/>
  <c r="M418448" i="1"/>
  <c r="M418449" i="1"/>
  <c r="M418450" i="1"/>
  <c r="M418451" i="1"/>
  <c r="M418452" i="1"/>
  <c r="M418453" i="1"/>
  <c r="M418454" i="1"/>
  <c r="M418455" i="1"/>
  <c r="M418456" i="1"/>
  <c r="M418457" i="1"/>
  <c r="M418458" i="1"/>
  <c r="M418459" i="1"/>
  <c r="M418460" i="1"/>
  <c r="M418461" i="1"/>
  <c r="M418462" i="1"/>
  <c r="M418463" i="1"/>
  <c r="M418464" i="1"/>
  <c r="M418465" i="1"/>
  <c r="M418466" i="1"/>
  <c r="M418467" i="1"/>
  <c r="M418468" i="1"/>
  <c r="M418469" i="1"/>
  <c r="M418470" i="1"/>
  <c r="M418471" i="1"/>
  <c r="M418472" i="1"/>
  <c r="M418473" i="1"/>
  <c r="M418474" i="1"/>
  <c r="M418475" i="1"/>
  <c r="M418476" i="1"/>
  <c r="M418477" i="1"/>
  <c r="M418478" i="1"/>
  <c r="M418479" i="1"/>
  <c r="M418480" i="1"/>
  <c r="M418481" i="1"/>
  <c r="M418482" i="1"/>
  <c r="M418483" i="1"/>
  <c r="M418484" i="1"/>
  <c r="M418485" i="1"/>
  <c r="M418486" i="1"/>
  <c r="M418487" i="1"/>
  <c r="M418488" i="1"/>
  <c r="M418489" i="1"/>
  <c r="M418490" i="1"/>
  <c r="M418491" i="1"/>
  <c r="M418492" i="1"/>
  <c r="M418493" i="1"/>
  <c r="M418494" i="1"/>
  <c r="M418495" i="1"/>
  <c r="M418496" i="1"/>
  <c r="M418497" i="1"/>
  <c r="M418498" i="1"/>
  <c r="M418499" i="1"/>
  <c r="M418500" i="1"/>
  <c r="M418501" i="1"/>
  <c r="M418502" i="1"/>
  <c r="M418503" i="1"/>
  <c r="M418504" i="1"/>
  <c r="M418505" i="1"/>
  <c r="M418506" i="1"/>
  <c r="M418507" i="1"/>
  <c r="M418508" i="1"/>
  <c r="M418509" i="1"/>
  <c r="M418510" i="1"/>
  <c r="M418511" i="1"/>
  <c r="M418512" i="1"/>
  <c r="M418513" i="1"/>
  <c r="M418514" i="1"/>
  <c r="M418515" i="1"/>
  <c r="M418516" i="1"/>
  <c r="M418517" i="1"/>
  <c r="M418518" i="1"/>
  <c r="M418519" i="1"/>
  <c r="M418520" i="1"/>
  <c r="M418521" i="1"/>
  <c r="M418522" i="1"/>
  <c r="M418523" i="1"/>
  <c r="M418524" i="1"/>
  <c r="M418525" i="1"/>
  <c r="M418526" i="1"/>
  <c r="M418527" i="1"/>
  <c r="M418528" i="1"/>
  <c r="M418529" i="1"/>
  <c r="M418530" i="1"/>
  <c r="M418531" i="1"/>
  <c r="M418532" i="1"/>
  <c r="M418533" i="1"/>
  <c r="M418534" i="1"/>
  <c r="M418535" i="1"/>
  <c r="M418536" i="1"/>
  <c r="M418537" i="1"/>
  <c r="M418538" i="1"/>
  <c r="M418539" i="1"/>
  <c r="M418540" i="1"/>
  <c r="M418541" i="1"/>
  <c r="M418542" i="1"/>
  <c r="M418543" i="1"/>
  <c r="M418544" i="1"/>
  <c r="M418545" i="1"/>
  <c r="M418546" i="1"/>
  <c r="M418547" i="1"/>
  <c r="M418548" i="1"/>
  <c r="M418549" i="1"/>
  <c r="M418550" i="1"/>
  <c r="M418551" i="1"/>
  <c r="M418552" i="1"/>
  <c r="M418553" i="1"/>
  <c r="M418554" i="1"/>
  <c r="M418555" i="1"/>
  <c r="M418556" i="1"/>
  <c r="M418557" i="1"/>
  <c r="M418558" i="1"/>
  <c r="M418559" i="1"/>
  <c r="M418560" i="1"/>
  <c r="M418561" i="1"/>
  <c r="M418562" i="1"/>
  <c r="M418563" i="1"/>
  <c r="M418564" i="1"/>
  <c r="M418565" i="1"/>
  <c r="M418566" i="1"/>
  <c r="M418567" i="1"/>
  <c r="M418568" i="1"/>
  <c r="M418569" i="1"/>
  <c r="M418570" i="1"/>
  <c r="M418571" i="1"/>
  <c r="M418572" i="1"/>
  <c r="M418573" i="1"/>
  <c r="M418574" i="1"/>
  <c r="M418575" i="1"/>
  <c r="M418576" i="1"/>
  <c r="M418577" i="1"/>
  <c r="M418578" i="1"/>
  <c r="M418579" i="1"/>
  <c r="M418580" i="1"/>
  <c r="M418581" i="1"/>
  <c r="M418582" i="1"/>
  <c r="M418583" i="1"/>
  <c r="M418584" i="1"/>
  <c r="M418585" i="1"/>
  <c r="M418586" i="1"/>
  <c r="M418587" i="1"/>
  <c r="M418588" i="1"/>
  <c r="M418589" i="1"/>
  <c r="M418590" i="1"/>
  <c r="M418591" i="1"/>
  <c r="M418592" i="1"/>
  <c r="M418593" i="1"/>
  <c r="M418594" i="1"/>
  <c r="M418595" i="1"/>
  <c r="M418596" i="1"/>
  <c r="M418597" i="1"/>
  <c r="M418598" i="1"/>
  <c r="M418599" i="1"/>
  <c r="M418600" i="1"/>
  <c r="M418601" i="1"/>
  <c r="M418602" i="1"/>
  <c r="M418603" i="1"/>
  <c r="M418604" i="1"/>
  <c r="M418605" i="1"/>
  <c r="M418606" i="1"/>
  <c r="M418607" i="1"/>
  <c r="M418608" i="1"/>
  <c r="M418609" i="1"/>
  <c r="M418610" i="1"/>
  <c r="M418611" i="1"/>
  <c r="M418612" i="1"/>
  <c r="M418613" i="1"/>
  <c r="M418614" i="1"/>
  <c r="M418615" i="1"/>
  <c r="M418616" i="1"/>
  <c r="M418617" i="1"/>
  <c r="M418618" i="1"/>
  <c r="M418619" i="1"/>
  <c r="M418620" i="1"/>
  <c r="M418621" i="1"/>
  <c r="M418622" i="1"/>
  <c r="M418623" i="1"/>
  <c r="M418624" i="1"/>
  <c r="M418625" i="1"/>
  <c r="M418626" i="1"/>
  <c r="M418627" i="1"/>
  <c r="M418628" i="1"/>
  <c r="M418629" i="1"/>
  <c r="M418630" i="1"/>
  <c r="M418631" i="1"/>
  <c r="M418632" i="1"/>
  <c r="M418633" i="1"/>
  <c r="M418634" i="1"/>
  <c r="M418635" i="1"/>
  <c r="M418636" i="1"/>
  <c r="M418637" i="1"/>
  <c r="M418638" i="1"/>
  <c r="M418639" i="1"/>
  <c r="M418640" i="1"/>
  <c r="M418641" i="1"/>
  <c r="M418642" i="1"/>
  <c r="M418643" i="1"/>
  <c r="M418644" i="1"/>
  <c r="M418645" i="1"/>
  <c r="M418646" i="1"/>
  <c r="M418647" i="1"/>
  <c r="M418648" i="1"/>
  <c r="M418649" i="1"/>
  <c r="M418650" i="1"/>
  <c r="M418651" i="1"/>
  <c r="M418652" i="1"/>
  <c r="M418653" i="1"/>
  <c r="M418654" i="1"/>
  <c r="M418655" i="1"/>
  <c r="M418656" i="1"/>
  <c r="M418657" i="1"/>
  <c r="M418658" i="1"/>
  <c r="M418659" i="1"/>
  <c r="M418660" i="1"/>
  <c r="M418661" i="1"/>
  <c r="M418662" i="1"/>
  <c r="M418663" i="1"/>
  <c r="M418664" i="1"/>
  <c r="M418665" i="1"/>
  <c r="M418666" i="1"/>
  <c r="M418667" i="1"/>
  <c r="M418668" i="1"/>
  <c r="M418669" i="1"/>
  <c r="M418670" i="1"/>
  <c r="M418671" i="1"/>
  <c r="M418672" i="1"/>
  <c r="M418673" i="1"/>
  <c r="M418674" i="1"/>
  <c r="M418675" i="1"/>
  <c r="M418676" i="1"/>
  <c r="M418677" i="1"/>
  <c r="M418678" i="1"/>
  <c r="M418679" i="1"/>
  <c r="M418680" i="1"/>
  <c r="M418681" i="1"/>
  <c r="M418682" i="1"/>
  <c r="M418683" i="1"/>
  <c r="M418684" i="1"/>
  <c r="M418685" i="1"/>
  <c r="M418686" i="1"/>
  <c r="M418687" i="1"/>
  <c r="M418688" i="1"/>
  <c r="M418689" i="1"/>
  <c r="M418690" i="1"/>
  <c r="M418691" i="1"/>
  <c r="M418692" i="1"/>
  <c r="M418693" i="1"/>
  <c r="M418694" i="1"/>
  <c r="M418695" i="1"/>
  <c r="M418696" i="1"/>
  <c r="M418697" i="1"/>
  <c r="M418698" i="1"/>
  <c r="M418699" i="1"/>
  <c r="M418700" i="1"/>
  <c r="M418701" i="1"/>
  <c r="M418702" i="1"/>
  <c r="M418703" i="1"/>
  <c r="M418704" i="1"/>
  <c r="M418705" i="1"/>
  <c r="M418706" i="1"/>
  <c r="M418707" i="1"/>
  <c r="M418708" i="1"/>
  <c r="M418709" i="1"/>
  <c r="M418710" i="1"/>
  <c r="M418711" i="1"/>
  <c r="M418712" i="1"/>
  <c r="M418713" i="1"/>
  <c r="M418714" i="1"/>
  <c r="M418715" i="1"/>
  <c r="M418716" i="1"/>
  <c r="M418717" i="1"/>
  <c r="M418718" i="1"/>
  <c r="M418719" i="1"/>
  <c r="M418720" i="1"/>
  <c r="M418721" i="1"/>
  <c r="M418722" i="1"/>
  <c r="M418723" i="1"/>
  <c r="M418724" i="1"/>
  <c r="M418725" i="1"/>
  <c r="M418726" i="1"/>
  <c r="M418727" i="1"/>
  <c r="M418728" i="1"/>
  <c r="M418729" i="1"/>
  <c r="M418730" i="1"/>
  <c r="M418731" i="1"/>
  <c r="M418732" i="1"/>
  <c r="M418733" i="1"/>
  <c r="M418734" i="1"/>
  <c r="M418735" i="1"/>
  <c r="M418736" i="1"/>
  <c r="M418737" i="1"/>
  <c r="M418738" i="1"/>
  <c r="M418739" i="1"/>
  <c r="M418740" i="1"/>
  <c r="M418741" i="1"/>
  <c r="M418742" i="1"/>
  <c r="M418743" i="1"/>
  <c r="M418744" i="1"/>
  <c r="M418745" i="1"/>
  <c r="M418746" i="1"/>
  <c r="M418747" i="1"/>
  <c r="M418748" i="1"/>
  <c r="M418749" i="1"/>
  <c r="M418750" i="1"/>
  <c r="M418751" i="1"/>
  <c r="M418752" i="1"/>
  <c r="M418753" i="1"/>
  <c r="M418754" i="1"/>
  <c r="M418755" i="1"/>
  <c r="M418756" i="1"/>
  <c r="M418757" i="1"/>
  <c r="M418758" i="1"/>
  <c r="M418759" i="1"/>
  <c r="M418760" i="1"/>
  <c r="M418761" i="1"/>
  <c r="M418762" i="1"/>
  <c r="M418763" i="1"/>
  <c r="M418764" i="1"/>
  <c r="M418765" i="1"/>
  <c r="M418766" i="1"/>
  <c r="M418767" i="1"/>
  <c r="M418768" i="1"/>
  <c r="M418769" i="1"/>
  <c r="M418770" i="1"/>
  <c r="M418771" i="1"/>
  <c r="M418772" i="1"/>
  <c r="M418773" i="1"/>
  <c r="M418774" i="1"/>
  <c r="M418775" i="1"/>
  <c r="M418776" i="1"/>
  <c r="M418777" i="1"/>
  <c r="M418778" i="1"/>
  <c r="M418779" i="1"/>
  <c r="M418780" i="1"/>
  <c r="M418781" i="1"/>
  <c r="M418782" i="1"/>
  <c r="M418783" i="1"/>
  <c r="M418784" i="1"/>
  <c r="M418785" i="1"/>
  <c r="M418786" i="1"/>
  <c r="M418787" i="1"/>
  <c r="M418788" i="1"/>
  <c r="M418789" i="1"/>
  <c r="M418790" i="1"/>
  <c r="M418791" i="1"/>
  <c r="M418792" i="1"/>
  <c r="M418793" i="1"/>
  <c r="M418794" i="1"/>
  <c r="M418795" i="1"/>
  <c r="M418796" i="1"/>
  <c r="M418797" i="1"/>
  <c r="M418798" i="1"/>
  <c r="M418799" i="1"/>
  <c r="M418800" i="1"/>
  <c r="M418801" i="1"/>
  <c r="M418802" i="1"/>
  <c r="M418803" i="1"/>
  <c r="M418804" i="1"/>
  <c r="M418805" i="1"/>
  <c r="M418806" i="1"/>
  <c r="M418807" i="1"/>
  <c r="M418808" i="1"/>
  <c r="M418809" i="1"/>
  <c r="M418810" i="1"/>
  <c r="M418811" i="1"/>
  <c r="M418812" i="1"/>
  <c r="M418813" i="1"/>
  <c r="M418814" i="1"/>
  <c r="M418815" i="1"/>
  <c r="M418816" i="1"/>
  <c r="M418817" i="1"/>
  <c r="M418818" i="1"/>
  <c r="M418819" i="1"/>
  <c r="M418820" i="1"/>
  <c r="M418821" i="1"/>
  <c r="M418822" i="1"/>
  <c r="M418823" i="1"/>
  <c r="M418824" i="1"/>
  <c r="M418825" i="1"/>
  <c r="M418826" i="1"/>
  <c r="M418827" i="1"/>
  <c r="M418828" i="1"/>
  <c r="M418829" i="1"/>
  <c r="M418830" i="1"/>
  <c r="M418831" i="1"/>
  <c r="M418832" i="1"/>
  <c r="M418833" i="1"/>
  <c r="M418834" i="1"/>
  <c r="M418835" i="1"/>
  <c r="M418836" i="1"/>
  <c r="M418837" i="1"/>
  <c r="M418838" i="1"/>
  <c r="M418839" i="1"/>
  <c r="M418840" i="1"/>
  <c r="M418841" i="1"/>
  <c r="M418842" i="1"/>
  <c r="M418843" i="1"/>
  <c r="M418844" i="1"/>
  <c r="M418845" i="1"/>
  <c r="M418846" i="1"/>
  <c r="M418847" i="1"/>
  <c r="M418848" i="1"/>
  <c r="M418849" i="1"/>
  <c r="M418850" i="1"/>
  <c r="M418851" i="1"/>
  <c r="M418852" i="1"/>
  <c r="M418853" i="1"/>
  <c r="M418854" i="1"/>
  <c r="M418855" i="1"/>
  <c r="M418856" i="1"/>
  <c r="M418857" i="1"/>
  <c r="M418858" i="1"/>
  <c r="M418859" i="1"/>
  <c r="M418860" i="1"/>
  <c r="M418861" i="1"/>
  <c r="M418862" i="1"/>
  <c r="M418863" i="1"/>
  <c r="M418864" i="1"/>
  <c r="M418865" i="1"/>
  <c r="M418866" i="1"/>
  <c r="M418867" i="1"/>
  <c r="M418868" i="1"/>
  <c r="M418869" i="1"/>
  <c r="M418870" i="1"/>
  <c r="M418871" i="1"/>
  <c r="M418872" i="1"/>
  <c r="M418873" i="1"/>
  <c r="M418874" i="1"/>
  <c r="M418875" i="1"/>
  <c r="M418876" i="1"/>
  <c r="M418877" i="1"/>
  <c r="M418878" i="1"/>
  <c r="M418879" i="1"/>
  <c r="M418880" i="1"/>
  <c r="M418881" i="1"/>
  <c r="M418882" i="1"/>
  <c r="M418883" i="1"/>
  <c r="M418884" i="1"/>
  <c r="M418885" i="1"/>
  <c r="M418886" i="1"/>
  <c r="M418887" i="1"/>
  <c r="M418888" i="1"/>
  <c r="M418889" i="1"/>
  <c r="M418890" i="1"/>
  <c r="M418891" i="1"/>
  <c r="M418892" i="1"/>
  <c r="M418893" i="1"/>
  <c r="M418894" i="1"/>
  <c r="M418895" i="1"/>
  <c r="M418896" i="1"/>
  <c r="M418897" i="1"/>
  <c r="M418898" i="1"/>
  <c r="M418899" i="1"/>
  <c r="M418900" i="1"/>
  <c r="M418901" i="1"/>
  <c r="M418902" i="1"/>
  <c r="M418903" i="1"/>
  <c r="M418904" i="1"/>
  <c r="M418905" i="1"/>
  <c r="M418906" i="1"/>
  <c r="M418907" i="1"/>
  <c r="M418908" i="1"/>
  <c r="M418909" i="1"/>
  <c r="M418910" i="1"/>
  <c r="M418911" i="1"/>
  <c r="M418912" i="1"/>
  <c r="M418913" i="1"/>
  <c r="M418914" i="1"/>
  <c r="M418915" i="1"/>
  <c r="M418916" i="1"/>
  <c r="M418917" i="1"/>
  <c r="M418918" i="1"/>
  <c r="M418919" i="1"/>
  <c r="M418920" i="1"/>
  <c r="M418921" i="1"/>
  <c r="M418922" i="1"/>
  <c r="M418923" i="1"/>
  <c r="M418924" i="1"/>
  <c r="M418925" i="1"/>
  <c r="M418926" i="1"/>
  <c r="M418927" i="1"/>
  <c r="M418928" i="1"/>
  <c r="M418929" i="1"/>
  <c r="M418930" i="1"/>
  <c r="M418931" i="1"/>
  <c r="M418932" i="1"/>
  <c r="M418933" i="1"/>
  <c r="M418934" i="1"/>
  <c r="M418935" i="1"/>
  <c r="M418936" i="1"/>
  <c r="M418937" i="1"/>
  <c r="M418938" i="1"/>
  <c r="M418939" i="1"/>
  <c r="M418940" i="1"/>
  <c r="M418941" i="1"/>
  <c r="M418942" i="1"/>
  <c r="M418943" i="1"/>
  <c r="M418944" i="1"/>
  <c r="M418945" i="1"/>
  <c r="M418946" i="1"/>
  <c r="M418947" i="1"/>
  <c r="M418948" i="1"/>
  <c r="M418949" i="1"/>
  <c r="M418950" i="1"/>
  <c r="M418951" i="1"/>
  <c r="M418952" i="1"/>
  <c r="M418953" i="1"/>
  <c r="M418954" i="1"/>
  <c r="M418955" i="1"/>
  <c r="M418956" i="1"/>
  <c r="M418957" i="1"/>
  <c r="M418958" i="1"/>
  <c r="M418959" i="1"/>
  <c r="M418960" i="1"/>
  <c r="M418961" i="1"/>
  <c r="M418962" i="1"/>
  <c r="M418963" i="1"/>
  <c r="M418964" i="1"/>
  <c r="M418965" i="1"/>
  <c r="M418966" i="1"/>
  <c r="M418967" i="1"/>
  <c r="M418968" i="1"/>
  <c r="M418969" i="1"/>
  <c r="M418970" i="1"/>
  <c r="M418971" i="1"/>
  <c r="M418972" i="1"/>
  <c r="M418973" i="1"/>
  <c r="M418974" i="1"/>
  <c r="M418975" i="1"/>
  <c r="M418976" i="1"/>
  <c r="M418977" i="1"/>
  <c r="M418978" i="1"/>
  <c r="M418979" i="1"/>
  <c r="M418980" i="1"/>
  <c r="M418981" i="1"/>
  <c r="M418982" i="1"/>
  <c r="M418983" i="1"/>
  <c r="M418984" i="1"/>
  <c r="M418985" i="1"/>
  <c r="M418986" i="1"/>
  <c r="M418987" i="1"/>
  <c r="M418988" i="1"/>
  <c r="M418989" i="1"/>
  <c r="M418990" i="1"/>
  <c r="M418991" i="1"/>
  <c r="M418992" i="1"/>
  <c r="M418993" i="1"/>
  <c r="M418994" i="1"/>
  <c r="M418995" i="1"/>
  <c r="M418996" i="1"/>
  <c r="M418997" i="1"/>
  <c r="M418998" i="1"/>
  <c r="M418999" i="1"/>
  <c r="M419000" i="1"/>
  <c r="M419001" i="1"/>
  <c r="M419002" i="1"/>
  <c r="M419003" i="1"/>
  <c r="M419004" i="1"/>
  <c r="M419005" i="1"/>
  <c r="M419006" i="1"/>
  <c r="M419007" i="1"/>
  <c r="M419008" i="1"/>
  <c r="M419009" i="1"/>
  <c r="M419010" i="1"/>
  <c r="M419011" i="1"/>
  <c r="M419012" i="1"/>
  <c r="M419013" i="1"/>
  <c r="M419014" i="1"/>
  <c r="M419015" i="1"/>
  <c r="M419016" i="1"/>
  <c r="M419017" i="1"/>
  <c r="M419018" i="1"/>
  <c r="M419019" i="1"/>
  <c r="M419020" i="1"/>
  <c r="M419021" i="1"/>
  <c r="M419022" i="1"/>
  <c r="M419023" i="1"/>
  <c r="M419024" i="1"/>
  <c r="M419025" i="1"/>
  <c r="M419026" i="1"/>
  <c r="M419027" i="1"/>
  <c r="M419028" i="1"/>
  <c r="M419029" i="1"/>
  <c r="M419030" i="1"/>
  <c r="M419031" i="1"/>
  <c r="M419032" i="1"/>
  <c r="M419033" i="1"/>
  <c r="M419034" i="1"/>
  <c r="M419035" i="1"/>
  <c r="M419036" i="1"/>
  <c r="M419037" i="1"/>
  <c r="M419038" i="1"/>
  <c r="M419039" i="1"/>
  <c r="M419040" i="1"/>
  <c r="M419041" i="1"/>
  <c r="M419042" i="1"/>
  <c r="M419043" i="1"/>
  <c r="M419044" i="1"/>
  <c r="M419045" i="1"/>
  <c r="M419046" i="1"/>
  <c r="M419047" i="1"/>
  <c r="M419048" i="1"/>
  <c r="M419049" i="1"/>
  <c r="M419050" i="1"/>
  <c r="M419051" i="1"/>
  <c r="M419052" i="1"/>
  <c r="M419053" i="1"/>
  <c r="M419054" i="1"/>
  <c r="M419055" i="1"/>
  <c r="M419056" i="1"/>
  <c r="M419057" i="1"/>
  <c r="M419058" i="1"/>
  <c r="M419059" i="1"/>
  <c r="M419060" i="1"/>
  <c r="M419061" i="1"/>
  <c r="M419062" i="1"/>
  <c r="M419063" i="1"/>
  <c r="M419064" i="1"/>
  <c r="M419065" i="1"/>
  <c r="M419066" i="1"/>
  <c r="M419067" i="1"/>
  <c r="M419068" i="1"/>
  <c r="M419069" i="1"/>
  <c r="M419070" i="1"/>
  <c r="M419071" i="1"/>
  <c r="M419072" i="1"/>
  <c r="M419073" i="1"/>
  <c r="M419074" i="1"/>
  <c r="M419075" i="1"/>
  <c r="M419076" i="1"/>
  <c r="M419077" i="1"/>
  <c r="M419078" i="1"/>
  <c r="M419079" i="1"/>
  <c r="M419080" i="1"/>
  <c r="M419081" i="1"/>
  <c r="M419082" i="1"/>
  <c r="M419083" i="1"/>
  <c r="M419084" i="1"/>
  <c r="M419085" i="1"/>
  <c r="M419086" i="1"/>
  <c r="M419087" i="1"/>
  <c r="M419088" i="1"/>
  <c r="M419089" i="1"/>
  <c r="M419090" i="1"/>
  <c r="M419091" i="1"/>
  <c r="M419092" i="1"/>
  <c r="M419093" i="1"/>
  <c r="M419094" i="1"/>
  <c r="M419095" i="1"/>
  <c r="M419096" i="1"/>
  <c r="M419097" i="1"/>
  <c r="M419098" i="1"/>
  <c r="M419099" i="1"/>
  <c r="M419100" i="1"/>
  <c r="M419101" i="1"/>
  <c r="M419102" i="1"/>
  <c r="M419103" i="1"/>
  <c r="M419104" i="1"/>
  <c r="M419105" i="1"/>
  <c r="M419106" i="1"/>
  <c r="M419107" i="1"/>
  <c r="M419108" i="1"/>
  <c r="M419109" i="1"/>
  <c r="M419110" i="1"/>
  <c r="M419111" i="1"/>
  <c r="M419112" i="1"/>
  <c r="M419113" i="1"/>
  <c r="M419114" i="1"/>
  <c r="M419115" i="1"/>
  <c r="M419116" i="1"/>
  <c r="M419117" i="1"/>
  <c r="M419118" i="1"/>
  <c r="M419119" i="1"/>
  <c r="M419120" i="1"/>
  <c r="M419121" i="1"/>
  <c r="M419122" i="1"/>
  <c r="M419123" i="1"/>
  <c r="M419124" i="1"/>
  <c r="M419125" i="1"/>
  <c r="M419126" i="1"/>
  <c r="M419127" i="1"/>
  <c r="M419128" i="1"/>
  <c r="M419129" i="1"/>
  <c r="M419130" i="1"/>
  <c r="M419131" i="1"/>
  <c r="M419132" i="1"/>
  <c r="M419133" i="1"/>
  <c r="M419134" i="1"/>
  <c r="M419135" i="1"/>
  <c r="M419136" i="1"/>
  <c r="M419137" i="1"/>
  <c r="M419138" i="1"/>
  <c r="M419139" i="1"/>
  <c r="M419140" i="1"/>
  <c r="M419141" i="1"/>
  <c r="M419142" i="1"/>
  <c r="M419143" i="1"/>
  <c r="M419144" i="1"/>
  <c r="M419145" i="1"/>
  <c r="M419146" i="1"/>
  <c r="M419147" i="1"/>
  <c r="M419148" i="1"/>
  <c r="M419149" i="1"/>
  <c r="M419150" i="1"/>
  <c r="M419151" i="1"/>
  <c r="M419152" i="1"/>
  <c r="M419153" i="1"/>
  <c r="M419154" i="1"/>
  <c r="M419155" i="1"/>
  <c r="M419156" i="1"/>
  <c r="M419157" i="1"/>
  <c r="M419158" i="1"/>
  <c r="M419159" i="1"/>
  <c r="M419160" i="1"/>
  <c r="M419161" i="1"/>
  <c r="M419162" i="1"/>
  <c r="M419163" i="1"/>
  <c r="M419164" i="1"/>
  <c r="M419165" i="1"/>
  <c r="M419166" i="1"/>
  <c r="M419167" i="1"/>
  <c r="M419168" i="1"/>
  <c r="M419169" i="1"/>
  <c r="M419170" i="1"/>
  <c r="M419171" i="1"/>
  <c r="M419172" i="1"/>
  <c r="M419173" i="1"/>
  <c r="M419174" i="1"/>
  <c r="M419175" i="1"/>
  <c r="M419176" i="1"/>
  <c r="M419177" i="1"/>
  <c r="M419178" i="1"/>
  <c r="M419179" i="1"/>
  <c r="M419180" i="1"/>
  <c r="M419181" i="1"/>
  <c r="M419182" i="1"/>
  <c r="M419183" i="1"/>
  <c r="M419184" i="1"/>
  <c r="M419185" i="1"/>
  <c r="M419186" i="1"/>
  <c r="M419187" i="1"/>
  <c r="M419188" i="1"/>
  <c r="M419189" i="1"/>
  <c r="M419190" i="1"/>
  <c r="M419191" i="1"/>
  <c r="M419192" i="1"/>
  <c r="M419193" i="1"/>
  <c r="M419194" i="1"/>
  <c r="M419195" i="1"/>
  <c r="M419196" i="1"/>
  <c r="M419197" i="1"/>
  <c r="M419198" i="1"/>
  <c r="M419199" i="1"/>
  <c r="M419200" i="1"/>
  <c r="M419201" i="1"/>
  <c r="M419202" i="1"/>
  <c r="M419203" i="1"/>
  <c r="M419204" i="1"/>
  <c r="M419205" i="1"/>
  <c r="M419206" i="1"/>
  <c r="M419207" i="1"/>
  <c r="M419208" i="1"/>
  <c r="M419209" i="1"/>
  <c r="M419210" i="1"/>
  <c r="M419211" i="1"/>
  <c r="M419212" i="1"/>
  <c r="M419213" i="1"/>
  <c r="M419214" i="1"/>
  <c r="M419215" i="1"/>
  <c r="M419216" i="1"/>
  <c r="M419217" i="1"/>
  <c r="M419218" i="1"/>
  <c r="M419219" i="1"/>
  <c r="M419220" i="1"/>
  <c r="M419221" i="1"/>
  <c r="M419222" i="1"/>
  <c r="M419223" i="1"/>
  <c r="M419224" i="1"/>
  <c r="M419225" i="1"/>
  <c r="M419226" i="1"/>
  <c r="M419227" i="1"/>
  <c r="M419228" i="1"/>
  <c r="M419229" i="1"/>
  <c r="M419230" i="1"/>
  <c r="M419231" i="1"/>
  <c r="M419232" i="1"/>
  <c r="M419233" i="1"/>
  <c r="M419234" i="1"/>
  <c r="M419235" i="1"/>
  <c r="M419236" i="1"/>
  <c r="M419237" i="1"/>
  <c r="M419238" i="1"/>
  <c r="M419239" i="1"/>
  <c r="M419240" i="1"/>
  <c r="M419241" i="1"/>
  <c r="M419242" i="1"/>
  <c r="M419243" i="1"/>
  <c r="M419244" i="1"/>
  <c r="M419245" i="1"/>
  <c r="M419246" i="1"/>
  <c r="M419247" i="1"/>
  <c r="M419248" i="1"/>
  <c r="M419249" i="1"/>
  <c r="M419250" i="1"/>
  <c r="M419251" i="1"/>
  <c r="M419252" i="1"/>
  <c r="M419253" i="1"/>
  <c r="M419254" i="1"/>
  <c r="M419255" i="1"/>
  <c r="M419256" i="1"/>
  <c r="M419257" i="1"/>
  <c r="M419258" i="1"/>
  <c r="M419259" i="1"/>
  <c r="M419260" i="1"/>
  <c r="M419261" i="1"/>
  <c r="M419262" i="1"/>
  <c r="M419263" i="1"/>
  <c r="M419264" i="1"/>
  <c r="M419265" i="1"/>
  <c r="M419266" i="1"/>
  <c r="M419267" i="1"/>
  <c r="M419268" i="1"/>
  <c r="M419269" i="1"/>
  <c r="M419270" i="1"/>
  <c r="M419271" i="1"/>
  <c r="M419272" i="1"/>
  <c r="M419273" i="1"/>
  <c r="M419274" i="1"/>
  <c r="M419275" i="1"/>
  <c r="M419276" i="1"/>
  <c r="M419277" i="1"/>
  <c r="M419278" i="1"/>
  <c r="M419279" i="1"/>
  <c r="M419280" i="1"/>
  <c r="M419281" i="1"/>
  <c r="M419282" i="1"/>
  <c r="M419283" i="1"/>
  <c r="M419284" i="1"/>
  <c r="M419285" i="1"/>
  <c r="M419286" i="1"/>
  <c r="M419287" i="1"/>
  <c r="M419288" i="1"/>
  <c r="M419289" i="1"/>
  <c r="M419290" i="1"/>
  <c r="M419291" i="1"/>
  <c r="M419292" i="1"/>
  <c r="M419293" i="1"/>
  <c r="M419294" i="1"/>
  <c r="M419295" i="1"/>
  <c r="M419296" i="1"/>
  <c r="M419297" i="1"/>
  <c r="M419298" i="1"/>
  <c r="M419299" i="1"/>
  <c r="M419300" i="1"/>
  <c r="M419301" i="1"/>
  <c r="M419302" i="1"/>
  <c r="M419303" i="1"/>
  <c r="M419304" i="1"/>
  <c r="M419305" i="1"/>
  <c r="M419306" i="1"/>
  <c r="M419307" i="1"/>
  <c r="M419308" i="1"/>
  <c r="M419309" i="1"/>
  <c r="M419310" i="1"/>
  <c r="M419311" i="1"/>
  <c r="M419312" i="1"/>
  <c r="M419313" i="1"/>
  <c r="M419314" i="1"/>
  <c r="M419315" i="1"/>
  <c r="M419316" i="1"/>
  <c r="M419317" i="1"/>
  <c r="M419318" i="1"/>
  <c r="M419319" i="1"/>
  <c r="M419320" i="1"/>
  <c r="M419321" i="1"/>
  <c r="M419322" i="1"/>
  <c r="M419323" i="1"/>
  <c r="M419324" i="1"/>
  <c r="M419325" i="1"/>
  <c r="M419326" i="1"/>
  <c r="M419327" i="1"/>
  <c r="M419328" i="1"/>
  <c r="M419329" i="1"/>
  <c r="M419330" i="1"/>
  <c r="M419331" i="1"/>
  <c r="M419332" i="1"/>
  <c r="M419333" i="1"/>
  <c r="M419334" i="1"/>
  <c r="M419335" i="1"/>
  <c r="M419336" i="1"/>
  <c r="M419337" i="1"/>
  <c r="M419338" i="1"/>
  <c r="M419339" i="1"/>
  <c r="M419340" i="1"/>
  <c r="M419341" i="1"/>
  <c r="M419342" i="1"/>
  <c r="M419343" i="1"/>
  <c r="M419344" i="1"/>
  <c r="M419345" i="1"/>
  <c r="M419346" i="1"/>
  <c r="M419347" i="1"/>
  <c r="M419348" i="1"/>
  <c r="M419349" i="1"/>
  <c r="M419350" i="1"/>
  <c r="M419351" i="1"/>
  <c r="M419352" i="1"/>
  <c r="M419353" i="1"/>
  <c r="M419354" i="1"/>
  <c r="M419355" i="1"/>
  <c r="M419356" i="1"/>
  <c r="M419357" i="1"/>
  <c r="M419358" i="1"/>
  <c r="M419359" i="1"/>
  <c r="M419360" i="1"/>
  <c r="M419361" i="1"/>
  <c r="M419362" i="1"/>
  <c r="M419363" i="1"/>
  <c r="M419364" i="1"/>
  <c r="M419365" i="1"/>
  <c r="M419366" i="1"/>
  <c r="M419367" i="1"/>
  <c r="M419368" i="1"/>
  <c r="M419369" i="1"/>
  <c r="M419370" i="1"/>
  <c r="M419371" i="1"/>
  <c r="M419372" i="1"/>
  <c r="M419373" i="1"/>
  <c r="M419374" i="1"/>
  <c r="M419375" i="1"/>
  <c r="M419376" i="1"/>
  <c r="M419377" i="1"/>
  <c r="M419378" i="1"/>
  <c r="M419379" i="1"/>
  <c r="M419380" i="1"/>
  <c r="M419381" i="1"/>
  <c r="M419382" i="1"/>
  <c r="M419383" i="1"/>
  <c r="M419384" i="1"/>
  <c r="M419385" i="1"/>
  <c r="M419386" i="1"/>
  <c r="M419387" i="1"/>
  <c r="M419388" i="1"/>
  <c r="M419389" i="1"/>
  <c r="M419390" i="1"/>
  <c r="M419391" i="1"/>
  <c r="M419392" i="1"/>
  <c r="M419393" i="1"/>
  <c r="M419394" i="1"/>
  <c r="M419395" i="1"/>
  <c r="M419396" i="1"/>
  <c r="M419397" i="1"/>
  <c r="M419398" i="1"/>
  <c r="M419399" i="1"/>
  <c r="M419400" i="1"/>
  <c r="M419401" i="1"/>
  <c r="M419402" i="1"/>
  <c r="M419403" i="1"/>
  <c r="M419404" i="1"/>
  <c r="M419405" i="1"/>
  <c r="M419406" i="1"/>
  <c r="M419407" i="1"/>
  <c r="M419408" i="1"/>
  <c r="M419409" i="1"/>
  <c r="M419410" i="1"/>
  <c r="M419411" i="1"/>
  <c r="M419412" i="1"/>
  <c r="M419413" i="1"/>
  <c r="M419414" i="1"/>
  <c r="M419415" i="1"/>
  <c r="M419416" i="1"/>
  <c r="M419417" i="1"/>
  <c r="M419418" i="1"/>
  <c r="M419419" i="1"/>
  <c r="M419420" i="1"/>
  <c r="M419421" i="1"/>
  <c r="M419422" i="1"/>
  <c r="M419423" i="1"/>
  <c r="M419424" i="1"/>
  <c r="M419425" i="1"/>
  <c r="M419426" i="1"/>
  <c r="M419427" i="1"/>
  <c r="M419428" i="1"/>
  <c r="M419429" i="1"/>
  <c r="M419430" i="1"/>
  <c r="M419431" i="1"/>
  <c r="M419432" i="1"/>
  <c r="M419433" i="1"/>
  <c r="M419434" i="1"/>
  <c r="M419435" i="1"/>
  <c r="M419436" i="1"/>
  <c r="M419437" i="1"/>
  <c r="M419438" i="1"/>
  <c r="M419439" i="1"/>
  <c r="M419440" i="1"/>
  <c r="M419441" i="1"/>
  <c r="M419442" i="1"/>
  <c r="M419443" i="1"/>
  <c r="M419444" i="1"/>
  <c r="M419445" i="1"/>
  <c r="M419446" i="1"/>
  <c r="M419447" i="1"/>
  <c r="M419448" i="1"/>
  <c r="M419449" i="1"/>
  <c r="M419450" i="1"/>
  <c r="M419451" i="1"/>
  <c r="M419452" i="1"/>
  <c r="M419453" i="1"/>
  <c r="M419454" i="1"/>
  <c r="M419455" i="1"/>
  <c r="M419456" i="1"/>
  <c r="M419457" i="1"/>
  <c r="M419458" i="1"/>
  <c r="M419459" i="1"/>
  <c r="M419460" i="1"/>
  <c r="M419461" i="1"/>
  <c r="M419462" i="1"/>
  <c r="M419463" i="1"/>
  <c r="M419464" i="1"/>
  <c r="M419465" i="1"/>
  <c r="M419466" i="1"/>
  <c r="M419467" i="1"/>
  <c r="M419468" i="1"/>
  <c r="M419469" i="1"/>
  <c r="M419470" i="1"/>
  <c r="M419471" i="1"/>
  <c r="M419472" i="1"/>
  <c r="M419473" i="1"/>
  <c r="M419474" i="1"/>
  <c r="M419475" i="1"/>
  <c r="M419476" i="1"/>
  <c r="M419477" i="1"/>
  <c r="M419478" i="1"/>
  <c r="M419479" i="1"/>
  <c r="M419480" i="1"/>
  <c r="M419481" i="1"/>
  <c r="M419482" i="1"/>
  <c r="M419483" i="1"/>
  <c r="M419484" i="1"/>
  <c r="M419485" i="1"/>
  <c r="M419486" i="1"/>
  <c r="M419487" i="1"/>
  <c r="M419488" i="1"/>
  <c r="M419489" i="1"/>
  <c r="M419490" i="1"/>
  <c r="M419491" i="1"/>
  <c r="M419492" i="1"/>
  <c r="M419493" i="1"/>
  <c r="M419494" i="1"/>
  <c r="M419495" i="1"/>
  <c r="M419496" i="1"/>
  <c r="M419497" i="1"/>
  <c r="M419498" i="1"/>
  <c r="M419499" i="1"/>
  <c r="M419500" i="1"/>
  <c r="M419501" i="1"/>
  <c r="M419502" i="1"/>
  <c r="M419503" i="1"/>
  <c r="M419504" i="1"/>
  <c r="M419505" i="1"/>
  <c r="M419506" i="1"/>
  <c r="M419507" i="1"/>
  <c r="M419508" i="1"/>
  <c r="M419509" i="1"/>
  <c r="M419510" i="1"/>
  <c r="M419511" i="1"/>
  <c r="M419512" i="1"/>
  <c r="M419513" i="1"/>
  <c r="M419514" i="1"/>
  <c r="M419515" i="1"/>
  <c r="M419516" i="1"/>
  <c r="M419517" i="1"/>
  <c r="M419518" i="1"/>
  <c r="M419519" i="1"/>
  <c r="M419520" i="1"/>
  <c r="M419521" i="1"/>
  <c r="M419522" i="1"/>
  <c r="M419523" i="1"/>
  <c r="M419524" i="1"/>
  <c r="M419525" i="1"/>
  <c r="M419526" i="1"/>
  <c r="M419527" i="1"/>
  <c r="M419528" i="1"/>
  <c r="M419529" i="1"/>
  <c r="M419530" i="1"/>
  <c r="M419531" i="1"/>
  <c r="M419532" i="1"/>
  <c r="M419533" i="1"/>
  <c r="M419534" i="1"/>
  <c r="M419535" i="1"/>
  <c r="M419536" i="1"/>
  <c r="M419537" i="1"/>
  <c r="M419538" i="1"/>
  <c r="M419539" i="1"/>
  <c r="M419540" i="1"/>
  <c r="M419541" i="1"/>
  <c r="M419542" i="1"/>
  <c r="M419543" i="1"/>
  <c r="M419544" i="1"/>
  <c r="M419545" i="1"/>
  <c r="M419546" i="1"/>
  <c r="M419547" i="1"/>
  <c r="M419548" i="1"/>
  <c r="M419549" i="1"/>
  <c r="M419550" i="1"/>
  <c r="M419551" i="1"/>
  <c r="M419552" i="1"/>
  <c r="M419553" i="1"/>
  <c r="M419554" i="1"/>
  <c r="M419555" i="1"/>
  <c r="M419556" i="1"/>
  <c r="M419557" i="1"/>
  <c r="M419558" i="1"/>
  <c r="M419559" i="1"/>
  <c r="M419560" i="1"/>
  <c r="M419561" i="1"/>
  <c r="M419562" i="1"/>
  <c r="M419563" i="1"/>
  <c r="M419564" i="1"/>
  <c r="M419565" i="1"/>
  <c r="M419566" i="1"/>
  <c r="M419567" i="1"/>
  <c r="M419568" i="1"/>
  <c r="M419569" i="1"/>
  <c r="M419570" i="1"/>
  <c r="M419571" i="1"/>
  <c r="M419572" i="1"/>
  <c r="M419573" i="1"/>
  <c r="M419574" i="1"/>
  <c r="M419575" i="1"/>
  <c r="M419576" i="1"/>
  <c r="M419577" i="1"/>
  <c r="M419578" i="1"/>
  <c r="M419579" i="1"/>
  <c r="M419580" i="1"/>
  <c r="M419581" i="1"/>
  <c r="M419582" i="1"/>
  <c r="M419583" i="1"/>
  <c r="M419584" i="1"/>
  <c r="M419585" i="1"/>
  <c r="M419586" i="1"/>
  <c r="M419587" i="1"/>
  <c r="M419588" i="1"/>
  <c r="M419589" i="1"/>
  <c r="M419590" i="1"/>
  <c r="M419591" i="1"/>
  <c r="M419592" i="1"/>
  <c r="M419593" i="1"/>
  <c r="M419594" i="1"/>
  <c r="M419595" i="1"/>
  <c r="M419596" i="1"/>
  <c r="M419597" i="1"/>
  <c r="M419598" i="1"/>
  <c r="M419599" i="1"/>
  <c r="M419600" i="1"/>
  <c r="M419601" i="1"/>
  <c r="M419602" i="1"/>
  <c r="M419603" i="1"/>
  <c r="M419604" i="1"/>
  <c r="M419605" i="1"/>
  <c r="M419606" i="1"/>
  <c r="M419607" i="1"/>
  <c r="M419608" i="1"/>
  <c r="M419609" i="1"/>
  <c r="M419610" i="1"/>
  <c r="M419611" i="1"/>
  <c r="M419612" i="1"/>
  <c r="M419613" i="1"/>
  <c r="M419614" i="1"/>
  <c r="M419615" i="1"/>
  <c r="M419616" i="1"/>
  <c r="M419617" i="1"/>
  <c r="M419618" i="1"/>
  <c r="M419619" i="1"/>
  <c r="M419620" i="1"/>
  <c r="M419621" i="1"/>
  <c r="M419622" i="1"/>
  <c r="M419623" i="1"/>
  <c r="M419624" i="1"/>
  <c r="M419625" i="1"/>
  <c r="M419626" i="1"/>
  <c r="M419627" i="1"/>
  <c r="M419628" i="1"/>
  <c r="M419629" i="1"/>
  <c r="M419630" i="1"/>
  <c r="M419631" i="1"/>
  <c r="M419632" i="1"/>
  <c r="M419633" i="1"/>
  <c r="M419634" i="1"/>
  <c r="M419635" i="1"/>
  <c r="M419636" i="1"/>
  <c r="M419637" i="1"/>
  <c r="M419638" i="1"/>
  <c r="M419639" i="1"/>
  <c r="M419640" i="1"/>
  <c r="M419641" i="1"/>
  <c r="M419642" i="1"/>
  <c r="M419643" i="1"/>
  <c r="M419644" i="1"/>
  <c r="M419645" i="1"/>
  <c r="M419646" i="1"/>
  <c r="M419647" i="1"/>
  <c r="M419648" i="1"/>
  <c r="M419649" i="1"/>
  <c r="M419650" i="1"/>
  <c r="M419651" i="1"/>
  <c r="M419652" i="1"/>
  <c r="M419653" i="1"/>
  <c r="M419654" i="1"/>
  <c r="M419655" i="1"/>
  <c r="M419656" i="1"/>
  <c r="M419657" i="1"/>
  <c r="M419658" i="1"/>
  <c r="M419659" i="1"/>
  <c r="M419660" i="1"/>
  <c r="M419661" i="1"/>
  <c r="M419662" i="1"/>
  <c r="M419663" i="1"/>
  <c r="M419664" i="1"/>
  <c r="M419665" i="1"/>
  <c r="M419666" i="1"/>
  <c r="M419667" i="1"/>
  <c r="M419668" i="1"/>
  <c r="M419669" i="1"/>
  <c r="M419670" i="1"/>
  <c r="M419671" i="1"/>
  <c r="M419672" i="1"/>
  <c r="M419673" i="1"/>
  <c r="M419674" i="1"/>
  <c r="M419675" i="1"/>
  <c r="M419676" i="1"/>
  <c r="M419677" i="1"/>
  <c r="M419678" i="1"/>
  <c r="M419679" i="1"/>
  <c r="M419680" i="1"/>
  <c r="M419681" i="1"/>
  <c r="M419682" i="1"/>
  <c r="M419683" i="1"/>
  <c r="M419684" i="1"/>
  <c r="M419685" i="1"/>
  <c r="M419686" i="1"/>
  <c r="M419687" i="1"/>
  <c r="M419688" i="1"/>
  <c r="M419689" i="1"/>
  <c r="M419690" i="1"/>
  <c r="M419691" i="1"/>
  <c r="M419692" i="1"/>
  <c r="M419693" i="1"/>
  <c r="M419694" i="1"/>
  <c r="M419695" i="1"/>
  <c r="M419696" i="1"/>
  <c r="M419697" i="1"/>
  <c r="M419698" i="1"/>
  <c r="M419699" i="1"/>
  <c r="M419700" i="1"/>
  <c r="M419701" i="1"/>
  <c r="M419702" i="1"/>
  <c r="M419703" i="1"/>
  <c r="M419704" i="1"/>
  <c r="M419705" i="1"/>
  <c r="M419706" i="1"/>
  <c r="M419707" i="1"/>
  <c r="M419708" i="1"/>
  <c r="M419709" i="1"/>
  <c r="M419710" i="1"/>
  <c r="M419711" i="1"/>
  <c r="M419712" i="1"/>
  <c r="M419713" i="1"/>
  <c r="M419714" i="1"/>
  <c r="M419715" i="1"/>
  <c r="M419716" i="1"/>
  <c r="M419717" i="1"/>
  <c r="M419718" i="1"/>
  <c r="M419719" i="1"/>
  <c r="M419720" i="1"/>
  <c r="M419721" i="1"/>
  <c r="M419722" i="1"/>
  <c r="M419723" i="1"/>
  <c r="M419724" i="1"/>
  <c r="M419725" i="1"/>
  <c r="M419726" i="1"/>
  <c r="M419727" i="1"/>
  <c r="M419728" i="1"/>
  <c r="M419729" i="1"/>
  <c r="M419730" i="1"/>
  <c r="M419731" i="1"/>
  <c r="M419732" i="1"/>
  <c r="M419733" i="1"/>
  <c r="M419734" i="1"/>
  <c r="M419735" i="1"/>
  <c r="M419736" i="1"/>
  <c r="M419737" i="1"/>
  <c r="M419738" i="1"/>
  <c r="M419739" i="1"/>
  <c r="M419740" i="1"/>
  <c r="M419741" i="1"/>
  <c r="M419742" i="1"/>
  <c r="M419743" i="1"/>
  <c r="M419744" i="1"/>
  <c r="M419745" i="1"/>
  <c r="M419746" i="1"/>
  <c r="M419747" i="1"/>
  <c r="M419748" i="1"/>
  <c r="M419749" i="1"/>
  <c r="M419750" i="1"/>
  <c r="M419751" i="1"/>
  <c r="M419752" i="1"/>
  <c r="M419753" i="1"/>
  <c r="M419754" i="1"/>
  <c r="M419755" i="1"/>
  <c r="M419756" i="1"/>
  <c r="M419757" i="1"/>
  <c r="M419758" i="1"/>
  <c r="M419759" i="1"/>
  <c r="M419760" i="1"/>
  <c r="M419761" i="1"/>
  <c r="M419762" i="1"/>
  <c r="M419763" i="1"/>
  <c r="M419764" i="1"/>
  <c r="M419765" i="1"/>
  <c r="M419766" i="1"/>
  <c r="M419767" i="1"/>
  <c r="M419768" i="1"/>
  <c r="M419769" i="1"/>
  <c r="M419770" i="1"/>
  <c r="M419771" i="1"/>
  <c r="M419772" i="1"/>
  <c r="M419773" i="1"/>
  <c r="M419774" i="1"/>
  <c r="M419775" i="1"/>
  <c r="M419776" i="1"/>
  <c r="M419777" i="1"/>
  <c r="M419778" i="1"/>
  <c r="M419779" i="1"/>
  <c r="M419780" i="1"/>
  <c r="M419781" i="1"/>
  <c r="M419782" i="1"/>
  <c r="M419783" i="1"/>
  <c r="M419784" i="1"/>
  <c r="M419785" i="1"/>
  <c r="M419786" i="1"/>
  <c r="M419787" i="1"/>
  <c r="M419788" i="1"/>
  <c r="M419789" i="1"/>
  <c r="M419790" i="1"/>
  <c r="M419791" i="1"/>
  <c r="M419792" i="1"/>
  <c r="M419793" i="1"/>
  <c r="M419794" i="1"/>
  <c r="M419795" i="1"/>
  <c r="M419796" i="1"/>
  <c r="M419797" i="1"/>
  <c r="M419798" i="1"/>
  <c r="M419799" i="1"/>
  <c r="M419800" i="1"/>
  <c r="M419801" i="1"/>
  <c r="M419802" i="1"/>
  <c r="M419803" i="1"/>
  <c r="M419804" i="1"/>
  <c r="M419805" i="1"/>
  <c r="M419806" i="1"/>
  <c r="M419807" i="1"/>
  <c r="M419808" i="1"/>
  <c r="M419809" i="1"/>
  <c r="M419810" i="1"/>
  <c r="M419811" i="1"/>
  <c r="M419812" i="1"/>
  <c r="M419813" i="1"/>
  <c r="M419814" i="1"/>
  <c r="M419815" i="1"/>
  <c r="M419816" i="1"/>
  <c r="M419817" i="1"/>
  <c r="M419818" i="1"/>
  <c r="M419819" i="1"/>
  <c r="M419820" i="1"/>
  <c r="M419821" i="1"/>
  <c r="M419822" i="1"/>
  <c r="M419823" i="1"/>
  <c r="M419824" i="1"/>
  <c r="M419825" i="1"/>
  <c r="M419826" i="1"/>
  <c r="M419827" i="1"/>
  <c r="M419828" i="1"/>
  <c r="M419829" i="1"/>
  <c r="M419830" i="1"/>
  <c r="M419831" i="1"/>
  <c r="M419832" i="1"/>
  <c r="M419833" i="1"/>
  <c r="M419834" i="1"/>
  <c r="M419835" i="1"/>
  <c r="M419836" i="1"/>
  <c r="M419837" i="1"/>
  <c r="M419838" i="1"/>
  <c r="M419839" i="1"/>
  <c r="M419840" i="1"/>
  <c r="M419841" i="1"/>
  <c r="M419842" i="1"/>
  <c r="M419843" i="1"/>
  <c r="M419844" i="1"/>
  <c r="M419845" i="1"/>
  <c r="M419846" i="1"/>
  <c r="M419847" i="1"/>
  <c r="M419848" i="1"/>
  <c r="M419849" i="1"/>
  <c r="M419850" i="1"/>
  <c r="M419851" i="1"/>
  <c r="M419852" i="1"/>
  <c r="M419853" i="1"/>
  <c r="M419854" i="1"/>
  <c r="M419855" i="1"/>
  <c r="M419856" i="1"/>
  <c r="M419857" i="1"/>
  <c r="M419858" i="1"/>
  <c r="M419859" i="1"/>
  <c r="M419860" i="1"/>
  <c r="M419861" i="1"/>
  <c r="M419862" i="1"/>
  <c r="M419863" i="1"/>
  <c r="M419864" i="1"/>
  <c r="M419865" i="1"/>
  <c r="M419866" i="1"/>
  <c r="M419867" i="1"/>
  <c r="M419868" i="1"/>
  <c r="M419869" i="1"/>
  <c r="M419870" i="1"/>
  <c r="M419871" i="1"/>
  <c r="M419872" i="1"/>
  <c r="M419873" i="1"/>
  <c r="M419874" i="1"/>
  <c r="M419875" i="1"/>
  <c r="M419876" i="1"/>
  <c r="M419877" i="1"/>
  <c r="M419878" i="1"/>
  <c r="M419879" i="1"/>
  <c r="M419880" i="1"/>
  <c r="M419881" i="1"/>
  <c r="M419882" i="1"/>
  <c r="M419883" i="1"/>
  <c r="M419884" i="1"/>
  <c r="M419885" i="1"/>
  <c r="M419886" i="1"/>
  <c r="M419887" i="1"/>
  <c r="M419888" i="1"/>
  <c r="M419889" i="1"/>
  <c r="M419890" i="1"/>
  <c r="M419891" i="1"/>
  <c r="M419892" i="1"/>
  <c r="M419893" i="1"/>
  <c r="M419894" i="1"/>
  <c r="M419895" i="1"/>
  <c r="M419896" i="1"/>
  <c r="M419897" i="1"/>
  <c r="M419898" i="1"/>
  <c r="M419899" i="1"/>
  <c r="M419900" i="1"/>
  <c r="M419901" i="1"/>
  <c r="M419902" i="1"/>
  <c r="M419903" i="1"/>
  <c r="M419904" i="1"/>
  <c r="M419905" i="1"/>
  <c r="M419906" i="1"/>
  <c r="M419907" i="1"/>
  <c r="M419908" i="1"/>
  <c r="M419909" i="1"/>
  <c r="M419910" i="1"/>
  <c r="M419911" i="1"/>
  <c r="M419912" i="1"/>
  <c r="M419913" i="1"/>
  <c r="M419914" i="1"/>
  <c r="M419915" i="1"/>
  <c r="M419916" i="1"/>
  <c r="M419917" i="1"/>
  <c r="M419918" i="1"/>
  <c r="M419919" i="1"/>
  <c r="M419920" i="1"/>
  <c r="M419921" i="1"/>
  <c r="M419922" i="1"/>
  <c r="M419923" i="1"/>
  <c r="M419924" i="1"/>
  <c r="M419925" i="1"/>
  <c r="M419926" i="1"/>
  <c r="M419927" i="1"/>
  <c r="M419928" i="1"/>
  <c r="M419929" i="1"/>
  <c r="M419930" i="1"/>
  <c r="M419931" i="1"/>
  <c r="M419932" i="1"/>
  <c r="M419933" i="1"/>
  <c r="M419934" i="1"/>
  <c r="M419935" i="1"/>
  <c r="M419936" i="1"/>
  <c r="M419937" i="1"/>
  <c r="M419938" i="1"/>
  <c r="M419939" i="1"/>
  <c r="M419940" i="1"/>
  <c r="M419941" i="1"/>
  <c r="M419942" i="1"/>
  <c r="M419943" i="1"/>
  <c r="M419944" i="1"/>
  <c r="M419945" i="1"/>
  <c r="M419946" i="1"/>
  <c r="M419947" i="1"/>
  <c r="M419948" i="1"/>
  <c r="M419949" i="1"/>
  <c r="M419950" i="1"/>
  <c r="M419951" i="1"/>
  <c r="M419952" i="1"/>
  <c r="M419953" i="1"/>
  <c r="M419954" i="1"/>
  <c r="M419955" i="1"/>
  <c r="M419956" i="1"/>
  <c r="M419957" i="1"/>
  <c r="M419958" i="1"/>
  <c r="M419959" i="1"/>
  <c r="M419960" i="1"/>
  <c r="M419961" i="1"/>
  <c r="M419962" i="1"/>
  <c r="M419963" i="1"/>
  <c r="M419964" i="1"/>
  <c r="M419965" i="1"/>
  <c r="M419966" i="1"/>
  <c r="M419967" i="1"/>
  <c r="M419968" i="1"/>
  <c r="M419969" i="1"/>
  <c r="M419970" i="1"/>
  <c r="M419971" i="1"/>
  <c r="M419972" i="1"/>
  <c r="M419973" i="1"/>
  <c r="M419974" i="1"/>
  <c r="M419975" i="1"/>
  <c r="M419976" i="1"/>
  <c r="M419977" i="1"/>
  <c r="M419978" i="1"/>
  <c r="M419979" i="1"/>
  <c r="M419980" i="1"/>
  <c r="M419981" i="1"/>
  <c r="M419982" i="1"/>
  <c r="M419983" i="1"/>
  <c r="M419984" i="1"/>
  <c r="M419985" i="1"/>
  <c r="M419986" i="1"/>
  <c r="M419987" i="1"/>
  <c r="M419988" i="1"/>
  <c r="M419989" i="1"/>
  <c r="M419990" i="1"/>
  <c r="M419991" i="1"/>
  <c r="M419992" i="1"/>
  <c r="M419993" i="1"/>
  <c r="M419994" i="1"/>
  <c r="M419995" i="1"/>
  <c r="M419996" i="1"/>
  <c r="M419997" i="1"/>
  <c r="M419998" i="1"/>
  <c r="M419999" i="1"/>
  <c r="M420000" i="1"/>
  <c r="M420001" i="1"/>
  <c r="M420002" i="1"/>
  <c r="M420003" i="1"/>
  <c r="M420004" i="1"/>
  <c r="M420005" i="1"/>
  <c r="M420006" i="1"/>
  <c r="M420007" i="1"/>
  <c r="M420008" i="1"/>
  <c r="M420009" i="1"/>
  <c r="M420010" i="1"/>
  <c r="M420011" i="1"/>
  <c r="M420012" i="1"/>
  <c r="M420013" i="1"/>
  <c r="M420014" i="1"/>
  <c r="M420015" i="1"/>
  <c r="M420016" i="1"/>
  <c r="M420017" i="1"/>
  <c r="M420018" i="1"/>
  <c r="M420019" i="1"/>
  <c r="M420020" i="1"/>
  <c r="M420021" i="1"/>
  <c r="M420022" i="1"/>
  <c r="M420023" i="1"/>
  <c r="M420024" i="1"/>
  <c r="M420025" i="1"/>
  <c r="M420026" i="1"/>
  <c r="M420027" i="1"/>
  <c r="M420028" i="1"/>
  <c r="M420029" i="1"/>
  <c r="M420030" i="1"/>
  <c r="M420031" i="1"/>
  <c r="M420032" i="1"/>
  <c r="M420033" i="1"/>
  <c r="M420034" i="1"/>
  <c r="M420035" i="1"/>
  <c r="M420036" i="1"/>
  <c r="M420037" i="1"/>
  <c r="M420038" i="1"/>
  <c r="M420039" i="1"/>
  <c r="M420040" i="1"/>
  <c r="M420041" i="1"/>
  <c r="M420042" i="1"/>
  <c r="M420043" i="1"/>
  <c r="M420044" i="1"/>
  <c r="M420045" i="1"/>
  <c r="M420046" i="1"/>
  <c r="M420047" i="1"/>
  <c r="M420048" i="1"/>
  <c r="M420049" i="1"/>
  <c r="M420050" i="1"/>
  <c r="M420051" i="1"/>
  <c r="M420052" i="1"/>
  <c r="M420053" i="1"/>
  <c r="M420054" i="1"/>
  <c r="M420055" i="1"/>
  <c r="M420056" i="1"/>
  <c r="M420057" i="1"/>
  <c r="M420058" i="1"/>
  <c r="M420059" i="1"/>
  <c r="M420060" i="1"/>
  <c r="M420061" i="1"/>
  <c r="M420062" i="1"/>
  <c r="M420063" i="1"/>
  <c r="M420064" i="1"/>
  <c r="M420065" i="1"/>
  <c r="M420066" i="1"/>
  <c r="M420067" i="1"/>
  <c r="M420068" i="1"/>
  <c r="M420069" i="1"/>
  <c r="M420070" i="1"/>
  <c r="M420071" i="1"/>
  <c r="M420072" i="1"/>
  <c r="M420073" i="1"/>
  <c r="M420074" i="1"/>
  <c r="M420075" i="1"/>
  <c r="M420076" i="1"/>
  <c r="M420077" i="1"/>
  <c r="M420078" i="1"/>
  <c r="M420079" i="1"/>
  <c r="M420080" i="1"/>
  <c r="M420081" i="1"/>
  <c r="M420082" i="1"/>
  <c r="M420083" i="1"/>
  <c r="M420084" i="1"/>
  <c r="M420085" i="1"/>
  <c r="M420086" i="1"/>
  <c r="M420087" i="1"/>
  <c r="M420088" i="1"/>
  <c r="M420089" i="1"/>
  <c r="M420090" i="1"/>
  <c r="M420091" i="1"/>
  <c r="M420092" i="1"/>
  <c r="M420093" i="1"/>
  <c r="M420094" i="1"/>
  <c r="M420095" i="1"/>
  <c r="M420096" i="1"/>
  <c r="M420097" i="1"/>
  <c r="M420098" i="1"/>
  <c r="M420099" i="1"/>
  <c r="M420100" i="1"/>
  <c r="M420101" i="1"/>
  <c r="M420102" i="1"/>
  <c r="M420103" i="1"/>
  <c r="M420104" i="1"/>
  <c r="M420105" i="1"/>
  <c r="M420106" i="1"/>
  <c r="M420107" i="1"/>
  <c r="M420108" i="1"/>
  <c r="M420109" i="1"/>
  <c r="M420110" i="1"/>
  <c r="M420111" i="1"/>
  <c r="M420112" i="1"/>
  <c r="M420113" i="1"/>
  <c r="M420114" i="1"/>
  <c r="M420115" i="1"/>
  <c r="M420116" i="1"/>
  <c r="M420117" i="1"/>
  <c r="M420118" i="1"/>
  <c r="M420119" i="1"/>
  <c r="M420120" i="1"/>
  <c r="M420121" i="1"/>
  <c r="M420122" i="1"/>
  <c r="M420123" i="1"/>
  <c r="M420124" i="1"/>
  <c r="M420125" i="1"/>
  <c r="M420126" i="1"/>
  <c r="M420127" i="1"/>
  <c r="M420128" i="1"/>
  <c r="M420129" i="1"/>
  <c r="M420130" i="1"/>
  <c r="M420131" i="1"/>
  <c r="M420132" i="1"/>
  <c r="M420133" i="1"/>
  <c r="M420134" i="1"/>
  <c r="M420135" i="1"/>
  <c r="M420136" i="1"/>
  <c r="M420137" i="1"/>
  <c r="M420138" i="1"/>
  <c r="M420139" i="1"/>
  <c r="M420140" i="1"/>
  <c r="M420141" i="1"/>
  <c r="M420142" i="1"/>
  <c r="M420143" i="1"/>
  <c r="M420144" i="1"/>
  <c r="M420145" i="1"/>
  <c r="M420146" i="1"/>
  <c r="M420147" i="1"/>
  <c r="M420148" i="1"/>
  <c r="M420149" i="1"/>
  <c r="M420150" i="1"/>
  <c r="M420151" i="1"/>
  <c r="M420152" i="1"/>
  <c r="M420153" i="1"/>
  <c r="M420154" i="1"/>
  <c r="M420155" i="1"/>
  <c r="M420156" i="1"/>
  <c r="M420157" i="1"/>
  <c r="M420158" i="1"/>
  <c r="M420159" i="1"/>
  <c r="M420160" i="1"/>
  <c r="M420161" i="1"/>
  <c r="M420162" i="1"/>
  <c r="M420163" i="1"/>
  <c r="M420164" i="1"/>
  <c r="M420165" i="1"/>
  <c r="M420166" i="1"/>
  <c r="M420167" i="1"/>
  <c r="M420168" i="1"/>
  <c r="M420169" i="1"/>
  <c r="M420170" i="1"/>
  <c r="M420171" i="1"/>
  <c r="M420172" i="1"/>
  <c r="M420173" i="1"/>
  <c r="M420174" i="1"/>
  <c r="M420175" i="1"/>
  <c r="M420176" i="1"/>
  <c r="M420177" i="1"/>
  <c r="M420178" i="1"/>
  <c r="M420179" i="1"/>
  <c r="M420180" i="1"/>
  <c r="M420181" i="1"/>
  <c r="M420182" i="1"/>
  <c r="M420183" i="1"/>
  <c r="M420184" i="1"/>
  <c r="M420185" i="1"/>
  <c r="M420186" i="1"/>
  <c r="M420187" i="1"/>
  <c r="M420188" i="1"/>
  <c r="M420189" i="1"/>
  <c r="M420190" i="1"/>
  <c r="M420191" i="1"/>
  <c r="M420192" i="1"/>
  <c r="M420193" i="1"/>
  <c r="M420194" i="1"/>
  <c r="M420195" i="1"/>
  <c r="M420196" i="1"/>
  <c r="M420197" i="1"/>
  <c r="M420198" i="1"/>
  <c r="M420199" i="1"/>
  <c r="M420200" i="1"/>
  <c r="M420201" i="1"/>
  <c r="M420202" i="1"/>
  <c r="M420203" i="1"/>
  <c r="M420204" i="1"/>
  <c r="M420205" i="1"/>
  <c r="M420206" i="1"/>
  <c r="M420207" i="1"/>
  <c r="M420208" i="1"/>
  <c r="M420209" i="1"/>
  <c r="M420210" i="1"/>
  <c r="M420211" i="1"/>
  <c r="M420212" i="1"/>
  <c r="M420213" i="1"/>
  <c r="M420214" i="1"/>
  <c r="M420215" i="1"/>
  <c r="M420216" i="1"/>
  <c r="M420217" i="1"/>
  <c r="M420218" i="1"/>
  <c r="M420219" i="1"/>
  <c r="M420220" i="1"/>
  <c r="M420221" i="1"/>
  <c r="M420222" i="1"/>
  <c r="M420223" i="1"/>
  <c r="M420224" i="1"/>
  <c r="M420225" i="1"/>
  <c r="M420226" i="1"/>
  <c r="M420227" i="1"/>
  <c r="M420228" i="1"/>
  <c r="M420229" i="1"/>
  <c r="M420230" i="1"/>
  <c r="M420231" i="1"/>
  <c r="M420232" i="1"/>
  <c r="M420233" i="1"/>
  <c r="M420234" i="1"/>
  <c r="M420235" i="1"/>
  <c r="M420236" i="1"/>
  <c r="M420237" i="1"/>
  <c r="M420238" i="1"/>
  <c r="M420239" i="1"/>
  <c r="M420240" i="1"/>
  <c r="M420241" i="1"/>
  <c r="M420242" i="1"/>
  <c r="M420243" i="1"/>
  <c r="M420244" i="1"/>
  <c r="M420245" i="1"/>
  <c r="M420246" i="1"/>
  <c r="M420247" i="1"/>
  <c r="M420248" i="1"/>
  <c r="M420249" i="1"/>
  <c r="M420250" i="1"/>
  <c r="M420251" i="1"/>
  <c r="M420252" i="1"/>
  <c r="M420253" i="1"/>
  <c r="M420254" i="1"/>
  <c r="M420255" i="1"/>
  <c r="M420256" i="1"/>
  <c r="M420257" i="1"/>
  <c r="M420258" i="1"/>
  <c r="M420259" i="1"/>
  <c r="M420260" i="1"/>
  <c r="M420261" i="1"/>
  <c r="M420262" i="1"/>
  <c r="M420263" i="1"/>
  <c r="M420264" i="1"/>
  <c r="M420265" i="1"/>
  <c r="M420266" i="1"/>
  <c r="M420267" i="1"/>
  <c r="M420268" i="1"/>
  <c r="M420269" i="1"/>
  <c r="M420270" i="1"/>
  <c r="M420271" i="1"/>
  <c r="M420272" i="1"/>
  <c r="M420273" i="1"/>
  <c r="M420274" i="1"/>
  <c r="M420275" i="1"/>
  <c r="M420276" i="1"/>
  <c r="M420277" i="1"/>
  <c r="M420278" i="1"/>
  <c r="M420279" i="1"/>
  <c r="M420280" i="1"/>
  <c r="M420281" i="1"/>
  <c r="M420282" i="1"/>
  <c r="M420283" i="1"/>
  <c r="M420284" i="1"/>
  <c r="M420285" i="1"/>
  <c r="M420286" i="1"/>
  <c r="M420287" i="1"/>
  <c r="M420288" i="1"/>
  <c r="M420289" i="1"/>
  <c r="M420290" i="1"/>
  <c r="M420291" i="1"/>
  <c r="M420292" i="1"/>
  <c r="M420293" i="1"/>
  <c r="M420294" i="1"/>
  <c r="M420295" i="1"/>
  <c r="M420296" i="1"/>
  <c r="M420297" i="1"/>
  <c r="M420298" i="1"/>
  <c r="M420299" i="1"/>
  <c r="M420300" i="1"/>
  <c r="M420301" i="1"/>
  <c r="M420302" i="1"/>
  <c r="M420303" i="1"/>
  <c r="M420304" i="1"/>
  <c r="M420305" i="1"/>
  <c r="M420306" i="1"/>
  <c r="M420307" i="1"/>
  <c r="M420308" i="1"/>
  <c r="M420309" i="1"/>
  <c r="M420310" i="1"/>
  <c r="M420311" i="1"/>
  <c r="M420312" i="1"/>
  <c r="M420313" i="1"/>
  <c r="M420314" i="1"/>
  <c r="M420315" i="1"/>
  <c r="M420316" i="1"/>
  <c r="M420317" i="1"/>
  <c r="M420318" i="1"/>
  <c r="M420319" i="1"/>
  <c r="M420320" i="1"/>
  <c r="M420321" i="1"/>
  <c r="M420322" i="1"/>
  <c r="M420323" i="1"/>
  <c r="M420324" i="1"/>
  <c r="M420325" i="1"/>
  <c r="M420326" i="1"/>
  <c r="M420327" i="1"/>
  <c r="M420328" i="1"/>
  <c r="M420329" i="1"/>
  <c r="M420330" i="1"/>
  <c r="M420331" i="1"/>
  <c r="M420332" i="1"/>
  <c r="M420333" i="1"/>
  <c r="M420334" i="1"/>
  <c r="M420335" i="1"/>
  <c r="M420336" i="1"/>
  <c r="M420337" i="1"/>
  <c r="M420338" i="1"/>
  <c r="M420339" i="1"/>
  <c r="M420340" i="1"/>
  <c r="M420341" i="1"/>
  <c r="M420342" i="1"/>
  <c r="M420343" i="1"/>
  <c r="M420344" i="1"/>
  <c r="M420345" i="1"/>
  <c r="M420346" i="1"/>
  <c r="M420347" i="1"/>
  <c r="M420348" i="1"/>
  <c r="M420349" i="1"/>
  <c r="M420350" i="1"/>
  <c r="M420351" i="1"/>
  <c r="M420352" i="1"/>
  <c r="M420353" i="1"/>
  <c r="M420354" i="1"/>
  <c r="M420355" i="1"/>
  <c r="M420356" i="1"/>
  <c r="M420357" i="1"/>
  <c r="M420358" i="1"/>
  <c r="M420359" i="1"/>
  <c r="M420360" i="1"/>
  <c r="M420361" i="1"/>
  <c r="M420362" i="1"/>
  <c r="M420363" i="1"/>
  <c r="M420364" i="1"/>
  <c r="M420365" i="1"/>
  <c r="M420366" i="1"/>
  <c r="M420367" i="1"/>
  <c r="M420368" i="1"/>
  <c r="M420369" i="1"/>
  <c r="M420370" i="1"/>
  <c r="M420371" i="1"/>
  <c r="M420372" i="1"/>
  <c r="M420373" i="1"/>
  <c r="M420374" i="1"/>
  <c r="M420375" i="1"/>
  <c r="M420376" i="1"/>
  <c r="M420377" i="1"/>
  <c r="M420378" i="1"/>
  <c r="M420379" i="1"/>
  <c r="M420380" i="1"/>
  <c r="M420381" i="1"/>
  <c r="M420382" i="1"/>
  <c r="M420383" i="1"/>
  <c r="M420384" i="1"/>
  <c r="M420385" i="1"/>
  <c r="M420386" i="1"/>
  <c r="M420387" i="1"/>
  <c r="M420388" i="1"/>
  <c r="M420389" i="1"/>
  <c r="M420390" i="1"/>
  <c r="M420391" i="1"/>
  <c r="M420392" i="1"/>
  <c r="M420393" i="1"/>
  <c r="M420394" i="1"/>
  <c r="M420395" i="1"/>
  <c r="M420396" i="1"/>
  <c r="M420397" i="1"/>
  <c r="M420398" i="1"/>
  <c r="M420399" i="1"/>
  <c r="M420400" i="1"/>
  <c r="M420401" i="1"/>
  <c r="M420402" i="1"/>
  <c r="M420403" i="1"/>
  <c r="M420404" i="1"/>
  <c r="M420405" i="1"/>
  <c r="M420406" i="1"/>
  <c r="M420407" i="1"/>
  <c r="M420408" i="1"/>
  <c r="M420409" i="1"/>
  <c r="M420410" i="1"/>
  <c r="M420411" i="1"/>
  <c r="M420412" i="1"/>
  <c r="M420413" i="1"/>
  <c r="M420414" i="1"/>
  <c r="M420415" i="1"/>
  <c r="M420416" i="1"/>
  <c r="M420417" i="1"/>
  <c r="M420418" i="1"/>
  <c r="M420419" i="1"/>
  <c r="M420420" i="1"/>
  <c r="M420421" i="1"/>
  <c r="M420422" i="1"/>
  <c r="M420423" i="1"/>
  <c r="M420424" i="1"/>
  <c r="M420425" i="1"/>
  <c r="M420426" i="1"/>
  <c r="M420427" i="1"/>
  <c r="M420428" i="1"/>
  <c r="M420429" i="1"/>
  <c r="M420430" i="1"/>
  <c r="M420431" i="1"/>
  <c r="M420432" i="1"/>
  <c r="M420433" i="1"/>
  <c r="M420434" i="1"/>
  <c r="M420435" i="1"/>
  <c r="M420436" i="1"/>
  <c r="M420437" i="1"/>
  <c r="M420438" i="1"/>
  <c r="M420439" i="1"/>
  <c r="M420440" i="1"/>
  <c r="M420441" i="1"/>
  <c r="M420442" i="1"/>
  <c r="M420443" i="1"/>
  <c r="M420444" i="1"/>
  <c r="M420445" i="1"/>
  <c r="M420446" i="1"/>
  <c r="M420447" i="1"/>
  <c r="M420448" i="1"/>
  <c r="M420449" i="1"/>
  <c r="M420450" i="1"/>
  <c r="M420451" i="1"/>
  <c r="M420452" i="1"/>
  <c r="M420453" i="1"/>
  <c r="M420454" i="1"/>
  <c r="M420455" i="1"/>
  <c r="M420456" i="1"/>
  <c r="M420457" i="1"/>
  <c r="M420458" i="1"/>
  <c r="M420459" i="1"/>
  <c r="M420460" i="1"/>
  <c r="M420461" i="1"/>
  <c r="M420462" i="1"/>
  <c r="M420463" i="1"/>
  <c r="M420464" i="1"/>
  <c r="M420465" i="1"/>
  <c r="M420466" i="1"/>
  <c r="M420467" i="1"/>
  <c r="M420468" i="1"/>
  <c r="M420469" i="1"/>
  <c r="M420470" i="1"/>
  <c r="M420471" i="1"/>
  <c r="M420472" i="1"/>
  <c r="M420473" i="1"/>
  <c r="M420474" i="1"/>
  <c r="M420475" i="1"/>
  <c r="M420476" i="1"/>
  <c r="M420477" i="1"/>
  <c r="M420478" i="1"/>
  <c r="M420479" i="1"/>
  <c r="M420480" i="1"/>
  <c r="M420481" i="1"/>
  <c r="M420482" i="1"/>
  <c r="M420483" i="1"/>
  <c r="M420484" i="1"/>
  <c r="M420485" i="1"/>
  <c r="M420486" i="1"/>
  <c r="M420487" i="1"/>
  <c r="M420488" i="1"/>
  <c r="M420489" i="1"/>
  <c r="M420490" i="1"/>
  <c r="M420491" i="1"/>
  <c r="M420492" i="1"/>
  <c r="M420493" i="1"/>
  <c r="M420494" i="1"/>
  <c r="M420495" i="1"/>
  <c r="M420496" i="1"/>
  <c r="M420497" i="1"/>
  <c r="M420498" i="1"/>
  <c r="M420499" i="1"/>
  <c r="M420500" i="1"/>
  <c r="M420501" i="1"/>
  <c r="M420502" i="1"/>
  <c r="M420503" i="1"/>
  <c r="M420504" i="1"/>
  <c r="M420505" i="1"/>
  <c r="M420506" i="1"/>
  <c r="M420507" i="1"/>
  <c r="M420508" i="1"/>
  <c r="M420509" i="1"/>
  <c r="M420510" i="1"/>
  <c r="M420511" i="1"/>
  <c r="M420512" i="1"/>
  <c r="M420513" i="1"/>
  <c r="M420514" i="1"/>
  <c r="M420515" i="1"/>
  <c r="M420516" i="1"/>
  <c r="M420517" i="1"/>
  <c r="M420518" i="1"/>
  <c r="M420519" i="1"/>
  <c r="M420520" i="1"/>
  <c r="M420521" i="1"/>
  <c r="M420522" i="1"/>
  <c r="M420523" i="1"/>
  <c r="M420524" i="1"/>
  <c r="M420525" i="1"/>
  <c r="M420526" i="1"/>
  <c r="M420527" i="1"/>
  <c r="M420528" i="1"/>
  <c r="M420529" i="1"/>
  <c r="M420530" i="1"/>
  <c r="M420531" i="1"/>
  <c r="M420532" i="1"/>
  <c r="M420533" i="1"/>
  <c r="M420534" i="1"/>
  <c r="M420535" i="1"/>
  <c r="M420536" i="1"/>
  <c r="M420537" i="1"/>
  <c r="M420538" i="1"/>
  <c r="M420539" i="1"/>
  <c r="M420540" i="1"/>
  <c r="M420541" i="1"/>
  <c r="M420542" i="1"/>
  <c r="M420543" i="1"/>
  <c r="M420544" i="1"/>
  <c r="M420545" i="1"/>
  <c r="M420546" i="1"/>
  <c r="M420547" i="1"/>
  <c r="M420548" i="1"/>
  <c r="M420549" i="1"/>
  <c r="M420550" i="1"/>
  <c r="M420551" i="1"/>
  <c r="M420552" i="1"/>
  <c r="M420553" i="1"/>
  <c r="M420554" i="1"/>
  <c r="M420555" i="1"/>
  <c r="M420556" i="1"/>
  <c r="M420557" i="1"/>
  <c r="M420558" i="1"/>
  <c r="M420559" i="1"/>
  <c r="M420560" i="1"/>
  <c r="M420561" i="1"/>
  <c r="M420562" i="1"/>
  <c r="M420563" i="1"/>
  <c r="M420564" i="1"/>
  <c r="M420565" i="1"/>
  <c r="M420566" i="1"/>
  <c r="M420567" i="1"/>
  <c r="M420568" i="1"/>
  <c r="M420569" i="1"/>
  <c r="M420570" i="1"/>
  <c r="M420571" i="1"/>
  <c r="M420572" i="1"/>
  <c r="M420573" i="1"/>
  <c r="M420574" i="1"/>
  <c r="M420575" i="1"/>
  <c r="M420576" i="1"/>
  <c r="M420577" i="1"/>
  <c r="M420578" i="1"/>
  <c r="M420579" i="1"/>
  <c r="M420580" i="1"/>
  <c r="M420581" i="1"/>
  <c r="M420582" i="1"/>
  <c r="M420583" i="1"/>
  <c r="M420584" i="1"/>
  <c r="M420585" i="1"/>
  <c r="M420586" i="1"/>
  <c r="M420587" i="1"/>
  <c r="M420588" i="1"/>
  <c r="M420589" i="1"/>
  <c r="M420590" i="1"/>
  <c r="M420591" i="1"/>
  <c r="M420592" i="1"/>
  <c r="M420593" i="1"/>
  <c r="M420594" i="1"/>
  <c r="M420595" i="1"/>
  <c r="M420596" i="1"/>
  <c r="M420597" i="1"/>
  <c r="M420598" i="1"/>
  <c r="M420599" i="1"/>
  <c r="M420600" i="1"/>
  <c r="M420601" i="1"/>
  <c r="M420602" i="1"/>
  <c r="M420603" i="1"/>
  <c r="M420604" i="1"/>
  <c r="M420605" i="1"/>
  <c r="M420606" i="1"/>
  <c r="M420607" i="1"/>
  <c r="M420608" i="1"/>
  <c r="M420609" i="1"/>
  <c r="M420610" i="1"/>
  <c r="M420611" i="1"/>
  <c r="M420612" i="1"/>
  <c r="M420613" i="1"/>
  <c r="M420614" i="1"/>
  <c r="M420615" i="1"/>
  <c r="M420616" i="1"/>
  <c r="M420617" i="1"/>
  <c r="M420618" i="1"/>
  <c r="M420619" i="1"/>
  <c r="M420620" i="1"/>
  <c r="M420621" i="1"/>
  <c r="M420622" i="1"/>
  <c r="M420623" i="1"/>
  <c r="M420624" i="1"/>
  <c r="M420625" i="1"/>
  <c r="M420626" i="1"/>
  <c r="M420627" i="1"/>
  <c r="M420628" i="1"/>
  <c r="M420629" i="1"/>
  <c r="M420630" i="1"/>
  <c r="M420631" i="1"/>
  <c r="M420632" i="1"/>
  <c r="M420633" i="1"/>
  <c r="M420634" i="1"/>
  <c r="M420635" i="1"/>
  <c r="M420636" i="1"/>
  <c r="M420637" i="1"/>
  <c r="M420638" i="1"/>
  <c r="M420639" i="1"/>
  <c r="M420640" i="1"/>
  <c r="M420641" i="1"/>
  <c r="M420642" i="1"/>
  <c r="M420643" i="1"/>
  <c r="M420644" i="1"/>
  <c r="M420645" i="1"/>
  <c r="M420646" i="1"/>
  <c r="M420647" i="1"/>
  <c r="M420648" i="1"/>
  <c r="M420649" i="1"/>
  <c r="M420650" i="1"/>
  <c r="M420651" i="1"/>
  <c r="M420652" i="1"/>
  <c r="M420653" i="1"/>
  <c r="M420654" i="1"/>
  <c r="M420655" i="1"/>
  <c r="M420656" i="1"/>
  <c r="M420657" i="1"/>
  <c r="M420658" i="1"/>
  <c r="M420659" i="1"/>
  <c r="M420660" i="1"/>
  <c r="M420661" i="1"/>
  <c r="M420662" i="1"/>
  <c r="M420663" i="1"/>
  <c r="M420664" i="1"/>
  <c r="M420665" i="1"/>
  <c r="M420666" i="1"/>
  <c r="M420667" i="1"/>
  <c r="M420668" i="1"/>
  <c r="M420669" i="1"/>
  <c r="M420670" i="1"/>
  <c r="M420671" i="1"/>
  <c r="M420672" i="1"/>
  <c r="M420673" i="1"/>
  <c r="M420674" i="1"/>
  <c r="M420675" i="1"/>
  <c r="M420676" i="1"/>
  <c r="M420677" i="1"/>
  <c r="M420678" i="1"/>
  <c r="M420679" i="1"/>
  <c r="M420680" i="1"/>
  <c r="M420681" i="1"/>
  <c r="M420682" i="1"/>
  <c r="M420683" i="1"/>
  <c r="M420684" i="1"/>
  <c r="M420685" i="1"/>
  <c r="M420686" i="1"/>
  <c r="M420687" i="1"/>
  <c r="M420688" i="1"/>
  <c r="M420689" i="1"/>
  <c r="M420690" i="1"/>
  <c r="M420691" i="1"/>
  <c r="M420692" i="1"/>
  <c r="M420693" i="1"/>
  <c r="M420694" i="1"/>
  <c r="M420695" i="1"/>
  <c r="M420696" i="1"/>
  <c r="M420697" i="1"/>
  <c r="M420698" i="1"/>
  <c r="M420699" i="1"/>
  <c r="M420700" i="1"/>
  <c r="M420701" i="1"/>
  <c r="M420702" i="1"/>
  <c r="M420703" i="1"/>
  <c r="M420704" i="1"/>
  <c r="M420705" i="1"/>
  <c r="M420706" i="1"/>
  <c r="M420707" i="1"/>
  <c r="M420708" i="1"/>
  <c r="M420709" i="1"/>
  <c r="M420710" i="1"/>
  <c r="M420711" i="1"/>
  <c r="M420712" i="1"/>
  <c r="M420713" i="1"/>
  <c r="M420714" i="1"/>
  <c r="M420715" i="1"/>
  <c r="M420716" i="1"/>
  <c r="M420717" i="1"/>
  <c r="M420718" i="1"/>
  <c r="M420719" i="1"/>
  <c r="M420720" i="1"/>
  <c r="M420721" i="1"/>
  <c r="M420722" i="1"/>
  <c r="M420723" i="1"/>
  <c r="M420724" i="1"/>
  <c r="M420725" i="1"/>
  <c r="M420726" i="1"/>
  <c r="M420727" i="1"/>
  <c r="M420728" i="1"/>
  <c r="M420729" i="1"/>
  <c r="M420730" i="1"/>
  <c r="M420731" i="1"/>
  <c r="M420732" i="1"/>
  <c r="M420733" i="1"/>
  <c r="M420734" i="1"/>
  <c r="M420735" i="1"/>
  <c r="M420736" i="1"/>
  <c r="M420737" i="1"/>
  <c r="M420738" i="1"/>
  <c r="M420739" i="1"/>
  <c r="M420740" i="1"/>
  <c r="M420741" i="1"/>
  <c r="M420742" i="1"/>
  <c r="M420743" i="1"/>
  <c r="M420744" i="1"/>
  <c r="M420745" i="1"/>
  <c r="M420746" i="1"/>
  <c r="M420747" i="1"/>
  <c r="M420748" i="1"/>
  <c r="M420749" i="1"/>
  <c r="M420750" i="1"/>
  <c r="M420751" i="1"/>
  <c r="M420752" i="1"/>
  <c r="M420753" i="1"/>
  <c r="M420754" i="1"/>
  <c r="M420755" i="1"/>
  <c r="M420756" i="1"/>
  <c r="M420757" i="1"/>
  <c r="M420758" i="1"/>
  <c r="M420759" i="1"/>
  <c r="M420760" i="1"/>
  <c r="M420761" i="1"/>
  <c r="M420762" i="1"/>
  <c r="M420763" i="1"/>
  <c r="M420764" i="1"/>
  <c r="M420765" i="1"/>
  <c r="M420766" i="1"/>
  <c r="M420767" i="1"/>
  <c r="M420768" i="1"/>
  <c r="M420769" i="1"/>
  <c r="M420770" i="1"/>
  <c r="M420771" i="1"/>
  <c r="M420772" i="1"/>
  <c r="M420773" i="1"/>
  <c r="M420774" i="1"/>
  <c r="M420775" i="1"/>
  <c r="M420776" i="1"/>
  <c r="M420777" i="1"/>
  <c r="M420778" i="1"/>
  <c r="M420779" i="1"/>
  <c r="M420780" i="1"/>
  <c r="M420781" i="1"/>
  <c r="M420782" i="1"/>
  <c r="M420783" i="1"/>
  <c r="M420784" i="1"/>
  <c r="M420785" i="1"/>
  <c r="M420786" i="1"/>
  <c r="M420787" i="1"/>
  <c r="M420788" i="1"/>
  <c r="M420789" i="1"/>
  <c r="M420790" i="1"/>
  <c r="M420791" i="1"/>
  <c r="M420792" i="1"/>
  <c r="M420793" i="1"/>
  <c r="M420794" i="1"/>
  <c r="M420795" i="1"/>
  <c r="M420796" i="1"/>
  <c r="M420797" i="1"/>
  <c r="M420798" i="1"/>
  <c r="M420799" i="1"/>
  <c r="M420800" i="1"/>
  <c r="M420801" i="1"/>
  <c r="M420802" i="1"/>
  <c r="M420803" i="1"/>
  <c r="M420804" i="1"/>
  <c r="M420805" i="1"/>
  <c r="M420806" i="1"/>
  <c r="M420807" i="1"/>
  <c r="M420808" i="1"/>
  <c r="M420809" i="1"/>
  <c r="M420810" i="1"/>
  <c r="M420811" i="1"/>
  <c r="M420812" i="1"/>
  <c r="M420813" i="1"/>
  <c r="M420814" i="1"/>
  <c r="M420815" i="1"/>
  <c r="M420816" i="1"/>
  <c r="M420817" i="1"/>
  <c r="M420818" i="1"/>
  <c r="M420819" i="1"/>
  <c r="M420820" i="1"/>
  <c r="M420821" i="1"/>
  <c r="M420822" i="1"/>
  <c r="M420823" i="1"/>
  <c r="M420824" i="1"/>
  <c r="M420825" i="1"/>
  <c r="M420826" i="1"/>
  <c r="M420827" i="1"/>
  <c r="M420828" i="1"/>
  <c r="M420829" i="1"/>
  <c r="M420830" i="1"/>
  <c r="M420831" i="1"/>
  <c r="M420832" i="1"/>
  <c r="M420833" i="1"/>
  <c r="M420834" i="1"/>
  <c r="M420835" i="1"/>
  <c r="M420836" i="1"/>
  <c r="M420837" i="1"/>
  <c r="M420838" i="1"/>
  <c r="M420839" i="1"/>
  <c r="M420840" i="1"/>
  <c r="M420841" i="1"/>
  <c r="M420842" i="1"/>
  <c r="M420843" i="1"/>
  <c r="M420844" i="1"/>
  <c r="M420845" i="1"/>
  <c r="M420846" i="1"/>
  <c r="M420847" i="1"/>
  <c r="M420848" i="1"/>
  <c r="M420849" i="1"/>
  <c r="M420850" i="1"/>
  <c r="M420851" i="1"/>
  <c r="M420852" i="1"/>
  <c r="M420853" i="1"/>
  <c r="M420854" i="1"/>
  <c r="M420855" i="1"/>
  <c r="M420856" i="1"/>
  <c r="M420857" i="1"/>
  <c r="M420858" i="1"/>
  <c r="M420859" i="1"/>
  <c r="M420860" i="1"/>
  <c r="M420861" i="1"/>
  <c r="M420862" i="1"/>
  <c r="M420863" i="1"/>
  <c r="M420864" i="1"/>
  <c r="M420865" i="1"/>
  <c r="M420866" i="1"/>
  <c r="M420867" i="1"/>
  <c r="M420868" i="1"/>
  <c r="M420869" i="1"/>
  <c r="M420870" i="1"/>
  <c r="M420871" i="1"/>
  <c r="M420872" i="1"/>
  <c r="M420873" i="1"/>
  <c r="M420874" i="1"/>
  <c r="M420875" i="1"/>
  <c r="M420876" i="1"/>
  <c r="M420877" i="1"/>
  <c r="M420878" i="1"/>
  <c r="M420879" i="1"/>
  <c r="M420880" i="1"/>
  <c r="M420881" i="1"/>
  <c r="M420882" i="1"/>
  <c r="M420883" i="1"/>
  <c r="M420884" i="1"/>
  <c r="M420885" i="1"/>
  <c r="M420886" i="1"/>
  <c r="M420887" i="1"/>
  <c r="M420888" i="1"/>
  <c r="M420889" i="1"/>
  <c r="M420890" i="1"/>
  <c r="M420891" i="1"/>
  <c r="M420892" i="1"/>
  <c r="M420893" i="1"/>
  <c r="M420894" i="1"/>
  <c r="M420895" i="1"/>
  <c r="M420896" i="1"/>
  <c r="M420897" i="1"/>
  <c r="M420898" i="1"/>
  <c r="M420899" i="1"/>
  <c r="M420900" i="1"/>
  <c r="M420901" i="1"/>
  <c r="M420902" i="1"/>
  <c r="M420903" i="1"/>
  <c r="M420904" i="1"/>
  <c r="M420905" i="1"/>
  <c r="M420906" i="1"/>
  <c r="M420907" i="1"/>
  <c r="M420908" i="1"/>
  <c r="M420909" i="1"/>
  <c r="M420910" i="1"/>
  <c r="M420911" i="1"/>
  <c r="M420912" i="1"/>
  <c r="M420913" i="1"/>
  <c r="M420914" i="1"/>
  <c r="M420915" i="1"/>
  <c r="M420916" i="1"/>
  <c r="M420917" i="1"/>
  <c r="M420918" i="1"/>
  <c r="M420919" i="1"/>
  <c r="M420920" i="1"/>
  <c r="M420921" i="1"/>
  <c r="M420922" i="1"/>
  <c r="M420923" i="1"/>
  <c r="M420924" i="1"/>
  <c r="M420925" i="1"/>
  <c r="M420926" i="1"/>
  <c r="M420927" i="1"/>
  <c r="M420928" i="1"/>
  <c r="M420929" i="1"/>
  <c r="M420930" i="1"/>
  <c r="M420931" i="1"/>
  <c r="M420932" i="1"/>
  <c r="M420933" i="1"/>
  <c r="M420934" i="1"/>
  <c r="M420935" i="1"/>
  <c r="M420936" i="1"/>
  <c r="M420937" i="1"/>
  <c r="M420938" i="1"/>
  <c r="M420939" i="1"/>
  <c r="M420940" i="1"/>
  <c r="M420941" i="1"/>
  <c r="M420942" i="1"/>
  <c r="M420943" i="1"/>
  <c r="M420944" i="1"/>
  <c r="M420945" i="1"/>
  <c r="M420946" i="1"/>
  <c r="M420947" i="1"/>
  <c r="M420948" i="1"/>
  <c r="M420949" i="1"/>
  <c r="M420950" i="1"/>
  <c r="M420951" i="1"/>
  <c r="M420952" i="1"/>
  <c r="M420953" i="1"/>
  <c r="M420954" i="1"/>
  <c r="M420955" i="1"/>
  <c r="M420956" i="1"/>
  <c r="M420957" i="1"/>
  <c r="M420958" i="1"/>
  <c r="M420959" i="1"/>
  <c r="M420960" i="1"/>
  <c r="M420961" i="1"/>
  <c r="M420962" i="1"/>
  <c r="M420963" i="1"/>
  <c r="M420964" i="1"/>
  <c r="M420965" i="1"/>
  <c r="M420966" i="1"/>
  <c r="M420967" i="1"/>
  <c r="M420968" i="1"/>
  <c r="M420969" i="1"/>
  <c r="M420970" i="1"/>
  <c r="M420971" i="1"/>
  <c r="M420972" i="1"/>
  <c r="M420973" i="1"/>
  <c r="M420974" i="1"/>
  <c r="M420975" i="1"/>
  <c r="M420976" i="1"/>
  <c r="M420977" i="1"/>
  <c r="M420978" i="1"/>
  <c r="M420979" i="1"/>
  <c r="M420980" i="1"/>
  <c r="M420981" i="1"/>
  <c r="M420982" i="1"/>
  <c r="M420983" i="1"/>
  <c r="M420984" i="1"/>
  <c r="M420985" i="1"/>
  <c r="M420986" i="1"/>
  <c r="M420987" i="1"/>
  <c r="M420988" i="1"/>
  <c r="M420989" i="1"/>
  <c r="M420990" i="1"/>
  <c r="M420991" i="1"/>
  <c r="M420992" i="1"/>
  <c r="M420993" i="1"/>
  <c r="M420994" i="1"/>
  <c r="M420995" i="1"/>
  <c r="M420996" i="1"/>
  <c r="M420997" i="1"/>
  <c r="M420998" i="1"/>
  <c r="M420999" i="1"/>
  <c r="M421000" i="1"/>
  <c r="M421001" i="1"/>
  <c r="M421002" i="1"/>
  <c r="M421003" i="1"/>
  <c r="M421004" i="1"/>
  <c r="M421005" i="1"/>
  <c r="M421006" i="1"/>
  <c r="M421007" i="1"/>
  <c r="M421008" i="1"/>
  <c r="M421009" i="1"/>
  <c r="M421010" i="1"/>
  <c r="M421011" i="1"/>
  <c r="M421012" i="1"/>
  <c r="M421013" i="1"/>
  <c r="M421014" i="1"/>
  <c r="M421015" i="1"/>
  <c r="M421016" i="1"/>
  <c r="M421017" i="1"/>
  <c r="M421018" i="1"/>
  <c r="M421019" i="1"/>
  <c r="M421020" i="1"/>
  <c r="M421021" i="1"/>
  <c r="M421022" i="1"/>
  <c r="M421023" i="1"/>
  <c r="M421024" i="1"/>
  <c r="M421025" i="1"/>
  <c r="M421026" i="1"/>
  <c r="M421027" i="1"/>
  <c r="M421028" i="1"/>
  <c r="M421029" i="1"/>
  <c r="M421030" i="1"/>
  <c r="M421031" i="1"/>
  <c r="M421032" i="1"/>
  <c r="M421033" i="1"/>
  <c r="M421034" i="1"/>
  <c r="M421035" i="1"/>
  <c r="M421036" i="1"/>
  <c r="M421037" i="1"/>
  <c r="M421038" i="1"/>
  <c r="M421039" i="1"/>
  <c r="M421040" i="1"/>
  <c r="M421041" i="1"/>
  <c r="M421042" i="1"/>
  <c r="M421043" i="1"/>
  <c r="M421044" i="1"/>
  <c r="M421045" i="1"/>
  <c r="M421046" i="1"/>
  <c r="M421047" i="1"/>
  <c r="M421048" i="1"/>
  <c r="M421049" i="1"/>
  <c r="M421050" i="1"/>
  <c r="M421051" i="1"/>
  <c r="M421052" i="1"/>
  <c r="M421053" i="1"/>
  <c r="M421054" i="1"/>
  <c r="M421055" i="1"/>
  <c r="M421056" i="1"/>
  <c r="M421057" i="1"/>
  <c r="M421058" i="1"/>
  <c r="M421059" i="1"/>
  <c r="M421060" i="1"/>
  <c r="M421061" i="1"/>
  <c r="M421062" i="1"/>
  <c r="M421063" i="1"/>
  <c r="M421064" i="1"/>
  <c r="M421065" i="1"/>
  <c r="M421066" i="1"/>
  <c r="M421067" i="1"/>
  <c r="M421068" i="1"/>
  <c r="M421069" i="1"/>
  <c r="M421070" i="1"/>
  <c r="M421071" i="1"/>
  <c r="M421072" i="1"/>
  <c r="M421073" i="1"/>
  <c r="M421074" i="1"/>
  <c r="M421075" i="1"/>
  <c r="M421076" i="1"/>
  <c r="M421077" i="1"/>
  <c r="M421078" i="1"/>
  <c r="M421079" i="1"/>
  <c r="M421080" i="1"/>
  <c r="M421081" i="1"/>
  <c r="M421082" i="1"/>
  <c r="M421083" i="1"/>
  <c r="M421084" i="1"/>
  <c r="M421085" i="1"/>
  <c r="M421086" i="1"/>
  <c r="M421087" i="1"/>
  <c r="M421088" i="1"/>
  <c r="M421089" i="1"/>
  <c r="M421090" i="1"/>
  <c r="M421091" i="1"/>
  <c r="M421092" i="1"/>
  <c r="M421093" i="1"/>
  <c r="M421094" i="1"/>
  <c r="M421095" i="1"/>
  <c r="M421096" i="1"/>
  <c r="M421097" i="1"/>
  <c r="M421098" i="1"/>
  <c r="M421099" i="1"/>
  <c r="M421100" i="1"/>
  <c r="M421101" i="1"/>
  <c r="M421102" i="1"/>
  <c r="M421103" i="1"/>
  <c r="M421104" i="1"/>
  <c r="M421105" i="1"/>
  <c r="M421106" i="1"/>
  <c r="M421107" i="1"/>
  <c r="M421108" i="1"/>
  <c r="M421109" i="1"/>
  <c r="M421110" i="1"/>
  <c r="M421111" i="1"/>
  <c r="M421112" i="1"/>
  <c r="M421113" i="1"/>
  <c r="M421114" i="1"/>
  <c r="M421115" i="1"/>
  <c r="M421116" i="1"/>
  <c r="M421117" i="1"/>
  <c r="M421118" i="1"/>
  <c r="M421119" i="1"/>
  <c r="M421120" i="1"/>
  <c r="M421121" i="1"/>
  <c r="M421122" i="1"/>
  <c r="M421123" i="1"/>
  <c r="M421124" i="1"/>
  <c r="M421125" i="1"/>
  <c r="M421126" i="1"/>
  <c r="M421127" i="1"/>
  <c r="M421128" i="1"/>
  <c r="M421129" i="1"/>
  <c r="M421130" i="1"/>
  <c r="M421131" i="1"/>
  <c r="M421132" i="1"/>
  <c r="M421133" i="1"/>
  <c r="M421134" i="1"/>
  <c r="M421135" i="1"/>
  <c r="M421136" i="1"/>
  <c r="M421137" i="1"/>
  <c r="M421138" i="1"/>
  <c r="M421139" i="1"/>
  <c r="M421140" i="1"/>
  <c r="M421141" i="1"/>
  <c r="M421142" i="1"/>
  <c r="M421143" i="1"/>
  <c r="M421144" i="1"/>
  <c r="M421145" i="1"/>
  <c r="M421146" i="1"/>
  <c r="M421147" i="1"/>
  <c r="M421148" i="1"/>
  <c r="M421149" i="1"/>
  <c r="M421150" i="1"/>
  <c r="M421151" i="1"/>
  <c r="M421152" i="1"/>
  <c r="M421153" i="1"/>
  <c r="M421154" i="1"/>
  <c r="M421155" i="1"/>
  <c r="M421156" i="1"/>
  <c r="M421157" i="1"/>
  <c r="M421158" i="1"/>
  <c r="M421159" i="1"/>
  <c r="M421160" i="1"/>
  <c r="M421161" i="1"/>
  <c r="M421162" i="1"/>
  <c r="M421163" i="1"/>
  <c r="M421164" i="1"/>
  <c r="M421165" i="1"/>
  <c r="M421166" i="1"/>
  <c r="M421167" i="1"/>
  <c r="M421168" i="1"/>
  <c r="M421169" i="1"/>
  <c r="M421170" i="1"/>
  <c r="M421171" i="1"/>
  <c r="M421172" i="1"/>
  <c r="M421173" i="1"/>
  <c r="M421174" i="1"/>
  <c r="M421175" i="1"/>
  <c r="M421176" i="1"/>
  <c r="M421177" i="1"/>
  <c r="M421178" i="1"/>
  <c r="M421179" i="1"/>
  <c r="M421180" i="1"/>
  <c r="M421181" i="1"/>
  <c r="M421182" i="1"/>
  <c r="M421183" i="1"/>
  <c r="M421184" i="1"/>
  <c r="M421185" i="1"/>
  <c r="M421186" i="1"/>
  <c r="M421187" i="1"/>
  <c r="M421188" i="1"/>
  <c r="M421189" i="1"/>
  <c r="M421190" i="1"/>
  <c r="M421191" i="1"/>
  <c r="M421192" i="1"/>
  <c r="M421193" i="1"/>
  <c r="M421194" i="1"/>
  <c r="M421195" i="1"/>
  <c r="M421196" i="1"/>
  <c r="M421197" i="1"/>
  <c r="M421198" i="1"/>
  <c r="M421199" i="1"/>
  <c r="M421200" i="1"/>
  <c r="M421201" i="1"/>
  <c r="M421202" i="1"/>
  <c r="M421203" i="1"/>
  <c r="M421204" i="1"/>
  <c r="M421205" i="1"/>
  <c r="M421206" i="1"/>
  <c r="M421207" i="1"/>
  <c r="M421208" i="1"/>
  <c r="M421209" i="1"/>
  <c r="M421210" i="1"/>
  <c r="M421211" i="1"/>
  <c r="M421212" i="1"/>
  <c r="M421213" i="1"/>
  <c r="M421214" i="1"/>
  <c r="M421215" i="1"/>
  <c r="M421216" i="1"/>
  <c r="M421217" i="1"/>
  <c r="M421218" i="1"/>
  <c r="M421219" i="1"/>
  <c r="M421220" i="1"/>
  <c r="M421221" i="1"/>
  <c r="M421222" i="1"/>
  <c r="M421223" i="1"/>
  <c r="M421224" i="1"/>
  <c r="M421225" i="1"/>
  <c r="M421226" i="1"/>
  <c r="M421227" i="1"/>
  <c r="M421228" i="1"/>
  <c r="M421229" i="1"/>
  <c r="M421230" i="1"/>
  <c r="M421231" i="1"/>
  <c r="M421232" i="1"/>
  <c r="M421233" i="1"/>
  <c r="M421234" i="1"/>
  <c r="M421235" i="1"/>
  <c r="M421236" i="1"/>
  <c r="M421237" i="1"/>
  <c r="M421238" i="1"/>
  <c r="M421239" i="1"/>
  <c r="M421240" i="1"/>
  <c r="M421241" i="1"/>
  <c r="M421242" i="1"/>
  <c r="M421243" i="1"/>
  <c r="M421244" i="1"/>
  <c r="M421245" i="1"/>
  <c r="M421246" i="1"/>
  <c r="M421247" i="1"/>
  <c r="M421248" i="1"/>
  <c r="M421249" i="1"/>
  <c r="M421250" i="1"/>
  <c r="M421251" i="1"/>
  <c r="M421252" i="1"/>
  <c r="M421253" i="1"/>
  <c r="M421254" i="1"/>
  <c r="M421255" i="1"/>
  <c r="M421256" i="1"/>
  <c r="M421257" i="1"/>
  <c r="M421258" i="1"/>
  <c r="M421259" i="1"/>
  <c r="M421260" i="1"/>
  <c r="M421261" i="1"/>
  <c r="M421262" i="1"/>
  <c r="M421263" i="1"/>
  <c r="M421264" i="1"/>
  <c r="M421265" i="1"/>
  <c r="M421266" i="1"/>
  <c r="M421267" i="1"/>
  <c r="M421268" i="1"/>
  <c r="M421269" i="1"/>
  <c r="M421270" i="1"/>
  <c r="M421271" i="1"/>
  <c r="M421272" i="1"/>
  <c r="M421273" i="1"/>
  <c r="M421274" i="1"/>
  <c r="M421275" i="1"/>
  <c r="M421276" i="1"/>
  <c r="M421277" i="1"/>
  <c r="M421278" i="1"/>
  <c r="M421279" i="1"/>
  <c r="M421280" i="1"/>
  <c r="M421281" i="1"/>
  <c r="M421282" i="1"/>
  <c r="M421283" i="1"/>
  <c r="M421284" i="1"/>
  <c r="M421285" i="1"/>
  <c r="M421286" i="1"/>
  <c r="M421287" i="1"/>
  <c r="M421288" i="1"/>
  <c r="M421289" i="1"/>
  <c r="M421290" i="1"/>
  <c r="M421291" i="1"/>
  <c r="M421292" i="1"/>
  <c r="M421293" i="1"/>
  <c r="M421294" i="1"/>
  <c r="M421295" i="1"/>
  <c r="M421296" i="1"/>
  <c r="M421297" i="1"/>
  <c r="M421298" i="1"/>
  <c r="M421299" i="1"/>
  <c r="M421300" i="1"/>
  <c r="M421301" i="1"/>
  <c r="M421302" i="1"/>
  <c r="M421303" i="1"/>
  <c r="M421304" i="1"/>
  <c r="M421305" i="1"/>
  <c r="M421306" i="1"/>
  <c r="M421307" i="1"/>
  <c r="M421308" i="1"/>
  <c r="M421309" i="1"/>
  <c r="M421310" i="1"/>
  <c r="M421311" i="1"/>
  <c r="M421312" i="1"/>
  <c r="M421313" i="1"/>
  <c r="M421314" i="1"/>
  <c r="M421315" i="1"/>
  <c r="M421316" i="1"/>
  <c r="M421317" i="1"/>
  <c r="M421318" i="1"/>
  <c r="M421319" i="1"/>
  <c r="M421320" i="1"/>
  <c r="M421321" i="1"/>
  <c r="M421322" i="1"/>
  <c r="M421323" i="1"/>
  <c r="M421324" i="1"/>
  <c r="M421325" i="1"/>
  <c r="M421326" i="1"/>
  <c r="M421327" i="1"/>
  <c r="M421328" i="1"/>
  <c r="M421329" i="1"/>
  <c r="M421330" i="1"/>
  <c r="M421331" i="1"/>
  <c r="M421332" i="1"/>
  <c r="M421333" i="1"/>
  <c r="M421334" i="1"/>
  <c r="M421335" i="1"/>
  <c r="M421336" i="1"/>
  <c r="M421337" i="1"/>
  <c r="M421338" i="1"/>
  <c r="M421339" i="1"/>
  <c r="M421340" i="1"/>
  <c r="M421341" i="1"/>
  <c r="M421342" i="1"/>
  <c r="M421343" i="1"/>
  <c r="M421344" i="1"/>
  <c r="M421345" i="1"/>
  <c r="M421346" i="1"/>
  <c r="M421347" i="1"/>
  <c r="M421348" i="1"/>
  <c r="M421349" i="1"/>
  <c r="M421350" i="1"/>
  <c r="M421351" i="1"/>
  <c r="M421352" i="1"/>
  <c r="M421353" i="1"/>
  <c r="M421354" i="1"/>
  <c r="M421355" i="1"/>
  <c r="M421356" i="1"/>
  <c r="M421357" i="1"/>
  <c r="M421358" i="1"/>
  <c r="M421359" i="1"/>
  <c r="M421360" i="1"/>
  <c r="M421361" i="1"/>
  <c r="M421362" i="1"/>
  <c r="M421363" i="1"/>
  <c r="M421364" i="1"/>
  <c r="M421365" i="1"/>
  <c r="M421366" i="1"/>
  <c r="M421367" i="1"/>
  <c r="M421368" i="1"/>
  <c r="M421369" i="1"/>
  <c r="M421370" i="1"/>
  <c r="M421371" i="1"/>
  <c r="M421372" i="1"/>
  <c r="M421373" i="1"/>
  <c r="M421374" i="1"/>
  <c r="M421375" i="1"/>
  <c r="M421376" i="1"/>
  <c r="M421377" i="1"/>
  <c r="M421378" i="1"/>
  <c r="M421379" i="1"/>
  <c r="M421380" i="1"/>
  <c r="M421381" i="1"/>
  <c r="M421382" i="1"/>
  <c r="M421383" i="1"/>
  <c r="M421384" i="1"/>
  <c r="M421385" i="1"/>
  <c r="M421386" i="1"/>
  <c r="M421387" i="1"/>
  <c r="M421388" i="1"/>
  <c r="M421389" i="1"/>
  <c r="M421390" i="1"/>
  <c r="M421391" i="1"/>
  <c r="M421392" i="1"/>
  <c r="M421393" i="1"/>
  <c r="M421394" i="1"/>
  <c r="M421395" i="1"/>
  <c r="M421396" i="1"/>
  <c r="M421397" i="1"/>
  <c r="M421398" i="1"/>
  <c r="M421399" i="1"/>
  <c r="M421400" i="1"/>
  <c r="M421401" i="1"/>
  <c r="M421402" i="1"/>
  <c r="M421403" i="1"/>
  <c r="M421404" i="1"/>
  <c r="M421405" i="1"/>
  <c r="M421406" i="1"/>
  <c r="M421407" i="1"/>
  <c r="M421408" i="1"/>
  <c r="M421409" i="1"/>
  <c r="M421410" i="1"/>
  <c r="M421411" i="1"/>
  <c r="M421412" i="1"/>
  <c r="M421413" i="1"/>
  <c r="M421414" i="1"/>
  <c r="M421415" i="1"/>
  <c r="M421416" i="1"/>
  <c r="M421417" i="1"/>
  <c r="M421418" i="1"/>
  <c r="M421419" i="1"/>
  <c r="M421420" i="1"/>
  <c r="M421421" i="1"/>
  <c r="M421422" i="1"/>
  <c r="M421423" i="1"/>
  <c r="M421424" i="1"/>
  <c r="M421425" i="1"/>
  <c r="M421426" i="1"/>
  <c r="M421427" i="1"/>
  <c r="M421428" i="1"/>
  <c r="M421429" i="1"/>
  <c r="M421430" i="1"/>
  <c r="M421431" i="1"/>
  <c r="M421432" i="1"/>
  <c r="M421433" i="1"/>
  <c r="M421434" i="1"/>
  <c r="M421435" i="1"/>
  <c r="M421436" i="1"/>
  <c r="M421437" i="1"/>
  <c r="M421438" i="1"/>
  <c r="M421439" i="1"/>
  <c r="M421440" i="1"/>
  <c r="M421441" i="1"/>
  <c r="M421442" i="1"/>
  <c r="M421443" i="1"/>
  <c r="M421444" i="1"/>
  <c r="M421445" i="1"/>
  <c r="M421446" i="1"/>
  <c r="M421447" i="1"/>
  <c r="M421448" i="1"/>
  <c r="M421449" i="1"/>
  <c r="M421450" i="1"/>
  <c r="M421451" i="1"/>
  <c r="M421452" i="1"/>
  <c r="M421453" i="1"/>
  <c r="M421454" i="1"/>
  <c r="M421455" i="1"/>
  <c r="M421456" i="1"/>
  <c r="M421457" i="1"/>
  <c r="M421458" i="1"/>
  <c r="M421459" i="1"/>
  <c r="M421460" i="1"/>
  <c r="M421461" i="1"/>
  <c r="M421462" i="1"/>
  <c r="M421463" i="1"/>
  <c r="M421464" i="1"/>
  <c r="M421465" i="1"/>
  <c r="M421466" i="1"/>
  <c r="M421467" i="1"/>
  <c r="M421468" i="1"/>
  <c r="M421469" i="1"/>
  <c r="M421470" i="1"/>
  <c r="M421471" i="1"/>
  <c r="M421472" i="1"/>
  <c r="M421473" i="1"/>
  <c r="M421474" i="1"/>
  <c r="M421475" i="1"/>
  <c r="M421476" i="1"/>
  <c r="M421477" i="1"/>
  <c r="M421478" i="1"/>
  <c r="M421479" i="1"/>
  <c r="M421480" i="1"/>
  <c r="M421481" i="1"/>
  <c r="M421482" i="1"/>
  <c r="M421483" i="1"/>
  <c r="M421484" i="1"/>
  <c r="M421485" i="1"/>
  <c r="M421486" i="1"/>
  <c r="M421487" i="1"/>
  <c r="M421488" i="1"/>
  <c r="M421489" i="1"/>
  <c r="M421490" i="1"/>
  <c r="M421491" i="1"/>
  <c r="M421492" i="1"/>
  <c r="M421493" i="1"/>
  <c r="M421494" i="1"/>
  <c r="M421495" i="1"/>
  <c r="M421496" i="1"/>
  <c r="M421497" i="1"/>
  <c r="M421498" i="1"/>
  <c r="M421499" i="1"/>
  <c r="M421500" i="1"/>
  <c r="M421501" i="1"/>
  <c r="M421502" i="1"/>
  <c r="M421503" i="1"/>
  <c r="M421504" i="1"/>
  <c r="M421505" i="1"/>
  <c r="M421506" i="1"/>
  <c r="M421507" i="1"/>
  <c r="M421508" i="1"/>
  <c r="M421509" i="1"/>
  <c r="M421510" i="1"/>
  <c r="M421511" i="1"/>
  <c r="M421512" i="1"/>
  <c r="M421513" i="1"/>
  <c r="M421514" i="1"/>
  <c r="M421515" i="1"/>
  <c r="M421516" i="1"/>
  <c r="M421517" i="1"/>
  <c r="M421518" i="1"/>
  <c r="M421519" i="1"/>
  <c r="M421520" i="1"/>
  <c r="M421521" i="1"/>
  <c r="M421522" i="1"/>
  <c r="M421523" i="1"/>
  <c r="M421524" i="1"/>
  <c r="M421525" i="1"/>
  <c r="M421526" i="1"/>
  <c r="M421527" i="1"/>
  <c r="M421528" i="1"/>
  <c r="M421529" i="1"/>
  <c r="M421530" i="1"/>
  <c r="M421531" i="1"/>
  <c r="M421532" i="1"/>
  <c r="M421533" i="1"/>
  <c r="M421534" i="1"/>
  <c r="M421535" i="1"/>
  <c r="M421536" i="1"/>
  <c r="M421537" i="1"/>
  <c r="M421538" i="1"/>
  <c r="M421539" i="1"/>
  <c r="M421540" i="1"/>
  <c r="M421541" i="1"/>
  <c r="M421542" i="1"/>
  <c r="M421543" i="1"/>
  <c r="M421544" i="1"/>
  <c r="M421545" i="1"/>
  <c r="M421546" i="1"/>
  <c r="M421547" i="1"/>
  <c r="M421548" i="1"/>
  <c r="M421549" i="1"/>
  <c r="M421550" i="1"/>
  <c r="M421551" i="1"/>
  <c r="M421552" i="1"/>
  <c r="M421553" i="1"/>
  <c r="M421554" i="1"/>
  <c r="M421555" i="1"/>
  <c r="M421556" i="1"/>
  <c r="M421557" i="1"/>
  <c r="M421558" i="1"/>
  <c r="M421559" i="1"/>
  <c r="M421560" i="1"/>
  <c r="M421561" i="1"/>
  <c r="M421562" i="1"/>
  <c r="M421563" i="1"/>
  <c r="M421564" i="1"/>
  <c r="M421565" i="1"/>
  <c r="M421566" i="1"/>
  <c r="M421567" i="1"/>
  <c r="M421568" i="1"/>
  <c r="M421569" i="1"/>
  <c r="M421570" i="1"/>
  <c r="M421571" i="1"/>
  <c r="M421572" i="1"/>
  <c r="M421573" i="1"/>
  <c r="M421574" i="1"/>
  <c r="M421575" i="1"/>
  <c r="M421576" i="1"/>
  <c r="M421577" i="1"/>
  <c r="M421578" i="1"/>
  <c r="M421579" i="1"/>
  <c r="M421580" i="1"/>
  <c r="M421581" i="1"/>
  <c r="M421582" i="1"/>
  <c r="M421583" i="1"/>
  <c r="M421584" i="1"/>
  <c r="M421585" i="1"/>
  <c r="M421586" i="1"/>
  <c r="M421587" i="1"/>
  <c r="M421588" i="1"/>
  <c r="M421589" i="1"/>
  <c r="M421590" i="1"/>
  <c r="M421591" i="1"/>
  <c r="M421592" i="1"/>
  <c r="M421593" i="1"/>
  <c r="M421594" i="1"/>
  <c r="M421595" i="1"/>
  <c r="M421596" i="1"/>
  <c r="M421597" i="1"/>
  <c r="M421598" i="1"/>
  <c r="M421599" i="1"/>
  <c r="M421600" i="1"/>
  <c r="M421601" i="1"/>
  <c r="M421602" i="1"/>
  <c r="M421603" i="1"/>
  <c r="M421604" i="1"/>
  <c r="M421605" i="1"/>
  <c r="M421606" i="1"/>
  <c r="M421607" i="1"/>
  <c r="M421608" i="1"/>
  <c r="M421609" i="1"/>
  <c r="M421610" i="1"/>
  <c r="M421611" i="1"/>
  <c r="M421612" i="1"/>
  <c r="M421613" i="1"/>
  <c r="M421614" i="1"/>
  <c r="M421615" i="1"/>
  <c r="M421616" i="1"/>
  <c r="M421617" i="1"/>
  <c r="M421618" i="1"/>
  <c r="M421619" i="1"/>
  <c r="M421620" i="1"/>
  <c r="M421621" i="1"/>
  <c r="M421622" i="1"/>
  <c r="M421623" i="1"/>
  <c r="M421624" i="1"/>
  <c r="M421625" i="1"/>
  <c r="M421626" i="1"/>
  <c r="M421627" i="1"/>
  <c r="M421628" i="1"/>
  <c r="M421629" i="1"/>
  <c r="M421630" i="1"/>
  <c r="M421631" i="1"/>
  <c r="M421632" i="1"/>
  <c r="M421633" i="1"/>
  <c r="M421634" i="1"/>
  <c r="M421635" i="1"/>
  <c r="M421636" i="1"/>
  <c r="M421637" i="1"/>
  <c r="M421638" i="1"/>
  <c r="M421639" i="1"/>
  <c r="M421640" i="1"/>
  <c r="M421641" i="1"/>
  <c r="M421642" i="1"/>
  <c r="M421643" i="1"/>
  <c r="M421644" i="1"/>
  <c r="M421645" i="1"/>
  <c r="M421646" i="1"/>
  <c r="M421647" i="1"/>
  <c r="M421648" i="1"/>
  <c r="M421649" i="1"/>
  <c r="M421650" i="1"/>
  <c r="M421651" i="1"/>
  <c r="M421652" i="1"/>
  <c r="M421653" i="1"/>
  <c r="M421654" i="1"/>
  <c r="M421655" i="1"/>
  <c r="M421656" i="1"/>
  <c r="M421657" i="1"/>
  <c r="M421658" i="1"/>
  <c r="M421659" i="1"/>
  <c r="M421660" i="1"/>
  <c r="M421661" i="1"/>
  <c r="M421662" i="1"/>
  <c r="M421663" i="1"/>
  <c r="M421664" i="1"/>
  <c r="M421665" i="1"/>
  <c r="M421666" i="1"/>
  <c r="M421667" i="1"/>
  <c r="M421668" i="1"/>
  <c r="M421669" i="1"/>
  <c r="M421670" i="1"/>
  <c r="M421671" i="1"/>
  <c r="M421672" i="1"/>
  <c r="M421673" i="1"/>
  <c r="M421674" i="1"/>
  <c r="M421675" i="1"/>
  <c r="M421676" i="1"/>
  <c r="M421677" i="1"/>
  <c r="M421678" i="1"/>
  <c r="M421679" i="1"/>
  <c r="M421680" i="1"/>
  <c r="M421681" i="1"/>
  <c r="M421682" i="1"/>
  <c r="M421683" i="1"/>
  <c r="M421684" i="1"/>
  <c r="M421685" i="1"/>
  <c r="M421686" i="1"/>
  <c r="M421687" i="1"/>
  <c r="M421688" i="1"/>
  <c r="M421689" i="1"/>
  <c r="M421690" i="1"/>
  <c r="M421691" i="1"/>
  <c r="M421692" i="1"/>
  <c r="M421693" i="1"/>
  <c r="M421694" i="1"/>
  <c r="M421695" i="1"/>
  <c r="M421696" i="1"/>
  <c r="M421697" i="1"/>
  <c r="M421698" i="1"/>
  <c r="M421699" i="1"/>
  <c r="M421700" i="1"/>
  <c r="M421701" i="1"/>
  <c r="M421702" i="1"/>
  <c r="M421703" i="1"/>
  <c r="M421704" i="1"/>
  <c r="M421705" i="1"/>
  <c r="M421706" i="1"/>
  <c r="M421707" i="1"/>
  <c r="M421708" i="1"/>
  <c r="M421709" i="1"/>
  <c r="M421710" i="1"/>
  <c r="M421711" i="1"/>
  <c r="M421712" i="1"/>
  <c r="M421713" i="1"/>
  <c r="M421714" i="1"/>
  <c r="M421715" i="1"/>
  <c r="M421716" i="1"/>
  <c r="M421717" i="1"/>
  <c r="M421718" i="1"/>
  <c r="M421719" i="1"/>
  <c r="M421720" i="1"/>
  <c r="M421721" i="1"/>
  <c r="M421722" i="1"/>
  <c r="M421723" i="1"/>
  <c r="M421724" i="1"/>
  <c r="M421725" i="1"/>
  <c r="M421726" i="1"/>
  <c r="M421727" i="1"/>
  <c r="M421728" i="1"/>
  <c r="M421729" i="1"/>
  <c r="M421730" i="1"/>
  <c r="M421731" i="1"/>
  <c r="M421732" i="1"/>
  <c r="M421733" i="1"/>
  <c r="M421734" i="1"/>
  <c r="M421735" i="1"/>
  <c r="M421736" i="1"/>
  <c r="M421737" i="1"/>
  <c r="M421738" i="1"/>
  <c r="M421739" i="1"/>
  <c r="M421740" i="1"/>
  <c r="M421741" i="1"/>
  <c r="M421742" i="1"/>
  <c r="M421743" i="1"/>
  <c r="M421744" i="1"/>
  <c r="M421745" i="1"/>
  <c r="M421746" i="1"/>
  <c r="M421747" i="1"/>
  <c r="M421748" i="1"/>
  <c r="M421749" i="1"/>
  <c r="M421750" i="1"/>
  <c r="M421751" i="1"/>
  <c r="M421752" i="1"/>
  <c r="M421753" i="1"/>
  <c r="M421754" i="1"/>
  <c r="M421755" i="1"/>
  <c r="M421756" i="1"/>
  <c r="M421757" i="1"/>
  <c r="M421758" i="1"/>
  <c r="M421759" i="1"/>
  <c r="M421760" i="1"/>
  <c r="M421761" i="1"/>
  <c r="M421762" i="1"/>
  <c r="M421763" i="1"/>
  <c r="M421764" i="1"/>
  <c r="M421765" i="1"/>
  <c r="M421766" i="1"/>
  <c r="M421767" i="1"/>
  <c r="M421768" i="1"/>
  <c r="M421769" i="1"/>
  <c r="M421770" i="1"/>
  <c r="M421771" i="1"/>
  <c r="M421772" i="1"/>
  <c r="M421773" i="1"/>
  <c r="M421774" i="1"/>
  <c r="M421775" i="1"/>
  <c r="M421776" i="1"/>
  <c r="M421777" i="1"/>
  <c r="M421778" i="1"/>
  <c r="M421779" i="1"/>
  <c r="M421780" i="1"/>
  <c r="M421781" i="1"/>
  <c r="M421782" i="1"/>
  <c r="M421783" i="1"/>
  <c r="M421784" i="1"/>
  <c r="M421785" i="1"/>
  <c r="M421786" i="1"/>
  <c r="M421787" i="1"/>
  <c r="M421788" i="1"/>
  <c r="M421789" i="1"/>
  <c r="M421790" i="1"/>
  <c r="M421791" i="1"/>
  <c r="M421792" i="1"/>
  <c r="M421793" i="1"/>
  <c r="M421794" i="1"/>
  <c r="M421795" i="1"/>
  <c r="M421796" i="1"/>
  <c r="M421797" i="1"/>
  <c r="M421798" i="1"/>
  <c r="M421799" i="1"/>
  <c r="M421800" i="1"/>
  <c r="M421801" i="1"/>
  <c r="M421802" i="1"/>
  <c r="M421803" i="1"/>
  <c r="M421804" i="1"/>
  <c r="M421805" i="1"/>
  <c r="M421806" i="1"/>
  <c r="M421807" i="1"/>
  <c r="M421808" i="1"/>
  <c r="M421809" i="1"/>
  <c r="M421810" i="1"/>
  <c r="M421811" i="1"/>
  <c r="M421812" i="1"/>
  <c r="M421813" i="1"/>
  <c r="M421814" i="1"/>
  <c r="M421815" i="1"/>
  <c r="M421816" i="1"/>
  <c r="M421817" i="1"/>
  <c r="M421818" i="1"/>
  <c r="M421819" i="1"/>
  <c r="M421820" i="1"/>
  <c r="M421821" i="1"/>
  <c r="M421822" i="1"/>
  <c r="M421823" i="1"/>
  <c r="M421824" i="1"/>
  <c r="M421825" i="1"/>
  <c r="M421826" i="1"/>
  <c r="M421827" i="1"/>
  <c r="M421828" i="1"/>
  <c r="M421829" i="1"/>
  <c r="M421830" i="1"/>
  <c r="M421831" i="1"/>
  <c r="M421832" i="1"/>
  <c r="M421833" i="1"/>
  <c r="M421834" i="1"/>
  <c r="M421835" i="1"/>
  <c r="M421836" i="1"/>
  <c r="M421837" i="1"/>
  <c r="M421838" i="1"/>
  <c r="M421839" i="1"/>
  <c r="M421840" i="1"/>
  <c r="M421841" i="1"/>
  <c r="M421842" i="1"/>
  <c r="M421843" i="1"/>
  <c r="M421844" i="1"/>
  <c r="M421845" i="1"/>
  <c r="M421846" i="1"/>
  <c r="M421847" i="1"/>
  <c r="M421848" i="1"/>
  <c r="M421849" i="1"/>
  <c r="M421850" i="1"/>
  <c r="M421851" i="1"/>
  <c r="M421852" i="1"/>
  <c r="M421853" i="1"/>
  <c r="M421854" i="1"/>
  <c r="M421855" i="1"/>
  <c r="M421856" i="1"/>
  <c r="M421857" i="1"/>
  <c r="M421858" i="1"/>
  <c r="M421859" i="1"/>
  <c r="M421860" i="1"/>
  <c r="M421861" i="1"/>
  <c r="M421862" i="1"/>
  <c r="M421863" i="1"/>
  <c r="M421864" i="1"/>
  <c r="M421865" i="1"/>
  <c r="M421866" i="1"/>
  <c r="M421867" i="1"/>
  <c r="M421868" i="1"/>
  <c r="M421869" i="1"/>
  <c r="M421870" i="1"/>
  <c r="M421871" i="1"/>
  <c r="M421872" i="1"/>
  <c r="M421873" i="1"/>
  <c r="M421874" i="1"/>
  <c r="M421875" i="1"/>
  <c r="M421876" i="1"/>
  <c r="M421877" i="1"/>
  <c r="M421878" i="1"/>
  <c r="M421879" i="1"/>
  <c r="M421880" i="1"/>
  <c r="M421881" i="1"/>
  <c r="M421882" i="1"/>
  <c r="M421883" i="1"/>
  <c r="M421884" i="1"/>
  <c r="M421885" i="1"/>
  <c r="M421886" i="1"/>
  <c r="M421887" i="1"/>
  <c r="M421888" i="1"/>
  <c r="M421889" i="1"/>
  <c r="M421890" i="1"/>
  <c r="M421891" i="1"/>
  <c r="M421892" i="1"/>
  <c r="M421893" i="1"/>
  <c r="M421894" i="1"/>
  <c r="M421895" i="1"/>
  <c r="M421896" i="1"/>
  <c r="M421897" i="1"/>
  <c r="M421898" i="1"/>
  <c r="M421899" i="1"/>
  <c r="M421900" i="1"/>
  <c r="M421901" i="1"/>
  <c r="M421902" i="1"/>
  <c r="M421903" i="1"/>
  <c r="M421904" i="1"/>
  <c r="M421905" i="1"/>
  <c r="M421906" i="1"/>
  <c r="M421907" i="1"/>
  <c r="M421908" i="1"/>
  <c r="M421909" i="1"/>
  <c r="M421910" i="1"/>
  <c r="M421911" i="1"/>
  <c r="M421912" i="1"/>
  <c r="M421913" i="1"/>
  <c r="M421914" i="1"/>
  <c r="M421915" i="1"/>
  <c r="M421916" i="1"/>
  <c r="M421917" i="1"/>
  <c r="M421918" i="1"/>
  <c r="M421919" i="1"/>
  <c r="M421920" i="1"/>
  <c r="M421921" i="1"/>
  <c r="M421922" i="1"/>
  <c r="M421923" i="1"/>
  <c r="M421924" i="1"/>
  <c r="M421925" i="1"/>
  <c r="M421926" i="1"/>
  <c r="M421927" i="1"/>
  <c r="M421928" i="1"/>
  <c r="M421929" i="1"/>
  <c r="M421930" i="1"/>
  <c r="M421931" i="1"/>
  <c r="M421932" i="1"/>
  <c r="M421933" i="1"/>
  <c r="M421934" i="1"/>
  <c r="M421935" i="1"/>
  <c r="M421936" i="1"/>
  <c r="M421937" i="1"/>
  <c r="M421938" i="1"/>
  <c r="M421939" i="1"/>
  <c r="M421940" i="1"/>
  <c r="M421941" i="1"/>
  <c r="M421942" i="1"/>
  <c r="M421943" i="1"/>
  <c r="M421944" i="1"/>
  <c r="M421945" i="1"/>
  <c r="M421946" i="1"/>
  <c r="M421947" i="1"/>
  <c r="M421948" i="1"/>
  <c r="M421949" i="1"/>
  <c r="M421950" i="1"/>
  <c r="M421951" i="1"/>
  <c r="M421952" i="1"/>
  <c r="M421953" i="1"/>
  <c r="M421954" i="1"/>
  <c r="M421955" i="1"/>
  <c r="M421956" i="1"/>
  <c r="M421957" i="1"/>
  <c r="M421958" i="1"/>
  <c r="M421959" i="1"/>
  <c r="M421960" i="1"/>
  <c r="M421961" i="1"/>
  <c r="M421962" i="1"/>
  <c r="M421963" i="1"/>
  <c r="M421964" i="1"/>
  <c r="M421965" i="1"/>
  <c r="M421966" i="1"/>
  <c r="M421967" i="1"/>
  <c r="M421968" i="1"/>
  <c r="M421969" i="1"/>
  <c r="M421970" i="1"/>
  <c r="M421971" i="1"/>
  <c r="M421972" i="1"/>
  <c r="M421973" i="1"/>
  <c r="M421974" i="1"/>
  <c r="M421975" i="1"/>
  <c r="M421976" i="1"/>
  <c r="M421977" i="1"/>
  <c r="M421978" i="1"/>
  <c r="M421979" i="1"/>
  <c r="M421980" i="1"/>
  <c r="M421981" i="1"/>
  <c r="M421982" i="1"/>
  <c r="M421983" i="1"/>
  <c r="M421984" i="1"/>
  <c r="M421985" i="1"/>
  <c r="M421986" i="1"/>
  <c r="M421987" i="1"/>
  <c r="M421988" i="1"/>
  <c r="M421989" i="1"/>
  <c r="M421990" i="1"/>
  <c r="M421991" i="1"/>
  <c r="M421992" i="1"/>
  <c r="M421993" i="1"/>
  <c r="M421994" i="1"/>
  <c r="M421995" i="1"/>
  <c r="M421996" i="1"/>
  <c r="M421997" i="1"/>
  <c r="M421998" i="1"/>
  <c r="M421999" i="1"/>
  <c r="M422000" i="1"/>
  <c r="M422001" i="1"/>
  <c r="M422002" i="1"/>
  <c r="M422003" i="1"/>
  <c r="M422004" i="1"/>
  <c r="M422005" i="1"/>
  <c r="M422006" i="1"/>
  <c r="M422007" i="1"/>
  <c r="M422008" i="1"/>
  <c r="M422009" i="1"/>
  <c r="M422010" i="1"/>
  <c r="M422011" i="1"/>
  <c r="M422012" i="1"/>
  <c r="M422013" i="1"/>
  <c r="M422014" i="1"/>
  <c r="M422015" i="1"/>
  <c r="M422016" i="1"/>
  <c r="M422017" i="1"/>
  <c r="M422018" i="1"/>
  <c r="M422019" i="1"/>
  <c r="M422020" i="1"/>
  <c r="M422021" i="1"/>
  <c r="M422022" i="1"/>
  <c r="M422023" i="1"/>
  <c r="M422024" i="1"/>
  <c r="M422025" i="1"/>
  <c r="M422026" i="1"/>
  <c r="M422027" i="1"/>
  <c r="M422028" i="1"/>
  <c r="M422029" i="1"/>
  <c r="M422030" i="1"/>
  <c r="M422031" i="1"/>
  <c r="M422032" i="1"/>
  <c r="M422033" i="1"/>
  <c r="M422034" i="1"/>
  <c r="M422035" i="1"/>
  <c r="M422036" i="1"/>
  <c r="M422037" i="1"/>
  <c r="M422038" i="1"/>
  <c r="M422039" i="1"/>
  <c r="M422040" i="1"/>
  <c r="M422041" i="1"/>
  <c r="M422042" i="1"/>
  <c r="M422043" i="1"/>
  <c r="M422044" i="1"/>
  <c r="M422045" i="1"/>
  <c r="M422046" i="1"/>
  <c r="M422047" i="1"/>
  <c r="M422048" i="1"/>
  <c r="M422049" i="1"/>
  <c r="M422050" i="1"/>
  <c r="M422051" i="1"/>
  <c r="M422052" i="1"/>
  <c r="M422053" i="1"/>
  <c r="M422054" i="1"/>
  <c r="M422055" i="1"/>
  <c r="M422056" i="1"/>
  <c r="M422057" i="1"/>
  <c r="M422058" i="1"/>
  <c r="M422059" i="1"/>
  <c r="M422060" i="1"/>
  <c r="M422061" i="1"/>
  <c r="M422062" i="1"/>
  <c r="M422063" i="1"/>
  <c r="M422064" i="1"/>
  <c r="M422065" i="1"/>
  <c r="M422066" i="1"/>
  <c r="M422067" i="1"/>
  <c r="M422068" i="1"/>
  <c r="M422069" i="1"/>
  <c r="M422070" i="1"/>
  <c r="M422071" i="1"/>
  <c r="M422072" i="1"/>
  <c r="M422073" i="1"/>
  <c r="M422074" i="1"/>
  <c r="M422075" i="1"/>
  <c r="M422076" i="1"/>
  <c r="M422077" i="1"/>
  <c r="M422078" i="1"/>
  <c r="M422079" i="1"/>
  <c r="M422080" i="1"/>
  <c r="M422081" i="1"/>
  <c r="M422082" i="1"/>
  <c r="M422083" i="1"/>
  <c r="M422084" i="1"/>
  <c r="M422085" i="1"/>
  <c r="M422086" i="1"/>
  <c r="M422087" i="1"/>
  <c r="M422088" i="1"/>
  <c r="M422089" i="1"/>
  <c r="M422090" i="1"/>
  <c r="M422091" i="1"/>
  <c r="M422092" i="1"/>
  <c r="M422093" i="1"/>
  <c r="M422094" i="1"/>
  <c r="M422095" i="1"/>
  <c r="M422096" i="1"/>
  <c r="M422097" i="1"/>
  <c r="M422098" i="1"/>
  <c r="M422099" i="1"/>
  <c r="M422100" i="1"/>
  <c r="M422101" i="1"/>
  <c r="M422102" i="1"/>
  <c r="M422103" i="1"/>
  <c r="M422104" i="1"/>
  <c r="M422105" i="1"/>
  <c r="M422106" i="1"/>
  <c r="M422107" i="1"/>
  <c r="M422108" i="1"/>
  <c r="M422109" i="1"/>
  <c r="M422110" i="1"/>
  <c r="M422111" i="1"/>
  <c r="M422112" i="1"/>
  <c r="M422113" i="1"/>
  <c r="M422114" i="1"/>
  <c r="M422115" i="1"/>
  <c r="M422116" i="1"/>
  <c r="M422117" i="1"/>
  <c r="M422118" i="1"/>
  <c r="M422119" i="1"/>
  <c r="M422120" i="1"/>
  <c r="M422121" i="1"/>
  <c r="M422122" i="1"/>
  <c r="M422123" i="1"/>
  <c r="M422124" i="1"/>
  <c r="M422125" i="1"/>
  <c r="M422126" i="1"/>
  <c r="M422127" i="1"/>
  <c r="M422128" i="1"/>
  <c r="M422129" i="1"/>
  <c r="M422130" i="1"/>
  <c r="M422131" i="1"/>
  <c r="M422132" i="1"/>
  <c r="M422133" i="1"/>
  <c r="M422134" i="1"/>
  <c r="M422135" i="1"/>
  <c r="M422136" i="1"/>
  <c r="M422137" i="1"/>
  <c r="M422138" i="1"/>
  <c r="M422139" i="1"/>
  <c r="M422140" i="1"/>
  <c r="M422141" i="1"/>
  <c r="M422142" i="1"/>
  <c r="M422143" i="1"/>
  <c r="M422144" i="1"/>
  <c r="M422145" i="1"/>
  <c r="M422146" i="1"/>
  <c r="M422147" i="1"/>
  <c r="M422148" i="1"/>
  <c r="M422149" i="1"/>
  <c r="M422150" i="1"/>
  <c r="M422151" i="1"/>
  <c r="M422152" i="1"/>
  <c r="M422153" i="1"/>
  <c r="M422154" i="1"/>
  <c r="M422155" i="1"/>
  <c r="M422156" i="1"/>
  <c r="M422157" i="1"/>
  <c r="M422158" i="1"/>
  <c r="M422159" i="1"/>
  <c r="M422160" i="1"/>
  <c r="M422161" i="1"/>
  <c r="M422162" i="1"/>
  <c r="M422163" i="1"/>
  <c r="M422164" i="1"/>
  <c r="M422165" i="1"/>
  <c r="M422166" i="1"/>
  <c r="M422167" i="1"/>
  <c r="M422168" i="1"/>
  <c r="M422169" i="1"/>
  <c r="M422170" i="1"/>
  <c r="M422171" i="1"/>
  <c r="M422172" i="1"/>
  <c r="M422173" i="1"/>
  <c r="M422174" i="1"/>
  <c r="M422175" i="1"/>
  <c r="M422176" i="1"/>
  <c r="M422177" i="1"/>
  <c r="M422178" i="1"/>
  <c r="M422179" i="1"/>
  <c r="M422180" i="1"/>
  <c r="M422181" i="1"/>
  <c r="M422182" i="1"/>
  <c r="M422183" i="1"/>
  <c r="M422184" i="1"/>
  <c r="M422185" i="1"/>
  <c r="M422186" i="1"/>
  <c r="M422187" i="1"/>
  <c r="M422188" i="1"/>
  <c r="M422189" i="1"/>
  <c r="M422190" i="1"/>
  <c r="M422191" i="1"/>
  <c r="M422192" i="1"/>
  <c r="M422193" i="1"/>
  <c r="M422194" i="1"/>
  <c r="M422195" i="1"/>
  <c r="M422196" i="1"/>
  <c r="M422197" i="1"/>
  <c r="M422198" i="1"/>
  <c r="M422199" i="1"/>
  <c r="M422200" i="1"/>
  <c r="M422201" i="1"/>
  <c r="M422202" i="1"/>
  <c r="M422203" i="1"/>
  <c r="M422204" i="1"/>
  <c r="M422205" i="1"/>
  <c r="M422206" i="1"/>
  <c r="M422207" i="1"/>
  <c r="M422208" i="1"/>
  <c r="M422209" i="1"/>
  <c r="M422210" i="1"/>
  <c r="M422211" i="1"/>
  <c r="M422212" i="1"/>
  <c r="M422213" i="1"/>
  <c r="M422214" i="1"/>
  <c r="M422215" i="1"/>
  <c r="M422216" i="1"/>
  <c r="M422217" i="1"/>
  <c r="M422218" i="1"/>
  <c r="M422219" i="1"/>
  <c r="M422220" i="1"/>
  <c r="M422221" i="1"/>
  <c r="M422222" i="1"/>
  <c r="M422223" i="1"/>
  <c r="M422224" i="1"/>
  <c r="M422225" i="1"/>
  <c r="M422226" i="1"/>
  <c r="M422227" i="1"/>
  <c r="M422228" i="1"/>
  <c r="M422229" i="1"/>
  <c r="M422230" i="1"/>
  <c r="M422231" i="1"/>
  <c r="M422232" i="1"/>
  <c r="M422233" i="1"/>
  <c r="M422234" i="1"/>
  <c r="M422235" i="1"/>
  <c r="M422236" i="1"/>
  <c r="M422237" i="1"/>
  <c r="M422238" i="1"/>
  <c r="M422239" i="1"/>
  <c r="M422240" i="1"/>
  <c r="M422241" i="1"/>
  <c r="M422242" i="1"/>
  <c r="M422243" i="1"/>
  <c r="M422244" i="1"/>
  <c r="M422245" i="1"/>
  <c r="M422246" i="1"/>
  <c r="M422247" i="1"/>
  <c r="M422248" i="1"/>
  <c r="M422249" i="1"/>
  <c r="M422250" i="1"/>
  <c r="M422251" i="1"/>
  <c r="M422252" i="1"/>
  <c r="M422253" i="1"/>
  <c r="M422254" i="1"/>
  <c r="M422255" i="1"/>
  <c r="M422256" i="1"/>
  <c r="M422257" i="1"/>
  <c r="M422258" i="1"/>
  <c r="M422259" i="1"/>
  <c r="M422260" i="1"/>
  <c r="M422261" i="1"/>
  <c r="M422262" i="1"/>
  <c r="M422263" i="1"/>
  <c r="M422264" i="1"/>
  <c r="M422265" i="1"/>
  <c r="M422266" i="1"/>
  <c r="M422267" i="1"/>
  <c r="M422268" i="1"/>
  <c r="M422269" i="1"/>
  <c r="M422270" i="1"/>
  <c r="M422271" i="1"/>
  <c r="M422272" i="1"/>
  <c r="M422273" i="1"/>
  <c r="M422274" i="1"/>
  <c r="M422275" i="1"/>
  <c r="M422276" i="1"/>
  <c r="M422277" i="1"/>
  <c r="M422278" i="1"/>
  <c r="M422279" i="1"/>
  <c r="M422280" i="1"/>
  <c r="M422281" i="1"/>
  <c r="M422282" i="1"/>
  <c r="M422283" i="1"/>
  <c r="M422284" i="1"/>
  <c r="M422285" i="1"/>
  <c r="M422286" i="1"/>
  <c r="M422287" i="1"/>
  <c r="M422288" i="1"/>
  <c r="M422289" i="1"/>
  <c r="M422290" i="1"/>
  <c r="M422291" i="1"/>
  <c r="M422292" i="1"/>
  <c r="M422293" i="1"/>
  <c r="M422294" i="1"/>
  <c r="M422295" i="1"/>
  <c r="M422296" i="1"/>
  <c r="M422297" i="1"/>
  <c r="M422298" i="1"/>
  <c r="M422299" i="1"/>
  <c r="M422300" i="1"/>
  <c r="M422301" i="1"/>
  <c r="M422302" i="1"/>
  <c r="M422303" i="1"/>
  <c r="M422304" i="1"/>
  <c r="M422305" i="1"/>
  <c r="M422306" i="1"/>
  <c r="M422307" i="1"/>
  <c r="M422308" i="1"/>
  <c r="M422309" i="1"/>
  <c r="M422310" i="1"/>
  <c r="M422311" i="1"/>
  <c r="M422312" i="1"/>
  <c r="M422313" i="1"/>
  <c r="M422314" i="1"/>
  <c r="M422315" i="1"/>
  <c r="M422316" i="1"/>
  <c r="M422317" i="1"/>
  <c r="M422318" i="1"/>
  <c r="M422319" i="1"/>
  <c r="M422320" i="1"/>
  <c r="M422321" i="1"/>
  <c r="M422322" i="1"/>
  <c r="M422323" i="1"/>
  <c r="M422324" i="1"/>
  <c r="M422325" i="1"/>
  <c r="M422326" i="1"/>
  <c r="M422327" i="1"/>
  <c r="M422328" i="1"/>
  <c r="M422329" i="1"/>
  <c r="M422330" i="1"/>
  <c r="M422331" i="1"/>
  <c r="M422332" i="1"/>
  <c r="M422333" i="1"/>
  <c r="M422334" i="1"/>
  <c r="M422335" i="1"/>
  <c r="M422336" i="1"/>
  <c r="M422337" i="1"/>
  <c r="M422338" i="1"/>
  <c r="M422339" i="1"/>
  <c r="M422340" i="1"/>
  <c r="M422341" i="1"/>
  <c r="M422342" i="1"/>
  <c r="M422343" i="1"/>
  <c r="M422344" i="1"/>
  <c r="M422345" i="1"/>
  <c r="M422346" i="1"/>
  <c r="M422347" i="1"/>
  <c r="M422348" i="1"/>
  <c r="M422349" i="1"/>
  <c r="M422350" i="1"/>
  <c r="M422351" i="1"/>
  <c r="M422352" i="1"/>
  <c r="M422353" i="1"/>
  <c r="M422354" i="1"/>
  <c r="M422355" i="1"/>
  <c r="M422356" i="1"/>
  <c r="M422357" i="1"/>
  <c r="M422358" i="1"/>
  <c r="M422359" i="1"/>
  <c r="M422360" i="1"/>
  <c r="M422361" i="1"/>
  <c r="M422362" i="1"/>
  <c r="M422363" i="1"/>
  <c r="M422364" i="1"/>
  <c r="M422365" i="1"/>
  <c r="M422366" i="1"/>
  <c r="M422367" i="1"/>
  <c r="M422368" i="1"/>
  <c r="M422369" i="1"/>
  <c r="M422370" i="1"/>
  <c r="M422371" i="1"/>
  <c r="M422372" i="1"/>
  <c r="M422373" i="1"/>
  <c r="M422374" i="1"/>
  <c r="M422375" i="1"/>
  <c r="M422376" i="1"/>
  <c r="M422377" i="1"/>
  <c r="M422378" i="1"/>
  <c r="M422379" i="1"/>
  <c r="M422380" i="1"/>
  <c r="M422381" i="1"/>
  <c r="M422382" i="1"/>
  <c r="M422383" i="1"/>
  <c r="M422384" i="1"/>
  <c r="M422385" i="1"/>
  <c r="M422386" i="1"/>
  <c r="M422387" i="1"/>
  <c r="M422388" i="1"/>
  <c r="M422389" i="1"/>
  <c r="M422390" i="1"/>
  <c r="M422391" i="1"/>
  <c r="M422392" i="1"/>
  <c r="M422393" i="1"/>
  <c r="M422394" i="1"/>
  <c r="M422395" i="1"/>
  <c r="M422396" i="1"/>
  <c r="M422397" i="1"/>
  <c r="M422398" i="1"/>
  <c r="M422399" i="1"/>
  <c r="M422400" i="1"/>
  <c r="M422401" i="1"/>
  <c r="M422402" i="1"/>
  <c r="M422403" i="1"/>
  <c r="M422404" i="1"/>
  <c r="M422405" i="1"/>
  <c r="M422406" i="1"/>
  <c r="M422407" i="1"/>
  <c r="M422408" i="1"/>
  <c r="M422409" i="1"/>
  <c r="M422410" i="1"/>
  <c r="M422411" i="1"/>
  <c r="M422412" i="1"/>
  <c r="M422413" i="1"/>
  <c r="M422414" i="1"/>
  <c r="M422415" i="1"/>
  <c r="M422416" i="1"/>
  <c r="M422417" i="1"/>
  <c r="M422418" i="1"/>
  <c r="M422419" i="1"/>
  <c r="M422420" i="1"/>
  <c r="M422421" i="1"/>
  <c r="M422422" i="1"/>
  <c r="M422423" i="1"/>
  <c r="M422424" i="1"/>
  <c r="M422425" i="1"/>
  <c r="M422426" i="1"/>
  <c r="M422427" i="1"/>
  <c r="M422428" i="1"/>
  <c r="M422429" i="1"/>
  <c r="M422430" i="1"/>
  <c r="M422431" i="1"/>
  <c r="M422432" i="1"/>
  <c r="M422433" i="1"/>
  <c r="M422434" i="1"/>
  <c r="M422435" i="1"/>
  <c r="M422436" i="1"/>
  <c r="M422437" i="1"/>
  <c r="M422438" i="1"/>
  <c r="M422439" i="1"/>
  <c r="M422440" i="1"/>
  <c r="M422441" i="1"/>
  <c r="M422442" i="1"/>
  <c r="M422443" i="1"/>
  <c r="M422444" i="1"/>
  <c r="M422445" i="1"/>
  <c r="M422446" i="1"/>
  <c r="M422447" i="1"/>
  <c r="M422448" i="1"/>
  <c r="M422449" i="1"/>
  <c r="M422450" i="1"/>
  <c r="M422451" i="1"/>
  <c r="M422452" i="1"/>
  <c r="M422453" i="1"/>
  <c r="M422454" i="1"/>
  <c r="M422455" i="1"/>
  <c r="M422456" i="1"/>
  <c r="M422457" i="1"/>
  <c r="M422458" i="1"/>
  <c r="M422459" i="1"/>
  <c r="M422460" i="1"/>
  <c r="M422461" i="1"/>
  <c r="M422462" i="1"/>
  <c r="M422463" i="1"/>
  <c r="M422464" i="1"/>
  <c r="M422465" i="1"/>
  <c r="M422466" i="1"/>
  <c r="M422467" i="1"/>
  <c r="M422468" i="1"/>
  <c r="M422469" i="1"/>
  <c r="M422470" i="1"/>
  <c r="M422471" i="1"/>
  <c r="M422472" i="1"/>
  <c r="M422473" i="1"/>
  <c r="M422474" i="1"/>
  <c r="M422475" i="1"/>
  <c r="M422476" i="1"/>
  <c r="M422477" i="1"/>
  <c r="M422478" i="1"/>
  <c r="M422479" i="1"/>
  <c r="M422480" i="1"/>
  <c r="M422481" i="1"/>
  <c r="M422482" i="1"/>
  <c r="M422483" i="1"/>
  <c r="M422484" i="1"/>
  <c r="M422485" i="1"/>
  <c r="M422486" i="1"/>
  <c r="M422487" i="1"/>
  <c r="M422488" i="1"/>
  <c r="M422489" i="1"/>
  <c r="M422490" i="1"/>
  <c r="M422491" i="1"/>
  <c r="M422492" i="1"/>
  <c r="M422493" i="1"/>
  <c r="M422494" i="1"/>
  <c r="M422495" i="1"/>
  <c r="M422496" i="1"/>
  <c r="M422497" i="1"/>
  <c r="M422498" i="1"/>
  <c r="M422499" i="1"/>
  <c r="M422500" i="1"/>
  <c r="M422501" i="1"/>
  <c r="M422502" i="1"/>
  <c r="M422503" i="1"/>
  <c r="M422504" i="1"/>
  <c r="M422505" i="1"/>
  <c r="M422506" i="1"/>
  <c r="M422507" i="1"/>
  <c r="M422508" i="1"/>
  <c r="M422509" i="1"/>
  <c r="M422510" i="1"/>
  <c r="M422511" i="1"/>
  <c r="M422512" i="1"/>
  <c r="M422513" i="1"/>
  <c r="M422514" i="1"/>
  <c r="M422515" i="1"/>
  <c r="M422516" i="1"/>
  <c r="M422517" i="1"/>
  <c r="M422518" i="1"/>
  <c r="M422519" i="1"/>
  <c r="M422520" i="1"/>
  <c r="M422521" i="1"/>
  <c r="M422522" i="1"/>
  <c r="M422523" i="1"/>
  <c r="M422524" i="1"/>
  <c r="M422525" i="1"/>
  <c r="M422526" i="1"/>
  <c r="M422527" i="1"/>
  <c r="M422528" i="1"/>
  <c r="M422529" i="1"/>
  <c r="M422530" i="1"/>
  <c r="M422531" i="1"/>
  <c r="M422532" i="1"/>
  <c r="M422533" i="1"/>
  <c r="M422534" i="1"/>
  <c r="M422535" i="1"/>
  <c r="M422536" i="1"/>
  <c r="M422537" i="1"/>
  <c r="M422538" i="1"/>
  <c r="M422539" i="1"/>
  <c r="M422540" i="1"/>
  <c r="M422541" i="1"/>
  <c r="M422542" i="1"/>
  <c r="M422543" i="1"/>
  <c r="M422544" i="1"/>
  <c r="M422545" i="1"/>
  <c r="M422546" i="1"/>
  <c r="M422547" i="1"/>
  <c r="M422548" i="1"/>
  <c r="M422549" i="1"/>
  <c r="M422550" i="1"/>
  <c r="M422551" i="1"/>
  <c r="M422552" i="1"/>
  <c r="M422553" i="1"/>
  <c r="M422554" i="1"/>
  <c r="M422555" i="1"/>
  <c r="M422556" i="1"/>
  <c r="M422557" i="1"/>
  <c r="M422558" i="1"/>
  <c r="M422559" i="1"/>
  <c r="M422560" i="1"/>
  <c r="M422561" i="1"/>
  <c r="M422562" i="1"/>
  <c r="M422563" i="1"/>
  <c r="M422564" i="1"/>
  <c r="M422565" i="1"/>
  <c r="M422566" i="1"/>
  <c r="M422567" i="1"/>
  <c r="M422568" i="1"/>
  <c r="M422569" i="1"/>
  <c r="M422570" i="1"/>
  <c r="M422571" i="1"/>
  <c r="M422572" i="1"/>
  <c r="M422573" i="1"/>
  <c r="M422574" i="1"/>
  <c r="M422575" i="1"/>
  <c r="M422576" i="1"/>
  <c r="M422577" i="1"/>
  <c r="M422578" i="1"/>
  <c r="M422579" i="1"/>
  <c r="M422580" i="1"/>
  <c r="M422581" i="1"/>
  <c r="M422582" i="1"/>
  <c r="M422583" i="1"/>
  <c r="M422584" i="1"/>
  <c r="M422585" i="1"/>
  <c r="M422586" i="1"/>
  <c r="M422587" i="1"/>
  <c r="M422588" i="1"/>
  <c r="M422589" i="1"/>
  <c r="M422590" i="1"/>
  <c r="M422591" i="1"/>
  <c r="M422592" i="1"/>
  <c r="M422593" i="1"/>
  <c r="M422594" i="1"/>
  <c r="M422595" i="1"/>
  <c r="M422596" i="1"/>
  <c r="M422597" i="1"/>
  <c r="M422598" i="1"/>
  <c r="M422599" i="1"/>
  <c r="M422600" i="1"/>
  <c r="M422601" i="1"/>
  <c r="M422602" i="1"/>
  <c r="M422603" i="1"/>
  <c r="M422604" i="1"/>
  <c r="M422605" i="1"/>
  <c r="M422606" i="1"/>
  <c r="M422607" i="1"/>
  <c r="M422608" i="1"/>
  <c r="M422609" i="1"/>
  <c r="M422610" i="1"/>
  <c r="M422611" i="1"/>
  <c r="M422612" i="1"/>
  <c r="M422613" i="1"/>
  <c r="M422614" i="1"/>
  <c r="M422615" i="1"/>
  <c r="M422616" i="1"/>
  <c r="M422617" i="1"/>
  <c r="M422618" i="1"/>
  <c r="M422619" i="1"/>
  <c r="M422620" i="1"/>
  <c r="M422621" i="1"/>
  <c r="M422622" i="1"/>
  <c r="M422623" i="1"/>
  <c r="M422624" i="1"/>
  <c r="M422625" i="1"/>
  <c r="M422626" i="1"/>
  <c r="M422627" i="1"/>
  <c r="M422628" i="1"/>
  <c r="M422629" i="1"/>
  <c r="M422630" i="1"/>
  <c r="M422631" i="1"/>
  <c r="M422632" i="1"/>
  <c r="M422633" i="1"/>
  <c r="M422634" i="1"/>
  <c r="M422635" i="1"/>
  <c r="M422636" i="1"/>
  <c r="M422637" i="1"/>
  <c r="M422638" i="1"/>
  <c r="M422639" i="1"/>
  <c r="M422640" i="1"/>
  <c r="M422641" i="1"/>
  <c r="M422642" i="1"/>
  <c r="M422643" i="1"/>
  <c r="M422644" i="1"/>
  <c r="M422645" i="1"/>
  <c r="M422646" i="1"/>
  <c r="M422647" i="1"/>
  <c r="M422648" i="1"/>
  <c r="M422649" i="1"/>
  <c r="M422650" i="1"/>
  <c r="M422651" i="1"/>
  <c r="M422652" i="1"/>
  <c r="M422653" i="1"/>
  <c r="M422654" i="1"/>
  <c r="M422655" i="1"/>
  <c r="M422656" i="1"/>
  <c r="M422657" i="1"/>
  <c r="M422658" i="1"/>
  <c r="M422659" i="1"/>
  <c r="M422660" i="1"/>
  <c r="M422661" i="1"/>
  <c r="M422662" i="1"/>
  <c r="M422663" i="1"/>
  <c r="M422664" i="1"/>
  <c r="M422665" i="1"/>
  <c r="M422666" i="1"/>
  <c r="M422667" i="1"/>
  <c r="M422668" i="1"/>
  <c r="M422669" i="1"/>
  <c r="M422670" i="1"/>
  <c r="M422671" i="1"/>
  <c r="M422672" i="1"/>
  <c r="M422673" i="1"/>
  <c r="M422674" i="1"/>
  <c r="M422675" i="1"/>
  <c r="M422676" i="1"/>
  <c r="M422677" i="1"/>
  <c r="M422678" i="1"/>
  <c r="M422679" i="1"/>
  <c r="M422680" i="1"/>
  <c r="M422681" i="1"/>
  <c r="M422682" i="1"/>
  <c r="M422683" i="1"/>
  <c r="M422684" i="1"/>
  <c r="M422685" i="1"/>
  <c r="M422686" i="1"/>
  <c r="M422687" i="1"/>
  <c r="M422688" i="1"/>
  <c r="M422689" i="1"/>
  <c r="M422690" i="1"/>
  <c r="M422691" i="1"/>
  <c r="M422692" i="1"/>
  <c r="M422693" i="1"/>
  <c r="M422694" i="1"/>
  <c r="M422695" i="1"/>
  <c r="M422696" i="1"/>
  <c r="M422697" i="1"/>
  <c r="M422698" i="1"/>
  <c r="M422699" i="1"/>
  <c r="M422700" i="1"/>
  <c r="M422701" i="1"/>
  <c r="M422702" i="1"/>
  <c r="M422703" i="1"/>
  <c r="M422704" i="1"/>
  <c r="M422705" i="1"/>
  <c r="M422706" i="1"/>
  <c r="M422707" i="1"/>
  <c r="M422708" i="1"/>
  <c r="M422709" i="1"/>
  <c r="M422710" i="1"/>
  <c r="M422711" i="1"/>
  <c r="M422712" i="1"/>
  <c r="M422713" i="1"/>
  <c r="M422714" i="1"/>
  <c r="M422715" i="1"/>
  <c r="M422716" i="1"/>
  <c r="M422717" i="1"/>
  <c r="M422718" i="1"/>
  <c r="M422719" i="1"/>
  <c r="M422720" i="1"/>
  <c r="M422721" i="1"/>
  <c r="M422722" i="1"/>
  <c r="M422723" i="1"/>
  <c r="M422724" i="1"/>
  <c r="M422725" i="1"/>
  <c r="M422726" i="1"/>
  <c r="M422727" i="1"/>
  <c r="M422728" i="1"/>
  <c r="M422729" i="1"/>
  <c r="M422730" i="1"/>
  <c r="M422731" i="1"/>
  <c r="M422732" i="1"/>
  <c r="M422733" i="1"/>
  <c r="M422734" i="1"/>
  <c r="M422735" i="1"/>
  <c r="M422736" i="1"/>
  <c r="M422737" i="1"/>
  <c r="M422738" i="1"/>
  <c r="M422739" i="1"/>
  <c r="M422740" i="1"/>
  <c r="M422741" i="1"/>
  <c r="M422742" i="1"/>
  <c r="M422743" i="1"/>
  <c r="M422744" i="1"/>
  <c r="M422745" i="1"/>
  <c r="M422746" i="1"/>
  <c r="M422747" i="1"/>
  <c r="M422748" i="1"/>
  <c r="M422749" i="1"/>
  <c r="M422750" i="1"/>
  <c r="M422751" i="1"/>
  <c r="M422752" i="1"/>
  <c r="M422753" i="1"/>
  <c r="M422754" i="1"/>
  <c r="M422755" i="1"/>
  <c r="M422756" i="1"/>
  <c r="M422757" i="1"/>
  <c r="M422758" i="1"/>
  <c r="M422759" i="1"/>
  <c r="M422760" i="1"/>
  <c r="M422761" i="1"/>
  <c r="M422762" i="1"/>
  <c r="M422763" i="1"/>
  <c r="M422764" i="1"/>
  <c r="M422765" i="1"/>
  <c r="M422766" i="1"/>
  <c r="M422767" i="1"/>
  <c r="M422768" i="1"/>
  <c r="M422769" i="1"/>
  <c r="M422770" i="1"/>
  <c r="M422771" i="1"/>
  <c r="M422772" i="1"/>
  <c r="M422773" i="1"/>
  <c r="M422774" i="1"/>
  <c r="M422775" i="1"/>
  <c r="M422776" i="1"/>
  <c r="M422777" i="1"/>
  <c r="M422778" i="1"/>
  <c r="M422779" i="1"/>
  <c r="M422780" i="1"/>
  <c r="M422781" i="1"/>
  <c r="M422782" i="1"/>
  <c r="M422783" i="1"/>
  <c r="M422784" i="1"/>
  <c r="M422785" i="1"/>
  <c r="M422786" i="1"/>
  <c r="M422787" i="1"/>
  <c r="M422788" i="1"/>
  <c r="M422789" i="1"/>
  <c r="M422790" i="1"/>
  <c r="M422791" i="1"/>
  <c r="M422792" i="1"/>
  <c r="M422793" i="1"/>
  <c r="M422794" i="1"/>
  <c r="M422795" i="1"/>
  <c r="M422796" i="1"/>
  <c r="M422797" i="1"/>
  <c r="M422798" i="1"/>
  <c r="M422799" i="1"/>
  <c r="M422800" i="1"/>
  <c r="M422801" i="1"/>
  <c r="M422802" i="1"/>
  <c r="M422803" i="1"/>
  <c r="M422804" i="1"/>
  <c r="M422805" i="1"/>
  <c r="M422806" i="1"/>
  <c r="M422807" i="1"/>
  <c r="M422808" i="1"/>
  <c r="M422809" i="1"/>
  <c r="M422810" i="1"/>
  <c r="M422811" i="1"/>
  <c r="M422812" i="1"/>
  <c r="M422813" i="1"/>
  <c r="M422814" i="1"/>
  <c r="M422815" i="1"/>
  <c r="M422816" i="1"/>
  <c r="M422817" i="1"/>
  <c r="M422818" i="1"/>
  <c r="M422819" i="1"/>
  <c r="M422820" i="1"/>
  <c r="M422821" i="1"/>
  <c r="M422822" i="1"/>
  <c r="M422823" i="1"/>
  <c r="M422824" i="1"/>
  <c r="M422825" i="1"/>
  <c r="M422826" i="1"/>
  <c r="M422827" i="1"/>
  <c r="M422828" i="1"/>
  <c r="M422829" i="1"/>
  <c r="M422830" i="1"/>
  <c r="M422831" i="1"/>
  <c r="M422832" i="1"/>
  <c r="M422833" i="1"/>
  <c r="M422834" i="1"/>
  <c r="M422835" i="1"/>
  <c r="M422836" i="1"/>
  <c r="M422837" i="1"/>
  <c r="M422838" i="1"/>
  <c r="M422839" i="1"/>
  <c r="M422840" i="1"/>
  <c r="M422841" i="1"/>
  <c r="M422842" i="1"/>
  <c r="M422843" i="1"/>
  <c r="M422844" i="1"/>
  <c r="M422845" i="1"/>
  <c r="M422846" i="1"/>
  <c r="M422847" i="1"/>
  <c r="M422848" i="1"/>
  <c r="M422849" i="1"/>
  <c r="M422850" i="1"/>
  <c r="M422851" i="1"/>
  <c r="M422852" i="1"/>
  <c r="M422853" i="1"/>
  <c r="M422854" i="1"/>
  <c r="M422855" i="1"/>
  <c r="M422856" i="1"/>
  <c r="M422857" i="1"/>
  <c r="M422858" i="1"/>
  <c r="M422859" i="1"/>
  <c r="M422860" i="1"/>
  <c r="M422861" i="1"/>
  <c r="M422862" i="1"/>
  <c r="M422863" i="1"/>
  <c r="M422864" i="1"/>
  <c r="M422865" i="1"/>
  <c r="M422866" i="1"/>
  <c r="M422867" i="1"/>
  <c r="M422868" i="1"/>
  <c r="M422869" i="1"/>
  <c r="M422870" i="1"/>
  <c r="M422871" i="1"/>
  <c r="M422872" i="1"/>
  <c r="M422873" i="1"/>
  <c r="M422874" i="1"/>
  <c r="M422875" i="1"/>
  <c r="M422876" i="1"/>
  <c r="M422877" i="1"/>
  <c r="M422878" i="1"/>
  <c r="M422879" i="1"/>
  <c r="M422880" i="1"/>
  <c r="M422881" i="1"/>
  <c r="M422882" i="1"/>
  <c r="M422883" i="1"/>
  <c r="M422884" i="1"/>
  <c r="M422885" i="1"/>
  <c r="M422886" i="1"/>
  <c r="M422887" i="1"/>
  <c r="M422888" i="1"/>
  <c r="M422889" i="1"/>
  <c r="M422890" i="1"/>
  <c r="M422891" i="1"/>
  <c r="M422892" i="1"/>
  <c r="M422893" i="1"/>
  <c r="M422894" i="1"/>
  <c r="M422895" i="1"/>
  <c r="M422896" i="1"/>
  <c r="M422897" i="1"/>
  <c r="M422898" i="1"/>
  <c r="M422899" i="1"/>
  <c r="M422900" i="1"/>
  <c r="M422901" i="1"/>
  <c r="M422902" i="1"/>
  <c r="M422903" i="1"/>
  <c r="M422904" i="1"/>
  <c r="M422905" i="1"/>
  <c r="M422906" i="1"/>
  <c r="M422907" i="1"/>
  <c r="M422908" i="1"/>
  <c r="M422909" i="1"/>
  <c r="M422910" i="1"/>
  <c r="M422911" i="1"/>
  <c r="M422912" i="1"/>
  <c r="M422913" i="1"/>
  <c r="M422914" i="1"/>
  <c r="M422915" i="1"/>
  <c r="M422916" i="1"/>
  <c r="M422917" i="1"/>
  <c r="M422918" i="1"/>
  <c r="M422919" i="1"/>
  <c r="M422920" i="1"/>
  <c r="M422921" i="1"/>
  <c r="M422922" i="1"/>
  <c r="M422923" i="1"/>
  <c r="M422924" i="1"/>
  <c r="M422925" i="1"/>
  <c r="M422926" i="1"/>
  <c r="M422927" i="1"/>
  <c r="M422928" i="1"/>
  <c r="M422929" i="1"/>
  <c r="M422930" i="1"/>
  <c r="M422931" i="1"/>
  <c r="M422932" i="1"/>
  <c r="M422933" i="1"/>
  <c r="M422934" i="1"/>
  <c r="M422935" i="1"/>
  <c r="M422936" i="1"/>
  <c r="M422937" i="1"/>
  <c r="M422938" i="1"/>
  <c r="M422939" i="1"/>
  <c r="M422940" i="1"/>
  <c r="M422941" i="1"/>
  <c r="M422942" i="1"/>
  <c r="M422943" i="1"/>
  <c r="M422944" i="1"/>
  <c r="M422945" i="1"/>
  <c r="M422946" i="1"/>
  <c r="M422947" i="1"/>
  <c r="M422948" i="1"/>
  <c r="M422949" i="1"/>
  <c r="M422950" i="1"/>
  <c r="M422951" i="1"/>
  <c r="M422952" i="1"/>
  <c r="M422953" i="1"/>
  <c r="M422954" i="1"/>
  <c r="M422955" i="1"/>
  <c r="M422956" i="1"/>
  <c r="M422957" i="1"/>
  <c r="M422958" i="1"/>
  <c r="M422959" i="1"/>
  <c r="M422960" i="1"/>
  <c r="M422961" i="1"/>
  <c r="M422962" i="1"/>
  <c r="M422963" i="1"/>
  <c r="M422964" i="1"/>
  <c r="M422965" i="1"/>
  <c r="M422966" i="1"/>
  <c r="M422967" i="1"/>
  <c r="M422968" i="1"/>
  <c r="M422969" i="1"/>
  <c r="M422970" i="1"/>
  <c r="M422971" i="1"/>
  <c r="M422972" i="1"/>
  <c r="M422973" i="1"/>
  <c r="M422974" i="1"/>
  <c r="M422975" i="1"/>
  <c r="M422976" i="1"/>
  <c r="M422977" i="1"/>
  <c r="M422978" i="1"/>
  <c r="M422979" i="1"/>
  <c r="M422980" i="1"/>
  <c r="M422981" i="1"/>
  <c r="M422982" i="1"/>
  <c r="M422983" i="1"/>
  <c r="M422984" i="1"/>
  <c r="M422985" i="1"/>
  <c r="M422986" i="1"/>
  <c r="M422987" i="1"/>
  <c r="M422988" i="1"/>
  <c r="M422989" i="1"/>
  <c r="M422990" i="1"/>
  <c r="M422991" i="1"/>
  <c r="M422992" i="1"/>
  <c r="M422993" i="1"/>
  <c r="M422994" i="1"/>
  <c r="M422995" i="1"/>
  <c r="M422996" i="1"/>
  <c r="M422997" i="1"/>
  <c r="M422998" i="1"/>
  <c r="M422999" i="1"/>
  <c r="M423000" i="1"/>
  <c r="M423001" i="1"/>
  <c r="M423002" i="1"/>
  <c r="M423003" i="1"/>
  <c r="M423004" i="1"/>
  <c r="M423005" i="1"/>
  <c r="M423006" i="1"/>
  <c r="M423007" i="1"/>
  <c r="M423008" i="1"/>
  <c r="M423009" i="1"/>
  <c r="M423010" i="1"/>
  <c r="M423011" i="1"/>
  <c r="M423012" i="1"/>
  <c r="M423013" i="1"/>
  <c r="M423014" i="1"/>
  <c r="M423015" i="1"/>
  <c r="M423016" i="1"/>
  <c r="M423017" i="1"/>
  <c r="M423018" i="1"/>
  <c r="M423019" i="1"/>
  <c r="M423020" i="1"/>
  <c r="M423021" i="1"/>
  <c r="M423022" i="1"/>
  <c r="M423023" i="1"/>
  <c r="M423024" i="1"/>
  <c r="M423025" i="1"/>
  <c r="M423026" i="1"/>
  <c r="M423027" i="1"/>
  <c r="M423028" i="1"/>
  <c r="M423029" i="1"/>
  <c r="M423030" i="1"/>
  <c r="M423031" i="1"/>
  <c r="M423032" i="1"/>
  <c r="M423033" i="1"/>
  <c r="M423034" i="1"/>
  <c r="M423035" i="1"/>
  <c r="M423036" i="1"/>
  <c r="M423037" i="1"/>
  <c r="M423038" i="1"/>
  <c r="M423039" i="1"/>
  <c r="M423040" i="1"/>
  <c r="M423041" i="1"/>
  <c r="M423042" i="1"/>
  <c r="M423043" i="1"/>
  <c r="M423044" i="1"/>
  <c r="M423045" i="1"/>
  <c r="M423046" i="1"/>
  <c r="M423047" i="1"/>
  <c r="M423048" i="1"/>
  <c r="M423049" i="1"/>
  <c r="M423050" i="1"/>
  <c r="M423051" i="1"/>
  <c r="M423052" i="1"/>
  <c r="M423053" i="1"/>
  <c r="M423054" i="1"/>
  <c r="M423055" i="1"/>
  <c r="M423056" i="1"/>
  <c r="M423057" i="1"/>
  <c r="M423058" i="1"/>
  <c r="M423059" i="1"/>
  <c r="M423060" i="1"/>
  <c r="M423061" i="1"/>
  <c r="M423062" i="1"/>
  <c r="M423063" i="1"/>
  <c r="M423064" i="1"/>
  <c r="M423065" i="1"/>
  <c r="M423066" i="1"/>
  <c r="M423067" i="1"/>
  <c r="M423068" i="1"/>
  <c r="M423069" i="1"/>
  <c r="M423070" i="1"/>
  <c r="M423071" i="1"/>
  <c r="M423072" i="1"/>
  <c r="M423073" i="1"/>
  <c r="M423074" i="1"/>
  <c r="M423075" i="1"/>
  <c r="M423076" i="1"/>
  <c r="M423077" i="1"/>
  <c r="M423078" i="1"/>
  <c r="M423079" i="1"/>
  <c r="M423080" i="1"/>
  <c r="M423081" i="1"/>
  <c r="M423082" i="1"/>
  <c r="M423083" i="1"/>
  <c r="M423084" i="1"/>
  <c r="M423085" i="1"/>
  <c r="M423086" i="1"/>
  <c r="M423087" i="1"/>
  <c r="M423088" i="1"/>
  <c r="M423089" i="1"/>
  <c r="M423090" i="1"/>
  <c r="M423091" i="1"/>
  <c r="M423092" i="1"/>
  <c r="M423093" i="1"/>
  <c r="M423094" i="1"/>
  <c r="M423095" i="1"/>
  <c r="M423096" i="1"/>
  <c r="M423097" i="1"/>
  <c r="M423098" i="1"/>
  <c r="M423099" i="1"/>
  <c r="M423100" i="1"/>
  <c r="M423101" i="1"/>
  <c r="M423102" i="1"/>
  <c r="M423103" i="1"/>
  <c r="M423104" i="1"/>
  <c r="M423105" i="1"/>
  <c r="M423106" i="1"/>
  <c r="M423107" i="1"/>
  <c r="M423108" i="1"/>
  <c r="M423109" i="1"/>
  <c r="M423110" i="1"/>
  <c r="M423111" i="1"/>
  <c r="M423112" i="1"/>
  <c r="M423113" i="1"/>
  <c r="M423114" i="1"/>
  <c r="M423115" i="1"/>
  <c r="M423116" i="1"/>
  <c r="M423117" i="1"/>
  <c r="M423118" i="1"/>
  <c r="M423119" i="1"/>
  <c r="M423120" i="1"/>
  <c r="M423121" i="1"/>
  <c r="M423122" i="1"/>
  <c r="M423123" i="1"/>
  <c r="M423124" i="1"/>
  <c r="M423125" i="1"/>
  <c r="M423126" i="1"/>
  <c r="M423127" i="1"/>
  <c r="M423128" i="1"/>
  <c r="M423129" i="1"/>
  <c r="M423130" i="1"/>
  <c r="M423131" i="1"/>
  <c r="M423132" i="1"/>
  <c r="M423133" i="1"/>
  <c r="M423134" i="1"/>
  <c r="M423135" i="1"/>
  <c r="M423136" i="1"/>
  <c r="M423137" i="1"/>
  <c r="M423138" i="1"/>
  <c r="M423139" i="1"/>
  <c r="M423140" i="1"/>
  <c r="M423141" i="1"/>
  <c r="M423142" i="1"/>
  <c r="M423143" i="1"/>
  <c r="M423144" i="1"/>
  <c r="M423145" i="1"/>
  <c r="M423146" i="1"/>
  <c r="M423147" i="1"/>
  <c r="M423148" i="1"/>
  <c r="M423149" i="1"/>
  <c r="M423150" i="1"/>
  <c r="M423151" i="1"/>
  <c r="M423152" i="1"/>
  <c r="M423153" i="1"/>
  <c r="M423154" i="1"/>
  <c r="M423155" i="1"/>
  <c r="M423156" i="1"/>
  <c r="M423157" i="1"/>
  <c r="M423158" i="1"/>
  <c r="M423159" i="1"/>
  <c r="M423160" i="1"/>
  <c r="M423161" i="1"/>
  <c r="M423162" i="1"/>
  <c r="M423163" i="1"/>
  <c r="M423164" i="1"/>
  <c r="M423165" i="1"/>
  <c r="M423166" i="1"/>
  <c r="M423167" i="1"/>
  <c r="M423168" i="1"/>
  <c r="M423169" i="1"/>
  <c r="M423170" i="1"/>
  <c r="M423171" i="1"/>
  <c r="M423172" i="1"/>
  <c r="M423173" i="1"/>
  <c r="M423174" i="1"/>
  <c r="M423175" i="1"/>
  <c r="M423176" i="1"/>
  <c r="M423177" i="1"/>
  <c r="M423178" i="1"/>
  <c r="M423179" i="1"/>
  <c r="M423180" i="1"/>
  <c r="M423181" i="1"/>
  <c r="M423182" i="1"/>
  <c r="M423183" i="1"/>
  <c r="M423184" i="1"/>
  <c r="M423185" i="1"/>
  <c r="M423186" i="1"/>
  <c r="M423187" i="1"/>
  <c r="M423188" i="1"/>
  <c r="M423189" i="1"/>
  <c r="M423190" i="1"/>
  <c r="M423191" i="1"/>
  <c r="M423192" i="1"/>
  <c r="M423193" i="1"/>
  <c r="M423194" i="1"/>
  <c r="M423195" i="1"/>
  <c r="M423196" i="1"/>
  <c r="M423197" i="1"/>
  <c r="M423198" i="1"/>
  <c r="M423199" i="1"/>
  <c r="M423200" i="1"/>
  <c r="M423201" i="1"/>
  <c r="M423202" i="1"/>
  <c r="M423203" i="1"/>
  <c r="M423204" i="1"/>
  <c r="M423205" i="1"/>
  <c r="M423206" i="1"/>
  <c r="M423207" i="1"/>
  <c r="M423208" i="1"/>
  <c r="M423209" i="1"/>
  <c r="M423210" i="1"/>
  <c r="M423211" i="1"/>
  <c r="M423212" i="1"/>
  <c r="M423213" i="1"/>
  <c r="M423214" i="1"/>
  <c r="M423215" i="1"/>
  <c r="M423216" i="1"/>
  <c r="M423217" i="1"/>
  <c r="M423218" i="1"/>
  <c r="M423219" i="1"/>
  <c r="M423220" i="1"/>
  <c r="M423221" i="1"/>
  <c r="M423222" i="1"/>
  <c r="M423223" i="1"/>
  <c r="M423224" i="1"/>
  <c r="M423225" i="1"/>
  <c r="M423226" i="1"/>
  <c r="M423227" i="1"/>
  <c r="M423228" i="1"/>
  <c r="M423229" i="1"/>
  <c r="M423230" i="1"/>
  <c r="M423231" i="1"/>
  <c r="M423232" i="1"/>
  <c r="M423233" i="1"/>
  <c r="M423234" i="1"/>
  <c r="M423235" i="1"/>
  <c r="M423236" i="1"/>
  <c r="M423237" i="1"/>
  <c r="M423238" i="1"/>
  <c r="M423239" i="1"/>
  <c r="M423240" i="1"/>
  <c r="M423241" i="1"/>
  <c r="M423242" i="1"/>
  <c r="M423243" i="1"/>
  <c r="M423244" i="1"/>
  <c r="M423245" i="1"/>
  <c r="M423246" i="1"/>
  <c r="M423247" i="1"/>
  <c r="M423248" i="1"/>
  <c r="M423249" i="1"/>
  <c r="M423250" i="1"/>
  <c r="M423251" i="1"/>
  <c r="M423252" i="1"/>
  <c r="M423253" i="1"/>
  <c r="M423254" i="1"/>
  <c r="M423255" i="1"/>
  <c r="M423256" i="1"/>
  <c r="M423257" i="1"/>
  <c r="M423258" i="1"/>
  <c r="M423259" i="1"/>
  <c r="M423260" i="1"/>
  <c r="M423261" i="1"/>
  <c r="M423262" i="1"/>
  <c r="M423263" i="1"/>
  <c r="M423264" i="1"/>
  <c r="M423265" i="1"/>
  <c r="M423266" i="1"/>
  <c r="M423267" i="1"/>
  <c r="M423268" i="1"/>
  <c r="M423269" i="1"/>
  <c r="M423270" i="1"/>
  <c r="M423271" i="1"/>
  <c r="M423272" i="1"/>
  <c r="M423273" i="1"/>
  <c r="M423274" i="1"/>
  <c r="M423275" i="1"/>
  <c r="M423276" i="1"/>
  <c r="M423277" i="1"/>
  <c r="M423278" i="1"/>
  <c r="M423279" i="1"/>
  <c r="M423280" i="1"/>
  <c r="M423281" i="1"/>
  <c r="M423282" i="1"/>
  <c r="M423283" i="1"/>
  <c r="M423284" i="1"/>
  <c r="M423285" i="1"/>
  <c r="M423286" i="1"/>
  <c r="M423287" i="1"/>
  <c r="M423288" i="1"/>
  <c r="M423289" i="1"/>
  <c r="M423290" i="1"/>
  <c r="M423291" i="1"/>
  <c r="M423292" i="1"/>
  <c r="M423293" i="1"/>
  <c r="M423294" i="1"/>
  <c r="M423295" i="1"/>
  <c r="M423296" i="1"/>
  <c r="M423297" i="1"/>
  <c r="M423298" i="1"/>
  <c r="M423299" i="1"/>
  <c r="M423300" i="1"/>
  <c r="M423301" i="1"/>
  <c r="M423302" i="1"/>
  <c r="M423303" i="1"/>
  <c r="M423304" i="1"/>
  <c r="M423305" i="1"/>
  <c r="M423306" i="1"/>
  <c r="M423307" i="1"/>
  <c r="M423308" i="1"/>
  <c r="M423309" i="1"/>
  <c r="M423310" i="1"/>
  <c r="M423311" i="1"/>
  <c r="M423312" i="1"/>
  <c r="M423313" i="1"/>
  <c r="M423314" i="1"/>
  <c r="M423315" i="1"/>
  <c r="M423316" i="1"/>
  <c r="M423317" i="1"/>
  <c r="M423318" i="1"/>
  <c r="M423319" i="1"/>
  <c r="M423320" i="1"/>
  <c r="M423321" i="1"/>
  <c r="M423322" i="1"/>
  <c r="M423323" i="1"/>
  <c r="M423324" i="1"/>
  <c r="M423325" i="1"/>
  <c r="M423326" i="1"/>
  <c r="M423327" i="1"/>
  <c r="M423328" i="1"/>
  <c r="M423329" i="1"/>
  <c r="M423330" i="1"/>
  <c r="M423331" i="1"/>
  <c r="M423332" i="1"/>
  <c r="M423333" i="1"/>
  <c r="M423334" i="1"/>
  <c r="M423335" i="1"/>
  <c r="M423336" i="1"/>
  <c r="M423337" i="1"/>
  <c r="M423338" i="1"/>
  <c r="M423339" i="1"/>
  <c r="M423340" i="1"/>
  <c r="M423341" i="1"/>
  <c r="M423342" i="1"/>
  <c r="M423343" i="1"/>
  <c r="M423344" i="1"/>
  <c r="M423345" i="1"/>
  <c r="M423346" i="1"/>
  <c r="M423347" i="1"/>
  <c r="M423348" i="1"/>
  <c r="M423349" i="1"/>
  <c r="M423350" i="1"/>
  <c r="M423351" i="1"/>
  <c r="M423352" i="1"/>
  <c r="M423353" i="1"/>
  <c r="M423354" i="1"/>
  <c r="M423355" i="1"/>
  <c r="M423356" i="1"/>
  <c r="M423357" i="1"/>
  <c r="M423358" i="1"/>
  <c r="M423359" i="1"/>
  <c r="M423360" i="1"/>
  <c r="M423361" i="1"/>
  <c r="M423362" i="1"/>
  <c r="M423363" i="1"/>
  <c r="M423364" i="1"/>
  <c r="M423365" i="1"/>
  <c r="M423366" i="1"/>
  <c r="M423367" i="1"/>
  <c r="M423368" i="1"/>
  <c r="M423369" i="1"/>
  <c r="M423370" i="1"/>
  <c r="M423371" i="1"/>
  <c r="M423372" i="1"/>
  <c r="M423373" i="1"/>
  <c r="M423374" i="1"/>
  <c r="M423375" i="1"/>
  <c r="M423376" i="1"/>
  <c r="M423377" i="1"/>
  <c r="M423378" i="1"/>
  <c r="M423379" i="1"/>
  <c r="M423380" i="1"/>
  <c r="M423381" i="1"/>
  <c r="M423382" i="1"/>
  <c r="M423383" i="1"/>
  <c r="M423384" i="1"/>
  <c r="M423385" i="1"/>
  <c r="M423386" i="1"/>
  <c r="M423387" i="1"/>
  <c r="M423388" i="1"/>
  <c r="M423389" i="1"/>
  <c r="M423390" i="1"/>
  <c r="M423391" i="1"/>
  <c r="M423392" i="1"/>
  <c r="M423393" i="1"/>
  <c r="M423394" i="1"/>
  <c r="M423395" i="1"/>
  <c r="M423396" i="1"/>
  <c r="M423397" i="1"/>
  <c r="M423398" i="1"/>
  <c r="M423399" i="1"/>
  <c r="M423400" i="1"/>
  <c r="M423401" i="1"/>
  <c r="M423402" i="1"/>
  <c r="M423403" i="1"/>
  <c r="M423404" i="1"/>
  <c r="M423405" i="1"/>
  <c r="M423406" i="1"/>
  <c r="M423407" i="1"/>
  <c r="M423408" i="1"/>
  <c r="M423409" i="1"/>
  <c r="M423410" i="1"/>
  <c r="M423411" i="1"/>
  <c r="M423412" i="1"/>
  <c r="M423413" i="1"/>
  <c r="M423414" i="1"/>
  <c r="M423415" i="1"/>
  <c r="M423416" i="1"/>
  <c r="M423417" i="1"/>
  <c r="M423418" i="1"/>
  <c r="M423419" i="1"/>
  <c r="M423420" i="1"/>
  <c r="M423421" i="1"/>
  <c r="M423422" i="1"/>
  <c r="M423423" i="1"/>
  <c r="M423424" i="1"/>
  <c r="M423425" i="1"/>
  <c r="M423426" i="1"/>
  <c r="M423427" i="1"/>
  <c r="M423428" i="1"/>
  <c r="M423429" i="1"/>
  <c r="M423430" i="1"/>
  <c r="M423431" i="1"/>
  <c r="M423432" i="1"/>
  <c r="M423433" i="1"/>
  <c r="M423434" i="1"/>
  <c r="M423435" i="1"/>
  <c r="M423436" i="1"/>
  <c r="M423437" i="1"/>
  <c r="M423438" i="1"/>
  <c r="M423439" i="1"/>
  <c r="M423440" i="1"/>
  <c r="M423441" i="1"/>
  <c r="M423442" i="1"/>
  <c r="M423443" i="1"/>
  <c r="M423444" i="1"/>
  <c r="M423445" i="1"/>
  <c r="M423446" i="1"/>
  <c r="M423447" i="1"/>
  <c r="M423448" i="1"/>
  <c r="M423449" i="1"/>
  <c r="M423450" i="1"/>
  <c r="M423451" i="1"/>
  <c r="M423452" i="1"/>
  <c r="M423453" i="1"/>
  <c r="M423454" i="1"/>
  <c r="M423455" i="1"/>
  <c r="M423456" i="1"/>
  <c r="M423457" i="1"/>
  <c r="M423458" i="1"/>
  <c r="M423459" i="1"/>
  <c r="M423460" i="1"/>
  <c r="M423461" i="1"/>
  <c r="M423462" i="1"/>
  <c r="M423463" i="1"/>
  <c r="M423464" i="1"/>
  <c r="M423465" i="1"/>
  <c r="M423466" i="1"/>
  <c r="M423467" i="1"/>
  <c r="M423468" i="1"/>
  <c r="M423469" i="1"/>
  <c r="M423470" i="1"/>
  <c r="M423471" i="1"/>
  <c r="M423472" i="1"/>
  <c r="M423473" i="1"/>
  <c r="M423474" i="1"/>
  <c r="M423475" i="1"/>
  <c r="M423476" i="1"/>
  <c r="M423477" i="1"/>
  <c r="M423478" i="1"/>
  <c r="M423479" i="1"/>
  <c r="M423480" i="1"/>
  <c r="M423481" i="1"/>
  <c r="M423482" i="1"/>
  <c r="M423483" i="1"/>
  <c r="M423484" i="1"/>
  <c r="M423485" i="1"/>
  <c r="M423486" i="1"/>
  <c r="M423487" i="1"/>
  <c r="M423488" i="1"/>
  <c r="M423489" i="1"/>
  <c r="M423490" i="1"/>
  <c r="M423491" i="1"/>
  <c r="M423492" i="1"/>
  <c r="M423493" i="1"/>
  <c r="M423494" i="1"/>
  <c r="M423495" i="1"/>
  <c r="M423496" i="1"/>
  <c r="M423497" i="1"/>
  <c r="M423498" i="1"/>
  <c r="M423499" i="1"/>
  <c r="M423500" i="1"/>
  <c r="M423501" i="1"/>
  <c r="M423502" i="1"/>
  <c r="M423503" i="1"/>
  <c r="M423504" i="1"/>
  <c r="M423505" i="1"/>
  <c r="M423506" i="1"/>
  <c r="M423507" i="1"/>
  <c r="M423508" i="1"/>
  <c r="M423509" i="1"/>
  <c r="M423510" i="1"/>
  <c r="M423511" i="1"/>
  <c r="M423512" i="1"/>
  <c r="M423513" i="1"/>
  <c r="M423514" i="1"/>
  <c r="M423515" i="1"/>
  <c r="M423516" i="1"/>
  <c r="M423517" i="1"/>
  <c r="M423518" i="1"/>
  <c r="M423519" i="1"/>
  <c r="M423520" i="1"/>
  <c r="M423521" i="1"/>
  <c r="M423522" i="1"/>
  <c r="M423523" i="1"/>
  <c r="M423524" i="1"/>
  <c r="M423525" i="1"/>
  <c r="M423526" i="1"/>
  <c r="M423527" i="1"/>
  <c r="M423528" i="1"/>
  <c r="M423529" i="1"/>
  <c r="M423530" i="1"/>
  <c r="M423531" i="1"/>
  <c r="M423532" i="1"/>
  <c r="M423533" i="1"/>
  <c r="M423534" i="1"/>
  <c r="M423535" i="1"/>
  <c r="M423536" i="1"/>
  <c r="M423537" i="1"/>
  <c r="M423538" i="1"/>
  <c r="M423539" i="1"/>
  <c r="M423540" i="1"/>
  <c r="M423541" i="1"/>
  <c r="M423542" i="1"/>
  <c r="M423543" i="1"/>
  <c r="M423544" i="1"/>
  <c r="M423545" i="1"/>
  <c r="M423546" i="1"/>
  <c r="M423547" i="1"/>
  <c r="M423548" i="1"/>
  <c r="M423549" i="1"/>
  <c r="M423550" i="1"/>
  <c r="M423551" i="1"/>
  <c r="M423552" i="1"/>
  <c r="M423553" i="1"/>
  <c r="M423554" i="1"/>
  <c r="M423555" i="1"/>
  <c r="M423556" i="1"/>
  <c r="M423557" i="1"/>
  <c r="M423558" i="1"/>
  <c r="M423559" i="1"/>
  <c r="M423560" i="1"/>
  <c r="M423561" i="1"/>
  <c r="M423562" i="1"/>
  <c r="M423563" i="1"/>
  <c r="M423564" i="1"/>
  <c r="M423565" i="1"/>
  <c r="M423566" i="1"/>
  <c r="M423567" i="1"/>
  <c r="M423568" i="1"/>
  <c r="M423569" i="1"/>
  <c r="M423570" i="1"/>
  <c r="M423571" i="1"/>
  <c r="M423572" i="1"/>
  <c r="M423573" i="1"/>
  <c r="M423574" i="1"/>
  <c r="M423575" i="1"/>
  <c r="M423576" i="1"/>
  <c r="M423577" i="1"/>
  <c r="M423578" i="1"/>
  <c r="M423579" i="1"/>
  <c r="M423580" i="1"/>
  <c r="M423581" i="1"/>
  <c r="M423582" i="1"/>
  <c r="M423583" i="1"/>
  <c r="M423584" i="1"/>
  <c r="M423585" i="1"/>
  <c r="M423586" i="1"/>
  <c r="M423587" i="1"/>
  <c r="M423588" i="1"/>
  <c r="M423589" i="1"/>
  <c r="M423590" i="1"/>
  <c r="M423591" i="1"/>
  <c r="M423592" i="1"/>
  <c r="M423593" i="1"/>
  <c r="M423594" i="1"/>
  <c r="M423595" i="1"/>
  <c r="M423596" i="1"/>
  <c r="M423597" i="1"/>
  <c r="M423598" i="1"/>
  <c r="M423599" i="1"/>
  <c r="M423600" i="1"/>
  <c r="M423601" i="1"/>
  <c r="M423602" i="1"/>
  <c r="M423603" i="1"/>
  <c r="M423604" i="1"/>
  <c r="M423605" i="1"/>
  <c r="M423606" i="1"/>
  <c r="M423607" i="1"/>
  <c r="M423608" i="1"/>
  <c r="M423609" i="1"/>
  <c r="M423610" i="1"/>
  <c r="M423611" i="1"/>
  <c r="M423612" i="1"/>
  <c r="M423613" i="1"/>
  <c r="M423614" i="1"/>
  <c r="M423615" i="1"/>
  <c r="M423616" i="1"/>
  <c r="M423617" i="1"/>
  <c r="M423618" i="1"/>
  <c r="M423619" i="1"/>
  <c r="M423620" i="1"/>
  <c r="M423621" i="1"/>
  <c r="M423622" i="1"/>
  <c r="M423623" i="1"/>
  <c r="M423624" i="1"/>
  <c r="M423625" i="1"/>
  <c r="M423626" i="1"/>
  <c r="M423627" i="1"/>
  <c r="M423628" i="1"/>
  <c r="M423629" i="1"/>
  <c r="M423630" i="1"/>
  <c r="M423631" i="1"/>
  <c r="M423632" i="1"/>
  <c r="M423633" i="1"/>
  <c r="M423634" i="1"/>
  <c r="M423635" i="1"/>
  <c r="M423636" i="1"/>
  <c r="M423637" i="1"/>
  <c r="M423638" i="1"/>
  <c r="M423639" i="1"/>
  <c r="M423640" i="1"/>
  <c r="M423641" i="1"/>
  <c r="M423642" i="1"/>
  <c r="M423643" i="1"/>
  <c r="M423644" i="1"/>
  <c r="M423645" i="1"/>
  <c r="M423646" i="1"/>
  <c r="M423647" i="1"/>
  <c r="M423648" i="1"/>
  <c r="M423649" i="1"/>
  <c r="M423650" i="1"/>
  <c r="M423651" i="1"/>
  <c r="M423652" i="1"/>
  <c r="M423653" i="1"/>
  <c r="M423654" i="1"/>
  <c r="M423655" i="1"/>
  <c r="M423656" i="1"/>
  <c r="M423657" i="1"/>
  <c r="M423658" i="1"/>
  <c r="M423659" i="1"/>
  <c r="M423660" i="1"/>
  <c r="M423661" i="1"/>
  <c r="M423662" i="1"/>
  <c r="M423663" i="1"/>
  <c r="M423664" i="1"/>
  <c r="M423665" i="1"/>
  <c r="M423666" i="1"/>
  <c r="M423667" i="1"/>
  <c r="M423668" i="1"/>
  <c r="M423669" i="1"/>
  <c r="M423670" i="1"/>
  <c r="M423671" i="1"/>
  <c r="M423672" i="1"/>
  <c r="M423673" i="1"/>
  <c r="M423674" i="1"/>
  <c r="M423675" i="1"/>
  <c r="M423676" i="1"/>
  <c r="M423677" i="1"/>
  <c r="M423678" i="1"/>
  <c r="M423679" i="1"/>
  <c r="M423680" i="1"/>
  <c r="M423681" i="1"/>
  <c r="M423682" i="1"/>
  <c r="M423683" i="1"/>
  <c r="M423684" i="1"/>
  <c r="M423685" i="1"/>
  <c r="M423686" i="1"/>
  <c r="M423687" i="1"/>
  <c r="M423688" i="1"/>
  <c r="M423689" i="1"/>
  <c r="M423690" i="1"/>
  <c r="M423691" i="1"/>
  <c r="M423692" i="1"/>
  <c r="M423693" i="1"/>
  <c r="M423694" i="1"/>
  <c r="M423695" i="1"/>
  <c r="M423696" i="1"/>
  <c r="M423697" i="1"/>
  <c r="M423698" i="1"/>
  <c r="M423699" i="1"/>
  <c r="M423700" i="1"/>
  <c r="M423701" i="1"/>
  <c r="M423702" i="1"/>
  <c r="M423703" i="1"/>
  <c r="M423704" i="1"/>
  <c r="M423705" i="1"/>
  <c r="M423706" i="1"/>
  <c r="M423707" i="1"/>
  <c r="M423708" i="1"/>
  <c r="M423709" i="1"/>
  <c r="M423710" i="1"/>
  <c r="M423711" i="1"/>
  <c r="M423712" i="1"/>
  <c r="M423713" i="1"/>
  <c r="M423714" i="1"/>
  <c r="M423715" i="1"/>
  <c r="M423716" i="1"/>
  <c r="M423717" i="1"/>
  <c r="M423718" i="1"/>
  <c r="M423719" i="1"/>
  <c r="M423720" i="1"/>
  <c r="M423721" i="1"/>
  <c r="M423722" i="1"/>
  <c r="M423723" i="1"/>
  <c r="M423724" i="1"/>
  <c r="M423725" i="1"/>
  <c r="M423726" i="1"/>
  <c r="M423727" i="1"/>
  <c r="M423728" i="1"/>
  <c r="M423729" i="1"/>
  <c r="M423730" i="1"/>
  <c r="M423731" i="1"/>
  <c r="M423732" i="1"/>
  <c r="M423733" i="1"/>
  <c r="M423734" i="1"/>
  <c r="M423735" i="1"/>
  <c r="M423736" i="1"/>
  <c r="M423737" i="1"/>
  <c r="M423738" i="1"/>
  <c r="M423739" i="1"/>
  <c r="M423740" i="1"/>
  <c r="M423741" i="1"/>
  <c r="M423742" i="1"/>
  <c r="M423743" i="1"/>
  <c r="M423744" i="1"/>
  <c r="M423745" i="1"/>
  <c r="M423746" i="1"/>
  <c r="M423747" i="1"/>
  <c r="M423748" i="1"/>
  <c r="M423749" i="1"/>
  <c r="M423750" i="1"/>
  <c r="M423751" i="1"/>
  <c r="M423752" i="1"/>
  <c r="M423753" i="1"/>
  <c r="M423754" i="1"/>
  <c r="M423755" i="1"/>
  <c r="M423756" i="1"/>
  <c r="M423757" i="1"/>
  <c r="M423758" i="1"/>
  <c r="M423759" i="1"/>
  <c r="M423760" i="1"/>
  <c r="M423761" i="1"/>
  <c r="M423762" i="1"/>
  <c r="M423763" i="1"/>
  <c r="M423764" i="1"/>
  <c r="M423765" i="1"/>
  <c r="M423766" i="1"/>
  <c r="M423767" i="1"/>
  <c r="M423768" i="1"/>
  <c r="M423769" i="1"/>
  <c r="M423770" i="1"/>
  <c r="M423771" i="1"/>
  <c r="M423772" i="1"/>
  <c r="M423773" i="1"/>
  <c r="M423774" i="1"/>
  <c r="M423775" i="1"/>
  <c r="M423776" i="1"/>
  <c r="M423777" i="1"/>
  <c r="M423778" i="1"/>
  <c r="M423779" i="1"/>
  <c r="M423780" i="1"/>
  <c r="M423781" i="1"/>
  <c r="M423782" i="1"/>
  <c r="M423783" i="1"/>
  <c r="M423784" i="1"/>
  <c r="M423785" i="1"/>
  <c r="M423786" i="1"/>
  <c r="M423787" i="1"/>
  <c r="M423788" i="1"/>
  <c r="M423789" i="1"/>
  <c r="M423790" i="1"/>
  <c r="M423791" i="1"/>
  <c r="M423792" i="1"/>
  <c r="M423793" i="1"/>
  <c r="M423794" i="1"/>
  <c r="M423795" i="1"/>
  <c r="M423796" i="1"/>
  <c r="M423797" i="1"/>
  <c r="M423798" i="1"/>
  <c r="M423799" i="1"/>
  <c r="M423800" i="1"/>
  <c r="M423801" i="1"/>
  <c r="M423802" i="1"/>
  <c r="M423803" i="1"/>
  <c r="M423804" i="1"/>
  <c r="M423805" i="1"/>
  <c r="M423806" i="1"/>
  <c r="M423807" i="1"/>
  <c r="M423808" i="1"/>
  <c r="M423809" i="1"/>
  <c r="M423810" i="1"/>
  <c r="M423811" i="1"/>
  <c r="M423812" i="1"/>
  <c r="M423813" i="1"/>
  <c r="M423814" i="1"/>
  <c r="M423815" i="1"/>
  <c r="M423816" i="1"/>
  <c r="M423817" i="1"/>
  <c r="M423818" i="1"/>
  <c r="M423819" i="1"/>
  <c r="M423820" i="1"/>
  <c r="M423821" i="1"/>
  <c r="M423822" i="1"/>
  <c r="M423823" i="1"/>
  <c r="M423824" i="1"/>
  <c r="M423825" i="1"/>
  <c r="M423826" i="1"/>
  <c r="M423827" i="1"/>
  <c r="M423828" i="1"/>
  <c r="M423829" i="1"/>
  <c r="M423830" i="1"/>
  <c r="M423831" i="1"/>
  <c r="M423832" i="1"/>
  <c r="M423833" i="1"/>
  <c r="M423834" i="1"/>
  <c r="M423835" i="1"/>
  <c r="M423836" i="1"/>
  <c r="M423837" i="1"/>
  <c r="M423838" i="1"/>
  <c r="M423839" i="1"/>
  <c r="M423840" i="1"/>
  <c r="M423841" i="1"/>
  <c r="M423842" i="1"/>
  <c r="M423843" i="1"/>
  <c r="M423844" i="1"/>
  <c r="M423845" i="1"/>
  <c r="M423846" i="1"/>
  <c r="M423847" i="1"/>
  <c r="M423848" i="1"/>
  <c r="M423849" i="1"/>
  <c r="M423850" i="1"/>
  <c r="M423851" i="1"/>
  <c r="M423852" i="1"/>
  <c r="M423853" i="1"/>
  <c r="M423854" i="1"/>
  <c r="M423855" i="1"/>
  <c r="M423856" i="1"/>
  <c r="M423857" i="1"/>
  <c r="M423858" i="1"/>
  <c r="M423859" i="1"/>
  <c r="M423860" i="1"/>
  <c r="M423861" i="1"/>
  <c r="M423862" i="1"/>
  <c r="M423863" i="1"/>
  <c r="M423864" i="1"/>
  <c r="M423865" i="1"/>
  <c r="M423866" i="1"/>
  <c r="M423867" i="1"/>
  <c r="M423868" i="1"/>
  <c r="M423869" i="1"/>
  <c r="M423870" i="1"/>
  <c r="M423871" i="1"/>
  <c r="M423872" i="1"/>
  <c r="M423873" i="1"/>
  <c r="M423874" i="1"/>
  <c r="M423875" i="1"/>
  <c r="M423876" i="1"/>
  <c r="M423877" i="1"/>
  <c r="M423878" i="1"/>
  <c r="M423879" i="1"/>
  <c r="M423880" i="1"/>
  <c r="M423881" i="1"/>
  <c r="M423882" i="1"/>
  <c r="M423883" i="1"/>
  <c r="M423884" i="1"/>
  <c r="M423885" i="1"/>
  <c r="M423886" i="1"/>
  <c r="M423887" i="1"/>
  <c r="M423888" i="1"/>
  <c r="M423889" i="1"/>
  <c r="M423890" i="1"/>
  <c r="M423891" i="1"/>
  <c r="M423892" i="1"/>
  <c r="M423893" i="1"/>
  <c r="M423894" i="1"/>
  <c r="M423895" i="1"/>
  <c r="M423896" i="1"/>
  <c r="M423897" i="1"/>
  <c r="M423898" i="1"/>
  <c r="M423899" i="1"/>
  <c r="M423900" i="1"/>
  <c r="M423901" i="1"/>
  <c r="M423902" i="1"/>
  <c r="M423903" i="1"/>
  <c r="M423904" i="1"/>
  <c r="M423905" i="1"/>
  <c r="M423906" i="1"/>
  <c r="M423907" i="1"/>
  <c r="M423908" i="1"/>
  <c r="M423909" i="1"/>
  <c r="M423910" i="1"/>
  <c r="M423911" i="1"/>
  <c r="M423912" i="1"/>
  <c r="M423913" i="1"/>
  <c r="M423914" i="1"/>
  <c r="M423915" i="1"/>
  <c r="M423916" i="1"/>
  <c r="M423917" i="1"/>
  <c r="M423918" i="1"/>
  <c r="M423919" i="1"/>
  <c r="M423920" i="1"/>
  <c r="M423921" i="1"/>
  <c r="M423922" i="1"/>
  <c r="M423923" i="1"/>
  <c r="M423924" i="1"/>
  <c r="M423925" i="1"/>
  <c r="M423926" i="1"/>
  <c r="M423927" i="1"/>
  <c r="M423928" i="1"/>
  <c r="M423929" i="1"/>
  <c r="M423930" i="1"/>
  <c r="M423931" i="1"/>
  <c r="M423932" i="1"/>
  <c r="M423933" i="1"/>
  <c r="M423934" i="1"/>
  <c r="M423935" i="1"/>
  <c r="M423936" i="1"/>
  <c r="M423937" i="1"/>
  <c r="M423938" i="1"/>
  <c r="M423939" i="1"/>
  <c r="M423940" i="1"/>
  <c r="M423941" i="1"/>
  <c r="M423942" i="1"/>
  <c r="M423943" i="1"/>
  <c r="M423944" i="1"/>
  <c r="M423945" i="1"/>
  <c r="M423946" i="1"/>
  <c r="M423947" i="1"/>
  <c r="M423948" i="1"/>
  <c r="M423949" i="1"/>
  <c r="M423950" i="1"/>
  <c r="M423951" i="1"/>
  <c r="M423952" i="1"/>
  <c r="M423953" i="1"/>
  <c r="M423954" i="1"/>
  <c r="M423955" i="1"/>
  <c r="M423956" i="1"/>
  <c r="M423957" i="1"/>
  <c r="M423958" i="1"/>
  <c r="M423959" i="1"/>
  <c r="M423960" i="1"/>
  <c r="M423961" i="1"/>
  <c r="M423962" i="1"/>
  <c r="M423963" i="1"/>
  <c r="M423964" i="1"/>
  <c r="M423965" i="1"/>
  <c r="M423966" i="1"/>
  <c r="M423967" i="1"/>
  <c r="M423968" i="1"/>
  <c r="M423969" i="1"/>
  <c r="M423970" i="1"/>
  <c r="M423971" i="1"/>
  <c r="M423972" i="1"/>
  <c r="M423973" i="1"/>
  <c r="M423974" i="1"/>
  <c r="M423975" i="1"/>
  <c r="M423976" i="1"/>
  <c r="M423977" i="1"/>
  <c r="M423978" i="1"/>
  <c r="M423979" i="1"/>
  <c r="M423980" i="1"/>
  <c r="M423981" i="1"/>
  <c r="M423982" i="1"/>
  <c r="M423983" i="1"/>
  <c r="M423984" i="1"/>
  <c r="M423985" i="1"/>
  <c r="M423986" i="1"/>
  <c r="M423987" i="1"/>
  <c r="M423988" i="1"/>
  <c r="M423989" i="1"/>
  <c r="M423990" i="1"/>
  <c r="M423991" i="1"/>
  <c r="M423992" i="1"/>
  <c r="M423993" i="1"/>
  <c r="M423994" i="1"/>
  <c r="M423995" i="1"/>
  <c r="M423996" i="1"/>
  <c r="M423997" i="1"/>
  <c r="M423998" i="1"/>
  <c r="M423999" i="1"/>
  <c r="M424000" i="1"/>
  <c r="M424001" i="1"/>
  <c r="M424002" i="1"/>
  <c r="M424003" i="1"/>
  <c r="M424004" i="1"/>
  <c r="M424005" i="1"/>
  <c r="M424006" i="1"/>
  <c r="M424007" i="1"/>
  <c r="M424008" i="1"/>
  <c r="M424009" i="1"/>
  <c r="M424010" i="1"/>
  <c r="M424011" i="1"/>
  <c r="M424012" i="1"/>
  <c r="M424013" i="1"/>
  <c r="M424014" i="1"/>
  <c r="M424015" i="1"/>
  <c r="M424016" i="1"/>
  <c r="M424017" i="1"/>
  <c r="M424018" i="1"/>
  <c r="M424019" i="1"/>
  <c r="M424020" i="1"/>
  <c r="M424021" i="1"/>
  <c r="M424022" i="1"/>
  <c r="M424023" i="1"/>
  <c r="M424024" i="1"/>
  <c r="M424025" i="1"/>
  <c r="M424026" i="1"/>
  <c r="M424027" i="1"/>
  <c r="M424028" i="1"/>
  <c r="M424029" i="1"/>
  <c r="M424030" i="1"/>
  <c r="M424031" i="1"/>
  <c r="M424032" i="1"/>
  <c r="M424033" i="1"/>
  <c r="M424034" i="1"/>
  <c r="M424035" i="1"/>
  <c r="M424036" i="1"/>
  <c r="M424037" i="1"/>
  <c r="M424038" i="1"/>
  <c r="M424039" i="1"/>
  <c r="M424040" i="1"/>
  <c r="M424041" i="1"/>
  <c r="M424042" i="1"/>
  <c r="M424043" i="1"/>
  <c r="M424044" i="1"/>
  <c r="M424045" i="1"/>
  <c r="M424046" i="1"/>
  <c r="M424047" i="1"/>
  <c r="M424048" i="1"/>
  <c r="M424049" i="1"/>
  <c r="M424050" i="1"/>
  <c r="M424051" i="1"/>
  <c r="M424052" i="1"/>
  <c r="M424053" i="1"/>
  <c r="M424054" i="1"/>
  <c r="M424055" i="1"/>
  <c r="M424056" i="1"/>
  <c r="M424057" i="1"/>
  <c r="M424058" i="1"/>
  <c r="M424059" i="1"/>
  <c r="M424060" i="1"/>
  <c r="M424061" i="1"/>
  <c r="M424062" i="1"/>
  <c r="M424063" i="1"/>
  <c r="M424064" i="1"/>
  <c r="M424065" i="1"/>
  <c r="M424066" i="1"/>
  <c r="M424067" i="1"/>
  <c r="M424068" i="1"/>
  <c r="M424069" i="1"/>
  <c r="M424070" i="1"/>
  <c r="M424071" i="1"/>
  <c r="M424072" i="1"/>
  <c r="M424073" i="1"/>
  <c r="M424074" i="1"/>
  <c r="M424075" i="1"/>
  <c r="M424076" i="1"/>
  <c r="M424077" i="1"/>
  <c r="M424078" i="1"/>
  <c r="M424079" i="1"/>
  <c r="M424080" i="1"/>
  <c r="M424081" i="1"/>
  <c r="M424082" i="1"/>
  <c r="M424083" i="1"/>
  <c r="M424084" i="1"/>
  <c r="M424085" i="1"/>
  <c r="M424086" i="1"/>
  <c r="M424087" i="1"/>
  <c r="M424088" i="1"/>
  <c r="M424089" i="1"/>
  <c r="M424090" i="1"/>
  <c r="M424091" i="1"/>
  <c r="M424092" i="1"/>
  <c r="M424093" i="1"/>
  <c r="M424094" i="1"/>
  <c r="M424095" i="1"/>
  <c r="M424096" i="1"/>
  <c r="M424097" i="1"/>
  <c r="M424098" i="1"/>
  <c r="M424099" i="1"/>
  <c r="M424100" i="1"/>
  <c r="M424101" i="1"/>
  <c r="M424102" i="1"/>
  <c r="M424103" i="1"/>
  <c r="M424104" i="1"/>
  <c r="M424105" i="1"/>
  <c r="M424106" i="1"/>
  <c r="M424107" i="1"/>
  <c r="M424108" i="1"/>
  <c r="M424109" i="1"/>
  <c r="M424110" i="1"/>
  <c r="M424111" i="1"/>
  <c r="M424112" i="1"/>
  <c r="M424113" i="1"/>
  <c r="M424114" i="1"/>
  <c r="M424115" i="1"/>
  <c r="M424116" i="1"/>
  <c r="M424117" i="1"/>
  <c r="M424118" i="1"/>
  <c r="M424119" i="1"/>
  <c r="M424120" i="1"/>
  <c r="M424121" i="1"/>
  <c r="M424122" i="1"/>
  <c r="M424123" i="1"/>
  <c r="M424124" i="1"/>
  <c r="M424125" i="1"/>
  <c r="M424126" i="1"/>
  <c r="M424127" i="1"/>
  <c r="M424128" i="1"/>
  <c r="M424129" i="1"/>
  <c r="M424130" i="1"/>
  <c r="M424131" i="1"/>
  <c r="M424132" i="1"/>
  <c r="M424133" i="1"/>
  <c r="M424134" i="1"/>
  <c r="M424135" i="1"/>
  <c r="M424136" i="1"/>
  <c r="M424137" i="1"/>
  <c r="M424138" i="1"/>
  <c r="M424139" i="1"/>
  <c r="M424140" i="1"/>
  <c r="M424141" i="1"/>
  <c r="M424142" i="1"/>
  <c r="M424143" i="1"/>
  <c r="M424144" i="1"/>
  <c r="M424145" i="1"/>
  <c r="M424146" i="1"/>
  <c r="M424147" i="1"/>
  <c r="M424148" i="1"/>
  <c r="M424149" i="1"/>
  <c r="M424150" i="1"/>
  <c r="M424151" i="1"/>
  <c r="M424152" i="1"/>
  <c r="M424153" i="1"/>
  <c r="M424154" i="1"/>
  <c r="M424155" i="1"/>
  <c r="M424156" i="1"/>
  <c r="M424157" i="1"/>
  <c r="M424158" i="1"/>
  <c r="M424159" i="1"/>
  <c r="M424160" i="1"/>
  <c r="M424161" i="1"/>
  <c r="M424162" i="1"/>
  <c r="M424163" i="1"/>
  <c r="M424164" i="1"/>
  <c r="M424165" i="1"/>
  <c r="M424166" i="1"/>
  <c r="M424167" i="1"/>
  <c r="M424168" i="1"/>
  <c r="M424169" i="1"/>
  <c r="M424170" i="1"/>
  <c r="M424171" i="1"/>
  <c r="M424172" i="1"/>
  <c r="M424173" i="1"/>
  <c r="M424174" i="1"/>
  <c r="M424175" i="1"/>
  <c r="M424176" i="1"/>
  <c r="M424177" i="1"/>
  <c r="M424178" i="1"/>
  <c r="M424179" i="1"/>
  <c r="M424180" i="1"/>
  <c r="M424181" i="1"/>
  <c r="M424182" i="1"/>
  <c r="M424183" i="1"/>
  <c r="M424184" i="1"/>
  <c r="M424185" i="1"/>
  <c r="M424186" i="1"/>
  <c r="M424187" i="1"/>
  <c r="M424188" i="1"/>
  <c r="M424189" i="1"/>
  <c r="M424190" i="1"/>
  <c r="M424191" i="1"/>
  <c r="M424192" i="1"/>
  <c r="M424193" i="1"/>
  <c r="M424194" i="1"/>
  <c r="M424195" i="1"/>
  <c r="M424196" i="1"/>
  <c r="M424197" i="1"/>
  <c r="M424198" i="1"/>
  <c r="M424199" i="1"/>
  <c r="M424200" i="1"/>
  <c r="M424201" i="1"/>
  <c r="M424202" i="1"/>
  <c r="M424203" i="1"/>
  <c r="M424204" i="1"/>
  <c r="M424205" i="1"/>
  <c r="M424206" i="1"/>
  <c r="M424207" i="1"/>
  <c r="M424208" i="1"/>
  <c r="M424209" i="1"/>
  <c r="M424210" i="1"/>
  <c r="M424211" i="1"/>
  <c r="M424212" i="1"/>
  <c r="M424213" i="1"/>
  <c r="M424214" i="1"/>
  <c r="M424215" i="1"/>
  <c r="M424216" i="1"/>
  <c r="M424217" i="1"/>
  <c r="M424218" i="1"/>
  <c r="M424219" i="1"/>
  <c r="M424220" i="1"/>
  <c r="M424221" i="1"/>
  <c r="M424222" i="1"/>
  <c r="M424223" i="1"/>
  <c r="M424224" i="1"/>
  <c r="M424225" i="1"/>
  <c r="M424226" i="1"/>
  <c r="M424227" i="1"/>
  <c r="M424228" i="1"/>
  <c r="M424229" i="1"/>
  <c r="M424230" i="1"/>
  <c r="M424231" i="1"/>
  <c r="M424232" i="1"/>
  <c r="M424233" i="1"/>
  <c r="M424234" i="1"/>
  <c r="M424235" i="1"/>
  <c r="M424236" i="1"/>
  <c r="M424237" i="1"/>
  <c r="M424238" i="1"/>
  <c r="M424239" i="1"/>
  <c r="M424240" i="1"/>
  <c r="M424241" i="1"/>
  <c r="M424242" i="1"/>
  <c r="M424243" i="1"/>
  <c r="M424244" i="1"/>
  <c r="M424245" i="1"/>
  <c r="M424246" i="1"/>
  <c r="M424247" i="1"/>
  <c r="M424248" i="1"/>
  <c r="M424249" i="1"/>
  <c r="M424250" i="1"/>
  <c r="M424251" i="1"/>
  <c r="M424252" i="1"/>
  <c r="M424253" i="1"/>
  <c r="M424254" i="1"/>
  <c r="M424255" i="1"/>
  <c r="M424256" i="1"/>
  <c r="M424257" i="1"/>
  <c r="M424258" i="1"/>
  <c r="M424259" i="1"/>
  <c r="M424260" i="1"/>
  <c r="M424261" i="1"/>
  <c r="M424262" i="1"/>
  <c r="M424263" i="1"/>
  <c r="M424264" i="1"/>
  <c r="M424265" i="1"/>
  <c r="M424266" i="1"/>
  <c r="M424267" i="1"/>
  <c r="M424268" i="1"/>
  <c r="M424269" i="1"/>
  <c r="M424270" i="1"/>
  <c r="M424271" i="1"/>
  <c r="M424272" i="1"/>
  <c r="M424273" i="1"/>
  <c r="M424274" i="1"/>
  <c r="M424275" i="1"/>
  <c r="M424276" i="1"/>
  <c r="M424277" i="1"/>
  <c r="M424278" i="1"/>
  <c r="M424279" i="1"/>
  <c r="M424280" i="1"/>
  <c r="M424281" i="1"/>
  <c r="M424282" i="1"/>
  <c r="M424283" i="1"/>
  <c r="M424284" i="1"/>
  <c r="M424285" i="1"/>
  <c r="M424286" i="1"/>
  <c r="M424287" i="1"/>
  <c r="M424288" i="1"/>
  <c r="M424289" i="1"/>
  <c r="M424290" i="1"/>
  <c r="M424291" i="1"/>
  <c r="M424292" i="1"/>
  <c r="M424293" i="1"/>
  <c r="M424294" i="1"/>
  <c r="M424295" i="1"/>
  <c r="M424296" i="1"/>
  <c r="M424297" i="1"/>
  <c r="M424298" i="1"/>
  <c r="M424299" i="1"/>
  <c r="M424300" i="1"/>
  <c r="M424301" i="1"/>
  <c r="M424302" i="1"/>
  <c r="M424303" i="1"/>
  <c r="M424304" i="1"/>
  <c r="M424305" i="1"/>
  <c r="M424306" i="1"/>
  <c r="M424307" i="1"/>
  <c r="M424308" i="1"/>
  <c r="M424309" i="1"/>
  <c r="M424310" i="1"/>
  <c r="M424311" i="1"/>
  <c r="M424312" i="1"/>
  <c r="M424313" i="1"/>
  <c r="M424314" i="1"/>
  <c r="M424315" i="1"/>
  <c r="M424316" i="1"/>
  <c r="M424317" i="1"/>
  <c r="M424318" i="1"/>
  <c r="M424319" i="1"/>
  <c r="M424320" i="1"/>
  <c r="M424321" i="1"/>
  <c r="M424322" i="1"/>
  <c r="M424323" i="1"/>
  <c r="M424324" i="1"/>
  <c r="M424325" i="1"/>
  <c r="M424326" i="1"/>
  <c r="M424327" i="1"/>
  <c r="M424328" i="1"/>
  <c r="M424329" i="1"/>
  <c r="M424330" i="1"/>
  <c r="M424331" i="1"/>
  <c r="M424332" i="1"/>
  <c r="M424333" i="1"/>
  <c r="M424334" i="1"/>
  <c r="M424335" i="1"/>
  <c r="M424336" i="1"/>
  <c r="M424337" i="1"/>
  <c r="M424338" i="1"/>
  <c r="M424339" i="1"/>
  <c r="M424340" i="1"/>
  <c r="M424341" i="1"/>
  <c r="M424342" i="1"/>
  <c r="M424343" i="1"/>
  <c r="M424344" i="1"/>
  <c r="M424345" i="1"/>
  <c r="M424346" i="1"/>
  <c r="M424347" i="1"/>
  <c r="M424348" i="1"/>
  <c r="M424349" i="1"/>
  <c r="M424350" i="1"/>
  <c r="M424351" i="1"/>
  <c r="M424352" i="1"/>
  <c r="M424353" i="1"/>
  <c r="M424354" i="1"/>
  <c r="M424355" i="1"/>
  <c r="M424356" i="1"/>
  <c r="M424357" i="1"/>
  <c r="M424358" i="1"/>
  <c r="M424359" i="1"/>
  <c r="M424360" i="1"/>
  <c r="M424361" i="1"/>
  <c r="M424362" i="1"/>
  <c r="M424363" i="1"/>
  <c r="M424364" i="1"/>
  <c r="M424365" i="1"/>
  <c r="M424366" i="1"/>
  <c r="M424367" i="1"/>
  <c r="M424368" i="1"/>
  <c r="M424369" i="1"/>
  <c r="M424370" i="1"/>
  <c r="M424371" i="1"/>
  <c r="M424372" i="1"/>
  <c r="M424373" i="1"/>
  <c r="M424374" i="1"/>
  <c r="M424375" i="1"/>
  <c r="M424376" i="1"/>
  <c r="M424377" i="1"/>
  <c r="M424378" i="1"/>
  <c r="M424379" i="1"/>
  <c r="M424380" i="1"/>
  <c r="M424381" i="1"/>
  <c r="M424382" i="1"/>
  <c r="M424383" i="1"/>
  <c r="M424384" i="1"/>
  <c r="M424385" i="1"/>
  <c r="M424386" i="1"/>
  <c r="M424387" i="1"/>
  <c r="M424388" i="1"/>
  <c r="M424389" i="1"/>
  <c r="M424390" i="1"/>
  <c r="M424391" i="1"/>
  <c r="M424392" i="1"/>
  <c r="M424393" i="1"/>
  <c r="M424394" i="1"/>
  <c r="M424395" i="1"/>
  <c r="M424396" i="1"/>
  <c r="M424397" i="1"/>
  <c r="M424398" i="1"/>
  <c r="M424399" i="1"/>
  <c r="M424400" i="1"/>
  <c r="M424401" i="1"/>
  <c r="M424402" i="1"/>
  <c r="M424403" i="1"/>
  <c r="M424404" i="1"/>
  <c r="M424405" i="1"/>
  <c r="M424406" i="1"/>
  <c r="M424407" i="1"/>
  <c r="M424408" i="1"/>
  <c r="M424409" i="1"/>
  <c r="M424410" i="1"/>
  <c r="M424411" i="1"/>
  <c r="M424412" i="1"/>
  <c r="M424413" i="1"/>
  <c r="M424414" i="1"/>
  <c r="M424415" i="1"/>
  <c r="M424416" i="1"/>
  <c r="M424417" i="1"/>
  <c r="M424418" i="1"/>
  <c r="M424419" i="1"/>
  <c r="M424420" i="1"/>
  <c r="M424421" i="1"/>
  <c r="M424422" i="1"/>
  <c r="M424423" i="1"/>
  <c r="M424424" i="1"/>
  <c r="M424425" i="1"/>
  <c r="M424426" i="1"/>
  <c r="M424427" i="1"/>
  <c r="M424428" i="1"/>
  <c r="M424429" i="1"/>
  <c r="M424430" i="1"/>
  <c r="M424431" i="1"/>
  <c r="M424432" i="1"/>
  <c r="M424433" i="1"/>
  <c r="M424434" i="1"/>
  <c r="M424435" i="1"/>
  <c r="M424436" i="1"/>
  <c r="M424437" i="1"/>
  <c r="M424438" i="1"/>
  <c r="M424439" i="1"/>
  <c r="M424440" i="1"/>
  <c r="M424441" i="1"/>
  <c r="M424442" i="1"/>
  <c r="M424443" i="1"/>
  <c r="M424444" i="1"/>
  <c r="M424445" i="1"/>
  <c r="M424446" i="1"/>
  <c r="M424447" i="1"/>
  <c r="M424448" i="1"/>
  <c r="M424449" i="1"/>
  <c r="M424450" i="1"/>
  <c r="M424451" i="1"/>
  <c r="M424452" i="1"/>
  <c r="M424453" i="1"/>
  <c r="M424454" i="1"/>
  <c r="M424455" i="1"/>
  <c r="M424456" i="1"/>
  <c r="M424457" i="1"/>
  <c r="M424458" i="1"/>
  <c r="M424459" i="1"/>
  <c r="M424460" i="1"/>
  <c r="M424461" i="1"/>
  <c r="M424462" i="1"/>
  <c r="M424463" i="1"/>
  <c r="M424464" i="1"/>
  <c r="M424465" i="1"/>
  <c r="M424466" i="1"/>
  <c r="M424467" i="1"/>
  <c r="M424468" i="1"/>
  <c r="M424469" i="1"/>
  <c r="M424470" i="1"/>
  <c r="M424471" i="1"/>
  <c r="M424472" i="1"/>
  <c r="M424473" i="1"/>
  <c r="M424474" i="1"/>
  <c r="M424475" i="1"/>
  <c r="M424476" i="1"/>
  <c r="M424477" i="1"/>
  <c r="M424478" i="1"/>
  <c r="M424479" i="1"/>
  <c r="M424480" i="1"/>
  <c r="M424481" i="1"/>
  <c r="M424482" i="1"/>
  <c r="M424483" i="1"/>
  <c r="M424484" i="1"/>
  <c r="M424485" i="1"/>
  <c r="M424486" i="1"/>
  <c r="M424487" i="1"/>
  <c r="M424488" i="1"/>
  <c r="M424489" i="1"/>
  <c r="M424490" i="1"/>
  <c r="M424491" i="1"/>
  <c r="M424492" i="1"/>
  <c r="M424493" i="1"/>
  <c r="M424494" i="1"/>
  <c r="M424495" i="1"/>
  <c r="M424496" i="1"/>
  <c r="M424497" i="1"/>
  <c r="M424498" i="1"/>
  <c r="M424499" i="1"/>
  <c r="M424500" i="1"/>
  <c r="M424501" i="1"/>
  <c r="M424502" i="1"/>
  <c r="M424503" i="1"/>
  <c r="M424504" i="1"/>
  <c r="M424505" i="1"/>
  <c r="M424506" i="1"/>
  <c r="M424507" i="1"/>
  <c r="M424508" i="1"/>
  <c r="M424509" i="1"/>
  <c r="M424510" i="1"/>
  <c r="M424511" i="1"/>
  <c r="M424512" i="1"/>
  <c r="M424513" i="1"/>
  <c r="M424514" i="1"/>
  <c r="M424515" i="1"/>
  <c r="M424516" i="1"/>
  <c r="M424517" i="1"/>
  <c r="M424518" i="1"/>
  <c r="M424519" i="1"/>
  <c r="M424520" i="1"/>
  <c r="M424521" i="1"/>
  <c r="M424522" i="1"/>
  <c r="M424523" i="1"/>
  <c r="M424524" i="1"/>
  <c r="M424525" i="1"/>
  <c r="M424526" i="1"/>
  <c r="M424527" i="1"/>
  <c r="M424528" i="1"/>
  <c r="M424529" i="1"/>
  <c r="M424530" i="1"/>
  <c r="M424531" i="1"/>
  <c r="M424532" i="1"/>
  <c r="M424533" i="1"/>
  <c r="M424534" i="1"/>
  <c r="M424535" i="1"/>
  <c r="M424536" i="1"/>
  <c r="M424537" i="1"/>
  <c r="M424538" i="1"/>
  <c r="M424539" i="1"/>
  <c r="M424540" i="1"/>
  <c r="M424541" i="1"/>
  <c r="M424542" i="1"/>
  <c r="M424543" i="1"/>
  <c r="M424544" i="1"/>
  <c r="M424545" i="1"/>
  <c r="M424546" i="1"/>
  <c r="M424547" i="1"/>
  <c r="M424548" i="1"/>
  <c r="M424549" i="1"/>
  <c r="M424550" i="1"/>
  <c r="M424551" i="1"/>
  <c r="M424552" i="1"/>
  <c r="M424553" i="1"/>
  <c r="M424554" i="1"/>
  <c r="M424555" i="1"/>
  <c r="M424556" i="1"/>
  <c r="M424557" i="1"/>
  <c r="M424558" i="1"/>
  <c r="M424559" i="1"/>
  <c r="M424560" i="1"/>
  <c r="M424561" i="1"/>
  <c r="M424562" i="1"/>
  <c r="M424563" i="1"/>
  <c r="M424564" i="1"/>
  <c r="M424565" i="1"/>
  <c r="M424566" i="1"/>
  <c r="M424567" i="1"/>
  <c r="M424568" i="1"/>
  <c r="M424569" i="1"/>
  <c r="M424570" i="1"/>
  <c r="M424571" i="1"/>
  <c r="M424572" i="1"/>
  <c r="M424573" i="1"/>
  <c r="M424574" i="1"/>
  <c r="M424575" i="1"/>
  <c r="M424576" i="1"/>
  <c r="M424577" i="1"/>
  <c r="M424578" i="1"/>
  <c r="M424579" i="1"/>
  <c r="M424580" i="1"/>
  <c r="M424581" i="1"/>
  <c r="M424582" i="1"/>
  <c r="M424583" i="1"/>
  <c r="M424584" i="1"/>
  <c r="M424585" i="1"/>
  <c r="M424586" i="1"/>
  <c r="M424587" i="1"/>
  <c r="M424588" i="1"/>
  <c r="M424589" i="1"/>
  <c r="M424590" i="1"/>
  <c r="M424591" i="1"/>
  <c r="M424592" i="1"/>
  <c r="M424593" i="1"/>
  <c r="M424594" i="1"/>
  <c r="M424595" i="1"/>
  <c r="M424596" i="1"/>
  <c r="M424597" i="1"/>
  <c r="M424598" i="1"/>
  <c r="M424599" i="1"/>
  <c r="M424600" i="1"/>
  <c r="M424601" i="1"/>
  <c r="M424602" i="1"/>
  <c r="M424603" i="1"/>
  <c r="M424604" i="1"/>
  <c r="M424605" i="1"/>
  <c r="M424606" i="1"/>
  <c r="M424607" i="1"/>
  <c r="M424608" i="1"/>
  <c r="M424609" i="1"/>
  <c r="M424610" i="1"/>
  <c r="M424611" i="1"/>
  <c r="M424612" i="1"/>
  <c r="M424613" i="1"/>
  <c r="M424614" i="1"/>
  <c r="M424615" i="1"/>
  <c r="M424616" i="1"/>
  <c r="M424617" i="1"/>
  <c r="M424618" i="1"/>
  <c r="M424619" i="1"/>
  <c r="M424620" i="1"/>
  <c r="M424621" i="1"/>
  <c r="M424622" i="1"/>
  <c r="M424623" i="1"/>
  <c r="M424624" i="1"/>
  <c r="M424625" i="1"/>
  <c r="M424626" i="1"/>
  <c r="M424627" i="1"/>
  <c r="M424628" i="1"/>
  <c r="M424629" i="1"/>
  <c r="M424630" i="1"/>
  <c r="M424631" i="1"/>
  <c r="M424632" i="1"/>
  <c r="M424633" i="1"/>
  <c r="M424634" i="1"/>
  <c r="M424635" i="1"/>
  <c r="M424636" i="1"/>
  <c r="M424637" i="1"/>
  <c r="M424638" i="1"/>
  <c r="M424639" i="1"/>
  <c r="M424640" i="1"/>
  <c r="M424641" i="1"/>
  <c r="M424642" i="1"/>
  <c r="M424643" i="1"/>
  <c r="M424644" i="1"/>
  <c r="M424645" i="1"/>
  <c r="M424646" i="1"/>
  <c r="M424647" i="1"/>
  <c r="M424648" i="1"/>
  <c r="M424649" i="1"/>
  <c r="M424650" i="1"/>
  <c r="M424651" i="1"/>
  <c r="M424652" i="1"/>
  <c r="M424653" i="1"/>
  <c r="M424654" i="1"/>
  <c r="M424655" i="1"/>
  <c r="M424656" i="1"/>
  <c r="M424657" i="1"/>
  <c r="M424658" i="1"/>
  <c r="M424659" i="1"/>
  <c r="M424660" i="1"/>
  <c r="M424661" i="1"/>
  <c r="M424662" i="1"/>
  <c r="M424663" i="1"/>
  <c r="M424664" i="1"/>
  <c r="M424665" i="1"/>
  <c r="M424666" i="1"/>
  <c r="M424667" i="1"/>
  <c r="M424668" i="1"/>
  <c r="M424669" i="1"/>
  <c r="M424670" i="1"/>
  <c r="M424671" i="1"/>
  <c r="M424672" i="1"/>
  <c r="M424673" i="1"/>
  <c r="M424674" i="1"/>
  <c r="M424675" i="1"/>
  <c r="M424676" i="1"/>
  <c r="M424677" i="1"/>
  <c r="M424678" i="1"/>
  <c r="M424679" i="1"/>
  <c r="M424680" i="1"/>
  <c r="M424681" i="1"/>
  <c r="M424682" i="1"/>
  <c r="M424683" i="1"/>
  <c r="M424684" i="1"/>
  <c r="M424685" i="1"/>
  <c r="M424686" i="1"/>
  <c r="M424687" i="1"/>
  <c r="M424688" i="1"/>
  <c r="M424689" i="1"/>
  <c r="M424690" i="1"/>
  <c r="M424691" i="1"/>
  <c r="M424692" i="1"/>
  <c r="M424693" i="1"/>
  <c r="M424694" i="1"/>
  <c r="M424695" i="1"/>
  <c r="M424696" i="1"/>
  <c r="M424697" i="1"/>
  <c r="M424698" i="1"/>
  <c r="M424699" i="1"/>
  <c r="M424700" i="1"/>
  <c r="M424701" i="1"/>
  <c r="M424702" i="1"/>
  <c r="M424703" i="1"/>
  <c r="M424704" i="1"/>
  <c r="M424705" i="1"/>
  <c r="M424706" i="1"/>
  <c r="M424707" i="1"/>
  <c r="M424708" i="1"/>
  <c r="M424709" i="1"/>
  <c r="M424710" i="1"/>
  <c r="M424711" i="1"/>
  <c r="M424712" i="1"/>
  <c r="M424713" i="1"/>
  <c r="M424714" i="1"/>
  <c r="M424715" i="1"/>
  <c r="M424716" i="1"/>
  <c r="M424717" i="1"/>
  <c r="M424718" i="1"/>
  <c r="M424719" i="1"/>
  <c r="M424720" i="1"/>
  <c r="M424721" i="1"/>
  <c r="M424722" i="1"/>
  <c r="M424723" i="1"/>
  <c r="M424724" i="1"/>
  <c r="M424725" i="1"/>
  <c r="M424726" i="1"/>
  <c r="M424727" i="1"/>
  <c r="M424728" i="1"/>
  <c r="M424729" i="1"/>
  <c r="M424730" i="1"/>
  <c r="M424731" i="1"/>
  <c r="M424732" i="1"/>
  <c r="M424733" i="1"/>
  <c r="M424734" i="1"/>
  <c r="M424735" i="1"/>
  <c r="M424736" i="1"/>
  <c r="M424737" i="1"/>
  <c r="M424738" i="1"/>
  <c r="M424739" i="1"/>
  <c r="M424740" i="1"/>
  <c r="M424741" i="1"/>
  <c r="M424742" i="1"/>
  <c r="M424743" i="1"/>
  <c r="M424744" i="1"/>
  <c r="M424745" i="1"/>
  <c r="M424746" i="1"/>
  <c r="M424747" i="1"/>
  <c r="M424748" i="1"/>
  <c r="M424749" i="1"/>
  <c r="M424750" i="1"/>
  <c r="M424751" i="1"/>
  <c r="M424752" i="1"/>
  <c r="M424753" i="1"/>
  <c r="M424754" i="1"/>
  <c r="M424755" i="1"/>
  <c r="M424756" i="1"/>
  <c r="M424757" i="1"/>
  <c r="M424758" i="1"/>
  <c r="M424759" i="1"/>
  <c r="M424760" i="1"/>
  <c r="M424761" i="1"/>
  <c r="M424762" i="1"/>
  <c r="M424763" i="1"/>
  <c r="M424764" i="1"/>
  <c r="M424765" i="1"/>
  <c r="M424766" i="1"/>
  <c r="M424767" i="1"/>
  <c r="M424768" i="1"/>
  <c r="M424769" i="1"/>
  <c r="M424770" i="1"/>
  <c r="M424771" i="1"/>
  <c r="M424772" i="1"/>
  <c r="M424773" i="1"/>
  <c r="M424774" i="1"/>
  <c r="M424775" i="1"/>
  <c r="M424776" i="1"/>
  <c r="M424777" i="1"/>
  <c r="M424778" i="1"/>
  <c r="M424779" i="1"/>
  <c r="M424780" i="1"/>
  <c r="M424781" i="1"/>
  <c r="M424782" i="1"/>
  <c r="M424783" i="1"/>
  <c r="M424784" i="1"/>
  <c r="M424785" i="1"/>
  <c r="M424786" i="1"/>
  <c r="M424787" i="1"/>
  <c r="M424788" i="1"/>
  <c r="M424789" i="1"/>
  <c r="M424790" i="1"/>
  <c r="M424791" i="1"/>
  <c r="M424792" i="1"/>
  <c r="M424793" i="1"/>
  <c r="M424794" i="1"/>
  <c r="M424795" i="1"/>
  <c r="M424796" i="1"/>
  <c r="M424797" i="1"/>
  <c r="M424798" i="1"/>
  <c r="M424799" i="1"/>
  <c r="M424800" i="1"/>
  <c r="M424801" i="1"/>
  <c r="M424802" i="1"/>
  <c r="M424803" i="1"/>
  <c r="M424804" i="1"/>
  <c r="M424805" i="1"/>
  <c r="M424806" i="1"/>
  <c r="M424807" i="1"/>
  <c r="M424808" i="1"/>
  <c r="M424809" i="1"/>
  <c r="M424810" i="1"/>
  <c r="M424811" i="1"/>
  <c r="M424812" i="1"/>
  <c r="M424813" i="1"/>
  <c r="M424814" i="1"/>
  <c r="M424815" i="1"/>
  <c r="M424816" i="1"/>
  <c r="M424817" i="1"/>
  <c r="M424818" i="1"/>
  <c r="M424819" i="1"/>
  <c r="M424820" i="1"/>
  <c r="M424821" i="1"/>
  <c r="M424822" i="1"/>
  <c r="M424823" i="1"/>
  <c r="M424824" i="1"/>
  <c r="M424825" i="1"/>
  <c r="M424826" i="1"/>
  <c r="M424827" i="1"/>
  <c r="M424828" i="1"/>
  <c r="M424829" i="1"/>
  <c r="M424830" i="1"/>
  <c r="M424831" i="1"/>
  <c r="M424832" i="1"/>
  <c r="M424833" i="1"/>
  <c r="M424834" i="1"/>
  <c r="M424835" i="1"/>
  <c r="M424836" i="1"/>
  <c r="M424837" i="1"/>
  <c r="M424838" i="1"/>
  <c r="M424839" i="1"/>
  <c r="M424840" i="1"/>
  <c r="M424841" i="1"/>
  <c r="M424842" i="1"/>
  <c r="M424843" i="1"/>
  <c r="M424844" i="1"/>
  <c r="M424845" i="1"/>
  <c r="M424846" i="1"/>
  <c r="M424847" i="1"/>
  <c r="M424848" i="1"/>
  <c r="M424849" i="1"/>
  <c r="M424850" i="1"/>
  <c r="M424851" i="1"/>
  <c r="M424852" i="1"/>
  <c r="M424853" i="1"/>
  <c r="M424854" i="1"/>
  <c r="M424855" i="1"/>
  <c r="M424856" i="1"/>
  <c r="M424857" i="1"/>
  <c r="M424858" i="1"/>
  <c r="M424859" i="1"/>
  <c r="M424860" i="1"/>
  <c r="M424861" i="1"/>
  <c r="M424862" i="1"/>
  <c r="M424863" i="1"/>
  <c r="M424864" i="1"/>
  <c r="M424865" i="1"/>
  <c r="M424866" i="1"/>
  <c r="M424867" i="1"/>
  <c r="M424868" i="1"/>
  <c r="M424869" i="1"/>
  <c r="M424870" i="1"/>
  <c r="M424871" i="1"/>
  <c r="M424872" i="1"/>
  <c r="M424873" i="1"/>
  <c r="M424874" i="1"/>
  <c r="M424875" i="1"/>
  <c r="M424876" i="1"/>
  <c r="M424877" i="1"/>
  <c r="M424878" i="1"/>
  <c r="M424879" i="1"/>
  <c r="M424880" i="1"/>
  <c r="M424881" i="1"/>
  <c r="M424882" i="1"/>
  <c r="M424883" i="1"/>
  <c r="M424884" i="1"/>
  <c r="M424885" i="1"/>
  <c r="M424886" i="1"/>
  <c r="M424887" i="1"/>
  <c r="M424888" i="1"/>
  <c r="M424889" i="1"/>
  <c r="M424890" i="1"/>
  <c r="M424891" i="1"/>
  <c r="M424892" i="1"/>
  <c r="M424893" i="1"/>
  <c r="M424894" i="1"/>
  <c r="M424895" i="1"/>
  <c r="M424896" i="1"/>
  <c r="M424897" i="1"/>
  <c r="M424898" i="1"/>
  <c r="M424899" i="1"/>
  <c r="M424900" i="1"/>
  <c r="M424901" i="1"/>
  <c r="M424902" i="1"/>
  <c r="M424903" i="1"/>
  <c r="M424904" i="1"/>
  <c r="M424905" i="1"/>
  <c r="M424906" i="1"/>
  <c r="M424907" i="1"/>
  <c r="M424908" i="1"/>
  <c r="M424909" i="1"/>
  <c r="M424910" i="1"/>
  <c r="M424911" i="1"/>
  <c r="M424912" i="1"/>
  <c r="M424913" i="1"/>
  <c r="M424914" i="1"/>
  <c r="M424915" i="1"/>
  <c r="M424916" i="1"/>
  <c r="M424917" i="1"/>
  <c r="M424918" i="1"/>
  <c r="M424919" i="1"/>
  <c r="M424920" i="1"/>
  <c r="M424921" i="1"/>
  <c r="M424922" i="1"/>
  <c r="M424923" i="1"/>
  <c r="M424924" i="1"/>
  <c r="M424925" i="1"/>
  <c r="M424926" i="1"/>
  <c r="M424927" i="1"/>
  <c r="M424928" i="1"/>
  <c r="M424929" i="1"/>
  <c r="M424930" i="1"/>
  <c r="M424931" i="1"/>
  <c r="M424932" i="1"/>
  <c r="M424933" i="1"/>
  <c r="M424934" i="1"/>
  <c r="M424935" i="1"/>
  <c r="M424936" i="1"/>
  <c r="M424937" i="1"/>
  <c r="M424938" i="1"/>
  <c r="M424939" i="1"/>
  <c r="M424940" i="1"/>
  <c r="M424941" i="1"/>
  <c r="M424942" i="1"/>
  <c r="M424943" i="1"/>
  <c r="M424944" i="1"/>
  <c r="M424945" i="1"/>
  <c r="M424946" i="1"/>
  <c r="M424947" i="1"/>
  <c r="M424948" i="1"/>
  <c r="M424949" i="1"/>
  <c r="M424950" i="1"/>
  <c r="M424951" i="1"/>
  <c r="M424952" i="1"/>
  <c r="M424953" i="1"/>
  <c r="M424954" i="1"/>
  <c r="M424955" i="1"/>
  <c r="M424956" i="1"/>
  <c r="M424957" i="1"/>
  <c r="M424958" i="1"/>
  <c r="M424959" i="1"/>
  <c r="M424960" i="1"/>
  <c r="M424961" i="1"/>
  <c r="M424962" i="1"/>
  <c r="M424963" i="1"/>
  <c r="M424964" i="1"/>
  <c r="M424965" i="1"/>
  <c r="M424966" i="1"/>
  <c r="M424967" i="1"/>
  <c r="M424968" i="1"/>
  <c r="M424969" i="1"/>
  <c r="M424970" i="1"/>
  <c r="M424971" i="1"/>
  <c r="M424972" i="1"/>
  <c r="M424973" i="1"/>
  <c r="M424974" i="1"/>
  <c r="M424975" i="1"/>
  <c r="M424976" i="1"/>
  <c r="M424977" i="1"/>
  <c r="M424978" i="1"/>
  <c r="M424979" i="1"/>
  <c r="M424980" i="1"/>
  <c r="M424981" i="1"/>
  <c r="M424982" i="1"/>
  <c r="M424983" i="1"/>
  <c r="M424984" i="1"/>
  <c r="M424985" i="1"/>
  <c r="M424986" i="1"/>
  <c r="M424987" i="1"/>
  <c r="M424988" i="1"/>
  <c r="M424989" i="1"/>
  <c r="M424990" i="1"/>
  <c r="M424991" i="1"/>
  <c r="M424992" i="1"/>
  <c r="M424993" i="1"/>
  <c r="M424994" i="1"/>
  <c r="M424995" i="1"/>
  <c r="M424996" i="1"/>
  <c r="M424997" i="1"/>
  <c r="M424998" i="1"/>
  <c r="M424999" i="1"/>
  <c r="M425000" i="1"/>
  <c r="M425001" i="1"/>
  <c r="M425002" i="1"/>
  <c r="M425003" i="1"/>
  <c r="M425004" i="1"/>
  <c r="M425005" i="1"/>
  <c r="M425006" i="1"/>
  <c r="M425007" i="1"/>
  <c r="M425008" i="1"/>
  <c r="M425009" i="1"/>
  <c r="M425010" i="1"/>
  <c r="M425011" i="1"/>
  <c r="M425012" i="1"/>
  <c r="M425013" i="1"/>
  <c r="M425014" i="1"/>
  <c r="M425015" i="1"/>
  <c r="M425016" i="1"/>
  <c r="M425017" i="1"/>
  <c r="M425018" i="1"/>
  <c r="M425019" i="1"/>
  <c r="M425020" i="1"/>
  <c r="M425021" i="1"/>
  <c r="M425022" i="1"/>
  <c r="M425023" i="1"/>
  <c r="M425024" i="1"/>
  <c r="M425025" i="1"/>
  <c r="M425026" i="1"/>
  <c r="M425027" i="1"/>
  <c r="M425028" i="1"/>
  <c r="M425029" i="1"/>
  <c r="M425030" i="1"/>
  <c r="M425031" i="1"/>
  <c r="M425032" i="1"/>
  <c r="M425033" i="1"/>
  <c r="M425034" i="1"/>
  <c r="M425035" i="1"/>
  <c r="M425036" i="1"/>
  <c r="M425037" i="1"/>
  <c r="M425038" i="1"/>
  <c r="M425039" i="1"/>
  <c r="M425040" i="1"/>
  <c r="M425041" i="1"/>
  <c r="M425042" i="1"/>
  <c r="M425043" i="1"/>
  <c r="M425044" i="1"/>
  <c r="M425045" i="1"/>
  <c r="M425046" i="1"/>
  <c r="M425047" i="1"/>
  <c r="M425048" i="1"/>
  <c r="M425049" i="1"/>
  <c r="M425050" i="1"/>
  <c r="M425051" i="1"/>
  <c r="M425052" i="1"/>
  <c r="M425053" i="1"/>
  <c r="M425054" i="1"/>
  <c r="M425055" i="1"/>
  <c r="M425056" i="1"/>
  <c r="M425057" i="1"/>
  <c r="M425058" i="1"/>
  <c r="M425059" i="1"/>
  <c r="M425060" i="1"/>
  <c r="M425061" i="1"/>
  <c r="M425062" i="1"/>
  <c r="M425063" i="1"/>
  <c r="M425064" i="1"/>
  <c r="M425065" i="1"/>
  <c r="M425066" i="1"/>
  <c r="M425067" i="1"/>
  <c r="M425068" i="1"/>
  <c r="M425069" i="1"/>
  <c r="M425070" i="1"/>
  <c r="M425071" i="1"/>
  <c r="M425072" i="1"/>
  <c r="M425073" i="1"/>
  <c r="M425074" i="1"/>
  <c r="M425075" i="1"/>
  <c r="M425076" i="1"/>
  <c r="M425077" i="1"/>
  <c r="M425078" i="1"/>
  <c r="M425079" i="1"/>
  <c r="M425080" i="1"/>
  <c r="M425081" i="1"/>
  <c r="M425082" i="1"/>
  <c r="M425083" i="1"/>
  <c r="M425084" i="1"/>
  <c r="M425085" i="1"/>
  <c r="M425086" i="1"/>
  <c r="M425087" i="1"/>
  <c r="M425088" i="1"/>
  <c r="M425089" i="1"/>
  <c r="M425090" i="1"/>
  <c r="M425091" i="1"/>
  <c r="M425092" i="1"/>
  <c r="M425093" i="1"/>
  <c r="M425094" i="1"/>
  <c r="M425095" i="1"/>
  <c r="M425096" i="1"/>
  <c r="M425097" i="1"/>
  <c r="M425098" i="1"/>
  <c r="M425099" i="1"/>
  <c r="M425100" i="1"/>
  <c r="M425101" i="1"/>
  <c r="M425102" i="1"/>
  <c r="M425103" i="1"/>
  <c r="M425104" i="1"/>
  <c r="M425105" i="1"/>
  <c r="M425106" i="1"/>
  <c r="M425107" i="1"/>
  <c r="M425108" i="1"/>
  <c r="M425109" i="1"/>
  <c r="M425110" i="1"/>
  <c r="M425111" i="1"/>
  <c r="M425112" i="1"/>
  <c r="M425113" i="1"/>
  <c r="M425114" i="1"/>
  <c r="M425115" i="1"/>
  <c r="M425116" i="1"/>
  <c r="M425117" i="1"/>
  <c r="M425118" i="1"/>
  <c r="M425119" i="1"/>
  <c r="M425120" i="1"/>
  <c r="M425121" i="1"/>
  <c r="M425122" i="1"/>
  <c r="M425123" i="1"/>
  <c r="M425124" i="1"/>
  <c r="M425125" i="1"/>
  <c r="M425126" i="1"/>
  <c r="M425127" i="1"/>
  <c r="M425128" i="1"/>
  <c r="M425129" i="1"/>
  <c r="M425130" i="1"/>
  <c r="M425131" i="1"/>
  <c r="M425132" i="1"/>
  <c r="M425133" i="1"/>
  <c r="M425134" i="1"/>
  <c r="M425135" i="1"/>
  <c r="M425136" i="1"/>
  <c r="M425137" i="1"/>
  <c r="M425138" i="1"/>
  <c r="M425139" i="1"/>
  <c r="M425140" i="1"/>
  <c r="M425141" i="1"/>
  <c r="M425142" i="1"/>
  <c r="M425143" i="1"/>
  <c r="M425144" i="1"/>
  <c r="M425145" i="1"/>
  <c r="M425146" i="1"/>
  <c r="M425147" i="1"/>
  <c r="M425148" i="1"/>
  <c r="M425149" i="1"/>
  <c r="M425150" i="1"/>
  <c r="M425151" i="1"/>
  <c r="M425152" i="1"/>
  <c r="M425153" i="1"/>
  <c r="M425154" i="1"/>
  <c r="M425155" i="1"/>
  <c r="M425156" i="1"/>
  <c r="M425157" i="1"/>
  <c r="M425158" i="1"/>
  <c r="M425159" i="1"/>
  <c r="M425160" i="1"/>
  <c r="M425161" i="1"/>
  <c r="M425162" i="1"/>
  <c r="M425163" i="1"/>
  <c r="M425164" i="1"/>
  <c r="M425165" i="1"/>
  <c r="M425166" i="1"/>
  <c r="M425167" i="1"/>
  <c r="M425168" i="1"/>
  <c r="M425169" i="1"/>
  <c r="M425170" i="1"/>
  <c r="M425171" i="1"/>
  <c r="M425172" i="1"/>
  <c r="M425173" i="1"/>
  <c r="M425174" i="1"/>
  <c r="M425175" i="1"/>
  <c r="M425176" i="1"/>
  <c r="M425177" i="1"/>
  <c r="M425178" i="1"/>
  <c r="M425179" i="1"/>
  <c r="M425180" i="1"/>
  <c r="M425181" i="1"/>
  <c r="M425182" i="1"/>
  <c r="M425183" i="1"/>
  <c r="M425184" i="1"/>
  <c r="M425185" i="1"/>
  <c r="M425186" i="1"/>
  <c r="M425187" i="1"/>
  <c r="M425188" i="1"/>
  <c r="M425189" i="1"/>
  <c r="M425190" i="1"/>
  <c r="M425191" i="1"/>
  <c r="M425192" i="1"/>
  <c r="M425193" i="1"/>
  <c r="M425194" i="1"/>
  <c r="M425195" i="1"/>
  <c r="M425196" i="1"/>
  <c r="M425197" i="1"/>
  <c r="M425198" i="1"/>
  <c r="M425199" i="1"/>
  <c r="M425200" i="1"/>
  <c r="M425201" i="1"/>
  <c r="M425202" i="1"/>
  <c r="M425203" i="1"/>
  <c r="M425204" i="1"/>
  <c r="M425205" i="1"/>
  <c r="M425206" i="1"/>
  <c r="M425207" i="1"/>
  <c r="M425208" i="1"/>
  <c r="M425209" i="1"/>
  <c r="M425210" i="1"/>
  <c r="M425211" i="1"/>
  <c r="M425212" i="1"/>
  <c r="M425213" i="1"/>
  <c r="M425214" i="1"/>
  <c r="M425215" i="1"/>
  <c r="M425216" i="1"/>
  <c r="M425217" i="1"/>
  <c r="M425218" i="1"/>
  <c r="M425219" i="1"/>
  <c r="M425220" i="1"/>
  <c r="M425221" i="1"/>
  <c r="M425222" i="1"/>
  <c r="M425223" i="1"/>
  <c r="M425224" i="1"/>
  <c r="M425225" i="1"/>
  <c r="M425226" i="1"/>
  <c r="M425227" i="1"/>
  <c r="M425228" i="1"/>
  <c r="M425229" i="1"/>
  <c r="M425230" i="1"/>
  <c r="M425231" i="1"/>
  <c r="M425232" i="1"/>
  <c r="M425233" i="1"/>
  <c r="M425234" i="1"/>
  <c r="M425235" i="1"/>
  <c r="M425236" i="1"/>
  <c r="M425237" i="1"/>
  <c r="M425238" i="1"/>
  <c r="M425239" i="1"/>
  <c r="M425240" i="1"/>
  <c r="M425241" i="1"/>
  <c r="M425242" i="1"/>
  <c r="M425243" i="1"/>
  <c r="M425244" i="1"/>
  <c r="M425245" i="1"/>
  <c r="M425246" i="1"/>
  <c r="M425247" i="1"/>
  <c r="M425248" i="1"/>
  <c r="M425249" i="1"/>
  <c r="M425250" i="1"/>
  <c r="M425251" i="1"/>
  <c r="M425252" i="1"/>
  <c r="M425253" i="1"/>
  <c r="M425254" i="1"/>
  <c r="M425255" i="1"/>
  <c r="M425256" i="1"/>
  <c r="M425257" i="1"/>
  <c r="M425258" i="1"/>
  <c r="M425259" i="1"/>
  <c r="M425260" i="1"/>
  <c r="M425261" i="1"/>
  <c r="M425262" i="1"/>
  <c r="M425263" i="1"/>
  <c r="M425264" i="1"/>
  <c r="M425265" i="1"/>
  <c r="M425266" i="1"/>
  <c r="M425267" i="1"/>
  <c r="M425268" i="1"/>
  <c r="M425269" i="1"/>
  <c r="M425270" i="1"/>
  <c r="M425271" i="1"/>
  <c r="M425272" i="1"/>
  <c r="M425273" i="1"/>
  <c r="M425274" i="1"/>
  <c r="M425275" i="1"/>
  <c r="M425276" i="1"/>
  <c r="M425277" i="1"/>
  <c r="M425278" i="1"/>
  <c r="M425279" i="1"/>
  <c r="M425280" i="1"/>
  <c r="M425281" i="1"/>
  <c r="M425282" i="1"/>
  <c r="M425283" i="1"/>
  <c r="M425284" i="1"/>
  <c r="M425285" i="1"/>
  <c r="M425286" i="1"/>
  <c r="M425287" i="1"/>
  <c r="M425288" i="1"/>
  <c r="M425289" i="1"/>
  <c r="M425290" i="1"/>
  <c r="M425291" i="1"/>
  <c r="M425292" i="1"/>
  <c r="M425293" i="1"/>
  <c r="M425294" i="1"/>
  <c r="M425295" i="1"/>
  <c r="M425296" i="1"/>
  <c r="M425297" i="1"/>
  <c r="M425298" i="1"/>
  <c r="M425299" i="1"/>
  <c r="M425300" i="1"/>
  <c r="M425301" i="1"/>
  <c r="M425302" i="1"/>
  <c r="M425303" i="1"/>
  <c r="M425304" i="1"/>
  <c r="M425305" i="1"/>
  <c r="M425306" i="1"/>
  <c r="M425307" i="1"/>
  <c r="M425308" i="1"/>
  <c r="M425309" i="1"/>
  <c r="M425310" i="1"/>
  <c r="M425311" i="1"/>
  <c r="M425312" i="1"/>
  <c r="M425313" i="1"/>
  <c r="M425314" i="1"/>
  <c r="M425315" i="1"/>
  <c r="M425316" i="1"/>
  <c r="M425317" i="1"/>
  <c r="M425318" i="1"/>
  <c r="M425319" i="1"/>
  <c r="M425320" i="1"/>
  <c r="M425321" i="1"/>
  <c r="M425322" i="1"/>
  <c r="M425323" i="1"/>
  <c r="M425324" i="1"/>
  <c r="M425325" i="1"/>
  <c r="M425326" i="1"/>
  <c r="M425327" i="1"/>
  <c r="M425328" i="1"/>
  <c r="M425329" i="1"/>
  <c r="M425330" i="1"/>
  <c r="M425331" i="1"/>
  <c r="M425332" i="1"/>
  <c r="M425333" i="1"/>
  <c r="M425334" i="1"/>
  <c r="M425335" i="1"/>
  <c r="M425336" i="1"/>
  <c r="M425337" i="1"/>
  <c r="M425338" i="1"/>
  <c r="M425339" i="1"/>
  <c r="M425340" i="1"/>
  <c r="M425341" i="1"/>
  <c r="M425342" i="1"/>
  <c r="M425343" i="1"/>
  <c r="M425344" i="1"/>
  <c r="M425345" i="1"/>
  <c r="M425346" i="1"/>
  <c r="M425347" i="1"/>
  <c r="M425348" i="1"/>
  <c r="M425349" i="1"/>
  <c r="M425350" i="1"/>
  <c r="M425351" i="1"/>
  <c r="M425352" i="1"/>
  <c r="M425353" i="1"/>
  <c r="M425354" i="1"/>
  <c r="M425355" i="1"/>
  <c r="M425356" i="1"/>
  <c r="M425357" i="1"/>
  <c r="M425358" i="1"/>
  <c r="M425359" i="1"/>
  <c r="M425360" i="1"/>
  <c r="M425361" i="1"/>
  <c r="M425362" i="1"/>
  <c r="M425363" i="1"/>
  <c r="M425364" i="1"/>
  <c r="M425365" i="1"/>
  <c r="M425366" i="1"/>
  <c r="M425367" i="1"/>
  <c r="M425368" i="1"/>
  <c r="M425369" i="1"/>
  <c r="M425370" i="1"/>
  <c r="M425371" i="1"/>
  <c r="M425372" i="1"/>
  <c r="M425373" i="1"/>
  <c r="M425374" i="1"/>
  <c r="M425375" i="1"/>
  <c r="M425376" i="1"/>
  <c r="M425377" i="1"/>
  <c r="M425378" i="1"/>
  <c r="M425379" i="1"/>
  <c r="M425380" i="1"/>
  <c r="M425381" i="1"/>
  <c r="M425382" i="1"/>
  <c r="M425383" i="1"/>
  <c r="M425384" i="1"/>
  <c r="M425385" i="1"/>
  <c r="M425386" i="1"/>
  <c r="M425387" i="1"/>
  <c r="M425388" i="1"/>
  <c r="M425389" i="1"/>
  <c r="M425390" i="1"/>
  <c r="M425391" i="1"/>
  <c r="M425392" i="1"/>
  <c r="M425393" i="1"/>
  <c r="M425394" i="1"/>
  <c r="M425395" i="1"/>
  <c r="M425396" i="1"/>
  <c r="M425397" i="1"/>
  <c r="M425398" i="1"/>
  <c r="M425399" i="1"/>
  <c r="M425400" i="1"/>
  <c r="M425401" i="1"/>
  <c r="M425402" i="1"/>
  <c r="M425403" i="1"/>
  <c r="M425404" i="1"/>
  <c r="M425405" i="1"/>
  <c r="M425406" i="1"/>
  <c r="M425407" i="1"/>
  <c r="M425408" i="1"/>
  <c r="M425409" i="1"/>
  <c r="M425410" i="1"/>
  <c r="M425411" i="1"/>
  <c r="M425412" i="1"/>
  <c r="M425413" i="1"/>
  <c r="M425414" i="1"/>
  <c r="M425415" i="1"/>
  <c r="M425416" i="1"/>
  <c r="M425417" i="1"/>
  <c r="M425418" i="1"/>
  <c r="M425419" i="1"/>
  <c r="M425420" i="1"/>
  <c r="M425421" i="1"/>
  <c r="M425422" i="1"/>
  <c r="M425423" i="1"/>
  <c r="M425424" i="1"/>
  <c r="M425425" i="1"/>
  <c r="M425426" i="1"/>
  <c r="M425427" i="1"/>
  <c r="M425428" i="1"/>
  <c r="M425429" i="1"/>
  <c r="M425430" i="1"/>
  <c r="M425431" i="1"/>
  <c r="M425432" i="1"/>
  <c r="M425433" i="1"/>
  <c r="M425434" i="1"/>
  <c r="M425435" i="1"/>
  <c r="M425436" i="1"/>
  <c r="M425437" i="1"/>
  <c r="M425438" i="1"/>
  <c r="M425439" i="1"/>
  <c r="M425440" i="1"/>
  <c r="M425441" i="1"/>
  <c r="M425442" i="1"/>
  <c r="M425443" i="1"/>
  <c r="M425444" i="1"/>
  <c r="M425445" i="1"/>
  <c r="M425446" i="1"/>
  <c r="M425447" i="1"/>
  <c r="M425448" i="1"/>
  <c r="M425449" i="1"/>
  <c r="M425450" i="1"/>
  <c r="M425451" i="1"/>
  <c r="M425452" i="1"/>
  <c r="M425453" i="1"/>
  <c r="M425454" i="1"/>
  <c r="M425455" i="1"/>
  <c r="M425456" i="1"/>
  <c r="M425457" i="1"/>
  <c r="M425458" i="1"/>
  <c r="M425459" i="1"/>
  <c r="M425460" i="1"/>
  <c r="M425461" i="1"/>
  <c r="M425462" i="1"/>
  <c r="M425463" i="1"/>
  <c r="M425464" i="1"/>
  <c r="M425465" i="1"/>
  <c r="M425466" i="1"/>
  <c r="M425467" i="1"/>
  <c r="M425468" i="1"/>
  <c r="M425469" i="1"/>
  <c r="M425470" i="1"/>
  <c r="M425471" i="1"/>
  <c r="M425472" i="1"/>
  <c r="M425473" i="1"/>
  <c r="M425474" i="1"/>
  <c r="M425475" i="1"/>
  <c r="M425476" i="1"/>
  <c r="M425477" i="1"/>
  <c r="M425478" i="1"/>
  <c r="M425479" i="1"/>
  <c r="M425480" i="1"/>
  <c r="M425481" i="1"/>
  <c r="M425482" i="1"/>
  <c r="M425483" i="1"/>
  <c r="M425484" i="1"/>
  <c r="M425485" i="1"/>
  <c r="M425486" i="1"/>
  <c r="M425487" i="1"/>
  <c r="M425488" i="1"/>
  <c r="M425489" i="1"/>
  <c r="M425490" i="1"/>
  <c r="M425491" i="1"/>
  <c r="M425492" i="1"/>
  <c r="M425493" i="1"/>
  <c r="M425494" i="1"/>
  <c r="M425495" i="1"/>
  <c r="M425496" i="1"/>
  <c r="M425497" i="1"/>
  <c r="M425498" i="1"/>
  <c r="M425499" i="1"/>
  <c r="M425500" i="1"/>
  <c r="M425501" i="1"/>
  <c r="M425502" i="1"/>
  <c r="M425503" i="1"/>
  <c r="M425504" i="1"/>
  <c r="M425505" i="1"/>
  <c r="M425506" i="1"/>
  <c r="M425507" i="1"/>
  <c r="M425508" i="1"/>
  <c r="M425509" i="1"/>
  <c r="M425510" i="1"/>
  <c r="M425511" i="1"/>
  <c r="M425512" i="1"/>
  <c r="M425513" i="1"/>
  <c r="M425514" i="1"/>
  <c r="M425515" i="1"/>
  <c r="M425516" i="1"/>
  <c r="M425517" i="1"/>
  <c r="M425518" i="1"/>
  <c r="M425519" i="1"/>
  <c r="M425520" i="1"/>
  <c r="M425521" i="1"/>
  <c r="M425522" i="1"/>
  <c r="M425523" i="1"/>
  <c r="M425524" i="1"/>
  <c r="M425525" i="1"/>
  <c r="M425526" i="1"/>
  <c r="M425527" i="1"/>
  <c r="M425528" i="1"/>
  <c r="M425529" i="1"/>
  <c r="M425530" i="1"/>
  <c r="M425531" i="1"/>
  <c r="M425532" i="1"/>
  <c r="M425533" i="1"/>
  <c r="M425534" i="1"/>
  <c r="M425535" i="1"/>
  <c r="M425536" i="1"/>
  <c r="M425537" i="1"/>
  <c r="M425538" i="1"/>
  <c r="M425539" i="1"/>
  <c r="M425540" i="1"/>
  <c r="M425541" i="1"/>
  <c r="M425542" i="1"/>
  <c r="M425543" i="1"/>
  <c r="M425544" i="1"/>
  <c r="M425545" i="1"/>
  <c r="M425546" i="1"/>
  <c r="M425547" i="1"/>
  <c r="M425548" i="1"/>
  <c r="M425549" i="1"/>
  <c r="M425550" i="1"/>
  <c r="M425551" i="1"/>
  <c r="M425552" i="1"/>
  <c r="M425553" i="1"/>
  <c r="M425554" i="1"/>
  <c r="M425555" i="1"/>
  <c r="M425556" i="1"/>
  <c r="M425557" i="1"/>
  <c r="M425558" i="1"/>
  <c r="M425559" i="1"/>
  <c r="M425560" i="1"/>
  <c r="M425561" i="1"/>
  <c r="M425562" i="1"/>
  <c r="M425563" i="1"/>
  <c r="M425564" i="1"/>
  <c r="M425565" i="1"/>
  <c r="M425566" i="1"/>
  <c r="M425567" i="1"/>
  <c r="M425568" i="1"/>
  <c r="M425569" i="1"/>
  <c r="M425570" i="1"/>
  <c r="M425571" i="1"/>
  <c r="M425572" i="1"/>
  <c r="M425573" i="1"/>
  <c r="M425574" i="1"/>
  <c r="M425575" i="1"/>
  <c r="M425576" i="1"/>
  <c r="M425577" i="1"/>
  <c r="M425578" i="1"/>
  <c r="M425579" i="1"/>
  <c r="M425580" i="1"/>
  <c r="M425581" i="1"/>
  <c r="M425582" i="1"/>
  <c r="M425583" i="1"/>
  <c r="M425584" i="1"/>
  <c r="M425585" i="1"/>
  <c r="M425586" i="1"/>
  <c r="M425587" i="1"/>
  <c r="M425588" i="1"/>
  <c r="M425589" i="1"/>
  <c r="M425590" i="1"/>
  <c r="M425591" i="1"/>
  <c r="M425592" i="1"/>
  <c r="M425593" i="1"/>
  <c r="M425594" i="1"/>
  <c r="M425595" i="1"/>
  <c r="M425596" i="1"/>
  <c r="M425597" i="1"/>
  <c r="M425598" i="1"/>
  <c r="M425599" i="1"/>
  <c r="M425600" i="1"/>
  <c r="M425601" i="1"/>
  <c r="M425602" i="1"/>
  <c r="M425603" i="1"/>
  <c r="M425604" i="1"/>
  <c r="M425605" i="1"/>
  <c r="M425606" i="1"/>
  <c r="M425607" i="1"/>
  <c r="M425608" i="1"/>
  <c r="M425609" i="1"/>
  <c r="M425610" i="1"/>
  <c r="M425611" i="1"/>
  <c r="M425612" i="1"/>
  <c r="M425613" i="1"/>
  <c r="M425614" i="1"/>
  <c r="M425615" i="1"/>
  <c r="M425616" i="1"/>
  <c r="M425617" i="1"/>
  <c r="M425618" i="1"/>
  <c r="M425619" i="1"/>
  <c r="M425620" i="1"/>
  <c r="M425621" i="1"/>
  <c r="M425622" i="1"/>
  <c r="M425623" i="1"/>
  <c r="M425624" i="1"/>
  <c r="M425625" i="1"/>
  <c r="M425626" i="1"/>
  <c r="M425627" i="1"/>
  <c r="M425628" i="1"/>
  <c r="M425629" i="1"/>
  <c r="M425630" i="1"/>
  <c r="M425631" i="1"/>
  <c r="M425632" i="1"/>
  <c r="M425633" i="1"/>
  <c r="M425634" i="1"/>
  <c r="M425635" i="1"/>
  <c r="M425636" i="1"/>
  <c r="M425637" i="1"/>
  <c r="M425638" i="1"/>
  <c r="M425639" i="1"/>
  <c r="M425640" i="1"/>
  <c r="M425641" i="1"/>
  <c r="M425642" i="1"/>
  <c r="M425643" i="1"/>
  <c r="M425644" i="1"/>
  <c r="M425645" i="1"/>
  <c r="M425646" i="1"/>
  <c r="M425647" i="1"/>
  <c r="M425648" i="1"/>
  <c r="M425649" i="1"/>
  <c r="M425650" i="1"/>
  <c r="M425651" i="1"/>
  <c r="M425652" i="1"/>
  <c r="M425653" i="1"/>
  <c r="M425654" i="1"/>
  <c r="M425655" i="1"/>
  <c r="M425656" i="1"/>
  <c r="M425657" i="1"/>
  <c r="M425658" i="1"/>
  <c r="M425659" i="1"/>
  <c r="M425660" i="1"/>
  <c r="M425661" i="1"/>
  <c r="M425662" i="1"/>
  <c r="M425663" i="1"/>
  <c r="M425664" i="1"/>
  <c r="M425665" i="1"/>
  <c r="M425666" i="1"/>
  <c r="M425667" i="1"/>
  <c r="M425668" i="1"/>
  <c r="M425669" i="1"/>
  <c r="M425670" i="1"/>
  <c r="M425671" i="1"/>
  <c r="M425672" i="1"/>
  <c r="M425673" i="1"/>
  <c r="M425674" i="1"/>
  <c r="M425675" i="1"/>
  <c r="M425676" i="1"/>
  <c r="M425677" i="1"/>
  <c r="M425678" i="1"/>
  <c r="M425679" i="1"/>
  <c r="M425680" i="1"/>
  <c r="M425681" i="1"/>
  <c r="M425682" i="1"/>
  <c r="M425683" i="1"/>
  <c r="M425684" i="1"/>
  <c r="M425685" i="1"/>
  <c r="M425686" i="1"/>
  <c r="M425687" i="1"/>
  <c r="M425688" i="1"/>
  <c r="M425689" i="1"/>
  <c r="M425690" i="1"/>
  <c r="M425691" i="1"/>
  <c r="M425692" i="1"/>
  <c r="M425693" i="1"/>
  <c r="M425694" i="1"/>
  <c r="M425695" i="1"/>
  <c r="M425696" i="1"/>
  <c r="M425697" i="1"/>
  <c r="M425698" i="1"/>
  <c r="M425699" i="1"/>
  <c r="M425700" i="1"/>
  <c r="M425701" i="1"/>
  <c r="M425702" i="1"/>
  <c r="M425703" i="1"/>
  <c r="M425704" i="1"/>
  <c r="M425705" i="1"/>
  <c r="M425706" i="1"/>
  <c r="M425707" i="1"/>
  <c r="M425708" i="1"/>
  <c r="M425709" i="1"/>
  <c r="M425710" i="1"/>
  <c r="M425711" i="1"/>
  <c r="M425712" i="1"/>
  <c r="M425713" i="1"/>
  <c r="M425714" i="1"/>
  <c r="M425715" i="1"/>
  <c r="M425716" i="1"/>
  <c r="M425717" i="1"/>
  <c r="M425718" i="1"/>
  <c r="M425719" i="1"/>
  <c r="M425720" i="1"/>
  <c r="M425721" i="1"/>
  <c r="M425722" i="1"/>
  <c r="M425723" i="1"/>
  <c r="M425724" i="1"/>
  <c r="M425725" i="1"/>
  <c r="M425726" i="1"/>
  <c r="M425727" i="1"/>
  <c r="M425728" i="1"/>
  <c r="M425729" i="1"/>
  <c r="M425730" i="1"/>
  <c r="M425731" i="1"/>
  <c r="M425732" i="1"/>
  <c r="M425733" i="1"/>
  <c r="M425734" i="1"/>
  <c r="M425735" i="1"/>
  <c r="M425736" i="1"/>
  <c r="M425737" i="1"/>
  <c r="M425738" i="1"/>
  <c r="M425739" i="1"/>
  <c r="M425740" i="1"/>
  <c r="M425741" i="1"/>
  <c r="M425742" i="1"/>
  <c r="M425743" i="1"/>
  <c r="M425744" i="1"/>
  <c r="M425745" i="1"/>
  <c r="M425746" i="1"/>
  <c r="M425747" i="1"/>
  <c r="M425748" i="1"/>
  <c r="M425749" i="1"/>
  <c r="M425750" i="1"/>
  <c r="M425751" i="1"/>
  <c r="M425752" i="1"/>
  <c r="M425753" i="1"/>
  <c r="M425754" i="1"/>
  <c r="M425755" i="1"/>
  <c r="M425756" i="1"/>
  <c r="M425757" i="1"/>
  <c r="M425758" i="1"/>
  <c r="M425759" i="1"/>
  <c r="M425760" i="1"/>
  <c r="M425761" i="1"/>
  <c r="M425762" i="1"/>
  <c r="M425763" i="1"/>
  <c r="M425764" i="1"/>
  <c r="M425765" i="1"/>
  <c r="M425766" i="1"/>
  <c r="M425767" i="1"/>
  <c r="M425768" i="1"/>
  <c r="M425769" i="1"/>
  <c r="M425770" i="1"/>
  <c r="M425771" i="1"/>
  <c r="M425772" i="1"/>
  <c r="M425773" i="1"/>
  <c r="M425774" i="1"/>
  <c r="M425775" i="1"/>
  <c r="M425776" i="1"/>
  <c r="M425777" i="1"/>
  <c r="M425778" i="1"/>
  <c r="M425779" i="1"/>
  <c r="M425780" i="1"/>
  <c r="M425781" i="1"/>
  <c r="M425782" i="1"/>
  <c r="M425783" i="1"/>
  <c r="M425784" i="1"/>
  <c r="M425785" i="1"/>
  <c r="M425786" i="1"/>
  <c r="M425787" i="1"/>
  <c r="M425788" i="1"/>
  <c r="M425789" i="1"/>
  <c r="M425790" i="1"/>
  <c r="M425791" i="1"/>
  <c r="M425792" i="1"/>
  <c r="M425793" i="1"/>
  <c r="M425794" i="1"/>
  <c r="M425795" i="1"/>
  <c r="M425796" i="1"/>
  <c r="M425797" i="1"/>
  <c r="M425798" i="1"/>
  <c r="M425799" i="1"/>
  <c r="M425800" i="1"/>
  <c r="M425801" i="1"/>
  <c r="M425802" i="1"/>
  <c r="M425803" i="1"/>
  <c r="M425804" i="1"/>
  <c r="M425805" i="1"/>
  <c r="M425806" i="1"/>
  <c r="M425807" i="1"/>
  <c r="M425808" i="1"/>
  <c r="M425809" i="1"/>
  <c r="M425810" i="1"/>
  <c r="M425811" i="1"/>
  <c r="M425812" i="1"/>
  <c r="M425813" i="1"/>
  <c r="M425814" i="1"/>
  <c r="M425815" i="1"/>
  <c r="M425816" i="1"/>
  <c r="M425817" i="1"/>
  <c r="M425818" i="1"/>
  <c r="M425819" i="1"/>
  <c r="M425820" i="1"/>
  <c r="M425821" i="1"/>
  <c r="M425822" i="1"/>
  <c r="M425823" i="1"/>
  <c r="M425824" i="1"/>
  <c r="M425825" i="1"/>
  <c r="M425826" i="1"/>
  <c r="M425827" i="1"/>
  <c r="M425828" i="1"/>
  <c r="M425829" i="1"/>
  <c r="M425830" i="1"/>
  <c r="M425831" i="1"/>
  <c r="M425832" i="1"/>
  <c r="M425833" i="1"/>
  <c r="M425834" i="1"/>
  <c r="M425835" i="1"/>
  <c r="M425836" i="1"/>
  <c r="M425837" i="1"/>
  <c r="M425838" i="1"/>
  <c r="M425839" i="1"/>
  <c r="M425840" i="1"/>
  <c r="M425841" i="1"/>
  <c r="M425842" i="1"/>
  <c r="M425843" i="1"/>
  <c r="M425844" i="1"/>
  <c r="M425845" i="1"/>
  <c r="M425846" i="1"/>
  <c r="M425847" i="1"/>
  <c r="M425848" i="1"/>
  <c r="M425849" i="1"/>
  <c r="M425850" i="1"/>
  <c r="M425851" i="1"/>
  <c r="M425852" i="1"/>
  <c r="M425853" i="1"/>
  <c r="M425854" i="1"/>
  <c r="M425855" i="1"/>
  <c r="M425856" i="1"/>
  <c r="M425857" i="1"/>
  <c r="M425858" i="1"/>
  <c r="M425859" i="1"/>
  <c r="M425860" i="1"/>
  <c r="M425861" i="1"/>
  <c r="M425862" i="1"/>
  <c r="M425863" i="1"/>
  <c r="M425864" i="1"/>
  <c r="M425865" i="1"/>
  <c r="M425866" i="1"/>
  <c r="M425867" i="1"/>
  <c r="M425868" i="1"/>
  <c r="M425869" i="1"/>
  <c r="M425870" i="1"/>
  <c r="M425871" i="1"/>
  <c r="M425872" i="1"/>
  <c r="M425873" i="1"/>
  <c r="M425874" i="1"/>
  <c r="M425875" i="1"/>
  <c r="M425876" i="1"/>
  <c r="M425877" i="1"/>
  <c r="M425878" i="1"/>
  <c r="M425879" i="1"/>
  <c r="M425880" i="1"/>
  <c r="M425881" i="1"/>
  <c r="M425882" i="1"/>
  <c r="M425883" i="1"/>
  <c r="M425884" i="1"/>
  <c r="M425885" i="1"/>
  <c r="M425886" i="1"/>
  <c r="M425887" i="1"/>
  <c r="M425888" i="1"/>
  <c r="M425889" i="1"/>
  <c r="M425890" i="1"/>
  <c r="M425891" i="1"/>
  <c r="M425892" i="1"/>
  <c r="M425893" i="1"/>
  <c r="M425894" i="1"/>
  <c r="M425895" i="1"/>
  <c r="M425896" i="1"/>
  <c r="M425897" i="1"/>
  <c r="M425898" i="1"/>
  <c r="M425899" i="1"/>
  <c r="M425900" i="1"/>
  <c r="M425901" i="1"/>
  <c r="M425902" i="1"/>
  <c r="M425903" i="1"/>
  <c r="M425904" i="1"/>
  <c r="M425905" i="1"/>
  <c r="M425906" i="1"/>
  <c r="M425907" i="1"/>
  <c r="M425908" i="1"/>
  <c r="M425909" i="1"/>
  <c r="M425910" i="1"/>
  <c r="M425911" i="1"/>
  <c r="M425912" i="1"/>
  <c r="M425913" i="1"/>
  <c r="M425914" i="1"/>
  <c r="M425915" i="1"/>
  <c r="M425916" i="1"/>
  <c r="M425917" i="1"/>
  <c r="M425918" i="1"/>
  <c r="M425919" i="1"/>
  <c r="M425920" i="1"/>
  <c r="M425921" i="1"/>
  <c r="M425922" i="1"/>
  <c r="M425923" i="1"/>
  <c r="M425924" i="1"/>
  <c r="M425925" i="1"/>
  <c r="M425926" i="1"/>
  <c r="M425927" i="1"/>
  <c r="M425928" i="1"/>
  <c r="M425929" i="1"/>
  <c r="M425930" i="1"/>
  <c r="M425931" i="1"/>
  <c r="M425932" i="1"/>
  <c r="M425933" i="1"/>
  <c r="M425934" i="1"/>
  <c r="M425935" i="1"/>
  <c r="M425936" i="1"/>
  <c r="M425937" i="1"/>
  <c r="M425938" i="1"/>
  <c r="M425939" i="1"/>
  <c r="M425940" i="1"/>
  <c r="M425941" i="1"/>
  <c r="M425942" i="1"/>
  <c r="M425943" i="1"/>
  <c r="M425944" i="1"/>
  <c r="M425945" i="1"/>
  <c r="M425946" i="1"/>
  <c r="M425947" i="1"/>
  <c r="M425948" i="1"/>
  <c r="M425949" i="1"/>
  <c r="M425950" i="1"/>
  <c r="M425951" i="1"/>
  <c r="M425952" i="1"/>
  <c r="M425953" i="1"/>
  <c r="M425954" i="1"/>
  <c r="M425955" i="1"/>
  <c r="M425956" i="1"/>
  <c r="M425957" i="1"/>
  <c r="M425958" i="1"/>
  <c r="M425959" i="1"/>
  <c r="M425960" i="1"/>
  <c r="M425961" i="1"/>
  <c r="M425962" i="1"/>
  <c r="M425963" i="1"/>
  <c r="M425964" i="1"/>
  <c r="M425965" i="1"/>
  <c r="M425966" i="1"/>
  <c r="M425967" i="1"/>
  <c r="M425968" i="1"/>
  <c r="M425969" i="1"/>
  <c r="M425970" i="1"/>
  <c r="M425971" i="1"/>
  <c r="M425972" i="1"/>
  <c r="M425973" i="1"/>
  <c r="M425974" i="1"/>
  <c r="M425975" i="1"/>
  <c r="M425976" i="1"/>
  <c r="M425977" i="1"/>
  <c r="M425978" i="1"/>
  <c r="M425979" i="1"/>
  <c r="M425980" i="1"/>
  <c r="M425981" i="1"/>
  <c r="M425982" i="1"/>
  <c r="M425983" i="1"/>
  <c r="M425984" i="1"/>
  <c r="M425985" i="1"/>
  <c r="M425986" i="1"/>
  <c r="M425987" i="1"/>
  <c r="M425988" i="1"/>
  <c r="M425989" i="1"/>
  <c r="M425990" i="1"/>
  <c r="M425991" i="1"/>
  <c r="M425992" i="1"/>
  <c r="M425993" i="1"/>
  <c r="M425994" i="1"/>
  <c r="M425995" i="1"/>
  <c r="M425996" i="1"/>
  <c r="M425997" i="1"/>
  <c r="M425998" i="1"/>
  <c r="M425999" i="1"/>
  <c r="M426000" i="1"/>
  <c r="M426001" i="1"/>
  <c r="M426002" i="1"/>
  <c r="M426003" i="1"/>
  <c r="M426004" i="1"/>
  <c r="M426005" i="1"/>
  <c r="M426006" i="1"/>
  <c r="M426007" i="1"/>
  <c r="M426008" i="1"/>
  <c r="M426009" i="1"/>
  <c r="M426010" i="1"/>
  <c r="M426011" i="1"/>
  <c r="M426012" i="1"/>
  <c r="M426013" i="1"/>
  <c r="M426014" i="1"/>
  <c r="M426015" i="1"/>
  <c r="M426016" i="1"/>
  <c r="M426017" i="1"/>
  <c r="M426018" i="1"/>
  <c r="M426019" i="1"/>
  <c r="M426020" i="1"/>
  <c r="M426021" i="1"/>
  <c r="M426022" i="1"/>
  <c r="M426023" i="1"/>
  <c r="M426024" i="1"/>
  <c r="M426025" i="1"/>
  <c r="M426026" i="1"/>
  <c r="M426027" i="1"/>
  <c r="M426028" i="1"/>
  <c r="M426029" i="1"/>
  <c r="M426030" i="1"/>
  <c r="M426031" i="1"/>
  <c r="M426032" i="1"/>
  <c r="M426033" i="1"/>
  <c r="M426034" i="1"/>
  <c r="M426035" i="1"/>
  <c r="M426036" i="1"/>
  <c r="M426037" i="1"/>
  <c r="M426038" i="1"/>
  <c r="M426039" i="1"/>
  <c r="M426040" i="1"/>
  <c r="M426041" i="1"/>
  <c r="M426042" i="1"/>
  <c r="M426043" i="1"/>
  <c r="M426044" i="1"/>
  <c r="M426045" i="1"/>
  <c r="M426046" i="1"/>
  <c r="M426047" i="1"/>
  <c r="M426048" i="1"/>
  <c r="M426049" i="1"/>
  <c r="M426050" i="1"/>
  <c r="M426051" i="1"/>
  <c r="M426052" i="1"/>
  <c r="M426053" i="1"/>
  <c r="M426054" i="1"/>
  <c r="M426055" i="1"/>
  <c r="M426056" i="1"/>
  <c r="M426057" i="1"/>
  <c r="M426058" i="1"/>
  <c r="M426059" i="1"/>
  <c r="M426060" i="1"/>
  <c r="M426061" i="1"/>
  <c r="M426062" i="1"/>
  <c r="M426063" i="1"/>
  <c r="M426064" i="1"/>
  <c r="M426065" i="1"/>
  <c r="M426066" i="1"/>
  <c r="M426067" i="1"/>
  <c r="M426068" i="1"/>
  <c r="M426069" i="1"/>
  <c r="M426070" i="1"/>
  <c r="M426071" i="1"/>
  <c r="M426072" i="1"/>
  <c r="M426073" i="1"/>
  <c r="M426074" i="1"/>
  <c r="M426075" i="1"/>
  <c r="M426076" i="1"/>
  <c r="M426077" i="1"/>
  <c r="M426078" i="1"/>
  <c r="M426079" i="1"/>
  <c r="M426080" i="1"/>
  <c r="M426081" i="1"/>
  <c r="M426082" i="1"/>
  <c r="M426083" i="1"/>
  <c r="M426084" i="1"/>
  <c r="M426085" i="1"/>
  <c r="M426086" i="1"/>
  <c r="M426087" i="1"/>
  <c r="M426088" i="1"/>
  <c r="M426089" i="1"/>
  <c r="M426090" i="1"/>
  <c r="M426091" i="1"/>
  <c r="M426092" i="1"/>
  <c r="M426093" i="1"/>
  <c r="M426094" i="1"/>
  <c r="M426095" i="1"/>
  <c r="M426096" i="1"/>
  <c r="M426097" i="1"/>
  <c r="M426098" i="1"/>
  <c r="M426099" i="1"/>
  <c r="M426100" i="1"/>
  <c r="M426101" i="1"/>
  <c r="M426102" i="1"/>
  <c r="M426103" i="1"/>
  <c r="M426104" i="1"/>
  <c r="M426105" i="1"/>
  <c r="M426106" i="1"/>
  <c r="M426107" i="1"/>
  <c r="M426108" i="1"/>
  <c r="M426109" i="1"/>
  <c r="M426110" i="1"/>
  <c r="M426111" i="1"/>
  <c r="M426112" i="1"/>
  <c r="M426113" i="1"/>
  <c r="M426114" i="1"/>
  <c r="M426115" i="1"/>
  <c r="M426116" i="1"/>
  <c r="M426117" i="1"/>
  <c r="M426118" i="1"/>
  <c r="M426119" i="1"/>
  <c r="M426120" i="1"/>
  <c r="M426121" i="1"/>
  <c r="M426122" i="1"/>
  <c r="M426123" i="1"/>
  <c r="M426124" i="1"/>
  <c r="M426125" i="1"/>
  <c r="M426126" i="1"/>
  <c r="M426127" i="1"/>
  <c r="M426128" i="1"/>
  <c r="M426129" i="1"/>
  <c r="M426130" i="1"/>
  <c r="M426131" i="1"/>
  <c r="M426132" i="1"/>
  <c r="M426133" i="1"/>
  <c r="M426134" i="1"/>
  <c r="M426135" i="1"/>
  <c r="M426136" i="1"/>
  <c r="M426137" i="1"/>
  <c r="M426138" i="1"/>
  <c r="M426139" i="1"/>
  <c r="M426140" i="1"/>
  <c r="M426141" i="1"/>
  <c r="M426142" i="1"/>
  <c r="M426143" i="1"/>
  <c r="M426144" i="1"/>
  <c r="M426145" i="1"/>
  <c r="M426146" i="1"/>
  <c r="M426147" i="1"/>
  <c r="M426148" i="1"/>
  <c r="M426149" i="1"/>
  <c r="M426150" i="1"/>
  <c r="M426151" i="1"/>
  <c r="M426152" i="1"/>
  <c r="M426153" i="1"/>
  <c r="M426154" i="1"/>
  <c r="M426155" i="1"/>
  <c r="M426156" i="1"/>
  <c r="M426157" i="1"/>
  <c r="M426158" i="1"/>
  <c r="M426159" i="1"/>
  <c r="M426160" i="1"/>
  <c r="M426161" i="1"/>
  <c r="M426162" i="1"/>
  <c r="M426163" i="1"/>
  <c r="M426164" i="1"/>
  <c r="M426165" i="1"/>
  <c r="M426166" i="1"/>
  <c r="M426167" i="1"/>
  <c r="M426168" i="1"/>
  <c r="M426169" i="1"/>
  <c r="M426170" i="1"/>
  <c r="M426171" i="1"/>
  <c r="M426172" i="1"/>
  <c r="M426173" i="1"/>
  <c r="M426174" i="1"/>
  <c r="M426175" i="1"/>
  <c r="M426176" i="1"/>
  <c r="M426177" i="1"/>
  <c r="M426178" i="1"/>
  <c r="M426179" i="1"/>
  <c r="M426180" i="1"/>
  <c r="M426181" i="1"/>
  <c r="M426182" i="1"/>
  <c r="M426183" i="1"/>
  <c r="M426184" i="1"/>
  <c r="M426185" i="1"/>
  <c r="M426186" i="1"/>
  <c r="M426187" i="1"/>
  <c r="M426188" i="1"/>
  <c r="M426189" i="1"/>
  <c r="M426190" i="1"/>
  <c r="M426191" i="1"/>
  <c r="M426192" i="1"/>
  <c r="M426193" i="1"/>
  <c r="M426194" i="1"/>
  <c r="M426195" i="1"/>
  <c r="M426196" i="1"/>
  <c r="M426197" i="1"/>
  <c r="M426198" i="1"/>
  <c r="M426199" i="1"/>
  <c r="M426200" i="1"/>
  <c r="M426201" i="1"/>
  <c r="M426202" i="1"/>
  <c r="M426203" i="1"/>
  <c r="M426204" i="1"/>
  <c r="M426205" i="1"/>
  <c r="M426206" i="1"/>
  <c r="M426207" i="1"/>
  <c r="M426208" i="1"/>
  <c r="M426209" i="1"/>
  <c r="M426210" i="1"/>
  <c r="M426211" i="1"/>
  <c r="M426212" i="1"/>
  <c r="M426213" i="1"/>
  <c r="M426214" i="1"/>
  <c r="M426215" i="1"/>
  <c r="M426216" i="1"/>
  <c r="M426217" i="1"/>
  <c r="M426218" i="1"/>
  <c r="M426219" i="1"/>
  <c r="M426220" i="1"/>
  <c r="M426221" i="1"/>
  <c r="M426222" i="1"/>
  <c r="M426223" i="1"/>
  <c r="M426224" i="1"/>
  <c r="M426225" i="1"/>
  <c r="M426226" i="1"/>
  <c r="M426227" i="1"/>
  <c r="M426228" i="1"/>
  <c r="M426229" i="1"/>
  <c r="M426230" i="1"/>
  <c r="M426231" i="1"/>
  <c r="M426232" i="1"/>
  <c r="M426233" i="1"/>
  <c r="M426234" i="1"/>
  <c r="M426235" i="1"/>
  <c r="M426236" i="1"/>
  <c r="M426237" i="1"/>
  <c r="M426238" i="1"/>
  <c r="M426239" i="1"/>
  <c r="M426240" i="1"/>
  <c r="M426241" i="1"/>
  <c r="M426242" i="1"/>
  <c r="M426243" i="1"/>
  <c r="M426244" i="1"/>
  <c r="M426245" i="1"/>
  <c r="M426246" i="1"/>
  <c r="M426247" i="1"/>
  <c r="M426248" i="1"/>
  <c r="M426249" i="1"/>
  <c r="M426250" i="1"/>
  <c r="M426251" i="1"/>
  <c r="M426252" i="1"/>
  <c r="M426253" i="1"/>
  <c r="M426254" i="1"/>
  <c r="M426255" i="1"/>
  <c r="M426256" i="1"/>
  <c r="M426257" i="1"/>
  <c r="M426258" i="1"/>
  <c r="M426259" i="1"/>
  <c r="M426260" i="1"/>
  <c r="M426261" i="1"/>
  <c r="M426262" i="1"/>
  <c r="M426263" i="1"/>
  <c r="M426264" i="1"/>
  <c r="M426265" i="1"/>
  <c r="M426266" i="1"/>
  <c r="M426267" i="1"/>
  <c r="M426268" i="1"/>
  <c r="M426269" i="1"/>
  <c r="M426270" i="1"/>
  <c r="M426271" i="1"/>
  <c r="M426272" i="1"/>
  <c r="M426273" i="1"/>
  <c r="M426274" i="1"/>
  <c r="M426275" i="1"/>
  <c r="M426276" i="1"/>
  <c r="M426277" i="1"/>
  <c r="M426278" i="1"/>
  <c r="M426279" i="1"/>
  <c r="M426280" i="1"/>
  <c r="M426281" i="1"/>
  <c r="M426282" i="1"/>
  <c r="M426283" i="1"/>
  <c r="M426284" i="1"/>
  <c r="M426285" i="1"/>
  <c r="M426286" i="1"/>
  <c r="M426287" i="1"/>
  <c r="M426288" i="1"/>
  <c r="M426289" i="1"/>
  <c r="M426290" i="1"/>
  <c r="M426291" i="1"/>
  <c r="M426292" i="1"/>
  <c r="M426293" i="1"/>
  <c r="M426294" i="1"/>
  <c r="M426295" i="1"/>
  <c r="M426296" i="1"/>
  <c r="M426297" i="1"/>
  <c r="M426298" i="1"/>
  <c r="M426299" i="1"/>
  <c r="M426300" i="1"/>
  <c r="M426301" i="1"/>
  <c r="M426302" i="1"/>
  <c r="M426303" i="1"/>
  <c r="M426304" i="1"/>
  <c r="M426305" i="1"/>
  <c r="M426306" i="1"/>
  <c r="M426307" i="1"/>
  <c r="M426308" i="1"/>
  <c r="M426309" i="1"/>
  <c r="M426310" i="1"/>
  <c r="M426311" i="1"/>
  <c r="M426312" i="1"/>
  <c r="M426313" i="1"/>
  <c r="M426314" i="1"/>
  <c r="M426315" i="1"/>
  <c r="M426316" i="1"/>
  <c r="M426317" i="1"/>
  <c r="M426318" i="1"/>
  <c r="M426319" i="1"/>
  <c r="M426320" i="1"/>
  <c r="M426321" i="1"/>
  <c r="M426322" i="1"/>
  <c r="M426323" i="1"/>
  <c r="M426324" i="1"/>
  <c r="M426325" i="1"/>
  <c r="M426326" i="1"/>
  <c r="M426327" i="1"/>
  <c r="M426328" i="1"/>
  <c r="M426329" i="1"/>
  <c r="M426330" i="1"/>
  <c r="M426331" i="1"/>
  <c r="M426332" i="1"/>
  <c r="M426333" i="1"/>
  <c r="M426334" i="1"/>
  <c r="M426335" i="1"/>
  <c r="M426336" i="1"/>
  <c r="M426337" i="1"/>
  <c r="M426338" i="1"/>
  <c r="M426339" i="1"/>
  <c r="M426340" i="1"/>
  <c r="M426341" i="1"/>
  <c r="M426342" i="1"/>
  <c r="M426343" i="1"/>
  <c r="M426344" i="1"/>
  <c r="M426345" i="1"/>
  <c r="M426346" i="1"/>
  <c r="M426347" i="1"/>
  <c r="M426348" i="1"/>
  <c r="M426349" i="1"/>
  <c r="M426350" i="1"/>
  <c r="M426351" i="1"/>
  <c r="M426352" i="1"/>
  <c r="M426353" i="1"/>
  <c r="M426354" i="1"/>
  <c r="M426355" i="1"/>
  <c r="M426356" i="1"/>
  <c r="M426357" i="1"/>
  <c r="M426358" i="1"/>
  <c r="M426359" i="1"/>
  <c r="M426360" i="1"/>
  <c r="M426361" i="1"/>
  <c r="M426362" i="1"/>
  <c r="M426363" i="1"/>
  <c r="M426364" i="1"/>
  <c r="M426365" i="1"/>
  <c r="M426366" i="1"/>
  <c r="M426367" i="1"/>
  <c r="M426368" i="1"/>
  <c r="M426369" i="1"/>
  <c r="M426370" i="1"/>
  <c r="M426371" i="1"/>
  <c r="M426372" i="1"/>
  <c r="M426373" i="1"/>
  <c r="M426374" i="1"/>
  <c r="M426375" i="1"/>
  <c r="M426376" i="1"/>
  <c r="M426377" i="1"/>
  <c r="M426378" i="1"/>
  <c r="M426379" i="1"/>
  <c r="M426380" i="1"/>
  <c r="M426381" i="1"/>
  <c r="M426382" i="1"/>
  <c r="M426383" i="1"/>
  <c r="M426384" i="1"/>
  <c r="M426385" i="1"/>
  <c r="M426386" i="1"/>
  <c r="M426387" i="1"/>
  <c r="M426388" i="1"/>
  <c r="M426389" i="1"/>
  <c r="M426390" i="1"/>
  <c r="M426391" i="1"/>
  <c r="M426392" i="1"/>
  <c r="M426393" i="1"/>
  <c r="M426394" i="1"/>
  <c r="M426395" i="1"/>
  <c r="M426396" i="1"/>
  <c r="M426397" i="1"/>
  <c r="M426398" i="1"/>
  <c r="M426399" i="1"/>
  <c r="M426400" i="1"/>
  <c r="M426401" i="1"/>
  <c r="M426402" i="1"/>
  <c r="M426403" i="1"/>
  <c r="M426404" i="1"/>
  <c r="M426405" i="1"/>
  <c r="M426406" i="1"/>
  <c r="M426407" i="1"/>
  <c r="M426408" i="1"/>
  <c r="M426409" i="1"/>
  <c r="M426410" i="1"/>
  <c r="M426411" i="1"/>
  <c r="M426412" i="1"/>
  <c r="M426413" i="1"/>
  <c r="M426414" i="1"/>
  <c r="M426415" i="1"/>
  <c r="M426416" i="1"/>
  <c r="M426417" i="1"/>
  <c r="M426418" i="1"/>
  <c r="M426419" i="1"/>
  <c r="M426420" i="1"/>
  <c r="M426421" i="1"/>
  <c r="M426422" i="1"/>
  <c r="M426423" i="1"/>
  <c r="M426424" i="1"/>
  <c r="M426425" i="1"/>
  <c r="M426426" i="1"/>
  <c r="M426427" i="1"/>
  <c r="M426428" i="1"/>
  <c r="M426429" i="1"/>
  <c r="M426430" i="1"/>
  <c r="M426431" i="1"/>
  <c r="M426432" i="1"/>
  <c r="M426433" i="1"/>
  <c r="M426434" i="1"/>
  <c r="M426435" i="1"/>
  <c r="M426436" i="1"/>
  <c r="M426437" i="1"/>
  <c r="M426438" i="1"/>
  <c r="M426439" i="1"/>
  <c r="M426440" i="1"/>
  <c r="M426441" i="1"/>
  <c r="M426442" i="1"/>
  <c r="M426443" i="1"/>
  <c r="M426444" i="1"/>
  <c r="M426445" i="1"/>
  <c r="M426446" i="1"/>
  <c r="M426447" i="1"/>
  <c r="M426448" i="1"/>
  <c r="M426449" i="1"/>
  <c r="M426450" i="1"/>
  <c r="M426451" i="1"/>
  <c r="M426452" i="1"/>
  <c r="M426453" i="1"/>
  <c r="M426454" i="1"/>
  <c r="M426455" i="1"/>
  <c r="M426456" i="1"/>
  <c r="M426457" i="1"/>
  <c r="M426458" i="1"/>
  <c r="M426459" i="1"/>
  <c r="M426460" i="1"/>
  <c r="M426461" i="1"/>
  <c r="M426462" i="1"/>
  <c r="M426463" i="1"/>
  <c r="M426464" i="1"/>
  <c r="M426465" i="1"/>
  <c r="M426466" i="1"/>
  <c r="M426467" i="1"/>
  <c r="M426468" i="1"/>
  <c r="M426469" i="1"/>
  <c r="M426470" i="1"/>
  <c r="M426471" i="1"/>
  <c r="M426472" i="1"/>
  <c r="M426473" i="1"/>
  <c r="M426474" i="1"/>
  <c r="M426475" i="1"/>
  <c r="M426476" i="1"/>
  <c r="M426477" i="1"/>
  <c r="M426478" i="1"/>
  <c r="M426479" i="1"/>
  <c r="M426480" i="1"/>
  <c r="M426481" i="1"/>
  <c r="M426482" i="1"/>
  <c r="M426483" i="1"/>
  <c r="M426484" i="1"/>
  <c r="M426485" i="1"/>
  <c r="M426486" i="1"/>
  <c r="M426487" i="1"/>
  <c r="M426488" i="1"/>
  <c r="M426489" i="1"/>
  <c r="M426490" i="1"/>
  <c r="M426491" i="1"/>
  <c r="M426492" i="1"/>
  <c r="M426493" i="1"/>
  <c r="M426494" i="1"/>
  <c r="M426495" i="1"/>
  <c r="M426496" i="1"/>
  <c r="M426497" i="1"/>
  <c r="M426498" i="1"/>
  <c r="M426499" i="1"/>
  <c r="M426500" i="1"/>
  <c r="M426501" i="1"/>
  <c r="M426502" i="1"/>
  <c r="M426503" i="1"/>
  <c r="M426504" i="1"/>
  <c r="M426505" i="1"/>
  <c r="M426506" i="1"/>
  <c r="M426507" i="1"/>
  <c r="M426508" i="1"/>
  <c r="M426509" i="1"/>
  <c r="M426510" i="1"/>
  <c r="M426511" i="1"/>
  <c r="M426512" i="1"/>
  <c r="M426513" i="1"/>
  <c r="M426514" i="1"/>
  <c r="M426515" i="1"/>
  <c r="M426516" i="1"/>
  <c r="M426517" i="1"/>
  <c r="M426518" i="1"/>
  <c r="M426519" i="1"/>
  <c r="M426520" i="1"/>
  <c r="M426521" i="1"/>
  <c r="M426522" i="1"/>
  <c r="M426523" i="1"/>
  <c r="M426524" i="1"/>
  <c r="M426525" i="1"/>
  <c r="M426526" i="1"/>
  <c r="M426527" i="1"/>
  <c r="M426528" i="1"/>
  <c r="M426529" i="1"/>
  <c r="M426530" i="1"/>
  <c r="M426531" i="1"/>
  <c r="M426532" i="1"/>
  <c r="M426533" i="1"/>
  <c r="M426534" i="1"/>
  <c r="M426535" i="1"/>
  <c r="M426536" i="1"/>
  <c r="M426537" i="1"/>
  <c r="M426538" i="1"/>
  <c r="M426539" i="1"/>
  <c r="M426540" i="1"/>
  <c r="M426541" i="1"/>
  <c r="M426542" i="1"/>
  <c r="M426543" i="1"/>
  <c r="M426544" i="1"/>
  <c r="M426545" i="1"/>
  <c r="M426546" i="1"/>
  <c r="M426547" i="1"/>
  <c r="M426548" i="1"/>
  <c r="M426549" i="1"/>
  <c r="M426550" i="1"/>
  <c r="M426551" i="1"/>
  <c r="M426552" i="1"/>
  <c r="M426553" i="1"/>
  <c r="M426554" i="1"/>
  <c r="M426555" i="1"/>
  <c r="M426556" i="1"/>
  <c r="M426557" i="1"/>
  <c r="M426558" i="1"/>
  <c r="M426559" i="1"/>
  <c r="M426560" i="1"/>
  <c r="M426561" i="1"/>
  <c r="M426562" i="1"/>
  <c r="M426563" i="1"/>
  <c r="M426564" i="1"/>
  <c r="M426565" i="1"/>
  <c r="M426566" i="1"/>
  <c r="M426567" i="1"/>
  <c r="M426568" i="1"/>
  <c r="M426569" i="1"/>
  <c r="M426570" i="1"/>
  <c r="M426571" i="1"/>
  <c r="M426572" i="1"/>
  <c r="M426573" i="1"/>
  <c r="M426574" i="1"/>
  <c r="M426575" i="1"/>
  <c r="M426576" i="1"/>
  <c r="M426577" i="1"/>
  <c r="M426578" i="1"/>
  <c r="M426579" i="1"/>
  <c r="M426580" i="1"/>
  <c r="M426581" i="1"/>
  <c r="M426582" i="1"/>
  <c r="M426583" i="1"/>
  <c r="M426584" i="1"/>
  <c r="M426585" i="1"/>
  <c r="M426586" i="1"/>
  <c r="M426587" i="1"/>
  <c r="M426588" i="1"/>
  <c r="M426589" i="1"/>
  <c r="M426590" i="1"/>
  <c r="M426591" i="1"/>
  <c r="M426592" i="1"/>
  <c r="M426593" i="1"/>
  <c r="M426594" i="1"/>
  <c r="M426595" i="1"/>
  <c r="M426596" i="1"/>
  <c r="M426597" i="1"/>
  <c r="M426598" i="1"/>
  <c r="M426599" i="1"/>
  <c r="M426600" i="1"/>
  <c r="M426601" i="1"/>
  <c r="M426602" i="1"/>
  <c r="M426603" i="1"/>
  <c r="M426604" i="1"/>
  <c r="M426605" i="1"/>
  <c r="M426606" i="1"/>
  <c r="M426607" i="1"/>
  <c r="M426608" i="1"/>
  <c r="M426609" i="1"/>
  <c r="M426610" i="1"/>
  <c r="M426611" i="1"/>
  <c r="M426612" i="1"/>
  <c r="M426613" i="1"/>
  <c r="M426614" i="1"/>
  <c r="M426615" i="1"/>
  <c r="M426616" i="1"/>
  <c r="M426617" i="1"/>
  <c r="M426618" i="1"/>
  <c r="M426619" i="1"/>
  <c r="M426620" i="1"/>
  <c r="M426621" i="1"/>
  <c r="M426622" i="1"/>
  <c r="M426623" i="1"/>
  <c r="M426624" i="1"/>
  <c r="M426625" i="1"/>
  <c r="M426626" i="1"/>
  <c r="M426627" i="1"/>
  <c r="M426628" i="1"/>
  <c r="M426629" i="1"/>
  <c r="M426630" i="1"/>
  <c r="M426631" i="1"/>
  <c r="M426632" i="1"/>
  <c r="M426633" i="1"/>
  <c r="M426634" i="1"/>
  <c r="M426635" i="1"/>
  <c r="M426636" i="1"/>
  <c r="M426637" i="1"/>
  <c r="M426638" i="1"/>
  <c r="M426639" i="1"/>
  <c r="M426640" i="1"/>
  <c r="M426641" i="1"/>
  <c r="M426642" i="1"/>
  <c r="M426643" i="1"/>
  <c r="M426644" i="1"/>
  <c r="M426645" i="1"/>
  <c r="M426646" i="1"/>
  <c r="M426647" i="1"/>
  <c r="M426648" i="1"/>
  <c r="M426649" i="1"/>
  <c r="M426650" i="1"/>
  <c r="M426651" i="1"/>
  <c r="M426652" i="1"/>
  <c r="M426653" i="1"/>
  <c r="M426654" i="1"/>
  <c r="M426655" i="1"/>
  <c r="M426656" i="1"/>
  <c r="M426657" i="1"/>
  <c r="M426658" i="1"/>
  <c r="M426659" i="1"/>
  <c r="M426660" i="1"/>
  <c r="M426661" i="1"/>
  <c r="M426662" i="1"/>
  <c r="M426663" i="1"/>
  <c r="M426664" i="1"/>
  <c r="M426665" i="1"/>
  <c r="M426666" i="1"/>
  <c r="M426667" i="1"/>
  <c r="M426668" i="1"/>
  <c r="M426669" i="1"/>
  <c r="M426670" i="1"/>
  <c r="M426671" i="1"/>
  <c r="M426672" i="1"/>
  <c r="M426673" i="1"/>
  <c r="M426674" i="1"/>
  <c r="M426675" i="1"/>
  <c r="M426676" i="1"/>
  <c r="M426677" i="1"/>
  <c r="M426678" i="1"/>
  <c r="M426679" i="1"/>
  <c r="M426680" i="1"/>
  <c r="M426681" i="1"/>
  <c r="M426682" i="1"/>
  <c r="M426683" i="1"/>
  <c r="M426684" i="1"/>
  <c r="M426685" i="1"/>
  <c r="M426686" i="1"/>
  <c r="M426687" i="1"/>
  <c r="M426688" i="1"/>
  <c r="M426689" i="1"/>
  <c r="M426690" i="1"/>
  <c r="M426691" i="1"/>
  <c r="M426692" i="1"/>
  <c r="M426693" i="1"/>
  <c r="M426694" i="1"/>
  <c r="M426695" i="1"/>
  <c r="M426696" i="1"/>
  <c r="M426697" i="1"/>
  <c r="M426698" i="1"/>
  <c r="M426699" i="1"/>
  <c r="M426700" i="1"/>
  <c r="M426701" i="1"/>
  <c r="M426702" i="1"/>
  <c r="M426703" i="1"/>
  <c r="M426704" i="1"/>
  <c r="M426705" i="1"/>
  <c r="M426706" i="1"/>
  <c r="M426707" i="1"/>
  <c r="M426708" i="1"/>
  <c r="M426709" i="1"/>
  <c r="M426710" i="1"/>
  <c r="M426711" i="1"/>
  <c r="M426712" i="1"/>
  <c r="M426713" i="1"/>
  <c r="M426714" i="1"/>
  <c r="M426715" i="1"/>
  <c r="M426716" i="1"/>
  <c r="M426717" i="1"/>
  <c r="M426718" i="1"/>
  <c r="M426719" i="1"/>
  <c r="M426720" i="1"/>
  <c r="M426721" i="1"/>
  <c r="M426722" i="1"/>
  <c r="M426723" i="1"/>
  <c r="M426724" i="1"/>
  <c r="M426725" i="1"/>
  <c r="M426726" i="1"/>
  <c r="M426727" i="1"/>
  <c r="M426728" i="1"/>
  <c r="M426729" i="1"/>
  <c r="M426730" i="1"/>
  <c r="M426731" i="1"/>
  <c r="M426732" i="1"/>
  <c r="M426733" i="1"/>
  <c r="M426734" i="1"/>
  <c r="M426735" i="1"/>
  <c r="M426736" i="1"/>
  <c r="M426737" i="1"/>
  <c r="M426738" i="1"/>
  <c r="M426739" i="1"/>
  <c r="M426740" i="1"/>
  <c r="M426741" i="1"/>
  <c r="M426742" i="1"/>
  <c r="M426743" i="1"/>
  <c r="M426744" i="1"/>
  <c r="M426745" i="1"/>
  <c r="M426746" i="1"/>
  <c r="M426747" i="1"/>
  <c r="M426748" i="1"/>
  <c r="M426749" i="1"/>
  <c r="M426750" i="1"/>
  <c r="M426751" i="1"/>
  <c r="M426752" i="1"/>
  <c r="M426753" i="1"/>
  <c r="M426754" i="1"/>
  <c r="M426755" i="1"/>
  <c r="M426756" i="1"/>
  <c r="M426757" i="1"/>
  <c r="M426758" i="1"/>
  <c r="M426759" i="1"/>
  <c r="M426760" i="1"/>
  <c r="M426761" i="1"/>
  <c r="M426762" i="1"/>
  <c r="M426763" i="1"/>
  <c r="M426764" i="1"/>
  <c r="M426765" i="1"/>
  <c r="M426766" i="1"/>
  <c r="M426767" i="1"/>
  <c r="M426768" i="1"/>
  <c r="M426769" i="1"/>
  <c r="M426770" i="1"/>
  <c r="M426771" i="1"/>
  <c r="M426772" i="1"/>
  <c r="M426773" i="1"/>
  <c r="M426774" i="1"/>
  <c r="M426775" i="1"/>
  <c r="M426776" i="1"/>
  <c r="M426777" i="1"/>
  <c r="M426778" i="1"/>
  <c r="M426779" i="1"/>
  <c r="M426780" i="1"/>
  <c r="M426781" i="1"/>
  <c r="M426782" i="1"/>
  <c r="M426783" i="1"/>
  <c r="M426784" i="1"/>
  <c r="M426785" i="1"/>
  <c r="M426786" i="1"/>
  <c r="M426787" i="1"/>
  <c r="M426788" i="1"/>
  <c r="M426789" i="1"/>
  <c r="M426790" i="1"/>
  <c r="M426791" i="1"/>
  <c r="M426792" i="1"/>
  <c r="M426793" i="1"/>
  <c r="M426794" i="1"/>
  <c r="M426795" i="1"/>
  <c r="M426796" i="1"/>
  <c r="M426797" i="1"/>
  <c r="M426798" i="1"/>
  <c r="M426799" i="1"/>
  <c r="M426800" i="1"/>
  <c r="M426801" i="1"/>
  <c r="M426802" i="1"/>
  <c r="M426803" i="1"/>
  <c r="M426804" i="1"/>
  <c r="M426805" i="1"/>
  <c r="M426806" i="1"/>
  <c r="M426807" i="1"/>
  <c r="M426808" i="1"/>
  <c r="M426809" i="1"/>
  <c r="M426810" i="1"/>
  <c r="M426811" i="1"/>
  <c r="M426812" i="1"/>
  <c r="M426813" i="1"/>
  <c r="M426814" i="1"/>
  <c r="M426815" i="1"/>
  <c r="M426816" i="1"/>
  <c r="M426817" i="1"/>
  <c r="M426818" i="1"/>
  <c r="M426819" i="1"/>
  <c r="M426820" i="1"/>
  <c r="M426821" i="1"/>
  <c r="M426822" i="1"/>
  <c r="M426823" i="1"/>
  <c r="M426824" i="1"/>
  <c r="M426825" i="1"/>
  <c r="M426826" i="1"/>
  <c r="M426827" i="1"/>
  <c r="M426828" i="1"/>
  <c r="M426829" i="1"/>
  <c r="M426830" i="1"/>
  <c r="M426831" i="1"/>
  <c r="M426832" i="1"/>
  <c r="M426833" i="1"/>
  <c r="M426834" i="1"/>
  <c r="M426835" i="1"/>
  <c r="M426836" i="1"/>
  <c r="M426837" i="1"/>
  <c r="M426838" i="1"/>
  <c r="M426839" i="1"/>
  <c r="M426840" i="1"/>
  <c r="M426841" i="1"/>
  <c r="M426842" i="1"/>
  <c r="M426843" i="1"/>
  <c r="M426844" i="1"/>
  <c r="M426845" i="1"/>
  <c r="M426846" i="1"/>
  <c r="M426847" i="1"/>
  <c r="M426848" i="1"/>
  <c r="M426849" i="1"/>
  <c r="M426850" i="1"/>
  <c r="M426851" i="1"/>
  <c r="M426852" i="1"/>
  <c r="M426853" i="1"/>
  <c r="M426854" i="1"/>
  <c r="M426855" i="1"/>
  <c r="M426856" i="1"/>
  <c r="M426857" i="1"/>
  <c r="M426858" i="1"/>
  <c r="M426859" i="1"/>
  <c r="M426860" i="1"/>
  <c r="M426861" i="1"/>
  <c r="M426862" i="1"/>
  <c r="M426863" i="1"/>
  <c r="M426864" i="1"/>
  <c r="M426865" i="1"/>
  <c r="M426866" i="1"/>
  <c r="M426867" i="1"/>
  <c r="M426868" i="1"/>
  <c r="M426869" i="1"/>
  <c r="M426870" i="1"/>
  <c r="M426871" i="1"/>
  <c r="M426872" i="1"/>
  <c r="M426873" i="1"/>
  <c r="M426874" i="1"/>
  <c r="M426875" i="1"/>
  <c r="M426876" i="1"/>
  <c r="M426877" i="1"/>
  <c r="M426878" i="1"/>
  <c r="M426879" i="1"/>
  <c r="M426880" i="1"/>
  <c r="M426881" i="1"/>
  <c r="M426882" i="1"/>
  <c r="M426883" i="1"/>
  <c r="M426884" i="1"/>
  <c r="M426885" i="1"/>
  <c r="M426886" i="1"/>
  <c r="M426887" i="1"/>
  <c r="M426888" i="1"/>
  <c r="M426889" i="1"/>
  <c r="M426890" i="1"/>
  <c r="M426891" i="1"/>
  <c r="M426892" i="1"/>
  <c r="M426893" i="1"/>
  <c r="M426894" i="1"/>
  <c r="M426895" i="1"/>
  <c r="M426896" i="1"/>
  <c r="M426897" i="1"/>
  <c r="M426898" i="1"/>
  <c r="M426899" i="1"/>
  <c r="M426900" i="1"/>
  <c r="M426901" i="1"/>
  <c r="M426902" i="1"/>
  <c r="M426903" i="1"/>
  <c r="M426904" i="1"/>
  <c r="M426905" i="1"/>
  <c r="M426906" i="1"/>
  <c r="M426907" i="1"/>
  <c r="M426908" i="1"/>
  <c r="M426909" i="1"/>
  <c r="M426910" i="1"/>
  <c r="M426911" i="1"/>
  <c r="M426912" i="1"/>
  <c r="M426913" i="1"/>
  <c r="M426914" i="1"/>
  <c r="M426915" i="1"/>
  <c r="M426916" i="1"/>
  <c r="M426917" i="1"/>
  <c r="M426918" i="1"/>
  <c r="M426919" i="1"/>
  <c r="M426920" i="1"/>
  <c r="M426921" i="1"/>
  <c r="M426922" i="1"/>
  <c r="M426923" i="1"/>
  <c r="M426924" i="1"/>
  <c r="M426925" i="1"/>
  <c r="M426926" i="1"/>
  <c r="M426927" i="1"/>
  <c r="M426928" i="1"/>
  <c r="M426929" i="1"/>
  <c r="M426930" i="1"/>
  <c r="M426931" i="1"/>
  <c r="M426932" i="1"/>
  <c r="M426933" i="1"/>
  <c r="M426934" i="1"/>
  <c r="M426935" i="1"/>
  <c r="M426936" i="1"/>
  <c r="M426937" i="1"/>
  <c r="M426938" i="1"/>
  <c r="M426939" i="1"/>
  <c r="M426940" i="1"/>
  <c r="M426941" i="1"/>
  <c r="M426942" i="1"/>
  <c r="M426943" i="1"/>
  <c r="M426944" i="1"/>
  <c r="M426945" i="1"/>
  <c r="M426946" i="1"/>
  <c r="M426947" i="1"/>
  <c r="M426948" i="1"/>
  <c r="M426949" i="1"/>
  <c r="M426950" i="1"/>
  <c r="M426951" i="1"/>
  <c r="M426952" i="1"/>
  <c r="M426953" i="1"/>
  <c r="M426954" i="1"/>
  <c r="M426955" i="1"/>
  <c r="M426956" i="1"/>
  <c r="M426957" i="1"/>
  <c r="M426958" i="1"/>
  <c r="M426959" i="1"/>
  <c r="M426960" i="1"/>
  <c r="M426961" i="1"/>
  <c r="M426962" i="1"/>
  <c r="M426963" i="1"/>
  <c r="M426964" i="1"/>
  <c r="M426965" i="1"/>
  <c r="M426966" i="1"/>
  <c r="M426967" i="1"/>
  <c r="M426968" i="1"/>
  <c r="M426969" i="1"/>
  <c r="M426970" i="1"/>
  <c r="M426971" i="1"/>
  <c r="M426972" i="1"/>
  <c r="M426973" i="1"/>
  <c r="M426974" i="1"/>
  <c r="M426975" i="1"/>
  <c r="M426976" i="1"/>
  <c r="M426977" i="1"/>
  <c r="M426978" i="1"/>
  <c r="M426979" i="1"/>
  <c r="M426980" i="1"/>
  <c r="M426981" i="1"/>
  <c r="M426982" i="1"/>
  <c r="M426983" i="1"/>
  <c r="M426984" i="1"/>
  <c r="M426985" i="1"/>
  <c r="M426986" i="1"/>
  <c r="M426987" i="1"/>
  <c r="M426988" i="1"/>
  <c r="M426989" i="1"/>
  <c r="M426990" i="1"/>
  <c r="M426991" i="1"/>
  <c r="M426992" i="1"/>
  <c r="M426993" i="1"/>
  <c r="M426994" i="1"/>
  <c r="M426995" i="1"/>
  <c r="M426996" i="1"/>
  <c r="M426997" i="1"/>
  <c r="M426998" i="1"/>
  <c r="M426999" i="1"/>
  <c r="M427000" i="1"/>
  <c r="M427001" i="1"/>
  <c r="M427002" i="1"/>
  <c r="M427003" i="1"/>
  <c r="M427004" i="1"/>
  <c r="M427005" i="1"/>
  <c r="M427006" i="1"/>
  <c r="M427007" i="1"/>
  <c r="M427008" i="1"/>
  <c r="M427009" i="1"/>
  <c r="M427010" i="1"/>
  <c r="M427011" i="1"/>
  <c r="M427012" i="1"/>
  <c r="M427013" i="1"/>
  <c r="M427014" i="1"/>
  <c r="M427015" i="1"/>
  <c r="M427016" i="1"/>
  <c r="M427017" i="1"/>
  <c r="M427018" i="1"/>
  <c r="M427019" i="1"/>
  <c r="M427020" i="1"/>
  <c r="M427021" i="1"/>
  <c r="M427022" i="1"/>
  <c r="M427023" i="1"/>
  <c r="M427024" i="1"/>
  <c r="M427025" i="1"/>
  <c r="M427026" i="1"/>
  <c r="M427027" i="1"/>
  <c r="M427028" i="1"/>
  <c r="M427029" i="1"/>
  <c r="M427030" i="1"/>
  <c r="M427031" i="1"/>
  <c r="M427032" i="1"/>
  <c r="M427033" i="1"/>
  <c r="M427034" i="1"/>
  <c r="M427035" i="1"/>
  <c r="M427036" i="1"/>
  <c r="M427037" i="1"/>
  <c r="M427038" i="1"/>
  <c r="M427039" i="1"/>
  <c r="M427040" i="1"/>
  <c r="M427041" i="1"/>
  <c r="M427042" i="1"/>
  <c r="M427043" i="1"/>
  <c r="M427044" i="1"/>
  <c r="M427045" i="1"/>
  <c r="M427046" i="1"/>
  <c r="M427047" i="1"/>
  <c r="M427048" i="1"/>
  <c r="M427049" i="1"/>
  <c r="M427050" i="1"/>
  <c r="M427051" i="1"/>
  <c r="M427052" i="1"/>
  <c r="M427053" i="1"/>
  <c r="M427054" i="1"/>
  <c r="M427055" i="1"/>
  <c r="M427056" i="1"/>
  <c r="M427057" i="1"/>
  <c r="M427058" i="1"/>
  <c r="M427059" i="1"/>
  <c r="M427060" i="1"/>
  <c r="M427061" i="1"/>
  <c r="M427062" i="1"/>
  <c r="M427063" i="1"/>
  <c r="M427064" i="1"/>
  <c r="M427065" i="1"/>
  <c r="M427066" i="1"/>
  <c r="M427067" i="1"/>
  <c r="M427068" i="1"/>
  <c r="M427069" i="1"/>
  <c r="M427070" i="1"/>
  <c r="M427071" i="1"/>
  <c r="M427072" i="1"/>
  <c r="M427073" i="1"/>
  <c r="M427074" i="1"/>
  <c r="M427075" i="1"/>
  <c r="M427076" i="1"/>
  <c r="M427077" i="1"/>
  <c r="M427078" i="1"/>
  <c r="M427079" i="1"/>
  <c r="M427080" i="1"/>
  <c r="M427081" i="1"/>
  <c r="M427082" i="1"/>
  <c r="M427083" i="1"/>
  <c r="M427084" i="1"/>
  <c r="M427085" i="1"/>
  <c r="M427086" i="1"/>
  <c r="M427087" i="1"/>
  <c r="M427088" i="1"/>
  <c r="M427089" i="1"/>
  <c r="M427090" i="1"/>
  <c r="M427091" i="1"/>
  <c r="M427092" i="1"/>
  <c r="M427093" i="1"/>
  <c r="M427094" i="1"/>
  <c r="M427095" i="1"/>
  <c r="M427096" i="1"/>
  <c r="M427097" i="1"/>
  <c r="M427098" i="1"/>
  <c r="M427099" i="1"/>
  <c r="M427100" i="1"/>
  <c r="M427101" i="1"/>
  <c r="M427102" i="1"/>
  <c r="M427103" i="1"/>
  <c r="M427104" i="1"/>
  <c r="M427105" i="1"/>
  <c r="M427106" i="1"/>
  <c r="M427107" i="1"/>
  <c r="M427108" i="1"/>
  <c r="M427109" i="1"/>
  <c r="M427110" i="1"/>
  <c r="M427111" i="1"/>
  <c r="M427112" i="1"/>
  <c r="M427113" i="1"/>
  <c r="M427114" i="1"/>
  <c r="M427115" i="1"/>
  <c r="M427116" i="1"/>
  <c r="M427117" i="1"/>
  <c r="M427118" i="1"/>
  <c r="M427119" i="1"/>
  <c r="M427120" i="1"/>
  <c r="M427121" i="1"/>
  <c r="M427122" i="1"/>
  <c r="M427123" i="1"/>
  <c r="M427124" i="1"/>
  <c r="M427125" i="1"/>
  <c r="M427126" i="1"/>
  <c r="M427127" i="1"/>
  <c r="M427128" i="1"/>
  <c r="M427129" i="1"/>
  <c r="M427130" i="1"/>
  <c r="M427131" i="1"/>
  <c r="M427132" i="1"/>
  <c r="M427133" i="1"/>
  <c r="M427134" i="1"/>
  <c r="M427135" i="1"/>
  <c r="M427136" i="1"/>
  <c r="M427137" i="1"/>
  <c r="M427138" i="1"/>
  <c r="M427139" i="1"/>
  <c r="M427140" i="1"/>
  <c r="M427141" i="1"/>
  <c r="M427142" i="1"/>
  <c r="M427143" i="1"/>
  <c r="M427144" i="1"/>
  <c r="M427145" i="1"/>
  <c r="M427146" i="1"/>
  <c r="M427147" i="1"/>
  <c r="M427148" i="1"/>
  <c r="M427149" i="1"/>
  <c r="M427150" i="1"/>
  <c r="M427151" i="1"/>
  <c r="M427152" i="1"/>
  <c r="M427153" i="1"/>
  <c r="M427154" i="1"/>
  <c r="M427155" i="1"/>
  <c r="M427156" i="1"/>
  <c r="M427157" i="1"/>
  <c r="M427158" i="1"/>
  <c r="M427159" i="1"/>
  <c r="M427160" i="1"/>
  <c r="M427161" i="1"/>
  <c r="M427162" i="1"/>
  <c r="M427163" i="1"/>
  <c r="M427164" i="1"/>
  <c r="M427165" i="1"/>
  <c r="M427166" i="1"/>
  <c r="M427167" i="1"/>
  <c r="M427168" i="1"/>
  <c r="M427169" i="1"/>
  <c r="M427170" i="1"/>
  <c r="M427171" i="1"/>
  <c r="M427172" i="1"/>
  <c r="M427173" i="1"/>
  <c r="M427174" i="1"/>
  <c r="M427175" i="1"/>
  <c r="M427176" i="1"/>
  <c r="M427177" i="1"/>
  <c r="M427178" i="1"/>
  <c r="M427179" i="1"/>
  <c r="M427180" i="1"/>
  <c r="M427181" i="1"/>
  <c r="M427182" i="1"/>
  <c r="M427183" i="1"/>
  <c r="M427184" i="1"/>
  <c r="M427185" i="1"/>
  <c r="M427186" i="1"/>
  <c r="M427187" i="1"/>
  <c r="M427188" i="1"/>
  <c r="M427189" i="1"/>
  <c r="M427190" i="1"/>
  <c r="M427191" i="1"/>
  <c r="M427192" i="1"/>
  <c r="M427193" i="1"/>
  <c r="M427194" i="1"/>
  <c r="M427195" i="1"/>
  <c r="M427196" i="1"/>
  <c r="M427197" i="1"/>
  <c r="M427198" i="1"/>
  <c r="M427199" i="1"/>
  <c r="M427200" i="1"/>
  <c r="M427201" i="1"/>
  <c r="M427202" i="1"/>
  <c r="M427203" i="1"/>
  <c r="M427204" i="1"/>
  <c r="M427205" i="1"/>
  <c r="M427206" i="1"/>
  <c r="M427207" i="1"/>
  <c r="M427208" i="1"/>
  <c r="M427209" i="1"/>
  <c r="M427210" i="1"/>
  <c r="M427211" i="1"/>
  <c r="M427212" i="1"/>
  <c r="M427213" i="1"/>
  <c r="M427214" i="1"/>
  <c r="M427215" i="1"/>
  <c r="M427216" i="1"/>
  <c r="M427217" i="1"/>
  <c r="M427218" i="1"/>
  <c r="M427219" i="1"/>
  <c r="M427220" i="1"/>
  <c r="M427221" i="1"/>
  <c r="M427222" i="1"/>
  <c r="M427223" i="1"/>
  <c r="M427224" i="1"/>
  <c r="M427225" i="1"/>
  <c r="M427226" i="1"/>
  <c r="M427227" i="1"/>
  <c r="M427228" i="1"/>
  <c r="M427229" i="1"/>
  <c r="M427230" i="1"/>
  <c r="M427231" i="1"/>
  <c r="M427232" i="1"/>
  <c r="M427233" i="1"/>
  <c r="M427234" i="1"/>
  <c r="M427235" i="1"/>
  <c r="M427236" i="1"/>
  <c r="M427237" i="1"/>
  <c r="M427238" i="1"/>
  <c r="M427239" i="1"/>
  <c r="M427240" i="1"/>
  <c r="M427241" i="1"/>
  <c r="M427242" i="1"/>
  <c r="M427243" i="1"/>
  <c r="M427244" i="1"/>
  <c r="M427245" i="1"/>
  <c r="M427246" i="1"/>
  <c r="M427247" i="1"/>
  <c r="M427248" i="1"/>
  <c r="M427249" i="1"/>
  <c r="M427250" i="1"/>
  <c r="M427251" i="1"/>
  <c r="M427252" i="1"/>
  <c r="M427253" i="1"/>
  <c r="M427254" i="1"/>
  <c r="M427255" i="1"/>
  <c r="M427256" i="1"/>
  <c r="M427257" i="1"/>
  <c r="M427258" i="1"/>
  <c r="M427259" i="1"/>
  <c r="M427260" i="1"/>
  <c r="M427261" i="1"/>
  <c r="M427262" i="1"/>
  <c r="M427263" i="1"/>
  <c r="M427264" i="1"/>
  <c r="M427265" i="1"/>
  <c r="M427266" i="1"/>
  <c r="M427267" i="1"/>
  <c r="M427268" i="1"/>
  <c r="M427269" i="1"/>
  <c r="M427270" i="1"/>
  <c r="M427271" i="1"/>
  <c r="M427272" i="1"/>
  <c r="M427273" i="1"/>
  <c r="M427274" i="1"/>
  <c r="M427275" i="1"/>
  <c r="M427276" i="1"/>
  <c r="M427277" i="1"/>
  <c r="M427278" i="1"/>
  <c r="M427279" i="1"/>
  <c r="M427280" i="1"/>
  <c r="M427281" i="1"/>
  <c r="M427282" i="1"/>
  <c r="M427283" i="1"/>
  <c r="M427284" i="1"/>
  <c r="M427285" i="1"/>
  <c r="M427286" i="1"/>
  <c r="M427287" i="1"/>
  <c r="M427288" i="1"/>
  <c r="M427289" i="1"/>
  <c r="M427290" i="1"/>
  <c r="M427291" i="1"/>
  <c r="M427292" i="1"/>
  <c r="M427293" i="1"/>
  <c r="M427294" i="1"/>
  <c r="M427295" i="1"/>
  <c r="M427296" i="1"/>
  <c r="M427297" i="1"/>
  <c r="M427298" i="1"/>
  <c r="M427299" i="1"/>
  <c r="M427300" i="1"/>
  <c r="M427301" i="1"/>
  <c r="M427302" i="1"/>
  <c r="M427303" i="1"/>
  <c r="M427304" i="1"/>
  <c r="M427305" i="1"/>
  <c r="M427306" i="1"/>
  <c r="M427307" i="1"/>
  <c r="M427308" i="1"/>
  <c r="M427309" i="1"/>
  <c r="M427310" i="1"/>
  <c r="M427311" i="1"/>
  <c r="M427312" i="1"/>
  <c r="M427313" i="1"/>
  <c r="M427314" i="1"/>
  <c r="M427315" i="1"/>
  <c r="M427316" i="1"/>
  <c r="M427317" i="1"/>
  <c r="M427318" i="1"/>
  <c r="M427319" i="1"/>
  <c r="M427320" i="1"/>
  <c r="M427321" i="1"/>
  <c r="M427322" i="1"/>
  <c r="M427323" i="1"/>
  <c r="M427324" i="1"/>
  <c r="M427325" i="1"/>
  <c r="M427326" i="1"/>
  <c r="M427327" i="1"/>
  <c r="M427328" i="1"/>
  <c r="M427329" i="1"/>
  <c r="M427330" i="1"/>
  <c r="M427331" i="1"/>
  <c r="M427332" i="1"/>
  <c r="M427333" i="1"/>
  <c r="M427334" i="1"/>
  <c r="M427335" i="1"/>
  <c r="M427336" i="1"/>
  <c r="M427337" i="1"/>
  <c r="M427338" i="1"/>
  <c r="M427339" i="1"/>
  <c r="M427340" i="1"/>
  <c r="M427341" i="1"/>
  <c r="M427342" i="1"/>
  <c r="M427343" i="1"/>
  <c r="M427344" i="1"/>
  <c r="M427345" i="1"/>
  <c r="M427346" i="1"/>
  <c r="M427347" i="1"/>
  <c r="M427348" i="1"/>
  <c r="M427349" i="1"/>
  <c r="M427350" i="1"/>
  <c r="M427351" i="1"/>
  <c r="M427352" i="1"/>
  <c r="M427353" i="1"/>
  <c r="M427354" i="1"/>
  <c r="M427355" i="1"/>
  <c r="M427356" i="1"/>
  <c r="M427357" i="1"/>
  <c r="M427358" i="1"/>
  <c r="M427359" i="1"/>
  <c r="M427360" i="1"/>
  <c r="M427361" i="1"/>
  <c r="M427362" i="1"/>
  <c r="M427363" i="1"/>
  <c r="M427364" i="1"/>
  <c r="M427365" i="1"/>
  <c r="M427366" i="1"/>
  <c r="M427367" i="1"/>
  <c r="M427368" i="1"/>
  <c r="M427369" i="1"/>
  <c r="M427370" i="1"/>
  <c r="M427371" i="1"/>
  <c r="M427372" i="1"/>
  <c r="M427373" i="1"/>
  <c r="M427374" i="1"/>
  <c r="M427375" i="1"/>
  <c r="M427376" i="1"/>
  <c r="M427377" i="1"/>
  <c r="M427378" i="1"/>
  <c r="M427379" i="1"/>
  <c r="M427380" i="1"/>
  <c r="M427381" i="1"/>
  <c r="M427382" i="1"/>
  <c r="M427383" i="1"/>
  <c r="M427384" i="1"/>
  <c r="M427385" i="1"/>
  <c r="M427386" i="1"/>
  <c r="M427387" i="1"/>
  <c r="M427388" i="1"/>
  <c r="M427389" i="1"/>
  <c r="M427390" i="1"/>
  <c r="M427391" i="1"/>
  <c r="M427392" i="1"/>
  <c r="M427393" i="1"/>
  <c r="M427394" i="1"/>
  <c r="M427395" i="1"/>
  <c r="M427396" i="1"/>
  <c r="M427397" i="1"/>
  <c r="M427398" i="1"/>
  <c r="M427399" i="1"/>
  <c r="M427400" i="1"/>
  <c r="M427401" i="1"/>
  <c r="M427402" i="1"/>
  <c r="M427403" i="1"/>
  <c r="M427404" i="1"/>
  <c r="M427405" i="1"/>
  <c r="M427406" i="1"/>
  <c r="M427407" i="1"/>
  <c r="M427408" i="1"/>
  <c r="M427409" i="1"/>
  <c r="M427410" i="1"/>
  <c r="M427411" i="1"/>
  <c r="M427412" i="1"/>
  <c r="M427413" i="1"/>
  <c r="M427414" i="1"/>
  <c r="M427415" i="1"/>
  <c r="M427416" i="1"/>
  <c r="M427417" i="1"/>
  <c r="M427418" i="1"/>
  <c r="M427419" i="1"/>
  <c r="M427420" i="1"/>
  <c r="M427421" i="1"/>
  <c r="M427422" i="1"/>
  <c r="M427423" i="1"/>
  <c r="M427424" i="1"/>
  <c r="M427425" i="1"/>
  <c r="M427426" i="1"/>
  <c r="M427427" i="1"/>
  <c r="M427428" i="1"/>
  <c r="M427429" i="1"/>
  <c r="M427430" i="1"/>
  <c r="M427431" i="1"/>
  <c r="M427432" i="1"/>
  <c r="M427433" i="1"/>
  <c r="M427434" i="1"/>
  <c r="M427435" i="1"/>
  <c r="M427436" i="1"/>
  <c r="M427437" i="1"/>
  <c r="M427438" i="1"/>
  <c r="M427439" i="1"/>
  <c r="M427440" i="1"/>
  <c r="M427441" i="1"/>
  <c r="M427442" i="1"/>
  <c r="M427443" i="1"/>
  <c r="M427444" i="1"/>
  <c r="M427445" i="1"/>
  <c r="M427446" i="1"/>
  <c r="M427447" i="1"/>
  <c r="M427448" i="1"/>
  <c r="M427449" i="1"/>
  <c r="M427450" i="1"/>
  <c r="M427451" i="1"/>
  <c r="M427452" i="1"/>
  <c r="M427453" i="1"/>
  <c r="M427454" i="1"/>
  <c r="M427455" i="1"/>
  <c r="M427456" i="1"/>
  <c r="M427457" i="1"/>
  <c r="M427458" i="1"/>
  <c r="M427459" i="1"/>
  <c r="M427460" i="1"/>
  <c r="M427461" i="1"/>
  <c r="M427462" i="1"/>
  <c r="M427463" i="1"/>
  <c r="M427464" i="1"/>
  <c r="M427465" i="1"/>
  <c r="M427466" i="1"/>
  <c r="M427467" i="1"/>
  <c r="M427468" i="1"/>
  <c r="M427469" i="1"/>
  <c r="M427470" i="1"/>
  <c r="M427471" i="1"/>
  <c r="M427472" i="1"/>
  <c r="M427473" i="1"/>
  <c r="M427474" i="1"/>
  <c r="M427475" i="1"/>
  <c r="M427476" i="1"/>
  <c r="M427477" i="1"/>
  <c r="M427478" i="1"/>
  <c r="M427479" i="1"/>
  <c r="M427480" i="1"/>
  <c r="M427481" i="1"/>
  <c r="M427482" i="1"/>
  <c r="M427483" i="1"/>
  <c r="M427484" i="1"/>
  <c r="M427485" i="1"/>
  <c r="M427486" i="1"/>
  <c r="M427487" i="1"/>
  <c r="M427488" i="1"/>
  <c r="M427489" i="1"/>
  <c r="M427490" i="1"/>
  <c r="M427491" i="1"/>
  <c r="M427492" i="1"/>
  <c r="M427493" i="1"/>
  <c r="M427494" i="1"/>
  <c r="M427495" i="1"/>
  <c r="M427496" i="1"/>
  <c r="M427497" i="1"/>
  <c r="M427498" i="1"/>
  <c r="M427499" i="1"/>
  <c r="M427500" i="1"/>
  <c r="M427501" i="1"/>
  <c r="M427502" i="1"/>
  <c r="M427503" i="1"/>
  <c r="M427504" i="1"/>
  <c r="M427505" i="1"/>
  <c r="M427506" i="1"/>
  <c r="M427507" i="1"/>
  <c r="M427508" i="1"/>
  <c r="M427509" i="1"/>
  <c r="M427510" i="1"/>
  <c r="M427511" i="1"/>
  <c r="M427512" i="1"/>
  <c r="M427513" i="1"/>
  <c r="M427514" i="1"/>
  <c r="M427515" i="1"/>
  <c r="M427516" i="1"/>
  <c r="M427517" i="1"/>
  <c r="M427518" i="1"/>
  <c r="M427519" i="1"/>
  <c r="M427520" i="1"/>
  <c r="M427521" i="1"/>
  <c r="M427522" i="1"/>
  <c r="M427523" i="1"/>
  <c r="M427524" i="1"/>
  <c r="M427525" i="1"/>
  <c r="M427526" i="1"/>
  <c r="M427527" i="1"/>
  <c r="M427528" i="1"/>
  <c r="M427529" i="1"/>
  <c r="M427530" i="1"/>
  <c r="M427531" i="1"/>
  <c r="M427532" i="1"/>
  <c r="M427533" i="1"/>
  <c r="M427534" i="1"/>
  <c r="M427535" i="1"/>
  <c r="M427536" i="1"/>
  <c r="M427537" i="1"/>
  <c r="M427538" i="1"/>
  <c r="M427539" i="1"/>
  <c r="M427540" i="1"/>
  <c r="M427541" i="1"/>
  <c r="M427542" i="1"/>
  <c r="M427543" i="1"/>
  <c r="M427544" i="1"/>
  <c r="M427545" i="1"/>
  <c r="M427546" i="1"/>
  <c r="M427547" i="1"/>
  <c r="M427548" i="1"/>
  <c r="M427549" i="1"/>
  <c r="M427550" i="1"/>
  <c r="M427551" i="1"/>
  <c r="M427552" i="1"/>
  <c r="M427553" i="1"/>
  <c r="M427554" i="1"/>
  <c r="M427555" i="1"/>
  <c r="M427556" i="1"/>
  <c r="M427557" i="1"/>
  <c r="M427558" i="1"/>
  <c r="M427559" i="1"/>
  <c r="M427560" i="1"/>
  <c r="M427561" i="1"/>
  <c r="M427562" i="1"/>
  <c r="M427563" i="1"/>
  <c r="M427564" i="1"/>
  <c r="M427565" i="1"/>
  <c r="M427566" i="1"/>
  <c r="M427567" i="1"/>
  <c r="M427568" i="1"/>
  <c r="M427569" i="1"/>
  <c r="M427570" i="1"/>
  <c r="M427571" i="1"/>
  <c r="M427572" i="1"/>
  <c r="M427573" i="1"/>
  <c r="M427574" i="1"/>
  <c r="M427575" i="1"/>
  <c r="M427576" i="1"/>
  <c r="M427577" i="1"/>
  <c r="M427578" i="1"/>
  <c r="M427579" i="1"/>
  <c r="M427580" i="1"/>
  <c r="M427581" i="1"/>
  <c r="M427582" i="1"/>
  <c r="M427583" i="1"/>
  <c r="M427584" i="1"/>
  <c r="M427585" i="1"/>
  <c r="M427586" i="1"/>
  <c r="M427587" i="1"/>
  <c r="M427588" i="1"/>
  <c r="M427589" i="1"/>
  <c r="M427590" i="1"/>
  <c r="M427591" i="1"/>
  <c r="M427592" i="1"/>
  <c r="M427593" i="1"/>
  <c r="M427594" i="1"/>
  <c r="M427595" i="1"/>
  <c r="M427596" i="1"/>
  <c r="M427597" i="1"/>
  <c r="M427598" i="1"/>
  <c r="M427599" i="1"/>
  <c r="M427600" i="1"/>
  <c r="M427601" i="1"/>
  <c r="M427602" i="1"/>
  <c r="M427603" i="1"/>
  <c r="M427604" i="1"/>
  <c r="M427605" i="1"/>
  <c r="M427606" i="1"/>
  <c r="M427607" i="1"/>
  <c r="M427608" i="1"/>
  <c r="M427609" i="1"/>
  <c r="M427610" i="1"/>
  <c r="M427611" i="1"/>
  <c r="M427612" i="1"/>
  <c r="M427613" i="1"/>
  <c r="M427614" i="1"/>
  <c r="M427615" i="1"/>
  <c r="M427616" i="1"/>
  <c r="M427617" i="1"/>
  <c r="M427618" i="1"/>
  <c r="M427619" i="1"/>
  <c r="M427620" i="1"/>
  <c r="M427621" i="1"/>
  <c r="M427622" i="1"/>
  <c r="M427623" i="1"/>
  <c r="M427624" i="1"/>
  <c r="M427625" i="1"/>
  <c r="M427626" i="1"/>
  <c r="M427627" i="1"/>
  <c r="M427628" i="1"/>
  <c r="M427629" i="1"/>
  <c r="M427630" i="1"/>
  <c r="M427631" i="1"/>
  <c r="M427632" i="1"/>
  <c r="M427633" i="1"/>
  <c r="M427634" i="1"/>
  <c r="M427635" i="1"/>
  <c r="M427636" i="1"/>
  <c r="M427637" i="1"/>
  <c r="M427638" i="1"/>
  <c r="M427639" i="1"/>
  <c r="M427640" i="1"/>
  <c r="M427641" i="1"/>
  <c r="M427642" i="1"/>
  <c r="M427643" i="1"/>
  <c r="M427644" i="1"/>
  <c r="M427645" i="1"/>
  <c r="M427646" i="1"/>
  <c r="M427647" i="1"/>
  <c r="M427648" i="1"/>
  <c r="M427649" i="1"/>
  <c r="M427650" i="1"/>
  <c r="M427651" i="1"/>
  <c r="M427652" i="1"/>
  <c r="M427653" i="1"/>
  <c r="M427654" i="1"/>
  <c r="M427655" i="1"/>
  <c r="M427656" i="1"/>
  <c r="M427657" i="1"/>
  <c r="M427658" i="1"/>
  <c r="M427659" i="1"/>
  <c r="M427660" i="1"/>
  <c r="M427661" i="1"/>
  <c r="M427662" i="1"/>
  <c r="M427663" i="1"/>
  <c r="M427664" i="1"/>
  <c r="M427665" i="1"/>
  <c r="M427666" i="1"/>
  <c r="M427667" i="1"/>
  <c r="M427668" i="1"/>
  <c r="M427669" i="1"/>
  <c r="M427670" i="1"/>
  <c r="M427671" i="1"/>
  <c r="M427672" i="1"/>
  <c r="M427673" i="1"/>
  <c r="M427674" i="1"/>
  <c r="M427675" i="1"/>
  <c r="M427676" i="1"/>
  <c r="M427677" i="1"/>
  <c r="M427678" i="1"/>
  <c r="M427679" i="1"/>
  <c r="M427680" i="1"/>
  <c r="M427681" i="1"/>
  <c r="M427682" i="1"/>
  <c r="M427683" i="1"/>
  <c r="M427684" i="1"/>
  <c r="M427685" i="1"/>
  <c r="M427686" i="1"/>
  <c r="M427687" i="1"/>
  <c r="M427688" i="1"/>
  <c r="M427689" i="1"/>
  <c r="M427690" i="1"/>
  <c r="M427691" i="1"/>
  <c r="M427692" i="1"/>
  <c r="M427693" i="1"/>
  <c r="M427694" i="1"/>
  <c r="M427695" i="1"/>
  <c r="M427696" i="1"/>
  <c r="M427697" i="1"/>
  <c r="M427698" i="1"/>
  <c r="M427699" i="1"/>
  <c r="M427700" i="1"/>
  <c r="M427701" i="1"/>
  <c r="M427702" i="1"/>
  <c r="M427703" i="1"/>
  <c r="M427704" i="1"/>
  <c r="M427705" i="1"/>
  <c r="M427706" i="1"/>
  <c r="M427707" i="1"/>
  <c r="M427708" i="1"/>
  <c r="M427709" i="1"/>
  <c r="M427710" i="1"/>
  <c r="M427711" i="1"/>
  <c r="M427712" i="1"/>
  <c r="M427713" i="1"/>
  <c r="M427714" i="1"/>
  <c r="M427715" i="1"/>
  <c r="M427716" i="1"/>
  <c r="M427717" i="1"/>
  <c r="M427718" i="1"/>
  <c r="M427719" i="1"/>
  <c r="M427720" i="1"/>
  <c r="M427721" i="1"/>
  <c r="M427722" i="1"/>
  <c r="M427723" i="1"/>
  <c r="M427724" i="1"/>
  <c r="M427725" i="1"/>
  <c r="M427726" i="1"/>
  <c r="M427727" i="1"/>
  <c r="M427728" i="1"/>
  <c r="M427729" i="1"/>
  <c r="M427730" i="1"/>
  <c r="M427731" i="1"/>
  <c r="M427732" i="1"/>
  <c r="M427733" i="1"/>
  <c r="M427734" i="1"/>
  <c r="M427735" i="1"/>
  <c r="M427736" i="1"/>
  <c r="M427737" i="1"/>
  <c r="M427738" i="1"/>
  <c r="M427739" i="1"/>
  <c r="M427740" i="1"/>
  <c r="M427741" i="1"/>
  <c r="M427742" i="1"/>
  <c r="M427743" i="1"/>
  <c r="M427744" i="1"/>
  <c r="M427745" i="1"/>
  <c r="M427746" i="1"/>
  <c r="M427747" i="1"/>
  <c r="M427748" i="1"/>
  <c r="M427749" i="1"/>
  <c r="M427750" i="1"/>
  <c r="M427751" i="1"/>
  <c r="M427752" i="1"/>
  <c r="M427753" i="1"/>
  <c r="M427754" i="1"/>
  <c r="M427755" i="1"/>
  <c r="M427756" i="1"/>
  <c r="M427757" i="1"/>
  <c r="M427758" i="1"/>
  <c r="M427759" i="1"/>
  <c r="M427760" i="1"/>
  <c r="M427761" i="1"/>
  <c r="M427762" i="1"/>
  <c r="M427763" i="1"/>
  <c r="M427764" i="1"/>
  <c r="M427765" i="1"/>
  <c r="M427766" i="1"/>
  <c r="M427767" i="1"/>
  <c r="M427768" i="1"/>
  <c r="M427769" i="1"/>
  <c r="M427770" i="1"/>
  <c r="M427771" i="1"/>
  <c r="M427772" i="1"/>
  <c r="M427773" i="1"/>
  <c r="M427774" i="1"/>
  <c r="M427775" i="1"/>
  <c r="M427776" i="1"/>
  <c r="M427777" i="1"/>
  <c r="M427778" i="1"/>
  <c r="M427779" i="1"/>
  <c r="M427780" i="1"/>
  <c r="M427781" i="1"/>
  <c r="M427782" i="1"/>
  <c r="M427783" i="1"/>
  <c r="M427784" i="1"/>
  <c r="M427785" i="1"/>
  <c r="M427786" i="1"/>
  <c r="M427787" i="1"/>
  <c r="M427788" i="1"/>
  <c r="M427789" i="1"/>
  <c r="M427790" i="1"/>
  <c r="M427791" i="1"/>
  <c r="M427792" i="1"/>
  <c r="M427793" i="1"/>
  <c r="M427794" i="1"/>
  <c r="M427795" i="1"/>
  <c r="M427796" i="1"/>
  <c r="M427797" i="1"/>
  <c r="M427798" i="1"/>
  <c r="M427799" i="1"/>
  <c r="M427800" i="1"/>
  <c r="M427801" i="1"/>
  <c r="M427802" i="1"/>
  <c r="M427803" i="1"/>
  <c r="M427804" i="1"/>
  <c r="M427805" i="1"/>
  <c r="M427806" i="1"/>
  <c r="M427807" i="1"/>
  <c r="M427808" i="1"/>
  <c r="M427809" i="1"/>
  <c r="M427810" i="1"/>
  <c r="M427811" i="1"/>
  <c r="M427812" i="1"/>
  <c r="M427813" i="1"/>
  <c r="M427814" i="1"/>
  <c r="M427815" i="1"/>
  <c r="M427816" i="1"/>
  <c r="M427817" i="1"/>
  <c r="M427818" i="1"/>
  <c r="M427819" i="1"/>
  <c r="M427820" i="1"/>
  <c r="M427821" i="1"/>
  <c r="M427822" i="1"/>
  <c r="M427823" i="1"/>
  <c r="M427824" i="1"/>
  <c r="M427825" i="1"/>
  <c r="M427826" i="1"/>
  <c r="M427827" i="1"/>
  <c r="M427828" i="1"/>
  <c r="M427829" i="1"/>
  <c r="M427830" i="1"/>
  <c r="M427831" i="1"/>
  <c r="M427832" i="1"/>
  <c r="M427833" i="1"/>
  <c r="M427834" i="1"/>
  <c r="M427835" i="1"/>
  <c r="M427836" i="1"/>
  <c r="M427837" i="1"/>
  <c r="M427838" i="1"/>
  <c r="M427839" i="1"/>
  <c r="M427840" i="1"/>
  <c r="M427841" i="1"/>
  <c r="M427842" i="1"/>
  <c r="M427843" i="1"/>
  <c r="M427844" i="1"/>
  <c r="M427845" i="1"/>
  <c r="M427846" i="1"/>
  <c r="M427847" i="1"/>
  <c r="M427848" i="1"/>
  <c r="M427849" i="1"/>
  <c r="M427850" i="1"/>
  <c r="M427851" i="1"/>
  <c r="M427852" i="1"/>
  <c r="M427853" i="1"/>
  <c r="M427854" i="1"/>
  <c r="M427855" i="1"/>
  <c r="M427856" i="1"/>
  <c r="M427857" i="1"/>
  <c r="M427858" i="1"/>
  <c r="M427859" i="1"/>
  <c r="M427860" i="1"/>
  <c r="M427861" i="1"/>
  <c r="M427862" i="1"/>
  <c r="M427863" i="1"/>
  <c r="M427864" i="1"/>
  <c r="M427865" i="1"/>
  <c r="M427866" i="1"/>
  <c r="M427867" i="1"/>
  <c r="M427868" i="1"/>
  <c r="M427869" i="1"/>
  <c r="M427870" i="1"/>
  <c r="M427871" i="1"/>
  <c r="M427872" i="1"/>
  <c r="M427873" i="1"/>
  <c r="M427874" i="1"/>
  <c r="M427875" i="1"/>
  <c r="M427876" i="1"/>
  <c r="M427877" i="1"/>
  <c r="M427878" i="1"/>
  <c r="M427879" i="1"/>
  <c r="M427880" i="1"/>
  <c r="M427881" i="1"/>
  <c r="M427882" i="1"/>
  <c r="M427883" i="1"/>
  <c r="M427884" i="1"/>
  <c r="M427885" i="1"/>
  <c r="M427886" i="1"/>
  <c r="M427887" i="1"/>
  <c r="M427888" i="1"/>
  <c r="M427889" i="1"/>
  <c r="M427890" i="1"/>
  <c r="M427891" i="1"/>
  <c r="M427892" i="1"/>
  <c r="M427893" i="1"/>
  <c r="M427894" i="1"/>
  <c r="M427895" i="1"/>
  <c r="M427896" i="1"/>
  <c r="M427897" i="1"/>
  <c r="M427898" i="1"/>
  <c r="M427899" i="1"/>
  <c r="M427900" i="1"/>
  <c r="M427901" i="1"/>
  <c r="M427902" i="1"/>
  <c r="M427903" i="1"/>
  <c r="M427904" i="1"/>
  <c r="M427905" i="1"/>
  <c r="M427906" i="1"/>
  <c r="M427907" i="1"/>
  <c r="M427908" i="1"/>
  <c r="M427909" i="1"/>
  <c r="M427910" i="1"/>
  <c r="M427911" i="1"/>
  <c r="M427912" i="1"/>
  <c r="M427913" i="1"/>
  <c r="M427914" i="1"/>
  <c r="M427915" i="1"/>
  <c r="M427916" i="1"/>
  <c r="M427917" i="1"/>
  <c r="M427918" i="1"/>
  <c r="M427919" i="1"/>
  <c r="M427920" i="1"/>
  <c r="M427921" i="1"/>
  <c r="M427922" i="1"/>
  <c r="M427923" i="1"/>
  <c r="M427924" i="1"/>
  <c r="M427925" i="1"/>
  <c r="M427926" i="1"/>
  <c r="M427927" i="1"/>
  <c r="M427928" i="1"/>
  <c r="M427929" i="1"/>
  <c r="M427930" i="1"/>
  <c r="M427931" i="1"/>
  <c r="M427932" i="1"/>
  <c r="M427933" i="1"/>
  <c r="M427934" i="1"/>
  <c r="M427935" i="1"/>
  <c r="M427936" i="1"/>
  <c r="M427937" i="1"/>
  <c r="M427938" i="1"/>
  <c r="M427939" i="1"/>
  <c r="M427940" i="1"/>
  <c r="M427941" i="1"/>
  <c r="M427942" i="1"/>
  <c r="M427943" i="1"/>
  <c r="M427944" i="1"/>
  <c r="M427945" i="1"/>
  <c r="M427946" i="1"/>
  <c r="M427947" i="1"/>
  <c r="M427948" i="1"/>
  <c r="M427949" i="1"/>
  <c r="M427950" i="1"/>
  <c r="M427951" i="1"/>
  <c r="M427952" i="1"/>
  <c r="M427953" i="1"/>
  <c r="M427954" i="1"/>
  <c r="M427955" i="1"/>
  <c r="M427956" i="1"/>
  <c r="M427957" i="1"/>
  <c r="M427958" i="1"/>
  <c r="M427959" i="1"/>
  <c r="M427960" i="1"/>
  <c r="M427961" i="1"/>
  <c r="M427962" i="1"/>
  <c r="M427963" i="1"/>
  <c r="M427964" i="1"/>
  <c r="M427965" i="1"/>
  <c r="M427966" i="1"/>
  <c r="M427967" i="1"/>
  <c r="M427968" i="1"/>
  <c r="M427969" i="1"/>
  <c r="M427970" i="1"/>
  <c r="M427971" i="1"/>
  <c r="M427972" i="1"/>
  <c r="M427973" i="1"/>
  <c r="M427974" i="1"/>
  <c r="M427975" i="1"/>
  <c r="M427976" i="1"/>
  <c r="M427977" i="1"/>
  <c r="M427978" i="1"/>
  <c r="M427979" i="1"/>
  <c r="M427980" i="1"/>
  <c r="M427981" i="1"/>
  <c r="M427982" i="1"/>
  <c r="M427983" i="1"/>
  <c r="M427984" i="1"/>
  <c r="M427985" i="1"/>
  <c r="M427986" i="1"/>
  <c r="M427987" i="1"/>
  <c r="M427988" i="1"/>
  <c r="M427989" i="1"/>
  <c r="M427990" i="1"/>
  <c r="M427991" i="1"/>
  <c r="M427992" i="1"/>
  <c r="M427993" i="1"/>
  <c r="M427994" i="1"/>
  <c r="M427995" i="1"/>
  <c r="M427996" i="1"/>
  <c r="M427997" i="1"/>
  <c r="M427998" i="1"/>
  <c r="M427999" i="1"/>
  <c r="M428000" i="1"/>
  <c r="M428001" i="1"/>
  <c r="M428002" i="1"/>
  <c r="M428003" i="1"/>
  <c r="M428004" i="1"/>
  <c r="M428005" i="1"/>
  <c r="M428006" i="1"/>
  <c r="M428007" i="1"/>
  <c r="M428008" i="1"/>
  <c r="M428009" i="1"/>
  <c r="M428010" i="1"/>
  <c r="M428011" i="1"/>
  <c r="M428012" i="1"/>
  <c r="M428013" i="1"/>
  <c r="M428014" i="1"/>
  <c r="M428015" i="1"/>
  <c r="M428016" i="1"/>
  <c r="M428017" i="1"/>
  <c r="M428018" i="1"/>
  <c r="M428019" i="1"/>
  <c r="M428020" i="1"/>
  <c r="M428021" i="1"/>
  <c r="M428022" i="1"/>
  <c r="M428023" i="1"/>
  <c r="M428024" i="1"/>
  <c r="M428025" i="1"/>
  <c r="M428026" i="1"/>
  <c r="M428027" i="1"/>
  <c r="M428028" i="1"/>
  <c r="M428029" i="1"/>
  <c r="M428030" i="1"/>
  <c r="M428031" i="1"/>
  <c r="M428032" i="1"/>
  <c r="M428033" i="1"/>
  <c r="M428034" i="1"/>
  <c r="M428035" i="1"/>
  <c r="M428036" i="1"/>
  <c r="M428037" i="1"/>
  <c r="M428038" i="1"/>
  <c r="M428039" i="1"/>
  <c r="M428040" i="1"/>
  <c r="M428041" i="1"/>
  <c r="M428042" i="1"/>
  <c r="M428043" i="1"/>
  <c r="M428044" i="1"/>
  <c r="M428045" i="1"/>
  <c r="M428046" i="1"/>
  <c r="M428047" i="1"/>
  <c r="M428048" i="1"/>
  <c r="M428049" i="1"/>
  <c r="M428050" i="1"/>
  <c r="M428051" i="1"/>
  <c r="M428052" i="1"/>
  <c r="M428053" i="1"/>
  <c r="M428054" i="1"/>
  <c r="M428055" i="1"/>
  <c r="M428056" i="1"/>
  <c r="M428057" i="1"/>
  <c r="M428058" i="1"/>
  <c r="M428059" i="1"/>
  <c r="M428060" i="1"/>
  <c r="M428061" i="1"/>
  <c r="M428062" i="1"/>
  <c r="M428063" i="1"/>
  <c r="M428064" i="1"/>
  <c r="M428065" i="1"/>
  <c r="M428066" i="1"/>
  <c r="M428067" i="1"/>
  <c r="M428068" i="1"/>
  <c r="M428069" i="1"/>
  <c r="M428070" i="1"/>
  <c r="M428071" i="1"/>
  <c r="M428072" i="1"/>
  <c r="M428073" i="1"/>
  <c r="M428074" i="1"/>
  <c r="M428075" i="1"/>
  <c r="M428076" i="1"/>
  <c r="M428077" i="1"/>
  <c r="M428078" i="1"/>
  <c r="M428079" i="1"/>
  <c r="M428080" i="1"/>
  <c r="M428081" i="1"/>
  <c r="M428082" i="1"/>
  <c r="M428083" i="1"/>
  <c r="M428084" i="1"/>
  <c r="M428085" i="1"/>
  <c r="M428086" i="1"/>
  <c r="M428087" i="1"/>
  <c r="M428088" i="1"/>
  <c r="M428089" i="1"/>
  <c r="M428090" i="1"/>
  <c r="M428091" i="1"/>
  <c r="M428092" i="1"/>
  <c r="M428093" i="1"/>
  <c r="M428094" i="1"/>
  <c r="M428095" i="1"/>
  <c r="M428096" i="1"/>
  <c r="M428097" i="1"/>
  <c r="M428098" i="1"/>
  <c r="M428099" i="1"/>
  <c r="M428100" i="1"/>
  <c r="M428101" i="1"/>
  <c r="M428102" i="1"/>
  <c r="M428103" i="1"/>
  <c r="M428104" i="1"/>
  <c r="M428105" i="1"/>
  <c r="M428106" i="1"/>
  <c r="M428107" i="1"/>
  <c r="M428108" i="1"/>
  <c r="M428109" i="1"/>
  <c r="M428110" i="1"/>
  <c r="M428111" i="1"/>
  <c r="M428112" i="1"/>
  <c r="M428113" i="1"/>
  <c r="M428114" i="1"/>
  <c r="M428115" i="1"/>
  <c r="M428116" i="1"/>
  <c r="M428117" i="1"/>
  <c r="M428118" i="1"/>
  <c r="M428119" i="1"/>
  <c r="M428120" i="1"/>
  <c r="M428121" i="1"/>
  <c r="M428122" i="1"/>
  <c r="M428123" i="1"/>
  <c r="M428124" i="1"/>
  <c r="M428125" i="1"/>
  <c r="M428126" i="1"/>
  <c r="M428127" i="1"/>
  <c r="M428128" i="1"/>
  <c r="M428129" i="1"/>
  <c r="M428130" i="1"/>
  <c r="M428131" i="1"/>
  <c r="M428132" i="1"/>
  <c r="M428133" i="1"/>
  <c r="M428134" i="1"/>
  <c r="M428135" i="1"/>
  <c r="M428136" i="1"/>
  <c r="M428137" i="1"/>
  <c r="M428138" i="1"/>
  <c r="M428139" i="1"/>
  <c r="M428140" i="1"/>
  <c r="M428141" i="1"/>
  <c r="M428142" i="1"/>
  <c r="M428143" i="1"/>
  <c r="M428144" i="1"/>
  <c r="M428145" i="1"/>
  <c r="M428146" i="1"/>
  <c r="M428147" i="1"/>
  <c r="M428148" i="1"/>
  <c r="M428149" i="1"/>
  <c r="M428150" i="1"/>
  <c r="M428151" i="1"/>
  <c r="M428152" i="1"/>
  <c r="M428153" i="1"/>
  <c r="M428154" i="1"/>
  <c r="M428155" i="1"/>
  <c r="M428156" i="1"/>
  <c r="M428157" i="1"/>
  <c r="M428158" i="1"/>
  <c r="M428159" i="1"/>
  <c r="M428160" i="1"/>
  <c r="M428161" i="1"/>
  <c r="M428162" i="1"/>
  <c r="M428163" i="1"/>
  <c r="M428164" i="1"/>
  <c r="M428165" i="1"/>
  <c r="M428166" i="1"/>
  <c r="M428167" i="1"/>
  <c r="M428168" i="1"/>
  <c r="M428169" i="1"/>
  <c r="M428170" i="1"/>
  <c r="M428171" i="1"/>
  <c r="M428172" i="1"/>
  <c r="M428173" i="1"/>
  <c r="M428174" i="1"/>
  <c r="M428175" i="1"/>
  <c r="M428176" i="1"/>
  <c r="M428177" i="1"/>
  <c r="M428178" i="1"/>
  <c r="M428179" i="1"/>
  <c r="M428180" i="1"/>
  <c r="M428181" i="1"/>
  <c r="M428182" i="1"/>
  <c r="M428183" i="1"/>
  <c r="M428184" i="1"/>
  <c r="M428185" i="1"/>
  <c r="M428186" i="1"/>
  <c r="M428187" i="1"/>
  <c r="M428188" i="1"/>
  <c r="M428189" i="1"/>
  <c r="M428190" i="1"/>
  <c r="M428191" i="1"/>
  <c r="M428192" i="1"/>
  <c r="M428193" i="1"/>
  <c r="M428194" i="1"/>
  <c r="M428195" i="1"/>
  <c r="M428196" i="1"/>
  <c r="M428197" i="1"/>
  <c r="M428198" i="1"/>
  <c r="M428199" i="1"/>
  <c r="M428200" i="1"/>
  <c r="M428201" i="1"/>
  <c r="M428202" i="1"/>
  <c r="M428203" i="1"/>
  <c r="M428204" i="1"/>
  <c r="M428205" i="1"/>
  <c r="M428206" i="1"/>
  <c r="M428207" i="1"/>
  <c r="M428208" i="1"/>
  <c r="M428209" i="1"/>
  <c r="M428210" i="1"/>
  <c r="M428211" i="1"/>
  <c r="M428212" i="1"/>
  <c r="M428213" i="1"/>
  <c r="M428214" i="1"/>
  <c r="M428215" i="1"/>
  <c r="M428216" i="1"/>
  <c r="M428217" i="1"/>
  <c r="M428218" i="1"/>
  <c r="M428219" i="1"/>
  <c r="M428220" i="1"/>
  <c r="M428221" i="1"/>
  <c r="M428222" i="1"/>
  <c r="M428223" i="1"/>
  <c r="M428224" i="1"/>
  <c r="M428225" i="1"/>
  <c r="M428226" i="1"/>
  <c r="M428227" i="1"/>
  <c r="M428228" i="1"/>
  <c r="M428229" i="1"/>
  <c r="M428230" i="1"/>
  <c r="M428231" i="1"/>
  <c r="M428232" i="1"/>
  <c r="M428233" i="1"/>
  <c r="M428234" i="1"/>
  <c r="M428235" i="1"/>
  <c r="M428236" i="1"/>
  <c r="M428237" i="1"/>
  <c r="M428238" i="1"/>
  <c r="M428239" i="1"/>
  <c r="M428240" i="1"/>
  <c r="M428241" i="1"/>
  <c r="M428242" i="1"/>
  <c r="M428243" i="1"/>
  <c r="M428244" i="1"/>
  <c r="M428245" i="1"/>
  <c r="M428246" i="1"/>
  <c r="M428247" i="1"/>
  <c r="M428248" i="1"/>
  <c r="M428249" i="1"/>
  <c r="M428250" i="1"/>
  <c r="M428251" i="1"/>
  <c r="M428252" i="1"/>
  <c r="M428253" i="1"/>
  <c r="M428254" i="1"/>
  <c r="M428255" i="1"/>
  <c r="M428256" i="1"/>
  <c r="M428257" i="1"/>
  <c r="M428258" i="1"/>
  <c r="M428259" i="1"/>
  <c r="M428260" i="1"/>
  <c r="M428261" i="1"/>
  <c r="M428262" i="1"/>
  <c r="M428263" i="1"/>
  <c r="M428264" i="1"/>
  <c r="M428265" i="1"/>
  <c r="M428266" i="1"/>
  <c r="M428267" i="1"/>
  <c r="M428268" i="1"/>
  <c r="M428269" i="1"/>
  <c r="M428270" i="1"/>
  <c r="M428271" i="1"/>
  <c r="M428272" i="1"/>
  <c r="M428273" i="1"/>
  <c r="M428274" i="1"/>
  <c r="M428275" i="1"/>
  <c r="M428276" i="1"/>
  <c r="M428277" i="1"/>
  <c r="M428278" i="1"/>
  <c r="M428279" i="1"/>
  <c r="M428280" i="1"/>
  <c r="M428281" i="1"/>
  <c r="M428282" i="1"/>
  <c r="M428283" i="1"/>
  <c r="M428284" i="1"/>
  <c r="M428285" i="1"/>
  <c r="M428286" i="1"/>
  <c r="M428287" i="1"/>
  <c r="M428288" i="1"/>
  <c r="M428289" i="1"/>
  <c r="M428290" i="1"/>
  <c r="M428291" i="1"/>
  <c r="M428292" i="1"/>
  <c r="M428293" i="1"/>
  <c r="M428294" i="1"/>
  <c r="M428295" i="1"/>
  <c r="M428296" i="1"/>
  <c r="M428297" i="1"/>
  <c r="M428298" i="1"/>
  <c r="M428299" i="1"/>
  <c r="M428300" i="1"/>
  <c r="M428301" i="1"/>
  <c r="M428302" i="1"/>
  <c r="M428303" i="1"/>
  <c r="M428304" i="1"/>
  <c r="M428305" i="1"/>
  <c r="M428306" i="1"/>
  <c r="M428307" i="1"/>
  <c r="M428308" i="1"/>
  <c r="M428309" i="1"/>
  <c r="M428310" i="1"/>
  <c r="M428311" i="1"/>
  <c r="M428312" i="1"/>
  <c r="M428313" i="1"/>
  <c r="M428314" i="1"/>
  <c r="M428315" i="1"/>
  <c r="M428316" i="1"/>
  <c r="M428317" i="1"/>
  <c r="M428318" i="1"/>
  <c r="M428319" i="1"/>
  <c r="M428320" i="1"/>
  <c r="M428321" i="1"/>
  <c r="M428322" i="1"/>
  <c r="M428323" i="1"/>
  <c r="M428324" i="1"/>
  <c r="M428325" i="1"/>
  <c r="M428326" i="1"/>
  <c r="M428327" i="1"/>
  <c r="M428328" i="1"/>
  <c r="M428329" i="1"/>
  <c r="M428330" i="1"/>
  <c r="M428331" i="1"/>
  <c r="M428332" i="1"/>
  <c r="M428333" i="1"/>
  <c r="M428334" i="1"/>
  <c r="M428335" i="1"/>
  <c r="M428336" i="1"/>
  <c r="M428337" i="1"/>
  <c r="M428338" i="1"/>
  <c r="M428339" i="1"/>
  <c r="M428340" i="1"/>
  <c r="M428341" i="1"/>
  <c r="M428342" i="1"/>
  <c r="M428343" i="1"/>
  <c r="M428344" i="1"/>
  <c r="M428345" i="1"/>
  <c r="M428346" i="1"/>
  <c r="M428347" i="1"/>
  <c r="M428348" i="1"/>
  <c r="M428349" i="1"/>
  <c r="M428350" i="1"/>
  <c r="M428351" i="1"/>
  <c r="M428352" i="1"/>
  <c r="M428353" i="1"/>
  <c r="M428354" i="1"/>
  <c r="M428355" i="1"/>
  <c r="M428356" i="1"/>
  <c r="M428357" i="1"/>
  <c r="M428358" i="1"/>
  <c r="M428359" i="1"/>
  <c r="M428360" i="1"/>
  <c r="M428361" i="1"/>
  <c r="M428362" i="1"/>
  <c r="M428363" i="1"/>
  <c r="M428364" i="1"/>
  <c r="M428365" i="1"/>
  <c r="M428366" i="1"/>
  <c r="M428367" i="1"/>
  <c r="M428368" i="1"/>
  <c r="M428369" i="1"/>
  <c r="M428370" i="1"/>
  <c r="M428371" i="1"/>
  <c r="M428372" i="1"/>
  <c r="M428373" i="1"/>
  <c r="M428374" i="1"/>
  <c r="M428375" i="1"/>
  <c r="M428376" i="1"/>
  <c r="M428377" i="1"/>
  <c r="M428378" i="1"/>
  <c r="M428379" i="1"/>
  <c r="M428380" i="1"/>
  <c r="M428381" i="1"/>
  <c r="M428382" i="1"/>
  <c r="M428383" i="1"/>
  <c r="M428384" i="1"/>
  <c r="M428385" i="1"/>
  <c r="M428386" i="1"/>
  <c r="M428387" i="1"/>
  <c r="M428388" i="1"/>
  <c r="M428389" i="1"/>
  <c r="M428390" i="1"/>
  <c r="M428391" i="1"/>
  <c r="M428392" i="1"/>
  <c r="M428393" i="1"/>
  <c r="M428394" i="1"/>
  <c r="M428395" i="1"/>
  <c r="M428396" i="1"/>
  <c r="M428397" i="1"/>
  <c r="M428398" i="1"/>
  <c r="M428399" i="1"/>
  <c r="M428400" i="1"/>
  <c r="M428401" i="1"/>
  <c r="M428402" i="1"/>
  <c r="M428403" i="1"/>
  <c r="M428404" i="1"/>
  <c r="M428405" i="1"/>
  <c r="M428406" i="1"/>
  <c r="M428407" i="1"/>
  <c r="M428408" i="1"/>
  <c r="M428409" i="1"/>
  <c r="M428410" i="1"/>
  <c r="M428411" i="1"/>
  <c r="M428412" i="1"/>
  <c r="M428413" i="1"/>
  <c r="M428414" i="1"/>
  <c r="M428415" i="1"/>
  <c r="M428416" i="1"/>
  <c r="M428417" i="1"/>
  <c r="M428418" i="1"/>
  <c r="M428419" i="1"/>
  <c r="M428420" i="1"/>
  <c r="M428421" i="1"/>
  <c r="M428422" i="1"/>
  <c r="M428423" i="1"/>
  <c r="M428424" i="1"/>
  <c r="M428425" i="1"/>
  <c r="M428426" i="1"/>
  <c r="M428427" i="1"/>
  <c r="M428428" i="1"/>
  <c r="M428429" i="1"/>
  <c r="M428430" i="1"/>
  <c r="M428431" i="1"/>
  <c r="M428432" i="1"/>
  <c r="M428433" i="1"/>
  <c r="M428434" i="1"/>
  <c r="M428435" i="1"/>
  <c r="M428436" i="1"/>
  <c r="M428437" i="1"/>
  <c r="M428438" i="1"/>
  <c r="M428439" i="1"/>
  <c r="M428440" i="1"/>
  <c r="M428441" i="1"/>
  <c r="M428442" i="1"/>
  <c r="M428443" i="1"/>
  <c r="M428444" i="1"/>
  <c r="M428445" i="1"/>
  <c r="M428446" i="1"/>
  <c r="M428447" i="1"/>
  <c r="M428448" i="1"/>
  <c r="M428449" i="1"/>
  <c r="M428450" i="1"/>
  <c r="M428451" i="1"/>
  <c r="M428452" i="1"/>
  <c r="M428453" i="1"/>
  <c r="M428454" i="1"/>
  <c r="M428455" i="1"/>
  <c r="M428456" i="1"/>
  <c r="M428457" i="1"/>
  <c r="M428458" i="1"/>
  <c r="M428459" i="1"/>
  <c r="M428460" i="1"/>
  <c r="M428461" i="1"/>
  <c r="M428462" i="1"/>
  <c r="M428463" i="1"/>
  <c r="M428464" i="1"/>
  <c r="M428465" i="1"/>
  <c r="M428466" i="1"/>
  <c r="M428467" i="1"/>
  <c r="M428468" i="1"/>
  <c r="M428469" i="1"/>
  <c r="M428470" i="1"/>
  <c r="M428471" i="1"/>
  <c r="M428472" i="1"/>
  <c r="M428473" i="1"/>
  <c r="M428474" i="1"/>
  <c r="M428475" i="1"/>
  <c r="M428476" i="1"/>
  <c r="M428477" i="1"/>
  <c r="M428478" i="1"/>
  <c r="M428479" i="1"/>
  <c r="M428480" i="1"/>
  <c r="M428481" i="1"/>
  <c r="M428482" i="1"/>
  <c r="M428483" i="1"/>
  <c r="M428484" i="1"/>
  <c r="M428485" i="1"/>
  <c r="M428486" i="1"/>
  <c r="M428487" i="1"/>
  <c r="M428488" i="1"/>
  <c r="M428489" i="1"/>
  <c r="M428490" i="1"/>
  <c r="M428491" i="1"/>
  <c r="M428492" i="1"/>
  <c r="M428493" i="1"/>
  <c r="M428494" i="1"/>
  <c r="M428495" i="1"/>
  <c r="M428496" i="1"/>
  <c r="M428497" i="1"/>
  <c r="M428498" i="1"/>
  <c r="M428499" i="1"/>
  <c r="M428500" i="1"/>
  <c r="M428501" i="1"/>
  <c r="M428502" i="1"/>
  <c r="M428503" i="1"/>
  <c r="M428504" i="1"/>
  <c r="M428505" i="1"/>
  <c r="M428506" i="1"/>
  <c r="M428507" i="1"/>
  <c r="M428508" i="1"/>
  <c r="M428509" i="1"/>
  <c r="M428510" i="1"/>
  <c r="M428511" i="1"/>
  <c r="M428512" i="1"/>
  <c r="M428513" i="1"/>
  <c r="M428514" i="1"/>
  <c r="M428515" i="1"/>
  <c r="M428516" i="1"/>
  <c r="M428517" i="1"/>
  <c r="M428518" i="1"/>
  <c r="M428519" i="1"/>
  <c r="M428520" i="1"/>
  <c r="M428521" i="1"/>
  <c r="M428522" i="1"/>
  <c r="M428523" i="1"/>
  <c r="M428524" i="1"/>
  <c r="M428525" i="1"/>
  <c r="M428526" i="1"/>
  <c r="M428527" i="1"/>
  <c r="M428528" i="1"/>
  <c r="M428529" i="1"/>
  <c r="M428530" i="1"/>
  <c r="M428531" i="1"/>
  <c r="M428532" i="1"/>
  <c r="M428533" i="1"/>
  <c r="M428534" i="1"/>
  <c r="M428535" i="1"/>
  <c r="M428536" i="1"/>
  <c r="M428537" i="1"/>
  <c r="M428538" i="1"/>
  <c r="M428539" i="1"/>
  <c r="M428540" i="1"/>
  <c r="M428541" i="1"/>
  <c r="M428542" i="1"/>
  <c r="M428543" i="1"/>
  <c r="M428544" i="1"/>
  <c r="M428545" i="1"/>
  <c r="M428546" i="1"/>
  <c r="M428547" i="1"/>
  <c r="M428548" i="1"/>
  <c r="M428549" i="1"/>
  <c r="M428550" i="1"/>
  <c r="M428551" i="1"/>
  <c r="M428552" i="1"/>
  <c r="M428553" i="1"/>
  <c r="M428554" i="1"/>
  <c r="M428555" i="1"/>
  <c r="M428556" i="1"/>
  <c r="M428557" i="1"/>
  <c r="M428558" i="1"/>
  <c r="M428559" i="1"/>
  <c r="M428560" i="1"/>
  <c r="M428561" i="1"/>
  <c r="M428562" i="1"/>
  <c r="M428563" i="1"/>
  <c r="M428564" i="1"/>
  <c r="M428565" i="1"/>
  <c r="M428566" i="1"/>
  <c r="M428567" i="1"/>
  <c r="M428568" i="1"/>
  <c r="M428569" i="1"/>
  <c r="M428570" i="1"/>
  <c r="M428571" i="1"/>
  <c r="M428572" i="1"/>
  <c r="M428573" i="1"/>
  <c r="M428574" i="1"/>
  <c r="M428575" i="1"/>
  <c r="M428576" i="1"/>
  <c r="M428577" i="1"/>
  <c r="M428578" i="1"/>
  <c r="M428579" i="1"/>
  <c r="M428580" i="1"/>
  <c r="M428581" i="1"/>
  <c r="M428582" i="1"/>
  <c r="M428583" i="1"/>
  <c r="M428584" i="1"/>
  <c r="M428585" i="1"/>
  <c r="M428586" i="1"/>
  <c r="M428587" i="1"/>
  <c r="M428588" i="1"/>
  <c r="M428589" i="1"/>
  <c r="M428590" i="1"/>
  <c r="M428591" i="1"/>
  <c r="M428592" i="1"/>
  <c r="M428593" i="1"/>
  <c r="M428594" i="1"/>
  <c r="M428595" i="1"/>
  <c r="M428596" i="1"/>
  <c r="M428597" i="1"/>
  <c r="M428598" i="1"/>
  <c r="M428599" i="1"/>
  <c r="M428600" i="1"/>
  <c r="M428601" i="1"/>
  <c r="M428602" i="1"/>
  <c r="M428603" i="1"/>
  <c r="M428604" i="1"/>
  <c r="M428605" i="1"/>
  <c r="M428606" i="1"/>
  <c r="M428607" i="1"/>
  <c r="M428608" i="1"/>
  <c r="M428609" i="1"/>
  <c r="M428610" i="1"/>
  <c r="M428611" i="1"/>
  <c r="M428612" i="1"/>
  <c r="M428613" i="1"/>
  <c r="M428614" i="1"/>
  <c r="M428615" i="1"/>
  <c r="M428616" i="1"/>
  <c r="M428617" i="1"/>
  <c r="M428618" i="1"/>
  <c r="M428619" i="1"/>
  <c r="M428620" i="1"/>
  <c r="M428621" i="1"/>
  <c r="M428622" i="1"/>
  <c r="M428623" i="1"/>
  <c r="M428624" i="1"/>
  <c r="M428625" i="1"/>
  <c r="M428626" i="1"/>
  <c r="M428627" i="1"/>
  <c r="M428628" i="1"/>
  <c r="M428629" i="1"/>
  <c r="M428630" i="1"/>
  <c r="M428631" i="1"/>
  <c r="M428632" i="1"/>
  <c r="M428633" i="1"/>
  <c r="M428634" i="1"/>
  <c r="M428635" i="1"/>
  <c r="M428636" i="1"/>
  <c r="M428637" i="1"/>
  <c r="M428638" i="1"/>
  <c r="M428639" i="1"/>
  <c r="M428640" i="1"/>
  <c r="M428641" i="1"/>
  <c r="M428642" i="1"/>
  <c r="M428643" i="1"/>
  <c r="M428644" i="1"/>
  <c r="M428645" i="1"/>
  <c r="M428646" i="1"/>
  <c r="M428647" i="1"/>
  <c r="M428648" i="1"/>
  <c r="M428649" i="1"/>
  <c r="M428650" i="1"/>
  <c r="M428651" i="1"/>
  <c r="M428652" i="1"/>
  <c r="M428653" i="1"/>
  <c r="M428654" i="1"/>
  <c r="M428655" i="1"/>
  <c r="M428656" i="1"/>
  <c r="M428657" i="1"/>
  <c r="M428658" i="1"/>
  <c r="M428659" i="1"/>
  <c r="M428660" i="1"/>
  <c r="M428661" i="1"/>
  <c r="M428662" i="1"/>
  <c r="M428663" i="1"/>
  <c r="M428664" i="1"/>
  <c r="M428665" i="1"/>
  <c r="M428666" i="1"/>
  <c r="M428667" i="1"/>
  <c r="M428668" i="1"/>
  <c r="M428669" i="1"/>
  <c r="M428670" i="1"/>
  <c r="M428671" i="1"/>
  <c r="M428672" i="1"/>
  <c r="M428673" i="1"/>
  <c r="M428674" i="1"/>
  <c r="M428675" i="1"/>
  <c r="M428676" i="1"/>
  <c r="M428677" i="1"/>
  <c r="M428678" i="1"/>
  <c r="M428679" i="1"/>
  <c r="M428680" i="1"/>
  <c r="M428681" i="1"/>
  <c r="M428682" i="1"/>
  <c r="M428683" i="1"/>
  <c r="M428684" i="1"/>
  <c r="M428685" i="1"/>
  <c r="M428686" i="1"/>
  <c r="M428687" i="1"/>
  <c r="M428688" i="1"/>
  <c r="M428689" i="1"/>
  <c r="M428690" i="1"/>
  <c r="M428691" i="1"/>
  <c r="M428692" i="1"/>
  <c r="M428693" i="1"/>
  <c r="M428694" i="1"/>
  <c r="M428695" i="1"/>
  <c r="M428696" i="1"/>
  <c r="M428697" i="1"/>
  <c r="M428698" i="1"/>
  <c r="M428699" i="1"/>
  <c r="M428700" i="1"/>
  <c r="M428701" i="1"/>
  <c r="M428702" i="1"/>
  <c r="M428703" i="1"/>
  <c r="M428704" i="1"/>
  <c r="M428705" i="1"/>
  <c r="M428706" i="1"/>
  <c r="M428707" i="1"/>
  <c r="M428708" i="1"/>
  <c r="M428709" i="1"/>
  <c r="M428710" i="1"/>
  <c r="M428711" i="1"/>
  <c r="M428712" i="1"/>
  <c r="M428713" i="1"/>
  <c r="M428714" i="1"/>
  <c r="M428715" i="1"/>
  <c r="M428716" i="1"/>
  <c r="M428717" i="1"/>
  <c r="M428718" i="1"/>
  <c r="M428719" i="1"/>
  <c r="M428720" i="1"/>
  <c r="M428721" i="1"/>
  <c r="M428722" i="1"/>
  <c r="M428723" i="1"/>
  <c r="M428724" i="1"/>
  <c r="M428725" i="1"/>
  <c r="M428726" i="1"/>
  <c r="M428727" i="1"/>
  <c r="M428728" i="1"/>
  <c r="M428729" i="1"/>
  <c r="M428730" i="1"/>
  <c r="M428731" i="1"/>
  <c r="M428732" i="1"/>
  <c r="M428733" i="1"/>
  <c r="M428734" i="1"/>
  <c r="M428735" i="1"/>
  <c r="M428736" i="1"/>
  <c r="M428737" i="1"/>
  <c r="M428738" i="1"/>
  <c r="M428739" i="1"/>
  <c r="M428740" i="1"/>
  <c r="M428741" i="1"/>
  <c r="M428742" i="1"/>
  <c r="M428743" i="1"/>
  <c r="M428744" i="1"/>
  <c r="M428745" i="1"/>
  <c r="M428746" i="1"/>
  <c r="M428747" i="1"/>
  <c r="M428748" i="1"/>
  <c r="M428749" i="1"/>
  <c r="M428750" i="1"/>
  <c r="M428751" i="1"/>
  <c r="M428752" i="1"/>
  <c r="M428753" i="1"/>
  <c r="M428754" i="1"/>
  <c r="M428755" i="1"/>
  <c r="M428756" i="1"/>
  <c r="M428757" i="1"/>
  <c r="M428758" i="1"/>
  <c r="M428759" i="1"/>
  <c r="M428760" i="1"/>
  <c r="M428761" i="1"/>
  <c r="M428762" i="1"/>
  <c r="M428763" i="1"/>
  <c r="M428764" i="1"/>
  <c r="M428765" i="1"/>
  <c r="M428766" i="1"/>
  <c r="M428767" i="1"/>
  <c r="M428768" i="1"/>
  <c r="M428769" i="1"/>
  <c r="M428770" i="1"/>
  <c r="M428771" i="1"/>
  <c r="M428772" i="1"/>
  <c r="M428773" i="1"/>
  <c r="M428774" i="1"/>
  <c r="M428775" i="1"/>
  <c r="M428776" i="1"/>
  <c r="M428777" i="1"/>
  <c r="M428778" i="1"/>
  <c r="M428779" i="1"/>
  <c r="M428780" i="1"/>
  <c r="M428781" i="1"/>
  <c r="M428782" i="1"/>
  <c r="M428783" i="1"/>
  <c r="M428784" i="1"/>
  <c r="M428785" i="1"/>
  <c r="M428786" i="1"/>
  <c r="M428787" i="1"/>
  <c r="M428788" i="1"/>
  <c r="M428789" i="1"/>
  <c r="M428790" i="1"/>
  <c r="M428791" i="1"/>
  <c r="M428792" i="1"/>
  <c r="M428793" i="1"/>
  <c r="M428794" i="1"/>
  <c r="M428795" i="1"/>
  <c r="M428796" i="1"/>
  <c r="M428797" i="1"/>
  <c r="M428798" i="1"/>
  <c r="M428799" i="1"/>
  <c r="M428800" i="1"/>
  <c r="M428801" i="1"/>
  <c r="M428802" i="1"/>
  <c r="M428803" i="1"/>
  <c r="M428804" i="1"/>
  <c r="M428805" i="1"/>
  <c r="M428806" i="1"/>
  <c r="M428807" i="1"/>
  <c r="M428808" i="1"/>
  <c r="M428809" i="1"/>
  <c r="M428810" i="1"/>
  <c r="M428811" i="1"/>
  <c r="M428812" i="1"/>
  <c r="M428813" i="1"/>
  <c r="M428814" i="1"/>
  <c r="M428815" i="1"/>
  <c r="M428816" i="1"/>
  <c r="M428817" i="1"/>
  <c r="M428818" i="1"/>
  <c r="M428819" i="1"/>
  <c r="M428820" i="1"/>
  <c r="M428821" i="1"/>
  <c r="M428822" i="1"/>
  <c r="M428823" i="1"/>
  <c r="M428824" i="1"/>
  <c r="M428825" i="1"/>
  <c r="M428826" i="1"/>
  <c r="M428827" i="1"/>
  <c r="M428828" i="1"/>
  <c r="M428829" i="1"/>
  <c r="M428830" i="1"/>
  <c r="M428831" i="1"/>
  <c r="M428832" i="1"/>
  <c r="M428833" i="1"/>
  <c r="M428834" i="1"/>
  <c r="M428835" i="1"/>
  <c r="M428836" i="1"/>
  <c r="M428837" i="1"/>
  <c r="M428838" i="1"/>
  <c r="M428839" i="1"/>
  <c r="M428840" i="1"/>
  <c r="M428841" i="1"/>
  <c r="M428842" i="1"/>
  <c r="M428843" i="1"/>
  <c r="M428844" i="1"/>
  <c r="M428845" i="1"/>
  <c r="M428846" i="1"/>
  <c r="M428847" i="1"/>
  <c r="M428848" i="1"/>
  <c r="M428849" i="1"/>
  <c r="M428850" i="1"/>
  <c r="M428851" i="1"/>
  <c r="M428852" i="1"/>
  <c r="M428853" i="1"/>
  <c r="M428854" i="1"/>
  <c r="M428855" i="1"/>
  <c r="M428856" i="1"/>
  <c r="M428857" i="1"/>
  <c r="M428858" i="1"/>
  <c r="M428859" i="1"/>
  <c r="M428860" i="1"/>
  <c r="M428861" i="1"/>
  <c r="M428862" i="1"/>
  <c r="M428863" i="1"/>
  <c r="M428864" i="1"/>
  <c r="M428865" i="1"/>
  <c r="M428866" i="1"/>
  <c r="M428867" i="1"/>
  <c r="M428868" i="1"/>
  <c r="M428869" i="1"/>
  <c r="M428870" i="1"/>
  <c r="M428871" i="1"/>
  <c r="M428872" i="1"/>
  <c r="M428873" i="1"/>
  <c r="M428874" i="1"/>
  <c r="M428875" i="1"/>
  <c r="M428876" i="1"/>
  <c r="M428877" i="1"/>
  <c r="M428878" i="1"/>
  <c r="M428879" i="1"/>
  <c r="M428880" i="1"/>
  <c r="M428881" i="1"/>
  <c r="M428882" i="1"/>
  <c r="M428883" i="1"/>
  <c r="M428884" i="1"/>
  <c r="M428885" i="1"/>
  <c r="M428886" i="1"/>
  <c r="M428887" i="1"/>
  <c r="M428888" i="1"/>
  <c r="M428889" i="1"/>
  <c r="M428890" i="1"/>
  <c r="M428891" i="1"/>
  <c r="M428892" i="1"/>
  <c r="M428893" i="1"/>
  <c r="M428894" i="1"/>
  <c r="M428895" i="1"/>
  <c r="M428896" i="1"/>
  <c r="M428897" i="1"/>
  <c r="M428898" i="1"/>
  <c r="M428899" i="1"/>
  <c r="M428900" i="1"/>
  <c r="M428901" i="1"/>
  <c r="M428902" i="1"/>
  <c r="M428903" i="1"/>
  <c r="M428904" i="1"/>
  <c r="M428905" i="1"/>
  <c r="M428906" i="1"/>
  <c r="M428907" i="1"/>
  <c r="M428908" i="1"/>
  <c r="M428909" i="1"/>
  <c r="M428910" i="1"/>
  <c r="M428911" i="1"/>
  <c r="M428912" i="1"/>
  <c r="M428913" i="1"/>
  <c r="M428914" i="1"/>
  <c r="M428915" i="1"/>
  <c r="M428916" i="1"/>
  <c r="M428917" i="1"/>
  <c r="M428918" i="1"/>
  <c r="M428919" i="1"/>
  <c r="M428920" i="1"/>
  <c r="M428921" i="1"/>
  <c r="M428922" i="1"/>
  <c r="M428923" i="1"/>
  <c r="M428924" i="1"/>
  <c r="M428925" i="1"/>
  <c r="M428926" i="1"/>
  <c r="M428927" i="1"/>
  <c r="M428928" i="1"/>
  <c r="M428929" i="1"/>
  <c r="M428930" i="1"/>
  <c r="M428931" i="1"/>
  <c r="M428932" i="1"/>
  <c r="M428933" i="1"/>
  <c r="M428934" i="1"/>
  <c r="M428935" i="1"/>
  <c r="M428936" i="1"/>
  <c r="M428937" i="1"/>
  <c r="M428938" i="1"/>
  <c r="M428939" i="1"/>
  <c r="M428940" i="1"/>
  <c r="M428941" i="1"/>
  <c r="M428942" i="1"/>
  <c r="M428943" i="1"/>
  <c r="M428944" i="1"/>
  <c r="M428945" i="1"/>
  <c r="M428946" i="1"/>
  <c r="M428947" i="1"/>
  <c r="M428948" i="1"/>
  <c r="M428949" i="1"/>
  <c r="M428950" i="1"/>
  <c r="M428951" i="1"/>
  <c r="M428952" i="1"/>
  <c r="M428953" i="1"/>
  <c r="M428954" i="1"/>
  <c r="M428955" i="1"/>
  <c r="M428956" i="1"/>
  <c r="M428957" i="1"/>
  <c r="M428958" i="1"/>
  <c r="M428959" i="1"/>
  <c r="M428960" i="1"/>
  <c r="M428961" i="1"/>
  <c r="M428962" i="1"/>
  <c r="M428963" i="1"/>
  <c r="M428964" i="1"/>
  <c r="M428965" i="1"/>
  <c r="M428966" i="1"/>
  <c r="M428967" i="1"/>
  <c r="M428968" i="1"/>
  <c r="M428969" i="1"/>
  <c r="M428970" i="1"/>
  <c r="M428971" i="1"/>
  <c r="M428972" i="1"/>
  <c r="M428973" i="1"/>
  <c r="M428974" i="1"/>
  <c r="M428975" i="1"/>
  <c r="M428976" i="1"/>
  <c r="M428977" i="1"/>
  <c r="M428978" i="1"/>
  <c r="M428979" i="1"/>
  <c r="M428980" i="1"/>
  <c r="M428981" i="1"/>
  <c r="M428982" i="1"/>
  <c r="M428983" i="1"/>
  <c r="M428984" i="1"/>
  <c r="M428985" i="1"/>
  <c r="M428986" i="1"/>
  <c r="M428987" i="1"/>
  <c r="M428988" i="1"/>
  <c r="M428989" i="1"/>
  <c r="M428990" i="1"/>
  <c r="M428991" i="1"/>
  <c r="M428992" i="1"/>
  <c r="M428993" i="1"/>
  <c r="M428994" i="1"/>
  <c r="M428995" i="1"/>
  <c r="M428996" i="1"/>
  <c r="M428997" i="1"/>
  <c r="M428998" i="1"/>
  <c r="M428999" i="1"/>
  <c r="M429000" i="1"/>
  <c r="M429001" i="1"/>
  <c r="M429002" i="1"/>
  <c r="M429003" i="1"/>
  <c r="M429004" i="1"/>
  <c r="M429005" i="1"/>
  <c r="M429006" i="1"/>
  <c r="M429007" i="1"/>
  <c r="M429008" i="1"/>
  <c r="M429009" i="1"/>
  <c r="M429010" i="1"/>
  <c r="M429011" i="1"/>
  <c r="M429012" i="1"/>
  <c r="M429013" i="1"/>
  <c r="M429014" i="1"/>
  <c r="M429015" i="1"/>
  <c r="M429016" i="1"/>
  <c r="M429017" i="1"/>
  <c r="M429018" i="1"/>
  <c r="M429019" i="1"/>
  <c r="M429020" i="1"/>
  <c r="M429021" i="1"/>
  <c r="M429022" i="1"/>
  <c r="M429023" i="1"/>
  <c r="M429024" i="1"/>
  <c r="M429025" i="1"/>
  <c r="M429026" i="1"/>
  <c r="M429027" i="1"/>
  <c r="M429028" i="1"/>
  <c r="M429029" i="1"/>
  <c r="M429030" i="1"/>
  <c r="M429031" i="1"/>
  <c r="M429032" i="1"/>
  <c r="M429033" i="1"/>
  <c r="M429034" i="1"/>
  <c r="M429035" i="1"/>
  <c r="M429036" i="1"/>
  <c r="M429037" i="1"/>
  <c r="M429038" i="1"/>
  <c r="M429039" i="1"/>
  <c r="M429040" i="1"/>
  <c r="M429041" i="1"/>
  <c r="M429042" i="1"/>
  <c r="M429043" i="1"/>
  <c r="M429044" i="1"/>
  <c r="M429045" i="1"/>
  <c r="M429046" i="1"/>
  <c r="M429047" i="1"/>
  <c r="M429048" i="1"/>
  <c r="M429049" i="1"/>
  <c r="M429050" i="1"/>
  <c r="M429051" i="1"/>
  <c r="M429052" i="1"/>
  <c r="M429053" i="1"/>
  <c r="M429054" i="1"/>
  <c r="M429055" i="1"/>
  <c r="M429056" i="1"/>
  <c r="M429057" i="1"/>
  <c r="M429058" i="1"/>
  <c r="M429059" i="1"/>
  <c r="M429060" i="1"/>
  <c r="M429061" i="1"/>
  <c r="M429062" i="1"/>
  <c r="M429063" i="1"/>
  <c r="M429064" i="1"/>
  <c r="M429065" i="1"/>
  <c r="M429066" i="1"/>
  <c r="M429067" i="1"/>
  <c r="M429068" i="1"/>
  <c r="M429069" i="1"/>
  <c r="M429070" i="1"/>
  <c r="M429071" i="1"/>
  <c r="M429072" i="1"/>
  <c r="M429073" i="1"/>
  <c r="M429074" i="1"/>
  <c r="M429075" i="1"/>
  <c r="M429076" i="1"/>
  <c r="M429077" i="1"/>
  <c r="M429078" i="1"/>
  <c r="M429079" i="1"/>
  <c r="M429080" i="1"/>
  <c r="M429081" i="1"/>
  <c r="M429082" i="1"/>
  <c r="M429083" i="1"/>
  <c r="M429084" i="1"/>
  <c r="M429085" i="1"/>
  <c r="M429086" i="1"/>
  <c r="M429087" i="1"/>
  <c r="M429088" i="1"/>
  <c r="M429089" i="1"/>
  <c r="M429090" i="1"/>
  <c r="M429091" i="1"/>
  <c r="M429092" i="1"/>
  <c r="M429093" i="1"/>
  <c r="M429094" i="1"/>
  <c r="M429095" i="1"/>
  <c r="M429096" i="1"/>
  <c r="M429097" i="1"/>
  <c r="M429098" i="1"/>
  <c r="M429099" i="1"/>
  <c r="M429100" i="1"/>
  <c r="M429101" i="1"/>
  <c r="M429102" i="1"/>
  <c r="M429103" i="1"/>
  <c r="M429104" i="1"/>
  <c r="M429105" i="1"/>
  <c r="M429106" i="1"/>
  <c r="M429107" i="1"/>
  <c r="M429108" i="1"/>
  <c r="M429109" i="1"/>
  <c r="M429110" i="1"/>
  <c r="M429111" i="1"/>
  <c r="M429112" i="1"/>
  <c r="M429113" i="1"/>
  <c r="M429114" i="1"/>
  <c r="M429115" i="1"/>
  <c r="M429116" i="1"/>
  <c r="M429117" i="1"/>
  <c r="M429118" i="1"/>
  <c r="M429119" i="1"/>
  <c r="M429120" i="1"/>
  <c r="M429121" i="1"/>
  <c r="M429122" i="1"/>
  <c r="M429123" i="1"/>
  <c r="M429124" i="1"/>
  <c r="M429125" i="1"/>
  <c r="M429126" i="1"/>
  <c r="M429127" i="1"/>
  <c r="M429128" i="1"/>
  <c r="M429129" i="1"/>
  <c r="M429130" i="1"/>
  <c r="M429131" i="1"/>
  <c r="M429132" i="1"/>
  <c r="M429133" i="1"/>
  <c r="M429134" i="1"/>
  <c r="M429135" i="1"/>
  <c r="M429136" i="1"/>
  <c r="M429137" i="1"/>
  <c r="M429138" i="1"/>
  <c r="M429139" i="1"/>
  <c r="M429140" i="1"/>
  <c r="M429141" i="1"/>
  <c r="M429142" i="1"/>
  <c r="M429143" i="1"/>
  <c r="M429144" i="1"/>
  <c r="M429145" i="1"/>
  <c r="M429146" i="1"/>
  <c r="M429147" i="1"/>
  <c r="M429148" i="1"/>
  <c r="M429149" i="1"/>
  <c r="M429150" i="1"/>
  <c r="M429151" i="1"/>
  <c r="M429152" i="1"/>
  <c r="M429153" i="1"/>
  <c r="M429154" i="1"/>
  <c r="M429155" i="1"/>
  <c r="M429156" i="1"/>
  <c r="M429157" i="1"/>
  <c r="M429158" i="1"/>
  <c r="M429159" i="1"/>
  <c r="M429160" i="1"/>
  <c r="M429161" i="1"/>
  <c r="M429162" i="1"/>
  <c r="M429163" i="1"/>
  <c r="M429164" i="1"/>
  <c r="M429165" i="1"/>
  <c r="M429166" i="1"/>
  <c r="M429167" i="1"/>
  <c r="M429168" i="1"/>
  <c r="M429169" i="1"/>
  <c r="M429170" i="1"/>
  <c r="M429171" i="1"/>
  <c r="M429172" i="1"/>
  <c r="M429173" i="1"/>
  <c r="M429174" i="1"/>
  <c r="M429175" i="1"/>
  <c r="M429176" i="1"/>
  <c r="M429177" i="1"/>
  <c r="M429178" i="1"/>
  <c r="M429179" i="1"/>
  <c r="M429180" i="1"/>
  <c r="M429181" i="1"/>
  <c r="M429182" i="1"/>
  <c r="M429183" i="1"/>
  <c r="M429184" i="1"/>
  <c r="M429185" i="1"/>
  <c r="M429186" i="1"/>
  <c r="M429187" i="1"/>
  <c r="M429188" i="1"/>
  <c r="M429189" i="1"/>
  <c r="M429190" i="1"/>
  <c r="M429191" i="1"/>
  <c r="M429192" i="1"/>
  <c r="M429193" i="1"/>
  <c r="M429194" i="1"/>
  <c r="M429195" i="1"/>
  <c r="M429196" i="1"/>
  <c r="M429197" i="1"/>
  <c r="M429198" i="1"/>
  <c r="M429199" i="1"/>
  <c r="M429200" i="1"/>
  <c r="M429201" i="1"/>
  <c r="M429202" i="1"/>
  <c r="M429203" i="1"/>
  <c r="M429204" i="1"/>
  <c r="M429205" i="1"/>
  <c r="M429206" i="1"/>
  <c r="M429207" i="1"/>
  <c r="M429208" i="1"/>
  <c r="M429209" i="1"/>
  <c r="M429210" i="1"/>
  <c r="M429211" i="1"/>
  <c r="M429212" i="1"/>
  <c r="M429213" i="1"/>
  <c r="M429214" i="1"/>
  <c r="M429215" i="1"/>
  <c r="M429216" i="1"/>
  <c r="M429217" i="1"/>
  <c r="M429218" i="1"/>
  <c r="M429219" i="1"/>
  <c r="M429220" i="1"/>
  <c r="M429221" i="1"/>
  <c r="M429222" i="1"/>
  <c r="M429223" i="1"/>
  <c r="M429224" i="1"/>
  <c r="M429225" i="1"/>
  <c r="M429226" i="1"/>
  <c r="M429227" i="1"/>
  <c r="M429228" i="1"/>
  <c r="M429229" i="1"/>
  <c r="M429230" i="1"/>
  <c r="M429231" i="1"/>
  <c r="M429232" i="1"/>
  <c r="M429233" i="1"/>
  <c r="M429234" i="1"/>
  <c r="M429235" i="1"/>
  <c r="M429236" i="1"/>
  <c r="M429237" i="1"/>
  <c r="M429238" i="1"/>
  <c r="M429239" i="1"/>
  <c r="M429240" i="1"/>
  <c r="M429241" i="1"/>
  <c r="M429242" i="1"/>
  <c r="M429243" i="1"/>
  <c r="M429244" i="1"/>
  <c r="M429245" i="1"/>
  <c r="M429246" i="1"/>
  <c r="M429247" i="1"/>
  <c r="M429248" i="1"/>
  <c r="M429249" i="1"/>
  <c r="M429250" i="1"/>
  <c r="M429251" i="1"/>
  <c r="M429252" i="1"/>
  <c r="M429253" i="1"/>
  <c r="M429254" i="1"/>
  <c r="M429255" i="1"/>
  <c r="M429256" i="1"/>
  <c r="M429257" i="1"/>
  <c r="M429258" i="1"/>
  <c r="M429259" i="1"/>
  <c r="M429260" i="1"/>
  <c r="M429261" i="1"/>
  <c r="M429262" i="1"/>
  <c r="M429263" i="1"/>
  <c r="M429264" i="1"/>
  <c r="M429265" i="1"/>
  <c r="M429266" i="1"/>
  <c r="M429267" i="1"/>
  <c r="M429268" i="1"/>
  <c r="M429269" i="1"/>
  <c r="M429270" i="1"/>
  <c r="M429271" i="1"/>
  <c r="M429272" i="1"/>
  <c r="M429273" i="1"/>
  <c r="M429274" i="1"/>
  <c r="M429275" i="1"/>
  <c r="M429276" i="1"/>
  <c r="M429277" i="1"/>
  <c r="M429278" i="1"/>
  <c r="M429279" i="1"/>
  <c r="M429280" i="1"/>
  <c r="M429281" i="1"/>
  <c r="M429282" i="1"/>
  <c r="M429283" i="1"/>
  <c r="M429284" i="1"/>
  <c r="M429285" i="1"/>
  <c r="M429286" i="1"/>
  <c r="M429287" i="1"/>
  <c r="M429288" i="1"/>
  <c r="M429289" i="1"/>
  <c r="M429290" i="1"/>
  <c r="M429291" i="1"/>
  <c r="M429292" i="1"/>
  <c r="M429293" i="1"/>
  <c r="M429294" i="1"/>
  <c r="M429295" i="1"/>
  <c r="M429296" i="1"/>
  <c r="M429297" i="1"/>
  <c r="M429298" i="1"/>
  <c r="M429299" i="1"/>
  <c r="M429300" i="1"/>
  <c r="M429301" i="1"/>
  <c r="M429302" i="1"/>
  <c r="M429303" i="1"/>
  <c r="M429304" i="1"/>
  <c r="M429305" i="1"/>
  <c r="M429306" i="1"/>
  <c r="M429307" i="1"/>
  <c r="M429308" i="1"/>
  <c r="M429309" i="1"/>
  <c r="M429310" i="1"/>
  <c r="M429311" i="1"/>
  <c r="M429312" i="1"/>
  <c r="M429313" i="1"/>
  <c r="M429314" i="1"/>
  <c r="M429315" i="1"/>
  <c r="M429316" i="1"/>
  <c r="M429317" i="1"/>
  <c r="M429318" i="1"/>
  <c r="M429319" i="1"/>
  <c r="M429320" i="1"/>
  <c r="M429321" i="1"/>
  <c r="M429322" i="1"/>
  <c r="M429323" i="1"/>
  <c r="M429324" i="1"/>
  <c r="M429325" i="1"/>
  <c r="M429326" i="1"/>
  <c r="M429327" i="1"/>
  <c r="M429328" i="1"/>
  <c r="M429329" i="1"/>
  <c r="M429330" i="1"/>
  <c r="M429331" i="1"/>
  <c r="M429332" i="1"/>
  <c r="M429333" i="1"/>
  <c r="M429334" i="1"/>
  <c r="M429335" i="1"/>
  <c r="M429336" i="1"/>
  <c r="M429337" i="1"/>
  <c r="M429338" i="1"/>
  <c r="M429339" i="1"/>
  <c r="M429340" i="1"/>
  <c r="M429341" i="1"/>
  <c r="M429342" i="1"/>
  <c r="M429343" i="1"/>
  <c r="M429344" i="1"/>
  <c r="M429345" i="1"/>
  <c r="M429346" i="1"/>
  <c r="M429347" i="1"/>
  <c r="M429348" i="1"/>
  <c r="M429349" i="1"/>
  <c r="M429350" i="1"/>
  <c r="M429351" i="1"/>
  <c r="M429352" i="1"/>
  <c r="M429353" i="1"/>
  <c r="M429354" i="1"/>
  <c r="M429355" i="1"/>
  <c r="M429356" i="1"/>
  <c r="M429357" i="1"/>
  <c r="M429358" i="1"/>
  <c r="M429359" i="1"/>
  <c r="M429360" i="1"/>
  <c r="M429361" i="1"/>
  <c r="M429362" i="1"/>
  <c r="M429363" i="1"/>
  <c r="M429364" i="1"/>
  <c r="M429365" i="1"/>
  <c r="M429366" i="1"/>
  <c r="M429367" i="1"/>
  <c r="M429368" i="1"/>
  <c r="M429369" i="1"/>
  <c r="M429370" i="1"/>
  <c r="M429371" i="1"/>
  <c r="M429372" i="1"/>
  <c r="M429373" i="1"/>
  <c r="M429374" i="1"/>
  <c r="M429375" i="1"/>
  <c r="M429376" i="1"/>
  <c r="M429377" i="1"/>
  <c r="M429378" i="1"/>
  <c r="M429379" i="1"/>
  <c r="M429380" i="1"/>
  <c r="M429381" i="1"/>
  <c r="M429382" i="1"/>
  <c r="M429383" i="1"/>
  <c r="M429384" i="1"/>
  <c r="M429385" i="1"/>
  <c r="M429386" i="1"/>
  <c r="M429387" i="1"/>
  <c r="M429388" i="1"/>
  <c r="M429389" i="1"/>
  <c r="M429390" i="1"/>
  <c r="M429391" i="1"/>
  <c r="M429392" i="1"/>
  <c r="M429393" i="1"/>
  <c r="M429394" i="1"/>
  <c r="M429395" i="1"/>
  <c r="M429396" i="1"/>
  <c r="M429397" i="1"/>
  <c r="M429398" i="1"/>
  <c r="M429399" i="1"/>
  <c r="M429400" i="1"/>
  <c r="M429401" i="1"/>
  <c r="M429402" i="1"/>
  <c r="M429403" i="1"/>
  <c r="M429404" i="1"/>
  <c r="M429405" i="1"/>
  <c r="M429406" i="1"/>
  <c r="M429407" i="1"/>
  <c r="M429408" i="1"/>
  <c r="M429409" i="1"/>
  <c r="M429410" i="1"/>
  <c r="M429411" i="1"/>
  <c r="M429412" i="1"/>
  <c r="M429413" i="1"/>
  <c r="M429414" i="1"/>
  <c r="M429415" i="1"/>
  <c r="M429416" i="1"/>
  <c r="M429417" i="1"/>
  <c r="M429418" i="1"/>
  <c r="M429419" i="1"/>
  <c r="M429420" i="1"/>
  <c r="M429421" i="1"/>
  <c r="M429422" i="1"/>
  <c r="M429423" i="1"/>
  <c r="M429424" i="1"/>
  <c r="M429425" i="1"/>
  <c r="M429426" i="1"/>
  <c r="M429427" i="1"/>
  <c r="M429428" i="1"/>
  <c r="M429429" i="1"/>
  <c r="M429430" i="1"/>
  <c r="M429431" i="1"/>
  <c r="M429432" i="1"/>
  <c r="M429433" i="1"/>
  <c r="M429434" i="1"/>
  <c r="M429435" i="1"/>
  <c r="M429436" i="1"/>
  <c r="M429437" i="1"/>
  <c r="M429438" i="1"/>
  <c r="M429439" i="1"/>
  <c r="M429440" i="1"/>
  <c r="M429441" i="1"/>
  <c r="M429442" i="1"/>
  <c r="M429443" i="1"/>
  <c r="M429444" i="1"/>
  <c r="M429445" i="1"/>
  <c r="M429446" i="1"/>
  <c r="M429447" i="1"/>
  <c r="M429448" i="1"/>
  <c r="M429449" i="1"/>
  <c r="M429450" i="1"/>
  <c r="M429451" i="1"/>
  <c r="M429452" i="1"/>
  <c r="M429453" i="1"/>
  <c r="M429454" i="1"/>
  <c r="M429455" i="1"/>
  <c r="M429456" i="1"/>
  <c r="M429457" i="1"/>
  <c r="M429458" i="1"/>
  <c r="M429459" i="1"/>
  <c r="M429460" i="1"/>
  <c r="M429461" i="1"/>
  <c r="M429462" i="1"/>
  <c r="M429463" i="1"/>
  <c r="M429464" i="1"/>
  <c r="M429465" i="1"/>
  <c r="M429466" i="1"/>
  <c r="M429467" i="1"/>
  <c r="M429468" i="1"/>
  <c r="M429469" i="1"/>
  <c r="M429470" i="1"/>
  <c r="M429471" i="1"/>
  <c r="M429472" i="1"/>
  <c r="M429473" i="1"/>
  <c r="M429474" i="1"/>
  <c r="M429475" i="1"/>
  <c r="M429476" i="1"/>
  <c r="M429477" i="1"/>
  <c r="M429478" i="1"/>
  <c r="M429479" i="1"/>
  <c r="M429480" i="1"/>
  <c r="M429481" i="1"/>
  <c r="M429482" i="1"/>
  <c r="M429483" i="1"/>
  <c r="M429484" i="1"/>
  <c r="M429485" i="1"/>
  <c r="M429486" i="1"/>
  <c r="M429487" i="1"/>
  <c r="M429488" i="1"/>
  <c r="M429489" i="1"/>
  <c r="M429490" i="1"/>
  <c r="M429491" i="1"/>
  <c r="M429492" i="1"/>
  <c r="M429493" i="1"/>
  <c r="M429494" i="1"/>
  <c r="M429495" i="1"/>
  <c r="M429496" i="1"/>
  <c r="M429497" i="1"/>
  <c r="M429498" i="1"/>
  <c r="M429499" i="1"/>
  <c r="M429500" i="1"/>
  <c r="M429501" i="1"/>
  <c r="M429502" i="1"/>
  <c r="M429503" i="1"/>
  <c r="M429504" i="1"/>
  <c r="M429505" i="1"/>
  <c r="M429506" i="1"/>
  <c r="M429507" i="1"/>
  <c r="M429508" i="1"/>
  <c r="M429509" i="1"/>
  <c r="M429510" i="1"/>
  <c r="M429511" i="1"/>
  <c r="M429512" i="1"/>
  <c r="M429513" i="1"/>
  <c r="M429514" i="1"/>
  <c r="M429515" i="1"/>
  <c r="M429516" i="1"/>
  <c r="M429517" i="1"/>
  <c r="M429518" i="1"/>
  <c r="M429519" i="1"/>
  <c r="M429520" i="1"/>
  <c r="M429521" i="1"/>
  <c r="M429522" i="1"/>
  <c r="M429523" i="1"/>
  <c r="M429524" i="1"/>
  <c r="M429525" i="1"/>
  <c r="M429526" i="1"/>
  <c r="M429527" i="1"/>
  <c r="M429528" i="1"/>
  <c r="M429529" i="1"/>
  <c r="M429530" i="1"/>
  <c r="M429531" i="1"/>
  <c r="M429532" i="1"/>
  <c r="M429533" i="1"/>
  <c r="M429534" i="1"/>
  <c r="M429535" i="1"/>
  <c r="M429536" i="1"/>
  <c r="M429537" i="1"/>
  <c r="M429538" i="1"/>
  <c r="M429539" i="1"/>
  <c r="M429540" i="1"/>
  <c r="M429541" i="1"/>
  <c r="M429542" i="1"/>
  <c r="M429543" i="1"/>
  <c r="M429544" i="1"/>
  <c r="M429545" i="1"/>
  <c r="M429546" i="1"/>
  <c r="M429547" i="1"/>
  <c r="M429548" i="1"/>
  <c r="M429549" i="1"/>
  <c r="M429550" i="1"/>
  <c r="M429551" i="1"/>
  <c r="M429552" i="1"/>
  <c r="M429553" i="1"/>
  <c r="M429554" i="1"/>
  <c r="M429555" i="1"/>
  <c r="M429556" i="1"/>
  <c r="M429557" i="1"/>
  <c r="M429558" i="1"/>
  <c r="M429559" i="1"/>
  <c r="M429560" i="1"/>
  <c r="M429561" i="1"/>
  <c r="M429562" i="1"/>
  <c r="M429563" i="1"/>
  <c r="M429564" i="1"/>
  <c r="M429565" i="1"/>
  <c r="M429566" i="1"/>
  <c r="M429567" i="1"/>
  <c r="M429568" i="1"/>
  <c r="M429569" i="1"/>
  <c r="M429570" i="1"/>
  <c r="M429571" i="1"/>
  <c r="M429572" i="1"/>
  <c r="M429573" i="1"/>
  <c r="M429574" i="1"/>
  <c r="M429575" i="1"/>
  <c r="M429576" i="1"/>
  <c r="M429577" i="1"/>
  <c r="M429578" i="1"/>
  <c r="M429579" i="1"/>
  <c r="M429580" i="1"/>
  <c r="M429581" i="1"/>
  <c r="M429582" i="1"/>
  <c r="M429583" i="1"/>
  <c r="M429584" i="1"/>
  <c r="M429585" i="1"/>
  <c r="M429586" i="1"/>
  <c r="M429587" i="1"/>
  <c r="M429588" i="1"/>
  <c r="M429589" i="1"/>
  <c r="M429590" i="1"/>
  <c r="M429591" i="1"/>
  <c r="M429592" i="1"/>
  <c r="M429593" i="1"/>
  <c r="M429594" i="1"/>
  <c r="M429595" i="1"/>
  <c r="M429596" i="1"/>
  <c r="M429597" i="1"/>
  <c r="M429598" i="1"/>
  <c r="M429599" i="1"/>
  <c r="M429600" i="1"/>
  <c r="M429601" i="1"/>
  <c r="M429602" i="1"/>
  <c r="M429603" i="1"/>
  <c r="M429604" i="1"/>
  <c r="M429605" i="1"/>
  <c r="M429606" i="1"/>
  <c r="M429607" i="1"/>
  <c r="M429608" i="1"/>
  <c r="M429609" i="1"/>
  <c r="M429610" i="1"/>
  <c r="M429611" i="1"/>
  <c r="M429612" i="1"/>
  <c r="M429613" i="1"/>
  <c r="M429614" i="1"/>
  <c r="M429615" i="1"/>
  <c r="M429616" i="1"/>
  <c r="M429617" i="1"/>
  <c r="M429618" i="1"/>
  <c r="M429619" i="1"/>
  <c r="M429620" i="1"/>
  <c r="M429621" i="1"/>
  <c r="M429622" i="1"/>
  <c r="M429623" i="1"/>
  <c r="M429624" i="1"/>
  <c r="M429625" i="1"/>
  <c r="M429626" i="1"/>
  <c r="M429627" i="1"/>
  <c r="M429628" i="1"/>
  <c r="M429629" i="1"/>
  <c r="M429630" i="1"/>
  <c r="M429631" i="1"/>
  <c r="M429632" i="1"/>
  <c r="M429633" i="1"/>
  <c r="M429634" i="1"/>
  <c r="M429635" i="1"/>
  <c r="M429636" i="1"/>
  <c r="M429637" i="1"/>
  <c r="M429638" i="1"/>
  <c r="M429639" i="1"/>
  <c r="M429640" i="1"/>
  <c r="M429641" i="1"/>
  <c r="M429642" i="1"/>
  <c r="M429643" i="1"/>
  <c r="M429644" i="1"/>
  <c r="M429645" i="1"/>
  <c r="M429646" i="1"/>
  <c r="M429647" i="1"/>
  <c r="M429648" i="1"/>
  <c r="M429649" i="1"/>
  <c r="M429650" i="1"/>
  <c r="M429651" i="1"/>
  <c r="M429652" i="1"/>
  <c r="M429653" i="1"/>
  <c r="M429654" i="1"/>
  <c r="M429655" i="1"/>
  <c r="M429656" i="1"/>
  <c r="M429657" i="1"/>
  <c r="M429658" i="1"/>
  <c r="M429659" i="1"/>
  <c r="M429660" i="1"/>
  <c r="M429661" i="1"/>
  <c r="M429662" i="1"/>
  <c r="M429663" i="1"/>
  <c r="M429664" i="1"/>
  <c r="M429665" i="1"/>
  <c r="M429666" i="1"/>
  <c r="M429667" i="1"/>
  <c r="M429668" i="1"/>
  <c r="M429669" i="1"/>
  <c r="M429670" i="1"/>
  <c r="M429671" i="1"/>
  <c r="M429672" i="1"/>
  <c r="M429673" i="1"/>
  <c r="M429674" i="1"/>
  <c r="M429675" i="1"/>
  <c r="M429676" i="1"/>
  <c r="M429677" i="1"/>
  <c r="M429678" i="1"/>
  <c r="M429679" i="1"/>
  <c r="M429680" i="1"/>
  <c r="M429681" i="1"/>
  <c r="M429682" i="1"/>
  <c r="M429683" i="1"/>
  <c r="M429684" i="1"/>
  <c r="M429685" i="1"/>
  <c r="M429686" i="1"/>
  <c r="M429687" i="1"/>
  <c r="M429688" i="1"/>
  <c r="M429689" i="1"/>
  <c r="M429690" i="1"/>
  <c r="M429691" i="1"/>
  <c r="M429692" i="1"/>
  <c r="M429693" i="1"/>
  <c r="M429694" i="1"/>
  <c r="M429695" i="1"/>
  <c r="M429696" i="1"/>
  <c r="M429697" i="1"/>
  <c r="M429698" i="1"/>
  <c r="M429699" i="1"/>
  <c r="M429700" i="1"/>
  <c r="M429701" i="1"/>
  <c r="M429702" i="1"/>
  <c r="M429703" i="1"/>
  <c r="M429704" i="1"/>
  <c r="M429705" i="1"/>
  <c r="M429706" i="1"/>
  <c r="M429707" i="1"/>
  <c r="M429708" i="1"/>
  <c r="M429709" i="1"/>
  <c r="M429710" i="1"/>
  <c r="M429711" i="1"/>
  <c r="M429712" i="1"/>
  <c r="M429713" i="1"/>
  <c r="M429714" i="1"/>
  <c r="M429715" i="1"/>
  <c r="M429716" i="1"/>
  <c r="M429717" i="1"/>
  <c r="M429718" i="1"/>
  <c r="M429719" i="1"/>
  <c r="M429720" i="1"/>
  <c r="M429721" i="1"/>
  <c r="M429722" i="1"/>
  <c r="M429723" i="1"/>
  <c r="M429724" i="1"/>
  <c r="M429725" i="1"/>
  <c r="M429726" i="1"/>
  <c r="M429727" i="1"/>
  <c r="M429728" i="1"/>
  <c r="M429729" i="1"/>
  <c r="M429730" i="1"/>
  <c r="M429731" i="1"/>
  <c r="M429732" i="1"/>
  <c r="M429733" i="1"/>
  <c r="M429734" i="1"/>
  <c r="M429735" i="1"/>
  <c r="M429736" i="1"/>
  <c r="M429737" i="1"/>
  <c r="M429738" i="1"/>
  <c r="M429739" i="1"/>
  <c r="M429740" i="1"/>
  <c r="M429741" i="1"/>
  <c r="M429742" i="1"/>
  <c r="M429743" i="1"/>
  <c r="M429744" i="1"/>
  <c r="M429745" i="1"/>
  <c r="M429746" i="1"/>
  <c r="M429747" i="1"/>
  <c r="M429748" i="1"/>
  <c r="M429749" i="1"/>
  <c r="M429750" i="1"/>
  <c r="M429751" i="1"/>
  <c r="M429752" i="1"/>
  <c r="M429753" i="1"/>
  <c r="M429754" i="1"/>
  <c r="M429755" i="1"/>
  <c r="M429756" i="1"/>
  <c r="M429757" i="1"/>
  <c r="M429758" i="1"/>
  <c r="M429759" i="1"/>
  <c r="M429760" i="1"/>
  <c r="M429761" i="1"/>
  <c r="M429762" i="1"/>
  <c r="M429763" i="1"/>
  <c r="M429764" i="1"/>
  <c r="M429765" i="1"/>
  <c r="M429766" i="1"/>
  <c r="M429767" i="1"/>
  <c r="M429768" i="1"/>
  <c r="M429769" i="1"/>
  <c r="M429770" i="1"/>
  <c r="M429771" i="1"/>
  <c r="M429772" i="1"/>
  <c r="M429773" i="1"/>
  <c r="M429774" i="1"/>
  <c r="M429775" i="1"/>
  <c r="M429776" i="1"/>
  <c r="M429777" i="1"/>
  <c r="M429778" i="1"/>
  <c r="M429779" i="1"/>
  <c r="M429780" i="1"/>
  <c r="M429781" i="1"/>
  <c r="M429782" i="1"/>
  <c r="M429783" i="1"/>
  <c r="M429784" i="1"/>
  <c r="M429785" i="1"/>
  <c r="M429786" i="1"/>
  <c r="M429787" i="1"/>
  <c r="M429788" i="1"/>
  <c r="M429789" i="1"/>
  <c r="M429790" i="1"/>
  <c r="M429791" i="1"/>
  <c r="M429792" i="1"/>
  <c r="M429793" i="1"/>
  <c r="M429794" i="1"/>
  <c r="M429795" i="1"/>
  <c r="M429796" i="1"/>
  <c r="M429797" i="1"/>
  <c r="M429798" i="1"/>
  <c r="M429799" i="1"/>
  <c r="M429800" i="1"/>
  <c r="M429801" i="1"/>
  <c r="M429802" i="1"/>
  <c r="M429803" i="1"/>
  <c r="M429804" i="1"/>
  <c r="M429805" i="1"/>
  <c r="M429806" i="1"/>
  <c r="M429807" i="1"/>
  <c r="M429808" i="1"/>
  <c r="M429809" i="1"/>
  <c r="M429810" i="1"/>
  <c r="M429811" i="1"/>
  <c r="M429812" i="1"/>
  <c r="M429813" i="1"/>
  <c r="M429814" i="1"/>
  <c r="M429815" i="1"/>
  <c r="M429816" i="1"/>
  <c r="M429817" i="1"/>
  <c r="M429818" i="1"/>
  <c r="M429819" i="1"/>
  <c r="M429820" i="1"/>
  <c r="M429821" i="1"/>
  <c r="M429822" i="1"/>
  <c r="M429823" i="1"/>
  <c r="M429824" i="1"/>
  <c r="M429825" i="1"/>
  <c r="M429826" i="1"/>
  <c r="M429827" i="1"/>
  <c r="M429828" i="1"/>
  <c r="M429829" i="1"/>
  <c r="M429830" i="1"/>
  <c r="M429831" i="1"/>
  <c r="M429832" i="1"/>
  <c r="M429833" i="1"/>
  <c r="M429834" i="1"/>
  <c r="M429835" i="1"/>
  <c r="M429836" i="1"/>
  <c r="M429837" i="1"/>
  <c r="M429838" i="1"/>
  <c r="M429839" i="1"/>
  <c r="M429840" i="1"/>
  <c r="M429841" i="1"/>
  <c r="M429842" i="1"/>
  <c r="M429843" i="1"/>
  <c r="M429844" i="1"/>
  <c r="M429845" i="1"/>
  <c r="M429846" i="1"/>
  <c r="M429847" i="1"/>
  <c r="M429848" i="1"/>
  <c r="M429849" i="1"/>
  <c r="M429850" i="1"/>
  <c r="M429851" i="1"/>
  <c r="M429852" i="1"/>
  <c r="M429853" i="1"/>
  <c r="M429854" i="1"/>
  <c r="M429855" i="1"/>
  <c r="M429856" i="1"/>
  <c r="M429857" i="1"/>
  <c r="M429858" i="1"/>
  <c r="M429859" i="1"/>
  <c r="M429860" i="1"/>
  <c r="M429861" i="1"/>
  <c r="M429862" i="1"/>
  <c r="M429863" i="1"/>
  <c r="M429864" i="1"/>
  <c r="M429865" i="1"/>
  <c r="M429866" i="1"/>
  <c r="M429867" i="1"/>
  <c r="M429868" i="1"/>
  <c r="M429869" i="1"/>
  <c r="M429870" i="1"/>
  <c r="M429871" i="1"/>
  <c r="M429872" i="1"/>
  <c r="M429873" i="1"/>
  <c r="M429874" i="1"/>
  <c r="M429875" i="1"/>
  <c r="M429876" i="1"/>
  <c r="M429877" i="1"/>
  <c r="M429878" i="1"/>
  <c r="M429879" i="1"/>
  <c r="M429880" i="1"/>
  <c r="M429881" i="1"/>
  <c r="M429882" i="1"/>
  <c r="M429883" i="1"/>
  <c r="M429884" i="1"/>
  <c r="M429885" i="1"/>
  <c r="M429886" i="1"/>
  <c r="M429887" i="1"/>
  <c r="M429888" i="1"/>
  <c r="M429889" i="1"/>
  <c r="M429890" i="1"/>
  <c r="M429891" i="1"/>
  <c r="M429892" i="1"/>
  <c r="M429893" i="1"/>
  <c r="M429894" i="1"/>
  <c r="M429895" i="1"/>
  <c r="M429896" i="1"/>
  <c r="M429897" i="1"/>
  <c r="M429898" i="1"/>
  <c r="M429899" i="1"/>
  <c r="M429900" i="1"/>
  <c r="M429901" i="1"/>
  <c r="M429902" i="1"/>
  <c r="M429903" i="1"/>
  <c r="M429904" i="1"/>
  <c r="M429905" i="1"/>
  <c r="M429906" i="1"/>
  <c r="M429907" i="1"/>
  <c r="M429908" i="1"/>
  <c r="M429909" i="1"/>
  <c r="M429910" i="1"/>
  <c r="M429911" i="1"/>
  <c r="M429912" i="1"/>
  <c r="M429913" i="1"/>
  <c r="M429914" i="1"/>
  <c r="M429915" i="1"/>
  <c r="M429916" i="1"/>
  <c r="M429917" i="1"/>
  <c r="M429918" i="1"/>
  <c r="M429919" i="1"/>
  <c r="M429920" i="1"/>
  <c r="M429921" i="1"/>
  <c r="M429922" i="1"/>
  <c r="M429923" i="1"/>
  <c r="M429924" i="1"/>
  <c r="M429925" i="1"/>
  <c r="M429926" i="1"/>
  <c r="M429927" i="1"/>
  <c r="M429928" i="1"/>
  <c r="M429929" i="1"/>
  <c r="M429930" i="1"/>
  <c r="M429931" i="1"/>
  <c r="M429932" i="1"/>
  <c r="M429933" i="1"/>
  <c r="M429934" i="1"/>
  <c r="M429935" i="1"/>
  <c r="M429936" i="1"/>
  <c r="M429937" i="1"/>
  <c r="M429938" i="1"/>
  <c r="M429939" i="1"/>
  <c r="M429940" i="1"/>
  <c r="M429941" i="1"/>
  <c r="M429942" i="1"/>
  <c r="M429943" i="1"/>
  <c r="M429944" i="1"/>
  <c r="M429945" i="1"/>
  <c r="M429946" i="1"/>
  <c r="M429947" i="1"/>
  <c r="M429948" i="1"/>
  <c r="M429949" i="1"/>
  <c r="M429950" i="1"/>
  <c r="M429951" i="1"/>
  <c r="M429952" i="1"/>
  <c r="M429953" i="1"/>
  <c r="M429954" i="1"/>
  <c r="M429955" i="1"/>
  <c r="M429956" i="1"/>
  <c r="M429957" i="1"/>
  <c r="M429958" i="1"/>
  <c r="M429959" i="1"/>
  <c r="M429960" i="1"/>
  <c r="M429961" i="1"/>
  <c r="M429962" i="1"/>
  <c r="M429963" i="1"/>
  <c r="M429964" i="1"/>
  <c r="M429965" i="1"/>
  <c r="M429966" i="1"/>
  <c r="M429967" i="1"/>
  <c r="M429968" i="1"/>
  <c r="M429969" i="1"/>
  <c r="M429970" i="1"/>
  <c r="M429971" i="1"/>
  <c r="M429972" i="1"/>
  <c r="M429973" i="1"/>
  <c r="M429974" i="1"/>
  <c r="M429975" i="1"/>
  <c r="M429976" i="1"/>
  <c r="M429977" i="1"/>
  <c r="M429978" i="1"/>
  <c r="M429979" i="1"/>
  <c r="M429980" i="1"/>
  <c r="M429981" i="1"/>
  <c r="M429982" i="1"/>
  <c r="M429983" i="1"/>
  <c r="M429984" i="1"/>
  <c r="M429985" i="1"/>
  <c r="M429986" i="1"/>
  <c r="M429987" i="1"/>
  <c r="M429988" i="1"/>
  <c r="M429989" i="1"/>
  <c r="M429990" i="1"/>
  <c r="M429991" i="1"/>
  <c r="M429992" i="1"/>
  <c r="M429993" i="1"/>
  <c r="M429994" i="1"/>
  <c r="M429995" i="1"/>
  <c r="M429996" i="1"/>
  <c r="M429997" i="1"/>
  <c r="M429998" i="1"/>
  <c r="M429999" i="1"/>
  <c r="M430000" i="1"/>
  <c r="M430001" i="1"/>
  <c r="M430002" i="1"/>
  <c r="M430003" i="1"/>
  <c r="M430004" i="1"/>
  <c r="M430005" i="1"/>
  <c r="M430006" i="1"/>
  <c r="M430007" i="1"/>
  <c r="M430008" i="1"/>
  <c r="M430009" i="1"/>
  <c r="M430010" i="1"/>
  <c r="M430011" i="1"/>
  <c r="M430012" i="1"/>
  <c r="M430013" i="1"/>
  <c r="M430014" i="1"/>
  <c r="M430015" i="1"/>
  <c r="M430016" i="1"/>
  <c r="M430017" i="1"/>
  <c r="M430018" i="1"/>
  <c r="M430019" i="1"/>
  <c r="M430020" i="1"/>
  <c r="M430021" i="1"/>
  <c r="M430022" i="1"/>
  <c r="M430023" i="1"/>
  <c r="M430024" i="1"/>
  <c r="M430025" i="1"/>
  <c r="M430026" i="1"/>
  <c r="M430027" i="1"/>
  <c r="M430028" i="1"/>
  <c r="M430029" i="1"/>
  <c r="M430030" i="1"/>
  <c r="M430031" i="1"/>
  <c r="M430032" i="1"/>
  <c r="M430033" i="1"/>
  <c r="M430034" i="1"/>
  <c r="M430035" i="1"/>
  <c r="M430036" i="1"/>
  <c r="M430037" i="1"/>
  <c r="M430038" i="1"/>
  <c r="M430039" i="1"/>
  <c r="M430040" i="1"/>
  <c r="M430041" i="1"/>
  <c r="M430042" i="1"/>
  <c r="M430043" i="1"/>
  <c r="M430044" i="1"/>
  <c r="M430045" i="1"/>
  <c r="M430046" i="1"/>
  <c r="M430047" i="1"/>
  <c r="M430048" i="1"/>
  <c r="M430049" i="1"/>
  <c r="M430050" i="1"/>
  <c r="M430051" i="1"/>
  <c r="M430052" i="1"/>
  <c r="M430053" i="1"/>
  <c r="M430054" i="1"/>
  <c r="M430055" i="1"/>
  <c r="M430056" i="1"/>
  <c r="M430057" i="1"/>
  <c r="M430058" i="1"/>
  <c r="M430059" i="1"/>
  <c r="M430060" i="1"/>
  <c r="M430061" i="1"/>
  <c r="M430062" i="1"/>
  <c r="M430063" i="1"/>
  <c r="M430064" i="1"/>
  <c r="M430065" i="1"/>
  <c r="M430066" i="1"/>
  <c r="M430067" i="1"/>
  <c r="M430068" i="1"/>
  <c r="M430069" i="1"/>
  <c r="M430070" i="1"/>
  <c r="M430071" i="1"/>
  <c r="M430072" i="1"/>
  <c r="M430073" i="1"/>
  <c r="M430074" i="1"/>
  <c r="M430075" i="1"/>
  <c r="M430076" i="1"/>
  <c r="M430077" i="1"/>
  <c r="M430078" i="1"/>
  <c r="M430079" i="1"/>
  <c r="M430080" i="1"/>
  <c r="M430081" i="1"/>
  <c r="M430082" i="1"/>
  <c r="M430083" i="1"/>
  <c r="M430084" i="1"/>
  <c r="M430085" i="1"/>
  <c r="M430086" i="1"/>
  <c r="M430087" i="1"/>
  <c r="M430088" i="1"/>
  <c r="M430089" i="1"/>
  <c r="M430090" i="1"/>
  <c r="M430091" i="1"/>
  <c r="M430092" i="1"/>
  <c r="M430093" i="1"/>
  <c r="M430094" i="1"/>
  <c r="M430095" i="1"/>
  <c r="M430096" i="1"/>
  <c r="M430097" i="1"/>
  <c r="M430098" i="1"/>
  <c r="M430099" i="1"/>
  <c r="M430100" i="1"/>
  <c r="M430101" i="1"/>
  <c r="M430102" i="1"/>
  <c r="M430103" i="1"/>
  <c r="M430104" i="1"/>
  <c r="M430105" i="1"/>
  <c r="M430106" i="1"/>
  <c r="M430107" i="1"/>
  <c r="M430108" i="1"/>
  <c r="M430109" i="1"/>
  <c r="M430110" i="1"/>
  <c r="M430111" i="1"/>
  <c r="M430112" i="1"/>
  <c r="M430113" i="1"/>
  <c r="M430114" i="1"/>
  <c r="M430115" i="1"/>
  <c r="M430116" i="1"/>
  <c r="M430117" i="1"/>
  <c r="M430118" i="1"/>
  <c r="M430119" i="1"/>
  <c r="M430120" i="1"/>
  <c r="M430121" i="1"/>
  <c r="M430122" i="1"/>
  <c r="M430123" i="1"/>
  <c r="M430124" i="1"/>
  <c r="M430125" i="1"/>
  <c r="M430126" i="1"/>
  <c r="M430127" i="1"/>
  <c r="M430128" i="1"/>
  <c r="M430129" i="1"/>
  <c r="M430130" i="1"/>
  <c r="M430131" i="1"/>
  <c r="M430132" i="1"/>
  <c r="M430133" i="1"/>
  <c r="M430134" i="1"/>
  <c r="M430135" i="1"/>
  <c r="M430136" i="1"/>
  <c r="M430137" i="1"/>
  <c r="M430138" i="1"/>
  <c r="M430139" i="1"/>
  <c r="M430140" i="1"/>
  <c r="M430141" i="1"/>
  <c r="M430142" i="1"/>
  <c r="M430143" i="1"/>
  <c r="M430144" i="1"/>
  <c r="M430145" i="1"/>
  <c r="M430146" i="1"/>
  <c r="M430147" i="1"/>
  <c r="M430148" i="1"/>
  <c r="M430149" i="1"/>
  <c r="M430150" i="1"/>
  <c r="M430151" i="1"/>
  <c r="M430152" i="1"/>
  <c r="M430153" i="1"/>
  <c r="M430154" i="1"/>
  <c r="M430155" i="1"/>
  <c r="M430156" i="1"/>
  <c r="M430157" i="1"/>
  <c r="M430158" i="1"/>
  <c r="M430159" i="1"/>
  <c r="M430160" i="1"/>
  <c r="M430161" i="1"/>
  <c r="M430162" i="1"/>
  <c r="M430163" i="1"/>
  <c r="M430164" i="1"/>
  <c r="M430165" i="1"/>
  <c r="M430166" i="1"/>
  <c r="M430167" i="1"/>
  <c r="M430168" i="1"/>
  <c r="M430169" i="1"/>
  <c r="M430170" i="1"/>
  <c r="M430171" i="1"/>
  <c r="M430172" i="1"/>
  <c r="M430173" i="1"/>
  <c r="M430174" i="1"/>
  <c r="M430175" i="1"/>
  <c r="M430176" i="1"/>
  <c r="M430177" i="1"/>
  <c r="M430178" i="1"/>
  <c r="M430179" i="1"/>
  <c r="M430180" i="1"/>
  <c r="M430181" i="1"/>
  <c r="M430182" i="1"/>
  <c r="M430183" i="1"/>
  <c r="M430184" i="1"/>
  <c r="M430185" i="1"/>
  <c r="M430186" i="1"/>
  <c r="M430187" i="1"/>
  <c r="M430188" i="1"/>
  <c r="M430189" i="1"/>
  <c r="M430190" i="1"/>
  <c r="M430191" i="1"/>
  <c r="M430192" i="1"/>
  <c r="M430193" i="1"/>
  <c r="M430194" i="1"/>
  <c r="M430195" i="1"/>
  <c r="M430196" i="1"/>
  <c r="M430197" i="1"/>
  <c r="M430198" i="1"/>
  <c r="M430199" i="1"/>
  <c r="M430200" i="1"/>
  <c r="M430201" i="1"/>
  <c r="M430202" i="1"/>
  <c r="M430203" i="1"/>
  <c r="M430204" i="1"/>
  <c r="M430205" i="1"/>
  <c r="M430206" i="1"/>
  <c r="M430207" i="1"/>
  <c r="M430208" i="1"/>
  <c r="M430209" i="1"/>
  <c r="M430210" i="1"/>
  <c r="M430211" i="1"/>
  <c r="M430212" i="1"/>
  <c r="M430213" i="1"/>
  <c r="M430214" i="1"/>
  <c r="M430215" i="1"/>
  <c r="M430216" i="1"/>
  <c r="M430217" i="1"/>
  <c r="M430218" i="1"/>
  <c r="M430219" i="1"/>
  <c r="M430220" i="1"/>
  <c r="M430221" i="1"/>
  <c r="M430222" i="1"/>
  <c r="M430223" i="1"/>
  <c r="M430224" i="1"/>
  <c r="M430225" i="1"/>
  <c r="M430226" i="1"/>
  <c r="M430227" i="1"/>
  <c r="M430228" i="1"/>
  <c r="M430229" i="1"/>
  <c r="M430230" i="1"/>
  <c r="M430231" i="1"/>
  <c r="M430232" i="1"/>
  <c r="M430233" i="1"/>
  <c r="M430234" i="1"/>
  <c r="M430235" i="1"/>
  <c r="M430236" i="1"/>
  <c r="M430237" i="1"/>
  <c r="M430238" i="1"/>
  <c r="M430239" i="1"/>
  <c r="M430240" i="1"/>
  <c r="M430241" i="1"/>
  <c r="M430242" i="1"/>
  <c r="M430243" i="1"/>
  <c r="M430244" i="1"/>
  <c r="M430245" i="1"/>
  <c r="M430246" i="1"/>
  <c r="M430247" i="1"/>
  <c r="M430248" i="1"/>
  <c r="M430249" i="1"/>
  <c r="M430250" i="1"/>
  <c r="M430251" i="1"/>
  <c r="M430252" i="1"/>
  <c r="M430253" i="1"/>
  <c r="M430254" i="1"/>
  <c r="M430255" i="1"/>
  <c r="M430256" i="1"/>
  <c r="M430257" i="1"/>
  <c r="M430258" i="1"/>
  <c r="M430259" i="1"/>
  <c r="M430260" i="1"/>
  <c r="M430261" i="1"/>
  <c r="M430262" i="1"/>
  <c r="M430263" i="1"/>
  <c r="M430264" i="1"/>
  <c r="M430265" i="1"/>
  <c r="M430266" i="1"/>
  <c r="M430267" i="1"/>
  <c r="M430268" i="1"/>
  <c r="M430269" i="1"/>
  <c r="M430270" i="1"/>
  <c r="M430271" i="1"/>
  <c r="M430272" i="1"/>
  <c r="M430273" i="1"/>
  <c r="M430274" i="1"/>
  <c r="M430275" i="1"/>
  <c r="M430276" i="1"/>
  <c r="M430277" i="1"/>
  <c r="M430278" i="1"/>
  <c r="M430279" i="1"/>
  <c r="M430280" i="1"/>
  <c r="M430281" i="1"/>
  <c r="M430282" i="1"/>
  <c r="M430283" i="1"/>
  <c r="M430284" i="1"/>
  <c r="M430285" i="1"/>
  <c r="M430286" i="1"/>
  <c r="M430287" i="1"/>
  <c r="M430288" i="1"/>
  <c r="M430289" i="1"/>
  <c r="M430290" i="1"/>
  <c r="M430291" i="1"/>
  <c r="M430292" i="1"/>
  <c r="M430293" i="1"/>
  <c r="M430294" i="1"/>
  <c r="M430295" i="1"/>
  <c r="M430296" i="1"/>
  <c r="M430297" i="1"/>
  <c r="M430298" i="1"/>
  <c r="M430299" i="1"/>
  <c r="M430300" i="1"/>
  <c r="M430301" i="1"/>
  <c r="M430302" i="1"/>
  <c r="M430303" i="1"/>
  <c r="M430304" i="1"/>
  <c r="M430305" i="1"/>
  <c r="M430306" i="1"/>
  <c r="M430307" i="1"/>
  <c r="M430308" i="1"/>
  <c r="M430309" i="1"/>
  <c r="M430310" i="1"/>
  <c r="M430311" i="1"/>
  <c r="M430312" i="1"/>
  <c r="M430313" i="1"/>
  <c r="M430314" i="1"/>
  <c r="M430315" i="1"/>
  <c r="M430316" i="1"/>
  <c r="M430317" i="1"/>
  <c r="M430318" i="1"/>
  <c r="M430319" i="1"/>
  <c r="M430320" i="1"/>
  <c r="M430321" i="1"/>
  <c r="M430322" i="1"/>
  <c r="M430323" i="1"/>
  <c r="M430324" i="1"/>
  <c r="M430325" i="1"/>
  <c r="M430326" i="1"/>
  <c r="M430327" i="1"/>
  <c r="M430328" i="1"/>
  <c r="M430329" i="1"/>
  <c r="M430330" i="1"/>
  <c r="M430331" i="1"/>
  <c r="M430332" i="1"/>
  <c r="M430333" i="1"/>
  <c r="M430334" i="1"/>
  <c r="M430335" i="1"/>
  <c r="M430336" i="1"/>
  <c r="M430337" i="1"/>
  <c r="M430338" i="1"/>
  <c r="M430339" i="1"/>
  <c r="M430340" i="1"/>
  <c r="M430341" i="1"/>
  <c r="M430342" i="1"/>
  <c r="M430343" i="1"/>
  <c r="M430344" i="1"/>
  <c r="M430345" i="1"/>
  <c r="M430346" i="1"/>
  <c r="M430347" i="1"/>
  <c r="M430348" i="1"/>
  <c r="M430349" i="1"/>
  <c r="M430350" i="1"/>
  <c r="M430351" i="1"/>
  <c r="M430352" i="1"/>
  <c r="M430353" i="1"/>
  <c r="M430354" i="1"/>
  <c r="M430355" i="1"/>
  <c r="M430356" i="1"/>
  <c r="M430357" i="1"/>
  <c r="M430358" i="1"/>
  <c r="M430359" i="1"/>
  <c r="M430360" i="1"/>
  <c r="M430361" i="1"/>
  <c r="M430362" i="1"/>
  <c r="M430363" i="1"/>
  <c r="M430364" i="1"/>
  <c r="M430365" i="1"/>
  <c r="M430366" i="1"/>
  <c r="M430367" i="1"/>
  <c r="M430368" i="1"/>
  <c r="M430369" i="1"/>
  <c r="M430370" i="1"/>
  <c r="M430371" i="1"/>
  <c r="M430372" i="1"/>
  <c r="M430373" i="1"/>
  <c r="M430374" i="1"/>
  <c r="M430375" i="1"/>
  <c r="M430376" i="1"/>
  <c r="M430377" i="1"/>
  <c r="M430378" i="1"/>
  <c r="M430379" i="1"/>
  <c r="M430380" i="1"/>
  <c r="M430381" i="1"/>
  <c r="M430382" i="1"/>
  <c r="M430383" i="1"/>
  <c r="M430384" i="1"/>
  <c r="M430385" i="1"/>
  <c r="M430386" i="1"/>
  <c r="M430387" i="1"/>
  <c r="M430388" i="1"/>
  <c r="M430389" i="1"/>
  <c r="M430390" i="1"/>
  <c r="M430391" i="1"/>
  <c r="M430392" i="1"/>
  <c r="M430393" i="1"/>
  <c r="M430394" i="1"/>
  <c r="M430395" i="1"/>
  <c r="M430396" i="1"/>
  <c r="M430397" i="1"/>
  <c r="M430398" i="1"/>
  <c r="M430399" i="1"/>
  <c r="M430400" i="1"/>
  <c r="M430401" i="1"/>
  <c r="M430402" i="1"/>
  <c r="M430403" i="1"/>
  <c r="M430404" i="1"/>
  <c r="M430405" i="1"/>
  <c r="M430406" i="1"/>
  <c r="M430407" i="1"/>
  <c r="M430408" i="1"/>
  <c r="M430409" i="1"/>
  <c r="M430410" i="1"/>
  <c r="M430411" i="1"/>
  <c r="M430412" i="1"/>
  <c r="M430413" i="1"/>
  <c r="M430414" i="1"/>
  <c r="M430415" i="1"/>
  <c r="M430416" i="1"/>
  <c r="M430417" i="1"/>
  <c r="M430418" i="1"/>
  <c r="M430419" i="1"/>
  <c r="M430420" i="1"/>
  <c r="M430421" i="1"/>
  <c r="M430422" i="1"/>
  <c r="M430423" i="1"/>
  <c r="M430424" i="1"/>
  <c r="M430425" i="1"/>
  <c r="M430426" i="1"/>
  <c r="M430427" i="1"/>
  <c r="M430428" i="1"/>
  <c r="M430429" i="1"/>
  <c r="M430430" i="1"/>
  <c r="M430431" i="1"/>
  <c r="M430432" i="1"/>
  <c r="M430433" i="1"/>
  <c r="M430434" i="1"/>
  <c r="M430435" i="1"/>
  <c r="M430436" i="1"/>
  <c r="M430437" i="1"/>
  <c r="M430438" i="1"/>
  <c r="M430439" i="1"/>
  <c r="M430440" i="1"/>
  <c r="M430441" i="1"/>
  <c r="M430442" i="1"/>
  <c r="M430443" i="1"/>
  <c r="M430444" i="1"/>
  <c r="M430445" i="1"/>
  <c r="M430446" i="1"/>
  <c r="M430447" i="1"/>
  <c r="M430448" i="1"/>
  <c r="M430449" i="1"/>
  <c r="M430450" i="1"/>
  <c r="M430451" i="1"/>
  <c r="M430452" i="1"/>
  <c r="M430453" i="1"/>
  <c r="M430454" i="1"/>
  <c r="M430455" i="1"/>
  <c r="M430456" i="1"/>
  <c r="M430457" i="1"/>
  <c r="M430458" i="1"/>
  <c r="M430459" i="1"/>
  <c r="M430460" i="1"/>
  <c r="M430461" i="1"/>
  <c r="M430462" i="1"/>
  <c r="M430463" i="1"/>
  <c r="M430464" i="1"/>
  <c r="M430465" i="1"/>
  <c r="M430466" i="1"/>
  <c r="M430467" i="1"/>
  <c r="M430468" i="1"/>
  <c r="M430469" i="1"/>
  <c r="M430470" i="1"/>
  <c r="M430471" i="1"/>
  <c r="M430472" i="1"/>
  <c r="M430473" i="1"/>
  <c r="M430474" i="1"/>
  <c r="M430475" i="1"/>
  <c r="M430476" i="1"/>
  <c r="M430477" i="1"/>
  <c r="M430478" i="1"/>
  <c r="M430479" i="1"/>
  <c r="M430480" i="1"/>
  <c r="M430481" i="1"/>
  <c r="M430482" i="1"/>
  <c r="M430483" i="1"/>
  <c r="M430484" i="1"/>
  <c r="M430485" i="1"/>
  <c r="M430486" i="1"/>
  <c r="M430487" i="1"/>
  <c r="M430488" i="1"/>
  <c r="M430489" i="1"/>
  <c r="M430490" i="1"/>
  <c r="M430491" i="1"/>
  <c r="M430492" i="1"/>
  <c r="M430493" i="1"/>
  <c r="M430494" i="1"/>
  <c r="M430495" i="1"/>
  <c r="M430496" i="1"/>
  <c r="M430497" i="1"/>
  <c r="M430498" i="1"/>
  <c r="M430499" i="1"/>
  <c r="M430500" i="1"/>
  <c r="M430501" i="1"/>
  <c r="M430502" i="1"/>
  <c r="M430503" i="1"/>
  <c r="M430504" i="1"/>
  <c r="M430505" i="1"/>
  <c r="M430506" i="1"/>
  <c r="M430507" i="1"/>
  <c r="M430508" i="1"/>
  <c r="M430509" i="1"/>
  <c r="M430510" i="1"/>
  <c r="M430511" i="1"/>
  <c r="M430512" i="1"/>
  <c r="M430513" i="1"/>
  <c r="M430514" i="1"/>
  <c r="M430515" i="1"/>
  <c r="M430516" i="1"/>
  <c r="M430517" i="1"/>
  <c r="M430518" i="1"/>
  <c r="M430519" i="1"/>
  <c r="M430520" i="1"/>
  <c r="M430521" i="1"/>
  <c r="M430522" i="1"/>
  <c r="M430523" i="1"/>
  <c r="M430524" i="1"/>
  <c r="M430525" i="1"/>
  <c r="M430526" i="1"/>
  <c r="M430527" i="1"/>
  <c r="M430528" i="1"/>
  <c r="M430529" i="1"/>
  <c r="M430530" i="1"/>
  <c r="M430531" i="1"/>
  <c r="M430532" i="1"/>
  <c r="M430533" i="1"/>
  <c r="M430534" i="1"/>
  <c r="M430535" i="1"/>
  <c r="M430536" i="1"/>
  <c r="M430537" i="1"/>
  <c r="M430538" i="1"/>
  <c r="M430539" i="1"/>
  <c r="M430540" i="1"/>
  <c r="M430541" i="1"/>
  <c r="M430542" i="1"/>
  <c r="M430543" i="1"/>
  <c r="M430544" i="1"/>
  <c r="M430545" i="1"/>
  <c r="M430546" i="1"/>
  <c r="M430547" i="1"/>
  <c r="M430548" i="1"/>
  <c r="M430549" i="1"/>
  <c r="M430550" i="1"/>
  <c r="M430551" i="1"/>
  <c r="M430552" i="1"/>
  <c r="M430553" i="1"/>
  <c r="M430554" i="1"/>
  <c r="M430555" i="1"/>
  <c r="M430556" i="1"/>
  <c r="M430557" i="1"/>
  <c r="M430558" i="1"/>
  <c r="M430559" i="1"/>
  <c r="M430560" i="1"/>
  <c r="M430561" i="1"/>
  <c r="M430562" i="1"/>
  <c r="M430563" i="1"/>
  <c r="M430564" i="1"/>
  <c r="M430565" i="1"/>
  <c r="M430566" i="1"/>
  <c r="M430567" i="1"/>
  <c r="M430568" i="1"/>
  <c r="M430569" i="1"/>
  <c r="M430570" i="1"/>
  <c r="M430571" i="1"/>
  <c r="M430572" i="1"/>
  <c r="M430573" i="1"/>
  <c r="M430574" i="1"/>
  <c r="M430575" i="1"/>
  <c r="M430576" i="1"/>
  <c r="M430577" i="1"/>
  <c r="M430578" i="1"/>
  <c r="M430579" i="1"/>
  <c r="M430580" i="1"/>
  <c r="M430581" i="1"/>
  <c r="M430582" i="1"/>
  <c r="M430583" i="1"/>
  <c r="M430584" i="1"/>
  <c r="M430585" i="1"/>
  <c r="M430586" i="1"/>
  <c r="M430587" i="1"/>
  <c r="M430588" i="1"/>
  <c r="M430589" i="1"/>
  <c r="M430590" i="1"/>
  <c r="M430591" i="1"/>
  <c r="M430592" i="1"/>
  <c r="M430593" i="1"/>
  <c r="M430594" i="1"/>
  <c r="M430595" i="1"/>
  <c r="M430596" i="1"/>
  <c r="M430597" i="1"/>
  <c r="M430598" i="1"/>
  <c r="M430599" i="1"/>
  <c r="M430600" i="1"/>
  <c r="M430601" i="1"/>
  <c r="M430602" i="1"/>
  <c r="M430603" i="1"/>
  <c r="M430604" i="1"/>
  <c r="M430605" i="1"/>
  <c r="M430606" i="1"/>
  <c r="M430607" i="1"/>
  <c r="M430608" i="1"/>
  <c r="M430609" i="1"/>
  <c r="M430610" i="1"/>
  <c r="M430611" i="1"/>
  <c r="M430612" i="1"/>
  <c r="M430613" i="1"/>
  <c r="M430614" i="1"/>
  <c r="M430615" i="1"/>
  <c r="M430616" i="1"/>
  <c r="M430617" i="1"/>
  <c r="M430618" i="1"/>
  <c r="M430619" i="1"/>
  <c r="M430620" i="1"/>
  <c r="M430621" i="1"/>
  <c r="M430622" i="1"/>
  <c r="M430623" i="1"/>
  <c r="M430624" i="1"/>
  <c r="M430625" i="1"/>
  <c r="M430626" i="1"/>
  <c r="M430627" i="1"/>
  <c r="M430628" i="1"/>
  <c r="M430629" i="1"/>
  <c r="M430630" i="1"/>
  <c r="M430631" i="1"/>
  <c r="M430632" i="1"/>
  <c r="M430633" i="1"/>
  <c r="M430634" i="1"/>
  <c r="M430635" i="1"/>
  <c r="M430636" i="1"/>
  <c r="M430637" i="1"/>
  <c r="M430638" i="1"/>
  <c r="M430639" i="1"/>
  <c r="M430640" i="1"/>
  <c r="M430641" i="1"/>
  <c r="M430642" i="1"/>
  <c r="M430643" i="1"/>
  <c r="M430644" i="1"/>
  <c r="M430645" i="1"/>
  <c r="M430646" i="1"/>
  <c r="M430647" i="1"/>
  <c r="M430648" i="1"/>
  <c r="M430649" i="1"/>
  <c r="M430650" i="1"/>
  <c r="M430651" i="1"/>
  <c r="M430652" i="1"/>
  <c r="M430653" i="1"/>
  <c r="M430654" i="1"/>
  <c r="M430655" i="1"/>
  <c r="M430656" i="1"/>
  <c r="M430657" i="1"/>
  <c r="M430658" i="1"/>
  <c r="M430659" i="1"/>
  <c r="M430660" i="1"/>
  <c r="M430661" i="1"/>
  <c r="M430662" i="1"/>
  <c r="M430663" i="1"/>
  <c r="M430664" i="1"/>
  <c r="M430665" i="1"/>
  <c r="M430666" i="1"/>
  <c r="M430667" i="1"/>
  <c r="M430668" i="1"/>
  <c r="M430669" i="1"/>
  <c r="M430670" i="1"/>
  <c r="M430671" i="1"/>
  <c r="M430672" i="1"/>
  <c r="M430673" i="1"/>
  <c r="M430674" i="1"/>
  <c r="M430675" i="1"/>
  <c r="M430676" i="1"/>
  <c r="M430677" i="1"/>
  <c r="M430678" i="1"/>
  <c r="M430679" i="1"/>
  <c r="M430680" i="1"/>
  <c r="M430681" i="1"/>
  <c r="M430682" i="1"/>
  <c r="M430683" i="1"/>
  <c r="M430684" i="1"/>
  <c r="M430685" i="1"/>
  <c r="M430686" i="1"/>
  <c r="M430687" i="1"/>
  <c r="M430688" i="1"/>
  <c r="M430689" i="1"/>
  <c r="M430690" i="1"/>
  <c r="M430691" i="1"/>
  <c r="M430692" i="1"/>
  <c r="M430693" i="1"/>
  <c r="M430694" i="1"/>
  <c r="M430695" i="1"/>
  <c r="M430696" i="1"/>
  <c r="M430697" i="1"/>
  <c r="M430698" i="1"/>
  <c r="M430699" i="1"/>
  <c r="M430700" i="1"/>
  <c r="M430701" i="1"/>
  <c r="M430702" i="1"/>
  <c r="M430703" i="1"/>
  <c r="M430704" i="1"/>
  <c r="M430705" i="1"/>
  <c r="M430706" i="1"/>
  <c r="M430707" i="1"/>
  <c r="M430708" i="1"/>
  <c r="M430709" i="1"/>
  <c r="M430710" i="1"/>
  <c r="M430711" i="1"/>
  <c r="M430712" i="1"/>
  <c r="M430713" i="1"/>
  <c r="M430714" i="1"/>
  <c r="M430715" i="1"/>
  <c r="M430716" i="1"/>
  <c r="M430717" i="1"/>
  <c r="M430718" i="1"/>
  <c r="M430719" i="1"/>
  <c r="M430720" i="1"/>
  <c r="M430721" i="1"/>
  <c r="M430722" i="1"/>
  <c r="M430723" i="1"/>
  <c r="M430724" i="1"/>
  <c r="M430725" i="1"/>
  <c r="M430726" i="1"/>
  <c r="M430727" i="1"/>
  <c r="M430728" i="1"/>
  <c r="M430729" i="1"/>
  <c r="M430730" i="1"/>
  <c r="M430731" i="1"/>
  <c r="M430732" i="1"/>
  <c r="M430733" i="1"/>
  <c r="M430734" i="1"/>
  <c r="M430735" i="1"/>
  <c r="M430736" i="1"/>
  <c r="M430737" i="1"/>
  <c r="M430738" i="1"/>
  <c r="M430739" i="1"/>
  <c r="M430740" i="1"/>
  <c r="M430741" i="1"/>
  <c r="M430742" i="1"/>
  <c r="M430743" i="1"/>
  <c r="M430744" i="1"/>
  <c r="M430745" i="1"/>
  <c r="M430746" i="1"/>
  <c r="M430747" i="1"/>
  <c r="M430748" i="1"/>
  <c r="M430749" i="1"/>
  <c r="M430750" i="1"/>
  <c r="M430751" i="1"/>
  <c r="M430752" i="1"/>
  <c r="M430753" i="1"/>
  <c r="M430754" i="1"/>
  <c r="M430755" i="1"/>
  <c r="M430756" i="1"/>
  <c r="M430757" i="1"/>
  <c r="M430758" i="1"/>
  <c r="M430759" i="1"/>
  <c r="M430760" i="1"/>
  <c r="M430761" i="1"/>
  <c r="M430762" i="1"/>
  <c r="M430763" i="1"/>
  <c r="M430764" i="1"/>
  <c r="M430765" i="1"/>
  <c r="M430766" i="1"/>
  <c r="M430767" i="1"/>
  <c r="M430768" i="1"/>
  <c r="M430769" i="1"/>
  <c r="M430770" i="1"/>
  <c r="M430771" i="1"/>
  <c r="M430772" i="1"/>
  <c r="M430773" i="1"/>
  <c r="M430774" i="1"/>
  <c r="M430775" i="1"/>
  <c r="M430776" i="1"/>
  <c r="M430777" i="1"/>
  <c r="M430778" i="1"/>
  <c r="M430779" i="1"/>
  <c r="M430780" i="1"/>
  <c r="M430781" i="1"/>
  <c r="M430782" i="1"/>
  <c r="M430783" i="1"/>
  <c r="M430784" i="1"/>
  <c r="M430785" i="1"/>
  <c r="M430786" i="1"/>
  <c r="M430787" i="1"/>
  <c r="M430788" i="1"/>
  <c r="M430789" i="1"/>
  <c r="M430790" i="1"/>
  <c r="M430791" i="1"/>
  <c r="M430792" i="1"/>
  <c r="M430793" i="1"/>
  <c r="M430794" i="1"/>
  <c r="M430795" i="1"/>
  <c r="M430796" i="1"/>
  <c r="M430797" i="1"/>
  <c r="M430798" i="1"/>
  <c r="M430799" i="1"/>
  <c r="M430800" i="1"/>
  <c r="M430801" i="1"/>
  <c r="M430802" i="1"/>
  <c r="M430803" i="1"/>
  <c r="M430804" i="1"/>
  <c r="M430805" i="1"/>
  <c r="M430806" i="1"/>
  <c r="M430807" i="1"/>
  <c r="M430808" i="1"/>
  <c r="M430809" i="1"/>
  <c r="M430810" i="1"/>
  <c r="M430811" i="1"/>
  <c r="M430812" i="1"/>
  <c r="M430813" i="1"/>
  <c r="M430814" i="1"/>
  <c r="M430815" i="1"/>
  <c r="M430816" i="1"/>
  <c r="M430817" i="1"/>
  <c r="M430818" i="1"/>
  <c r="M430819" i="1"/>
  <c r="M430820" i="1"/>
  <c r="M430821" i="1"/>
  <c r="M430822" i="1"/>
  <c r="M430823" i="1"/>
  <c r="M430824" i="1"/>
  <c r="M430825" i="1"/>
  <c r="M430826" i="1"/>
  <c r="M430827" i="1"/>
  <c r="M430828" i="1"/>
  <c r="M430829" i="1"/>
  <c r="M430830" i="1"/>
  <c r="M430831" i="1"/>
  <c r="M430832" i="1"/>
  <c r="M430833" i="1"/>
  <c r="M430834" i="1"/>
  <c r="M430835" i="1"/>
  <c r="M430836" i="1"/>
  <c r="M430837" i="1"/>
  <c r="M430838" i="1"/>
  <c r="M430839" i="1"/>
  <c r="M430840" i="1"/>
  <c r="M430841" i="1"/>
  <c r="M430842" i="1"/>
  <c r="M430843" i="1"/>
  <c r="M430844" i="1"/>
  <c r="M430845" i="1"/>
  <c r="M430846" i="1"/>
  <c r="M430847" i="1"/>
  <c r="M430848" i="1"/>
  <c r="M430849" i="1"/>
  <c r="M430850" i="1"/>
  <c r="M430851" i="1"/>
  <c r="M430852" i="1"/>
  <c r="M430853" i="1"/>
  <c r="M430854" i="1"/>
  <c r="M430855" i="1"/>
  <c r="M430856" i="1"/>
  <c r="M430857" i="1"/>
  <c r="M430858" i="1"/>
  <c r="M430859" i="1"/>
  <c r="M430860" i="1"/>
  <c r="M430861" i="1"/>
  <c r="M430862" i="1"/>
  <c r="M430863" i="1"/>
  <c r="M430864" i="1"/>
  <c r="M430865" i="1"/>
  <c r="M430866" i="1"/>
  <c r="M430867" i="1"/>
  <c r="M430868" i="1"/>
  <c r="M430869" i="1"/>
  <c r="M430870" i="1"/>
  <c r="M430871" i="1"/>
  <c r="M430872" i="1"/>
  <c r="M430873" i="1"/>
  <c r="M430874" i="1"/>
  <c r="M430875" i="1"/>
  <c r="M430876" i="1"/>
  <c r="M430877" i="1"/>
  <c r="M430878" i="1"/>
  <c r="M430879" i="1"/>
  <c r="M430880" i="1"/>
  <c r="M430881" i="1"/>
  <c r="M430882" i="1"/>
  <c r="M430883" i="1"/>
  <c r="M430884" i="1"/>
  <c r="M430885" i="1"/>
  <c r="M430886" i="1"/>
  <c r="M430887" i="1"/>
  <c r="M430888" i="1"/>
  <c r="M430889" i="1"/>
  <c r="M430890" i="1"/>
  <c r="M430891" i="1"/>
  <c r="M430892" i="1"/>
  <c r="M430893" i="1"/>
  <c r="M430894" i="1"/>
  <c r="M430895" i="1"/>
  <c r="M430896" i="1"/>
  <c r="M430897" i="1"/>
  <c r="M430898" i="1"/>
  <c r="M430899" i="1"/>
  <c r="M430900" i="1"/>
  <c r="M430901" i="1"/>
  <c r="M430902" i="1"/>
  <c r="M430903" i="1"/>
  <c r="M430904" i="1"/>
  <c r="M430905" i="1"/>
  <c r="M430906" i="1"/>
  <c r="M430907" i="1"/>
  <c r="M430908" i="1"/>
  <c r="M430909" i="1"/>
  <c r="M430910" i="1"/>
  <c r="M430911" i="1"/>
  <c r="M430912" i="1"/>
  <c r="M430913" i="1"/>
  <c r="M430914" i="1"/>
  <c r="M430915" i="1"/>
  <c r="M430916" i="1"/>
  <c r="M430917" i="1"/>
  <c r="M430918" i="1"/>
  <c r="M430919" i="1"/>
  <c r="M430920" i="1"/>
  <c r="M430921" i="1"/>
  <c r="M430922" i="1"/>
  <c r="M430923" i="1"/>
  <c r="M430924" i="1"/>
  <c r="M430925" i="1"/>
  <c r="M430926" i="1"/>
  <c r="M430927" i="1"/>
  <c r="M430928" i="1"/>
  <c r="M430929" i="1"/>
  <c r="M430930" i="1"/>
  <c r="M430931" i="1"/>
  <c r="M430932" i="1"/>
  <c r="M430933" i="1"/>
  <c r="M430934" i="1"/>
  <c r="M430935" i="1"/>
  <c r="M430936" i="1"/>
  <c r="M430937" i="1"/>
  <c r="M430938" i="1"/>
  <c r="M430939" i="1"/>
  <c r="M430940" i="1"/>
  <c r="M430941" i="1"/>
  <c r="M430942" i="1"/>
  <c r="M430943" i="1"/>
  <c r="M430944" i="1"/>
  <c r="M430945" i="1"/>
  <c r="M430946" i="1"/>
  <c r="M430947" i="1"/>
  <c r="M430948" i="1"/>
  <c r="M430949" i="1"/>
  <c r="M430950" i="1"/>
  <c r="M430951" i="1"/>
  <c r="M430952" i="1"/>
  <c r="M430953" i="1"/>
  <c r="M430954" i="1"/>
  <c r="M430955" i="1"/>
  <c r="M430956" i="1"/>
  <c r="M430957" i="1"/>
  <c r="M430958" i="1"/>
  <c r="M430959" i="1"/>
  <c r="M430960" i="1"/>
  <c r="M430961" i="1"/>
  <c r="M430962" i="1"/>
  <c r="M430963" i="1"/>
  <c r="M430964" i="1"/>
  <c r="M430965" i="1"/>
  <c r="M430966" i="1"/>
  <c r="M430967" i="1"/>
  <c r="M430968" i="1"/>
  <c r="M430969" i="1"/>
  <c r="M430970" i="1"/>
  <c r="M430971" i="1"/>
  <c r="M430972" i="1"/>
  <c r="M430973" i="1"/>
  <c r="M430974" i="1"/>
  <c r="M430975" i="1"/>
  <c r="M430976" i="1"/>
  <c r="M430977" i="1"/>
  <c r="M430978" i="1"/>
  <c r="M430979" i="1"/>
  <c r="M430980" i="1"/>
  <c r="M430981" i="1"/>
  <c r="M430982" i="1"/>
  <c r="M430983" i="1"/>
  <c r="M430984" i="1"/>
  <c r="M430985" i="1"/>
  <c r="M430986" i="1"/>
  <c r="M430987" i="1"/>
  <c r="M430988" i="1"/>
  <c r="M430989" i="1"/>
  <c r="M430990" i="1"/>
  <c r="M430991" i="1"/>
  <c r="M430992" i="1"/>
  <c r="M430993" i="1"/>
  <c r="M430994" i="1"/>
  <c r="M430995" i="1"/>
  <c r="M430996" i="1"/>
  <c r="M430997" i="1"/>
  <c r="M430998" i="1"/>
  <c r="M430999" i="1"/>
  <c r="M431000" i="1"/>
  <c r="M431001" i="1"/>
  <c r="M431002" i="1"/>
  <c r="M431003" i="1"/>
  <c r="M431004" i="1"/>
  <c r="M431005" i="1"/>
  <c r="M431006" i="1"/>
  <c r="M431007" i="1"/>
  <c r="M431008" i="1"/>
  <c r="M431009" i="1"/>
  <c r="M431010" i="1"/>
  <c r="M431011" i="1"/>
  <c r="M431012" i="1"/>
  <c r="M431013" i="1"/>
  <c r="M431014" i="1"/>
  <c r="M431015" i="1"/>
  <c r="M431016" i="1"/>
  <c r="M431017" i="1"/>
  <c r="M431018" i="1"/>
  <c r="M431019" i="1"/>
  <c r="M431020" i="1"/>
  <c r="M431021" i="1"/>
  <c r="M431022" i="1"/>
  <c r="M431023" i="1"/>
  <c r="M431024" i="1"/>
  <c r="M431025" i="1"/>
  <c r="M431026" i="1"/>
  <c r="M431027" i="1"/>
  <c r="M431028" i="1"/>
  <c r="M431029" i="1"/>
  <c r="M431030" i="1"/>
  <c r="M431031" i="1"/>
  <c r="M431032" i="1"/>
  <c r="M431033" i="1"/>
  <c r="M431034" i="1"/>
  <c r="M431035" i="1"/>
  <c r="M431036" i="1"/>
  <c r="M431037" i="1"/>
  <c r="M431038" i="1"/>
  <c r="M431039" i="1"/>
  <c r="M431040" i="1"/>
  <c r="M431041" i="1"/>
  <c r="M431042" i="1"/>
  <c r="M431043" i="1"/>
  <c r="M431044" i="1"/>
  <c r="M431045" i="1"/>
  <c r="M431046" i="1"/>
  <c r="M431047" i="1"/>
  <c r="M431048" i="1"/>
  <c r="M431049" i="1"/>
  <c r="M431050" i="1"/>
  <c r="M431051" i="1"/>
  <c r="M431052" i="1"/>
  <c r="M431053" i="1"/>
  <c r="M431054" i="1"/>
  <c r="M431055" i="1"/>
  <c r="M431056" i="1"/>
  <c r="M431057" i="1"/>
  <c r="M431058" i="1"/>
  <c r="M431059" i="1"/>
  <c r="M431060" i="1"/>
  <c r="M431061" i="1"/>
  <c r="M431062" i="1"/>
  <c r="M431063" i="1"/>
  <c r="M431064" i="1"/>
  <c r="M431065" i="1"/>
  <c r="M431066" i="1"/>
  <c r="M431067" i="1"/>
  <c r="M431068" i="1"/>
  <c r="M431069" i="1"/>
  <c r="M431070" i="1"/>
  <c r="M431071" i="1"/>
  <c r="M431072" i="1"/>
  <c r="M431073" i="1"/>
  <c r="M431074" i="1"/>
  <c r="M431075" i="1"/>
  <c r="M431076" i="1"/>
  <c r="M431077" i="1"/>
  <c r="M431078" i="1"/>
  <c r="M431079" i="1"/>
  <c r="M431080" i="1"/>
  <c r="M431081" i="1"/>
  <c r="M431082" i="1"/>
  <c r="M431083" i="1"/>
  <c r="M431084" i="1"/>
  <c r="M431085" i="1"/>
  <c r="M431086" i="1"/>
  <c r="M431087" i="1"/>
  <c r="M431088" i="1"/>
  <c r="M431089" i="1"/>
  <c r="M431090" i="1"/>
  <c r="M431091" i="1"/>
  <c r="M431092" i="1"/>
  <c r="M431093" i="1"/>
  <c r="M431094" i="1"/>
  <c r="M431095" i="1"/>
  <c r="M431096" i="1"/>
  <c r="M431097" i="1"/>
  <c r="M431098" i="1"/>
  <c r="M431099" i="1"/>
  <c r="M431100" i="1"/>
  <c r="M431101" i="1"/>
  <c r="M431102" i="1"/>
  <c r="M431103" i="1"/>
  <c r="M431104" i="1"/>
  <c r="M431105" i="1"/>
  <c r="M431106" i="1"/>
  <c r="M431107" i="1"/>
  <c r="M431108" i="1"/>
  <c r="M431109" i="1"/>
  <c r="M431110" i="1"/>
  <c r="M431111" i="1"/>
  <c r="M431112" i="1"/>
  <c r="M431113" i="1"/>
  <c r="M431114" i="1"/>
  <c r="M431115" i="1"/>
  <c r="M431116" i="1"/>
  <c r="M431117" i="1"/>
  <c r="M431118" i="1"/>
  <c r="M431119" i="1"/>
  <c r="M431120" i="1"/>
  <c r="M431121" i="1"/>
  <c r="M431122" i="1"/>
  <c r="M431123" i="1"/>
  <c r="M431124" i="1"/>
  <c r="M431125" i="1"/>
  <c r="M431126" i="1"/>
  <c r="M431127" i="1"/>
  <c r="M431128" i="1"/>
  <c r="M431129" i="1"/>
  <c r="M431130" i="1"/>
  <c r="M431131" i="1"/>
  <c r="M431132" i="1"/>
  <c r="M431133" i="1"/>
  <c r="M431134" i="1"/>
  <c r="M431135" i="1"/>
  <c r="M431136" i="1"/>
  <c r="M431137" i="1"/>
  <c r="M431138" i="1"/>
  <c r="M431139" i="1"/>
  <c r="M431140" i="1"/>
  <c r="M431141" i="1"/>
  <c r="M431142" i="1"/>
  <c r="M431143" i="1"/>
  <c r="M431144" i="1"/>
  <c r="M431145" i="1"/>
  <c r="M431146" i="1"/>
  <c r="M431147" i="1"/>
  <c r="M431148" i="1"/>
  <c r="M431149" i="1"/>
  <c r="M431150" i="1"/>
  <c r="M431151" i="1"/>
  <c r="M431152" i="1"/>
  <c r="M431153" i="1"/>
  <c r="M431154" i="1"/>
  <c r="M431155" i="1"/>
  <c r="M431156" i="1"/>
  <c r="M431157" i="1"/>
  <c r="M431158" i="1"/>
  <c r="M431159" i="1"/>
  <c r="M431160" i="1"/>
  <c r="M431161" i="1"/>
  <c r="M431162" i="1"/>
  <c r="M431163" i="1"/>
  <c r="M431164" i="1"/>
  <c r="M431165" i="1"/>
  <c r="M431166" i="1"/>
  <c r="M431167" i="1"/>
  <c r="M431168" i="1"/>
  <c r="M431169" i="1"/>
  <c r="M431170" i="1"/>
  <c r="M431171" i="1"/>
  <c r="M431172" i="1"/>
  <c r="M431173" i="1"/>
  <c r="M431174" i="1"/>
  <c r="M431175" i="1"/>
  <c r="M431176" i="1"/>
  <c r="M431177" i="1"/>
  <c r="M431178" i="1"/>
  <c r="M431179" i="1"/>
  <c r="M431180" i="1"/>
  <c r="M431181" i="1"/>
  <c r="M431182" i="1"/>
  <c r="M431183" i="1"/>
  <c r="M431184" i="1"/>
  <c r="M431185" i="1"/>
  <c r="M431186" i="1"/>
  <c r="M431187" i="1"/>
  <c r="M431188" i="1"/>
  <c r="M431189" i="1"/>
  <c r="M431190" i="1"/>
  <c r="M431191" i="1"/>
  <c r="M431192" i="1"/>
  <c r="M431193" i="1"/>
  <c r="M431194" i="1"/>
  <c r="M431195" i="1"/>
  <c r="M431196" i="1"/>
  <c r="M431197" i="1"/>
  <c r="M431198" i="1"/>
  <c r="M431199" i="1"/>
  <c r="M431200" i="1"/>
  <c r="M431201" i="1"/>
  <c r="M431202" i="1"/>
  <c r="M431203" i="1"/>
  <c r="M431204" i="1"/>
  <c r="M431205" i="1"/>
  <c r="M431206" i="1"/>
  <c r="M431207" i="1"/>
  <c r="M431208" i="1"/>
  <c r="M431209" i="1"/>
  <c r="M431210" i="1"/>
  <c r="M431211" i="1"/>
  <c r="M431212" i="1"/>
  <c r="M431213" i="1"/>
  <c r="M431214" i="1"/>
  <c r="M431215" i="1"/>
  <c r="M431216" i="1"/>
  <c r="M431217" i="1"/>
  <c r="M431218" i="1"/>
  <c r="M431219" i="1"/>
  <c r="M431220" i="1"/>
  <c r="M431221" i="1"/>
  <c r="M431222" i="1"/>
  <c r="M431223" i="1"/>
  <c r="M431224" i="1"/>
  <c r="M431225" i="1"/>
  <c r="M431226" i="1"/>
  <c r="M431227" i="1"/>
  <c r="M431228" i="1"/>
  <c r="M431229" i="1"/>
  <c r="M431230" i="1"/>
  <c r="M431231" i="1"/>
  <c r="M431232" i="1"/>
  <c r="M431233" i="1"/>
  <c r="M431234" i="1"/>
  <c r="M431235" i="1"/>
  <c r="M431236" i="1"/>
  <c r="M431237" i="1"/>
  <c r="M431238" i="1"/>
  <c r="M431239" i="1"/>
  <c r="M431240" i="1"/>
  <c r="M431241" i="1"/>
  <c r="M431242" i="1"/>
  <c r="M431243" i="1"/>
  <c r="M431244" i="1"/>
  <c r="M431245" i="1"/>
  <c r="M431246" i="1"/>
  <c r="M431247" i="1"/>
  <c r="M431248" i="1"/>
  <c r="M431249" i="1"/>
  <c r="M431250" i="1"/>
  <c r="M431251" i="1"/>
  <c r="M431252" i="1"/>
  <c r="M431253" i="1"/>
  <c r="M431254" i="1"/>
  <c r="M431255" i="1"/>
  <c r="M431256" i="1"/>
  <c r="M431257" i="1"/>
  <c r="M431258" i="1"/>
  <c r="M431259" i="1"/>
  <c r="M431260" i="1"/>
  <c r="M431261" i="1"/>
  <c r="M431262" i="1"/>
  <c r="M431263" i="1"/>
  <c r="M431264" i="1"/>
  <c r="M431265" i="1"/>
  <c r="M431266" i="1"/>
  <c r="M431267" i="1"/>
  <c r="M431268" i="1"/>
  <c r="M431269" i="1"/>
  <c r="M431270" i="1"/>
  <c r="M431271" i="1"/>
  <c r="M431272" i="1"/>
  <c r="M431273" i="1"/>
  <c r="M431274" i="1"/>
  <c r="M431275" i="1"/>
  <c r="M431276" i="1"/>
  <c r="M431277" i="1"/>
  <c r="M431278" i="1"/>
  <c r="M431279" i="1"/>
  <c r="M431280" i="1"/>
  <c r="M431281" i="1"/>
  <c r="M431282" i="1"/>
  <c r="M431283" i="1"/>
  <c r="M431284" i="1"/>
  <c r="M431285" i="1"/>
  <c r="M431286" i="1"/>
  <c r="M431287" i="1"/>
  <c r="M431288" i="1"/>
  <c r="M431289" i="1"/>
  <c r="M431290" i="1"/>
  <c r="M431291" i="1"/>
  <c r="M431292" i="1"/>
  <c r="M431293" i="1"/>
  <c r="M431294" i="1"/>
  <c r="M431295" i="1"/>
  <c r="M431296" i="1"/>
  <c r="M431297" i="1"/>
  <c r="M431298" i="1"/>
  <c r="M431299" i="1"/>
  <c r="M431300" i="1"/>
  <c r="M431301" i="1"/>
  <c r="M431302" i="1"/>
  <c r="M431303" i="1"/>
  <c r="M431304" i="1"/>
  <c r="M431305" i="1"/>
  <c r="M431306" i="1"/>
  <c r="M431307" i="1"/>
  <c r="M431308" i="1"/>
  <c r="M431309" i="1"/>
  <c r="M431310" i="1"/>
  <c r="M431311" i="1"/>
  <c r="M431312" i="1"/>
  <c r="M431313" i="1"/>
  <c r="M431314" i="1"/>
  <c r="M431315" i="1"/>
  <c r="M431316" i="1"/>
  <c r="M431317" i="1"/>
  <c r="M431318" i="1"/>
  <c r="M431319" i="1"/>
  <c r="M431320" i="1"/>
  <c r="M431321" i="1"/>
  <c r="M431322" i="1"/>
  <c r="M431323" i="1"/>
  <c r="M431324" i="1"/>
  <c r="M431325" i="1"/>
  <c r="M431326" i="1"/>
  <c r="M431327" i="1"/>
  <c r="M431328" i="1"/>
  <c r="M431329" i="1"/>
  <c r="M431330" i="1"/>
  <c r="M431331" i="1"/>
  <c r="M431332" i="1"/>
  <c r="M431333" i="1"/>
  <c r="M431334" i="1"/>
  <c r="M431335" i="1"/>
  <c r="M431336" i="1"/>
  <c r="M431337" i="1"/>
  <c r="M431338" i="1"/>
  <c r="M431339" i="1"/>
  <c r="M431340" i="1"/>
  <c r="M431341" i="1"/>
  <c r="M431342" i="1"/>
  <c r="M431343" i="1"/>
  <c r="M431344" i="1"/>
  <c r="M431345" i="1"/>
  <c r="M431346" i="1"/>
  <c r="M431347" i="1"/>
  <c r="M431348" i="1"/>
  <c r="M431349" i="1"/>
  <c r="M431350" i="1"/>
  <c r="M431351" i="1"/>
  <c r="M431352" i="1"/>
  <c r="M431353" i="1"/>
  <c r="M431354" i="1"/>
  <c r="M431355" i="1"/>
  <c r="M431356" i="1"/>
  <c r="M431357" i="1"/>
  <c r="M431358" i="1"/>
  <c r="M431359" i="1"/>
  <c r="M431360" i="1"/>
  <c r="M431361" i="1"/>
  <c r="M431362" i="1"/>
  <c r="M431363" i="1"/>
  <c r="M431364" i="1"/>
  <c r="M431365" i="1"/>
  <c r="M431366" i="1"/>
  <c r="M431367" i="1"/>
  <c r="M431368" i="1"/>
  <c r="M431369" i="1"/>
  <c r="M431370" i="1"/>
  <c r="M431371" i="1"/>
  <c r="M431372" i="1"/>
  <c r="M431373" i="1"/>
  <c r="M431374" i="1"/>
  <c r="M431375" i="1"/>
  <c r="M431376" i="1"/>
  <c r="M431377" i="1"/>
  <c r="M431378" i="1"/>
  <c r="M431379" i="1"/>
  <c r="M431380" i="1"/>
  <c r="M431381" i="1"/>
  <c r="M431382" i="1"/>
  <c r="M431383" i="1"/>
  <c r="M431384" i="1"/>
  <c r="M431385" i="1"/>
  <c r="M431386" i="1"/>
  <c r="M431387" i="1"/>
  <c r="M431388" i="1"/>
  <c r="M431389" i="1"/>
  <c r="M431390" i="1"/>
  <c r="M431391" i="1"/>
  <c r="M431392" i="1"/>
  <c r="M431393" i="1"/>
  <c r="M431394" i="1"/>
  <c r="M431395" i="1"/>
  <c r="M431396" i="1"/>
  <c r="M431397" i="1"/>
  <c r="M431398" i="1"/>
  <c r="M431399" i="1"/>
  <c r="M431400" i="1"/>
  <c r="M431401" i="1"/>
  <c r="M431402" i="1"/>
  <c r="M431403" i="1"/>
  <c r="M431404" i="1"/>
  <c r="M431405" i="1"/>
  <c r="M431406" i="1"/>
  <c r="M431407" i="1"/>
  <c r="M431408" i="1"/>
  <c r="M431409" i="1"/>
  <c r="M431410" i="1"/>
  <c r="M431411" i="1"/>
  <c r="M431412" i="1"/>
  <c r="M431413" i="1"/>
  <c r="M431414" i="1"/>
  <c r="M431415" i="1"/>
  <c r="M431416" i="1"/>
  <c r="M431417" i="1"/>
  <c r="M431418" i="1"/>
  <c r="M431419" i="1"/>
  <c r="M431420" i="1"/>
  <c r="M431421" i="1"/>
  <c r="M431422" i="1"/>
  <c r="M431423" i="1"/>
  <c r="M431424" i="1"/>
  <c r="M431425" i="1"/>
  <c r="M431426" i="1"/>
  <c r="M431427" i="1"/>
  <c r="M431428" i="1"/>
  <c r="M431429" i="1"/>
  <c r="M431430" i="1"/>
  <c r="M431431" i="1"/>
  <c r="M431432" i="1"/>
  <c r="M431433" i="1"/>
  <c r="M431434" i="1"/>
  <c r="M431435" i="1"/>
  <c r="M431436" i="1"/>
  <c r="M431437" i="1"/>
  <c r="M431438" i="1"/>
  <c r="M431439" i="1"/>
  <c r="M431440" i="1"/>
  <c r="M431441" i="1"/>
  <c r="M431442" i="1"/>
  <c r="M431443" i="1"/>
  <c r="M431444" i="1"/>
  <c r="M431445" i="1"/>
  <c r="M431446" i="1"/>
  <c r="M431447" i="1"/>
  <c r="M431448" i="1"/>
  <c r="M431449" i="1"/>
  <c r="M431450" i="1"/>
  <c r="M431451" i="1"/>
  <c r="M431452" i="1"/>
  <c r="M431453" i="1"/>
  <c r="M431454" i="1"/>
  <c r="M431455" i="1"/>
  <c r="M431456" i="1"/>
  <c r="M431457" i="1"/>
  <c r="M431458" i="1"/>
  <c r="M431459" i="1"/>
  <c r="M431460" i="1"/>
  <c r="M431461" i="1"/>
  <c r="M431462" i="1"/>
  <c r="M431463" i="1"/>
  <c r="M431464" i="1"/>
  <c r="M431465" i="1"/>
  <c r="M431466" i="1"/>
  <c r="M431467" i="1"/>
  <c r="M431468" i="1"/>
  <c r="M431469" i="1"/>
  <c r="M431470" i="1"/>
  <c r="M431471" i="1"/>
  <c r="M431472" i="1"/>
  <c r="M431473" i="1"/>
  <c r="M431474" i="1"/>
  <c r="M431475" i="1"/>
  <c r="M431476" i="1"/>
  <c r="M431477" i="1"/>
  <c r="M431478" i="1"/>
  <c r="M431479" i="1"/>
  <c r="M431480" i="1"/>
  <c r="M431481" i="1"/>
  <c r="M431482" i="1"/>
  <c r="M431483" i="1"/>
  <c r="M431484" i="1"/>
  <c r="M431485" i="1"/>
  <c r="M431486" i="1"/>
  <c r="M431487" i="1"/>
  <c r="M431488" i="1"/>
  <c r="M431489" i="1"/>
  <c r="M431490" i="1"/>
  <c r="M431491" i="1"/>
  <c r="M431492" i="1"/>
  <c r="M431493" i="1"/>
  <c r="M431494" i="1"/>
  <c r="M431495" i="1"/>
  <c r="M431496" i="1"/>
  <c r="M431497" i="1"/>
  <c r="M431498" i="1"/>
  <c r="M431499" i="1"/>
  <c r="M431500" i="1"/>
  <c r="M431501" i="1"/>
  <c r="M431502" i="1"/>
  <c r="M431503" i="1"/>
  <c r="M431504" i="1"/>
  <c r="M431505" i="1"/>
  <c r="M431506" i="1"/>
  <c r="M431507" i="1"/>
  <c r="M431508" i="1"/>
  <c r="M431509" i="1"/>
  <c r="M431510" i="1"/>
  <c r="M431511" i="1"/>
  <c r="M431512" i="1"/>
  <c r="M431513" i="1"/>
  <c r="M431514" i="1"/>
  <c r="M431515" i="1"/>
  <c r="M431516" i="1"/>
  <c r="M431517" i="1"/>
  <c r="M431518" i="1"/>
  <c r="M431519" i="1"/>
  <c r="M431520" i="1"/>
  <c r="M431521" i="1"/>
  <c r="M431522" i="1"/>
  <c r="M431523" i="1"/>
  <c r="M431524" i="1"/>
  <c r="M431525" i="1"/>
  <c r="M431526" i="1"/>
  <c r="M431527" i="1"/>
  <c r="M431528" i="1"/>
  <c r="M431529" i="1"/>
  <c r="M431530" i="1"/>
  <c r="M431531" i="1"/>
  <c r="M431532" i="1"/>
  <c r="M431533" i="1"/>
  <c r="M431534" i="1"/>
  <c r="M431535" i="1"/>
  <c r="M431536" i="1"/>
  <c r="M431537" i="1"/>
  <c r="M431538" i="1"/>
  <c r="M431539" i="1"/>
  <c r="M431540" i="1"/>
  <c r="M431541" i="1"/>
  <c r="M431542" i="1"/>
  <c r="M431543" i="1"/>
  <c r="M431544" i="1"/>
  <c r="M431545" i="1"/>
  <c r="M431546" i="1"/>
  <c r="M431547" i="1"/>
  <c r="M431548" i="1"/>
  <c r="M431549" i="1"/>
  <c r="M431550" i="1"/>
  <c r="M431551" i="1"/>
  <c r="M431552" i="1"/>
  <c r="M431553" i="1"/>
  <c r="M431554" i="1"/>
  <c r="M431555" i="1"/>
  <c r="M431556" i="1"/>
  <c r="M431557" i="1"/>
  <c r="M431558" i="1"/>
  <c r="M431559" i="1"/>
  <c r="M431560" i="1"/>
  <c r="M431561" i="1"/>
  <c r="M431562" i="1"/>
  <c r="M431563" i="1"/>
  <c r="M431564" i="1"/>
  <c r="M431565" i="1"/>
  <c r="M431566" i="1"/>
  <c r="M431567" i="1"/>
  <c r="M431568" i="1"/>
  <c r="M431569" i="1"/>
  <c r="M431570" i="1"/>
  <c r="M431571" i="1"/>
  <c r="M431572" i="1"/>
  <c r="M431573" i="1"/>
  <c r="M431574" i="1"/>
  <c r="M431575" i="1"/>
  <c r="M431576" i="1"/>
  <c r="M431577" i="1"/>
  <c r="M431578" i="1"/>
  <c r="M431579" i="1"/>
  <c r="M431580" i="1"/>
  <c r="M431581" i="1"/>
  <c r="M431582" i="1"/>
  <c r="M431583" i="1"/>
  <c r="M431584" i="1"/>
  <c r="M431585" i="1"/>
  <c r="M431586" i="1"/>
  <c r="M431587" i="1"/>
  <c r="M431588" i="1"/>
  <c r="M431589" i="1"/>
  <c r="M431590" i="1"/>
  <c r="M431591" i="1"/>
  <c r="M431592" i="1"/>
  <c r="M431593" i="1"/>
  <c r="M431594" i="1"/>
  <c r="M431595" i="1"/>
  <c r="M431596" i="1"/>
  <c r="M431597" i="1"/>
  <c r="M431598" i="1"/>
  <c r="M431599" i="1"/>
  <c r="M431600" i="1"/>
  <c r="M431601" i="1"/>
  <c r="M431602" i="1"/>
  <c r="M431603" i="1"/>
  <c r="M431604" i="1"/>
  <c r="M431605" i="1"/>
  <c r="M431606" i="1"/>
  <c r="M431607" i="1"/>
  <c r="M431608" i="1"/>
  <c r="M431609" i="1"/>
  <c r="M431610" i="1"/>
  <c r="M431611" i="1"/>
  <c r="M431612" i="1"/>
  <c r="M431613" i="1"/>
  <c r="M431614" i="1"/>
  <c r="M431615" i="1"/>
  <c r="M431616" i="1"/>
  <c r="M431617" i="1"/>
  <c r="M431618" i="1"/>
  <c r="M431619" i="1"/>
  <c r="M431620" i="1"/>
  <c r="M431621" i="1"/>
  <c r="M431622" i="1"/>
  <c r="M431623" i="1"/>
  <c r="M431624" i="1"/>
  <c r="M431625" i="1"/>
  <c r="M431626" i="1"/>
  <c r="M431627" i="1"/>
  <c r="M431628" i="1"/>
  <c r="M431629" i="1"/>
  <c r="M431630" i="1"/>
  <c r="M431631" i="1"/>
  <c r="M431632" i="1"/>
  <c r="M431633" i="1"/>
  <c r="M431634" i="1"/>
  <c r="M431635" i="1"/>
  <c r="M431636" i="1"/>
  <c r="M431637" i="1"/>
  <c r="M431638" i="1"/>
  <c r="M431639" i="1"/>
  <c r="M431640" i="1"/>
  <c r="M431641" i="1"/>
  <c r="M431642" i="1"/>
  <c r="M431643" i="1"/>
  <c r="M431644" i="1"/>
  <c r="M431645" i="1"/>
  <c r="M431646" i="1"/>
  <c r="M431647" i="1"/>
  <c r="M431648" i="1"/>
  <c r="M431649" i="1"/>
  <c r="M431650" i="1"/>
  <c r="M431651" i="1"/>
  <c r="M431652" i="1"/>
  <c r="M431653" i="1"/>
  <c r="M431654" i="1"/>
  <c r="M431655" i="1"/>
  <c r="M431656" i="1"/>
  <c r="M431657" i="1"/>
  <c r="M431658" i="1"/>
  <c r="M431659" i="1"/>
  <c r="M431660" i="1"/>
  <c r="M431661" i="1"/>
  <c r="M431662" i="1"/>
  <c r="M431663" i="1"/>
  <c r="M431664" i="1"/>
  <c r="M431665" i="1"/>
  <c r="M431666" i="1"/>
  <c r="M431667" i="1"/>
  <c r="M431668" i="1"/>
  <c r="M431669" i="1"/>
  <c r="M431670" i="1"/>
  <c r="M431671" i="1"/>
  <c r="M431672" i="1"/>
  <c r="M431673" i="1"/>
  <c r="M431674" i="1"/>
  <c r="M431675" i="1"/>
  <c r="M431676" i="1"/>
  <c r="M431677" i="1"/>
  <c r="M431678" i="1"/>
  <c r="M431679" i="1"/>
  <c r="M431680" i="1"/>
  <c r="M431681" i="1"/>
  <c r="M431682" i="1"/>
  <c r="M431683" i="1"/>
  <c r="M431684" i="1"/>
  <c r="M431685" i="1"/>
  <c r="M431686" i="1"/>
  <c r="M431687" i="1"/>
  <c r="M431688" i="1"/>
  <c r="M431689" i="1"/>
  <c r="M431690" i="1"/>
  <c r="M431691" i="1"/>
  <c r="M431692" i="1"/>
  <c r="M431693" i="1"/>
  <c r="M431694" i="1"/>
  <c r="M431695" i="1"/>
  <c r="M431696" i="1"/>
  <c r="M431697" i="1"/>
  <c r="M431698" i="1"/>
  <c r="M431699" i="1"/>
  <c r="M431700" i="1"/>
  <c r="M431701" i="1"/>
  <c r="M431702" i="1"/>
  <c r="M431703" i="1"/>
  <c r="M431704" i="1"/>
  <c r="M431705" i="1"/>
  <c r="M431706" i="1"/>
  <c r="M431707" i="1"/>
  <c r="M431708" i="1"/>
  <c r="M431709" i="1"/>
  <c r="M431710" i="1"/>
  <c r="M431711" i="1"/>
  <c r="M431712" i="1"/>
  <c r="M431713" i="1"/>
  <c r="M431714" i="1"/>
  <c r="M431715" i="1"/>
  <c r="M431716" i="1"/>
  <c r="M431717" i="1"/>
  <c r="M431718" i="1"/>
  <c r="M431719" i="1"/>
  <c r="M431720" i="1"/>
  <c r="M431721" i="1"/>
  <c r="M431722" i="1"/>
  <c r="M431723" i="1"/>
  <c r="M431724" i="1"/>
  <c r="M431725" i="1"/>
  <c r="M431726" i="1"/>
  <c r="M431727" i="1"/>
  <c r="M431728" i="1"/>
  <c r="M431729" i="1"/>
  <c r="M431730" i="1"/>
  <c r="M431731" i="1"/>
  <c r="M431732" i="1"/>
  <c r="M431733" i="1"/>
  <c r="M431734" i="1"/>
  <c r="M431735" i="1"/>
  <c r="M431736" i="1"/>
  <c r="M431737" i="1"/>
  <c r="M431738" i="1"/>
  <c r="M431739" i="1"/>
  <c r="M431740" i="1"/>
  <c r="M431741" i="1"/>
  <c r="M431742" i="1"/>
  <c r="M431743" i="1"/>
  <c r="M431744" i="1"/>
  <c r="M431745" i="1"/>
  <c r="M431746" i="1"/>
  <c r="M431747" i="1"/>
  <c r="M431748" i="1"/>
  <c r="M431749" i="1"/>
  <c r="M431750" i="1"/>
  <c r="M431751" i="1"/>
  <c r="M431752" i="1"/>
  <c r="M431753" i="1"/>
  <c r="M431754" i="1"/>
  <c r="M431755" i="1"/>
  <c r="M431756" i="1"/>
  <c r="M431757" i="1"/>
  <c r="M431758" i="1"/>
  <c r="M431759" i="1"/>
  <c r="M431760" i="1"/>
  <c r="M431761" i="1"/>
  <c r="M431762" i="1"/>
  <c r="M431763" i="1"/>
  <c r="M431764" i="1"/>
  <c r="M431765" i="1"/>
  <c r="M431766" i="1"/>
  <c r="M431767" i="1"/>
  <c r="M431768" i="1"/>
  <c r="M431769" i="1"/>
  <c r="M431770" i="1"/>
  <c r="M431771" i="1"/>
  <c r="M431772" i="1"/>
  <c r="M431773" i="1"/>
  <c r="M431774" i="1"/>
  <c r="M431775" i="1"/>
  <c r="M431776" i="1"/>
  <c r="M431777" i="1"/>
  <c r="M431778" i="1"/>
  <c r="M431779" i="1"/>
  <c r="M431780" i="1"/>
  <c r="M431781" i="1"/>
  <c r="M431782" i="1"/>
  <c r="M431783" i="1"/>
  <c r="M431784" i="1"/>
  <c r="M431785" i="1"/>
  <c r="M431786" i="1"/>
  <c r="M431787" i="1"/>
  <c r="M431788" i="1"/>
  <c r="M431789" i="1"/>
  <c r="M431790" i="1"/>
  <c r="M431791" i="1"/>
  <c r="M431792" i="1"/>
  <c r="M431793" i="1"/>
  <c r="M431794" i="1"/>
  <c r="M431795" i="1"/>
  <c r="M431796" i="1"/>
  <c r="M431797" i="1"/>
  <c r="M431798" i="1"/>
  <c r="M431799" i="1"/>
  <c r="M431800" i="1"/>
  <c r="M431801" i="1"/>
  <c r="M431802" i="1"/>
  <c r="M431803" i="1"/>
  <c r="M431804" i="1"/>
  <c r="M431805" i="1"/>
  <c r="M431806" i="1"/>
  <c r="M431807" i="1"/>
  <c r="M431808" i="1"/>
  <c r="M431809" i="1"/>
  <c r="M431810" i="1"/>
  <c r="M431811" i="1"/>
  <c r="M431812" i="1"/>
  <c r="M431813" i="1"/>
  <c r="M431814" i="1"/>
  <c r="M431815" i="1"/>
  <c r="M431816" i="1"/>
  <c r="M431817" i="1"/>
  <c r="M431818" i="1"/>
  <c r="M431819" i="1"/>
  <c r="M431820" i="1"/>
  <c r="M431821" i="1"/>
  <c r="M431822" i="1"/>
  <c r="M431823" i="1"/>
  <c r="M431824" i="1"/>
  <c r="M431825" i="1"/>
  <c r="M431826" i="1"/>
  <c r="M431827" i="1"/>
  <c r="M431828" i="1"/>
  <c r="M431829" i="1"/>
  <c r="M431830" i="1"/>
  <c r="M431831" i="1"/>
  <c r="M431832" i="1"/>
  <c r="M431833" i="1"/>
  <c r="M431834" i="1"/>
  <c r="M431835" i="1"/>
  <c r="M431836" i="1"/>
  <c r="M431837" i="1"/>
  <c r="M431838" i="1"/>
  <c r="M431839" i="1"/>
  <c r="M431840" i="1"/>
  <c r="M431841" i="1"/>
  <c r="M431842" i="1"/>
  <c r="M431843" i="1"/>
  <c r="M431844" i="1"/>
  <c r="M431845" i="1"/>
  <c r="M431846" i="1"/>
  <c r="M431847" i="1"/>
  <c r="M431848" i="1"/>
  <c r="M431849" i="1"/>
  <c r="M431850" i="1"/>
  <c r="M431851" i="1"/>
  <c r="M431852" i="1"/>
  <c r="M431853" i="1"/>
  <c r="M431854" i="1"/>
  <c r="M431855" i="1"/>
  <c r="M431856" i="1"/>
  <c r="M431857" i="1"/>
  <c r="M431858" i="1"/>
  <c r="M431859" i="1"/>
  <c r="M431860" i="1"/>
  <c r="M431861" i="1"/>
  <c r="M431862" i="1"/>
  <c r="M431863" i="1"/>
  <c r="M431864" i="1"/>
  <c r="M431865" i="1"/>
  <c r="M431866" i="1"/>
  <c r="M431867" i="1"/>
  <c r="M431868" i="1"/>
  <c r="M431869" i="1"/>
  <c r="M431870" i="1"/>
  <c r="M431871" i="1"/>
  <c r="M431872" i="1"/>
  <c r="M431873" i="1"/>
  <c r="M431874" i="1"/>
  <c r="M431875" i="1"/>
  <c r="M431876" i="1"/>
  <c r="M431877" i="1"/>
  <c r="M431878" i="1"/>
  <c r="M431879" i="1"/>
  <c r="M431880" i="1"/>
  <c r="M431881" i="1"/>
  <c r="M431882" i="1"/>
  <c r="M431883" i="1"/>
  <c r="M431884" i="1"/>
  <c r="M431885" i="1"/>
  <c r="M431886" i="1"/>
  <c r="M431887" i="1"/>
  <c r="M431888" i="1"/>
  <c r="M431889" i="1"/>
  <c r="M431890" i="1"/>
  <c r="M431891" i="1"/>
  <c r="M431892" i="1"/>
  <c r="M431893" i="1"/>
  <c r="M431894" i="1"/>
  <c r="M431895" i="1"/>
  <c r="M431896" i="1"/>
  <c r="M431897" i="1"/>
  <c r="M431898" i="1"/>
  <c r="M431899" i="1"/>
  <c r="M431900" i="1"/>
  <c r="M431901" i="1"/>
  <c r="M431902" i="1"/>
  <c r="M431903" i="1"/>
  <c r="M431904" i="1"/>
  <c r="M431905" i="1"/>
  <c r="M431906" i="1"/>
  <c r="M431907" i="1"/>
  <c r="M431908" i="1"/>
  <c r="M431909" i="1"/>
  <c r="M431910" i="1"/>
  <c r="M431911" i="1"/>
  <c r="M431912" i="1"/>
  <c r="M431913" i="1"/>
  <c r="M431914" i="1"/>
  <c r="M431915" i="1"/>
  <c r="M431916" i="1"/>
  <c r="M431917" i="1"/>
  <c r="M431918" i="1"/>
  <c r="M431919" i="1"/>
  <c r="M431920" i="1"/>
  <c r="M431921" i="1"/>
  <c r="M431922" i="1"/>
  <c r="M431923" i="1"/>
  <c r="M431924" i="1"/>
  <c r="M431925" i="1"/>
  <c r="M431926" i="1"/>
  <c r="M431927" i="1"/>
  <c r="M431928" i="1"/>
  <c r="M431929" i="1"/>
  <c r="M431930" i="1"/>
  <c r="M431931" i="1"/>
  <c r="M431932" i="1"/>
  <c r="M431933" i="1"/>
  <c r="M431934" i="1"/>
  <c r="M431935" i="1"/>
  <c r="M431936" i="1"/>
  <c r="M431937" i="1"/>
  <c r="M431938" i="1"/>
  <c r="M431939" i="1"/>
  <c r="M431940" i="1"/>
  <c r="M431941" i="1"/>
  <c r="M431942" i="1"/>
  <c r="M431943" i="1"/>
  <c r="M431944" i="1"/>
  <c r="M431945" i="1"/>
  <c r="M431946" i="1"/>
  <c r="M431947" i="1"/>
  <c r="M431948" i="1"/>
  <c r="M431949" i="1"/>
  <c r="M431950" i="1"/>
  <c r="M431951" i="1"/>
  <c r="M431952" i="1"/>
  <c r="M431953" i="1"/>
  <c r="M431954" i="1"/>
  <c r="M431955" i="1"/>
  <c r="M431956" i="1"/>
  <c r="M431957" i="1"/>
  <c r="M431958" i="1"/>
  <c r="M431959" i="1"/>
  <c r="M431960" i="1"/>
  <c r="M431961" i="1"/>
  <c r="M431962" i="1"/>
  <c r="M431963" i="1"/>
  <c r="M431964" i="1"/>
  <c r="M431965" i="1"/>
  <c r="M431966" i="1"/>
  <c r="M431967" i="1"/>
  <c r="M431968" i="1"/>
  <c r="M431969" i="1"/>
  <c r="M431970" i="1"/>
  <c r="M431971" i="1"/>
  <c r="M431972" i="1"/>
  <c r="M431973" i="1"/>
  <c r="M431974" i="1"/>
  <c r="M431975" i="1"/>
  <c r="M431976" i="1"/>
  <c r="M431977" i="1"/>
  <c r="M431978" i="1"/>
  <c r="M431979" i="1"/>
  <c r="M431980" i="1"/>
  <c r="M431981" i="1"/>
  <c r="M431982" i="1"/>
  <c r="M431983" i="1"/>
  <c r="M431984" i="1"/>
  <c r="M431985" i="1"/>
  <c r="M431986" i="1"/>
  <c r="M431987" i="1"/>
  <c r="M431988" i="1"/>
  <c r="M431989" i="1"/>
  <c r="M431990" i="1"/>
  <c r="M431991" i="1"/>
  <c r="M431992" i="1"/>
  <c r="M431993" i="1"/>
  <c r="M431994" i="1"/>
  <c r="M431995" i="1"/>
  <c r="M431996" i="1"/>
  <c r="M431997" i="1"/>
  <c r="M431998" i="1"/>
  <c r="M431999" i="1"/>
  <c r="M432000" i="1"/>
  <c r="M432001" i="1"/>
  <c r="M432002" i="1"/>
  <c r="M432003" i="1"/>
  <c r="M432004" i="1"/>
  <c r="M432005" i="1"/>
  <c r="M432006" i="1"/>
  <c r="M432007" i="1"/>
  <c r="M432008" i="1"/>
  <c r="M432009" i="1"/>
  <c r="M432010" i="1"/>
  <c r="M432011" i="1"/>
  <c r="M432012" i="1"/>
  <c r="M432013" i="1"/>
  <c r="M432014" i="1"/>
  <c r="M432015" i="1"/>
  <c r="M432016" i="1"/>
  <c r="M432017" i="1"/>
  <c r="M432018" i="1"/>
  <c r="M432019" i="1"/>
  <c r="M432020" i="1"/>
  <c r="M432021" i="1"/>
  <c r="M432022" i="1"/>
  <c r="M432023" i="1"/>
  <c r="M432024" i="1"/>
  <c r="M432025" i="1"/>
  <c r="M432026" i="1"/>
  <c r="M432027" i="1"/>
  <c r="M432028" i="1"/>
  <c r="M432029" i="1"/>
  <c r="M432030" i="1"/>
  <c r="M432031" i="1"/>
  <c r="M432032" i="1"/>
  <c r="M432033" i="1"/>
  <c r="M432034" i="1"/>
  <c r="M432035" i="1"/>
  <c r="M432036" i="1"/>
  <c r="M432037" i="1"/>
  <c r="M432038" i="1"/>
  <c r="M432039" i="1"/>
  <c r="M432040" i="1"/>
  <c r="M432041" i="1"/>
  <c r="M432042" i="1"/>
  <c r="M432043" i="1"/>
  <c r="M432044" i="1"/>
  <c r="M432045" i="1"/>
  <c r="M432046" i="1"/>
  <c r="M432047" i="1"/>
  <c r="M432048" i="1"/>
  <c r="M432049" i="1"/>
  <c r="M432050" i="1"/>
  <c r="M432051" i="1"/>
  <c r="M432052" i="1"/>
  <c r="M432053" i="1"/>
  <c r="M432054" i="1"/>
  <c r="M432055" i="1"/>
  <c r="M432056" i="1"/>
  <c r="M432057" i="1"/>
  <c r="M432058" i="1"/>
  <c r="M432059" i="1"/>
  <c r="M432060" i="1"/>
  <c r="M432061" i="1"/>
  <c r="M432062" i="1"/>
  <c r="M432063" i="1"/>
  <c r="M432064" i="1"/>
  <c r="M432065" i="1"/>
  <c r="M432066" i="1"/>
  <c r="M432067" i="1"/>
  <c r="M432068" i="1"/>
  <c r="M432069" i="1"/>
  <c r="M432070" i="1"/>
  <c r="M432071" i="1"/>
  <c r="M432072" i="1"/>
  <c r="M432073" i="1"/>
  <c r="M432074" i="1"/>
  <c r="M432075" i="1"/>
  <c r="M432076" i="1"/>
  <c r="M432077" i="1"/>
  <c r="M432078" i="1"/>
  <c r="M432079" i="1"/>
  <c r="M432080" i="1"/>
  <c r="M432081" i="1"/>
  <c r="M432082" i="1"/>
  <c r="M432083" i="1"/>
  <c r="M432084" i="1"/>
  <c r="M432085" i="1"/>
  <c r="M432086" i="1"/>
  <c r="M432087" i="1"/>
  <c r="M432088" i="1"/>
  <c r="M432089" i="1"/>
  <c r="M432090" i="1"/>
  <c r="M432091" i="1"/>
  <c r="M432092" i="1"/>
  <c r="M432093" i="1"/>
  <c r="M432094" i="1"/>
  <c r="M432095" i="1"/>
  <c r="M432096" i="1"/>
  <c r="M432097" i="1"/>
  <c r="M432098" i="1"/>
  <c r="M432099" i="1"/>
  <c r="M432100" i="1"/>
  <c r="M432101" i="1"/>
  <c r="M432102" i="1"/>
  <c r="M432103" i="1"/>
  <c r="M432104" i="1"/>
  <c r="M432105" i="1"/>
  <c r="M432106" i="1"/>
  <c r="M432107" i="1"/>
  <c r="M432108" i="1"/>
  <c r="M432109" i="1"/>
  <c r="M432110" i="1"/>
  <c r="M432111" i="1"/>
  <c r="M432112" i="1"/>
  <c r="M432113" i="1"/>
  <c r="M432114" i="1"/>
  <c r="M432115" i="1"/>
  <c r="M432116" i="1"/>
  <c r="M432117" i="1"/>
  <c r="M432118" i="1"/>
  <c r="M432119" i="1"/>
  <c r="M432120" i="1"/>
  <c r="M432121" i="1"/>
  <c r="M432122" i="1"/>
  <c r="M432123" i="1"/>
  <c r="M432124" i="1"/>
  <c r="M432125" i="1"/>
  <c r="M432126" i="1"/>
  <c r="M432127" i="1"/>
  <c r="M432128" i="1"/>
  <c r="M432129" i="1"/>
  <c r="M432130" i="1"/>
  <c r="M432131" i="1"/>
  <c r="M432132" i="1"/>
  <c r="M432133" i="1"/>
  <c r="M432134" i="1"/>
  <c r="M432135" i="1"/>
  <c r="M432136" i="1"/>
  <c r="M432137" i="1"/>
  <c r="M432138" i="1"/>
  <c r="M432139" i="1"/>
  <c r="M432140" i="1"/>
  <c r="M432141" i="1"/>
  <c r="M432142" i="1"/>
  <c r="M432143" i="1"/>
  <c r="M432144" i="1"/>
  <c r="M432145" i="1"/>
  <c r="M432146" i="1"/>
  <c r="M432147" i="1"/>
  <c r="M432148" i="1"/>
  <c r="M432149" i="1"/>
  <c r="M432150" i="1"/>
  <c r="M432151" i="1"/>
  <c r="M432152" i="1"/>
  <c r="M432153" i="1"/>
  <c r="M432154" i="1"/>
  <c r="M432155" i="1"/>
  <c r="M432156" i="1"/>
  <c r="M432157" i="1"/>
  <c r="M432158" i="1"/>
  <c r="M432159" i="1"/>
  <c r="M432160" i="1"/>
  <c r="M432161" i="1"/>
  <c r="M432162" i="1"/>
  <c r="M432163" i="1"/>
  <c r="M432164" i="1"/>
  <c r="M432165" i="1"/>
  <c r="M432166" i="1"/>
  <c r="M432167" i="1"/>
  <c r="M432168" i="1"/>
  <c r="M432169" i="1"/>
  <c r="M432170" i="1"/>
  <c r="M432171" i="1"/>
  <c r="M432172" i="1"/>
  <c r="M432173" i="1"/>
  <c r="M432174" i="1"/>
  <c r="M432175" i="1"/>
  <c r="M432176" i="1"/>
  <c r="M432177" i="1"/>
  <c r="M432178" i="1"/>
  <c r="M432179" i="1"/>
  <c r="M432180" i="1"/>
  <c r="M432181" i="1"/>
  <c r="M432182" i="1"/>
  <c r="M432183" i="1"/>
  <c r="M432184" i="1"/>
  <c r="M432185" i="1"/>
  <c r="M432186" i="1"/>
  <c r="M432187" i="1"/>
  <c r="M432188" i="1"/>
  <c r="M432189" i="1"/>
  <c r="M432190" i="1"/>
  <c r="M432191" i="1"/>
  <c r="M432192" i="1"/>
  <c r="M432193" i="1"/>
  <c r="M432194" i="1"/>
  <c r="M432195" i="1"/>
  <c r="M432196" i="1"/>
  <c r="M432197" i="1"/>
  <c r="M432198" i="1"/>
  <c r="M432199" i="1"/>
  <c r="M432200" i="1"/>
  <c r="M432201" i="1"/>
  <c r="M432202" i="1"/>
  <c r="M432203" i="1"/>
  <c r="M432204" i="1"/>
  <c r="M432205" i="1"/>
  <c r="M432206" i="1"/>
  <c r="M432207" i="1"/>
  <c r="M432208" i="1"/>
  <c r="M432209" i="1"/>
  <c r="M432210" i="1"/>
  <c r="M432211" i="1"/>
  <c r="M432212" i="1"/>
  <c r="M432213" i="1"/>
  <c r="M432214" i="1"/>
  <c r="M432215" i="1"/>
  <c r="M432216" i="1"/>
  <c r="M432217" i="1"/>
  <c r="M432218" i="1"/>
  <c r="M432219" i="1"/>
  <c r="M432220" i="1"/>
  <c r="M432221" i="1"/>
  <c r="M432222" i="1"/>
  <c r="M432223" i="1"/>
  <c r="M432224" i="1"/>
  <c r="M432225" i="1"/>
  <c r="M432226" i="1"/>
  <c r="M432227" i="1"/>
  <c r="M432228" i="1"/>
  <c r="M432229" i="1"/>
  <c r="M432230" i="1"/>
  <c r="M432231" i="1"/>
  <c r="M432232" i="1"/>
  <c r="M432233" i="1"/>
  <c r="M432234" i="1"/>
  <c r="M432235" i="1"/>
  <c r="M432236" i="1"/>
  <c r="M432237" i="1"/>
  <c r="M432238" i="1"/>
  <c r="M432239" i="1"/>
  <c r="M432240" i="1"/>
  <c r="M432241" i="1"/>
  <c r="M432242" i="1"/>
  <c r="M432243" i="1"/>
  <c r="M432244" i="1"/>
  <c r="M432245" i="1"/>
  <c r="M432246" i="1"/>
  <c r="M432247" i="1"/>
  <c r="M432248" i="1"/>
  <c r="M432249" i="1"/>
  <c r="M432250" i="1"/>
  <c r="M432251" i="1"/>
  <c r="M432252" i="1"/>
  <c r="M432253" i="1"/>
  <c r="M432254" i="1"/>
  <c r="M432255" i="1"/>
  <c r="M432256" i="1"/>
  <c r="M432257" i="1"/>
  <c r="M432258" i="1"/>
  <c r="M432259" i="1"/>
  <c r="M432260" i="1"/>
  <c r="M432261" i="1"/>
  <c r="M432262" i="1"/>
  <c r="M432263" i="1"/>
  <c r="M432264" i="1"/>
  <c r="M432265" i="1"/>
  <c r="M432266" i="1"/>
  <c r="M432267" i="1"/>
  <c r="M432268" i="1"/>
  <c r="M432269" i="1"/>
  <c r="M432270" i="1"/>
  <c r="M432271" i="1"/>
  <c r="M432272" i="1"/>
  <c r="M432273" i="1"/>
  <c r="M432274" i="1"/>
  <c r="M432275" i="1"/>
  <c r="M432276" i="1"/>
  <c r="M432277" i="1"/>
  <c r="M432278" i="1"/>
  <c r="M432279" i="1"/>
  <c r="M432280" i="1"/>
  <c r="M432281" i="1"/>
  <c r="M432282" i="1"/>
  <c r="M432283" i="1"/>
  <c r="M432284" i="1"/>
  <c r="M432285" i="1"/>
  <c r="M432286" i="1"/>
  <c r="M432287" i="1"/>
  <c r="M432288" i="1"/>
  <c r="M432289" i="1"/>
  <c r="M432290" i="1"/>
  <c r="M432291" i="1"/>
  <c r="M432292" i="1"/>
  <c r="M432293" i="1"/>
  <c r="M432294" i="1"/>
  <c r="M432295" i="1"/>
  <c r="M432296" i="1"/>
  <c r="M432297" i="1"/>
  <c r="M432298" i="1"/>
  <c r="M432299" i="1"/>
  <c r="M432300" i="1"/>
  <c r="M432301" i="1"/>
  <c r="M432302" i="1"/>
  <c r="M432303" i="1"/>
  <c r="M432304" i="1"/>
  <c r="M432305" i="1"/>
  <c r="M432306" i="1"/>
  <c r="M432307" i="1"/>
  <c r="M432308" i="1"/>
  <c r="M432309" i="1"/>
  <c r="M432310" i="1"/>
  <c r="M432311" i="1"/>
  <c r="M432312" i="1"/>
  <c r="M432313" i="1"/>
  <c r="M432314" i="1"/>
  <c r="M432315" i="1"/>
  <c r="M432316" i="1"/>
  <c r="M432317" i="1"/>
  <c r="M432318" i="1"/>
  <c r="M432319" i="1"/>
  <c r="M432320" i="1"/>
  <c r="M432321" i="1"/>
  <c r="M432322" i="1"/>
  <c r="M432323" i="1"/>
  <c r="M432324" i="1"/>
  <c r="M432325" i="1"/>
  <c r="M432326" i="1"/>
  <c r="M432327" i="1"/>
  <c r="M432328" i="1"/>
  <c r="M432329" i="1"/>
  <c r="M432330" i="1"/>
  <c r="M432331" i="1"/>
  <c r="M432332" i="1"/>
  <c r="M432333" i="1"/>
  <c r="M432334" i="1"/>
  <c r="M432335" i="1"/>
  <c r="M432336" i="1"/>
  <c r="M432337" i="1"/>
  <c r="M432338" i="1"/>
  <c r="M432339" i="1"/>
  <c r="M432340" i="1"/>
  <c r="M432341" i="1"/>
  <c r="M432342" i="1"/>
  <c r="M432343" i="1"/>
  <c r="M432344" i="1"/>
  <c r="M432345" i="1"/>
  <c r="M432346" i="1"/>
  <c r="M432347" i="1"/>
  <c r="M432348" i="1"/>
  <c r="M432349" i="1"/>
  <c r="M432350" i="1"/>
  <c r="M432351" i="1"/>
  <c r="M432352" i="1"/>
  <c r="M432353" i="1"/>
  <c r="M432354" i="1"/>
  <c r="M432355" i="1"/>
  <c r="M432356" i="1"/>
  <c r="M432357" i="1"/>
  <c r="M432358" i="1"/>
  <c r="M432359" i="1"/>
  <c r="M432360" i="1"/>
  <c r="M432361" i="1"/>
  <c r="M432362" i="1"/>
  <c r="M432363" i="1"/>
  <c r="M432364" i="1"/>
  <c r="M432365" i="1"/>
  <c r="M432366" i="1"/>
  <c r="M432367" i="1"/>
  <c r="M432368" i="1"/>
  <c r="M432369" i="1"/>
  <c r="M432370" i="1"/>
  <c r="M432371" i="1"/>
  <c r="M432372" i="1"/>
  <c r="M432373" i="1"/>
  <c r="M432374" i="1"/>
  <c r="M432375" i="1"/>
  <c r="M432376" i="1"/>
  <c r="M432377" i="1"/>
  <c r="M432378" i="1"/>
  <c r="M432379" i="1"/>
  <c r="M432380" i="1"/>
  <c r="M432381" i="1"/>
  <c r="M432382" i="1"/>
  <c r="M432383" i="1"/>
  <c r="M432384" i="1"/>
  <c r="M432385" i="1"/>
  <c r="M432386" i="1"/>
  <c r="M432387" i="1"/>
  <c r="M432388" i="1"/>
  <c r="M432389" i="1"/>
  <c r="M432390" i="1"/>
  <c r="M432391" i="1"/>
  <c r="M432392" i="1"/>
  <c r="M432393" i="1"/>
  <c r="M432394" i="1"/>
  <c r="M432395" i="1"/>
  <c r="M432396" i="1"/>
  <c r="M432397" i="1"/>
  <c r="M432398" i="1"/>
  <c r="M432399" i="1"/>
  <c r="M432400" i="1"/>
  <c r="M432401" i="1"/>
  <c r="M432402" i="1"/>
  <c r="M432403" i="1"/>
  <c r="M432404" i="1"/>
  <c r="M432405" i="1"/>
  <c r="M432406" i="1"/>
  <c r="M432407" i="1"/>
  <c r="M432408" i="1"/>
  <c r="M432409" i="1"/>
  <c r="M432410" i="1"/>
  <c r="M432411" i="1"/>
  <c r="M432412" i="1"/>
  <c r="M432413" i="1"/>
  <c r="M432414" i="1"/>
  <c r="M432415" i="1"/>
  <c r="M432416" i="1"/>
  <c r="M432417" i="1"/>
  <c r="M432418" i="1"/>
  <c r="M432419" i="1"/>
  <c r="M432420" i="1"/>
  <c r="M432421" i="1"/>
  <c r="M432422" i="1"/>
  <c r="M432423" i="1"/>
  <c r="M432424" i="1"/>
  <c r="M432425" i="1"/>
  <c r="M432426" i="1"/>
  <c r="M432427" i="1"/>
  <c r="M432428" i="1"/>
  <c r="M432429" i="1"/>
  <c r="M432430" i="1"/>
  <c r="M432431" i="1"/>
  <c r="M432432" i="1"/>
  <c r="M432433" i="1"/>
  <c r="M432434" i="1"/>
  <c r="M432435" i="1"/>
  <c r="M432436" i="1"/>
  <c r="M432437" i="1"/>
  <c r="M432438" i="1"/>
  <c r="M432439" i="1"/>
  <c r="M432440" i="1"/>
  <c r="M432441" i="1"/>
  <c r="M432442" i="1"/>
  <c r="M432443" i="1"/>
  <c r="M432444" i="1"/>
  <c r="M432445" i="1"/>
  <c r="M432446" i="1"/>
  <c r="M432447" i="1"/>
  <c r="M432448" i="1"/>
  <c r="M432449" i="1"/>
  <c r="M432450" i="1"/>
  <c r="M432451" i="1"/>
  <c r="M432452" i="1"/>
  <c r="M432453" i="1"/>
  <c r="M432454" i="1"/>
  <c r="M432455" i="1"/>
  <c r="M432456" i="1"/>
  <c r="M432457" i="1"/>
  <c r="M432458" i="1"/>
  <c r="M432459" i="1"/>
  <c r="M432460" i="1"/>
  <c r="M432461" i="1"/>
  <c r="M432462" i="1"/>
  <c r="M432463" i="1"/>
  <c r="M432464" i="1"/>
  <c r="M432465" i="1"/>
  <c r="M432466" i="1"/>
  <c r="M432467" i="1"/>
  <c r="M432468" i="1"/>
  <c r="M432469" i="1"/>
  <c r="M432470" i="1"/>
  <c r="M432471" i="1"/>
  <c r="M432472" i="1"/>
  <c r="M432473" i="1"/>
  <c r="M432474" i="1"/>
  <c r="M432475" i="1"/>
  <c r="M432476" i="1"/>
  <c r="M432477" i="1"/>
  <c r="M432478" i="1"/>
  <c r="M432479" i="1"/>
  <c r="M432480" i="1"/>
  <c r="M432481" i="1"/>
  <c r="M432482" i="1"/>
  <c r="M432483" i="1"/>
  <c r="M432484" i="1"/>
  <c r="M432485" i="1"/>
  <c r="M432486" i="1"/>
  <c r="M432487" i="1"/>
  <c r="M432488" i="1"/>
  <c r="M432489" i="1"/>
  <c r="M432490" i="1"/>
  <c r="M432491" i="1"/>
  <c r="M432492" i="1"/>
  <c r="M432493" i="1"/>
  <c r="M432494" i="1"/>
  <c r="M432495" i="1"/>
  <c r="M432496" i="1"/>
  <c r="M432497" i="1"/>
  <c r="M432498" i="1"/>
  <c r="M432499" i="1"/>
  <c r="M432500" i="1"/>
  <c r="M432501" i="1"/>
  <c r="M432502" i="1"/>
  <c r="M432503" i="1"/>
  <c r="M432504" i="1"/>
  <c r="M432505" i="1"/>
  <c r="M432506" i="1"/>
  <c r="M432507" i="1"/>
  <c r="M432508" i="1"/>
  <c r="M432509" i="1"/>
  <c r="M432510" i="1"/>
  <c r="M432511" i="1"/>
  <c r="M432512" i="1"/>
  <c r="M432513" i="1"/>
  <c r="M432514" i="1"/>
  <c r="M432515" i="1"/>
  <c r="M432516" i="1"/>
  <c r="M432517" i="1"/>
  <c r="M432518" i="1"/>
  <c r="M432519" i="1"/>
  <c r="M432520" i="1"/>
  <c r="M432521" i="1"/>
  <c r="M432522" i="1"/>
  <c r="M432523" i="1"/>
  <c r="M432524" i="1"/>
  <c r="M432525" i="1"/>
  <c r="M432526" i="1"/>
  <c r="M432527" i="1"/>
  <c r="M432528" i="1"/>
  <c r="M432529" i="1"/>
  <c r="M432530" i="1"/>
  <c r="M432531" i="1"/>
  <c r="M432532" i="1"/>
  <c r="M432533" i="1"/>
  <c r="M432534" i="1"/>
  <c r="M432535" i="1"/>
  <c r="M432536" i="1"/>
  <c r="M432537" i="1"/>
  <c r="M432538" i="1"/>
  <c r="M432539" i="1"/>
  <c r="M432540" i="1"/>
  <c r="M432541" i="1"/>
  <c r="M432542" i="1"/>
  <c r="M432543" i="1"/>
  <c r="M432544" i="1"/>
  <c r="M432545" i="1"/>
  <c r="M432546" i="1"/>
  <c r="M432547" i="1"/>
  <c r="M432548" i="1"/>
  <c r="M432549" i="1"/>
  <c r="M432550" i="1"/>
  <c r="M432551" i="1"/>
  <c r="M432552" i="1"/>
  <c r="M432553" i="1"/>
  <c r="M432554" i="1"/>
  <c r="M432555" i="1"/>
  <c r="M432556" i="1"/>
  <c r="M432557" i="1"/>
  <c r="M432558" i="1"/>
  <c r="M432559" i="1"/>
  <c r="M432560" i="1"/>
  <c r="M432561" i="1"/>
  <c r="M432562" i="1"/>
  <c r="M432563" i="1"/>
  <c r="M432564" i="1"/>
  <c r="M432565" i="1"/>
  <c r="M432566" i="1"/>
  <c r="M432567" i="1"/>
  <c r="M432568" i="1"/>
  <c r="M432569" i="1"/>
  <c r="M432570" i="1"/>
  <c r="M432571" i="1"/>
  <c r="M432572" i="1"/>
  <c r="M432573" i="1"/>
  <c r="M432574" i="1"/>
  <c r="M432575" i="1"/>
  <c r="M432576" i="1"/>
  <c r="M432577" i="1"/>
  <c r="M432578" i="1"/>
  <c r="M432579" i="1"/>
  <c r="M432580" i="1"/>
  <c r="M432581" i="1"/>
  <c r="M432582" i="1"/>
  <c r="M432583" i="1"/>
  <c r="M432584" i="1"/>
  <c r="M432585" i="1"/>
  <c r="M432586" i="1"/>
  <c r="M432587" i="1"/>
  <c r="M432588" i="1"/>
  <c r="M432589" i="1"/>
  <c r="M432590" i="1"/>
  <c r="M432591" i="1"/>
  <c r="M432592" i="1"/>
  <c r="M432593" i="1"/>
  <c r="M432594" i="1"/>
  <c r="M432595" i="1"/>
  <c r="M432596" i="1"/>
  <c r="M432597" i="1"/>
  <c r="M432598" i="1"/>
  <c r="M432599" i="1"/>
  <c r="M432600" i="1"/>
  <c r="M432601" i="1"/>
  <c r="M432602" i="1"/>
  <c r="M432603" i="1"/>
  <c r="M432604" i="1"/>
  <c r="M432605" i="1"/>
  <c r="M432606" i="1"/>
  <c r="M432607" i="1"/>
  <c r="M432608" i="1"/>
  <c r="M432609" i="1"/>
  <c r="M432610" i="1"/>
  <c r="M432611" i="1"/>
  <c r="M432612" i="1"/>
  <c r="M432613" i="1"/>
  <c r="M432614" i="1"/>
  <c r="M432615" i="1"/>
  <c r="M432616" i="1"/>
  <c r="M432617" i="1"/>
  <c r="M432618" i="1"/>
  <c r="M432619" i="1"/>
  <c r="M432620" i="1"/>
  <c r="M432621" i="1"/>
  <c r="M432622" i="1"/>
  <c r="M432623" i="1"/>
  <c r="M432624" i="1"/>
  <c r="M432625" i="1"/>
  <c r="M432626" i="1"/>
  <c r="M432627" i="1"/>
  <c r="M432628" i="1"/>
  <c r="M432629" i="1"/>
  <c r="M432630" i="1"/>
  <c r="M432631" i="1"/>
  <c r="M432632" i="1"/>
  <c r="M432633" i="1"/>
  <c r="M432634" i="1"/>
  <c r="M432635" i="1"/>
  <c r="M432636" i="1"/>
  <c r="M432637" i="1"/>
  <c r="M432638" i="1"/>
  <c r="M432639" i="1"/>
  <c r="M432640" i="1"/>
  <c r="M432641" i="1"/>
  <c r="M432642" i="1"/>
  <c r="M432643" i="1"/>
  <c r="M432644" i="1"/>
  <c r="M432645" i="1"/>
  <c r="M432646" i="1"/>
  <c r="M432647" i="1"/>
  <c r="M432648" i="1"/>
  <c r="M432649" i="1"/>
  <c r="M432650" i="1"/>
  <c r="M432651" i="1"/>
  <c r="M432652" i="1"/>
  <c r="M432653" i="1"/>
  <c r="M432654" i="1"/>
  <c r="M432655" i="1"/>
  <c r="M432656" i="1"/>
  <c r="M432657" i="1"/>
  <c r="M432658" i="1"/>
  <c r="M432659" i="1"/>
  <c r="M432660" i="1"/>
  <c r="M432661" i="1"/>
  <c r="M432662" i="1"/>
  <c r="M432663" i="1"/>
  <c r="M432664" i="1"/>
  <c r="M432665" i="1"/>
  <c r="M432666" i="1"/>
  <c r="M432667" i="1"/>
  <c r="M432668" i="1"/>
  <c r="M432669" i="1"/>
  <c r="M432670" i="1"/>
  <c r="M432671" i="1"/>
  <c r="M432672" i="1"/>
  <c r="M432673" i="1"/>
  <c r="M432674" i="1"/>
  <c r="M432675" i="1"/>
  <c r="M432676" i="1"/>
  <c r="M432677" i="1"/>
  <c r="M432678" i="1"/>
  <c r="M432679" i="1"/>
  <c r="M432680" i="1"/>
  <c r="M432681" i="1"/>
  <c r="M432682" i="1"/>
  <c r="M432683" i="1"/>
  <c r="M432684" i="1"/>
  <c r="M432685" i="1"/>
  <c r="M432686" i="1"/>
  <c r="M432687" i="1"/>
  <c r="M432688" i="1"/>
  <c r="M432689" i="1"/>
  <c r="M432690" i="1"/>
  <c r="M432691" i="1"/>
  <c r="M432692" i="1"/>
  <c r="M432693" i="1"/>
  <c r="M432694" i="1"/>
  <c r="M432695" i="1"/>
  <c r="M432696" i="1"/>
  <c r="M432697" i="1"/>
  <c r="M432698" i="1"/>
  <c r="M432699" i="1"/>
  <c r="M432700" i="1"/>
  <c r="M432701" i="1"/>
  <c r="M432702" i="1"/>
  <c r="M432703" i="1"/>
  <c r="M432704" i="1"/>
  <c r="M432705" i="1"/>
  <c r="M432706" i="1"/>
  <c r="M432707" i="1"/>
  <c r="M432708" i="1"/>
  <c r="M432709" i="1"/>
  <c r="M432710" i="1"/>
  <c r="M432711" i="1"/>
  <c r="M432712" i="1"/>
  <c r="M432713" i="1"/>
  <c r="M432714" i="1"/>
  <c r="M432715" i="1"/>
  <c r="M432716" i="1"/>
  <c r="M432717" i="1"/>
  <c r="M432718" i="1"/>
  <c r="M432719" i="1"/>
  <c r="M432720" i="1"/>
  <c r="M432721" i="1"/>
  <c r="M432722" i="1"/>
  <c r="M432723" i="1"/>
  <c r="M432724" i="1"/>
  <c r="M432725" i="1"/>
  <c r="M432726" i="1"/>
  <c r="M432727" i="1"/>
  <c r="M432728" i="1"/>
  <c r="M432729" i="1"/>
  <c r="M432730" i="1"/>
  <c r="M432731" i="1"/>
  <c r="M432732" i="1"/>
  <c r="M432733" i="1"/>
  <c r="M432734" i="1"/>
  <c r="M432735" i="1"/>
  <c r="M432736" i="1"/>
  <c r="M432737" i="1"/>
  <c r="M432738" i="1"/>
  <c r="M432739" i="1"/>
  <c r="M432740" i="1"/>
  <c r="M432741" i="1"/>
  <c r="M432742" i="1"/>
  <c r="M432743" i="1"/>
  <c r="M432744" i="1"/>
  <c r="M432745" i="1"/>
  <c r="M432746" i="1"/>
  <c r="M432747" i="1"/>
  <c r="M432748" i="1"/>
  <c r="M432749" i="1"/>
  <c r="M432750" i="1"/>
  <c r="M432751" i="1"/>
  <c r="M432752" i="1"/>
  <c r="M432753" i="1"/>
  <c r="M432754" i="1"/>
  <c r="M432755" i="1"/>
  <c r="M432756" i="1"/>
  <c r="M432757" i="1"/>
  <c r="M432758" i="1"/>
  <c r="M432759" i="1"/>
  <c r="M432760" i="1"/>
  <c r="M432761" i="1"/>
  <c r="M432762" i="1"/>
  <c r="M432763" i="1"/>
  <c r="M432764" i="1"/>
  <c r="M432765" i="1"/>
  <c r="M432766" i="1"/>
  <c r="M432767" i="1"/>
  <c r="M432768" i="1"/>
  <c r="M432769" i="1"/>
  <c r="M432770" i="1"/>
  <c r="M432771" i="1"/>
  <c r="M432772" i="1"/>
  <c r="M432773" i="1"/>
  <c r="M432774" i="1"/>
  <c r="M432775" i="1"/>
  <c r="M432776" i="1"/>
  <c r="M432777" i="1"/>
  <c r="M432778" i="1"/>
  <c r="M432779" i="1"/>
  <c r="M432780" i="1"/>
  <c r="M432781" i="1"/>
  <c r="M432782" i="1"/>
  <c r="M432783" i="1"/>
  <c r="M432784" i="1"/>
  <c r="M432785" i="1"/>
  <c r="M432786" i="1"/>
  <c r="M432787" i="1"/>
  <c r="M432788" i="1"/>
  <c r="M432789" i="1"/>
  <c r="M432790" i="1"/>
  <c r="M432791" i="1"/>
  <c r="M432792" i="1"/>
  <c r="M432793" i="1"/>
  <c r="M432794" i="1"/>
  <c r="M432795" i="1"/>
  <c r="M432796" i="1"/>
  <c r="M432797" i="1"/>
  <c r="M432798" i="1"/>
  <c r="M432799" i="1"/>
  <c r="M432800" i="1"/>
  <c r="M432801" i="1"/>
  <c r="M432802" i="1"/>
  <c r="M432803" i="1"/>
  <c r="M432804" i="1"/>
  <c r="M432805" i="1"/>
  <c r="M432806" i="1"/>
  <c r="M432807" i="1"/>
  <c r="M432808" i="1"/>
  <c r="M432809" i="1"/>
  <c r="M432810" i="1"/>
  <c r="M432811" i="1"/>
  <c r="M432812" i="1"/>
  <c r="M432813" i="1"/>
  <c r="M432814" i="1"/>
  <c r="M432815" i="1"/>
  <c r="M432816" i="1"/>
  <c r="M432817" i="1"/>
  <c r="M432818" i="1"/>
  <c r="M432819" i="1"/>
  <c r="M432820" i="1"/>
  <c r="M432821" i="1"/>
  <c r="M432822" i="1"/>
  <c r="M432823" i="1"/>
  <c r="M432824" i="1"/>
  <c r="M432825" i="1"/>
  <c r="M432826" i="1"/>
  <c r="M432827" i="1"/>
  <c r="M432828" i="1"/>
  <c r="M432829" i="1"/>
  <c r="M432830" i="1"/>
  <c r="M432831" i="1"/>
  <c r="M432832" i="1"/>
  <c r="M432833" i="1"/>
  <c r="M432834" i="1"/>
  <c r="M432835" i="1"/>
  <c r="M432836" i="1"/>
  <c r="M432837" i="1"/>
  <c r="M432838" i="1"/>
  <c r="M432839" i="1"/>
  <c r="M432840" i="1"/>
  <c r="M432841" i="1"/>
  <c r="M432842" i="1"/>
  <c r="M432843" i="1"/>
  <c r="M432844" i="1"/>
  <c r="M432845" i="1"/>
  <c r="M432846" i="1"/>
  <c r="M432847" i="1"/>
  <c r="M432848" i="1"/>
  <c r="M432849" i="1"/>
  <c r="M432850" i="1"/>
  <c r="M432851" i="1"/>
  <c r="M432852" i="1"/>
  <c r="M432853" i="1"/>
  <c r="M432854" i="1"/>
  <c r="M432855" i="1"/>
  <c r="M432856" i="1"/>
  <c r="M432857" i="1"/>
  <c r="M432858" i="1"/>
  <c r="M432859" i="1"/>
  <c r="M432860" i="1"/>
  <c r="M432861" i="1"/>
  <c r="M432862" i="1"/>
  <c r="M432863" i="1"/>
  <c r="M432864" i="1"/>
  <c r="M432865" i="1"/>
  <c r="M432866" i="1"/>
  <c r="M432867" i="1"/>
  <c r="M432868" i="1"/>
  <c r="M432869" i="1"/>
  <c r="M432870" i="1"/>
  <c r="M432871" i="1"/>
  <c r="M432872" i="1"/>
  <c r="M432873" i="1"/>
  <c r="M432874" i="1"/>
  <c r="M432875" i="1"/>
  <c r="M432876" i="1"/>
  <c r="M432877" i="1"/>
  <c r="M432878" i="1"/>
  <c r="M432879" i="1"/>
  <c r="M432880" i="1"/>
  <c r="M432881" i="1"/>
  <c r="M432882" i="1"/>
  <c r="M432883" i="1"/>
  <c r="M432884" i="1"/>
  <c r="M432885" i="1"/>
  <c r="M432886" i="1"/>
  <c r="M432887" i="1"/>
  <c r="M432888" i="1"/>
  <c r="M432889" i="1"/>
  <c r="M432890" i="1"/>
  <c r="M432891" i="1"/>
  <c r="M432892" i="1"/>
  <c r="M432893" i="1"/>
  <c r="M432894" i="1"/>
  <c r="M432895" i="1"/>
  <c r="M432896" i="1"/>
  <c r="M432897" i="1"/>
  <c r="M432898" i="1"/>
  <c r="M432899" i="1"/>
  <c r="M432900" i="1"/>
  <c r="M432901" i="1"/>
  <c r="M432902" i="1"/>
  <c r="M432903" i="1"/>
  <c r="M432904" i="1"/>
  <c r="M432905" i="1"/>
  <c r="M432906" i="1"/>
  <c r="M432907" i="1"/>
  <c r="M432908" i="1"/>
  <c r="M432909" i="1"/>
  <c r="M432910" i="1"/>
  <c r="M432911" i="1"/>
  <c r="M432912" i="1"/>
  <c r="M432913" i="1"/>
  <c r="M432914" i="1"/>
  <c r="M432915" i="1"/>
  <c r="M432916" i="1"/>
  <c r="M432917" i="1"/>
  <c r="M432918" i="1"/>
  <c r="M432919" i="1"/>
  <c r="M432920" i="1"/>
  <c r="M432921" i="1"/>
  <c r="M432922" i="1"/>
  <c r="M432923" i="1"/>
  <c r="M432924" i="1"/>
  <c r="M432925" i="1"/>
  <c r="M432926" i="1"/>
  <c r="M432927" i="1"/>
  <c r="M432928" i="1"/>
  <c r="M432929" i="1"/>
  <c r="M432930" i="1"/>
  <c r="M432931" i="1"/>
  <c r="M432932" i="1"/>
  <c r="M432933" i="1"/>
  <c r="M432934" i="1"/>
  <c r="M432935" i="1"/>
  <c r="M432936" i="1"/>
  <c r="M432937" i="1"/>
  <c r="M432938" i="1"/>
  <c r="M432939" i="1"/>
  <c r="M432940" i="1"/>
  <c r="M432941" i="1"/>
  <c r="M432942" i="1"/>
  <c r="M432943" i="1"/>
  <c r="M432944" i="1"/>
  <c r="M432945" i="1"/>
  <c r="M432946" i="1"/>
  <c r="M432947" i="1"/>
  <c r="M432948" i="1"/>
  <c r="M432949" i="1"/>
  <c r="M432950" i="1"/>
  <c r="M432951" i="1"/>
  <c r="M432952" i="1"/>
  <c r="M432953" i="1"/>
  <c r="M432954" i="1"/>
  <c r="M432955" i="1"/>
  <c r="M432956" i="1"/>
  <c r="M432957" i="1"/>
  <c r="M432958" i="1"/>
  <c r="M432959" i="1"/>
  <c r="M432960" i="1"/>
  <c r="M432961" i="1"/>
  <c r="M432962" i="1"/>
  <c r="M432963" i="1"/>
  <c r="M432964" i="1"/>
  <c r="M432965" i="1"/>
  <c r="M432966" i="1"/>
  <c r="M432967" i="1"/>
  <c r="M432968" i="1"/>
  <c r="M432969" i="1"/>
  <c r="M432970" i="1"/>
  <c r="M432971" i="1"/>
  <c r="M432972" i="1"/>
  <c r="M432973" i="1"/>
  <c r="M432974" i="1"/>
  <c r="M432975" i="1"/>
  <c r="M432976" i="1"/>
  <c r="M432977" i="1"/>
  <c r="M432978" i="1"/>
  <c r="M432979" i="1"/>
  <c r="M432980" i="1"/>
  <c r="M432981" i="1"/>
  <c r="M432982" i="1"/>
  <c r="M432983" i="1"/>
  <c r="M432984" i="1"/>
  <c r="M432985" i="1"/>
  <c r="M432986" i="1"/>
  <c r="M432987" i="1"/>
  <c r="M432988" i="1"/>
  <c r="M432989" i="1"/>
  <c r="M432990" i="1"/>
  <c r="M432991" i="1"/>
  <c r="M432992" i="1"/>
  <c r="M432993" i="1"/>
  <c r="M432994" i="1"/>
  <c r="M432995" i="1"/>
  <c r="M432996" i="1"/>
  <c r="M432997" i="1"/>
  <c r="M432998" i="1"/>
  <c r="M432999" i="1"/>
  <c r="M433000" i="1"/>
  <c r="M433001" i="1"/>
  <c r="M433002" i="1"/>
  <c r="M433003" i="1"/>
  <c r="M433004" i="1"/>
  <c r="M433005" i="1"/>
  <c r="M433006" i="1"/>
  <c r="M433007" i="1"/>
  <c r="M433008" i="1"/>
  <c r="M433009" i="1"/>
  <c r="M433010" i="1"/>
  <c r="M433011" i="1"/>
  <c r="M433012" i="1"/>
  <c r="M433013" i="1"/>
  <c r="M433014" i="1"/>
  <c r="M433015" i="1"/>
  <c r="M433016" i="1"/>
  <c r="M433017" i="1"/>
  <c r="M433018" i="1"/>
  <c r="M433019" i="1"/>
  <c r="M433020" i="1"/>
  <c r="M433021" i="1"/>
  <c r="M433022" i="1"/>
  <c r="M433023" i="1"/>
  <c r="M433024" i="1"/>
  <c r="M433025" i="1"/>
  <c r="M433026" i="1"/>
  <c r="M433027" i="1"/>
  <c r="M433028" i="1"/>
  <c r="M433029" i="1"/>
  <c r="M433030" i="1"/>
  <c r="M433031" i="1"/>
  <c r="M433032" i="1"/>
  <c r="M433033" i="1"/>
  <c r="M433034" i="1"/>
  <c r="M433035" i="1"/>
  <c r="M433036" i="1"/>
  <c r="M433037" i="1"/>
  <c r="M433038" i="1"/>
  <c r="M433039" i="1"/>
  <c r="M433040" i="1"/>
  <c r="M433041" i="1"/>
  <c r="M433042" i="1"/>
  <c r="M433043" i="1"/>
  <c r="M433044" i="1"/>
  <c r="M433045" i="1"/>
  <c r="M433046" i="1"/>
  <c r="M433047" i="1"/>
  <c r="M433048" i="1"/>
  <c r="M433049" i="1"/>
  <c r="M433050" i="1"/>
  <c r="M433051" i="1"/>
  <c r="M433052" i="1"/>
  <c r="M433053" i="1"/>
  <c r="M433054" i="1"/>
  <c r="M433055" i="1"/>
  <c r="M433056" i="1"/>
  <c r="M433057" i="1"/>
  <c r="M433058" i="1"/>
  <c r="M433059" i="1"/>
  <c r="M433060" i="1"/>
  <c r="M433061" i="1"/>
  <c r="M433062" i="1"/>
  <c r="M433063" i="1"/>
  <c r="M433064" i="1"/>
  <c r="M433065" i="1"/>
  <c r="M433066" i="1"/>
  <c r="M433067" i="1"/>
  <c r="M433068" i="1"/>
  <c r="M433069" i="1"/>
  <c r="M433070" i="1"/>
  <c r="M433071" i="1"/>
  <c r="M433072" i="1"/>
  <c r="M433073" i="1"/>
  <c r="M433074" i="1"/>
  <c r="M433075" i="1"/>
  <c r="M433076" i="1"/>
  <c r="M433077" i="1"/>
  <c r="M433078" i="1"/>
  <c r="M433079" i="1"/>
  <c r="M433080" i="1"/>
  <c r="M433081" i="1"/>
  <c r="M433082" i="1"/>
  <c r="M433083" i="1"/>
  <c r="M433084" i="1"/>
  <c r="M433085" i="1"/>
  <c r="M433086" i="1"/>
  <c r="M433087" i="1"/>
  <c r="M433088" i="1"/>
  <c r="M433089" i="1"/>
  <c r="M433090" i="1"/>
  <c r="M433091" i="1"/>
  <c r="M433092" i="1"/>
  <c r="M433093" i="1"/>
  <c r="M433094" i="1"/>
  <c r="M433095" i="1"/>
  <c r="M433096" i="1"/>
  <c r="M433097" i="1"/>
  <c r="M433098" i="1"/>
  <c r="M433099" i="1"/>
  <c r="M433100" i="1"/>
  <c r="M433101" i="1"/>
  <c r="M433102" i="1"/>
  <c r="M433103" i="1"/>
  <c r="M433104" i="1"/>
  <c r="M433105" i="1"/>
  <c r="M433106" i="1"/>
  <c r="M433107" i="1"/>
  <c r="M433108" i="1"/>
  <c r="M433109" i="1"/>
  <c r="M433110" i="1"/>
  <c r="M433111" i="1"/>
  <c r="M433112" i="1"/>
  <c r="M433113" i="1"/>
  <c r="M433114" i="1"/>
  <c r="M433115" i="1"/>
  <c r="M433116" i="1"/>
  <c r="M433117" i="1"/>
  <c r="M433118" i="1"/>
  <c r="M433119" i="1"/>
  <c r="M433120" i="1"/>
  <c r="M433121" i="1"/>
  <c r="M433122" i="1"/>
  <c r="M433123" i="1"/>
  <c r="M433124" i="1"/>
  <c r="M433125" i="1"/>
  <c r="M433126" i="1"/>
  <c r="M433127" i="1"/>
  <c r="M433128" i="1"/>
  <c r="M433129" i="1"/>
  <c r="M433130" i="1"/>
  <c r="M433131" i="1"/>
  <c r="M433132" i="1"/>
  <c r="M433133" i="1"/>
  <c r="M433134" i="1"/>
  <c r="M433135" i="1"/>
  <c r="M433136" i="1"/>
  <c r="M433137" i="1"/>
  <c r="M433138" i="1"/>
  <c r="M433139" i="1"/>
  <c r="M433140" i="1"/>
  <c r="M433141" i="1"/>
  <c r="M433142" i="1"/>
  <c r="M433143" i="1"/>
  <c r="M433144" i="1"/>
  <c r="M433145" i="1"/>
  <c r="M433146" i="1"/>
  <c r="M433147" i="1"/>
  <c r="M433148" i="1"/>
  <c r="M433149" i="1"/>
  <c r="M433150" i="1"/>
  <c r="M433151" i="1"/>
  <c r="M433152" i="1"/>
  <c r="M433153" i="1"/>
  <c r="M433154" i="1"/>
  <c r="M433155" i="1"/>
  <c r="M433156" i="1"/>
  <c r="M433157" i="1"/>
  <c r="M433158" i="1"/>
  <c r="M433159" i="1"/>
  <c r="M433160" i="1"/>
  <c r="M433161" i="1"/>
  <c r="M433162" i="1"/>
  <c r="M433163" i="1"/>
  <c r="M433164" i="1"/>
  <c r="M433165" i="1"/>
  <c r="M433166" i="1"/>
  <c r="M433167" i="1"/>
  <c r="M433168" i="1"/>
  <c r="M433169" i="1"/>
  <c r="M433170" i="1"/>
  <c r="M433171" i="1"/>
  <c r="M433172" i="1"/>
  <c r="M433173" i="1"/>
  <c r="M433174" i="1"/>
  <c r="M433175" i="1"/>
  <c r="M433176" i="1"/>
  <c r="M433177" i="1"/>
  <c r="M433178" i="1"/>
  <c r="M433179" i="1"/>
  <c r="M433180" i="1"/>
  <c r="M433181" i="1"/>
  <c r="M433182" i="1"/>
  <c r="M433183" i="1"/>
  <c r="M433184" i="1"/>
  <c r="M433185" i="1"/>
  <c r="M433186" i="1"/>
  <c r="M433187" i="1"/>
  <c r="M433188" i="1"/>
  <c r="M433189" i="1"/>
  <c r="M433190" i="1"/>
  <c r="M433191" i="1"/>
  <c r="M433192" i="1"/>
  <c r="M433193" i="1"/>
  <c r="M433194" i="1"/>
  <c r="M433195" i="1"/>
  <c r="M433196" i="1"/>
  <c r="M433197" i="1"/>
  <c r="M433198" i="1"/>
  <c r="M433199" i="1"/>
  <c r="M433200" i="1"/>
  <c r="M433201" i="1"/>
  <c r="M433202" i="1"/>
  <c r="M433203" i="1"/>
  <c r="M433204" i="1"/>
  <c r="M433205" i="1"/>
  <c r="M433206" i="1"/>
  <c r="M433207" i="1"/>
  <c r="M433208" i="1"/>
  <c r="M433209" i="1"/>
  <c r="M433210" i="1"/>
  <c r="M433211" i="1"/>
  <c r="M433212" i="1"/>
  <c r="M433213" i="1"/>
  <c r="M433214" i="1"/>
  <c r="M433215" i="1"/>
  <c r="M433216" i="1"/>
  <c r="M433217" i="1"/>
  <c r="M433218" i="1"/>
  <c r="M433219" i="1"/>
  <c r="M433220" i="1"/>
  <c r="M433221" i="1"/>
  <c r="M433222" i="1"/>
  <c r="M433223" i="1"/>
  <c r="M433224" i="1"/>
  <c r="M433225" i="1"/>
  <c r="M433226" i="1"/>
  <c r="M433227" i="1"/>
  <c r="M433228" i="1"/>
  <c r="M433229" i="1"/>
  <c r="M433230" i="1"/>
  <c r="M433231" i="1"/>
  <c r="M433232" i="1"/>
  <c r="M433233" i="1"/>
  <c r="M433234" i="1"/>
  <c r="M433235" i="1"/>
  <c r="M433236" i="1"/>
  <c r="M433237" i="1"/>
  <c r="M433238" i="1"/>
  <c r="M433239" i="1"/>
  <c r="M433240" i="1"/>
  <c r="M433241" i="1"/>
  <c r="M433242" i="1"/>
  <c r="M433243" i="1"/>
  <c r="M433244" i="1"/>
  <c r="M433245" i="1"/>
  <c r="M433246" i="1"/>
  <c r="M433247" i="1"/>
  <c r="M433248" i="1"/>
  <c r="M433249" i="1"/>
  <c r="M433250" i="1"/>
  <c r="M433251" i="1"/>
  <c r="M433252" i="1"/>
  <c r="M433253" i="1"/>
  <c r="M433254" i="1"/>
  <c r="M433255" i="1"/>
  <c r="M433256" i="1"/>
  <c r="M433257" i="1"/>
  <c r="M433258" i="1"/>
  <c r="M433259" i="1"/>
  <c r="M433260" i="1"/>
  <c r="M433261" i="1"/>
  <c r="M433262" i="1"/>
  <c r="M433263" i="1"/>
  <c r="M433264" i="1"/>
  <c r="M433265" i="1"/>
  <c r="M433266" i="1"/>
  <c r="M433267" i="1"/>
  <c r="M433268" i="1"/>
  <c r="M433269" i="1"/>
  <c r="M433270" i="1"/>
  <c r="M433271" i="1"/>
  <c r="M433272" i="1"/>
  <c r="M433273" i="1"/>
  <c r="M433274" i="1"/>
  <c r="M433275" i="1"/>
  <c r="M433276" i="1"/>
  <c r="M433277" i="1"/>
  <c r="M433278" i="1"/>
  <c r="M433279" i="1"/>
  <c r="M433280" i="1"/>
  <c r="M433281" i="1"/>
  <c r="M433282" i="1"/>
  <c r="M433283" i="1"/>
  <c r="M433284" i="1"/>
  <c r="M433285" i="1"/>
  <c r="M433286" i="1"/>
  <c r="M433287" i="1"/>
  <c r="M433288" i="1"/>
  <c r="M433289" i="1"/>
  <c r="M433290" i="1"/>
  <c r="M433291" i="1"/>
  <c r="M433292" i="1"/>
  <c r="M433293" i="1"/>
  <c r="M433294" i="1"/>
  <c r="M433295" i="1"/>
  <c r="M433296" i="1"/>
  <c r="M433297" i="1"/>
  <c r="M433298" i="1"/>
  <c r="M433299" i="1"/>
  <c r="M433300" i="1"/>
  <c r="M433301" i="1"/>
  <c r="M433302" i="1"/>
  <c r="M433303" i="1"/>
  <c r="M433304" i="1"/>
  <c r="M433305" i="1"/>
  <c r="M433306" i="1"/>
  <c r="M433307" i="1"/>
  <c r="M433308" i="1"/>
  <c r="M433309" i="1"/>
  <c r="M433310" i="1"/>
  <c r="M433311" i="1"/>
  <c r="M433312" i="1"/>
  <c r="M433313" i="1"/>
  <c r="M433314" i="1"/>
  <c r="M433315" i="1"/>
  <c r="M433316" i="1"/>
  <c r="M433317" i="1"/>
  <c r="M433318" i="1"/>
  <c r="M433319" i="1"/>
  <c r="M433320" i="1"/>
  <c r="M433321" i="1"/>
  <c r="M433322" i="1"/>
  <c r="M433323" i="1"/>
  <c r="M433324" i="1"/>
  <c r="M433325" i="1"/>
  <c r="M433326" i="1"/>
  <c r="M433327" i="1"/>
  <c r="M433328" i="1"/>
  <c r="M433329" i="1"/>
  <c r="M433330" i="1"/>
  <c r="M433331" i="1"/>
  <c r="M433332" i="1"/>
  <c r="M433333" i="1"/>
  <c r="M433334" i="1"/>
  <c r="M433335" i="1"/>
  <c r="M433336" i="1"/>
  <c r="M433337" i="1"/>
  <c r="M433338" i="1"/>
  <c r="M433339" i="1"/>
  <c r="M433340" i="1"/>
  <c r="M433341" i="1"/>
  <c r="M433342" i="1"/>
  <c r="M433343" i="1"/>
  <c r="M433344" i="1"/>
  <c r="M433345" i="1"/>
  <c r="M433346" i="1"/>
  <c r="M433347" i="1"/>
  <c r="M433348" i="1"/>
  <c r="M433349" i="1"/>
  <c r="M433350" i="1"/>
  <c r="M433351" i="1"/>
  <c r="M433352" i="1"/>
  <c r="M433353" i="1"/>
  <c r="M433354" i="1"/>
  <c r="M433355" i="1"/>
  <c r="M433356" i="1"/>
  <c r="M433357" i="1"/>
  <c r="M433358" i="1"/>
  <c r="M433359" i="1"/>
  <c r="M433360" i="1"/>
  <c r="M433361" i="1"/>
  <c r="M433362" i="1"/>
  <c r="M433363" i="1"/>
  <c r="M433364" i="1"/>
  <c r="M433365" i="1"/>
  <c r="M433366" i="1"/>
  <c r="M433367" i="1"/>
  <c r="M433368" i="1"/>
  <c r="M433369" i="1"/>
  <c r="M433370" i="1"/>
  <c r="M433371" i="1"/>
  <c r="M433372" i="1"/>
  <c r="M433373" i="1"/>
  <c r="M433374" i="1"/>
  <c r="M433375" i="1"/>
  <c r="M433376" i="1"/>
  <c r="M433377" i="1"/>
  <c r="M433378" i="1"/>
  <c r="M433379" i="1"/>
  <c r="M433380" i="1"/>
  <c r="M433381" i="1"/>
  <c r="M433382" i="1"/>
  <c r="M433383" i="1"/>
  <c r="M433384" i="1"/>
  <c r="M433385" i="1"/>
  <c r="M433386" i="1"/>
  <c r="M433387" i="1"/>
  <c r="M433388" i="1"/>
  <c r="M433389" i="1"/>
  <c r="M433390" i="1"/>
  <c r="M433391" i="1"/>
  <c r="M433392" i="1"/>
  <c r="M433393" i="1"/>
  <c r="M433394" i="1"/>
  <c r="M433395" i="1"/>
  <c r="M433396" i="1"/>
  <c r="M433397" i="1"/>
  <c r="M433398" i="1"/>
  <c r="M433399" i="1"/>
  <c r="M433400" i="1"/>
  <c r="M433401" i="1"/>
  <c r="M433402" i="1"/>
  <c r="M433403" i="1"/>
  <c r="M433404" i="1"/>
  <c r="M433405" i="1"/>
  <c r="M433406" i="1"/>
  <c r="M433407" i="1"/>
  <c r="M433408" i="1"/>
  <c r="M433409" i="1"/>
  <c r="M433410" i="1"/>
  <c r="M433411" i="1"/>
  <c r="M433412" i="1"/>
  <c r="M433413" i="1"/>
  <c r="M433414" i="1"/>
  <c r="M433415" i="1"/>
  <c r="M433416" i="1"/>
  <c r="M433417" i="1"/>
  <c r="M433418" i="1"/>
  <c r="M433419" i="1"/>
  <c r="M433420" i="1"/>
  <c r="M433421" i="1"/>
  <c r="M433422" i="1"/>
  <c r="M433423" i="1"/>
  <c r="M433424" i="1"/>
  <c r="M433425" i="1"/>
  <c r="M433426" i="1"/>
  <c r="M433427" i="1"/>
  <c r="M433428" i="1"/>
  <c r="M433429" i="1"/>
  <c r="M433430" i="1"/>
  <c r="M433431" i="1"/>
  <c r="M433432" i="1"/>
  <c r="M433433" i="1"/>
  <c r="M433434" i="1"/>
  <c r="M433435" i="1"/>
  <c r="M433436" i="1"/>
  <c r="M433437" i="1"/>
  <c r="M433438" i="1"/>
  <c r="M433439" i="1"/>
  <c r="M433440" i="1"/>
  <c r="M433441" i="1"/>
  <c r="M433442" i="1"/>
  <c r="M433443" i="1"/>
  <c r="M433444" i="1"/>
  <c r="M433445" i="1"/>
  <c r="M433446" i="1"/>
  <c r="M433447" i="1"/>
  <c r="M433448" i="1"/>
  <c r="M433449" i="1"/>
  <c r="M433450" i="1"/>
  <c r="M433451" i="1"/>
  <c r="M433452" i="1"/>
  <c r="M433453" i="1"/>
  <c r="M433454" i="1"/>
  <c r="M433455" i="1"/>
  <c r="M433456" i="1"/>
  <c r="M433457" i="1"/>
  <c r="M433458" i="1"/>
  <c r="M433459" i="1"/>
  <c r="M433460" i="1"/>
  <c r="M433461" i="1"/>
  <c r="M433462" i="1"/>
  <c r="M433463" i="1"/>
  <c r="M433464" i="1"/>
  <c r="M433465" i="1"/>
  <c r="M433466" i="1"/>
  <c r="M433467" i="1"/>
  <c r="M433468" i="1"/>
  <c r="M433469" i="1"/>
  <c r="M433470" i="1"/>
  <c r="M433471" i="1"/>
  <c r="M433472" i="1"/>
  <c r="M433473" i="1"/>
  <c r="M433474" i="1"/>
  <c r="M433475" i="1"/>
  <c r="M433476" i="1"/>
  <c r="M433477" i="1"/>
  <c r="M433478" i="1"/>
  <c r="M433479" i="1"/>
  <c r="M433480" i="1"/>
  <c r="M433481" i="1"/>
  <c r="M433482" i="1"/>
  <c r="M433483" i="1"/>
  <c r="M433484" i="1"/>
  <c r="M433485" i="1"/>
  <c r="M433486" i="1"/>
  <c r="M433487" i="1"/>
  <c r="M433488" i="1"/>
  <c r="M433489" i="1"/>
  <c r="M433490" i="1"/>
  <c r="M433491" i="1"/>
  <c r="M433492" i="1"/>
  <c r="M433493" i="1"/>
  <c r="M433494" i="1"/>
  <c r="M433495" i="1"/>
  <c r="M433496" i="1"/>
  <c r="M433497" i="1"/>
  <c r="M433498" i="1"/>
  <c r="M433499" i="1"/>
  <c r="M433500" i="1"/>
  <c r="M433501" i="1"/>
  <c r="M433502" i="1"/>
  <c r="M433503" i="1"/>
  <c r="M433504" i="1"/>
  <c r="M433505" i="1"/>
  <c r="M433506" i="1"/>
  <c r="M433507" i="1"/>
  <c r="M433508" i="1"/>
  <c r="M433509" i="1"/>
  <c r="M433510" i="1"/>
  <c r="M433511" i="1"/>
  <c r="M433512" i="1"/>
  <c r="M433513" i="1"/>
  <c r="M433514" i="1"/>
  <c r="M433515" i="1"/>
  <c r="M433516" i="1"/>
  <c r="M433517" i="1"/>
  <c r="M433518" i="1"/>
  <c r="M433519" i="1"/>
  <c r="M433520" i="1"/>
  <c r="M433521" i="1"/>
  <c r="M433522" i="1"/>
  <c r="M433523" i="1"/>
  <c r="M433524" i="1"/>
  <c r="M433525" i="1"/>
  <c r="M433526" i="1"/>
  <c r="M433527" i="1"/>
  <c r="M433528" i="1"/>
  <c r="M433529" i="1"/>
  <c r="M433530" i="1"/>
  <c r="M433531" i="1"/>
  <c r="M433532" i="1"/>
  <c r="M433533" i="1"/>
  <c r="M433534" i="1"/>
  <c r="M433535" i="1"/>
  <c r="M433536" i="1"/>
  <c r="M433537" i="1"/>
  <c r="M433538" i="1"/>
  <c r="M433539" i="1"/>
  <c r="M433540" i="1"/>
  <c r="M433541" i="1"/>
  <c r="M433542" i="1"/>
  <c r="M433543" i="1"/>
  <c r="M433544" i="1"/>
  <c r="M433545" i="1"/>
  <c r="M433546" i="1"/>
  <c r="M433547" i="1"/>
  <c r="M433548" i="1"/>
  <c r="M433549" i="1"/>
  <c r="M433550" i="1"/>
  <c r="M433551" i="1"/>
  <c r="M433552" i="1"/>
  <c r="M433553" i="1"/>
  <c r="M433554" i="1"/>
  <c r="M433555" i="1"/>
  <c r="M433556" i="1"/>
  <c r="M433557" i="1"/>
  <c r="M433558" i="1"/>
  <c r="M433559" i="1"/>
  <c r="M433560" i="1"/>
  <c r="M433561" i="1"/>
  <c r="M433562" i="1"/>
  <c r="M433563" i="1"/>
  <c r="M433564" i="1"/>
  <c r="M433565" i="1"/>
  <c r="M433566" i="1"/>
  <c r="M433567" i="1"/>
  <c r="M433568" i="1"/>
  <c r="M433569" i="1"/>
  <c r="M433570" i="1"/>
  <c r="M433571" i="1"/>
  <c r="M433572" i="1"/>
  <c r="M433573" i="1"/>
  <c r="M433574" i="1"/>
  <c r="M433575" i="1"/>
  <c r="M433576" i="1"/>
  <c r="M433577" i="1"/>
  <c r="M433578" i="1"/>
  <c r="M433579" i="1"/>
  <c r="M433580" i="1"/>
  <c r="M433581" i="1"/>
  <c r="M433582" i="1"/>
  <c r="M433583" i="1"/>
  <c r="M433584" i="1"/>
  <c r="M433585" i="1"/>
  <c r="M433586" i="1"/>
  <c r="M433587" i="1"/>
  <c r="M433588" i="1"/>
  <c r="M433589" i="1"/>
  <c r="M433590" i="1"/>
  <c r="M433591" i="1"/>
  <c r="M433592" i="1"/>
  <c r="M433593" i="1"/>
  <c r="M433594" i="1"/>
  <c r="M433595" i="1"/>
  <c r="M433596" i="1"/>
  <c r="M433597" i="1"/>
  <c r="M433598" i="1"/>
  <c r="M433599" i="1"/>
  <c r="M433600" i="1"/>
  <c r="M433601" i="1"/>
  <c r="M433602" i="1"/>
  <c r="M433603" i="1"/>
  <c r="M433604" i="1"/>
  <c r="M433605" i="1"/>
  <c r="M433606" i="1"/>
  <c r="M433607" i="1"/>
  <c r="M433608" i="1"/>
  <c r="M433609" i="1"/>
  <c r="M433610" i="1"/>
  <c r="M433611" i="1"/>
  <c r="M433612" i="1"/>
  <c r="M433613" i="1"/>
  <c r="M433614" i="1"/>
  <c r="M433615" i="1"/>
  <c r="M433616" i="1"/>
  <c r="M433617" i="1"/>
  <c r="M433618" i="1"/>
  <c r="M433619" i="1"/>
  <c r="M433620" i="1"/>
  <c r="M433621" i="1"/>
  <c r="M433622" i="1"/>
  <c r="M433623" i="1"/>
  <c r="M433624" i="1"/>
  <c r="M433625" i="1"/>
  <c r="M433626" i="1"/>
  <c r="M433627" i="1"/>
  <c r="M433628" i="1"/>
  <c r="M433629" i="1"/>
  <c r="M433630" i="1"/>
  <c r="M433631" i="1"/>
  <c r="M433632" i="1"/>
  <c r="M433633" i="1"/>
  <c r="M433634" i="1"/>
  <c r="M433635" i="1"/>
  <c r="M433636" i="1"/>
  <c r="M433637" i="1"/>
  <c r="M433638" i="1"/>
  <c r="M433639" i="1"/>
  <c r="M433640" i="1"/>
  <c r="M433641" i="1"/>
  <c r="M433642" i="1"/>
  <c r="M433643" i="1"/>
  <c r="M433644" i="1"/>
  <c r="M433645" i="1"/>
  <c r="M433646" i="1"/>
  <c r="M433647" i="1"/>
  <c r="M433648" i="1"/>
  <c r="M433649" i="1"/>
  <c r="M433650" i="1"/>
  <c r="M433651" i="1"/>
  <c r="M433652" i="1"/>
  <c r="M433653" i="1"/>
  <c r="M433654" i="1"/>
  <c r="M433655" i="1"/>
  <c r="M433656" i="1"/>
  <c r="M433657" i="1"/>
  <c r="M433658" i="1"/>
  <c r="M433659" i="1"/>
  <c r="M433660" i="1"/>
  <c r="M433661" i="1"/>
  <c r="M433662" i="1"/>
  <c r="M433663" i="1"/>
  <c r="M433664" i="1"/>
  <c r="M433665" i="1"/>
  <c r="M433666" i="1"/>
  <c r="M433667" i="1"/>
  <c r="M433668" i="1"/>
  <c r="M433669" i="1"/>
  <c r="M433670" i="1"/>
  <c r="M433671" i="1"/>
  <c r="M433672" i="1"/>
  <c r="M433673" i="1"/>
  <c r="M433674" i="1"/>
  <c r="M433675" i="1"/>
  <c r="M433676" i="1"/>
  <c r="M433677" i="1"/>
  <c r="M433678" i="1"/>
  <c r="M433679" i="1"/>
  <c r="M433680" i="1"/>
  <c r="M433681" i="1"/>
  <c r="M433682" i="1"/>
  <c r="M433683" i="1"/>
  <c r="M433684" i="1"/>
  <c r="M433685" i="1"/>
  <c r="M433686" i="1"/>
  <c r="M433687" i="1"/>
  <c r="M433688" i="1"/>
  <c r="M433689" i="1"/>
  <c r="M433690" i="1"/>
  <c r="M433691" i="1"/>
  <c r="M433692" i="1"/>
  <c r="M433693" i="1"/>
  <c r="M433694" i="1"/>
  <c r="M433695" i="1"/>
  <c r="M433696" i="1"/>
  <c r="M433697" i="1"/>
  <c r="M433698" i="1"/>
  <c r="M433699" i="1"/>
  <c r="M433700" i="1"/>
  <c r="M433701" i="1"/>
  <c r="M433702" i="1"/>
  <c r="M433703" i="1"/>
  <c r="M433704" i="1"/>
  <c r="M433705" i="1"/>
  <c r="M433706" i="1"/>
  <c r="M433707" i="1"/>
  <c r="M433708" i="1"/>
  <c r="M433709" i="1"/>
  <c r="M433710" i="1"/>
  <c r="M433711" i="1"/>
  <c r="M433712" i="1"/>
  <c r="M433713" i="1"/>
  <c r="M433714" i="1"/>
  <c r="M433715" i="1"/>
  <c r="M433716" i="1"/>
  <c r="M433717" i="1"/>
  <c r="M433718" i="1"/>
  <c r="M433719" i="1"/>
  <c r="M433720" i="1"/>
  <c r="M433721" i="1"/>
  <c r="M433722" i="1"/>
  <c r="M433723" i="1"/>
  <c r="M433724" i="1"/>
  <c r="M433725" i="1"/>
  <c r="M433726" i="1"/>
  <c r="M433727" i="1"/>
  <c r="M433728" i="1"/>
  <c r="M433729" i="1"/>
  <c r="M433730" i="1"/>
  <c r="M433731" i="1"/>
  <c r="M433732" i="1"/>
  <c r="M433733" i="1"/>
  <c r="M433734" i="1"/>
  <c r="M433735" i="1"/>
  <c r="M433736" i="1"/>
  <c r="M433737" i="1"/>
  <c r="M433738" i="1"/>
  <c r="M433739" i="1"/>
  <c r="M433740" i="1"/>
  <c r="M433741" i="1"/>
  <c r="M433742" i="1"/>
  <c r="M433743" i="1"/>
  <c r="M433744" i="1"/>
  <c r="M433745" i="1"/>
  <c r="M433746" i="1"/>
  <c r="M433747" i="1"/>
  <c r="M433748" i="1"/>
  <c r="M433749" i="1"/>
  <c r="M433750" i="1"/>
  <c r="M433751" i="1"/>
  <c r="M433752" i="1"/>
  <c r="M433753" i="1"/>
  <c r="M433754" i="1"/>
  <c r="M433755" i="1"/>
  <c r="M433756" i="1"/>
  <c r="M433757" i="1"/>
  <c r="M433758" i="1"/>
  <c r="M433759" i="1"/>
  <c r="M433760" i="1"/>
  <c r="M433761" i="1"/>
  <c r="M433762" i="1"/>
  <c r="M433763" i="1"/>
  <c r="M433764" i="1"/>
  <c r="M433765" i="1"/>
  <c r="M433766" i="1"/>
  <c r="M433767" i="1"/>
  <c r="M433768" i="1"/>
  <c r="M433769" i="1"/>
  <c r="M433770" i="1"/>
  <c r="M433771" i="1"/>
  <c r="M433772" i="1"/>
  <c r="M433773" i="1"/>
  <c r="M433774" i="1"/>
  <c r="M433775" i="1"/>
  <c r="M433776" i="1"/>
  <c r="M433777" i="1"/>
  <c r="M433778" i="1"/>
  <c r="M433779" i="1"/>
  <c r="M433780" i="1"/>
  <c r="M433781" i="1"/>
  <c r="M433782" i="1"/>
  <c r="M433783" i="1"/>
  <c r="M433784" i="1"/>
  <c r="M433785" i="1"/>
  <c r="M433786" i="1"/>
  <c r="M433787" i="1"/>
  <c r="M433788" i="1"/>
  <c r="M433789" i="1"/>
  <c r="M433790" i="1"/>
  <c r="M433791" i="1"/>
  <c r="M433792" i="1"/>
  <c r="M433793" i="1"/>
  <c r="M433794" i="1"/>
  <c r="M433795" i="1"/>
  <c r="M433796" i="1"/>
  <c r="M433797" i="1"/>
  <c r="M433798" i="1"/>
  <c r="M433799" i="1"/>
  <c r="M433800" i="1"/>
  <c r="M433801" i="1"/>
  <c r="M433802" i="1"/>
  <c r="M433803" i="1"/>
  <c r="M433804" i="1"/>
  <c r="M433805" i="1"/>
  <c r="M433806" i="1"/>
  <c r="M433807" i="1"/>
  <c r="M433808" i="1"/>
  <c r="M433809" i="1"/>
  <c r="M433810" i="1"/>
  <c r="M433811" i="1"/>
  <c r="M433812" i="1"/>
  <c r="M433813" i="1"/>
  <c r="M433814" i="1"/>
  <c r="M433815" i="1"/>
  <c r="M433816" i="1"/>
  <c r="M433817" i="1"/>
  <c r="M433818" i="1"/>
  <c r="M433819" i="1"/>
  <c r="M433820" i="1"/>
  <c r="M433821" i="1"/>
  <c r="M433822" i="1"/>
  <c r="M433823" i="1"/>
  <c r="M433824" i="1"/>
  <c r="M433825" i="1"/>
  <c r="M433826" i="1"/>
  <c r="M433827" i="1"/>
  <c r="M433828" i="1"/>
  <c r="M433829" i="1"/>
  <c r="M433830" i="1"/>
  <c r="M433831" i="1"/>
  <c r="M433832" i="1"/>
  <c r="M433833" i="1"/>
  <c r="M433834" i="1"/>
  <c r="M433835" i="1"/>
  <c r="M433836" i="1"/>
  <c r="M433837" i="1"/>
  <c r="M433838" i="1"/>
  <c r="M433839" i="1"/>
  <c r="M433840" i="1"/>
  <c r="M433841" i="1"/>
  <c r="M433842" i="1"/>
  <c r="M433843" i="1"/>
  <c r="M433844" i="1"/>
  <c r="M433845" i="1"/>
  <c r="M433846" i="1"/>
  <c r="M433847" i="1"/>
  <c r="M433848" i="1"/>
  <c r="M433849" i="1"/>
  <c r="M433850" i="1"/>
  <c r="M433851" i="1"/>
  <c r="M433852" i="1"/>
  <c r="M433853" i="1"/>
  <c r="M433854" i="1"/>
  <c r="M433855" i="1"/>
  <c r="M433856" i="1"/>
  <c r="M433857" i="1"/>
  <c r="M433858" i="1"/>
  <c r="M433859" i="1"/>
  <c r="M433860" i="1"/>
  <c r="M433861" i="1"/>
  <c r="M433862" i="1"/>
  <c r="M433863" i="1"/>
  <c r="M433864" i="1"/>
  <c r="M433865" i="1"/>
  <c r="M433866" i="1"/>
  <c r="M433867" i="1"/>
  <c r="M433868" i="1"/>
  <c r="M433869" i="1"/>
  <c r="M433870" i="1"/>
  <c r="M433871" i="1"/>
  <c r="M433872" i="1"/>
  <c r="M433873" i="1"/>
  <c r="M433874" i="1"/>
  <c r="M433875" i="1"/>
  <c r="M433876" i="1"/>
  <c r="M433877" i="1"/>
  <c r="M433878" i="1"/>
  <c r="M433879" i="1"/>
  <c r="M433880" i="1"/>
  <c r="M433881" i="1"/>
  <c r="M433882" i="1"/>
  <c r="M433883" i="1"/>
  <c r="M433884" i="1"/>
  <c r="M433885" i="1"/>
  <c r="M433886" i="1"/>
  <c r="M433887" i="1"/>
  <c r="M433888" i="1"/>
  <c r="M433889" i="1"/>
  <c r="M433890" i="1"/>
  <c r="M433891" i="1"/>
  <c r="M433892" i="1"/>
  <c r="M433893" i="1"/>
  <c r="M433894" i="1"/>
  <c r="M433895" i="1"/>
  <c r="M433896" i="1"/>
  <c r="M433897" i="1"/>
  <c r="M433898" i="1"/>
  <c r="M433899" i="1"/>
  <c r="M433900" i="1"/>
  <c r="M433901" i="1"/>
  <c r="M433902" i="1"/>
  <c r="M433903" i="1"/>
  <c r="M433904" i="1"/>
  <c r="M433905" i="1"/>
  <c r="M433906" i="1"/>
  <c r="M433907" i="1"/>
  <c r="M433908" i="1"/>
  <c r="M433909" i="1"/>
  <c r="M433910" i="1"/>
  <c r="M433911" i="1"/>
  <c r="M433912" i="1"/>
  <c r="M433913" i="1"/>
  <c r="M433914" i="1"/>
  <c r="M433915" i="1"/>
  <c r="M433916" i="1"/>
  <c r="M433917" i="1"/>
  <c r="M433918" i="1"/>
  <c r="M433919" i="1"/>
  <c r="M433920" i="1"/>
  <c r="M433921" i="1"/>
  <c r="M433922" i="1"/>
  <c r="M433923" i="1"/>
  <c r="M433924" i="1"/>
  <c r="M433925" i="1"/>
  <c r="M433926" i="1"/>
  <c r="M433927" i="1"/>
  <c r="M433928" i="1"/>
  <c r="M433929" i="1"/>
  <c r="M433930" i="1"/>
  <c r="M433931" i="1"/>
  <c r="M433932" i="1"/>
  <c r="M433933" i="1"/>
  <c r="M433934" i="1"/>
  <c r="M433935" i="1"/>
  <c r="M433936" i="1"/>
  <c r="M433937" i="1"/>
  <c r="M433938" i="1"/>
  <c r="M433939" i="1"/>
  <c r="M433940" i="1"/>
  <c r="M433941" i="1"/>
  <c r="M433942" i="1"/>
  <c r="M433943" i="1"/>
  <c r="M433944" i="1"/>
  <c r="M433945" i="1"/>
  <c r="M433946" i="1"/>
  <c r="M433947" i="1"/>
  <c r="M433948" i="1"/>
  <c r="M433949" i="1"/>
  <c r="M433950" i="1"/>
  <c r="M433951" i="1"/>
  <c r="M433952" i="1"/>
  <c r="M433953" i="1"/>
  <c r="M433954" i="1"/>
  <c r="M433955" i="1"/>
  <c r="M433956" i="1"/>
  <c r="M433957" i="1"/>
  <c r="M433958" i="1"/>
  <c r="M433959" i="1"/>
  <c r="M433960" i="1"/>
  <c r="M433961" i="1"/>
  <c r="M433962" i="1"/>
  <c r="M433963" i="1"/>
  <c r="M433964" i="1"/>
  <c r="M433965" i="1"/>
  <c r="M433966" i="1"/>
  <c r="M433967" i="1"/>
  <c r="M433968" i="1"/>
  <c r="M433969" i="1"/>
  <c r="M433970" i="1"/>
  <c r="M433971" i="1"/>
  <c r="M433972" i="1"/>
  <c r="M433973" i="1"/>
  <c r="M433974" i="1"/>
  <c r="M433975" i="1"/>
  <c r="M433976" i="1"/>
  <c r="M433977" i="1"/>
  <c r="M433978" i="1"/>
  <c r="M433979" i="1"/>
  <c r="M433980" i="1"/>
  <c r="M433981" i="1"/>
  <c r="M433982" i="1"/>
  <c r="M433983" i="1"/>
  <c r="M433984" i="1"/>
  <c r="M433985" i="1"/>
  <c r="M433986" i="1"/>
  <c r="M433987" i="1"/>
  <c r="M433988" i="1"/>
  <c r="M433989" i="1"/>
  <c r="M433990" i="1"/>
  <c r="M433991" i="1"/>
  <c r="M433992" i="1"/>
  <c r="M433993" i="1"/>
  <c r="M433994" i="1"/>
  <c r="M433995" i="1"/>
  <c r="M433996" i="1"/>
  <c r="M433997" i="1"/>
  <c r="M433998" i="1"/>
  <c r="M433999" i="1"/>
  <c r="M434000" i="1"/>
  <c r="M434001" i="1"/>
  <c r="M434002" i="1"/>
  <c r="M434003" i="1"/>
  <c r="M434004" i="1"/>
  <c r="M434005" i="1"/>
  <c r="M434006" i="1"/>
  <c r="M434007" i="1"/>
  <c r="M434008" i="1"/>
  <c r="M434009" i="1"/>
  <c r="M434010" i="1"/>
  <c r="M434011" i="1"/>
  <c r="M434012" i="1"/>
  <c r="M434013" i="1"/>
  <c r="M434014" i="1"/>
  <c r="M434015" i="1"/>
  <c r="M434016" i="1"/>
  <c r="M434017" i="1"/>
  <c r="M434018" i="1"/>
  <c r="M434019" i="1"/>
  <c r="M434020" i="1"/>
  <c r="M434021" i="1"/>
  <c r="M434022" i="1"/>
  <c r="M434023" i="1"/>
  <c r="M434024" i="1"/>
  <c r="M434025" i="1"/>
  <c r="M434026" i="1"/>
  <c r="M434027" i="1"/>
  <c r="M434028" i="1"/>
  <c r="M434029" i="1"/>
  <c r="M434030" i="1"/>
  <c r="M434031" i="1"/>
  <c r="M434032" i="1"/>
  <c r="M434033" i="1"/>
  <c r="M434034" i="1"/>
  <c r="M434035" i="1"/>
  <c r="M434036" i="1"/>
  <c r="M434037" i="1"/>
  <c r="M434038" i="1"/>
  <c r="M434039" i="1"/>
  <c r="M434040" i="1"/>
  <c r="M434041" i="1"/>
  <c r="M434042" i="1"/>
  <c r="M434043" i="1"/>
  <c r="M434044" i="1"/>
  <c r="M434045" i="1"/>
  <c r="M434046" i="1"/>
  <c r="M434047" i="1"/>
  <c r="M434048" i="1"/>
  <c r="M434049" i="1"/>
  <c r="M434050" i="1"/>
  <c r="M434051" i="1"/>
  <c r="M434052" i="1"/>
  <c r="M434053" i="1"/>
  <c r="M434054" i="1"/>
  <c r="M434055" i="1"/>
  <c r="M434056" i="1"/>
  <c r="M434057" i="1"/>
  <c r="M434058" i="1"/>
  <c r="M434059" i="1"/>
  <c r="M434060" i="1"/>
  <c r="M434061" i="1"/>
  <c r="M434062" i="1"/>
  <c r="M434063" i="1"/>
  <c r="M434064" i="1"/>
  <c r="M434065" i="1"/>
  <c r="M434066" i="1"/>
  <c r="M434067" i="1"/>
  <c r="M434068" i="1"/>
  <c r="M434069" i="1"/>
  <c r="M434070" i="1"/>
  <c r="M434071" i="1"/>
  <c r="M434072" i="1"/>
  <c r="M434073" i="1"/>
  <c r="M434074" i="1"/>
  <c r="M434075" i="1"/>
  <c r="M434076" i="1"/>
  <c r="M434077" i="1"/>
  <c r="M434078" i="1"/>
  <c r="M434079" i="1"/>
  <c r="M434080" i="1"/>
  <c r="M434081" i="1"/>
  <c r="M434082" i="1"/>
  <c r="M434083" i="1"/>
  <c r="M434084" i="1"/>
  <c r="M434085" i="1"/>
  <c r="M434086" i="1"/>
  <c r="M434087" i="1"/>
  <c r="M434088" i="1"/>
  <c r="M434089" i="1"/>
  <c r="M434090" i="1"/>
  <c r="M434091" i="1"/>
  <c r="M434092" i="1"/>
  <c r="M434093" i="1"/>
  <c r="M434094" i="1"/>
  <c r="M434095" i="1"/>
  <c r="M434096" i="1"/>
  <c r="M434097" i="1"/>
  <c r="M434098" i="1"/>
  <c r="M434099" i="1"/>
  <c r="M434100" i="1"/>
  <c r="M434101" i="1"/>
  <c r="M434102" i="1"/>
  <c r="M434103" i="1"/>
  <c r="M434104" i="1"/>
  <c r="M434105" i="1"/>
  <c r="M434106" i="1"/>
  <c r="M434107" i="1"/>
  <c r="M434108" i="1"/>
  <c r="M434109" i="1"/>
  <c r="M434110" i="1"/>
  <c r="M434111" i="1"/>
  <c r="M434112" i="1"/>
  <c r="M434113" i="1"/>
  <c r="M434114" i="1"/>
  <c r="M434115" i="1"/>
  <c r="M434116" i="1"/>
  <c r="M434117" i="1"/>
  <c r="M434118" i="1"/>
  <c r="M434119" i="1"/>
  <c r="M434120" i="1"/>
  <c r="M434121" i="1"/>
  <c r="M434122" i="1"/>
  <c r="M434123" i="1"/>
  <c r="M434124" i="1"/>
  <c r="M434125" i="1"/>
  <c r="M434126" i="1"/>
  <c r="M434127" i="1"/>
  <c r="M434128" i="1"/>
  <c r="M434129" i="1"/>
  <c r="M434130" i="1"/>
  <c r="M434131" i="1"/>
  <c r="M434132" i="1"/>
  <c r="M434133" i="1"/>
  <c r="M434134" i="1"/>
  <c r="M434135" i="1"/>
  <c r="M434136" i="1"/>
  <c r="M434137" i="1"/>
  <c r="M434138" i="1"/>
  <c r="M434139" i="1"/>
  <c r="M434140" i="1"/>
  <c r="M434141" i="1"/>
  <c r="M434142" i="1"/>
  <c r="M434143" i="1"/>
  <c r="M434144" i="1"/>
  <c r="M434145" i="1"/>
  <c r="M434146" i="1"/>
  <c r="M434147" i="1"/>
  <c r="M434148" i="1"/>
  <c r="M434149" i="1"/>
  <c r="M434150" i="1"/>
  <c r="M434151" i="1"/>
  <c r="M434152" i="1"/>
  <c r="M434153" i="1"/>
  <c r="M434154" i="1"/>
  <c r="M434155" i="1"/>
  <c r="M434156" i="1"/>
  <c r="M434157" i="1"/>
  <c r="M434158" i="1"/>
  <c r="M434159" i="1"/>
  <c r="M434160" i="1"/>
  <c r="M434161" i="1"/>
  <c r="M434162" i="1"/>
  <c r="M434163" i="1"/>
  <c r="M434164" i="1"/>
  <c r="M434165" i="1"/>
  <c r="M434166" i="1"/>
  <c r="M434167" i="1"/>
  <c r="M434168" i="1"/>
  <c r="M434169" i="1"/>
  <c r="M434170" i="1"/>
  <c r="M434171" i="1"/>
  <c r="M434172" i="1"/>
  <c r="M434173" i="1"/>
  <c r="M434174" i="1"/>
  <c r="M434175" i="1"/>
  <c r="M434176" i="1"/>
  <c r="M434177" i="1"/>
  <c r="M434178" i="1"/>
  <c r="M434179" i="1"/>
  <c r="M434180" i="1"/>
  <c r="M434181" i="1"/>
  <c r="M434182" i="1"/>
  <c r="M434183" i="1"/>
  <c r="M434184" i="1"/>
  <c r="M434185" i="1"/>
  <c r="M434186" i="1"/>
  <c r="M434187" i="1"/>
  <c r="M434188" i="1"/>
  <c r="M434189" i="1"/>
  <c r="M434190" i="1"/>
  <c r="M434191" i="1"/>
  <c r="M434192" i="1"/>
  <c r="M434193" i="1"/>
  <c r="M434194" i="1"/>
  <c r="M434195" i="1"/>
  <c r="M434196" i="1"/>
  <c r="M434197" i="1"/>
  <c r="M434198" i="1"/>
  <c r="M434199" i="1"/>
  <c r="M434200" i="1"/>
  <c r="M434201" i="1"/>
  <c r="M434202" i="1"/>
  <c r="M434203" i="1"/>
  <c r="M434204" i="1"/>
  <c r="M434205" i="1"/>
  <c r="M434206" i="1"/>
  <c r="M434207" i="1"/>
  <c r="M434208" i="1"/>
  <c r="M434209" i="1"/>
  <c r="M434210" i="1"/>
  <c r="M434211" i="1"/>
  <c r="M434212" i="1"/>
  <c r="M434213" i="1"/>
  <c r="M434214" i="1"/>
  <c r="M434215" i="1"/>
  <c r="M434216" i="1"/>
  <c r="M434217" i="1"/>
  <c r="M434218" i="1"/>
  <c r="M434219" i="1"/>
  <c r="M434220" i="1"/>
  <c r="M434221" i="1"/>
  <c r="M434222" i="1"/>
  <c r="M434223" i="1"/>
  <c r="M434224" i="1"/>
  <c r="M434225" i="1"/>
  <c r="M434226" i="1"/>
  <c r="M434227" i="1"/>
  <c r="M434228" i="1"/>
  <c r="M434229" i="1"/>
  <c r="M434230" i="1"/>
  <c r="M434231" i="1"/>
  <c r="M434232" i="1"/>
  <c r="M434233" i="1"/>
  <c r="M434234" i="1"/>
  <c r="M434235" i="1"/>
  <c r="M434236" i="1"/>
  <c r="M434237" i="1"/>
  <c r="M434238" i="1"/>
  <c r="M434239" i="1"/>
  <c r="M434240" i="1"/>
  <c r="M434241" i="1"/>
  <c r="M434242" i="1"/>
  <c r="M434243" i="1"/>
  <c r="M434244" i="1"/>
  <c r="M434245" i="1"/>
  <c r="M434246" i="1"/>
  <c r="M434247" i="1"/>
  <c r="M434248" i="1"/>
  <c r="M434249" i="1"/>
  <c r="M434250" i="1"/>
  <c r="M434251" i="1"/>
  <c r="M434252" i="1"/>
  <c r="M434253" i="1"/>
  <c r="M434254" i="1"/>
  <c r="M434255" i="1"/>
  <c r="M434256" i="1"/>
  <c r="M434257" i="1"/>
  <c r="M434258" i="1"/>
  <c r="M434259" i="1"/>
  <c r="M434260" i="1"/>
  <c r="M434261" i="1"/>
  <c r="M434262" i="1"/>
  <c r="M434263" i="1"/>
  <c r="M434264" i="1"/>
  <c r="M434265" i="1"/>
  <c r="M434266" i="1"/>
  <c r="M434267" i="1"/>
  <c r="M434268" i="1"/>
  <c r="M434269" i="1"/>
  <c r="M434270" i="1"/>
  <c r="M434271" i="1"/>
  <c r="M434272" i="1"/>
  <c r="M434273" i="1"/>
  <c r="M434274" i="1"/>
  <c r="M434275" i="1"/>
  <c r="M434276" i="1"/>
  <c r="M434277" i="1"/>
  <c r="M434278" i="1"/>
  <c r="M434279" i="1"/>
  <c r="M434280" i="1"/>
  <c r="M434281" i="1"/>
  <c r="M434282" i="1"/>
  <c r="M434283" i="1"/>
  <c r="M434284" i="1"/>
  <c r="M434285" i="1"/>
  <c r="M434286" i="1"/>
  <c r="M434287" i="1"/>
  <c r="M434288" i="1"/>
  <c r="M434289" i="1"/>
  <c r="M434290" i="1"/>
  <c r="M434291" i="1"/>
  <c r="M434292" i="1"/>
  <c r="M434293" i="1"/>
  <c r="M434294" i="1"/>
  <c r="M434295" i="1"/>
  <c r="M434296" i="1"/>
  <c r="M434297" i="1"/>
  <c r="M434298" i="1"/>
  <c r="M434299" i="1"/>
  <c r="M434300" i="1"/>
  <c r="M434301" i="1"/>
  <c r="M434302" i="1"/>
  <c r="M434303" i="1"/>
  <c r="M434304" i="1"/>
  <c r="M434305" i="1"/>
  <c r="M434306" i="1"/>
  <c r="M434307" i="1"/>
  <c r="M434308" i="1"/>
  <c r="M434309" i="1"/>
  <c r="M434310" i="1"/>
  <c r="M434311" i="1"/>
  <c r="M434312" i="1"/>
  <c r="M434313" i="1"/>
  <c r="M434314" i="1"/>
  <c r="M434315" i="1"/>
  <c r="M434316" i="1"/>
  <c r="M434317" i="1"/>
  <c r="M434318" i="1"/>
  <c r="M434319" i="1"/>
  <c r="M434320" i="1"/>
  <c r="M434321" i="1"/>
  <c r="M434322" i="1"/>
  <c r="M434323" i="1"/>
  <c r="M434324" i="1"/>
  <c r="M434325" i="1"/>
  <c r="M434326" i="1"/>
  <c r="M434327" i="1"/>
  <c r="M434328" i="1"/>
  <c r="M434329" i="1"/>
  <c r="M434330" i="1"/>
  <c r="M434331" i="1"/>
  <c r="M434332" i="1"/>
  <c r="M434333" i="1"/>
  <c r="M434334" i="1"/>
  <c r="M434335" i="1"/>
  <c r="M434336" i="1"/>
  <c r="M434337" i="1"/>
  <c r="M434338" i="1"/>
  <c r="M434339" i="1"/>
  <c r="M434340" i="1"/>
  <c r="M434341" i="1"/>
  <c r="M434342" i="1"/>
  <c r="M434343" i="1"/>
  <c r="M434344" i="1"/>
  <c r="M434345" i="1"/>
  <c r="M434346" i="1"/>
  <c r="M434347" i="1"/>
  <c r="M434348" i="1"/>
  <c r="M434349" i="1"/>
  <c r="M434350" i="1"/>
  <c r="M434351" i="1"/>
  <c r="M434352" i="1"/>
  <c r="M434353" i="1"/>
  <c r="M434354" i="1"/>
  <c r="M434355" i="1"/>
  <c r="M434356" i="1"/>
  <c r="M434357" i="1"/>
  <c r="M434358" i="1"/>
  <c r="M434359" i="1"/>
  <c r="M434360" i="1"/>
  <c r="M434361" i="1"/>
  <c r="M434362" i="1"/>
  <c r="M434363" i="1"/>
  <c r="M434364" i="1"/>
  <c r="M434365" i="1"/>
  <c r="M434366" i="1"/>
  <c r="M434367" i="1"/>
  <c r="M434368" i="1"/>
  <c r="M434369" i="1"/>
  <c r="M434370" i="1"/>
  <c r="M434371" i="1"/>
  <c r="M434372" i="1"/>
  <c r="M434373" i="1"/>
  <c r="M434374" i="1"/>
  <c r="M434375" i="1"/>
  <c r="M434376" i="1"/>
  <c r="M434377" i="1"/>
  <c r="M434378" i="1"/>
  <c r="M434379" i="1"/>
  <c r="M434380" i="1"/>
  <c r="M434381" i="1"/>
  <c r="M434382" i="1"/>
  <c r="M434383" i="1"/>
  <c r="M434384" i="1"/>
  <c r="M434385" i="1"/>
  <c r="M434386" i="1"/>
  <c r="M434387" i="1"/>
  <c r="M434388" i="1"/>
  <c r="M434389" i="1"/>
  <c r="M434390" i="1"/>
  <c r="M434391" i="1"/>
  <c r="M434392" i="1"/>
  <c r="M434393" i="1"/>
  <c r="M434394" i="1"/>
  <c r="M434395" i="1"/>
  <c r="M434396" i="1"/>
  <c r="M434397" i="1"/>
  <c r="M434398" i="1"/>
  <c r="M434399" i="1"/>
  <c r="M434400" i="1"/>
  <c r="M434401" i="1"/>
  <c r="M434402" i="1"/>
  <c r="M434403" i="1"/>
  <c r="M434404" i="1"/>
  <c r="M434405" i="1"/>
  <c r="M434406" i="1"/>
  <c r="M434407" i="1"/>
  <c r="M434408" i="1"/>
  <c r="M434409" i="1"/>
  <c r="M434410" i="1"/>
  <c r="M434411" i="1"/>
  <c r="M434412" i="1"/>
  <c r="M434413" i="1"/>
  <c r="M434414" i="1"/>
  <c r="M434415" i="1"/>
  <c r="M434416" i="1"/>
  <c r="M434417" i="1"/>
  <c r="M434418" i="1"/>
  <c r="M434419" i="1"/>
  <c r="M434420" i="1"/>
  <c r="M434421" i="1"/>
  <c r="M434422" i="1"/>
  <c r="M434423" i="1"/>
  <c r="M434424" i="1"/>
  <c r="M434425" i="1"/>
  <c r="M434426" i="1"/>
  <c r="M434427" i="1"/>
  <c r="M434428" i="1"/>
  <c r="M434429" i="1"/>
  <c r="M434430" i="1"/>
  <c r="M434431" i="1"/>
  <c r="M434432" i="1"/>
  <c r="M434433" i="1"/>
  <c r="M434434" i="1"/>
  <c r="M434435" i="1"/>
  <c r="M434436" i="1"/>
  <c r="M434437" i="1"/>
  <c r="M434438" i="1"/>
  <c r="M434439" i="1"/>
  <c r="M434440" i="1"/>
  <c r="M434441" i="1"/>
  <c r="M434442" i="1"/>
  <c r="M434443" i="1"/>
  <c r="M434444" i="1"/>
  <c r="M434445" i="1"/>
  <c r="M434446" i="1"/>
  <c r="M434447" i="1"/>
  <c r="M434448" i="1"/>
  <c r="M434449" i="1"/>
  <c r="M434450" i="1"/>
  <c r="M434451" i="1"/>
  <c r="M434452" i="1"/>
  <c r="M434453" i="1"/>
  <c r="M434454" i="1"/>
  <c r="M434455" i="1"/>
  <c r="M434456" i="1"/>
  <c r="M434457" i="1"/>
  <c r="M434458" i="1"/>
  <c r="M434459" i="1"/>
  <c r="M434460" i="1"/>
  <c r="M434461" i="1"/>
  <c r="M434462" i="1"/>
  <c r="M434463" i="1"/>
  <c r="M434464" i="1"/>
  <c r="M434465" i="1"/>
  <c r="M434466" i="1"/>
  <c r="M434467" i="1"/>
  <c r="M434468" i="1"/>
  <c r="M434469" i="1"/>
  <c r="M434470" i="1"/>
  <c r="M434471" i="1"/>
  <c r="M434472" i="1"/>
  <c r="M434473" i="1"/>
  <c r="M434474" i="1"/>
  <c r="M434475" i="1"/>
  <c r="M434476" i="1"/>
  <c r="M434477" i="1"/>
  <c r="M434478" i="1"/>
  <c r="M434479" i="1"/>
  <c r="M434480" i="1"/>
  <c r="M434481" i="1"/>
  <c r="M434482" i="1"/>
  <c r="M434483" i="1"/>
  <c r="M434484" i="1"/>
  <c r="M434485" i="1"/>
  <c r="M434486" i="1"/>
  <c r="M434487" i="1"/>
  <c r="M434488" i="1"/>
  <c r="M434489" i="1"/>
  <c r="M434490" i="1"/>
  <c r="M434491" i="1"/>
  <c r="M434492" i="1"/>
  <c r="M434493" i="1"/>
  <c r="M434494" i="1"/>
  <c r="M434495" i="1"/>
  <c r="M434496" i="1"/>
  <c r="M434497" i="1"/>
  <c r="M434498" i="1"/>
  <c r="M434499" i="1"/>
  <c r="M434500" i="1"/>
  <c r="M434501" i="1"/>
  <c r="M434502" i="1"/>
  <c r="M434503" i="1"/>
  <c r="M434504" i="1"/>
  <c r="M434505" i="1"/>
  <c r="M434506" i="1"/>
  <c r="M434507" i="1"/>
  <c r="M434508" i="1"/>
  <c r="M434509" i="1"/>
  <c r="M434510" i="1"/>
  <c r="M434511" i="1"/>
  <c r="M434512" i="1"/>
  <c r="M434513" i="1"/>
  <c r="M434514" i="1"/>
  <c r="M434515" i="1"/>
  <c r="M434516" i="1"/>
  <c r="M434517" i="1"/>
  <c r="M434518" i="1"/>
  <c r="M434519" i="1"/>
  <c r="M434520" i="1"/>
  <c r="M434521" i="1"/>
  <c r="M434522" i="1"/>
  <c r="M434523" i="1"/>
  <c r="M434524" i="1"/>
  <c r="M434525" i="1"/>
  <c r="M434526" i="1"/>
  <c r="M434527" i="1"/>
  <c r="M434528" i="1"/>
  <c r="M434529" i="1"/>
  <c r="M434530" i="1"/>
  <c r="M434531" i="1"/>
  <c r="M434532" i="1"/>
  <c r="M434533" i="1"/>
  <c r="M434534" i="1"/>
  <c r="M434535" i="1"/>
  <c r="M434536" i="1"/>
  <c r="M434537" i="1"/>
  <c r="M434538" i="1"/>
  <c r="M434539" i="1"/>
  <c r="M434540" i="1"/>
  <c r="M434541" i="1"/>
  <c r="M434542" i="1"/>
  <c r="M434543" i="1"/>
  <c r="M434544" i="1"/>
  <c r="M434545" i="1"/>
  <c r="M434546" i="1"/>
  <c r="M434547" i="1"/>
  <c r="M434548" i="1"/>
  <c r="M434549" i="1"/>
  <c r="M434550" i="1"/>
  <c r="M434551" i="1"/>
  <c r="M434552" i="1"/>
  <c r="M434553" i="1"/>
  <c r="M434554" i="1"/>
  <c r="M434555" i="1"/>
  <c r="M434556" i="1"/>
  <c r="M434557" i="1"/>
  <c r="M434558" i="1"/>
  <c r="M434559" i="1"/>
  <c r="M434560" i="1"/>
  <c r="M434561" i="1"/>
  <c r="M434562" i="1"/>
  <c r="M434563" i="1"/>
  <c r="M434564" i="1"/>
  <c r="M434565" i="1"/>
  <c r="M434566" i="1"/>
  <c r="M434567" i="1"/>
  <c r="M434568" i="1"/>
  <c r="M434569" i="1"/>
  <c r="M434570" i="1"/>
  <c r="M434571" i="1"/>
  <c r="M434572" i="1"/>
  <c r="M434573" i="1"/>
  <c r="M434574" i="1"/>
  <c r="M434575" i="1"/>
  <c r="M434576" i="1"/>
  <c r="M434577" i="1"/>
  <c r="M434578" i="1"/>
  <c r="M434579" i="1"/>
  <c r="M434580" i="1"/>
  <c r="M434581" i="1"/>
  <c r="M434582" i="1"/>
  <c r="M434583" i="1"/>
  <c r="M434584" i="1"/>
  <c r="M434585" i="1"/>
  <c r="M434586" i="1"/>
  <c r="M434587" i="1"/>
  <c r="M434588" i="1"/>
  <c r="M434589" i="1"/>
  <c r="M434590" i="1"/>
  <c r="M434591" i="1"/>
  <c r="M434592" i="1"/>
  <c r="M434593" i="1"/>
  <c r="M434594" i="1"/>
  <c r="M434595" i="1"/>
  <c r="M434596" i="1"/>
  <c r="M434597" i="1"/>
  <c r="M434598" i="1"/>
  <c r="M434599" i="1"/>
  <c r="M434600" i="1"/>
  <c r="M434601" i="1"/>
  <c r="M434602" i="1"/>
  <c r="M434603" i="1"/>
  <c r="M434604" i="1"/>
  <c r="M434605" i="1"/>
  <c r="M434606" i="1"/>
  <c r="M434607" i="1"/>
  <c r="M434608" i="1"/>
  <c r="M434609" i="1"/>
  <c r="M434610" i="1"/>
  <c r="M434611" i="1"/>
  <c r="M434612" i="1"/>
  <c r="M434613" i="1"/>
  <c r="M434614" i="1"/>
  <c r="M434615" i="1"/>
  <c r="M434616" i="1"/>
  <c r="M434617" i="1"/>
  <c r="M434618" i="1"/>
  <c r="M434619" i="1"/>
  <c r="M434620" i="1"/>
  <c r="M434621" i="1"/>
  <c r="M434622" i="1"/>
  <c r="M434623" i="1"/>
  <c r="M434624" i="1"/>
  <c r="M434625" i="1"/>
  <c r="M434626" i="1"/>
  <c r="M434627" i="1"/>
  <c r="M434628" i="1"/>
  <c r="M434629" i="1"/>
  <c r="M434630" i="1"/>
  <c r="M434631" i="1"/>
  <c r="M434632" i="1"/>
  <c r="M434633" i="1"/>
  <c r="M434634" i="1"/>
  <c r="M434635" i="1"/>
  <c r="M434636" i="1"/>
  <c r="M434637" i="1"/>
  <c r="M434638" i="1"/>
  <c r="M434639" i="1"/>
  <c r="M434640" i="1"/>
  <c r="M434641" i="1"/>
  <c r="M434642" i="1"/>
  <c r="M434643" i="1"/>
  <c r="M434644" i="1"/>
  <c r="M434645" i="1"/>
  <c r="M434646" i="1"/>
  <c r="M434647" i="1"/>
  <c r="M434648" i="1"/>
  <c r="M434649" i="1"/>
  <c r="M434650" i="1"/>
  <c r="M434651" i="1"/>
  <c r="M434652" i="1"/>
  <c r="M434653" i="1"/>
  <c r="M434654" i="1"/>
  <c r="M434655" i="1"/>
  <c r="M434656" i="1"/>
  <c r="M434657" i="1"/>
  <c r="M434658" i="1"/>
  <c r="M434659" i="1"/>
  <c r="M434660" i="1"/>
  <c r="M434661" i="1"/>
  <c r="M434662" i="1"/>
  <c r="M434663" i="1"/>
  <c r="M434664" i="1"/>
  <c r="M434665" i="1"/>
  <c r="M434666" i="1"/>
  <c r="M434667" i="1"/>
  <c r="M434668" i="1"/>
  <c r="M434669" i="1"/>
  <c r="M434670" i="1"/>
  <c r="M434671" i="1"/>
  <c r="M434672" i="1"/>
  <c r="M434673" i="1"/>
  <c r="M434674" i="1"/>
  <c r="M434675" i="1"/>
  <c r="M434676" i="1"/>
  <c r="M434677" i="1"/>
  <c r="M434678" i="1"/>
  <c r="M434679" i="1"/>
  <c r="M434680" i="1"/>
  <c r="M434681" i="1"/>
  <c r="M434682" i="1"/>
  <c r="M434683" i="1"/>
  <c r="M434684" i="1"/>
  <c r="M434685" i="1"/>
  <c r="M434686" i="1"/>
  <c r="M434687" i="1"/>
  <c r="M434688" i="1"/>
  <c r="M434689" i="1"/>
  <c r="M434690" i="1"/>
  <c r="M434691" i="1"/>
  <c r="M434692" i="1"/>
  <c r="M434693" i="1"/>
  <c r="M434694" i="1"/>
  <c r="M434695" i="1"/>
  <c r="M434696" i="1"/>
  <c r="M434697" i="1"/>
  <c r="M434698" i="1"/>
  <c r="M434699" i="1"/>
  <c r="M434700" i="1"/>
  <c r="M434701" i="1"/>
  <c r="M434702" i="1"/>
  <c r="M434703" i="1"/>
  <c r="M434704" i="1"/>
  <c r="M434705" i="1"/>
  <c r="M434706" i="1"/>
  <c r="M434707" i="1"/>
  <c r="M434708" i="1"/>
  <c r="M434709" i="1"/>
  <c r="M434710" i="1"/>
  <c r="M434711" i="1"/>
  <c r="M434712" i="1"/>
  <c r="M434713" i="1"/>
  <c r="M434714" i="1"/>
  <c r="M434715" i="1"/>
  <c r="M434716" i="1"/>
  <c r="M434717" i="1"/>
  <c r="M434718" i="1"/>
  <c r="M434719" i="1"/>
  <c r="M434720" i="1"/>
  <c r="M434721" i="1"/>
  <c r="M434722" i="1"/>
  <c r="M434723" i="1"/>
  <c r="M434724" i="1"/>
  <c r="M434725" i="1"/>
  <c r="M434726" i="1"/>
  <c r="M434727" i="1"/>
  <c r="M434728" i="1"/>
  <c r="M434729" i="1"/>
  <c r="M434730" i="1"/>
  <c r="M434731" i="1"/>
  <c r="M434732" i="1"/>
  <c r="M434733" i="1"/>
  <c r="M434734" i="1"/>
  <c r="M434735" i="1"/>
  <c r="M434736" i="1"/>
  <c r="M434737" i="1"/>
  <c r="M434738" i="1"/>
  <c r="M434739" i="1"/>
  <c r="M434740" i="1"/>
  <c r="M434741" i="1"/>
  <c r="M434742" i="1"/>
  <c r="M434743" i="1"/>
  <c r="M434744" i="1"/>
  <c r="M434745" i="1"/>
  <c r="M434746" i="1"/>
  <c r="M434747" i="1"/>
  <c r="M434748" i="1"/>
  <c r="M434749" i="1"/>
  <c r="M434750" i="1"/>
  <c r="M434751" i="1"/>
  <c r="M434752" i="1"/>
  <c r="M434753" i="1"/>
  <c r="M434754" i="1"/>
  <c r="M434755" i="1"/>
  <c r="M434756" i="1"/>
  <c r="M434757" i="1"/>
  <c r="M434758" i="1"/>
  <c r="M434759" i="1"/>
  <c r="M434760" i="1"/>
  <c r="M434761" i="1"/>
  <c r="M434762" i="1"/>
  <c r="M434763" i="1"/>
  <c r="M434764" i="1"/>
  <c r="M434765" i="1"/>
  <c r="M434766" i="1"/>
  <c r="M434767" i="1"/>
  <c r="M434768" i="1"/>
  <c r="M434769" i="1"/>
  <c r="M434770" i="1"/>
  <c r="M434771" i="1"/>
  <c r="M434772" i="1"/>
  <c r="M434773" i="1"/>
  <c r="M434774" i="1"/>
  <c r="M434775" i="1"/>
  <c r="M434776" i="1"/>
  <c r="M434777" i="1"/>
  <c r="M434778" i="1"/>
  <c r="M434779" i="1"/>
  <c r="M434780" i="1"/>
  <c r="M434781" i="1"/>
  <c r="M434782" i="1"/>
  <c r="M434783" i="1"/>
  <c r="M434784" i="1"/>
  <c r="M434785" i="1"/>
  <c r="M434786" i="1"/>
  <c r="M434787" i="1"/>
  <c r="M434788" i="1"/>
  <c r="M434789" i="1"/>
  <c r="M434790" i="1"/>
  <c r="M434791" i="1"/>
  <c r="M434792" i="1"/>
  <c r="M434793" i="1"/>
  <c r="M434794" i="1"/>
  <c r="M434795" i="1"/>
  <c r="M434796" i="1"/>
  <c r="M434797" i="1"/>
  <c r="M434798" i="1"/>
  <c r="M434799" i="1"/>
  <c r="M434800" i="1"/>
  <c r="M434801" i="1"/>
  <c r="M434802" i="1"/>
  <c r="M434803" i="1"/>
  <c r="M434804" i="1"/>
  <c r="M434805" i="1"/>
  <c r="M434806" i="1"/>
  <c r="M434807" i="1"/>
  <c r="M434808" i="1"/>
  <c r="M434809" i="1"/>
  <c r="M434810" i="1"/>
  <c r="M434811" i="1"/>
  <c r="M434812" i="1"/>
  <c r="M434813" i="1"/>
  <c r="M434814" i="1"/>
  <c r="M434815" i="1"/>
  <c r="M434816" i="1"/>
  <c r="M434817" i="1"/>
  <c r="M434818" i="1"/>
  <c r="M434819" i="1"/>
  <c r="M434820" i="1"/>
  <c r="M434821" i="1"/>
  <c r="M434822" i="1"/>
  <c r="M434823" i="1"/>
  <c r="M434824" i="1"/>
  <c r="M434825" i="1"/>
  <c r="M434826" i="1"/>
  <c r="M434827" i="1"/>
  <c r="M434828" i="1"/>
  <c r="M434829" i="1"/>
  <c r="M434830" i="1"/>
  <c r="M434831" i="1"/>
  <c r="M434832" i="1"/>
  <c r="M434833" i="1"/>
  <c r="M434834" i="1"/>
  <c r="M434835" i="1"/>
  <c r="M434836" i="1"/>
  <c r="M434837" i="1"/>
  <c r="M434838" i="1"/>
  <c r="M434839" i="1"/>
  <c r="M434840" i="1"/>
  <c r="M434841" i="1"/>
  <c r="M434842" i="1"/>
  <c r="M434843" i="1"/>
  <c r="M434844" i="1"/>
  <c r="M434845" i="1"/>
  <c r="M434846" i="1"/>
  <c r="M434847" i="1"/>
  <c r="M434848" i="1"/>
  <c r="M434849" i="1"/>
  <c r="M434850" i="1"/>
  <c r="M434851" i="1"/>
  <c r="M434852" i="1"/>
  <c r="M434853" i="1"/>
  <c r="M434854" i="1"/>
  <c r="M434855" i="1"/>
  <c r="M434856" i="1"/>
  <c r="M434857" i="1"/>
  <c r="M434858" i="1"/>
  <c r="M434859" i="1"/>
  <c r="M434860" i="1"/>
  <c r="M434861" i="1"/>
  <c r="M434862" i="1"/>
  <c r="M434863" i="1"/>
  <c r="M434864" i="1"/>
  <c r="M434865" i="1"/>
  <c r="M434866" i="1"/>
  <c r="M434867" i="1"/>
  <c r="M434868" i="1"/>
  <c r="M434869" i="1"/>
  <c r="M434870" i="1"/>
  <c r="M434871" i="1"/>
  <c r="M434872" i="1"/>
  <c r="M434873" i="1"/>
  <c r="M434874" i="1"/>
  <c r="M434875" i="1"/>
  <c r="M434876" i="1"/>
  <c r="M434877" i="1"/>
  <c r="M434878" i="1"/>
  <c r="M434879" i="1"/>
  <c r="M434880" i="1"/>
  <c r="M434881" i="1"/>
  <c r="M434882" i="1"/>
  <c r="M434883" i="1"/>
  <c r="M434884" i="1"/>
  <c r="M434885" i="1"/>
  <c r="M434886" i="1"/>
  <c r="M434887" i="1"/>
  <c r="M434888" i="1"/>
  <c r="M434889" i="1"/>
  <c r="M434890" i="1"/>
  <c r="M434891" i="1"/>
  <c r="M434892" i="1"/>
  <c r="M434893" i="1"/>
  <c r="M434894" i="1"/>
  <c r="M434895" i="1"/>
  <c r="M434896" i="1"/>
  <c r="M434897" i="1"/>
  <c r="M434898" i="1"/>
  <c r="M434899" i="1"/>
  <c r="M434900" i="1"/>
  <c r="M434901" i="1"/>
  <c r="M434902" i="1"/>
  <c r="M434903" i="1"/>
  <c r="M434904" i="1"/>
  <c r="M434905" i="1"/>
  <c r="M434906" i="1"/>
  <c r="M434907" i="1"/>
  <c r="M434908" i="1"/>
  <c r="M434909" i="1"/>
  <c r="M434910" i="1"/>
  <c r="M434911" i="1"/>
  <c r="M434912" i="1"/>
  <c r="M434913" i="1"/>
  <c r="M434914" i="1"/>
  <c r="M434915" i="1"/>
  <c r="M434916" i="1"/>
  <c r="M434917" i="1"/>
  <c r="M434918" i="1"/>
  <c r="M434919" i="1"/>
  <c r="M434920" i="1"/>
  <c r="M434921" i="1"/>
  <c r="M434922" i="1"/>
  <c r="M434923" i="1"/>
  <c r="M434924" i="1"/>
  <c r="M434925" i="1"/>
  <c r="M434926" i="1"/>
  <c r="M434927" i="1"/>
  <c r="M434928" i="1"/>
  <c r="M434929" i="1"/>
  <c r="M434930" i="1"/>
  <c r="M434931" i="1"/>
  <c r="M434932" i="1"/>
  <c r="M434933" i="1"/>
  <c r="M434934" i="1"/>
  <c r="M434935" i="1"/>
  <c r="M434936" i="1"/>
  <c r="M434937" i="1"/>
  <c r="M434938" i="1"/>
  <c r="M434939" i="1"/>
  <c r="M434940" i="1"/>
  <c r="M434941" i="1"/>
  <c r="M434942" i="1"/>
  <c r="M434943" i="1"/>
  <c r="M434944" i="1"/>
  <c r="M434945" i="1"/>
  <c r="M434946" i="1"/>
  <c r="M434947" i="1"/>
  <c r="M434948" i="1"/>
  <c r="M434949" i="1"/>
  <c r="M434950" i="1"/>
  <c r="M434951" i="1"/>
  <c r="M434952" i="1"/>
  <c r="M434953" i="1"/>
  <c r="M434954" i="1"/>
  <c r="M434955" i="1"/>
  <c r="M434956" i="1"/>
  <c r="M434957" i="1"/>
  <c r="M434958" i="1"/>
  <c r="M434959" i="1"/>
  <c r="M434960" i="1"/>
  <c r="M434961" i="1"/>
  <c r="M434962" i="1"/>
  <c r="M434963" i="1"/>
  <c r="M434964" i="1"/>
  <c r="M434965" i="1"/>
  <c r="M434966" i="1"/>
  <c r="M434967" i="1"/>
  <c r="M434968" i="1"/>
  <c r="M434969" i="1"/>
  <c r="M434970" i="1"/>
  <c r="M434971" i="1"/>
  <c r="M434972" i="1"/>
  <c r="M434973" i="1"/>
  <c r="M434974" i="1"/>
  <c r="M434975" i="1"/>
  <c r="M434976" i="1"/>
  <c r="M434977" i="1"/>
  <c r="M434978" i="1"/>
  <c r="M434979" i="1"/>
  <c r="M434980" i="1"/>
  <c r="M434981" i="1"/>
  <c r="M434982" i="1"/>
  <c r="M434983" i="1"/>
  <c r="M434984" i="1"/>
  <c r="M434985" i="1"/>
  <c r="M434986" i="1"/>
  <c r="M434987" i="1"/>
  <c r="M434988" i="1"/>
  <c r="M434989" i="1"/>
  <c r="M434990" i="1"/>
  <c r="M434991" i="1"/>
  <c r="M434992" i="1"/>
  <c r="M434993" i="1"/>
  <c r="M434994" i="1"/>
  <c r="M434995" i="1"/>
  <c r="M434996" i="1"/>
  <c r="M434997" i="1"/>
  <c r="M434998" i="1"/>
  <c r="M434999" i="1"/>
  <c r="M435000" i="1"/>
  <c r="M435001" i="1"/>
  <c r="M435002" i="1"/>
  <c r="M435003" i="1"/>
  <c r="M435004" i="1"/>
  <c r="M435005" i="1"/>
  <c r="M435006" i="1"/>
  <c r="M435007" i="1"/>
  <c r="M435008" i="1"/>
  <c r="M435009" i="1"/>
  <c r="M435010" i="1"/>
  <c r="M435011" i="1"/>
  <c r="M435012" i="1"/>
  <c r="M435013" i="1"/>
  <c r="M435014" i="1"/>
  <c r="M435015" i="1"/>
  <c r="M435016" i="1"/>
  <c r="M435017" i="1"/>
  <c r="M435018" i="1"/>
  <c r="M435019" i="1"/>
  <c r="M435020" i="1"/>
  <c r="M435021" i="1"/>
  <c r="M435022" i="1"/>
  <c r="M435023" i="1"/>
  <c r="M435024" i="1"/>
  <c r="M435025" i="1"/>
  <c r="M435026" i="1"/>
  <c r="M435027" i="1"/>
  <c r="M435028" i="1"/>
  <c r="M435029" i="1"/>
  <c r="M435030" i="1"/>
  <c r="M435031" i="1"/>
  <c r="M435032" i="1"/>
  <c r="M435033" i="1"/>
  <c r="M435034" i="1"/>
  <c r="M435035" i="1"/>
  <c r="M435036" i="1"/>
  <c r="M435037" i="1"/>
  <c r="M435038" i="1"/>
  <c r="M435039" i="1"/>
  <c r="M435040" i="1"/>
  <c r="M435041" i="1"/>
  <c r="M435042" i="1"/>
  <c r="M435043" i="1"/>
  <c r="M435044" i="1"/>
  <c r="M435045" i="1"/>
  <c r="M435046" i="1"/>
  <c r="M435047" i="1"/>
  <c r="M435048" i="1"/>
  <c r="M435049" i="1"/>
  <c r="M435050" i="1"/>
  <c r="M435051" i="1"/>
  <c r="M435052" i="1"/>
  <c r="M435053" i="1"/>
  <c r="M435054" i="1"/>
  <c r="M435055" i="1"/>
  <c r="M435056" i="1"/>
  <c r="M435057" i="1"/>
  <c r="M435058" i="1"/>
  <c r="M435059" i="1"/>
  <c r="M435060" i="1"/>
  <c r="M435061" i="1"/>
  <c r="M435062" i="1"/>
  <c r="M435063" i="1"/>
  <c r="M435064" i="1"/>
  <c r="M435065" i="1"/>
  <c r="M435066" i="1"/>
  <c r="M435067" i="1"/>
  <c r="M435068" i="1"/>
  <c r="M435069" i="1"/>
  <c r="M435070" i="1"/>
  <c r="M435071" i="1"/>
  <c r="M435072" i="1"/>
  <c r="M435073" i="1"/>
  <c r="M435074" i="1"/>
  <c r="M435075" i="1"/>
  <c r="M435076" i="1"/>
  <c r="M435077" i="1"/>
  <c r="M435078" i="1"/>
  <c r="M435079" i="1"/>
  <c r="M435080" i="1"/>
  <c r="M435081" i="1"/>
  <c r="M435082" i="1"/>
  <c r="M435083" i="1"/>
  <c r="M435084" i="1"/>
  <c r="M435085" i="1"/>
  <c r="M435086" i="1"/>
  <c r="M435087" i="1"/>
  <c r="M435088" i="1"/>
  <c r="M435089" i="1"/>
  <c r="M435090" i="1"/>
  <c r="M435091" i="1"/>
  <c r="M435092" i="1"/>
  <c r="M435093" i="1"/>
  <c r="M435094" i="1"/>
  <c r="M435095" i="1"/>
  <c r="M435096" i="1"/>
  <c r="M435097" i="1"/>
  <c r="M435098" i="1"/>
  <c r="M435099" i="1"/>
  <c r="M435100" i="1"/>
  <c r="M435101" i="1"/>
  <c r="M435102" i="1"/>
  <c r="M435103" i="1"/>
  <c r="M435104" i="1"/>
  <c r="M435105" i="1"/>
  <c r="M435106" i="1"/>
  <c r="M435107" i="1"/>
  <c r="M435108" i="1"/>
  <c r="M435109" i="1"/>
  <c r="M435110" i="1"/>
  <c r="M435111" i="1"/>
  <c r="M435112" i="1"/>
  <c r="M435113" i="1"/>
  <c r="M435114" i="1"/>
  <c r="M435115" i="1"/>
  <c r="M435116" i="1"/>
  <c r="M435117" i="1"/>
  <c r="M435118" i="1"/>
  <c r="M435119" i="1"/>
  <c r="M435120" i="1"/>
  <c r="M435121" i="1"/>
  <c r="M435122" i="1"/>
  <c r="M435123" i="1"/>
  <c r="M435124" i="1"/>
  <c r="M435125" i="1"/>
  <c r="M435126" i="1"/>
  <c r="M435127" i="1"/>
  <c r="M435128" i="1"/>
  <c r="M435129" i="1"/>
  <c r="M435130" i="1"/>
  <c r="M435131" i="1"/>
  <c r="M435132" i="1"/>
  <c r="M435133" i="1"/>
  <c r="M435134" i="1"/>
  <c r="M435135" i="1"/>
  <c r="M435136" i="1"/>
  <c r="M435137" i="1"/>
  <c r="M435138" i="1"/>
  <c r="M435139" i="1"/>
  <c r="M435140" i="1"/>
  <c r="M435141" i="1"/>
  <c r="M435142" i="1"/>
  <c r="M435143" i="1"/>
  <c r="M435144" i="1"/>
  <c r="M435145" i="1"/>
  <c r="M435146" i="1"/>
  <c r="M435147" i="1"/>
  <c r="M435148" i="1"/>
  <c r="M435149" i="1"/>
  <c r="M435150" i="1"/>
  <c r="M435151" i="1"/>
  <c r="M435152" i="1"/>
  <c r="M435153" i="1"/>
  <c r="M435154" i="1"/>
  <c r="M435155" i="1"/>
  <c r="M435156" i="1"/>
  <c r="M435157" i="1"/>
  <c r="M435158" i="1"/>
  <c r="M435159" i="1"/>
  <c r="M435160" i="1"/>
  <c r="M435161" i="1"/>
  <c r="M435162" i="1"/>
  <c r="M435163" i="1"/>
  <c r="M435164" i="1"/>
  <c r="M435165" i="1"/>
  <c r="M435166" i="1"/>
  <c r="M435167" i="1"/>
  <c r="M435168" i="1"/>
  <c r="M435169" i="1"/>
  <c r="M435170" i="1"/>
  <c r="M435171" i="1"/>
  <c r="M435172" i="1"/>
  <c r="M435173" i="1"/>
  <c r="M435174" i="1"/>
  <c r="M435175" i="1"/>
  <c r="M435176" i="1"/>
  <c r="M435177" i="1"/>
  <c r="M435178" i="1"/>
  <c r="M435179" i="1"/>
  <c r="M435180" i="1"/>
  <c r="M435181" i="1"/>
  <c r="M435182" i="1"/>
  <c r="M435183" i="1"/>
  <c r="M435184" i="1"/>
  <c r="M435185" i="1"/>
  <c r="M435186" i="1"/>
  <c r="M435187" i="1"/>
  <c r="M435188" i="1"/>
  <c r="M435189" i="1"/>
  <c r="M435190" i="1"/>
  <c r="M435191" i="1"/>
  <c r="M435192" i="1"/>
  <c r="M435193" i="1"/>
  <c r="M435194" i="1"/>
  <c r="M435195" i="1"/>
  <c r="M435196" i="1"/>
  <c r="M435197" i="1"/>
  <c r="M435198" i="1"/>
  <c r="M435199" i="1"/>
  <c r="M435200" i="1"/>
  <c r="M435201" i="1"/>
  <c r="M435202" i="1"/>
  <c r="M435203" i="1"/>
  <c r="M435204" i="1"/>
  <c r="M435205" i="1"/>
  <c r="M435206" i="1"/>
  <c r="M435207" i="1"/>
  <c r="M435208" i="1"/>
  <c r="M435209" i="1"/>
  <c r="M435210" i="1"/>
  <c r="M435211" i="1"/>
  <c r="M435212" i="1"/>
  <c r="M435213" i="1"/>
  <c r="M435214" i="1"/>
  <c r="M435215" i="1"/>
  <c r="M435216" i="1"/>
  <c r="M435217" i="1"/>
  <c r="M435218" i="1"/>
  <c r="M435219" i="1"/>
  <c r="M435220" i="1"/>
  <c r="M435221" i="1"/>
  <c r="M435222" i="1"/>
  <c r="M435223" i="1"/>
  <c r="M435224" i="1"/>
  <c r="M435225" i="1"/>
  <c r="M435226" i="1"/>
  <c r="M435227" i="1"/>
  <c r="M435228" i="1"/>
  <c r="M435229" i="1"/>
  <c r="M435230" i="1"/>
  <c r="M435231" i="1"/>
  <c r="M435232" i="1"/>
  <c r="M435233" i="1"/>
  <c r="M435234" i="1"/>
  <c r="M435235" i="1"/>
  <c r="M435236" i="1"/>
  <c r="M435237" i="1"/>
  <c r="M435238" i="1"/>
  <c r="M435239" i="1"/>
  <c r="M435240" i="1"/>
  <c r="M435241" i="1"/>
  <c r="M435242" i="1"/>
  <c r="M435243" i="1"/>
  <c r="M435244" i="1"/>
  <c r="M435245" i="1"/>
  <c r="M435246" i="1"/>
  <c r="M435247" i="1"/>
  <c r="M435248" i="1"/>
  <c r="M435249" i="1"/>
  <c r="M435250" i="1"/>
  <c r="M435251" i="1"/>
  <c r="M435252" i="1"/>
  <c r="M435253" i="1"/>
  <c r="M435254" i="1"/>
  <c r="M435255" i="1"/>
  <c r="M435256" i="1"/>
  <c r="M435257" i="1"/>
  <c r="M435258" i="1"/>
  <c r="M435259" i="1"/>
  <c r="M435260" i="1"/>
  <c r="M435261" i="1"/>
  <c r="M435262" i="1"/>
  <c r="M435263" i="1"/>
  <c r="M435264" i="1"/>
  <c r="M435265" i="1"/>
  <c r="M435266" i="1"/>
  <c r="M435267" i="1"/>
  <c r="M435268" i="1"/>
  <c r="M435269" i="1"/>
  <c r="M435270" i="1"/>
  <c r="M435271" i="1"/>
  <c r="M435272" i="1"/>
  <c r="M435273" i="1"/>
  <c r="M435274" i="1"/>
  <c r="M435275" i="1"/>
  <c r="M435276" i="1"/>
  <c r="M435277" i="1"/>
  <c r="M435278" i="1"/>
  <c r="M435279" i="1"/>
  <c r="M435280" i="1"/>
  <c r="M435281" i="1"/>
  <c r="M435282" i="1"/>
  <c r="M435283" i="1"/>
  <c r="M435284" i="1"/>
  <c r="M435285" i="1"/>
  <c r="M435286" i="1"/>
  <c r="M435287" i="1"/>
  <c r="M435288" i="1"/>
  <c r="M435289" i="1"/>
  <c r="M435290" i="1"/>
  <c r="M435291" i="1"/>
  <c r="M435292" i="1"/>
  <c r="M435293" i="1"/>
  <c r="M435294" i="1"/>
  <c r="M435295" i="1"/>
  <c r="M435296" i="1"/>
  <c r="M435297" i="1"/>
  <c r="M435298" i="1"/>
  <c r="M435299" i="1"/>
  <c r="M435300" i="1"/>
  <c r="M435301" i="1"/>
  <c r="M435302" i="1"/>
  <c r="M435303" i="1"/>
  <c r="M435304" i="1"/>
  <c r="M435305" i="1"/>
  <c r="M435306" i="1"/>
  <c r="M435307" i="1"/>
  <c r="M435308" i="1"/>
  <c r="M435309" i="1"/>
  <c r="M435310" i="1"/>
  <c r="M435311" i="1"/>
  <c r="M435312" i="1"/>
  <c r="M435313" i="1"/>
  <c r="M435314" i="1"/>
  <c r="M435315" i="1"/>
  <c r="M435316" i="1"/>
  <c r="M435317" i="1"/>
  <c r="M435318" i="1"/>
  <c r="M435319" i="1"/>
  <c r="M435320" i="1"/>
  <c r="M435321" i="1"/>
  <c r="M435322" i="1"/>
  <c r="M435323" i="1"/>
  <c r="M435324" i="1"/>
  <c r="M435325" i="1"/>
  <c r="M435326" i="1"/>
  <c r="M435327" i="1"/>
  <c r="M435328" i="1"/>
  <c r="M435329" i="1"/>
  <c r="M435330" i="1"/>
  <c r="M435331" i="1"/>
  <c r="M435332" i="1"/>
  <c r="M435333" i="1"/>
  <c r="M435334" i="1"/>
  <c r="M435335" i="1"/>
  <c r="M435336" i="1"/>
  <c r="M435337" i="1"/>
  <c r="M435338" i="1"/>
  <c r="M435339" i="1"/>
  <c r="M435340" i="1"/>
  <c r="M435341" i="1"/>
  <c r="M435342" i="1"/>
  <c r="M435343" i="1"/>
  <c r="M435344" i="1"/>
  <c r="M435345" i="1"/>
  <c r="M435346" i="1"/>
  <c r="M435347" i="1"/>
  <c r="M435348" i="1"/>
  <c r="M435349" i="1"/>
  <c r="M435350" i="1"/>
  <c r="M435351" i="1"/>
  <c r="M435352" i="1"/>
  <c r="M435353" i="1"/>
  <c r="M435354" i="1"/>
  <c r="M435355" i="1"/>
  <c r="M435356" i="1"/>
  <c r="M435357" i="1"/>
  <c r="M435358" i="1"/>
  <c r="M435359" i="1"/>
  <c r="M435360" i="1"/>
  <c r="M435361" i="1"/>
  <c r="M435362" i="1"/>
  <c r="M435363" i="1"/>
  <c r="M435364" i="1"/>
  <c r="M435365" i="1"/>
  <c r="M435366" i="1"/>
  <c r="M435367" i="1"/>
  <c r="M435368" i="1"/>
  <c r="M435369" i="1"/>
  <c r="M435370" i="1"/>
  <c r="M435371" i="1"/>
  <c r="M435372" i="1"/>
  <c r="M435373" i="1"/>
  <c r="M435374" i="1"/>
  <c r="M435375" i="1"/>
  <c r="M435376" i="1"/>
  <c r="M435377" i="1"/>
  <c r="M435378" i="1"/>
  <c r="M435379" i="1"/>
  <c r="M435380" i="1"/>
  <c r="M435381" i="1"/>
  <c r="M435382" i="1"/>
  <c r="M435383" i="1"/>
  <c r="M435384" i="1"/>
  <c r="M435385" i="1"/>
  <c r="M435386" i="1"/>
  <c r="M435387" i="1"/>
  <c r="M435388" i="1"/>
  <c r="M435389" i="1"/>
  <c r="M435390" i="1"/>
  <c r="M435391" i="1"/>
  <c r="M435392" i="1"/>
  <c r="M435393" i="1"/>
  <c r="M435394" i="1"/>
  <c r="M435395" i="1"/>
  <c r="M435396" i="1"/>
  <c r="M435397" i="1"/>
  <c r="M435398" i="1"/>
  <c r="M435399" i="1"/>
  <c r="M435400" i="1"/>
  <c r="M435401" i="1"/>
  <c r="M435402" i="1"/>
  <c r="M435403" i="1"/>
  <c r="M435404" i="1"/>
  <c r="M435405" i="1"/>
  <c r="M435406" i="1"/>
  <c r="M435407" i="1"/>
  <c r="M435408" i="1"/>
  <c r="M435409" i="1"/>
  <c r="M435410" i="1"/>
  <c r="M435411" i="1"/>
  <c r="M435412" i="1"/>
  <c r="M435413" i="1"/>
  <c r="M435414" i="1"/>
  <c r="M435415" i="1"/>
  <c r="M435416" i="1"/>
  <c r="M435417" i="1"/>
  <c r="M435418" i="1"/>
  <c r="M435419" i="1"/>
  <c r="M435420" i="1"/>
  <c r="M435421" i="1"/>
  <c r="M435422" i="1"/>
  <c r="M435423" i="1"/>
  <c r="M435424" i="1"/>
  <c r="M435425" i="1"/>
  <c r="M435426" i="1"/>
  <c r="M435427" i="1"/>
  <c r="M435428" i="1"/>
  <c r="M435429" i="1"/>
  <c r="M435430" i="1"/>
  <c r="M435431" i="1"/>
  <c r="M435432" i="1"/>
  <c r="M435433" i="1"/>
  <c r="M435434" i="1"/>
  <c r="M435435" i="1"/>
  <c r="M435436" i="1"/>
  <c r="M435437" i="1"/>
  <c r="M435438" i="1"/>
  <c r="M435439" i="1"/>
  <c r="M435440" i="1"/>
  <c r="M435441" i="1"/>
  <c r="M435442" i="1"/>
  <c r="M435443" i="1"/>
  <c r="M435444" i="1"/>
  <c r="M435445" i="1"/>
  <c r="M435446" i="1"/>
  <c r="M435447" i="1"/>
  <c r="M435448" i="1"/>
  <c r="M435449" i="1"/>
  <c r="M435450" i="1"/>
  <c r="M435451" i="1"/>
  <c r="M435452" i="1"/>
  <c r="M435453" i="1"/>
  <c r="M435454" i="1"/>
  <c r="M435455" i="1"/>
  <c r="M435456" i="1"/>
  <c r="M435457" i="1"/>
  <c r="M435458" i="1"/>
  <c r="M435459" i="1"/>
  <c r="M435460" i="1"/>
  <c r="M435461" i="1"/>
  <c r="M435462" i="1"/>
  <c r="M435463" i="1"/>
  <c r="M435464" i="1"/>
  <c r="M435465" i="1"/>
  <c r="M435466" i="1"/>
  <c r="M435467" i="1"/>
  <c r="M435468" i="1"/>
  <c r="M435469" i="1"/>
  <c r="M435470" i="1"/>
  <c r="M435471" i="1"/>
  <c r="M435472" i="1"/>
  <c r="M435473" i="1"/>
  <c r="M435474" i="1"/>
  <c r="M435475" i="1"/>
  <c r="M435476" i="1"/>
  <c r="M435477" i="1"/>
  <c r="M435478" i="1"/>
  <c r="M435479" i="1"/>
  <c r="M435480" i="1"/>
  <c r="M435481" i="1"/>
  <c r="M435482" i="1"/>
  <c r="M435483" i="1"/>
  <c r="M435484" i="1"/>
  <c r="M435485" i="1"/>
  <c r="M435486" i="1"/>
  <c r="M435487" i="1"/>
  <c r="M435488" i="1"/>
  <c r="M435489" i="1"/>
  <c r="M435490" i="1"/>
  <c r="M435491" i="1"/>
  <c r="M435492" i="1"/>
  <c r="M435493" i="1"/>
  <c r="M435494" i="1"/>
  <c r="M435495" i="1"/>
  <c r="M435496" i="1"/>
  <c r="M435497" i="1"/>
  <c r="M435498" i="1"/>
  <c r="M435499" i="1"/>
  <c r="M435500" i="1"/>
  <c r="M435501" i="1"/>
  <c r="M435502" i="1"/>
  <c r="M435503" i="1"/>
  <c r="M435504" i="1"/>
  <c r="M435505" i="1"/>
  <c r="M435506" i="1"/>
  <c r="M435507" i="1"/>
  <c r="M435508" i="1"/>
  <c r="M435509" i="1"/>
  <c r="M435510" i="1"/>
  <c r="M435511" i="1"/>
  <c r="M435512" i="1"/>
  <c r="M435513" i="1"/>
  <c r="M435514" i="1"/>
  <c r="M435515" i="1"/>
  <c r="M435516" i="1"/>
  <c r="M435517" i="1"/>
  <c r="M435518" i="1"/>
  <c r="M435519" i="1"/>
  <c r="M435520" i="1"/>
  <c r="M435521" i="1"/>
  <c r="M435522" i="1"/>
  <c r="M435523" i="1"/>
  <c r="M435524" i="1"/>
  <c r="M435525" i="1"/>
  <c r="M435526" i="1"/>
  <c r="M435527" i="1"/>
  <c r="M435528" i="1"/>
  <c r="M435529" i="1"/>
  <c r="M435530" i="1"/>
  <c r="M435531" i="1"/>
  <c r="M435532" i="1"/>
  <c r="M435533" i="1"/>
  <c r="M435534" i="1"/>
  <c r="M435535" i="1"/>
  <c r="M435536" i="1"/>
  <c r="M435537" i="1"/>
  <c r="M435538" i="1"/>
  <c r="M435539" i="1"/>
  <c r="M435540" i="1"/>
  <c r="M435541" i="1"/>
  <c r="M435542" i="1"/>
  <c r="M435543" i="1"/>
  <c r="M435544" i="1"/>
  <c r="M435545" i="1"/>
  <c r="M435546" i="1"/>
  <c r="M435547" i="1"/>
  <c r="M435548" i="1"/>
  <c r="M435549" i="1"/>
  <c r="M435550" i="1"/>
  <c r="M435551" i="1"/>
  <c r="M435552" i="1"/>
  <c r="M435553" i="1"/>
  <c r="M435554" i="1"/>
  <c r="M435555" i="1"/>
  <c r="M435556" i="1"/>
  <c r="M435557" i="1"/>
  <c r="M435558" i="1"/>
  <c r="M435559" i="1"/>
  <c r="M435560" i="1"/>
  <c r="M435561" i="1"/>
  <c r="M435562" i="1"/>
  <c r="M435563" i="1"/>
  <c r="M435564" i="1"/>
  <c r="M435565" i="1"/>
  <c r="M435566" i="1"/>
  <c r="M435567" i="1"/>
  <c r="M435568" i="1"/>
  <c r="M435569" i="1"/>
  <c r="M435570" i="1"/>
  <c r="M435571" i="1"/>
  <c r="M435572" i="1"/>
  <c r="M435573" i="1"/>
  <c r="M435574" i="1"/>
  <c r="M435575" i="1"/>
  <c r="M435576" i="1"/>
  <c r="M435577" i="1"/>
  <c r="M435578" i="1"/>
  <c r="M435579" i="1"/>
  <c r="M435580" i="1"/>
  <c r="M435581" i="1"/>
  <c r="M435582" i="1"/>
  <c r="M435583" i="1"/>
  <c r="M435584" i="1"/>
  <c r="M435585" i="1"/>
  <c r="M435586" i="1"/>
  <c r="M435587" i="1"/>
  <c r="M435588" i="1"/>
  <c r="M435589" i="1"/>
  <c r="M435590" i="1"/>
  <c r="M435591" i="1"/>
  <c r="M435592" i="1"/>
  <c r="M435593" i="1"/>
  <c r="M435594" i="1"/>
  <c r="M435595" i="1"/>
  <c r="M435596" i="1"/>
  <c r="M435597" i="1"/>
  <c r="M435598" i="1"/>
  <c r="M435599" i="1"/>
  <c r="M435600" i="1"/>
  <c r="M435601" i="1"/>
  <c r="M435602" i="1"/>
  <c r="M435603" i="1"/>
  <c r="M435604" i="1"/>
  <c r="M435605" i="1"/>
  <c r="M435606" i="1"/>
  <c r="M435607" i="1"/>
  <c r="M435608" i="1"/>
  <c r="M435609" i="1"/>
  <c r="M435610" i="1"/>
  <c r="M435611" i="1"/>
  <c r="M435612" i="1"/>
  <c r="M435613" i="1"/>
  <c r="M435614" i="1"/>
  <c r="M435615" i="1"/>
  <c r="M435616" i="1"/>
  <c r="M435617" i="1"/>
  <c r="M435618" i="1"/>
  <c r="M435619" i="1"/>
  <c r="M435620" i="1"/>
  <c r="M435621" i="1"/>
  <c r="M435622" i="1"/>
  <c r="M435623" i="1"/>
  <c r="M435624" i="1"/>
  <c r="M435625" i="1"/>
  <c r="M435626" i="1"/>
  <c r="M435627" i="1"/>
  <c r="M435628" i="1"/>
  <c r="M435629" i="1"/>
  <c r="M435630" i="1"/>
  <c r="M435631" i="1"/>
  <c r="M435632" i="1"/>
  <c r="M435633" i="1"/>
  <c r="M435634" i="1"/>
  <c r="M435635" i="1"/>
  <c r="M435636" i="1"/>
  <c r="M435637" i="1"/>
  <c r="M435638" i="1"/>
  <c r="M435639" i="1"/>
  <c r="M435640" i="1"/>
  <c r="M435641" i="1"/>
  <c r="M435642" i="1"/>
  <c r="M435643" i="1"/>
  <c r="M435644" i="1"/>
  <c r="M435645" i="1"/>
  <c r="M435646" i="1"/>
  <c r="M435647" i="1"/>
  <c r="M435648" i="1"/>
  <c r="M435649" i="1"/>
  <c r="M435650" i="1"/>
  <c r="M435651" i="1"/>
  <c r="M435652" i="1"/>
  <c r="M435653" i="1"/>
  <c r="M435654" i="1"/>
  <c r="M435655" i="1"/>
  <c r="M435656" i="1"/>
  <c r="M435657" i="1"/>
  <c r="M435658" i="1"/>
  <c r="M435659" i="1"/>
  <c r="M435660" i="1"/>
  <c r="M435661" i="1"/>
  <c r="M435662" i="1"/>
  <c r="M435663" i="1"/>
  <c r="M435664" i="1"/>
  <c r="M435665" i="1"/>
  <c r="M435666" i="1"/>
  <c r="M435667" i="1"/>
  <c r="M435668" i="1"/>
  <c r="M435669" i="1"/>
  <c r="M435670" i="1"/>
  <c r="M435671" i="1"/>
  <c r="M435672" i="1"/>
  <c r="M435673" i="1"/>
  <c r="M435674" i="1"/>
  <c r="M435675" i="1"/>
  <c r="M435676" i="1"/>
  <c r="M435677" i="1"/>
  <c r="M435678" i="1"/>
  <c r="M435679" i="1"/>
  <c r="M435680" i="1"/>
  <c r="M435681" i="1"/>
  <c r="M435682" i="1"/>
  <c r="M435683" i="1"/>
  <c r="M435684" i="1"/>
  <c r="M435685" i="1"/>
  <c r="M435686" i="1"/>
  <c r="M435687" i="1"/>
  <c r="M435688" i="1"/>
  <c r="M435689" i="1"/>
  <c r="M435690" i="1"/>
  <c r="M435691" i="1"/>
  <c r="M435692" i="1"/>
  <c r="M435693" i="1"/>
  <c r="M435694" i="1"/>
  <c r="M435695" i="1"/>
  <c r="M435696" i="1"/>
  <c r="M435697" i="1"/>
  <c r="M435698" i="1"/>
  <c r="M435699" i="1"/>
  <c r="M435700" i="1"/>
  <c r="M435701" i="1"/>
  <c r="M435702" i="1"/>
  <c r="M435703" i="1"/>
  <c r="M435704" i="1"/>
  <c r="M435705" i="1"/>
  <c r="M435706" i="1"/>
  <c r="M435707" i="1"/>
  <c r="M435708" i="1"/>
  <c r="M435709" i="1"/>
  <c r="M435710" i="1"/>
  <c r="M435711" i="1"/>
  <c r="M435712" i="1"/>
  <c r="M435713" i="1"/>
  <c r="M435714" i="1"/>
  <c r="M435715" i="1"/>
  <c r="M435716" i="1"/>
  <c r="M435717" i="1"/>
  <c r="M435718" i="1"/>
  <c r="M435719" i="1"/>
  <c r="M435720" i="1"/>
  <c r="M435721" i="1"/>
  <c r="M435722" i="1"/>
  <c r="M435723" i="1"/>
  <c r="M435724" i="1"/>
  <c r="M435725" i="1"/>
  <c r="M435726" i="1"/>
  <c r="M435727" i="1"/>
  <c r="M435728" i="1"/>
  <c r="M435729" i="1"/>
  <c r="M435730" i="1"/>
  <c r="M435731" i="1"/>
  <c r="M435732" i="1"/>
  <c r="M435733" i="1"/>
  <c r="M435734" i="1"/>
  <c r="M435735" i="1"/>
  <c r="M435736" i="1"/>
  <c r="M435737" i="1"/>
  <c r="M435738" i="1"/>
  <c r="M435739" i="1"/>
  <c r="M435740" i="1"/>
  <c r="M435741" i="1"/>
  <c r="M435742" i="1"/>
  <c r="M435743" i="1"/>
  <c r="M435744" i="1"/>
  <c r="M435745" i="1"/>
  <c r="M435746" i="1"/>
  <c r="M435747" i="1"/>
  <c r="M435748" i="1"/>
  <c r="M435749" i="1"/>
  <c r="M435750" i="1"/>
  <c r="M435751" i="1"/>
  <c r="M435752" i="1"/>
  <c r="M435753" i="1"/>
  <c r="M435754" i="1"/>
  <c r="M435755" i="1"/>
  <c r="M435756" i="1"/>
  <c r="M435757" i="1"/>
  <c r="M435758" i="1"/>
  <c r="M435759" i="1"/>
  <c r="M435760" i="1"/>
  <c r="M435761" i="1"/>
  <c r="M435762" i="1"/>
  <c r="M435763" i="1"/>
  <c r="M435764" i="1"/>
  <c r="M435765" i="1"/>
  <c r="M435766" i="1"/>
  <c r="M435767" i="1"/>
  <c r="M435768" i="1"/>
  <c r="M435769" i="1"/>
  <c r="M435770" i="1"/>
  <c r="M435771" i="1"/>
  <c r="M435772" i="1"/>
  <c r="M435773" i="1"/>
  <c r="M435774" i="1"/>
  <c r="M435775" i="1"/>
  <c r="M435776" i="1"/>
  <c r="M435777" i="1"/>
  <c r="M435778" i="1"/>
  <c r="M435779" i="1"/>
  <c r="M435780" i="1"/>
  <c r="M435781" i="1"/>
  <c r="M435782" i="1"/>
  <c r="M435783" i="1"/>
  <c r="M435784" i="1"/>
  <c r="M435785" i="1"/>
  <c r="M435786" i="1"/>
  <c r="M435787" i="1"/>
  <c r="M435788" i="1"/>
  <c r="M435789" i="1"/>
  <c r="M435790" i="1"/>
  <c r="M435791" i="1"/>
  <c r="M435792" i="1"/>
  <c r="M435793" i="1"/>
  <c r="M435794" i="1"/>
  <c r="M435795" i="1"/>
  <c r="M435796" i="1"/>
  <c r="M435797" i="1"/>
  <c r="M435798" i="1"/>
  <c r="M435799" i="1"/>
  <c r="M435800" i="1"/>
  <c r="M435801" i="1"/>
  <c r="M435802" i="1"/>
  <c r="M435803" i="1"/>
  <c r="M435804" i="1"/>
  <c r="M435805" i="1"/>
  <c r="M435806" i="1"/>
  <c r="M435807" i="1"/>
  <c r="M435808" i="1"/>
  <c r="M435809" i="1"/>
  <c r="M435810" i="1"/>
  <c r="M435811" i="1"/>
  <c r="M435812" i="1"/>
  <c r="M435813" i="1"/>
  <c r="M435814" i="1"/>
  <c r="M435815" i="1"/>
  <c r="M435816" i="1"/>
  <c r="M435817" i="1"/>
  <c r="M435818" i="1"/>
  <c r="M435819" i="1"/>
  <c r="M435820" i="1"/>
  <c r="M435821" i="1"/>
  <c r="M435822" i="1"/>
  <c r="M435823" i="1"/>
  <c r="M435824" i="1"/>
  <c r="M435825" i="1"/>
  <c r="M435826" i="1"/>
  <c r="M435827" i="1"/>
  <c r="M435828" i="1"/>
  <c r="M435829" i="1"/>
  <c r="M435830" i="1"/>
  <c r="M435831" i="1"/>
  <c r="M435832" i="1"/>
  <c r="M435833" i="1"/>
  <c r="M435834" i="1"/>
  <c r="M435835" i="1"/>
  <c r="M435836" i="1"/>
  <c r="M435837" i="1"/>
  <c r="M435838" i="1"/>
  <c r="M435839" i="1"/>
  <c r="M435840" i="1"/>
  <c r="M435841" i="1"/>
  <c r="M435842" i="1"/>
  <c r="M435843" i="1"/>
  <c r="M435844" i="1"/>
  <c r="M435845" i="1"/>
  <c r="M435846" i="1"/>
  <c r="M435847" i="1"/>
  <c r="M435848" i="1"/>
  <c r="M435849" i="1"/>
  <c r="M435850" i="1"/>
  <c r="M435851" i="1"/>
  <c r="M435852" i="1"/>
  <c r="M435853" i="1"/>
  <c r="M435854" i="1"/>
  <c r="M435855" i="1"/>
  <c r="M435856" i="1"/>
  <c r="M435857" i="1"/>
  <c r="M435858" i="1"/>
  <c r="M435859" i="1"/>
  <c r="M435860" i="1"/>
  <c r="M435861" i="1"/>
  <c r="M435862" i="1"/>
  <c r="M435863" i="1"/>
  <c r="M435864" i="1"/>
  <c r="M435865" i="1"/>
  <c r="M435866" i="1"/>
  <c r="M435867" i="1"/>
  <c r="M435868" i="1"/>
  <c r="M435869" i="1"/>
  <c r="M435870" i="1"/>
  <c r="M435871" i="1"/>
  <c r="M435872" i="1"/>
  <c r="M435873" i="1"/>
  <c r="M435874" i="1"/>
  <c r="M435875" i="1"/>
  <c r="M435876" i="1"/>
  <c r="M435877" i="1"/>
  <c r="M435878" i="1"/>
  <c r="M435879" i="1"/>
  <c r="M435880" i="1"/>
  <c r="M435881" i="1"/>
  <c r="M435882" i="1"/>
  <c r="M435883" i="1"/>
  <c r="M435884" i="1"/>
  <c r="M435885" i="1"/>
  <c r="M435886" i="1"/>
  <c r="M435887" i="1"/>
  <c r="M435888" i="1"/>
  <c r="M435889" i="1"/>
  <c r="M435890" i="1"/>
  <c r="M435891" i="1"/>
  <c r="M435892" i="1"/>
  <c r="M435893" i="1"/>
  <c r="M435894" i="1"/>
  <c r="M435895" i="1"/>
  <c r="M435896" i="1"/>
  <c r="M435897" i="1"/>
  <c r="M435898" i="1"/>
  <c r="M435899" i="1"/>
  <c r="M435900" i="1"/>
  <c r="M435901" i="1"/>
  <c r="M435902" i="1"/>
  <c r="M435903" i="1"/>
  <c r="M435904" i="1"/>
  <c r="M435905" i="1"/>
  <c r="M435906" i="1"/>
  <c r="M435907" i="1"/>
  <c r="M435908" i="1"/>
  <c r="M435909" i="1"/>
  <c r="M435910" i="1"/>
  <c r="M435911" i="1"/>
  <c r="M435912" i="1"/>
  <c r="M435913" i="1"/>
  <c r="M435914" i="1"/>
  <c r="M435915" i="1"/>
  <c r="M435916" i="1"/>
  <c r="M435917" i="1"/>
  <c r="M435918" i="1"/>
  <c r="M435919" i="1"/>
  <c r="M435920" i="1"/>
  <c r="M435921" i="1"/>
  <c r="M435922" i="1"/>
  <c r="M435923" i="1"/>
  <c r="M435924" i="1"/>
  <c r="M435925" i="1"/>
  <c r="M435926" i="1"/>
  <c r="M435927" i="1"/>
  <c r="M435928" i="1"/>
  <c r="M435929" i="1"/>
  <c r="M435930" i="1"/>
  <c r="M435931" i="1"/>
  <c r="M435932" i="1"/>
  <c r="M435933" i="1"/>
  <c r="M435934" i="1"/>
  <c r="M435935" i="1"/>
  <c r="M435936" i="1"/>
  <c r="M435937" i="1"/>
  <c r="M435938" i="1"/>
  <c r="M435939" i="1"/>
  <c r="M435940" i="1"/>
  <c r="M435941" i="1"/>
  <c r="M435942" i="1"/>
  <c r="M435943" i="1"/>
  <c r="M435944" i="1"/>
  <c r="M435945" i="1"/>
  <c r="M435946" i="1"/>
  <c r="M435947" i="1"/>
  <c r="M435948" i="1"/>
  <c r="M435949" i="1"/>
  <c r="M435950" i="1"/>
  <c r="M435951" i="1"/>
  <c r="M435952" i="1"/>
  <c r="M435953" i="1"/>
  <c r="M435954" i="1"/>
  <c r="M435955" i="1"/>
  <c r="M435956" i="1"/>
  <c r="M435957" i="1"/>
  <c r="M435958" i="1"/>
  <c r="M435959" i="1"/>
  <c r="M435960" i="1"/>
  <c r="M435961" i="1"/>
  <c r="M435962" i="1"/>
  <c r="M435963" i="1"/>
  <c r="M435964" i="1"/>
  <c r="M435965" i="1"/>
  <c r="M435966" i="1"/>
  <c r="M435967" i="1"/>
  <c r="M435968" i="1"/>
  <c r="M435969" i="1"/>
  <c r="M435970" i="1"/>
  <c r="M435971" i="1"/>
  <c r="M435972" i="1"/>
  <c r="M435973" i="1"/>
  <c r="M435974" i="1"/>
  <c r="M435975" i="1"/>
  <c r="M435976" i="1"/>
  <c r="M435977" i="1"/>
  <c r="M435978" i="1"/>
  <c r="M435979" i="1"/>
  <c r="M435980" i="1"/>
  <c r="M435981" i="1"/>
  <c r="M435982" i="1"/>
  <c r="M435983" i="1"/>
  <c r="M435984" i="1"/>
  <c r="M435985" i="1"/>
  <c r="M435986" i="1"/>
  <c r="M435987" i="1"/>
  <c r="M435988" i="1"/>
  <c r="M435989" i="1"/>
  <c r="M435990" i="1"/>
  <c r="M435991" i="1"/>
  <c r="M435992" i="1"/>
  <c r="M435993" i="1"/>
  <c r="M435994" i="1"/>
  <c r="M435995" i="1"/>
  <c r="M435996" i="1"/>
  <c r="M435997" i="1"/>
  <c r="M435998" i="1"/>
  <c r="M435999" i="1"/>
  <c r="M436000" i="1"/>
  <c r="M436001" i="1"/>
  <c r="M436002" i="1"/>
  <c r="M436003" i="1"/>
  <c r="M436004" i="1"/>
  <c r="M436005" i="1"/>
  <c r="M436006" i="1"/>
  <c r="M436007" i="1"/>
  <c r="M436008" i="1"/>
  <c r="M436009" i="1"/>
  <c r="M436010" i="1"/>
  <c r="M436011" i="1"/>
  <c r="M436012" i="1"/>
  <c r="M436013" i="1"/>
  <c r="M436014" i="1"/>
  <c r="M436015" i="1"/>
  <c r="M436016" i="1"/>
  <c r="M436017" i="1"/>
  <c r="M436018" i="1"/>
  <c r="M436019" i="1"/>
  <c r="M436020" i="1"/>
  <c r="M436021" i="1"/>
  <c r="M436022" i="1"/>
  <c r="M436023" i="1"/>
  <c r="M436024" i="1"/>
  <c r="M436025" i="1"/>
  <c r="M436026" i="1"/>
  <c r="M436027" i="1"/>
  <c r="M436028" i="1"/>
  <c r="M436029" i="1"/>
  <c r="M436030" i="1"/>
  <c r="M436031" i="1"/>
  <c r="M436032" i="1"/>
  <c r="M436033" i="1"/>
  <c r="M436034" i="1"/>
  <c r="M436035" i="1"/>
  <c r="M436036" i="1"/>
  <c r="M436037" i="1"/>
  <c r="M436038" i="1"/>
  <c r="M436039" i="1"/>
  <c r="M436040" i="1"/>
  <c r="M436041" i="1"/>
  <c r="M436042" i="1"/>
  <c r="M436043" i="1"/>
  <c r="M436044" i="1"/>
  <c r="M436045" i="1"/>
  <c r="M436046" i="1"/>
  <c r="M436047" i="1"/>
  <c r="M436048" i="1"/>
  <c r="M436049" i="1"/>
  <c r="M436050" i="1"/>
  <c r="M436051" i="1"/>
  <c r="M436052" i="1"/>
  <c r="M436053" i="1"/>
  <c r="M436054" i="1"/>
  <c r="M436055" i="1"/>
  <c r="M436056" i="1"/>
  <c r="M436057" i="1"/>
  <c r="M436058" i="1"/>
  <c r="M436059" i="1"/>
  <c r="M436060" i="1"/>
  <c r="M436061" i="1"/>
  <c r="M436062" i="1"/>
  <c r="M436063" i="1"/>
  <c r="M436064" i="1"/>
  <c r="M436065" i="1"/>
  <c r="M436066" i="1"/>
  <c r="M436067" i="1"/>
  <c r="M436068" i="1"/>
  <c r="M436069" i="1"/>
  <c r="M436070" i="1"/>
  <c r="M436071" i="1"/>
  <c r="M436072" i="1"/>
  <c r="M436073" i="1"/>
  <c r="M436074" i="1"/>
  <c r="M436075" i="1"/>
  <c r="M436076" i="1"/>
  <c r="M436077" i="1"/>
  <c r="M436078" i="1"/>
  <c r="M436079" i="1"/>
  <c r="M436080" i="1"/>
  <c r="M436081" i="1"/>
  <c r="M436082" i="1"/>
  <c r="M436083" i="1"/>
  <c r="M436084" i="1"/>
  <c r="M436085" i="1"/>
  <c r="M436086" i="1"/>
  <c r="M436087" i="1"/>
  <c r="M436088" i="1"/>
  <c r="M436089" i="1"/>
  <c r="M436090" i="1"/>
  <c r="M436091" i="1"/>
  <c r="M436092" i="1"/>
  <c r="M436093" i="1"/>
  <c r="M436094" i="1"/>
  <c r="M436095" i="1"/>
  <c r="M436096" i="1"/>
  <c r="M436097" i="1"/>
  <c r="M436098" i="1"/>
  <c r="M436099" i="1"/>
  <c r="M436100" i="1"/>
  <c r="M436101" i="1"/>
  <c r="M436102" i="1"/>
  <c r="M436103" i="1"/>
  <c r="M436104" i="1"/>
  <c r="M436105" i="1"/>
  <c r="M436106" i="1"/>
  <c r="M436107" i="1"/>
  <c r="M436108" i="1"/>
  <c r="M436109" i="1"/>
  <c r="M436110" i="1"/>
  <c r="M436111" i="1"/>
  <c r="M436112" i="1"/>
  <c r="M436113" i="1"/>
  <c r="M436114" i="1"/>
  <c r="M436115" i="1"/>
  <c r="M436116" i="1"/>
  <c r="M436117" i="1"/>
  <c r="M436118" i="1"/>
  <c r="M436119" i="1"/>
  <c r="M436120" i="1"/>
  <c r="M436121" i="1"/>
  <c r="M436122" i="1"/>
  <c r="M436123" i="1"/>
  <c r="M436124" i="1"/>
  <c r="M436125" i="1"/>
  <c r="M436126" i="1"/>
  <c r="M436127" i="1"/>
  <c r="M436128" i="1"/>
  <c r="M436129" i="1"/>
  <c r="M436130" i="1"/>
  <c r="M436131" i="1"/>
  <c r="M436132" i="1"/>
  <c r="M436133" i="1"/>
  <c r="M436134" i="1"/>
  <c r="M436135" i="1"/>
  <c r="M436136" i="1"/>
  <c r="M436137" i="1"/>
  <c r="M436138" i="1"/>
  <c r="M436139" i="1"/>
  <c r="M436140" i="1"/>
  <c r="M436141" i="1"/>
  <c r="M436142" i="1"/>
  <c r="M436143" i="1"/>
  <c r="M436144" i="1"/>
  <c r="M436145" i="1"/>
  <c r="M436146" i="1"/>
  <c r="M436147" i="1"/>
  <c r="M436148" i="1"/>
  <c r="M436149" i="1"/>
  <c r="M436150" i="1"/>
  <c r="M436151" i="1"/>
  <c r="M436152" i="1"/>
  <c r="M436153" i="1"/>
  <c r="M436154" i="1"/>
  <c r="M436155" i="1"/>
  <c r="M436156" i="1"/>
  <c r="M436157" i="1"/>
  <c r="M436158" i="1"/>
  <c r="M436159" i="1"/>
  <c r="M436160" i="1"/>
  <c r="M436161" i="1"/>
  <c r="M436162" i="1"/>
  <c r="M436163" i="1"/>
  <c r="M436164" i="1"/>
  <c r="M436165" i="1"/>
  <c r="M436166" i="1"/>
  <c r="M436167" i="1"/>
  <c r="M436168" i="1"/>
  <c r="M436169" i="1"/>
  <c r="M436170" i="1"/>
  <c r="M436171" i="1"/>
  <c r="M436172" i="1"/>
  <c r="M436173" i="1"/>
  <c r="M436174" i="1"/>
  <c r="M436175" i="1"/>
  <c r="M436176" i="1"/>
  <c r="M436177" i="1"/>
  <c r="M436178" i="1"/>
  <c r="M436179" i="1"/>
  <c r="M436180" i="1"/>
  <c r="M436181" i="1"/>
  <c r="M436182" i="1"/>
  <c r="M436183" i="1"/>
  <c r="M436184" i="1"/>
  <c r="M436185" i="1"/>
  <c r="M436186" i="1"/>
  <c r="M436187" i="1"/>
  <c r="M436188" i="1"/>
  <c r="M436189" i="1"/>
  <c r="M436190" i="1"/>
  <c r="M436191" i="1"/>
  <c r="M436192" i="1"/>
  <c r="M436193" i="1"/>
  <c r="M436194" i="1"/>
  <c r="M436195" i="1"/>
  <c r="M436196" i="1"/>
  <c r="M436197" i="1"/>
  <c r="M436198" i="1"/>
  <c r="M436199" i="1"/>
  <c r="M436200" i="1"/>
  <c r="M436201" i="1"/>
  <c r="M436202" i="1"/>
  <c r="M436203" i="1"/>
  <c r="M436204" i="1"/>
  <c r="M436205" i="1"/>
  <c r="M436206" i="1"/>
  <c r="M436207" i="1"/>
  <c r="M436208" i="1"/>
  <c r="M436209" i="1"/>
  <c r="M436210" i="1"/>
  <c r="M436211" i="1"/>
  <c r="M436212" i="1"/>
  <c r="M436213" i="1"/>
  <c r="M436214" i="1"/>
  <c r="M436215" i="1"/>
  <c r="M436216" i="1"/>
  <c r="M436217" i="1"/>
  <c r="M436218" i="1"/>
  <c r="M436219" i="1"/>
  <c r="M436220" i="1"/>
  <c r="M436221" i="1"/>
  <c r="M436222" i="1"/>
  <c r="M436223" i="1"/>
  <c r="M436224" i="1"/>
  <c r="M436225" i="1"/>
  <c r="M436226" i="1"/>
  <c r="M436227" i="1"/>
  <c r="M436228" i="1"/>
  <c r="M436229" i="1"/>
  <c r="M436230" i="1"/>
  <c r="M436231" i="1"/>
  <c r="M436232" i="1"/>
  <c r="M436233" i="1"/>
  <c r="M436234" i="1"/>
  <c r="M436235" i="1"/>
  <c r="M436236" i="1"/>
  <c r="M436237" i="1"/>
  <c r="M436238" i="1"/>
  <c r="M436239" i="1"/>
  <c r="M436240" i="1"/>
  <c r="M436241" i="1"/>
  <c r="M436242" i="1"/>
  <c r="M436243" i="1"/>
  <c r="M436244" i="1"/>
  <c r="M436245" i="1"/>
  <c r="M436246" i="1"/>
  <c r="M436247" i="1"/>
  <c r="M436248" i="1"/>
  <c r="M436249" i="1"/>
  <c r="M436250" i="1"/>
  <c r="M436251" i="1"/>
  <c r="M436252" i="1"/>
  <c r="M436253" i="1"/>
  <c r="M436254" i="1"/>
  <c r="M436255" i="1"/>
  <c r="M436256" i="1"/>
  <c r="M436257" i="1"/>
  <c r="M436258" i="1"/>
  <c r="M436259" i="1"/>
  <c r="M436260" i="1"/>
  <c r="M436261" i="1"/>
  <c r="M436262" i="1"/>
  <c r="M436263" i="1"/>
  <c r="M436264" i="1"/>
  <c r="M436265" i="1"/>
  <c r="M436266" i="1"/>
  <c r="M436267" i="1"/>
  <c r="M436268" i="1"/>
  <c r="M436269" i="1"/>
  <c r="M436270" i="1"/>
  <c r="M436271" i="1"/>
  <c r="M436272" i="1"/>
  <c r="M436273" i="1"/>
  <c r="M436274" i="1"/>
  <c r="M436275" i="1"/>
  <c r="M436276" i="1"/>
  <c r="M436277" i="1"/>
  <c r="M436278" i="1"/>
  <c r="M436279" i="1"/>
  <c r="M436280" i="1"/>
  <c r="M436281" i="1"/>
  <c r="M436282" i="1"/>
  <c r="M436283" i="1"/>
  <c r="M436284" i="1"/>
  <c r="M436285" i="1"/>
  <c r="M436286" i="1"/>
  <c r="M436287" i="1"/>
  <c r="M436288" i="1"/>
  <c r="M436289" i="1"/>
  <c r="M436290" i="1"/>
  <c r="M436291" i="1"/>
  <c r="M436292" i="1"/>
  <c r="M436293" i="1"/>
  <c r="M436294" i="1"/>
  <c r="M436295" i="1"/>
  <c r="M436296" i="1"/>
  <c r="M436297" i="1"/>
  <c r="M436298" i="1"/>
  <c r="M436299" i="1"/>
  <c r="M436300" i="1"/>
  <c r="M436301" i="1"/>
  <c r="M436302" i="1"/>
  <c r="M436303" i="1"/>
  <c r="M436304" i="1"/>
  <c r="M436305" i="1"/>
  <c r="M436306" i="1"/>
  <c r="M436307" i="1"/>
  <c r="M436308" i="1"/>
  <c r="M436309" i="1"/>
  <c r="M436310" i="1"/>
  <c r="M436311" i="1"/>
  <c r="M436312" i="1"/>
  <c r="M436313" i="1"/>
  <c r="M436314" i="1"/>
  <c r="M436315" i="1"/>
  <c r="M436316" i="1"/>
  <c r="M436317" i="1"/>
  <c r="M436318" i="1"/>
  <c r="M436319" i="1"/>
  <c r="M436320" i="1"/>
  <c r="M436321" i="1"/>
  <c r="M436322" i="1"/>
  <c r="M436323" i="1"/>
  <c r="M436324" i="1"/>
  <c r="M436325" i="1"/>
  <c r="M436326" i="1"/>
  <c r="M436327" i="1"/>
  <c r="M436328" i="1"/>
  <c r="M436329" i="1"/>
  <c r="M436330" i="1"/>
  <c r="M436331" i="1"/>
  <c r="M436332" i="1"/>
  <c r="M436333" i="1"/>
  <c r="M436334" i="1"/>
  <c r="M436335" i="1"/>
  <c r="M436336" i="1"/>
  <c r="M436337" i="1"/>
  <c r="M436338" i="1"/>
  <c r="M436339" i="1"/>
  <c r="M436340" i="1"/>
  <c r="M436341" i="1"/>
  <c r="M436342" i="1"/>
  <c r="M436343" i="1"/>
  <c r="M436344" i="1"/>
  <c r="M436345" i="1"/>
  <c r="M436346" i="1"/>
  <c r="M436347" i="1"/>
  <c r="M436348" i="1"/>
  <c r="M436349" i="1"/>
  <c r="M436350" i="1"/>
  <c r="M436351" i="1"/>
  <c r="M436352" i="1"/>
  <c r="M436353" i="1"/>
  <c r="M436354" i="1"/>
  <c r="M436355" i="1"/>
  <c r="M436356" i="1"/>
  <c r="M436357" i="1"/>
  <c r="M436358" i="1"/>
  <c r="M436359" i="1"/>
  <c r="M436360" i="1"/>
  <c r="M436361" i="1"/>
  <c r="M436362" i="1"/>
  <c r="M436363" i="1"/>
  <c r="M436364" i="1"/>
  <c r="M436365" i="1"/>
  <c r="M436366" i="1"/>
  <c r="M436367" i="1"/>
  <c r="M436368" i="1"/>
  <c r="M436369" i="1"/>
  <c r="M436370" i="1"/>
  <c r="M436371" i="1"/>
  <c r="M436372" i="1"/>
  <c r="M436373" i="1"/>
  <c r="M436374" i="1"/>
  <c r="M436375" i="1"/>
  <c r="M436376" i="1"/>
  <c r="M436377" i="1"/>
  <c r="M436378" i="1"/>
  <c r="M436379" i="1"/>
  <c r="M436380" i="1"/>
  <c r="M436381" i="1"/>
  <c r="M436382" i="1"/>
  <c r="M436383" i="1"/>
  <c r="M436384" i="1"/>
  <c r="M436385" i="1"/>
  <c r="M436386" i="1"/>
  <c r="M436387" i="1"/>
  <c r="M436388" i="1"/>
  <c r="M436389" i="1"/>
  <c r="M436390" i="1"/>
  <c r="M436391" i="1"/>
  <c r="M436392" i="1"/>
  <c r="M436393" i="1"/>
  <c r="M436394" i="1"/>
  <c r="M436395" i="1"/>
  <c r="M436396" i="1"/>
  <c r="M436397" i="1"/>
  <c r="M436398" i="1"/>
  <c r="M436399" i="1"/>
  <c r="M436400" i="1"/>
  <c r="M436401" i="1"/>
  <c r="M436402" i="1"/>
  <c r="M436403" i="1"/>
  <c r="M436404" i="1"/>
  <c r="M436405" i="1"/>
  <c r="M436406" i="1"/>
  <c r="M436407" i="1"/>
  <c r="M436408" i="1"/>
  <c r="M436409" i="1"/>
  <c r="M436410" i="1"/>
  <c r="M436411" i="1"/>
  <c r="M436412" i="1"/>
  <c r="M436413" i="1"/>
  <c r="M436414" i="1"/>
  <c r="M436415" i="1"/>
  <c r="M436416" i="1"/>
  <c r="M436417" i="1"/>
  <c r="M436418" i="1"/>
  <c r="M436419" i="1"/>
  <c r="M436420" i="1"/>
  <c r="M436421" i="1"/>
  <c r="M436422" i="1"/>
  <c r="M436423" i="1"/>
  <c r="M436424" i="1"/>
  <c r="M436425" i="1"/>
  <c r="M436426" i="1"/>
  <c r="M436427" i="1"/>
  <c r="M436428" i="1"/>
  <c r="M436429" i="1"/>
  <c r="M436430" i="1"/>
  <c r="M436431" i="1"/>
  <c r="M436432" i="1"/>
  <c r="M436433" i="1"/>
  <c r="M436434" i="1"/>
  <c r="M436435" i="1"/>
  <c r="M436436" i="1"/>
  <c r="M436437" i="1"/>
  <c r="M436438" i="1"/>
  <c r="M436439" i="1"/>
  <c r="M436440" i="1"/>
  <c r="M436441" i="1"/>
  <c r="M436442" i="1"/>
  <c r="M436443" i="1"/>
  <c r="M436444" i="1"/>
  <c r="M436445" i="1"/>
  <c r="M436446" i="1"/>
  <c r="M436447" i="1"/>
  <c r="M436448" i="1"/>
  <c r="M436449" i="1"/>
  <c r="M436450" i="1"/>
  <c r="M436451" i="1"/>
  <c r="M436452" i="1"/>
  <c r="M436453" i="1"/>
  <c r="M436454" i="1"/>
  <c r="M436455" i="1"/>
  <c r="M436456" i="1"/>
  <c r="M436457" i="1"/>
  <c r="M436458" i="1"/>
  <c r="M436459" i="1"/>
  <c r="M436460" i="1"/>
  <c r="M436461" i="1"/>
  <c r="M436462" i="1"/>
  <c r="M436463" i="1"/>
  <c r="M436464" i="1"/>
  <c r="M436465" i="1"/>
  <c r="M436466" i="1"/>
  <c r="M436467" i="1"/>
  <c r="M436468" i="1"/>
  <c r="M436469" i="1"/>
  <c r="M436470" i="1"/>
  <c r="M436471" i="1"/>
  <c r="M436472" i="1"/>
  <c r="M436473" i="1"/>
  <c r="M436474" i="1"/>
  <c r="M436475" i="1"/>
  <c r="M436476" i="1"/>
  <c r="M436477" i="1"/>
  <c r="M436478" i="1"/>
  <c r="M436479" i="1"/>
  <c r="M436480" i="1"/>
  <c r="M436481" i="1"/>
  <c r="M436482" i="1"/>
  <c r="M436483" i="1"/>
  <c r="M436484" i="1"/>
  <c r="M436485" i="1"/>
  <c r="M436486" i="1"/>
  <c r="M436487" i="1"/>
  <c r="M436488" i="1"/>
  <c r="M436489" i="1"/>
  <c r="M436490" i="1"/>
  <c r="M436491" i="1"/>
  <c r="M436492" i="1"/>
  <c r="M436493" i="1"/>
  <c r="M436494" i="1"/>
  <c r="M436495" i="1"/>
  <c r="M436496" i="1"/>
  <c r="M436497" i="1"/>
  <c r="M436498" i="1"/>
  <c r="M436499" i="1"/>
  <c r="M436500" i="1"/>
  <c r="M436501" i="1"/>
  <c r="M436502" i="1"/>
  <c r="M436503" i="1"/>
  <c r="M436504" i="1"/>
  <c r="M436505" i="1"/>
  <c r="M436506" i="1"/>
  <c r="M436507" i="1"/>
  <c r="M436508" i="1"/>
  <c r="M436509" i="1"/>
  <c r="M436510" i="1"/>
  <c r="M436511" i="1"/>
  <c r="M436512" i="1"/>
  <c r="M436513" i="1"/>
  <c r="M436514" i="1"/>
  <c r="M436515" i="1"/>
  <c r="M436516" i="1"/>
  <c r="M436517" i="1"/>
  <c r="M436518" i="1"/>
  <c r="M436519" i="1"/>
  <c r="M436520" i="1"/>
  <c r="M436521" i="1"/>
  <c r="M436522" i="1"/>
  <c r="M436523" i="1"/>
  <c r="M436524" i="1"/>
  <c r="M436525" i="1"/>
  <c r="M436526" i="1"/>
  <c r="M436527" i="1"/>
  <c r="M436528" i="1"/>
  <c r="M436529" i="1"/>
  <c r="M436530" i="1"/>
  <c r="M436531" i="1"/>
  <c r="M436532" i="1"/>
  <c r="M436533" i="1"/>
  <c r="M436534" i="1"/>
  <c r="M436535" i="1"/>
  <c r="M436536" i="1"/>
  <c r="M436537" i="1"/>
  <c r="M436538" i="1"/>
  <c r="M436539" i="1"/>
  <c r="M436540" i="1"/>
  <c r="M436541" i="1"/>
  <c r="M436542" i="1"/>
  <c r="M436543" i="1"/>
  <c r="M436544" i="1"/>
  <c r="M436545" i="1"/>
  <c r="M436546" i="1"/>
  <c r="M436547" i="1"/>
  <c r="M436548" i="1"/>
  <c r="M436549" i="1"/>
  <c r="M436550" i="1"/>
  <c r="M436551" i="1"/>
  <c r="M436552" i="1"/>
  <c r="M436553" i="1"/>
  <c r="M436554" i="1"/>
  <c r="M436555" i="1"/>
  <c r="M436556" i="1"/>
  <c r="M436557" i="1"/>
  <c r="M436558" i="1"/>
  <c r="M436559" i="1"/>
  <c r="M436560" i="1"/>
  <c r="M436561" i="1"/>
  <c r="M436562" i="1"/>
  <c r="M436563" i="1"/>
  <c r="M436564" i="1"/>
  <c r="M436565" i="1"/>
  <c r="M436566" i="1"/>
  <c r="M436567" i="1"/>
  <c r="M436568" i="1"/>
  <c r="M436569" i="1"/>
  <c r="M436570" i="1"/>
  <c r="M436571" i="1"/>
  <c r="M436572" i="1"/>
  <c r="M436573" i="1"/>
  <c r="M436574" i="1"/>
  <c r="M436575" i="1"/>
  <c r="M436576" i="1"/>
  <c r="M436577" i="1"/>
  <c r="M436578" i="1"/>
  <c r="M436579" i="1"/>
  <c r="M436580" i="1"/>
  <c r="M436581" i="1"/>
  <c r="M436582" i="1"/>
  <c r="M436583" i="1"/>
  <c r="M436584" i="1"/>
  <c r="M436585" i="1"/>
  <c r="M436586" i="1"/>
  <c r="M436587" i="1"/>
  <c r="M436588" i="1"/>
  <c r="M436589" i="1"/>
  <c r="M436590" i="1"/>
  <c r="M436591" i="1"/>
  <c r="M436592" i="1"/>
  <c r="M436593" i="1"/>
  <c r="M436594" i="1"/>
  <c r="M436595" i="1"/>
  <c r="M436596" i="1"/>
  <c r="M436597" i="1"/>
  <c r="M436598" i="1"/>
  <c r="M436599" i="1"/>
  <c r="M436600" i="1"/>
  <c r="M436601" i="1"/>
  <c r="M436602" i="1"/>
  <c r="M436603" i="1"/>
  <c r="M436604" i="1"/>
  <c r="M436605" i="1"/>
  <c r="M436606" i="1"/>
  <c r="M436607" i="1"/>
  <c r="M436608" i="1"/>
  <c r="M436609" i="1"/>
  <c r="M436610" i="1"/>
  <c r="M436611" i="1"/>
  <c r="M436612" i="1"/>
  <c r="M436613" i="1"/>
  <c r="M436614" i="1"/>
  <c r="M436615" i="1"/>
  <c r="M436616" i="1"/>
  <c r="M436617" i="1"/>
  <c r="M436618" i="1"/>
  <c r="M436619" i="1"/>
  <c r="M436620" i="1"/>
  <c r="M436621" i="1"/>
  <c r="M436622" i="1"/>
  <c r="M436623" i="1"/>
  <c r="M436624" i="1"/>
  <c r="M436625" i="1"/>
  <c r="M436626" i="1"/>
  <c r="M436627" i="1"/>
  <c r="M436628" i="1"/>
  <c r="M436629" i="1"/>
  <c r="M436630" i="1"/>
  <c r="M436631" i="1"/>
  <c r="M436632" i="1"/>
  <c r="M436633" i="1"/>
  <c r="M436634" i="1"/>
  <c r="M436635" i="1"/>
  <c r="M436636" i="1"/>
  <c r="M436637" i="1"/>
  <c r="M436638" i="1"/>
  <c r="M436639" i="1"/>
  <c r="M436640" i="1"/>
  <c r="M436641" i="1"/>
  <c r="M436642" i="1"/>
  <c r="M436643" i="1"/>
  <c r="M436644" i="1"/>
  <c r="M436645" i="1"/>
  <c r="M436646" i="1"/>
  <c r="M436647" i="1"/>
  <c r="M436648" i="1"/>
  <c r="M436649" i="1"/>
  <c r="M436650" i="1"/>
  <c r="M436651" i="1"/>
  <c r="M436652" i="1"/>
  <c r="M436653" i="1"/>
  <c r="M436654" i="1"/>
  <c r="M436655" i="1"/>
  <c r="M436656" i="1"/>
  <c r="M436657" i="1"/>
  <c r="M436658" i="1"/>
  <c r="M436659" i="1"/>
  <c r="M436660" i="1"/>
  <c r="M436661" i="1"/>
  <c r="M436662" i="1"/>
  <c r="M436663" i="1"/>
  <c r="M436664" i="1"/>
  <c r="M436665" i="1"/>
  <c r="M436666" i="1"/>
  <c r="M436667" i="1"/>
  <c r="M436668" i="1"/>
  <c r="M436669" i="1"/>
  <c r="M436670" i="1"/>
  <c r="M436671" i="1"/>
  <c r="M436672" i="1"/>
  <c r="M436673" i="1"/>
  <c r="M436674" i="1"/>
  <c r="M436675" i="1"/>
  <c r="M436676" i="1"/>
  <c r="M436677" i="1"/>
  <c r="M436678" i="1"/>
  <c r="M436679" i="1"/>
  <c r="M436680" i="1"/>
  <c r="M436681" i="1"/>
  <c r="M436682" i="1"/>
  <c r="M436683" i="1"/>
  <c r="M436684" i="1"/>
  <c r="M436685" i="1"/>
  <c r="M436686" i="1"/>
  <c r="M436687" i="1"/>
  <c r="M436688" i="1"/>
  <c r="M436689" i="1"/>
  <c r="M436690" i="1"/>
  <c r="M436691" i="1"/>
  <c r="M436692" i="1"/>
  <c r="M436693" i="1"/>
  <c r="M436694" i="1"/>
  <c r="M436695" i="1"/>
  <c r="M436696" i="1"/>
  <c r="M436697" i="1"/>
  <c r="M436698" i="1"/>
  <c r="M436699" i="1"/>
  <c r="M436700" i="1"/>
  <c r="M436701" i="1"/>
  <c r="M436702" i="1"/>
  <c r="M436703" i="1"/>
  <c r="M436704" i="1"/>
  <c r="M436705" i="1"/>
  <c r="M436706" i="1"/>
  <c r="M436707" i="1"/>
  <c r="M436708" i="1"/>
  <c r="M436709" i="1"/>
  <c r="M436710" i="1"/>
  <c r="M436711" i="1"/>
  <c r="M436712" i="1"/>
  <c r="M436713" i="1"/>
  <c r="M436714" i="1"/>
  <c r="M436715" i="1"/>
  <c r="M436716" i="1"/>
  <c r="M436717" i="1"/>
  <c r="M436718" i="1"/>
  <c r="M436719" i="1"/>
  <c r="M436720" i="1"/>
  <c r="M436721" i="1"/>
  <c r="M436722" i="1"/>
  <c r="M436723" i="1"/>
  <c r="M436724" i="1"/>
  <c r="M436725" i="1"/>
  <c r="M436726" i="1"/>
  <c r="M436727" i="1"/>
  <c r="M436728" i="1"/>
  <c r="M436729" i="1"/>
  <c r="M436730" i="1"/>
  <c r="M436731" i="1"/>
  <c r="M436732" i="1"/>
  <c r="M436733" i="1"/>
  <c r="M436734" i="1"/>
  <c r="M436735" i="1"/>
  <c r="M436736" i="1"/>
  <c r="M436737" i="1"/>
  <c r="M436738" i="1"/>
  <c r="M436739" i="1"/>
  <c r="M436740" i="1"/>
  <c r="M436741" i="1"/>
  <c r="M436742" i="1"/>
  <c r="M436743" i="1"/>
  <c r="M436744" i="1"/>
  <c r="M436745" i="1"/>
  <c r="M436746" i="1"/>
  <c r="M436747" i="1"/>
  <c r="M436748" i="1"/>
  <c r="M436749" i="1"/>
  <c r="M436750" i="1"/>
  <c r="M436751" i="1"/>
  <c r="M436752" i="1"/>
  <c r="M436753" i="1"/>
  <c r="M436754" i="1"/>
  <c r="M436755" i="1"/>
  <c r="M436756" i="1"/>
  <c r="M436757" i="1"/>
  <c r="M436758" i="1"/>
  <c r="M436759" i="1"/>
  <c r="M436760" i="1"/>
  <c r="M436761" i="1"/>
  <c r="M436762" i="1"/>
  <c r="M436763" i="1"/>
  <c r="M436764" i="1"/>
  <c r="M436765" i="1"/>
  <c r="M436766" i="1"/>
  <c r="M436767" i="1"/>
  <c r="M436768" i="1"/>
  <c r="M436769" i="1"/>
  <c r="M436770" i="1"/>
  <c r="M436771" i="1"/>
  <c r="M436772" i="1"/>
  <c r="M436773" i="1"/>
  <c r="M436774" i="1"/>
  <c r="M436775" i="1"/>
  <c r="M436776" i="1"/>
  <c r="M436777" i="1"/>
  <c r="M436778" i="1"/>
  <c r="M436779" i="1"/>
  <c r="M436780" i="1"/>
  <c r="M436781" i="1"/>
  <c r="M436782" i="1"/>
  <c r="M436783" i="1"/>
  <c r="M436784" i="1"/>
  <c r="M436785" i="1"/>
  <c r="M436786" i="1"/>
  <c r="M436787" i="1"/>
  <c r="M436788" i="1"/>
  <c r="M436789" i="1"/>
  <c r="M436790" i="1"/>
  <c r="M436791" i="1"/>
  <c r="M436792" i="1"/>
  <c r="M436793" i="1"/>
  <c r="M436794" i="1"/>
  <c r="M436795" i="1"/>
  <c r="M436796" i="1"/>
  <c r="M436797" i="1"/>
  <c r="M436798" i="1"/>
  <c r="M436799" i="1"/>
  <c r="M436800" i="1"/>
  <c r="M436801" i="1"/>
  <c r="M436802" i="1"/>
  <c r="M436803" i="1"/>
  <c r="M436804" i="1"/>
  <c r="M436805" i="1"/>
  <c r="M436806" i="1"/>
  <c r="M436807" i="1"/>
  <c r="M436808" i="1"/>
  <c r="M436809" i="1"/>
  <c r="M436810" i="1"/>
  <c r="M436811" i="1"/>
  <c r="M436812" i="1"/>
  <c r="M436813" i="1"/>
  <c r="M436814" i="1"/>
  <c r="M436815" i="1"/>
  <c r="M436816" i="1"/>
  <c r="M436817" i="1"/>
  <c r="M436818" i="1"/>
  <c r="M436819" i="1"/>
  <c r="M436820" i="1"/>
  <c r="M436821" i="1"/>
  <c r="M436822" i="1"/>
  <c r="M436823" i="1"/>
  <c r="M436824" i="1"/>
  <c r="M436825" i="1"/>
  <c r="M436826" i="1"/>
  <c r="M436827" i="1"/>
  <c r="M436828" i="1"/>
  <c r="M436829" i="1"/>
  <c r="M436830" i="1"/>
  <c r="M436831" i="1"/>
  <c r="M436832" i="1"/>
  <c r="M436833" i="1"/>
  <c r="M436834" i="1"/>
  <c r="M436835" i="1"/>
  <c r="M436836" i="1"/>
  <c r="M436837" i="1"/>
  <c r="M436838" i="1"/>
  <c r="M436839" i="1"/>
  <c r="M436840" i="1"/>
  <c r="M436841" i="1"/>
  <c r="M436842" i="1"/>
  <c r="M436843" i="1"/>
  <c r="M436844" i="1"/>
  <c r="M436845" i="1"/>
  <c r="M436846" i="1"/>
  <c r="M436847" i="1"/>
  <c r="M436848" i="1"/>
  <c r="M436849" i="1"/>
  <c r="M436850" i="1"/>
  <c r="M436851" i="1"/>
  <c r="M436852" i="1"/>
  <c r="M436853" i="1"/>
  <c r="M436854" i="1"/>
  <c r="M436855" i="1"/>
  <c r="M436856" i="1"/>
  <c r="M436857" i="1"/>
  <c r="M436858" i="1"/>
  <c r="M436859" i="1"/>
  <c r="M436860" i="1"/>
  <c r="M436861" i="1"/>
  <c r="M436862" i="1"/>
  <c r="M436863" i="1"/>
  <c r="M436864" i="1"/>
  <c r="M436865" i="1"/>
  <c r="M436866" i="1"/>
  <c r="M436867" i="1"/>
  <c r="M436868" i="1"/>
  <c r="M436869" i="1"/>
  <c r="M436870" i="1"/>
  <c r="M436871" i="1"/>
  <c r="M436872" i="1"/>
  <c r="M436873" i="1"/>
  <c r="M436874" i="1"/>
  <c r="M436875" i="1"/>
  <c r="M436876" i="1"/>
  <c r="M436877" i="1"/>
  <c r="M436878" i="1"/>
  <c r="M436879" i="1"/>
  <c r="M436880" i="1"/>
  <c r="M436881" i="1"/>
  <c r="M436882" i="1"/>
  <c r="M436883" i="1"/>
  <c r="M436884" i="1"/>
  <c r="M436885" i="1"/>
  <c r="M436886" i="1"/>
  <c r="M436887" i="1"/>
  <c r="M436888" i="1"/>
  <c r="M436889" i="1"/>
  <c r="M436890" i="1"/>
  <c r="M436891" i="1"/>
  <c r="M436892" i="1"/>
  <c r="M436893" i="1"/>
  <c r="M436894" i="1"/>
  <c r="M436895" i="1"/>
  <c r="M436896" i="1"/>
  <c r="M436897" i="1"/>
  <c r="M436898" i="1"/>
  <c r="M436899" i="1"/>
  <c r="M436900" i="1"/>
  <c r="M436901" i="1"/>
  <c r="M436902" i="1"/>
  <c r="M436903" i="1"/>
  <c r="M436904" i="1"/>
  <c r="M436905" i="1"/>
  <c r="M436906" i="1"/>
  <c r="M436907" i="1"/>
  <c r="M436908" i="1"/>
  <c r="M436909" i="1"/>
  <c r="M436910" i="1"/>
  <c r="M436911" i="1"/>
  <c r="M436912" i="1"/>
  <c r="M436913" i="1"/>
  <c r="M436914" i="1"/>
  <c r="M436915" i="1"/>
  <c r="M436916" i="1"/>
  <c r="M436917" i="1"/>
  <c r="M436918" i="1"/>
  <c r="M436919" i="1"/>
  <c r="M436920" i="1"/>
  <c r="M436921" i="1"/>
  <c r="M436922" i="1"/>
  <c r="M436923" i="1"/>
  <c r="M436924" i="1"/>
  <c r="M436925" i="1"/>
  <c r="M436926" i="1"/>
  <c r="M436927" i="1"/>
  <c r="M436928" i="1"/>
  <c r="M436929" i="1"/>
  <c r="M436930" i="1"/>
  <c r="M436931" i="1"/>
  <c r="M436932" i="1"/>
  <c r="M436933" i="1"/>
  <c r="M436934" i="1"/>
  <c r="M436935" i="1"/>
  <c r="M436936" i="1"/>
  <c r="M436937" i="1"/>
  <c r="M436938" i="1"/>
  <c r="M436939" i="1"/>
  <c r="M436940" i="1"/>
  <c r="M436941" i="1"/>
  <c r="M436942" i="1"/>
  <c r="M436943" i="1"/>
  <c r="M436944" i="1"/>
  <c r="M436945" i="1"/>
  <c r="M436946" i="1"/>
  <c r="M436947" i="1"/>
  <c r="M436948" i="1"/>
  <c r="M436949" i="1"/>
  <c r="M436950" i="1"/>
  <c r="M436951" i="1"/>
  <c r="M436952" i="1"/>
  <c r="M436953" i="1"/>
  <c r="M436954" i="1"/>
  <c r="M436955" i="1"/>
  <c r="M436956" i="1"/>
  <c r="M436957" i="1"/>
  <c r="M436958" i="1"/>
  <c r="M436959" i="1"/>
  <c r="M436960" i="1"/>
  <c r="M436961" i="1"/>
  <c r="M436962" i="1"/>
  <c r="M436963" i="1"/>
  <c r="M436964" i="1"/>
  <c r="M436965" i="1"/>
  <c r="M436966" i="1"/>
  <c r="M436967" i="1"/>
  <c r="M436968" i="1"/>
  <c r="M436969" i="1"/>
  <c r="M436970" i="1"/>
  <c r="M436971" i="1"/>
  <c r="M436972" i="1"/>
  <c r="M436973" i="1"/>
  <c r="M436974" i="1"/>
  <c r="M436975" i="1"/>
  <c r="M436976" i="1"/>
  <c r="M436977" i="1"/>
  <c r="M436978" i="1"/>
  <c r="M436979" i="1"/>
  <c r="M436980" i="1"/>
  <c r="M436981" i="1"/>
  <c r="M436982" i="1"/>
  <c r="M436983" i="1"/>
  <c r="M436984" i="1"/>
  <c r="M436985" i="1"/>
  <c r="M436986" i="1"/>
  <c r="M436987" i="1"/>
  <c r="M436988" i="1"/>
  <c r="M436989" i="1"/>
  <c r="M436990" i="1"/>
  <c r="M436991" i="1"/>
  <c r="M436992" i="1"/>
  <c r="M436993" i="1"/>
  <c r="M436994" i="1"/>
  <c r="M436995" i="1"/>
  <c r="M436996" i="1"/>
  <c r="M436997" i="1"/>
  <c r="M436998" i="1"/>
  <c r="M436999" i="1"/>
  <c r="M437000" i="1"/>
  <c r="M437001" i="1"/>
  <c r="M437002" i="1"/>
  <c r="M437003" i="1"/>
  <c r="M437004" i="1"/>
  <c r="M437005" i="1"/>
  <c r="M437006" i="1"/>
  <c r="M437007" i="1"/>
  <c r="M437008" i="1"/>
  <c r="M437009" i="1"/>
  <c r="M437010" i="1"/>
  <c r="M437011" i="1"/>
  <c r="M437012" i="1"/>
  <c r="M437013" i="1"/>
  <c r="M437014" i="1"/>
  <c r="M437015" i="1"/>
  <c r="M437016" i="1"/>
  <c r="M437017" i="1"/>
  <c r="M437018" i="1"/>
  <c r="M437019" i="1"/>
  <c r="M437020" i="1"/>
  <c r="M437021" i="1"/>
  <c r="M437022" i="1"/>
  <c r="M437023" i="1"/>
  <c r="M437024" i="1"/>
  <c r="M437025" i="1"/>
  <c r="M437026" i="1"/>
  <c r="M437027" i="1"/>
  <c r="M437028" i="1"/>
  <c r="M437029" i="1"/>
  <c r="M437030" i="1"/>
  <c r="M437031" i="1"/>
  <c r="M437032" i="1"/>
  <c r="M437033" i="1"/>
  <c r="M437034" i="1"/>
  <c r="M437035" i="1"/>
  <c r="M437036" i="1"/>
  <c r="M437037" i="1"/>
  <c r="M437038" i="1"/>
  <c r="M437039" i="1"/>
  <c r="M437040" i="1"/>
  <c r="M437041" i="1"/>
  <c r="M437042" i="1"/>
  <c r="M437043" i="1"/>
  <c r="M437044" i="1"/>
  <c r="M437045" i="1"/>
  <c r="M437046" i="1"/>
  <c r="M437047" i="1"/>
  <c r="M437048" i="1"/>
  <c r="M437049" i="1"/>
  <c r="M437050" i="1"/>
  <c r="M437051" i="1"/>
  <c r="M437052" i="1"/>
  <c r="M437053" i="1"/>
  <c r="M437054" i="1"/>
  <c r="M437055" i="1"/>
  <c r="M437056" i="1"/>
  <c r="M437057" i="1"/>
  <c r="M437058" i="1"/>
  <c r="M437059" i="1"/>
  <c r="M437060" i="1"/>
  <c r="M437061" i="1"/>
  <c r="M437062" i="1"/>
  <c r="M437063" i="1"/>
  <c r="M437064" i="1"/>
  <c r="M437065" i="1"/>
  <c r="M437066" i="1"/>
  <c r="M437067" i="1"/>
  <c r="M437068" i="1"/>
  <c r="M437069" i="1"/>
  <c r="M437070" i="1"/>
  <c r="M437071" i="1"/>
  <c r="M437072" i="1"/>
  <c r="M437073" i="1"/>
  <c r="M437074" i="1"/>
  <c r="M437075" i="1"/>
  <c r="M437076" i="1"/>
  <c r="M437077" i="1"/>
  <c r="M437078" i="1"/>
  <c r="M437079" i="1"/>
  <c r="M437080" i="1"/>
  <c r="M437081" i="1"/>
  <c r="M437082" i="1"/>
  <c r="M437083" i="1"/>
  <c r="M437084" i="1"/>
  <c r="M437085" i="1"/>
  <c r="M437086" i="1"/>
  <c r="M437087" i="1"/>
  <c r="M437088" i="1"/>
  <c r="M437089" i="1"/>
  <c r="M437090" i="1"/>
  <c r="M437091" i="1"/>
  <c r="M437092" i="1"/>
  <c r="M437093" i="1"/>
  <c r="M437094" i="1"/>
  <c r="M437095" i="1"/>
  <c r="M437096" i="1"/>
  <c r="M437097" i="1"/>
  <c r="M437098" i="1"/>
  <c r="M437099" i="1"/>
  <c r="M437100" i="1"/>
  <c r="M437101" i="1"/>
  <c r="M437102" i="1"/>
  <c r="M437103" i="1"/>
  <c r="M437104" i="1"/>
  <c r="M437105" i="1"/>
  <c r="M437106" i="1"/>
  <c r="M437107" i="1"/>
  <c r="M437108" i="1"/>
  <c r="M437109" i="1"/>
  <c r="M437110" i="1"/>
  <c r="M437111" i="1"/>
  <c r="M437112" i="1"/>
  <c r="M437113" i="1"/>
  <c r="M437114" i="1"/>
  <c r="M437115" i="1"/>
  <c r="M437116" i="1"/>
  <c r="M437117" i="1"/>
  <c r="M437118" i="1"/>
  <c r="M437119" i="1"/>
  <c r="M437120" i="1"/>
  <c r="M437121" i="1"/>
  <c r="M437122" i="1"/>
  <c r="M437123" i="1"/>
  <c r="M437124" i="1"/>
  <c r="M437125" i="1"/>
  <c r="M437126" i="1"/>
  <c r="M437127" i="1"/>
  <c r="M437128" i="1"/>
  <c r="M437129" i="1"/>
  <c r="M437130" i="1"/>
  <c r="M437131" i="1"/>
  <c r="M437132" i="1"/>
  <c r="M437133" i="1"/>
  <c r="M437134" i="1"/>
  <c r="M437135" i="1"/>
  <c r="M437136" i="1"/>
  <c r="M437137" i="1"/>
  <c r="M437138" i="1"/>
  <c r="M437139" i="1"/>
  <c r="M437140" i="1"/>
  <c r="M437141" i="1"/>
  <c r="M437142" i="1"/>
  <c r="M437143" i="1"/>
  <c r="M437144" i="1"/>
  <c r="M437145" i="1"/>
  <c r="M437146" i="1"/>
  <c r="M437147" i="1"/>
  <c r="M437148" i="1"/>
  <c r="M437149" i="1"/>
  <c r="M437150" i="1"/>
  <c r="M437151" i="1"/>
  <c r="M437152" i="1"/>
  <c r="M437153" i="1"/>
  <c r="M437154" i="1"/>
  <c r="M437155" i="1"/>
  <c r="M437156" i="1"/>
  <c r="M437157" i="1"/>
  <c r="M437158" i="1"/>
  <c r="M437159" i="1"/>
  <c r="M437160" i="1"/>
  <c r="M437161" i="1"/>
  <c r="M437162" i="1"/>
  <c r="M437163" i="1"/>
  <c r="M437164" i="1"/>
  <c r="M437165" i="1"/>
  <c r="M437166" i="1"/>
  <c r="M437167" i="1"/>
  <c r="M437168" i="1"/>
  <c r="M437169" i="1"/>
  <c r="M437170" i="1"/>
  <c r="M437171" i="1"/>
  <c r="M437172" i="1"/>
  <c r="M437173" i="1"/>
  <c r="M437174" i="1"/>
  <c r="M437175" i="1"/>
  <c r="M437176" i="1"/>
  <c r="M437177" i="1"/>
  <c r="M437178" i="1"/>
  <c r="M437179" i="1"/>
  <c r="M437180" i="1"/>
  <c r="M437181" i="1"/>
  <c r="M437182" i="1"/>
  <c r="M437183" i="1"/>
  <c r="M437184" i="1"/>
  <c r="M437185" i="1"/>
  <c r="M437186" i="1"/>
  <c r="M437187" i="1"/>
  <c r="M437188" i="1"/>
  <c r="M437189" i="1"/>
  <c r="M437190" i="1"/>
  <c r="M437191" i="1"/>
  <c r="M437192" i="1"/>
  <c r="M437193" i="1"/>
  <c r="M437194" i="1"/>
  <c r="M437195" i="1"/>
  <c r="M437196" i="1"/>
  <c r="M437197" i="1"/>
  <c r="M437198" i="1"/>
  <c r="M437199" i="1"/>
  <c r="M437200" i="1"/>
  <c r="M437201" i="1"/>
  <c r="M437202" i="1"/>
  <c r="M437203" i="1"/>
  <c r="M437204" i="1"/>
  <c r="M437205" i="1"/>
  <c r="M437206" i="1"/>
  <c r="M437207" i="1"/>
  <c r="M437208" i="1"/>
  <c r="M437209" i="1"/>
  <c r="M437210" i="1"/>
  <c r="M437211" i="1"/>
  <c r="M437212" i="1"/>
  <c r="M437213" i="1"/>
  <c r="M437214" i="1"/>
  <c r="M437215" i="1"/>
  <c r="M437216" i="1"/>
  <c r="M437217" i="1"/>
  <c r="M437218" i="1"/>
  <c r="M437219" i="1"/>
  <c r="M437220" i="1"/>
  <c r="M437221" i="1"/>
  <c r="M437222" i="1"/>
  <c r="M437223" i="1"/>
  <c r="M437224" i="1"/>
  <c r="M437225" i="1"/>
  <c r="M437226" i="1"/>
  <c r="M437227" i="1"/>
  <c r="M437228" i="1"/>
  <c r="M437229" i="1"/>
  <c r="M437230" i="1"/>
  <c r="M437231" i="1"/>
  <c r="M437232" i="1"/>
  <c r="M437233" i="1"/>
  <c r="M437234" i="1"/>
  <c r="M437235" i="1"/>
  <c r="M437236" i="1"/>
  <c r="M437237" i="1"/>
  <c r="M437238" i="1"/>
  <c r="M437239" i="1"/>
  <c r="M437240" i="1"/>
  <c r="M437241" i="1"/>
  <c r="M437242" i="1"/>
  <c r="M437243" i="1"/>
  <c r="M437244" i="1"/>
  <c r="M437245" i="1"/>
  <c r="M437246" i="1"/>
  <c r="M437247" i="1"/>
  <c r="M437248" i="1"/>
  <c r="M437249" i="1"/>
  <c r="M437250" i="1"/>
  <c r="M437251" i="1"/>
  <c r="M437252" i="1"/>
  <c r="M437253" i="1"/>
  <c r="M437254" i="1"/>
  <c r="M437255" i="1"/>
  <c r="M437256" i="1"/>
  <c r="M437257" i="1"/>
  <c r="M437258" i="1"/>
  <c r="M437259" i="1"/>
  <c r="M437260" i="1"/>
  <c r="M437261" i="1"/>
  <c r="M437262" i="1"/>
  <c r="M437263" i="1"/>
  <c r="M437264" i="1"/>
  <c r="M437265" i="1"/>
  <c r="M437266" i="1"/>
  <c r="M437267" i="1"/>
  <c r="M437268" i="1"/>
  <c r="M437269" i="1"/>
  <c r="M437270" i="1"/>
  <c r="M437271" i="1"/>
  <c r="M437272" i="1"/>
  <c r="M437273" i="1"/>
  <c r="M437274" i="1"/>
  <c r="M437275" i="1"/>
  <c r="M437276" i="1"/>
  <c r="M437277" i="1"/>
  <c r="M437278" i="1"/>
  <c r="M437279" i="1"/>
  <c r="M437280" i="1"/>
  <c r="M437281" i="1"/>
  <c r="M437282" i="1"/>
  <c r="M437283" i="1"/>
  <c r="M437284" i="1"/>
  <c r="M437285" i="1"/>
  <c r="M437286" i="1"/>
  <c r="M437287" i="1"/>
  <c r="M437288" i="1"/>
  <c r="M437289" i="1"/>
  <c r="M437290" i="1"/>
  <c r="M437291" i="1"/>
  <c r="M437292" i="1"/>
  <c r="M437293" i="1"/>
  <c r="M437294" i="1"/>
  <c r="M437295" i="1"/>
  <c r="M437296" i="1"/>
  <c r="M437297" i="1"/>
  <c r="M437298" i="1"/>
  <c r="M437299" i="1"/>
  <c r="M437300" i="1"/>
  <c r="M437301" i="1"/>
  <c r="M437302" i="1"/>
  <c r="M437303" i="1"/>
  <c r="M437304" i="1"/>
  <c r="M437305" i="1"/>
  <c r="M437306" i="1"/>
  <c r="M437307" i="1"/>
  <c r="M437308" i="1"/>
  <c r="M437309" i="1"/>
  <c r="M437310" i="1"/>
  <c r="M437311" i="1"/>
  <c r="M437312" i="1"/>
  <c r="M437313" i="1"/>
  <c r="M437314" i="1"/>
  <c r="M437315" i="1"/>
  <c r="M437316" i="1"/>
  <c r="M437317" i="1"/>
  <c r="M437318" i="1"/>
  <c r="M437319" i="1"/>
  <c r="M437320" i="1"/>
  <c r="M437321" i="1"/>
  <c r="M437322" i="1"/>
  <c r="M437323" i="1"/>
  <c r="M437324" i="1"/>
  <c r="M437325" i="1"/>
  <c r="M437326" i="1"/>
  <c r="M437327" i="1"/>
  <c r="M437328" i="1"/>
  <c r="M437329" i="1"/>
  <c r="M437330" i="1"/>
  <c r="M437331" i="1"/>
  <c r="M437332" i="1"/>
  <c r="M437333" i="1"/>
  <c r="M437334" i="1"/>
  <c r="M437335" i="1"/>
  <c r="M437336" i="1"/>
  <c r="M437337" i="1"/>
  <c r="M437338" i="1"/>
  <c r="M437339" i="1"/>
  <c r="M437340" i="1"/>
  <c r="M437341" i="1"/>
  <c r="M437342" i="1"/>
  <c r="M437343" i="1"/>
  <c r="M437344" i="1"/>
  <c r="M437345" i="1"/>
  <c r="M437346" i="1"/>
  <c r="M437347" i="1"/>
  <c r="M437348" i="1"/>
  <c r="M437349" i="1"/>
  <c r="M437350" i="1"/>
  <c r="M437351" i="1"/>
  <c r="M437352" i="1"/>
  <c r="M437353" i="1"/>
  <c r="M437354" i="1"/>
  <c r="M437355" i="1"/>
  <c r="M437356" i="1"/>
  <c r="M437357" i="1"/>
  <c r="M437358" i="1"/>
  <c r="M437359" i="1"/>
  <c r="M437360" i="1"/>
  <c r="M437361" i="1"/>
  <c r="M437362" i="1"/>
  <c r="M437363" i="1"/>
  <c r="M437364" i="1"/>
  <c r="M437365" i="1"/>
  <c r="M437366" i="1"/>
  <c r="M437367" i="1"/>
  <c r="M437368" i="1"/>
  <c r="M437369" i="1"/>
  <c r="M437370" i="1"/>
  <c r="M437371" i="1"/>
  <c r="M437372" i="1"/>
  <c r="M437373" i="1"/>
  <c r="M437374" i="1"/>
  <c r="M437375" i="1"/>
  <c r="M437376" i="1"/>
  <c r="M437377" i="1"/>
  <c r="M437378" i="1"/>
  <c r="M437379" i="1"/>
  <c r="M437380" i="1"/>
  <c r="M437381" i="1"/>
  <c r="M437382" i="1"/>
  <c r="M437383" i="1"/>
  <c r="M437384" i="1"/>
  <c r="M437385" i="1"/>
  <c r="M437386" i="1"/>
  <c r="M437387" i="1"/>
  <c r="M437388" i="1"/>
  <c r="M437389" i="1"/>
  <c r="M437390" i="1"/>
  <c r="M437391" i="1"/>
  <c r="M437392" i="1"/>
  <c r="M437393" i="1"/>
  <c r="M437394" i="1"/>
  <c r="M437395" i="1"/>
  <c r="M437396" i="1"/>
  <c r="M437397" i="1"/>
  <c r="M437398" i="1"/>
  <c r="M437399" i="1"/>
  <c r="M437400" i="1"/>
  <c r="M437401" i="1"/>
  <c r="M437402" i="1"/>
  <c r="M437403" i="1"/>
  <c r="M437404" i="1"/>
  <c r="M437405" i="1"/>
  <c r="M437406" i="1"/>
  <c r="M437407" i="1"/>
  <c r="M437408" i="1"/>
  <c r="M437409" i="1"/>
  <c r="M437410" i="1"/>
  <c r="M437411" i="1"/>
  <c r="M437412" i="1"/>
  <c r="M437413" i="1"/>
  <c r="M437414" i="1"/>
  <c r="M437415" i="1"/>
  <c r="M437416" i="1"/>
  <c r="M437417" i="1"/>
  <c r="M437418" i="1"/>
  <c r="M437419" i="1"/>
  <c r="M437420" i="1"/>
  <c r="M437421" i="1"/>
  <c r="M437422" i="1"/>
  <c r="M437423" i="1"/>
  <c r="M437424" i="1"/>
  <c r="M437425" i="1"/>
  <c r="M437426" i="1"/>
  <c r="M437427" i="1"/>
  <c r="M437428" i="1"/>
  <c r="M437429" i="1"/>
  <c r="M437430" i="1"/>
  <c r="M437431" i="1"/>
  <c r="M437432" i="1"/>
  <c r="M437433" i="1"/>
  <c r="M437434" i="1"/>
  <c r="M437435" i="1"/>
  <c r="M437436" i="1"/>
  <c r="M437437" i="1"/>
  <c r="M437438" i="1"/>
  <c r="M437439" i="1"/>
  <c r="M437440" i="1"/>
  <c r="M437441" i="1"/>
  <c r="M437442" i="1"/>
  <c r="M437443" i="1"/>
  <c r="M437444" i="1"/>
  <c r="M437445" i="1"/>
  <c r="M437446" i="1"/>
  <c r="M437447" i="1"/>
  <c r="M437448" i="1"/>
  <c r="M437449" i="1"/>
  <c r="M437450" i="1"/>
  <c r="M437451" i="1"/>
  <c r="M437452" i="1"/>
  <c r="M437453" i="1"/>
  <c r="M437454" i="1"/>
  <c r="M437455" i="1"/>
  <c r="M437456" i="1"/>
  <c r="M437457" i="1"/>
  <c r="M437458" i="1"/>
  <c r="M437459" i="1"/>
  <c r="M437460" i="1"/>
  <c r="M437461" i="1"/>
  <c r="M437462" i="1"/>
  <c r="M437463" i="1"/>
  <c r="M437464" i="1"/>
  <c r="M437465" i="1"/>
  <c r="M437466" i="1"/>
  <c r="M437467" i="1"/>
  <c r="M437468" i="1"/>
  <c r="M437469" i="1"/>
  <c r="M437470" i="1"/>
  <c r="M437471" i="1"/>
  <c r="M437472" i="1"/>
  <c r="M437473" i="1"/>
  <c r="M437474" i="1"/>
  <c r="M437475" i="1"/>
  <c r="M437476" i="1"/>
  <c r="M437477" i="1"/>
  <c r="M437478" i="1"/>
  <c r="M437479" i="1"/>
  <c r="M437480" i="1"/>
  <c r="M437481" i="1"/>
  <c r="M437482" i="1"/>
  <c r="M437483" i="1"/>
  <c r="M437484" i="1"/>
  <c r="M437485" i="1"/>
  <c r="M437486" i="1"/>
  <c r="M437487" i="1"/>
  <c r="M437488" i="1"/>
  <c r="M437489" i="1"/>
  <c r="M437490" i="1"/>
  <c r="M437491" i="1"/>
  <c r="M437492" i="1"/>
  <c r="M437493" i="1"/>
  <c r="M437494" i="1"/>
  <c r="M437495" i="1"/>
  <c r="M437496" i="1"/>
  <c r="M437497" i="1"/>
  <c r="M437498" i="1"/>
  <c r="M437499" i="1"/>
  <c r="M437500" i="1"/>
  <c r="M437501" i="1"/>
  <c r="M437502" i="1"/>
  <c r="M437503" i="1"/>
  <c r="M437504" i="1"/>
  <c r="M437505" i="1"/>
  <c r="M437506" i="1"/>
  <c r="M437507" i="1"/>
  <c r="M437508" i="1"/>
  <c r="M437509" i="1"/>
  <c r="M437510" i="1"/>
  <c r="M437511" i="1"/>
  <c r="M437512" i="1"/>
  <c r="M437513" i="1"/>
  <c r="M437514" i="1"/>
  <c r="M437515" i="1"/>
  <c r="M437516" i="1"/>
  <c r="M437517" i="1"/>
  <c r="M437518" i="1"/>
  <c r="M437519" i="1"/>
  <c r="M437520" i="1"/>
  <c r="M437521" i="1"/>
  <c r="M437522" i="1"/>
  <c r="M437523" i="1"/>
  <c r="M437524" i="1"/>
  <c r="M437525" i="1"/>
  <c r="M437526" i="1"/>
  <c r="M437527" i="1"/>
  <c r="M437528" i="1"/>
  <c r="M437529" i="1"/>
  <c r="M437530" i="1"/>
  <c r="M437531" i="1"/>
  <c r="M437532" i="1"/>
  <c r="M437533" i="1"/>
  <c r="M437534" i="1"/>
  <c r="M437535" i="1"/>
  <c r="M437536" i="1"/>
  <c r="M437537" i="1"/>
  <c r="M437538" i="1"/>
  <c r="M437539" i="1"/>
  <c r="M437540" i="1"/>
  <c r="M437541" i="1"/>
  <c r="M437542" i="1"/>
  <c r="M437543" i="1"/>
  <c r="M437544" i="1"/>
  <c r="M437545" i="1"/>
  <c r="M437546" i="1"/>
  <c r="M437547" i="1"/>
  <c r="M437548" i="1"/>
  <c r="M437549" i="1"/>
  <c r="M437550" i="1"/>
  <c r="M437551" i="1"/>
  <c r="M437552" i="1"/>
  <c r="M437553" i="1"/>
  <c r="M437554" i="1"/>
  <c r="M437555" i="1"/>
  <c r="M437556" i="1"/>
  <c r="M437557" i="1"/>
  <c r="M437558" i="1"/>
  <c r="M437559" i="1"/>
  <c r="M437560" i="1"/>
  <c r="M437561" i="1"/>
  <c r="M437562" i="1"/>
  <c r="M437563" i="1"/>
  <c r="M437564" i="1"/>
  <c r="M437565" i="1"/>
  <c r="M437566" i="1"/>
  <c r="M437567" i="1"/>
  <c r="M437568" i="1"/>
  <c r="M437569" i="1"/>
  <c r="M437570" i="1"/>
  <c r="M437571" i="1"/>
  <c r="M437572" i="1"/>
  <c r="M437573" i="1"/>
  <c r="M437574" i="1"/>
  <c r="M437575" i="1"/>
  <c r="M437576" i="1"/>
  <c r="M437577" i="1"/>
  <c r="M437578" i="1"/>
  <c r="M437579" i="1"/>
  <c r="M437580" i="1"/>
  <c r="M437581" i="1"/>
  <c r="M437582" i="1"/>
  <c r="M437583" i="1"/>
  <c r="M437584" i="1"/>
  <c r="M437585" i="1"/>
  <c r="M437586" i="1"/>
  <c r="M437587" i="1"/>
  <c r="M437588" i="1"/>
  <c r="M437589" i="1"/>
  <c r="M437590" i="1"/>
  <c r="M437591" i="1"/>
  <c r="M437592" i="1"/>
  <c r="M437593" i="1"/>
  <c r="M437594" i="1"/>
  <c r="M437595" i="1"/>
  <c r="M437596" i="1"/>
  <c r="M437597" i="1"/>
  <c r="M437598" i="1"/>
  <c r="M437599" i="1"/>
  <c r="M437600" i="1"/>
  <c r="M437601" i="1"/>
  <c r="M437602" i="1"/>
  <c r="M437603" i="1"/>
  <c r="M437604" i="1"/>
  <c r="M437605" i="1"/>
  <c r="M437606" i="1"/>
  <c r="M437607" i="1"/>
  <c r="M437608" i="1"/>
  <c r="M437609" i="1"/>
  <c r="M437610" i="1"/>
  <c r="M437611" i="1"/>
  <c r="M437612" i="1"/>
  <c r="M437613" i="1"/>
  <c r="M437614" i="1"/>
  <c r="M437615" i="1"/>
  <c r="M437616" i="1"/>
  <c r="M437617" i="1"/>
  <c r="M437618" i="1"/>
  <c r="M437619" i="1"/>
  <c r="M437620" i="1"/>
  <c r="M437621" i="1"/>
  <c r="M437622" i="1"/>
  <c r="M437623" i="1"/>
  <c r="M437624" i="1"/>
  <c r="M437625" i="1"/>
  <c r="M437626" i="1"/>
  <c r="M437627" i="1"/>
  <c r="M437628" i="1"/>
  <c r="M437629" i="1"/>
  <c r="M437630" i="1"/>
  <c r="M437631" i="1"/>
  <c r="M437632" i="1"/>
  <c r="M437633" i="1"/>
  <c r="M437634" i="1"/>
  <c r="M437635" i="1"/>
  <c r="M437636" i="1"/>
  <c r="M437637" i="1"/>
  <c r="M437638" i="1"/>
  <c r="M437639" i="1"/>
  <c r="M437640" i="1"/>
  <c r="M437641" i="1"/>
  <c r="M437642" i="1"/>
  <c r="M437643" i="1"/>
  <c r="M437644" i="1"/>
  <c r="M437645" i="1"/>
  <c r="M437646" i="1"/>
  <c r="M437647" i="1"/>
  <c r="M437648" i="1"/>
  <c r="M437649" i="1"/>
  <c r="M437650" i="1"/>
  <c r="M437651" i="1"/>
  <c r="M437652" i="1"/>
  <c r="M437653" i="1"/>
  <c r="M437654" i="1"/>
  <c r="M437655" i="1"/>
  <c r="M437656" i="1"/>
  <c r="M437657" i="1"/>
  <c r="M437658" i="1"/>
  <c r="M437659" i="1"/>
  <c r="M437660" i="1"/>
  <c r="M437661" i="1"/>
  <c r="M437662" i="1"/>
  <c r="M437663" i="1"/>
  <c r="M437664" i="1"/>
  <c r="M437665" i="1"/>
  <c r="M437666" i="1"/>
  <c r="M437667" i="1"/>
  <c r="M437668" i="1"/>
  <c r="M437669" i="1"/>
  <c r="M437670" i="1"/>
  <c r="M437671" i="1"/>
  <c r="M437672" i="1"/>
  <c r="M437673" i="1"/>
  <c r="M437674" i="1"/>
  <c r="M437675" i="1"/>
  <c r="M437676" i="1"/>
  <c r="M437677" i="1"/>
  <c r="M437678" i="1"/>
  <c r="M437679" i="1"/>
  <c r="M437680" i="1"/>
  <c r="M437681" i="1"/>
  <c r="M437682" i="1"/>
  <c r="M437683" i="1"/>
  <c r="M437684" i="1"/>
  <c r="M437685" i="1"/>
  <c r="M437686" i="1"/>
  <c r="M437687" i="1"/>
  <c r="M437688" i="1"/>
  <c r="M437689" i="1"/>
  <c r="M437690" i="1"/>
  <c r="M437691" i="1"/>
  <c r="M437692" i="1"/>
  <c r="M437693" i="1"/>
  <c r="M437694" i="1"/>
  <c r="M437695" i="1"/>
  <c r="M437696" i="1"/>
  <c r="M437697" i="1"/>
  <c r="M437698" i="1"/>
  <c r="M437699" i="1"/>
  <c r="M437700" i="1"/>
  <c r="M437701" i="1"/>
  <c r="M437702" i="1"/>
  <c r="M437703" i="1"/>
  <c r="M437704" i="1"/>
  <c r="M437705" i="1"/>
  <c r="M437706" i="1"/>
  <c r="M437707" i="1"/>
  <c r="M437708" i="1"/>
  <c r="M437709" i="1"/>
  <c r="M437710" i="1"/>
  <c r="M437711" i="1"/>
  <c r="M437712" i="1"/>
  <c r="M437713" i="1"/>
  <c r="M437714" i="1"/>
  <c r="M437715" i="1"/>
  <c r="M437716" i="1"/>
  <c r="M437717" i="1"/>
  <c r="M437718" i="1"/>
  <c r="M437719" i="1"/>
  <c r="M437720" i="1"/>
  <c r="M437721" i="1"/>
  <c r="M437722" i="1"/>
  <c r="M437723" i="1"/>
  <c r="M437724" i="1"/>
  <c r="M437725" i="1"/>
  <c r="M437726" i="1"/>
  <c r="M437727" i="1"/>
  <c r="M437728" i="1"/>
  <c r="M437729" i="1"/>
  <c r="M437730" i="1"/>
  <c r="M437731" i="1"/>
  <c r="M437732" i="1"/>
  <c r="M437733" i="1"/>
  <c r="M437734" i="1"/>
  <c r="M437735" i="1"/>
  <c r="M437736" i="1"/>
  <c r="M437737" i="1"/>
  <c r="M437738" i="1"/>
  <c r="M437739" i="1"/>
  <c r="M437740" i="1"/>
  <c r="M437741" i="1"/>
  <c r="M437742" i="1"/>
  <c r="M437743" i="1"/>
  <c r="M437744" i="1"/>
  <c r="M437745" i="1"/>
  <c r="M437746" i="1"/>
  <c r="M437747" i="1"/>
  <c r="M437748" i="1"/>
  <c r="M437749" i="1"/>
  <c r="M437750" i="1"/>
  <c r="M437751" i="1"/>
  <c r="M437752" i="1"/>
  <c r="M437753" i="1"/>
  <c r="M437754" i="1"/>
  <c r="M437755" i="1"/>
  <c r="M437756" i="1"/>
  <c r="M437757" i="1"/>
  <c r="M437758" i="1"/>
  <c r="M437759" i="1"/>
  <c r="M437760" i="1"/>
  <c r="M437761" i="1"/>
  <c r="M437762" i="1"/>
  <c r="M437763" i="1"/>
  <c r="M437764" i="1"/>
  <c r="M437765" i="1"/>
  <c r="M437766" i="1"/>
  <c r="M437767" i="1"/>
  <c r="M437768" i="1"/>
  <c r="M437769" i="1"/>
  <c r="M437770" i="1"/>
  <c r="M437771" i="1"/>
  <c r="M437772" i="1"/>
  <c r="M437773" i="1"/>
  <c r="M437774" i="1"/>
  <c r="M437775" i="1"/>
  <c r="M437776" i="1"/>
  <c r="M437777" i="1"/>
  <c r="M437778" i="1"/>
  <c r="M437779" i="1"/>
  <c r="M437780" i="1"/>
  <c r="M437781" i="1"/>
  <c r="M437782" i="1"/>
  <c r="M437783" i="1"/>
  <c r="M437784" i="1"/>
  <c r="M437785" i="1"/>
  <c r="M437786" i="1"/>
  <c r="M437787" i="1"/>
  <c r="M437788" i="1"/>
  <c r="M437789" i="1"/>
  <c r="M437790" i="1"/>
  <c r="M437791" i="1"/>
  <c r="M437792" i="1"/>
  <c r="M437793" i="1"/>
  <c r="M437794" i="1"/>
  <c r="M437795" i="1"/>
  <c r="M437796" i="1"/>
  <c r="M437797" i="1"/>
  <c r="M437798" i="1"/>
  <c r="M437799" i="1"/>
  <c r="M437800" i="1"/>
  <c r="M437801" i="1"/>
  <c r="M437802" i="1"/>
  <c r="M437803" i="1"/>
  <c r="M437804" i="1"/>
  <c r="M437805" i="1"/>
  <c r="M437806" i="1"/>
  <c r="M437807" i="1"/>
  <c r="M437808" i="1"/>
  <c r="M437809" i="1"/>
  <c r="M437810" i="1"/>
  <c r="M437811" i="1"/>
  <c r="M437812" i="1"/>
  <c r="M437813" i="1"/>
  <c r="M437814" i="1"/>
  <c r="M437815" i="1"/>
  <c r="M437816" i="1"/>
  <c r="M437817" i="1"/>
  <c r="M437818" i="1"/>
  <c r="M437819" i="1"/>
  <c r="M437820" i="1"/>
  <c r="M437821" i="1"/>
  <c r="M437822" i="1"/>
  <c r="M437823" i="1"/>
  <c r="M437824" i="1"/>
  <c r="M437825" i="1"/>
  <c r="M437826" i="1"/>
  <c r="M437827" i="1"/>
  <c r="M437828" i="1"/>
  <c r="M437829" i="1"/>
  <c r="M437830" i="1"/>
  <c r="M437831" i="1"/>
  <c r="M437832" i="1"/>
  <c r="M437833" i="1"/>
  <c r="M437834" i="1"/>
  <c r="M437835" i="1"/>
  <c r="M437836" i="1"/>
  <c r="M437837" i="1"/>
  <c r="M437838" i="1"/>
  <c r="M437839" i="1"/>
  <c r="M437840" i="1"/>
  <c r="M437841" i="1"/>
  <c r="M437842" i="1"/>
  <c r="M437843" i="1"/>
  <c r="M437844" i="1"/>
  <c r="M437845" i="1"/>
  <c r="M437846" i="1"/>
  <c r="M437847" i="1"/>
  <c r="M437848" i="1"/>
  <c r="M437849" i="1"/>
  <c r="M437850" i="1"/>
  <c r="M437851" i="1"/>
  <c r="M437852" i="1"/>
  <c r="M437853" i="1"/>
  <c r="M437854" i="1"/>
  <c r="M437855" i="1"/>
  <c r="M437856" i="1"/>
  <c r="M437857" i="1"/>
  <c r="M437858" i="1"/>
  <c r="M437859" i="1"/>
  <c r="M437860" i="1"/>
  <c r="M437861" i="1"/>
  <c r="M437862" i="1"/>
  <c r="M437863" i="1"/>
  <c r="M437864" i="1"/>
  <c r="M437865" i="1"/>
  <c r="M437866" i="1"/>
  <c r="M437867" i="1"/>
  <c r="M437868" i="1"/>
  <c r="M437869" i="1"/>
  <c r="M437870" i="1"/>
  <c r="M437871" i="1"/>
  <c r="M437872" i="1"/>
  <c r="M437873" i="1"/>
  <c r="M437874" i="1"/>
  <c r="M437875" i="1"/>
  <c r="M437876" i="1"/>
  <c r="M437877" i="1"/>
  <c r="M437878" i="1"/>
  <c r="M437879" i="1"/>
  <c r="M437880" i="1"/>
  <c r="M437881" i="1"/>
  <c r="M437882" i="1"/>
  <c r="M437883" i="1"/>
  <c r="M437884" i="1"/>
  <c r="M437885" i="1"/>
  <c r="M437886" i="1"/>
  <c r="M437887" i="1"/>
  <c r="M437888" i="1"/>
  <c r="M437889" i="1"/>
  <c r="M437890" i="1"/>
  <c r="M437891" i="1"/>
  <c r="M437892" i="1"/>
  <c r="M437893" i="1"/>
  <c r="M437894" i="1"/>
  <c r="M437895" i="1"/>
  <c r="M437896" i="1"/>
  <c r="M437897" i="1"/>
  <c r="M437898" i="1"/>
  <c r="M437899" i="1"/>
  <c r="M437900" i="1"/>
  <c r="M437901" i="1"/>
  <c r="M437902" i="1"/>
  <c r="M437903" i="1"/>
  <c r="M437904" i="1"/>
  <c r="M437905" i="1"/>
  <c r="M437906" i="1"/>
  <c r="M437907" i="1"/>
  <c r="M437908" i="1"/>
  <c r="M437909" i="1"/>
  <c r="M437910" i="1"/>
  <c r="M437911" i="1"/>
  <c r="M437912" i="1"/>
  <c r="M437913" i="1"/>
  <c r="M437914" i="1"/>
  <c r="M437915" i="1"/>
  <c r="M437916" i="1"/>
  <c r="M437917" i="1"/>
  <c r="M437918" i="1"/>
  <c r="M437919" i="1"/>
  <c r="M437920" i="1"/>
  <c r="M437921" i="1"/>
  <c r="M437922" i="1"/>
  <c r="M437923" i="1"/>
  <c r="M437924" i="1"/>
  <c r="M437925" i="1"/>
  <c r="M437926" i="1"/>
  <c r="M437927" i="1"/>
  <c r="M437928" i="1"/>
  <c r="M437929" i="1"/>
  <c r="M437930" i="1"/>
  <c r="M437931" i="1"/>
  <c r="M437932" i="1"/>
  <c r="M437933" i="1"/>
  <c r="M437934" i="1"/>
  <c r="M437935" i="1"/>
  <c r="M437936" i="1"/>
  <c r="M437937" i="1"/>
  <c r="M437938" i="1"/>
  <c r="M437939" i="1"/>
  <c r="M437940" i="1"/>
  <c r="M437941" i="1"/>
  <c r="M437942" i="1"/>
  <c r="M437943" i="1"/>
  <c r="M437944" i="1"/>
  <c r="M437945" i="1"/>
  <c r="M437946" i="1"/>
  <c r="M437947" i="1"/>
  <c r="M437948" i="1"/>
  <c r="M437949" i="1"/>
  <c r="M437950" i="1"/>
  <c r="M437951" i="1"/>
  <c r="M437952" i="1"/>
  <c r="M437953" i="1"/>
  <c r="M437954" i="1"/>
  <c r="M437955" i="1"/>
  <c r="M437956" i="1"/>
  <c r="M437957" i="1"/>
  <c r="M437958" i="1"/>
  <c r="M437959" i="1"/>
  <c r="M437960" i="1"/>
  <c r="M437961" i="1"/>
  <c r="M437962" i="1"/>
  <c r="M437963" i="1"/>
  <c r="M437964" i="1"/>
  <c r="M437965" i="1"/>
  <c r="M437966" i="1"/>
  <c r="M437967" i="1"/>
  <c r="M437968" i="1"/>
  <c r="M437969" i="1"/>
  <c r="M437970" i="1"/>
  <c r="M437971" i="1"/>
  <c r="M437972" i="1"/>
  <c r="M437973" i="1"/>
  <c r="M437974" i="1"/>
  <c r="M437975" i="1"/>
  <c r="M437976" i="1"/>
  <c r="M437977" i="1"/>
  <c r="M437978" i="1"/>
  <c r="M437979" i="1"/>
  <c r="M437980" i="1"/>
  <c r="M437981" i="1"/>
  <c r="M437982" i="1"/>
  <c r="M437983" i="1"/>
  <c r="M437984" i="1"/>
  <c r="M437985" i="1"/>
  <c r="M437986" i="1"/>
  <c r="M437987" i="1"/>
  <c r="M437988" i="1"/>
  <c r="M437989" i="1"/>
  <c r="M437990" i="1"/>
  <c r="M437991" i="1"/>
  <c r="M437992" i="1"/>
  <c r="M437993" i="1"/>
  <c r="M437994" i="1"/>
  <c r="M437995" i="1"/>
  <c r="M437996" i="1"/>
  <c r="M437997" i="1"/>
  <c r="M437998" i="1"/>
  <c r="M437999" i="1"/>
  <c r="M438000" i="1"/>
  <c r="M438001" i="1"/>
  <c r="M438002" i="1"/>
  <c r="M438003" i="1"/>
  <c r="M438004" i="1"/>
  <c r="M438005" i="1"/>
  <c r="M438006" i="1"/>
  <c r="M438007" i="1"/>
  <c r="M438008" i="1"/>
  <c r="M438009" i="1"/>
  <c r="M438010" i="1"/>
  <c r="M438011" i="1"/>
  <c r="M438012" i="1"/>
  <c r="M438013" i="1"/>
  <c r="M438014" i="1"/>
  <c r="M438015" i="1"/>
  <c r="M438016" i="1"/>
  <c r="M438017" i="1"/>
  <c r="M438018" i="1"/>
  <c r="M438019" i="1"/>
  <c r="M438020" i="1"/>
  <c r="M438021" i="1"/>
  <c r="M438022" i="1"/>
  <c r="M438023" i="1"/>
  <c r="M438024" i="1"/>
  <c r="M438025" i="1"/>
  <c r="M438026" i="1"/>
  <c r="M438027" i="1"/>
  <c r="M438028" i="1"/>
  <c r="M438029" i="1"/>
  <c r="M438030" i="1"/>
  <c r="M438031" i="1"/>
  <c r="M438032" i="1"/>
  <c r="M438033" i="1"/>
  <c r="M438034" i="1"/>
  <c r="M438035" i="1"/>
  <c r="M438036" i="1"/>
  <c r="M438037" i="1"/>
  <c r="M438038" i="1"/>
  <c r="M438039" i="1"/>
  <c r="M438040" i="1"/>
  <c r="M438041" i="1"/>
  <c r="M438042" i="1"/>
  <c r="M438043" i="1"/>
  <c r="M438044" i="1"/>
  <c r="M438045" i="1"/>
  <c r="M438046" i="1"/>
  <c r="M438047" i="1"/>
  <c r="M438048" i="1"/>
  <c r="M438049" i="1"/>
  <c r="M438050" i="1"/>
  <c r="M438051" i="1"/>
  <c r="M438052" i="1"/>
  <c r="M438053" i="1"/>
  <c r="M438054" i="1"/>
  <c r="M438055" i="1"/>
  <c r="M438056" i="1"/>
  <c r="M438057" i="1"/>
  <c r="M438058" i="1"/>
  <c r="M438059" i="1"/>
  <c r="M438060" i="1"/>
  <c r="M438061" i="1"/>
  <c r="M438062" i="1"/>
  <c r="M438063" i="1"/>
  <c r="M438064" i="1"/>
  <c r="M438065" i="1"/>
  <c r="M438066" i="1"/>
  <c r="M438067" i="1"/>
  <c r="M438068" i="1"/>
  <c r="M438069" i="1"/>
  <c r="M438070" i="1"/>
  <c r="M438071" i="1"/>
  <c r="M438072" i="1"/>
  <c r="M438073" i="1"/>
  <c r="M438074" i="1"/>
  <c r="M438075" i="1"/>
  <c r="M438076" i="1"/>
  <c r="M438077" i="1"/>
  <c r="M438078" i="1"/>
  <c r="M438079" i="1"/>
  <c r="M438080" i="1"/>
  <c r="M438081" i="1"/>
  <c r="M438082" i="1"/>
  <c r="M438083" i="1"/>
  <c r="M438084" i="1"/>
  <c r="M438085" i="1"/>
  <c r="M438086" i="1"/>
  <c r="M438087" i="1"/>
  <c r="M438088" i="1"/>
  <c r="M438089" i="1"/>
  <c r="M438090" i="1"/>
  <c r="M438091" i="1"/>
  <c r="M438092" i="1"/>
  <c r="M438093" i="1"/>
  <c r="M438094" i="1"/>
  <c r="M438095" i="1"/>
  <c r="M438096" i="1"/>
  <c r="M438097" i="1"/>
  <c r="M438098" i="1"/>
  <c r="M438099" i="1"/>
  <c r="M438100" i="1"/>
  <c r="M438101" i="1"/>
  <c r="M438102" i="1"/>
  <c r="M438103" i="1"/>
  <c r="M438104" i="1"/>
  <c r="M438105" i="1"/>
  <c r="M438106" i="1"/>
  <c r="M438107" i="1"/>
  <c r="M438108" i="1"/>
  <c r="M438109" i="1"/>
  <c r="M438110" i="1"/>
  <c r="M438111" i="1"/>
  <c r="M438112" i="1"/>
  <c r="M438113" i="1"/>
  <c r="M438114" i="1"/>
  <c r="M438115" i="1"/>
  <c r="M438116" i="1"/>
  <c r="M438117" i="1"/>
  <c r="M438118" i="1"/>
  <c r="M438119" i="1"/>
  <c r="M438120" i="1"/>
  <c r="M438121" i="1"/>
  <c r="M438122" i="1"/>
  <c r="M438123" i="1"/>
  <c r="M438124" i="1"/>
  <c r="M438125" i="1"/>
  <c r="M438126" i="1"/>
  <c r="M438127" i="1"/>
  <c r="M438128" i="1"/>
  <c r="M438129" i="1"/>
  <c r="M438130" i="1"/>
  <c r="M438131" i="1"/>
  <c r="M438132" i="1"/>
  <c r="M438133" i="1"/>
  <c r="M438134" i="1"/>
  <c r="M438135" i="1"/>
  <c r="M438136" i="1"/>
  <c r="M438137" i="1"/>
  <c r="M438138" i="1"/>
  <c r="M438139" i="1"/>
  <c r="M438140" i="1"/>
  <c r="M438141" i="1"/>
  <c r="M438142" i="1"/>
  <c r="M438143" i="1"/>
  <c r="M438144" i="1"/>
  <c r="M438145" i="1"/>
  <c r="M438146" i="1"/>
  <c r="M438147" i="1"/>
  <c r="M438148" i="1"/>
  <c r="M438149" i="1"/>
  <c r="M438150" i="1"/>
  <c r="M438151" i="1"/>
  <c r="M438152" i="1"/>
  <c r="M438153" i="1"/>
  <c r="M438154" i="1"/>
  <c r="M438155" i="1"/>
  <c r="M438156" i="1"/>
  <c r="M438157" i="1"/>
  <c r="M438158" i="1"/>
  <c r="M438159" i="1"/>
  <c r="M438160" i="1"/>
  <c r="M438161" i="1"/>
  <c r="M438162" i="1"/>
  <c r="M438163" i="1"/>
  <c r="M438164" i="1"/>
  <c r="M438165" i="1"/>
  <c r="M438166" i="1"/>
  <c r="M438167" i="1"/>
  <c r="M438168" i="1"/>
  <c r="M438169" i="1"/>
  <c r="M438170" i="1"/>
  <c r="M438171" i="1"/>
  <c r="M438172" i="1"/>
  <c r="M438173" i="1"/>
  <c r="M438174" i="1"/>
  <c r="M438175" i="1"/>
  <c r="M438176" i="1"/>
  <c r="M438177" i="1"/>
  <c r="M438178" i="1"/>
  <c r="M438179" i="1"/>
  <c r="M438180" i="1"/>
  <c r="M438181" i="1"/>
  <c r="M438182" i="1"/>
  <c r="M438183" i="1"/>
  <c r="M438184" i="1"/>
  <c r="M438185" i="1"/>
  <c r="M438186" i="1"/>
  <c r="M438187" i="1"/>
  <c r="M438188" i="1"/>
  <c r="M438189" i="1"/>
  <c r="M438190" i="1"/>
  <c r="M438191" i="1"/>
  <c r="M438192" i="1"/>
  <c r="M438193" i="1"/>
  <c r="M438194" i="1"/>
  <c r="M438195" i="1"/>
  <c r="M438196" i="1"/>
  <c r="M438197" i="1"/>
  <c r="M438198" i="1"/>
  <c r="M438199" i="1"/>
  <c r="M438200" i="1"/>
  <c r="M438201" i="1"/>
  <c r="M438202" i="1"/>
  <c r="M438203" i="1"/>
  <c r="M438204" i="1"/>
  <c r="M438205" i="1"/>
  <c r="M438206" i="1"/>
  <c r="M438207" i="1"/>
  <c r="M438208" i="1"/>
  <c r="M438209" i="1"/>
  <c r="M438210" i="1"/>
  <c r="M438211" i="1"/>
  <c r="M438212" i="1"/>
  <c r="M438213" i="1"/>
  <c r="M438214" i="1"/>
  <c r="M438215" i="1"/>
  <c r="M438216" i="1"/>
  <c r="M438217" i="1"/>
  <c r="M438218" i="1"/>
  <c r="M438219" i="1"/>
  <c r="M438220" i="1"/>
  <c r="M438221" i="1"/>
  <c r="M438222" i="1"/>
  <c r="M438223" i="1"/>
  <c r="M438224" i="1"/>
  <c r="M438225" i="1"/>
  <c r="M438226" i="1"/>
  <c r="M438227" i="1"/>
  <c r="M438228" i="1"/>
  <c r="M438229" i="1"/>
  <c r="M438230" i="1"/>
  <c r="M438231" i="1"/>
  <c r="M438232" i="1"/>
  <c r="M438233" i="1"/>
  <c r="M438234" i="1"/>
  <c r="M438235" i="1"/>
  <c r="M438236" i="1"/>
  <c r="M438237" i="1"/>
  <c r="M438238" i="1"/>
  <c r="M438239" i="1"/>
  <c r="M438240" i="1"/>
  <c r="M438241" i="1"/>
  <c r="M438242" i="1"/>
  <c r="M438243" i="1"/>
  <c r="M438244" i="1"/>
  <c r="M438245" i="1"/>
  <c r="M438246" i="1"/>
  <c r="M438247" i="1"/>
  <c r="M438248" i="1"/>
  <c r="M438249" i="1"/>
  <c r="M438250" i="1"/>
  <c r="M438251" i="1"/>
  <c r="M438252" i="1"/>
  <c r="M438253" i="1"/>
  <c r="M438254" i="1"/>
  <c r="M438255" i="1"/>
  <c r="M438256" i="1"/>
  <c r="M438257" i="1"/>
  <c r="M438258" i="1"/>
  <c r="M438259" i="1"/>
  <c r="M438260" i="1"/>
  <c r="M438261" i="1"/>
  <c r="M438262" i="1"/>
  <c r="M438263" i="1"/>
  <c r="M438264" i="1"/>
  <c r="M438265" i="1"/>
  <c r="M438266" i="1"/>
  <c r="M438267" i="1"/>
  <c r="M438268" i="1"/>
  <c r="M438269" i="1"/>
  <c r="M438270" i="1"/>
  <c r="M438271" i="1"/>
  <c r="M438272" i="1"/>
  <c r="M438273" i="1"/>
  <c r="M438274" i="1"/>
  <c r="M438275" i="1"/>
  <c r="M438276" i="1"/>
  <c r="M438277" i="1"/>
  <c r="M438278" i="1"/>
  <c r="M438279" i="1"/>
  <c r="M438280" i="1"/>
  <c r="M438281" i="1"/>
  <c r="M438282" i="1"/>
  <c r="M438283" i="1"/>
  <c r="M438284" i="1"/>
  <c r="M438285" i="1"/>
  <c r="M438286" i="1"/>
  <c r="M438287" i="1"/>
  <c r="M438288" i="1"/>
  <c r="M438289" i="1"/>
  <c r="M438290" i="1"/>
  <c r="M438291" i="1"/>
  <c r="M438292" i="1"/>
  <c r="M438293" i="1"/>
  <c r="M438294" i="1"/>
  <c r="M438295" i="1"/>
  <c r="M438296" i="1"/>
  <c r="M438297" i="1"/>
  <c r="M438298" i="1"/>
  <c r="M438299" i="1"/>
  <c r="M438300" i="1"/>
  <c r="M438301" i="1"/>
  <c r="M438302" i="1"/>
  <c r="M438303" i="1"/>
  <c r="M438304" i="1"/>
  <c r="M438305" i="1"/>
  <c r="M438306" i="1"/>
  <c r="M438307" i="1"/>
  <c r="M438308" i="1"/>
  <c r="M438309" i="1"/>
  <c r="M438310" i="1"/>
  <c r="M438311" i="1"/>
  <c r="M438312" i="1"/>
  <c r="M438313" i="1"/>
  <c r="M438314" i="1"/>
  <c r="M438315" i="1"/>
  <c r="M438316" i="1"/>
  <c r="M438317" i="1"/>
  <c r="M438318" i="1"/>
  <c r="M438319" i="1"/>
  <c r="M438320" i="1"/>
  <c r="M438321" i="1"/>
  <c r="M438322" i="1"/>
  <c r="M438323" i="1"/>
  <c r="M438324" i="1"/>
  <c r="M438325" i="1"/>
  <c r="M438326" i="1"/>
  <c r="M438327" i="1"/>
  <c r="M438328" i="1"/>
  <c r="M438329" i="1"/>
  <c r="M438330" i="1"/>
  <c r="M438331" i="1"/>
  <c r="M438332" i="1"/>
  <c r="M438333" i="1"/>
  <c r="M438334" i="1"/>
  <c r="M438335" i="1"/>
  <c r="M438336" i="1"/>
  <c r="M438337" i="1"/>
  <c r="M438338" i="1"/>
  <c r="M438339" i="1"/>
  <c r="M438340" i="1"/>
  <c r="M438341" i="1"/>
  <c r="M438342" i="1"/>
  <c r="M438343" i="1"/>
  <c r="M438344" i="1"/>
  <c r="M438345" i="1"/>
  <c r="M438346" i="1"/>
  <c r="M438347" i="1"/>
  <c r="M438348" i="1"/>
  <c r="M438349" i="1"/>
  <c r="M438350" i="1"/>
  <c r="M438351" i="1"/>
  <c r="M438352" i="1"/>
  <c r="M438353" i="1"/>
  <c r="M438354" i="1"/>
  <c r="M438355" i="1"/>
  <c r="M438356" i="1"/>
  <c r="M438357" i="1"/>
  <c r="M438358" i="1"/>
  <c r="M438359" i="1"/>
  <c r="M438360" i="1"/>
  <c r="M438361" i="1"/>
  <c r="M438362" i="1"/>
  <c r="M438363" i="1"/>
  <c r="M438364" i="1"/>
  <c r="M438365" i="1"/>
  <c r="M438366" i="1"/>
  <c r="M438367" i="1"/>
  <c r="M438368" i="1"/>
  <c r="M438369" i="1"/>
  <c r="M438370" i="1"/>
  <c r="M438371" i="1"/>
  <c r="M438372" i="1"/>
  <c r="M438373" i="1"/>
  <c r="M438374" i="1"/>
  <c r="M438375" i="1"/>
  <c r="M438376" i="1"/>
  <c r="M438377" i="1"/>
  <c r="M438378" i="1"/>
  <c r="M438379" i="1"/>
  <c r="M438380" i="1"/>
  <c r="M438381" i="1"/>
  <c r="M438382" i="1"/>
  <c r="M438383" i="1"/>
  <c r="M438384" i="1"/>
  <c r="M438385" i="1"/>
  <c r="M438386" i="1"/>
  <c r="M438387" i="1"/>
  <c r="M438388" i="1"/>
  <c r="M438389" i="1"/>
  <c r="M438390" i="1"/>
  <c r="M438391" i="1"/>
  <c r="M438392" i="1"/>
  <c r="M438393" i="1"/>
  <c r="M438394" i="1"/>
  <c r="M438395" i="1"/>
  <c r="M438396" i="1"/>
  <c r="M438397" i="1"/>
  <c r="M438398" i="1"/>
  <c r="M438399" i="1"/>
  <c r="M438400" i="1"/>
  <c r="M438401" i="1"/>
  <c r="M438402" i="1"/>
  <c r="M438403" i="1"/>
  <c r="M438404" i="1"/>
  <c r="M438405" i="1"/>
  <c r="M438406" i="1"/>
  <c r="M438407" i="1"/>
  <c r="M438408" i="1"/>
  <c r="M438409" i="1"/>
  <c r="M438410" i="1"/>
  <c r="M438411" i="1"/>
  <c r="M438412" i="1"/>
  <c r="M438413" i="1"/>
  <c r="M438414" i="1"/>
  <c r="M438415" i="1"/>
  <c r="M438416" i="1"/>
  <c r="M438417" i="1"/>
  <c r="M438418" i="1"/>
  <c r="M438419" i="1"/>
  <c r="M438420" i="1"/>
  <c r="M438421" i="1"/>
  <c r="M438422" i="1"/>
  <c r="M438423" i="1"/>
  <c r="M438424" i="1"/>
  <c r="M438425" i="1"/>
  <c r="M438426" i="1"/>
  <c r="M438427" i="1"/>
  <c r="M438428" i="1"/>
  <c r="M438429" i="1"/>
  <c r="M438430" i="1"/>
  <c r="M438431" i="1"/>
  <c r="M438432" i="1"/>
  <c r="M438433" i="1"/>
  <c r="M438434" i="1"/>
  <c r="M438435" i="1"/>
  <c r="M438436" i="1"/>
  <c r="M438437" i="1"/>
  <c r="M438438" i="1"/>
  <c r="M438439" i="1"/>
  <c r="M438440" i="1"/>
  <c r="M438441" i="1"/>
  <c r="M438442" i="1"/>
  <c r="M438443" i="1"/>
  <c r="M438444" i="1"/>
  <c r="M438445" i="1"/>
  <c r="M438446" i="1"/>
  <c r="M438447" i="1"/>
  <c r="M438448" i="1"/>
  <c r="M438449" i="1"/>
  <c r="M438450" i="1"/>
  <c r="M438451" i="1"/>
  <c r="M438452" i="1"/>
  <c r="M438453" i="1"/>
  <c r="M438454" i="1"/>
  <c r="M438455" i="1"/>
  <c r="M438456" i="1"/>
  <c r="M438457" i="1"/>
  <c r="M438458" i="1"/>
  <c r="M438459" i="1"/>
  <c r="M438460" i="1"/>
  <c r="M438461" i="1"/>
  <c r="M438462" i="1"/>
  <c r="M438463" i="1"/>
  <c r="M438464" i="1"/>
  <c r="M438465" i="1"/>
  <c r="M438466" i="1"/>
  <c r="M438467" i="1"/>
  <c r="M438468" i="1"/>
  <c r="M438469" i="1"/>
  <c r="M438470" i="1"/>
  <c r="M438471" i="1"/>
  <c r="M438472" i="1"/>
  <c r="M438473" i="1"/>
  <c r="M438474" i="1"/>
  <c r="M438475" i="1"/>
  <c r="M438476" i="1"/>
  <c r="M438477" i="1"/>
  <c r="M438478" i="1"/>
  <c r="M438479" i="1"/>
  <c r="M438480" i="1"/>
  <c r="M438481" i="1"/>
  <c r="M438482" i="1"/>
  <c r="M438483" i="1"/>
  <c r="M438484" i="1"/>
  <c r="M438485" i="1"/>
  <c r="M438486" i="1"/>
  <c r="M438487" i="1"/>
  <c r="M438488" i="1"/>
  <c r="M438489" i="1"/>
  <c r="M438490" i="1"/>
  <c r="M438491" i="1"/>
  <c r="M438492" i="1"/>
  <c r="M438493" i="1"/>
  <c r="M438494" i="1"/>
  <c r="M438495" i="1"/>
  <c r="M438496" i="1"/>
  <c r="M438497" i="1"/>
  <c r="M438498" i="1"/>
  <c r="M438499" i="1"/>
  <c r="M438500" i="1"/>
  <c r="M438501" i="1"/>
  <c r="M438502" i="1"/>
  <c r="M438503" i="1"/>
  <c r="M438504" i="1"/>
  <c r="M438505" i="1"/>
  <c r="M438506" i="1"/>
  <c r="M438507" i="1"/>
  <c r="M438508" i="1"/>
  <c r="M438509" i="1"/>
  <c r="M438510" i="1"/>
  <c r="M438511" i="1"/>
  <c r="M438512" i="1"/>
  <c r="M438513" i="1"/>
  <c r="M438514" i="1"/>
  <c r="M438515" i="1"/>
  <c r="M438516" i="1"/>
  <c r="M438517" i="1"/>
  <c r="M438518" i="1"/>
  <c r="M438519" i="1"/>
  <c r="M438520" i="1"/>
  <c r="M438521" i="1"/>
  <c r="M438522" i="1"/>
  <c r="M438523" i="1"/>
  <c r="M438524" i="1"/>
  <c r="M438525" i="1"/>
  <c r="M438526" i="1"/>
  <c r="M438527" i="1"/>
  <c r="M438528" i="1"/>
  <c r="M438529" i="1"/>
  <c r="M438530" i="1"/>
  <c r="M438531" i="1"/>
  <c r="M438532" i="1"/>
  <c r="M438533" i="1"/>
  <c r="M438534" i="1"/>
  <c r="M438535" i="1"/>
  <c r="M438536" i="1"/>
  <c r="M438537" i="1"/>
  <c r="M438538" i="1"/>
  <c r="M438539" i="1"/>
  <c r="M438540" i="1"/>
  <c r="M438541" i="1"/>
  <c r="M438542" i="1"/>
  <c r="M438543" i="1"/>
  <c r="M438544" i="1"/>
  <c r="M438545" i="1"/>
  <c r="M438546" i="1"/>
  <c r="M438547" i="1"/>
  <c r="M438548" i="1"/>
  <c r="M438549" i="1"/>
  <c r="M438550" i="1"/>
  <c r="M438551" i="1"/>
  <c r="M438552" i="1"/>
  <c r="M438553" i="1"/>
  <c r="M438554" i="1"/>
  <c r="M438555" i="1"/>
  <c r="M438556" i="1"/>
  <c r="M438557" i="1"/>
  <c r="M438558" i="1"/>
  <c r="M438559" i="1"/>
  <c r="M438560" i="1"/>
  <c r="M438561" i="1"/>
  <c r="M438562" i="1"/>
  <c r="M438563" i="1"/>
  <c r="M438564" i="1"/>
  <c r="M438565" i="1"/>
  <c r="M438566" i="1"/>
  <c r="M438567" i="1"/>
  <c r="M438568" i="1"/>
  <c r="M438569" i="1"/>
  <c r="M438570" i="1"/>
  <c r="M438571" i="1"/>
  <c r="M438572" i="1"/>
  <c r="M438573" i="1"/>
  <c r="M438574" i="1"/>
  <c r="M438575" i="1"/>
  <c r="M438576" i="1"/>
  <c r="M438577" i="1"/>
  <c r="M438578" i="1"/>
  <c r="M438579" i="1"/>
  <c r="M438580" i="1"/>
  <c r="M438581" i="1"/>
  <c r="M438582" i="1"/>
  <c r="M438583" i="1"/>
  <c r="M438584" i="1"/>
  <c r="M438585" i="1"/>
  <c r="M438586" i="1"/>
  <c r="M438587" i="1"/>
  <c r="M438588" i="1"/>
  <c r="M438589" i="1"/>
  <c r="M438590" i="1"/>
  <c r="M438591" i="1"/>
  <c r="M438592" i="1"/>
  <c r="M438593" i="1"/>
  <c r="M438594" i="1"/>
  <c r="M438595" i="1"/>
  <c r="M438596" i="1"/>
  <c r="M438597" i="1"/>
  <c r="M438598" i="1"/>
  <c r="M438599" i="1"/>
  <c r="M438600" i="1"/>
  <c r="M438601" i="1"/>
  <c r="M438602" i="1"/>
  <c r="M438603" i="1"/>
  <c r="M438604" i="1"/>
  <c r="M438605" i="1"/>
  <c r="M438606" i="1"/>
  <c r="M438607" i="1"/>
  <c r="M438608" i="1"/>
  <c r="M438609" i="1"/>
  <c r="M438610" i="1"/>
  <c r="M438611" i="1"/>
  <c r="M438612" i="1"/>
  <c r="M438613" i="1"/>
  <c r="M438614" i="1"/>
  <c r="M438615" i="1"/>
  <c r="M438616" i="1"/>
  <c r="M438617" i="1"/>
  <c r="M438618" i="1"/>
  <c r="M438619" i="1"/>
  <c r="M438620" i="1"/>
  <c r="M438621" i="1"/>
  <c r="M438622" i="1"/>
  <c r="M438623" i="1"/>
  <c r="M438624" i="1"/>
  <c r="M438625" i="1"/>
  <c r="M438626" i="1"/>
  <c r="M438627" i="1"/>
  <c r="M438628" i="1"/>
  <c r="M438629" i="1"/>
  <c r="M438630" i="1"/>
  <c r="M438631" i="1"/>
  <c r="M438632" i="1"/>
  <c r="M438633" i="1"/>
  <c r="M438634" i="1"/>
  <c r="M438635" i="1"/>
  <c r="M438636" i="1"/>
  <c r="M438637" i="1"/>
  <c r="M438638" i="1"/>
  <c r="M438639" i="1"/>
  <c r="M438640" i="1"/>
  <c r="M438641" i="1"/>
  <c r="M438642" i="1"/>
  <c r="M438643" i="1"/>
  <c r="M438644" i="1"/>
  <c r="M438645" i="1"/>
  <c r="M438646" i="1"/>
  <c r="M438647" i="1"/>
  <c r="M438648" i="1"/>
  <c r="M438649" i="1"/>
  <c r="M438650" i="1"/>
  <c r="M438651" i="1"/>
  <c r="M438652" i="1"/>
  <c r="M438653" i="1"/>
  <c r="M438654" i="1"/>
  <c r="M438655" i="1"/>
  <c r="M438656" i="1"/>
  <c r="M438657" i="1"/>
  <c r="M438658" i="1"/>
  <c r="M438659" i="1"/>
  <c r="M438660" i="1"/>
  <c r="M438661" i="1"/>
  <c r="M438662" i="1"/>
  <c r="M438663" i="1"/>
  <c r="M438664" i="1"/>
  <c r="M438665" i="1"/>
  <c r="M438666" i="1"/>
  <c r="M438667" i="1"/>
  <c r="M438668" i="1"/>
  <c r="M438669" i="1"/>
  <c r="M438670" i="1"/>
  <c r="M438671" i="1"/>
  <c r="M438672" i="1"/>
  <c r="M438673" i="1"/>
  <c r="M438674" i="1"/>
  <c r="M438675" i="1"/>
  <c r="M438676" i="1"/>
  <c r="M438677" i="1"/>
  <c r="M438678" i="1"/>
  <c r="M438679" i="1"/>
  <c r="M438680" i="1"/>
  <c r="M438681" i="1"/>
  <c r="M438682" i="1"/>
  <c r="M438683" i="1"/>
  <c r="M438684" i="1"/>
  <c r="M438685" i="1"/>
  <c r="M438686" i="1"/>
  <c r="M438687" i="1"/>
  <c r="M438688" i="1"/>
  <c r="M438689" i="1"/>
  <c r="M438690" i="1"/>
  <c r="M438691" i="1"/>
  <c r="M438692" i="1"/>
  <c r="M438693" i="1"/>
  <c r="M438694" i="1"/>
  <c r="M438695" i="1"/>
  <c r="M438696" i="1"/>
  <c r="M438697" i="1"/>
  <c r="M438698" i="1"/>
  <c r="M438699" i="1"/>
  <c r="M438700" i="1"/>
  <c r="M438701" i="1"/>
  <c r="M438702" i="1"/>
  <c r="M438703" i="1"/>
  <c r="M438704" i="1"/>
  <c r="M438705" i="1"/>
  <c r="M438706" i="1"/>
  <c r="M438707" i="1"/>
  <c r="M438708" i="1"/>
  <c r="M438709" i="1"/>
  <c r="M438710" i="1"/>
  <c r="M438711" i="1"/>
  <c r="M438712" i="1"/>
  <c r="M438713" i="1"/>
  <c r="M438714" i="1"/>
  <c r="M438715" i="1"/>
  <c r="M438716" i="1"/>
  <c r="M438717" i="1"/>
  <c r="M438718" i="1"/>
  <c r="M438719" i="1"/>
  <c r="M438720" i="1"/>
  <c r="M438721" i="1"/>
  <c r="M438722" i="1"/>
  <c r="M438723" i="1"/>
  <c r="M438724" i="1"/>
  <c r="M438725" i="1"/>
  <c r="M438726" i="1"/>
  <c r="M438727" i="1"/>
  <c r="M438728" i="1"/>
  <c r="M438729" i="1"/>
  <c r="M438730" i="1"/>
  <c r="M438731" i="1"/>
  <c r="M438732" i="1"/>
  <c r="M438733" i="1"/>
  <c r="M438734" i="1"/>
  <c r="M438735" i="1"/>
  <c r="M438736" i="1"/>
  <c r="M438737" i="1"/>
  <c r="M438738" i="1"/>
  <c r="M438739" i="1"/>
  <c r="M438740" i="1"/>
  <c r="M438741" i="1"/>
  <c r="M438742" i="1"/>
  <c r="M438743" i="1"/>
  <c r="M438744" i="1"/>
  <c r="M438745" i="1"/>
  <c r="M438746" i="1"/>
  <c r="M438747" i="1"/>
  <c r="M438748" i="1"/>
  <c r="M438749" i="1"/>
  <c r="M438750" i="1"/>
  <c r="M438751" i="1"/>
  <c r="M438752" i="1"/>
  <c r="M438753" i="1"/>
  <c r="M438754" i="1"/>
  <c r="M438755" i="1"/>
  <c r="M438756" i="1"/>
  <c r="M438757" i="1"/>
  <c r="M438758" i="1"/>
  <c r="M438759" i="1"/>
  <c r="M438760" i="1"/>
  <c r="M438761" i="1"/>
  <c r="M438762" i="1"/>
  <c r="M438763" i="1"/>
  <c r="M438764" i="1"/>
  <c r="M438765" i="1"/>
  <c r="M438766" i="1"/>
  <c r="M438767" i="1"/>
  <c r="M438768" i="1"/>
  <c r="M438769" i="1"/>
  <c r="M438770" i="1"/>
  <c r="M438771" i="1"/>
  <c r="M438772" i="1"/>
  <c r="M438773" i="1"/>
  <c r="M438774" i="1"/>
  <c r="M438775" i="1"/>
  <c r="M438776" i="1"/>
  <c r="M438777" i="1"/>
  <c r="M438778" i="1"/>
  <c r="M438779" i="1"/>
  <c r="M438780" i="1"/>
  <c r="M438781" i="1"/>
  <c r="M438782" i="1"/>
  <c r="M438783" i="1"/>
  <c r="M438784" i="1"/>
  <c r="M438785" i="1"/>
  <c r="M438786" i="1"/>
  <c r="M438787" i="1"/>
  <c r="M438788" i="1"/>
  <c r="M438789" i="1"/>
  <c r="M438790" i="1"/>
  <c r="M438791" i="1"/>
  <c r="M438792" i="1"/>
  <c r="M438793" i="1"/>
  <c r="M438794" i="1"/>
  <c r="M438795" i="1"/>
  <c r="M438796" i="1"/>
  <c r="M438797" i="1"/>
  <c r="M438798" i="1"/>
  <c r="M438799" i="1"/>
  <c r="M438800" i="1"/>
  <c r="M438801" i="1"/>
  <c r="M438802" i="1"/>
  <c r="M438803" i="1"/>
  <c r="M438804" i="1"/>
  <c r="M438805" i="1"/>
  <c r="M438806" i="1"/>
  <c r="M438807" i="1"/>
  <c r="M438808" i="1"/>
  <c r="M438809" i="1"/>
  <c r="M438810" i="1"/>
  <c r="M438811" i="1"/>
  <c r="M438812" i="1"/>
  <c r="M438813" i="1"/>
  <c r="M438814" i="1"/>
  <c r="M438815" i="1"/>
  <c r="M438816" i="1"/>
  <c r="M438817" i="1"/>
  <c r="M438818" i="1"/>
  <c r="M438819" i="1"/>
  <c r="M438820" i="1"/>
  <c r="M438821" i="1"/>
  <c r="M438822" i="1"/>
  <c r="M438823" i="1"/>
  <c r="M438824" i="1"/>
  <c r="M438825" i="1"/>
  <c r="M438826" i="1"/>
  <c r="M438827" i="1"/>
  <c r="M438828" i="1"/>
  <c r="M438829" i="1"/>
  <c r="M438830" i="1"/>
  <c r="M438831" i="1"/>
  <c r="M438832" i="1"/>
  <c r="M438833" i="1"/>
  <c r="M438834" i="1"/>
  <c r="M438835" i="1"/>
  <c r="M438836" i="1"/>
  <c r="M438837" i="1"/>
  <c r="M438838" i="1"/>
  <c r="M438839" i="1"/>
  <c r="M438840" i="1"/>
  <c r="M438841" i="1"/>
  <c r="M438842" i="1"/>
  <c r="M438843" i="1"/>
  <c r="M438844" i="1"/>
  <c r="M438845" i="1"/>
  <c r="M438846" i="1"/>
  <c r="M438847" i="1"/>
  <c r="M438848" i="1"/>
  <c r="M438849" i="1"/>
  <c r="M438850" i="1"/>
  <c r="M438851" i="1"/>
  <c r="M438852" i="1"/>
  <c r="M438853" i="1"/>
  <c r="M438854" i="1"/>
  <c r="M438855" i="1"/>
  <c r="M438856" i="1"/>
  <c r="M438857" i="1"/>
  <c r="M438858" i="1"/>
  <c r="M438859" i="1"/>
  <c r="M438860" i="1"/>
  <c r="M438861" i="1"/>
  <c r="M438862" i="1"/>
  <c r="M438863" i="1"/>
  <c r="M438864" i="1"/>
  <c r="M438865" i="1"/>
  <c r="M438866" i="1"/>
  <c r="M438867" i="1"/>
  <c r="M438868" i="1"/>
  <c r="M438869" i="1"/>
  <c r="M438870" i="1"/>
  <c r="M438871" i="1"/>
  <c r="M438872" i="1"/>
  <c r="M438873" i="1"/>
  <c r="M438874" i="1"/>
  <c r="M438875" i="1"/>
  <c r="M438876" i="1"/>
  <c r="M438877" i="1"/>
  <c r="M438878" i="1"/>
  <c r="M438879" i="1"/>
  <c r="M438880" i="1"/>
  <c r="M438881" i="1"/>
  <c r="M438882" i="1"/>
  <c r="M438883" i="1"/>
  <c r="M438884" i="1"/>
  <c r="M438885" i="1"/>
  <c r="M438886" i="1"/>
  <c r="M438887" i="1"/>
  <c r="M438888" i="1"/>
  <c r="M438889" i="1"/>
  <c r="M438890" i="1"/>
  <c r="M438891" i="1"/>
  <c r="M438892" i="1"/>
  <c r="M438893" i="1"/>
  <c r="M438894" i="1"/>
  <c r="M438895" i="1"/>
  <c r="M438896" i="1"/>
  <c r="M438897" i="1"/>
  <c r="M438898" i="1"/>
  <c r="M438899" i="1"/>
  <c r="M438900" i="1"/>
  <c r="M438901" i="1"/>
  <c r="M438902" i="1"/>
  <c r="M438903" i="1"/>
  <c r="M438904" i="1"/>
  <c r="M438905" i="1"/>
  <c r="M438906" i="1"/>
  <c r="M438907" i="1"/>
  <c r="M438908" i="1"/>
  <c r="M438909" i="1"/>
  <c r="M438910" i="1"/>
  <c r="M438911" i="1"/>
  <c r="M438912" i="1"/>
  <c r="M438913" i="1"/>
  <c r="M438914" i="1"/>
  <c r="M438915" i="1"/>
  <c r="M438916" i="1"/>
  <c r="M438917" i="1"/>
  <c r="M438918" i="1"/>
  <c r="M438919" i="1"/>
  <c r="M438920" i="1"/>
  <c r="M438921" i="1"/>
  <c r="M438922" i="1"/>
  <c r="M438923" i="1"/>
  <c r="M438924" i="1"/>
  <c r="M438925" i="1"/>
  <c r="M438926" i="1"/>
  <c r="M438927" i="1"/>
  <c r="M438928" i="1"/>
  <c r="M438929" i="1"/>
  <c r="M438930" i="1"/>
  <c r="M438931" i="1"/>
  <c r="M438932" i="1"/>
  <c r="M438933" i="1"/>
  <c r="M438934" i="1"/>
  <c r="M438935" i="1"/>
  <c r="M438936" i="1"/>
  <c r="M438937" i="1"/>
  <c r="M438938" i="1"/>
  <c r="M438939" i="1"/>
  <c r="M438940" i="1"/>
  <c r="M438941" i="1"/>
  <c r="M438942" i="1"/>
  <c r="M438943" i="1"/>
  <c r="M438944" i="1"/>
  <c r="M438945" i="1"/>
  <c r="M438946" i="1"/>
  <c r="M438947" i="1"/>
  <c r="M438948" i="1"/>
  <c r="M438949" i="1"/>
  <c r="M438950" i="1"/>
  <c r="M438951" i="1"/>
  <c r="M438952" i="1"/>
  <c r="M438953" i="1"/>
  <c r="M438954" i="1"/>
  <c r="M438955" i="1"/>
  <c r="M438956" i="1"/>
  <c r="M438957" i="1"/>
  <c r="M438958" i="1"/>
  <c r="M438959" i="1"/>
  <c r="M438960" i="1"/>
  <c r="M438961" i="1"/>
  <c r="M438962" i="1"/>
  <c r="M438963" i="1"/>
  <c r="M438964" i="1"/>
  <c r="M438965" i="1"/>
  <c r="M438966" i="1"/>
  <c r="M438967" i="1"/>
  <c r="M438968" i="1"/>
  <c r="M438969" i="1"/>
  <c r="M438970" i="1"/>
  <c r="M438971" i="1"/>
  <c r="M438972" i="1"/>
  <c r="M438973" i="1"/>
  <c r="M438974" i="1"/>
  <c r="M438975" i="1"/>
  <c r="M438976" i="1"/>
  <c r="M438977" i="1"/>
  <c r="M438978" i="1"/>
  <c r="M438979" i="1"/>
  <c r="M438980" i="1"/>
  <c r="M438981" i="1"/>
  <c r="M438982" i="1"/>
  <c r="M438983" i="1"/>
  <c r="M438984" i="1"/>
  <c r="M438985" i="1"/>
  <c r="M438986" i="1"/>
  <c r="M438987" i="1"/>
  <c r="M438988" i="1"/>
  <c r="M438989" i="1"/>
  <c r="M438990" i="1"/>
  <c r="M438991" i="1"/>
  <c r="M438992" i="1"/>
  <c r="M438993" i="1"/>
  <c r="M438994" i="1"/>
  <c r="M438995" i="1"/>
  <c r="M438996" i="1"/>
  <c r="M438997" i="1"/>
  <c r="M438998" i="1"/>
  <c r="M438999" i="1"/>
  <c r="M439000" i="1"/>
  <c r="M439001" i="1"/>
  <c r="M439002" i="1"/>
  <c r="M439003" i="1"/>
  <c r="M439004" i="1"/>
  <c r="M439005" i="1"/>
  <c r="M439006" i="1"/>
  <c r="M439007" i="1"/>
  <c r="M439008" i="1"/>
  <c r="M439009" i="1"/>
  <c r="M439010" i="1"/>
  <c r="M439011" i="1"/>
  <c r="M439012" i="1"/>
  <c r="M439013" i="1"/>
  <c r="M439014" i="1"/>
  <c r="M439015" i="1"/>
  <c r="M439016" i="1"/>
  <c r="M439017" i="1"/>
  <c r="M439018" i="1"/>
  <c r="M439019" i="1"/>
  <c r="M439020" i="1"/>
  <c r="M439021" i="1"/>
  <c r="M439022" i="1"/>
  <c r="M439023" i="1"/>
  <c r="M439024" i="1"/>
  <c r="M439025" i="1"/>
  <c r="M439026" i="1"/>
  <c r="M439027" i="1"/>
  <c r="M439028" i="1"/>
  <c r="M439029" i="1"/>
  <c r="M439030" i="1"/>
  <c r="M439031" i="1"/>
  <c r="M439032" i="1"/>
  <c r="M439033" i="1"/>
  <c r="M439034" i="1"/>
  <c r="M439035" i="1"/>
  <c r="M439036" i="1"/>
  <c r="M439037" i="1"/>
  <c r="M439038" i="1"/>
  <c r="M439039" i="1"/>
  <c r="M439040" i="1"/>
  <c r="M439041" i="1"/>
  <c r="M439042" i="1"/>
  <c r="M439043" i="1"/>
  <c r="M439044" i="1"/>
  <c r="M439045" i="1"/>
  <c r="M439046" i="1"/>
  <c r="M439047" i="1"/>
  <c r="M439048" i="1"/>
  <c r="M439049" i="1"/>
  <c r="M439050" i="1"/>
  <c r="M439051" i="1"/>
  <c r="M439052" i="1"/>
  <c r="M439053" i="1"/>
  <c r="M439054" i="1"/>
  <c r="M439055" i="1"/>
  <c r="M439056" i="1"/>
  <c r="M439057" i="1"/>
  <c r="M439058" i="1"/>
  <c r="M439059" i="1"/>
  <c r="M439060" i="1"/>
  <c r="M439061" i="1"/>
  <c r="M439062" i="1"/>
  <c r="M439063" i="1"/>
  <c r="M439064" i="1"/>
  <c r="M439065" i="1"/>
  <c r="M439066" i="1"/>
  <c r="M439067" i="1"/>
  <c r="M439068" i="1"/>
  <c r="M439069" i="1"/>
  <c r="M439070" i="1"/>
  <c r="M439071" i="1"/>
  <c r="M439072" i="1"/>
  <c r="M439073" i="1"/>
  <c r="M439074" i="1"/>
  <c r="M439075" i="1"/>
  <c r="M439076" i="1"/>
  <c r="M439077" i="1"/>
  <c r="M439078" i="1"/>
  <c r="M439079" i="1"/>
  <c r="M439080" i="1"/>
  <c r="M439081" i="1"/>
  <c r="M439082" i="1"/>
  <c r="M439083" i="1"/>
  <c r="M439084" i="1"/>
  <c r="M439085" i="1"/>
  <c r="M439086" i="1"/>
  <c r="M439087" i="1"/>
  <c r="M439088" i="1"/>
  <c r="M439089" i="1"/>
  <c r="M439090" i="1"/>
  <c r="M439091" i="1"/>
  <c r="M439092" i="1"/>
  <c r="M439093" i="1"/>
  <c r="M439094" i="1"/>
  <c r="M439095" i="1"/>
  <c r="M439096" i="1"/>
  <c r="M439097" i="1"/>
  <c r="M439098" i="1"/>
  <c r="M439099" i="1"/>
  <c r="M439100" i="1"/>
  <c r="M439101" i="1"/>
  <c r="M439102" i="1"/>
  <c r="M439103" i="1"/>
  <c r="M439104" i="1"/>
  <c r="M439105" i="1"/>
  <c r="M439106" i="1"/>
  <c r="M439107" i="1"/>
  <c r="M439108" i="1"/>
  <c r="M439109" i="1"/>
  <c r="M439110" i="1"/>
  <c r="M439111" i="1"/>
  <c r="M439112" i="1"/>
  <c r="M439113" i="1"/>
  <c r="M439114" i="1"/>
  <c r="M439115" i="1"/>
  <c r="M439116" i="1"/>
  <c r="M439117" i="1"/>
  <c r="M439118" i="1"/>
  <c r="M439119" i="1"/>
  <c r="M439120" i="1"/>
  <c r="M439121" i="1"/>
  <c r="M439122" i="1"/>
  <c r="M439123" i="1"/>
  <c r="M439124" i="1"/>
  <c r="M439125" i="1"/>
  <c r="M439126" i="1"/>
  <c r="M439127" i="1"/>
  <c r="M439128" i="1"/>
  <c r="M439129" i="1"/>
  <c r="M439130" i="1"/>
  <c r="M439131" i="1"/>
  <c r="M439132" i="1"/>
  <c r="M439133" i="1"/>
  <c r="M439134" i="1"/>
  <c r="M439135" i="1"/>
  <c r="M439136" i="1"/>
  <c r="M439137" i="1"/>
  <c r="M439138" i="1"/>
  <c r="M439139" i="1"/>
  <c r="M439140" i="1"/>
  <c r="M439141" i="1"/>
  <c r="M439142" i="1"/>
  <c r="M439143" i="1"/>
  <c r="M439144" i="1"/>
  <c r="M439145" i="1"/>
  <c r="M439146" i="1"/>
  <c r="M439147" i="1"/>
  <c r="M439148" i="1"/>
  <c r="M439149" i="1"/>
  <c r="M439150" i="1"/>
  <c r="M439151" i="1"/>
  <c r="M439152" i="1"/>
  <c r="M439153" i="1"/>
  <c r="M439154" i="1"/>
  <c r="M439155" i="1"/>
  <c r="M439156" i="1"/>
  <c r="M439157" i="1"/>
  <c r="M439158" i="1"/>
  <c r="M439159" i="1"/>
  <c r="M439160" i="1"/>
  <c r="M439161" i="1"/>
  <c r="M439162" i="1"/>
  <c r="M439163" i="1"/>
  <c r="M439164" i="1"/>
  <c r="M439165" i="1"/>
  <c r="M439166" i="1"/>
  <c r="M439167" i="1"/>
  <c r="M439168" i="1"/>
  <c r="M439169" i="1"/>
  <c r="M439170" i="1"/>
  <c r="M439171" i="1"/>
  <c r="M439172" i="1"/>
  <c r="M439173" i="1"/>
  <c r="M439174" i="1"/>
  <c r="M439175" i="1"/>
  <c r="M439176" i="1"/>
  <c r="M439177" i="1"/>
  <c r="M439178" i="1"/>
  <c r="M439179" i="1"/>
  <c r="M439180" i="1"/>
  <c r="M439181" i="1"/>
  <c r="M439182" i="1"/>
  <c r="M439183" i="1"/>
  <c r="M439184" i="1"/>
  <c r="M439185" i="1"/>
  <c r="M439186" i="1"/>
  <c r="M439187" i="1"/>
  <c r="M439188" i="1"/>
  <c r="M439189" i="1"/>
  <c r="M439190" i="1"/>
  <c r="M439191" i="1"/>
  <c r="M439192" i="1"/>
  <c r="M439193" i="1"/>
  <c r="M439194" i="1"/>
  <c r="M439195" i="1"/>
  <c r="M439196" i="1"/>
  <c r="M439197" i="1"/>
  <c r="M439198" i="1"/>
  <c r="M439199" i="1"/>
  <c r="M439200" i="1"/>
  <c r="M439201" i="1"/>
  <c r="M439202" i="1"/>
  <c r="M439203" i="1"/>
  <c r="M439204" i="1"/>
  <c r="M439205" i="1"/>
  <c r="M439206" i="1"/>
  <c r="M439207" i="1"/>
  <c r="M439208" i="1"/>
  <c r="M439209" i="1"/>
  <c r="M439210" i="1"/>
  <c r="M439211" i="1"/>
  <c r="M439212" i="1"/>
  <c r="M439213" i="1"/>
  <c r="M439214" i="1"/>
  <c r="M439215" i="1"/>
  <c r="M439216" i="1"/>
  <c r="M439217" i="1"/>
  <c r="M439218" i="1"/>
  <c r="M439219" i="1"/>
  <c r="M439220" i="1"/>
  <c r="M439221" i="1"/>
  <c r="M439222" i="1"/>
  <c r="M439223" i="1"/>
  <c r="M439224" i="1"/>
  <c r="M439225" i="1"/>
  <c r="M439226" i="1"/>
  <c r="M439227" i="1"/>
  <c r="M439228" i="1"/>
  <c r="M439229" i="1"/>
  <c r="M439230" i="1"/>
  <c r="M439231" i="1"/>
  <c r="M439232" i="1"/>
  <c r="M439233" i="1"/>
  <c r="M439234" i="1"/>
  <c r="M439235" i="1"/>
  <c r="M439236" i="1"/>
  <c r="M439237" i="1"/>
  <c r="M439238" i="1"/>
  <c r="M439239" i="1"/>
  <c r="M439240" i="1"/>
  <c r="M439241" i="1"/>
  <c r="M439242" i="1"/>
  <c r="M439243" i="1"/>
  <c r="M439244" i="1"/>
  <c r="M439245" i="1"/>
  <c r="M439246" i="1"/>
  <c r="M439247" i="1"/>
  <c r="M439248" i="1"/>
  <c r="M439249" i="1"/>
  <c r="M439250" i="1"/>
  <c r="M439251" i="1"/>
  <c r="M439252" i="1"/>
  <c r="M439253" i="1"/>
  <c r="M439254" i="1"/>
  <c r="M439255" i="1"/>
  <c r="M439256" i="1"/>
  <c r="M439257" i="1"/>
  <c r="M439258" i="1"/>
  <c r="M439259" i="1"/>
  <c r="M439260" i="1"/>
  <c r="M439261" i="1"/>
  <c r="M439262" i="1"/>
  <c r="M439263" i="1"/>
  <c r="M439264" i="1"/>
  <c r="M439265" i="1"/>
  <c r="M439266" i="1"/>
  <c r="M439267" i="1"/>
  <c r="M439268" i="1"/>
  <c r="M439269" i="1"/>
  <c r="M439270" i="1"/>
  <c r="M439271" i="1"/>
  <c r="M439272" i="1"/>
  <c r="M439273" i="1"/>
  <c r="M439274" i="1"/>
  <c r="M439275" i="1"/>
  <c r="M439276" i="1"/>
  <c r="M439277" i="1"/>
  <c r="M439278" i="1"/>
  <c r="M439279" i="1"/>
  <c r="M439280" i="1"/>
  <c r="M439281" i="1"/>
  <c r="M439282" i="1"/>
  <c r="M439283" i="1"/>
  <c r="M439284" i="1"/>
  <c r="M439285" i="1"/>
  <c r="M439286" i="1"/>
  <c r="M439287" i="1"/>
  <c r="M439288" i="1"/>
  <c r="M439289" i="1"/>
  <c r="M439290" i="1"/>
  <c r="M439291" i="1"/>
  <c r="M439292" i="1"/>
  <c r="M439293" i="1"/>
  <c r="M439294" i="1"/>
  <c r="M439295" i="1"/>
  <c r="M439296" i="1"/>
  <c r="M439297" i="1"/>
  <c r="M439298" i="1"/>
  <c r="M439299" i="1"/>
  <c r="M439300" i="1"/>
  <c r="M439301" i="1"/>
  <c r="M439302" i="1"/>
  <c r="M439303" i="1"/>
  <c r="M439304" i="1"/>
  <c r="M439305" i="1"/>
  <c r="M439306" i="1"/>
  <c r="M439307" i="1"/>
  <c r="M439308" i="1"/>
  <c r="M439309" i="1"/>
  <c r="M439310" i="1"/>
  <c r="M439311" i="1"/>
  <c r="M439312" i="1"/>
  <c r="M439313" i="1"/>
  <c r="M439314" i="1"/>
  <c r="M439315" i="1"/>
  <c r="M439316" i="1"/>
  <c r="M439317" i="1"/>
  <c r="M439318" i="1"/>
  <c r="M439319" i="1"/>
  <c r="M439320" i="1"/>
  <c r="M439321" i="1"/>
  <c r="M439322" i="1"/>
  <c r="M439323" i="1"/>
  <c r="M439324" i="1"/>
  <c r="M439325" i="1"/>
  <c r="M439326" i="1"/>
  <c r="M439327" i="1"/>
  <c r="M439328" i="1"/>
  <c r="M439329" i="1"/>
  <c r="M439330" i="1"/>
  <c r="M439331" i="1"/>
  <c r="M439332" i="1"/>
  <c r="M439333" i="1"/>
  <c r="M439334" i="1"/>
  <c r="M439335" i="1"/>
  <c r="M439336" i="1"/>
  <c r="M439337" i="1"/>
  <c r="M439338" i="1"/>
  <c r="M439339" i="1"/>
  <c r="M439340" i="1"/>
  <c r="M439341" i="1"/>
  <c r="M439342" i="1"/>
  <c r="M439343" i="1"/>
  <c r="M439344" i="1"/>
  <c r="M439345" i="1"/>
  <c r="M439346" i="1"/>
  <c r="M439347" i="1"/>
  <c r="M439348" i="1"/>
  <c r="M439349" i="1"/>
  <c r="M439350" i="1"/>
  <c r="M439351" i="1"/>
  <c r="M439352" i="1"/>
  <c r="M439353" i="1"/>
  <c r="M439354" i="1"/>
  <c r="M439355" i="1"/>
  <c r="M439356" i="1"/>
  <c r="M439357" i="1"/>
  <c r="M439358" i="1"/>
  <c r="M439359" i="1"/>
  <c r="M439360" i="1"/>
  <c r="M439361" i="1"/>
  <c r="M439362" i="1"/>
  <c r="M439363" i="1"/>
  <c r="M439364" i="1"/>
  <c r="M439365" i="1"/>
  <c r="M439366" i="1"/>
  <c r="M439367" i="1"/>
  <c r="M439368" i="1"/>
  <c r="M439369" i="1"/>
  <c r="M439370" i="1"/>
  <c r="M439371" i="1"/>
  <c r="M439372" i="1"/>
  <c r="M439373" i="1"/>
  <c r="M439374" i="1"/>
  <c r="M439375" i="1"/>
  <c r="M439376" i="1"/>
  <c r="M439377" i="1"/>
  <c r="M439378" i="1"/>
  <c r="M439379" i="1"/>
  <c r="M439380" i="1"/>
  <c r="M439381" i="1"/>
  <c r="M439382" i="1"/>
  <c r="M439383" i="1"/>
  <c r="M439384" i="1"/>
  <c r="M439385" i="1"/>
  <c r="M439386" i="1"/>
  <c r="M439387" i="1"/>
  <c r="M439388" i="1"/>
  <c r="M439389" i="1"/>
  <c r="M439390" i="1"/>
  <c r="M439391" i="1"/>
  <c r="M439392" i="1"/>
  <c r="M439393" i="1"/>
  <c r="M439394" i="1"/>
  <c r="M439395" i="1"/>
  <c r="M439396" i="1"/>
  <c r="M439397" i="1"/>
  <c r="M439398" i="1"/>
  <c r="M439399" i="1"/>
  <c r="M439400" i="1"/>
  <c r="M439401" i="1"/>
  <c r="M439402" i="1"/>
  <c r="M439403" i="1"/>
  <c r="M439404" i="1"/>
  <c r="M439405" i="1"/>
  <c r="M439406" i="1"/>
  <c r="M439407" i="1"/>
  <c r="M439408" i="1"/>
  <c r="M439409" i="1"/>
  <c r="M439410" i="1"/>
  <c r="M439411" i="1"/>
  <c r="M439412" i="1"/>
  <c r="M439413" i="1"/>
  <c r="M439414" i="1"/>
  <c r="M439415" i="1"/>
  <c r="M439416" i="1"/>
  <c r="M439417" i="1"/>
  <c r="M439418" i="1"/>
  <c r="M439419" i="1"/>
  <c r="M439420" i="1"/>
  <c r="M439421" i="1"/>
  <c r="M439422" i="1"/>
  <c r="M439423" i="1"/>
  <c r="M439424" i="1"/>
  <c r="M439425" i="1"/>
  <c r="M439426" i="1"/>
  <c r="M439427" i="1"/>
  <c r="M439428" i="1"/>
  <c r="M439429" i="1"/>
  <c r="M439430" i="1"/>
  <c r="M439431" i="1"/>
  <c r="M439432" i="1"/>
  <c r="M439433" i="1"/>
  <c r="M439434" i="1"/>
  <c r="M439435" i="1"/>
  <c r="M439436" i="1"/>
  <c r="M439437" i="1"/>
  <c r="M439438" i="1"/>
  <c r="M439439" i="1"/>
  <c r="M439440" i="1"/>
  <c r="M439441" i="1"/>
  <c r="M439442" i="1"/>
  <c r="M439443" i="1"/>
  <c r="M439444" i="1"/>
  <c r="M439445" i="1"/>
  <c r="M439446" i="1"/>
  <c r="M439447" i="1"/>
  <c r="M439448" i="1"/>
  <c r="M439449" i="1"/>
  <c r="M439450" i="1"/>
  <c r="M439451" i="1"/>
  <c r="M439452" i="1"/>
  <c r="M439453" i="1"/>
  <c r="M439454" i="1"/>
  <c r="M439455" i="1"/>
  <c r="M439456" i="1"/>
  <c r="M439457" i="1"/>
  <c r="M439458" i="1"/>
  <c r="M439459" i="1"/>
  <c r="M439460" i="1"/>
  <c r="M439461" i="1"/>
  <c r="M439462" i="1"/>
  <c r="M439463" i="1"/>
  <c r="M439464" i="1"/>
  <c r="M439465" i="1"/>
  <c r="M439466" i="1"/>
  <c r="M439467" i="1"/>
  <c r="M439468" i="1"/>
  <c r="M439469" i="1"/>
  <c r="M439470" i="1"/>
  <c r="M439471" i="1"/>
  <c r="M439472" i="1"/>
  <c r="M439473" i="1"/>
  <c r="M439474" i="1"/>
  <c r="M439475" i="1"/>
  <c r="M439476" i="1"/>
  <c r="M439477" i="1"/>
  <c r="M439478" i="1"/>
  <c r="M439479" i="1"/>
  <c r="M439480" i="1"/>
  <c r="M439481" i="1"/>
  <c r="M439482" i="1"/>
  <c r="M439483" i="1"/>
  <c r="M439484" i="1"/>
  <c r="M439485" i="1"/>
  <c r="M439486" i="1"/>
  <c r="M439487" i="1"/>
  <c r="M439488" i="1"/>
  <c r="M439489" i="1"/>
  <c r="M439490" i="1"/>
  <c r="M439491" i="1"/>
  <c r="M439492" i="1"/>
  <c r="M439493" i="1"/>
  <c r="M439494" i="1"/>
  <c r="M439495" i="1"/>
  <c r="M439496" i="1"/>
  <c r="M439497" i="1"/>
  <c r="M439498" i="1"/>
  <c r="M439499" i="1"/>
  <c r="M439500" i="1"/>
  <c r="M439501" i="1"/>
  <c r="M439502" i="1"/>
  <c r="M439503" i="1"/>
  <c r="M439504" i="1"/>
  <c r="M439505" i="1"/>
  <c r="M439506" i="1"/>
  <c r="M439507" i="1"/>
  <c r="M439508" i="1"/>
  <c r="M439509" i="1"/>
  <c r="M439510" i="1"/>
  <c r="M439511" i="1"/>
  <c r="M439512" i="1"/>
  <c r="M439513" i="1"/>
  <c r="M439514" i="1"/>
  <c r="M439515" i="1"/>
  <c r="M439516" i="1"/>
  <c r="M439517" i="1"/>
  <c r="M439518" i="1"/>
  <c r="M439519" i="1"/>
  <c r="M439520" i="1"/>
  <c r="M439521" i="1"/>
  <c r="M439522" i="1"/>
  <c r="M439523" i="1"/>
  <c r="M439524" i="1"/>
  <c r="M439525" i="1"/>
  <c r="M439526" i="1"/>
  <c r="M439527" i="1"/>
  <c r="M439528" i="1"/>
  <c r="M439529" i="1"/>
  <c r="M439530" i="1"/>
  <c r="M439531" i="1"/>
  <c r="M439532" i="1"/>
  <c r="M439533" i="1"/>
  <c r="M439534" i="1"/>
  <c r="M439535" i="1"/>
  <c r="M439536" i="1"/>
  <c r="M439537" i="1"/>
  <c r="M439538" i="1"/>
  <c r="M439539" i="1"/>
  <c r="M439540" i="1"/>
  <c r="M439541" i="1"/>
  <c r="M439542" i="1"/>
  <c r="M439543" i="1"/>
  <c r="M439544" i="1"/>
  <c r="M439545" i="1"/>
  <c r="M439546" i="1"/>
  <c r="M439547" i="1"/>
  <c r="M439548" i="1"/>
  <c r="M439549" i="1"/>
  <c r="M439550" i="1"/>
  <c r="M439551" i="1"/>
  <c r="M439552" i="1"/>
  <c r="M439553" i="1"/>
  <c r="M439554" i="1"/>
  <c r="M439555" i="1"/>
  <c r="M439556" i="1"/>
  <c r="M439557" i="1"/>
  <c r="M439558" i="1"/>
  <c r="M439559" i="1"/>
  <c r="M439560" i="1"/>
  <c r="M439561" i="1"/>
  <c r="M439562" i="1"/>
  <c r="M439563" i="1"/>
  <c r="M439564" i="1"/>
  <c r="M439565" i="1"/>
  <c r="M439566" i="1"/>
  <c r="M439567" i="1"/>
  <c r="M439568" i="1"/>
  <c r="M439569" i="1"/>
  <c r="M439570" i="1"/>
  <c r="M439571" i="1"/>
  <c r="M439572" i="1"/>
  <c r="M439573" i="1"/>
  <c r="M439574" i="1"/>
  <c r="M439575" i="1"/>
  <c r="M439576" i="1"/>
  <c r="M439577" i="1"/>
  <c r="M439578" i="1"/>
  <c r="M439579" i="1"/>
  <c r="M439580" i="1"/>
  <c r="M439581" i="1"/>
  <c r="M439582" i="1"/>
  <c r="M439583" i="1"/>
  <c r="M439584" i="1"/>
  <c r="M439585" i="1"/>
  <c r="M439586" i="1"/>
  <c r="M439587" i="1"/>
  <c r="M439588" i="1"/>
  <c r="M439589" i="1"/>
  <c r="M439590" i="1"/>
  <c r="M439591" i="1"/>
  <c r="M439592" i="1"/>
  <c r="M439593" i="1"/>
  <c r="M439594" i="1"/>
  <c r="M439595" i="1"/>
  <c r="M439596" i="1"/>
  <c r="M439597" i="1"/>
  <c r="M439598" i="1"/>
  <c r="M439599" i="1"/>
  <c r="M439600" i="1"/>
  <c r="M439601" i="1"/>
  <c r="M439602" i="1"/>
  <c r="M439603" i="1"/>
  <c r="M439604" i="1"/>
  <c r="M439605" i="1"/>
  <c r="M439606" i="1"/>
  <c r="M439607" i="1"/>
  <c r="M439608" i="1"/>
  <c r="M439609" i="1"/>
  <c r="M439610" i="1"/>
  <c r="M439611" i="1"/>
  <c r="M439612" i="1"/>
  <c r="M439613" i="1"/>
  <c r="M439614" i="1"/>
  <c r="M439615" i="1"/>
  <c r="M439616" i="1"/>
  <c r="M439617" i="1"/>
  <c r="M439618" i="1"/>
  <c r="M439619" i="1"/>
  <c r="M439620" i="1"/>
  <c r="M439621" i="1"/>
  <c r="M439622" i="1"/>
  <c r="M439623" i="1"/>
  <c r="M439624" i="1"/>
  <c r="M439625" i="1"/>
  <c r="M439626" i="1"/>
  <c r="M439627" i="1"/>
  <c r="M439628" i="1"/>
  <c r="M439629" i="1"/>
  <c r="M439630" i="1"/>
  <c r="M439631" i="1"/>
  <c r="M439632" i="1"/>
  <c r="M439633" i="1"/>
  <c r="M439634" i="1"/>
  <c r="M439635" i="1"/>
  <c r="M439636" i="1"/>
  <c r="M439637" i="1"/>
  <c r="M439638" i="1"/>
  <c r="M439639" i="1"/>
  <c r="M439640" i="1"/>
  <c r="M439641" i="1"/>
  <c r="M439642" i="1"/>
  <c r="M439643" i="1"/>
  <c r="M439644" i="1"/>
  <c r="M439645" i="1"/>
  <c r="M439646" i="1"/>
  <c r="M439647" i="1"/>
  <c r="M439648" i="1"/>
  <c r="M439649" i="1"/>
  <c r="M439650" i="1"/>
  <c r="M439651" i="1"/>
  <c r="M439652" i="1"/>
  <c r="M439653" i="1"/>
  <c r="M439654" i="1"/>
  <c r="M439655" i="1"/>
  <c r="M439656" i="1"/>
  <c r="M439657" i="1"/>
  <c r="M439658" i="1"/>
  <c r="M439659" i="1"/>
  <c r="M439660" i="1"/>
  <c r="M439661" i="1"/>
  <c r="M439662" i="1"/>
  <c r="M439663" i="1"/>
  <c r="M439664" i="1"/>
  <c r="M439665" i="1"/>
  <c r="M439666" i="1"/>
  <c r="M439667" i="1"/>
  <c r="M439668" i="1"/>
  <c r="M439669" i="1"/>
  <c r="M439670" i="1"/>
  <c r="M439671" i="1"/>
  <c r="M439672" i="1"/>
  <c r="M439673" i="1"/>
  <c r="M439674" i="1"/>
  <c r="M439675" i="1"/>
  <c r="M439676" i="1"/>
  <c r="M439677" i="1"/>
  <c r="M439678" i="1"/>
  <c r="M439679" i="1"/>
  <c r="M439680" i="1"/>
  <c r="M439681" i="1"/>
  <c r="M439682" i="1"/>
  <c r="M439683" i="1"/>
  <c r="M439684" i="1"/>
  <c r="M439685" i="1"/>
  <c r="M439686" i="1"/>
  <c r="M439687" i="1"/>
  <c r="M439688" i="1"/>
  <c r="M439689" i="1"/>
  <c r="M439690" i="1"/>
  <c r="M439691" i="1"/>
  <c r="M439692" i="1"/>
  <c r="M439693" i="1"/>
  <c r="M439694" i="1"/>
  <c r="M439695" i="1"/>
  <c r="M439696" i="1"/>
  <c r="M439697" i="1"/>
  <c r="M439698" i="1"/>
  <c r="M439699" i="1"/>
  <c r="M439700" i="1"/>
  <c r="M439701" i="1"/>
  <c r="M439702" i="1"/>
  <c r="M439703" i="1"/>
  <c r="M439704" i="1"/>
  <c r="M439705" i="1"/>
  <c r="M439706" i="1"/>
  <c r="M439707" i="1"/>
  <c r="M439708" i="1"/>
  <c r="M439709" i="1"/>
  <c r="M439710" i="1"/>
  <c r="M439711" i="1"/>
  <c r="M439712" i="1"/>
  <c r="M439713" i="1"/>
  <c r="M439714" i="1"/>
  <c r="M439715" i="1"/>
  <c r="M439716" i="1"/>
  <c r="M439717" i="1"/>
  <c r="M439718" i="1"/>
  <c r="M439719" i="1"/>
  <c r="M439720" i="1"/>
  <c r="M439721" i="1"/>
  <c r="M439722" i="1"/>
  <c r="M439723" i="1"/>
  <c r="M439724" i="1"/>
  <c r="M439725" i="1"/>
  <c r="M439726" i="1"/>
  <c r="M439727" i="1"/>
  <c r="M439728" i="1"/>
  <c r="M439729" i="1"/>
  <c r="M439730" i="1"/>
  <c r="M439731" i="1"/>
  <c r="M439732" i="1"/>
  <c r="M439733" i="1"/>
  <c r="M439734" i="1"/>
  <c r="M439735" i="1"/>
  <c r="M439736" i="1"/>
  <c r="M439737" i="1"/>
  <c r="M439738" i="1"/>
  <c r="M439739" i="1"/>
  <c r="M439740" i="1"/>
  <c r="M439741" i="1"/>
  <c r="M439742" i="1"/>
  <c r="M439743" i="1"/>
  <c r="M439744" i="1"/>
  <c r="M439745" i="1"/>
  <c r="M439746" i="1"/>
  <c r="M439747" i="1"/>
  <c r="M439748" i="1"/>
  <c r="M439749" i="1"/>
  <c r="M439750" i="1"/>
  <c r="M439751" i="1"/>
  <c r="M439752" i="1"/>
  <c r="M439753" i="1"/>
  <c r="M439754" i="1"/>
  <c r="M439755" i="1"/>
  <c r="M439756" i="1"/>
  <c r="M439757" i="1"/>
  <c r="M439758" i="1"/>
  <c r="M439759" i="1"/>
  <c r="M439760" i="1"/>
  <c r="M439761" i="1"/>
  <c r="M439762" i="1"/>
  <c r="M439763" i="1"/>
  <c r="M439764" i="1"/>
  <c r="M439765" i="1"/>
  <c r="M439766" i="1"/>
  <c r="M439767" i="1"/>
  <c r="M439768" i="1"/>
  <c r="M439769" i="1"/>
  <c r="M439770" i="1"/>
  <c r="M439771" i="1"/>
  <c r="M439772" i="1"/>
  <c r="M439773" i="1"/>
  <c r="M439774" i="1"/>
  <c r="M439775" i="1"/>
  <c r="M439776" i="1"/>
  <c r="M439777" i="1"/>
  <c r="M439778" i="1"/>
  <c r="M439779" i="1"/>
  <c r="M439780" i="1"/>
  <c r="M439781" i="1"/>
  <c r="M439782" i="1"/>
  <c r="M439783" i="1"/>
  <c r="M439784" i="1"/>
  <c r="M439785" i="1"/>
  <c r="M439786" i="1"/>
  <c r="M439787" i="1"/>
  <c r="M439788" i="1"/>
  <c r="M439789" i="1"/>
  <c r="M439790" i="1"/>
  <c r="M439791" i="1"/>
  <c r="M439792" i="1"/>
  <c r="M439793" i="1"/>
  <c r="M439794" i="1"/>
  <c r="M439795" i="1"/>
  <c r="M439796" i="1"/>
  <c r="M439797" i="1"/>
  <c r="M439798" i="1"/>
  <c r="M439799" i="1"/>
  <c r="M439800" i="1"/>
  <c r="M439801" i="1"/>
  <c r="M439802" i="1"/>
  <c r="M439803" i="1"/>
  <c r="M439804" i="1"/>
  <c r="M439805" i="1"/>
  <c r="M439806" i="1"/>
  <c r="M439807" i="1"/>
  <c r="M439808" i="1"/>
  <c r="M439809" i="1"/>
  <c r="M439810" i="1"/>
  <c r="M439811" i="1"/>
  <c r="M439812" i="1"/>
  <c r="M439813" i="1"/>
  <c r="M439814" i="1"/>
  <c r="M439815" i="1"/>
  <c r="M439816" i="1"/>
  <c r="M439817" i="1"/>
  <c r="M439818" i="1"/>
  <c r="M439819" i="1"/>
  <c r="M439820" i="1"/>
  <c r="M439821" i="1"/>
  <c r="M439822" i="1"/>
  <c r="M439823" i="1"/>
  <c r="M439824" i="1"/>
  <c r="M439825" i="1"/>
  <c r="M439826" i="1"/>
  <c r="M439827" i="1"/>
  <c r="M439828" i="1"/>
  <c r="M439829" i="1"/>
  <c r="M439830" i="1"/>
  <c r="M439831" i="1"/>
  <c r="M439832" i="1"/>
  <c r="M439833" i="1"/>
  <c r="M439834" i="1"/>
  <c r="M439835" i="1"/>
  <c r="M439836" i="1"/>
  <c r="M439837" i="1"/>
  <c r="M439838" i="1"/>
  <c r="M439839" i="1"/>
  <c r="M439840" i="1"/>
  <c r="M439841" i="1"/>
  <c r="M439842" i="1"/>
  <c r="M439843" i="1"/>
  <c r="M439844" i="1"/>
  <c r="M439845" i="1"/>
  <c r="M439846" i="1"/>
  <c r="M439847" i="1"/>
  <c r="M439848" i="1"/>
  <c r="M439849" i="1"/>
  <c r="M439850" i="1"/>
  <c r="M439851" i="1"/>
  <c r="M439852" i="1"/>
  <c r="M439853" i="1"/>
  <c r="M439854" i="1"/>
  <c r="M439855" i="1"/>
  <c r="M439856" i="1"/>
  <c r="M439857" i="1"/>
  <c r="M439858" i="1"/>
  <c r="M439859" i="1"/>
  <c r="M439860" i="1"/>
  <c r="M439861" i="1"/>
  <c r="M439862" i="1"/>
  <c r="M439863" i="1"/>
  <c r="M439864" i="1"/>
  <c r="M439865" i="1"/>
  <c r="M439866" i="1"/>
  <c r="M439867" i="1"/>
  <c r="M439868" i="1"/>
  <c r="M439869" i="1"/>
  <c r="M439870" i="1"/>
  <c r="M439871" i="1"/>
  <c r="M439872" i="1"/>
  <c r="M439873" i="1"/>
  <c r="M439874" i="1"/>
  <c r="M439875" i="1"/>
  <c r="M439876" i="1"/>
  <c r="M439877" i="1"/>
  <c r="M439878" i="1"/>
  <c r="M439879" i="1"/>
  <c r="M439880" i="1"/>
  <c r="M439881" i="1"/>
  <c r="M439882" i="1"/>
  <c r="M439883" i="1"/>
  <c r="M439884" i="1"/>
  <c r="M439885" i="1"/>
  <c r="M439886" i="1"/>
  <c r="M439887" i="1"/>
  <c r="M439888" i="1"/>
  <c r="M439889" i="1"/>
  <c r="M439890" i="1"/>
  <c r="M439891" i="1"/>
  <c r="M439892" i="1"/>
  <c r="M439893" i="1"/>
  <c r="M439894" i="1"/>
  <c r="M439895" i="1"/>
  <c r="M439896" i="1"/>
  <c r="M439897" i="1"/>
  <c r="M439898" i="1"/>
  <c r="M439899" i="1"/>
  <c r="M439900" i="1"/>
  <c r="M439901" i="1"/>
  <c r="M439902" i="1"/>
  <c r="M439903" i="1"/>
  <c r="M439904" i="1"/>
  <c r="M439905" i="1"/>
  <c r="M439906" i="1"/>
  <c r="M439907" i="1"/>
  <c r="M439908" i="1"/>
  <c r="M439909" i="1"/>
  <c r="M439910" i="1"/>
  <c r="M439911" i="1"/>
  <c r="M439912" i="1"/>
  <c r="M439913" i="1"/>
  <c r="M439914" i="1"/>
  <c r="M439915" i="1"/>
  <c r="M439916" i="1"/>
  <c r="M439917" i="1"/>
  <c r="M439918" i="1"/>
  <c r="M439919" i="1"/>
  <c r="M439920" i="1"/>
  <c r="M439921" i="1"/>
  <c r="M439922" i="1"/>
  <c r="M439923" i="1"/>
  <c r="M439924" i="1"/>
  <c r="M439925" i="1"/>
  <c r="M439926" i="1"/>
  <c r="M439927" i="1"/>
  <c r="M439928" i="1"/>
  <c r="M439929" i="1"/>
  <c r="M439930" i="1"/>
  <c r="M439931" i="1"/>
  <c r="M439932" i="1"/>
  <c r="M439933" i="1"/>
  <c r="M439934" i="1"/>
  <c r="M439935" i="1"/>
  <c r="M439936" i="1"/>
  <c r="M439937" i="1"/>
  <c r="M439938" i="1"/>
  <c r="M439939" i="1"/>
  <c r="M439940" i="1"/>
  <c r="M439941" i="1"/>
  <c r="M439942" i="1"/>
  <c r="M439943" i="1"/>
  <c r="M439944" i="1"/>
  <c r="M439945" i="1"/>
  <c r="M439946" i="1"/>
  <c r="M439947" i="1"/>
  <c r="M439948" i="1"/>
  <c r="M439949" i="1"/>
  <c r="M439950" i="1"/>
  <c r="M439951" i="1"/>
  <c r="M439952" i="1"/>
  <c r="M439953" i="1"/>
  <c r="M439954" i="1"/>
  <c r="M439955" i="1"/>
  <c r="M439956" i="1"/>
  <c r="M439957" i="1"/>
  <c r="M439958" i="1"/>
  <c r="M439959" i="1"/>
  <c r="M439960" i="1"/>
  <c r="M439961" i="1"/>
  <c r="M439962" i="1"/>
  <c r="M439963" i="1"/>
  <c r="M439964" i="1"/>
  <c r="M439965" i="1"/>
  <c r="M439966" i="1"/>
  <c r="M439967" i="1"/>
  <c r="M439968" i="1"/>
  <c r="M439969" i="1"/>
  <c r="M439970" i="1"/>
  <c r="M439971" i="1"/>
  <c r="M439972" i="1"/>
  <c r="M439973" i="1"/>
  <c r="M439974" i="1"/>
  <c r="M439975" i="1"/>
  <c r="M439976" i="1"/>
  <c r="M439977" i="1"/>
  <c r="M439978" i="1"/>
  <c r="M439979" i="1"/>
  <c r="M439980" i="1"/>
  <c r="M439981" i="1"/>
  <c r="M439982" i="1"/>
  <c r="M439983" i="1"/>
  <c r="M439984" i="1"/>
  <c r="M439985" i="1"/>
  <c r="M439986" i="1"/>
  <c r="M439987" i="1"/>
  <c r="M439988" i="1"/>
  <c r="M439989" i="1"/>
  <c r="M439990" i="1"/>
  <c r="M439991" i="1"/>
  <c r="M439992" i="1"/>
  <c r="M439993" i="1"/>
  <c r="M439994" i="1"/>
  <c r="M439995" i="1"/>
  <c r="M439996" i="1"/>
  <c r="M439997" i="1"/>
  <c r="M439998" i="1"/>
  <c r="M439999" i="1"/>
  <c r="M440000" i="1"/>
  <c r="M440001" i="1"/>
  <c r="M440002" i="1"/>
  <c r="M440003" i="1"/>
  <c r="M440004" i="1"/>
  <c r="M440005" i="1"/>
  <c r="M440006" i="1"/>
  <c r="M440007" i="1"/>
  <c r="M440008" i="1"/>
  <c r="M440009" i="1"/>
  <c r="M440010" i="1"/>
  <c r="M440011" i="1"/>
  <c r="M440012" i="1"/>
  <c r="M440013" i="1"/>
  <c r="M440014" i="1"/>
  <c r="M440015" i="1"/>
  <c r="M440016" i="1"/>
  <c r="M440017" i="1"/>
  <c r="M440018" i="1"/>
  <c r="M440019" i="1"/>
  <c r="M440020" i="1"/>
  <c r="M440021" i="1"/>
  <c r="M440022" i="1"/>
  <c r="M440023" i="1"/>
  <c r="M440024" i="1"/>
  <c r="M440025" i="1"/>
  <c r="M440026" i="1"/>
  <c r="M440027" i="1"/>
  <c r="M440028" i="1"/>
  <c r="M440029" i="1"/>
  <c r="M440030" i="1"/>
  <c r="M440031" i="1"/>
  <c r="M440032" i="1"/>
  <c r="M440033" i="1"/>
  <c r="M440034" i="1"/>
  <c r="M440035" i="1"/>
  <c r="M440036" i="1"/>
  <c r="M440037" i="1"/>
  <c r="M440038" i="1"/>
  <c r="M440039" i="1"/>
  <c r="M440040" i="1"/>
  <c r="M440041" i="1"/>
  <c r="M440042" i="1"/>
  <c r="M440043" i="1"/>
  <c r="M440044" i="1"/>
  <c r="M440045" i="1"/>
  <c r="M440046" i="1"/>
  <c r="M440047" i="1"/>
  <c r="M440048" i="1"/>
  <c r="M440049" i="1"/>
  <c r="M440050" i="1"/>
  <c r="M440051" i="1"/>
  <c r="M440052" i="1"/>
  <c r="M440053" i="1"/>
  <c r="M440054" i="1"/>
  <c r="M440055" i="1"/>
  <c r="M440056" i="1"/>
  <c r="M440057" i="1"/>
  <c r="M440058" i="1"/>
  <c r="M440059" i="1"/>
  <c r="M440060" i="1"/>
  <c r="M440061" i="1"/>
  <c r="M440062" i="1"/>
  <c r="M440063" i="1"/>
  <c r="M440064" i="1"/>
  <c r="M440065" i="1"/>
  <c r="M440066" i="1"/>
  <c r="M440067" i="1"/>
  <c r="M440068" i="1"/>
  <c r="M440069" i="1"/>
  <c r="M440070" i="1"/>
  <c r="M440071" i="1"/>
  <c r="M440072" i="1"/>
  <c r="M440073" i="1"/>
  <c r="M440074" i="1"/>
  <c r="M440075" i="1"/>
  <c r="M440076" i="1"/>
  <c r="M440077" i="1"/>
  <c r="M440078" i="1"/>
  <c r="M440079" i="1"/>
  <c r="M440080" i="1"/>
  <c r="M440081" i="1"/>
  <c r="M440082" i="1"/>
  <c r="M440083" i="1"/>
  <c r="M440084" i="1"/>
  <c r="M440085" i="1"/>
  <c r="M440086" i="1"/>
  <c r="M440087" i="1"/>
  <c r="M440088" i="1"/>
  <c r="M440089" i="1"/>
  <c r="M440090" i="1"/>
  <c r="M440091" i="1"/>
  <c r="M440092" i="1"/>
  <c r="M440093" i="1"/>
  <c r="M440094" i="1"/>
  <c r="M440095" i="1"/>
  <c r="M440096" i="1"/>
  <c r="M440097" i="1"/>
  <c r="M440098" i="1"/>
  <c r="M440099" i="1"/>
  <c r="M440100" i="1"/>
  <c r="M440101" i="1"/>
  <c r="M440102" i="1"/>
  <c r="M440103" i="1"/>
  <c r="M440104" i="1"/>
  <c r="M440105" i="1"/>
  <c r="M440106" i="1"/>
  <c r="M440107" i="1"/>
  <c r="M440108" i="1"/>
  <c r="M440109" i="1"/>
  <c r="M440110" i="1"/>
  <c r="M440111" i="1"/>
  <c r="M440112" i="1"/>
  <c r="M440113" i="1"/>
  <c r="M440114" i="1"/>
  <c r="M440115" i="1"/>
  <c r="M440116" i="1"/>
  <c r="M440117" i="1"/>
  <c r="M440118" i="1"/>
  <c r="M440119" i="1"/>
  <c r="M440120" i="1"/>
  <c r="M440121" i="1"/>
  <c r="M440122" i="1"/>
  <c r="M440123" i="1"/>
  <c r="M440124" i="1"/>
  <c r="M440125" i="1"/>
  <c r="M440126" i="1"/>
  <c r="M440127" i="1"/>
  <c r="M440128" i="1"/>
  <c r="M440129" i="1"/>
  <c r="M440130" i="1"/>
  <c r="M440131" i="1"/>
  <c r="M440132" i="1"/>
  <c r="M440133" i="1"/>
  <c r="M440134" i="1"/>
  <c r="M440135" i="1"/>
  <c r="M440136" i="1"/>
  <c r="M440137" i="1"/>
  <c r="M440138" i="1"/>
  <c r="M440139" i="1"/>
  <c r="M440140" i="1"/>
  <c r="M440141" i="1"/>
  <c r="M440142" i="1"/>
  <c r="M440143" i="1"/>
  <c r="M440144" i="1"/>
  <c r="M440145" i="1"/>
  <c r="M440146" i="1"/>
  <c r="M440147" i="1"/>
  <c r="M440148" i="1"/>
  <c r="M440149" i="1"/>
  <c r="M440150" i="1"/>
  <c r="M440151" i="1"/>
  <c r="M440152" i="1"/>
  <c r="M440153" i="1"/>
  <c r="M440154" i="1"/>
  <c r="M440155" i="1"/>
  <c r="M440156" i="1"/>
  <c r="M440157" i="1"/>
  <c r="M440158" i="1"/>
  <c r="M440159" i="1"/>
  <c r="M440160" i="1"/>
  <c r="M440161" i="1"/>
  <c r="M440162" i="1"/>
  <c r="M440163" i="1"/>
  <c r="M440164" i="1"/>
  <c r="M440165" i="1"/>
  <c r="M440166" i="1"/>
  <c r="M440167" i="1"/>
  <c r="M440168" i="1"/>
  <c r="M440169" i="1"/>
  <c r="M440170" i="1"/>
  <c r="M440171" i="1"/>
  <c r="M440172" i="1"/>
  <c r="M440173" i="1"/>
  <c r="M440174" i="1"/>
  <c r="M440175" i="1"/>
  <c r="M440176" i="1"/>
  <c r="M440177" i="1"/>
  <c r="M440178" i="1"/>
  <c r="M440179" i="1"/>
  <c r="M440180" i="1"/>
  <c r="M440181" i="1"/>
  <c r="M440182" i="1"/>
  <c r="M440183" i="1"/>
  <c r="M440184" i="1"/>
  <c r="M440185" i="1"/>
  <c r="M440186" i="1"/>
  <c r="M440187" i="1"/>
  <c r="M440188" i="1"/>
  <c r="M440189" i="1"/>
  <c r="M440190" i="1"/>
  <c r="M440191" i="1"/>
  <c r="M440192" i="1"/>
  <c r="M440193" i="1"/>
  <c r="M440194" i="1"/>
  <c r="M440195" i="1"/>
  <c r="M440196" i="1"/>
  <c r="M440197" i="1"/>
  <c r="M440198" i="1"/>
  <c r="M440199" i="1"/>
  <c r="M440200" i="1"/>
  <c r="M440201" i="1"/>
  <c r="M440202" i="1"/>
  <c r="M440203" i="1"/>
  <c r="M440204" i="1"/>
  <c r="M440205" i="1"/>
  <c r="M440206" i="1"/>
  <c r="M440207" i="1"/>
  <c r="M440208" i="1"/>
  <c r="M440209" i="1"/>
  <c r="M440210" i="1"/>
  <c r="M440211" i="1"/>
  <c r="M440212" i="1"/>
  <c r="M440213" i="1"/>
  <c r="M440214" i="1"/>
  <c r="M440215" i="1"/>
  <c r="M440216" i="1"/>
  <c r="M440217" i="1"/>
  <c r="M440218" i="1"/>
  <c r="M440219" i="1"/>
  <c r="M440220" i="1"/>
  <c r="M440221" i="1"/>
  <c r="M440222" i="1"/>
  <c r="M440223" i="1"/>
  <c r="M440224" i="1"/>
  <c r="M440225" i="1"/>
  <c r="M440226" i="1"/>
  <c r="M440227" i="1"/>
  <c r="M440228" i="1"/>
  <c r="M440229" i="1"/>
  <c r="M440230" i="1"/>
  <c r="M440231" i="1"/>
  <c r="M440232" i="1"/>
  <c r="M440233" i="1"/>
  <c r="M440234" i="1"/>
  <c r="M440235" i="1"/>
  <c r="M440236" i="1"/>
  <c r="M440237" i="1"/>
  <c r="M440238" i="1"/>
  <c r="M440239" i="1"/>
  <c r="M440240" i="1"/>
  <c r="M440241" i="1"/>
  <c r="M440242" i="1"/>
  <c r="M440243" i="1"/>
  <c r="M440244" i="1"/>
  <c r="M440245" i="1"/>
  <c r="M440246" i="1"/>
  <c r="M440247" i="1"/>
  <c r="M440248" i="1"/>
  <c r="M440249" i="1"/>
  <c r="M440250" i="1"/>
  <c r="M440251" i="1"/>
  <c r="M440252" i="1"/>
  <c r="M440253" i="1"/>
  <c r="M440254" i="1"/>
  <c r="M440255" i="1"/>
  <c r="M440256" i="1"/>
  <c r="M440257" i="1"/>
  <c r="M440258" i="1"/>
  <c r="M440259" i="1"/>
  <c r="M440260" i="1"/>
  <c r="M440261" i="1"/>
  <c r="M440262" i="1"/>
  <c r="M440263" i="1"/>
  <c r="M440264" i="1"/>
  <c r="M440265" i="1"/>
  <c r="M440266" i="1"/>
  <c r="M440267" i="1"/>
  <c r="M440268" i="1"/>
  <c r="M440269" i="1"/>
  <c r="M440270" i="1"/>
  <c r="M440271" i="1"/>
  <c r="M440272" i="1"/>
  <c r="M440273" i="1"/>
  <c r="M440274" i="1"/>
  <c r="M440275" i="1"/>
  <c r="M440276" i="1"/>
  <c r="M440277" i="1"/>
  <c r="M440278" i="1"/>
  <c r="M440279" i="1"/>
  <c r="M440280" i="1"/>
  <c r="M440281" i="1"/>
  <c r="M440282" i="1"/>
  <c r="M440283" i="1"/>
  <c r="M440284" i="1"/>
  <c r="M440285" i="1"/>
  <c r="M440286" i="1"/>
  <c r="M440287" i="1"/>
  <c r="M440288" i="1"/>
  <c r="M440289" i="1"/>
  <c r="M440290" i="1"/>
  <c r="M440291" i="1"/>
  <c r="M440292" i="1"/>
  <c r="M440293" i="1"/>
  <c r="M440294" i="1"/>
  <c r="M440295" i="1"/>
  <c r="M440296" i="1"/>
  <c r="M440297" i="1"/>
  <c r="M440298" i="1"/>
  <c r="M440299" i="1"/>
  <c r="M440300" i="1"/>
  <c r="M440301" i="1"/>
  <c r="M440302" i="1"/>
  <c r="M440303" i="1"/>
  <c r="M440304" i="1"/>
  <c r="M440305" i="1"/>
  <c r="M440306" i="1"/>
  <c r="M440307" i="1"/>
  <c r="M440308" i="1"/>
  <c r="M440309" i="1"/>
  <c r="M440310" i="1"/>
  <c r="M440311" i="1"/>
  <c r="M440312" i="1"/>
  <c r="M440313" i="1"/>
  <c r="M440314" i="1"/>
  <c r="M440315" i="1"/>
  <c r="M440316" i="1"/>
  <c r="M440317" i="1"/>
  <c r="M440318" i="1"/>
  <c r="M440319" i="1"/>
  <c r="M440320" i="1"/>
  <c r="M440321" i="1"/>
  <c r="M440322" i="1"/>
  <c r="M440323" i="1"/>
  <c r="M440324" i="1"/>
  <c r="M440325" i="1"/>
  <c r="M440326" i="1"/>
  <c r="M440327" i="1"/>
  <c r="M440328" i="1"/>
  <c r="M440329" i="1"/>
  <c r="M440330" i="1"/>
  <c r="M440331" i="1"/>
  <c r="M440332" i="1"/>
  <c r="M440333" i="1"/>
  <c r="M440334" i="1"/>
  <c r="M440335" i="1"/>
  <c r="M440336" i="1"/>
  <c r="M440337" i="1"/>
  <c r="M440338" i="1"/>
  <c r="M440339" i="1"/>
  <c r="M440340" i="1"/>
  <c r="M440341" i="1"/>
  <c r="M440342" i="1"/>
  <c r="M440343" i="1"/>
  <c r="M440344" i="1"/>
  <c r="M440345" i="1"/>
  <c r="M440346" i="1"/>
  <c r="M440347" i="1"/>
  <c r="M440348" i="1"/>
  <c r="M440349" i="1"/>
  <c r="M440350" i="1"/>
  <c r="M440351" i="1"/>
  <c r="M440352" i="1"/>
  <c r="M440353" i="1"/>
  <c r="M440354" i="1"/>
  <c r="M440355" i="1"/>
  <c r="M440356" i="1"/>
  <c r="M440357" i="1"/>
  <c r="M440358" i="1"/>
  <c r="M440359" i="1"/>
  <c r="M440360" i="1"/>
  <c r="M440361" i="1"/>
  <c r="M440362" i="1"/>
  <c r="M440363" i="1"/>
  <c r="M440364" i="1"/>
  <c r="M440365" i="1"/>
  <c r="M440366" i="1"/>
  <c r="M440367" i="1"/>
  <c r="M440368" i="1"/>
  <c r="M440369" i="1"/>
  <c r="M440370" i="1"/>
  <c r="M440371" i="1"/>
  <c r="M440372" i="1"/>
  <c r="M440373" i="1"/>
  <c r="M440374" i="1"/>
  <c r="M440375" i="1"/>
  <c r="M440376" i="1"/>
  <c r="M440377" i="1"/>
  <c r="M440378" i="1"/>
  <c r="M440379" i="1"/>
  <c r="M440380" i="1"/>
  <c r="M440381" i="1"/>
  <c r="M440382" i="1"/>
  <c r="M440383" i="1"/>
  <c r="M440384" i="1"/>
  <c r="M440385" i="1"/>
  <c r="M440386" i="1"/>
  <c r="M440387" i="1"/>
  <c r="M440388" i="1"/>
  <c r="M440389" i="1"/>
  <c r="M440390" i="1"/>
  <c r="M440391" i="1"/>
  <c r="M440392" i="1"/>
  <c r="M440393" i="1"/>
  <c r="M440394" i="1"/>
  <c r="M440395" i="1"/>
  <c r="M440396" i="1"/>
  <c r="M440397" i="1"/>
  <c r="M440398" i="1"/>
  <c r="M440399" i="1"/>
  <c r="M440400" i="1"/>
  <c r="M440401" i="1"/>
  <c r="M440402" i="1"/>
  <c r="M440403" i="1"/>
  <c r="M440404" i="1"/>
  <c r="M440405" i="1"/>
  <c r="M440406" i="1"/>
  <c r="M440407" i="1"/>
  <c r="M440408" i="1"/>
  <c r="M440409" i="1"/>
  <c r="M440410" i="1"/>
  <c r="M440411" i="1"/>
  <c r="M440412" i="1"/>
  <c r="M440413" i="1"/>
  <c r="M440414" i="1"/>
  <c r="M440415" i="1"/>
  <c r="M440416" i="1"/>
  <c r="M440417" i="1"/>
  <c r="M440418" i="1"/>
  <c r="M440419" i="1"/>
  <c r="M440420" i="1"/>
  <c r="M440421" i="1"/>
  <c r="M440422" i="1"/>
  <c r="M440423" i="1"/>
  <c r="M440424" i="1"/>
  <c r="M440425" i="1"/>
  <c r="M440426" i="1"/>
  <c r="M440427" i="1"/>
  <c r="M440428" i="1"/>
  <c r="M440429" i="1"/>
  <c r="M440430" i="1"/>
  <c r="M440431" i="1"/>
  <c r="M440432" i="1"/>
  <c r="M440433" i="1"/>
  <c r="M440434" i="1"/>
  <c r="M440435" i="1"/>
  <c r="M440436" i="1"/>
  <c r="M440437" i="1"/>
  <c r="M440438" i="1"/>
  <c r="M440439" i="1"/>
  <c r="M440440" i="1"/>
  <c r="M440441" i="1"/>
  <c r="M440442" i="1"/>
  <c r="M440443" i="1"/>
  <c r="M440444" i="1"/>
  <c r="M440445" i="1"/>
  <c r="M440446" i="1"/>
  <c r="M440447" i="1"/>
  <c r="M440448" i="1"/>
  <c r="M440449" i="1"/>
  <c r="M440450" i="1"/>
  <c r="M440451" i="1"/>
  <c r="M440452" i="1"/>
  <c r="M440453" i="1"/>
  <c r="M440454" i="1"/>
  <c r="M440455" i="1"/>
  <c r="M440456" i="1"/>
  <c r="M440457" i="1"/>
  <c r="M440458" i="1"/>
  <c r="M440459" i="1"/>
  <c r="M440460" i="1"/>
  <c r="M440461" i="1"/>
  <c r="M440462" i="1"/>
  <c r="M440463" i="1"/>
  <c r="M440464" i="1"/>
  <c r="M440465" i="1"/>
  <c r="M440466" i="1"/>
  <c r="M440467" i="1"/>
  <c r="M440468" i="1"/>
  <c r="M440469" i="1"/>
  <c r="M440470" i="1"/>
  <c r="M440471" i="1"/>
  <c r="M440472" i="1"/>
  <c r="M440473" i="1"/>
  <c r="M440474" i="1"/>
  <c r="M440475" i="1"/>
  <c r="M440476" i="1"/>
  <c r="M440477" i="1"/>
  <c r="M440478" i="1"/>
  <c r="M440479" i="1"/>
  <c r="M440480" i="1"/>
  <c r="M440481" i="1"/>
  <c r="M440482" i="1"/>
  <c r="M440483" i="1"/>
  <c r="M440484" i="1"/>
  <c r="M440485" i="1"/>
  <c r="M440486" i="1"/>
  <c r="M440487" i="1"/>
  <c r="M440488" i="1"/>
  <c r="M440489" i="1"/>
  <c r="M440490" i="1"/>
  <c r="M440491" i="1"/>
  <c r="M440492" i="1"/>
  <c r="M440493" i="1"/>
  <c r="M440494" i="1"/>
  <c r="M440495" i="1"/>
  <c r="M440496" i="1"/>
  <c r="M440497" i="1"/>
  <c r="M440498" i="1"/>
  <c r="M440499" i="1"/>
  <c r="M440500" i="1"/>
  <c r="M440501" i="1"/>
  <c r="M440502" i="1"/>
  <c r="M440503" i="1"/>
  <c r="M440504" i="1"/>
  <c r="M440505" i="1"/>
  <c r="M440506" i="1"/>
  <c r="M440507" i="1"/>
  <c r="M440508" i="1"/>
  <c r="M440509" i="1"/>
  <c r="M440510" i="1"/>
  <c r="M440511" i="1"/>
  <c r="M440512" i="1"/>
  <c r="M440513" i="1"/>
  <c r="M440514" i="1"/>
  <c r="M440515" i="1"/>
  <c r="M440516" i="1"/>
  <c r="M440517" i="1"/>
  <c r="M440518" i="1"/>
  <c r="M440519" i="1"/>
  <c r="M440520" i="1"/>
  <c r="M440521" i="1"/>
  <c r="M440522" i="1"/>
  <c r="M440523" i="1"/>
  <c r="M440524" i="1"/>
  <c r="M440525" i="1"/>
  <c r="M440526" i="1"/>
  <c r="M440527" i="1"/>
  <c r="M440528" i="1"/>
  <c r="M440529" i="1"/>
  <c r="M440530" i="1"/>
  <c r="M440531" i="1"/>
  <c r="M440532" i="1"/>
  <c r="M440533" i="1"/>
  <c r="M440534" i="1"/>
  <c r="M440535" i="1"/>
  <c r="M440536" i="1"/>
  <c r="M440537" i="1"/>
  <c r="M440538" i="1"/>
  <c r="M440539" i="1"/>
  <c r="M440540" i="1"/>
  <c r="M440541" i="1"/>
  <c r="M440542" i="1"/>
  <c r="M440543" i="1"/>
  <c r="M440544" i="1"/>
  <c r="M440545" i="1"/>
  <c r="M440546" i="1"/>
  <c r="M440547" i="1"/>
  <c r="M440548" i="1"/>
  <c r="M440549" i="1"/>
  <c r="M440550" i="1"/>
  <c r="M440551" i="1"/>
  <c r="M440552" i="1"/>
  <c r="M440553" i="1"/>
  <c r="M440554" i="1"/>
  <c r="M440555" i="1"/>
  <c r="M440556" i="1"/>
  <c r="M440557" i="1"/>
  <c r="M440558" i="1"/>
  <c r="M440559" i="1"/>
  <c r="M440560" i="1"/>
  <c r="M440561" i="1"/>
  <c r="M440562" i="1"/>
  <c r="M440563" i="1"/>
  <c r="M440564" i="1"/>
  <c r="M440565" i="1"/>
  <c r="M440566" i="1"/>
  <c r="M440567" i="1"/>
  <c r="M440568" i="1"/>
  <c r="M440569" i="1"/>
  <c r="M440570" i="1"/>
  <c r="M440571" i="1"/>
  <c r="M440572" i="1"/>
  <c r="M440573" i="1"/>
  <c r="M440574" i="1"/>
  <c r="M440575" i="1"/>
  <c r="M440576" i="1"/>
  <c r="M440577" i="1"/>
  <c r="M440578" i="1"/>
  <c r="M440579" i="1"/>
  <c r="M440580" i="1"/>
  <c r="M440581" i="1"/>
  <c r="M440582" i="1"/>
  <c r="M440583" i="1"/>
  <c r="M440584" i="1"/>
  <c r="M440585" i="1"/>
  <c r="M440586" i="1"/>
  <c r="M440587" i="1"/>
  <c r="M440588" i="1"/>
  <c r="M440589" i="1"/>
  <c r="M440590" i="1"/>
  <c r="M440591" i="1"/>
  <c r="M440592" i="1"/>
  <c r="M440593" i="1"/>
  <c r="M440594" i="1"/>
  <c r="M440595" i="1"/>
  <c r="M440596" i="1"/>
  <c r="M440597" i="1"/>
  <c r="M440598" i="1"/>
  <c r="M440599" i="1"/>
  <c r="M440600" i="1"/>
  <c r="M440601" i="1"/>
  <c r="M440602" i="1"/>
  <c r="M440603" i="1"/>
  <c r="M440604" i="1"/>
  <c r="M440605" i="1"/>
  <c r="M440606" i="1"/>
  <c r="M440607" i="1"/>
  <c r="M440608" i="1"/>
  <c r="M440609" i="1"/>
  <c r="M440610" i="1"/>
  <c r="M440611" i="1"/>
  <c r="M440612" i="1"/>
  <c r="M440613" i="1"/>
  <c r="M440614" i="1"/>
  <c r="M440615" i="1"/>
  <c r="M440616" i="1"/>
  <c r="M440617" i="1"/>
  <c r="M440618" i="1"/>
  <c r="M440619" i="1"/>
  <c r="M440620" i="1"/>
  <c r="M440621" i="1"/>
  <c r="M440622" i="1"/>
  <c r="M440623" i="1"/>
  <c r="M440624" i="1"/>
  <c r="M440625" i="1"/>
  <c r="M440626" i="1"/>
  <c r="M440627" i="1"/>
  <c r="M440628" i="1"/>
  <c r="M440629" i="1"/>
  <c r="M440630" i="1"/>
  <c r="M440631" i="1"/>
  <c r="M440632" i="1"/>
  <c r="M440633" i="1"/>
  <c r="M440634" i="1"/>
  <c r="M440635" i="1"/>
  <c r="M440636" i="1"/>
  <c r="M440637" i="1"/>
  <c r="M440638" i="1"/>
  <c r="M440639" i="1"/>
  <c r="M440640" i="1"/>
  <c r="M440641" i="1"/>
  <c r="M440642" i="1"/>
  <c r="M440643" i="1"/>
  <c r="M440644" i="1"/>
  <c r="M440645" i="1"/>
  <c r="M440646" i="1"/>
  <c r="M440647" i="1"/>
  <c r="M440648" i="1"/>
  <c r="M440649" i="1"/>
  <c r="M440650" i="1"/>
  <c r="M440651" i="1"/>
  <c r="M440652" i="1"/>
  <c r="M440653" i="1"/>
  <c r="M440654" i="1"/>
  <c r="M440655" i="1"/>
  <c r="M440656" i="1"/>
  <c r="M440657" i="1"/>
  <c r="M440658" i="1"/>
  <c r="M440659" i="1"/>
  <c r="M440660" i="1"/>
  <c r="M440661" i="1"/>
  <c r="M440662" i="1"/>
  <c r="M440663" i="1"/>
  <c r="M440664" i="1"/>
  <c r="M440665" i="1"/>
  <c r="M440666" i="1"/>
  <c r="M440667" i="1"/>
  <c r="M440668" i="1"/>
  <c r="M440669" i="1"/>
  <c r="M440670" i="1"/>
  <c r="M440671" i="1"/>
  <c r="M440672" i="1"/>
  <c r="M440673" i="1"/>
  <c r="M440674" i="1"/>
  <c r="M440675" i="1"/>
  <c r="M440676" i="1"/>
  <c r="M440677" i="1"/>
  <c r="M440678" i="1"/>
  <c r="M440679" i="1"/>
  <c r="M440680" i="1"/>
  <c r="M440681" i="1"/>
  <c r="M440682" i="1"/>
  <c r="M440683" i="1"/>
  <c r="M440684" i="1"/>
  <c r="M440685" i="1"/>
  <c r="M440686" i="1"/>
  <c r="M440687" i="1"/>
  <c r="M440688" i="1"/>
  <c r="M440689" i="1"/>
  <c r="M440690" i="1"/>
  <c r="M440691" i="1"/>
  <c r="M440692" i="1"/>
  <c r="M440693" i="1"/>
  <c r="M440694" i="1"/>
  <c r="M440695" i="1"/>
  <c r="M440696" i="1"/>
  <c r="M440697" i="1"/>
  <c r="M440698" i="1"/>
  <c r="M440699" i="1"/>
  <c r="M440700" i="1"/>
  <c r="M440701" i="1"/>
  <c r="M440702" i="1"/>
  <c r="M440703" i="1"/>
  <c r="M440704" i="1"/>
  <c r="M440705" i="1"/>
  <c r="M440706" i="1"/>
  <c r="M440707" i="1"/>
  <c r="M440708" i="1"/>
  <c r="M440709" i="1"/>
  <c r="M440710" i="1"/>
  <c r="M440711" i="1"/>
  <c r="M440712" i="1"/>
  <c r="M440713" i="1"/>
  <c r="M440714" i="1"/>
  <c r="M440715" i="1"/>
  <c r="M440716" i="1"/>
  <c r="M440717" i="1"/>
  <c r="M440718" i="1"/>
  <c r="M440719" i="1"/>
  <c r="M440720" i="1"/>
  <c r="M440721" i="1"/>
  <c r="M440722" i="1"/>
  <c r="M440723" i="1"/>
  <c r="M440724" i="1"/>
  <c r="M440725" i="1"/>
  <c r="M440726" i="1"/>
  <c r="M440727" i="1"/>
  <c r="M440728" i="1"/>
  <c r="M440729" i="1"/>
  <c r="M440730" i="1"/>
  <c r="M440731" i="1"/>
  <c r="M440732" i="1"/>
  <c r="M440733" i="1"/>
  <c r="M440734" i="1"/>
  <c r="M440735" i="1"/>
  <c r="M440736" i="1"/>
  <c r="M440737" i="1"/>
  <c r="M440738" i="1"/>
  <c r="M440739" i="1"/>
  <c r="M440740" i="1"/>
  <c r="M440741" i="1"/>
  <c r="M440742" i="1"/>
  <c r="M440743" i="1"/>
  <c r="M440744" i="1"/>
  <c r="M440745" i="1"/>
  <c r="M440746" i="1"/>
  <c r="M440747" i="1"/>
  <c r="M440748" i="1"/>
  <c r="M440749" i="1"/>
  <c r="M440750" i="1"/>
  <c r="M440751" i="1"/>
  <c r="M440752" i="1"/>
  <c r="M440753" i="1"/>
  <c r="M440754" i="1"/>
  <c r="M440755" i="1"/>
  <c r="M440756" i="1"/>
  <c r="M440757" i="1"/>
  <c r="M440758" i="1"/>
  <c r="M440759" i="1"/>
  <c r="M440760" i="1"/>
  <c r="M440761" i="1"/>
  <c r="M440762" i="1"/>
  <c r="M440763" i="1"/>
  <c r="M440764" i="1"/>
  <c r="M440765" i="1"/>
  <c r="M440766" i="1"/>
  <c r="M440767" i="1"/>
  <c r="M440768" i="1"/>
  <c r="M440769" i="1"/>
  <c r="M440770" i="1"/>
  <c r="M440771" i="1"/>
  <c r="M440772" i="1"/>
  <c r="M440773" i="1"/>
  <c r="M440774" i="1"/>
  <c r="M440775" i="1"/>
  <c r="M440776" i="1"/>
  <c r="M440777" i="1"/>
  <c r="M440778" i="1"/>
  <c r="M440779" i="1"/>
  <c r="M440780" i="1"/>
  <c r="M440781" i="1"/>
  <c r="M440782" i="1"/>
  <c r="M440783" i="1"/>
  <c r="M440784" i="1"/>
  <c r="M440785" i="1"/>
  <c r="M440786" i="1"/>
  <c r="M440787" i="1"/>
  <c r="M440788" i="1"/>
  <c r="M440789" i="1"/>
  <c r="M440790" i="1"/>
  <c r="M440791" i="1"/>
  <c r="M440792" i="1"/>
  <c r="M440793" i="1"/>
  <c r="M440794" i="1"/>
  <c r="M440795" i="1"/>
  <c r="M440796" i="1"/>
  <c r="M440797" i="1"/>
  <c r="M440798" i="1"/>
  <c r="M440799" i="1"/>
  <c r="M440800" i="1"/>
  <c r="M440801" i="1"/>
  <c r="M440802" i="1"/>
  <c r="M440803" i="1"/>
  <c r="M440804" i="1"/>
  <c r="M440805" i="1"/>
  <c r="M440806" i="1"/>
  <c r="M440807" i="1"/>
  <c r="M440808" i="1"/>
  <c r="M440809" i="1"/>
  <c r="M440810" i="1"/>
  <c r="M440811" i="1"/>
  <c r="M440812" i="1"/>
  <c r="M440813" i="1"/>
  <c r="M440814" i="1"/>
  <c r="M440815" i="1"/>
  <c r="M440816" i="1"/>
  <c r="M440817" i="1"/>
  <c r="M440818" i="1"/>
  <c r="M440819" i="1"/>
  <c r="M440820" i="1"/>
  <c r="M440821" i="1"/>
  <c r="M440822" i="1"/>
  <c r="M440823" i="1"/>
  <c r="M440824" i="1"/>
  <c r="M440825" i="1"/>
  <c r="M440826" i="1"/>
  <c r="M440827" i="1"/>
  <c r="M440828" i="1"/>
  <c r="M440829" i="1"/>
  <c r="M440830" i="1"/>
  <c r="M440831" i="1"/>
  <c r="M440832" i="1"/>
  <c r="M440833" i="1"/>
  <c r="M440834" i="1"/>
  <c r="M440835" i="1"/>
  <c r="M440836" i="1"/>
  <c r="M440837" i="1"/>
  <c r="M440838" i="1"/>
  <c r="M440839" i="1"/>
  <c r="M440840" i="1"/>
  <c r="M440841" i="1"/>
  <c r="M440842" i="1"/>
  <c r="M440843" i="1"/>
  <c r="M440844" i="1"/>
  <c r="M440845" i="1"/>
  <c r="M440846" i="1"/>
  <c r="M440847" i="1"/>
  <c r="M440848" i="1"/>
  <c r="M440849" i="1"/>
  <c r="M440850" i="1"/>
  <c r="M440851" i="1"/>
  <c r="M440852" i="1"/>
  <c r="M440853" i="1"/>
  <c r="M440854" i="1"/>
  <c r="M440855" i="1"/>
  <c r="M440856" i="1"/>
  <c r="M440857" i="1"/>
  <c r="M440858" i="1"/>
  <c r="M440859" i="1"/>
  <c r="M440860" i="1"/>
  <c r="M440861" i="1"/>
  <c r="M440862" i="1"/>
  <c r="M440863" i="1"/>
  <c r="M440864" i="1"/>
  <c r="M440865" i="1"/>
  <c r="M440866" i="1"/>
  <c r="M440867" i="1"/>
  <c r="M440868" i="1"/>
  <c r="M440869" i="1"/>
  <c r="M440870" i="1"/>
  <c r="M440871" i="1"/>
  <c r="M440872" i="1"/>
  <c r="M440873" i="1"/>
  <c r="M440874" i="1"/>
  <c r="M440875" i="1"/>
  <c r="M440876" i="1"/>
  <c r="M440877" i="1"/>
  <c r="M440878" i="1"/>
  <c r="M440879" i="1"/>
  <c r="M440880" i="1"/>
  <c r="M440881" i="1"/>
  <c r="M440882" i="1"/>
  <c r="M440883" i="1"/>
  <c r="M440884" i="1"/>
  <c r="M440885" i="1"/>
  <c r="M440886" i="1"/>
  <c r="M440887" i="1"/>
  <c r="M440888" i="1"/>
  <c r="M440889" i="1"/>
  <c r="M440890" i="1"/>
  <c r="M440891" i="1"/>
  <c r="M440892" i="1"/>
  <c r="M440893" i="1"/>
  <c r="M440894" i="1"/>
  <c r="M440895" i="1"/>
  <c r="M440896" i="1"/>
  <c r="M440897" i="1"/>
  <c r="M440898" i="1"/>
  <c r="M440899" i="1"/>
  <c r="M440900" i="1"/>
  <c r="M440901" i="1"/>
  <c r="M440902" i="1"/>
  <c r="M440903" i="1"/>
  <c r="M440904" i="1"/>
  <c r="M440905" i="1"/>
  <c r="M440906" i="1"/>
  <c r="M440907" i="1"/>
  <c r="M440908" i="1"/>
  <c r="M440909" i="1"/>
  <c r="M440910" i="1"/>
  <c r="M440911" i="1"/>
  <c r="M440912" i="1"/>
  <c r="M440913" i="1"/>
  <c r="M440914" i="1"/>
  <c r="M440915" i="1"/>
  <c r="M440916" i="1"/>
  <c r="M440917" i="1"/>
  <c r="M440918" i="1"/>
  <c r="M440919" i="1"/>
  <c r="M440920" i="1"/>
  <c r="M440921" i="1"/>
  <c r="M440922" i="1"/>
  <c r="M440923" i="1"/>
  <c r="M440924" i="1"/>
  <c r="M440925" i="1"/>
  <c r="M440926" i="1"/>
  <c r="M440927" i="1"/>
  <c r="M440928" i="1"/>
  <c r="M440929" i="1"/>
  <c r="M440930" i="1"/>
  <c r="M440931" i="1"/>
  <c r="M440932" i="1"/>
  <c r="M440933" i="1"/>
  <c r="M440934" i="1"/>
  <c r="M440935" i="1"/>
  <c r="M440936" i="1"/>
  <c r="M440937" i="1"/>
  <c r="M440938" i="1"/>
  <c r="M440939" i="1"/>
  <c r="M440940" i="1"/>
  <c r="M440941" i="1"/>
  <c r="M440942" i="1"/>
  <c r="M440943" i="1"/>
  <c r="M440944" i="1"/>
  <c r="M440945" i="1"/>
  <c r="M440946" i="1"/>
  <c r="M440947" i="1"/>
  <c r="M440948" i="1"/>
  <c r="M440949" i="1"/>
  <c r="M440950" i="1"/>
  <c r="M440951" i="1"/>
  <c r="M440952" i="1"/>
  <c r="M440953" i="1"/>
  <c r="M440954" i="1"/>
  <c r="M440955" i="1"/>
  <c r="M440956" i="1"/>
  <c r="M440957" i="1"/>
  <c r="M440958" i="1"/>
  <c r="M440959" i="1"/>
  <c r="M440960" i="1"/>
  <c r="M440961" i="1"/>
  <c r="M440962" i="1"/>
  <c r="M440963" i="1"/>
  <c r="M440964" i="1"/>
  <c r="M440965" i="1"/>
  <c r="M440966" i="1"/>
  <c r="M440967" i="1"/>
  <c r="M440968" i="1"/>
  <c r="M440969" i="1"/>
  <c r="M440970" i="1"/>
  <c r="M440971" i="1"/>
  <c r="M440972" i="1"/>
  <c r="M440973" i="1"/>
  <c r="M440974" i="1"/>
  <c r="M440975" i="1"/>
  <c r="M440976" i="1"/>
  <c r="M440977" i="1"/>
  <c r="M440978" i="1"/>
  <c r="M440979" i="1"/>
  <c r="M440980" i="1"/>
  <c r="M440981" i="1"/>
  <c r="M440982" i="1"/>
  <c r="M440983" i="1"/>
  <c r="M440984" i="1"/>
  <c r="M440985" i="1"/>
  <c r="M440986" i="1"/>
  <c r="M440987" i="1"/>
  <c r="M440988" i="1"/>
  <c r="M440989" i="1"/>
  <c r="M440990" i="1"/>
  <c r="M440991" i="1"/>
  <c r="M440992" i="1"/>
  <c r="M440993" i="1"/>
  <c r="M440994" i="1"/>
  <c r="M440995" i="1"/>
  <c r="M440996" i="1"/>
  <c r="M440997" i="1"/>
  <c r="M440998" i="1"/>
  <c r="M440999" i="1"/>
  <c r="M441000" i="1"/>
  <c r="M441001" i="1"/>
  <c r="M441002" i="1"/>
  <c r="M441003" i="1"/>
  <c r="M441004" i="1"/>
  <c r="M441005" i="1"/>
  <c r="M441006" i="1"/>
  <c r="M441007" i="1"/>
  <c r="M441008" i="1"/>
  <c r="M441009" i="1"/>
  <c r="M441010" i="1"/>
  <c r="M441011" i="1"/>
  <c r="M441012" i="1"/>
  <c r="M441013" i="1"/>
  <c r="M441014" i="1"/>
  <c r="M441015" i="1"/>
  <c r="M441016" i="1"/>
  <c r="M441017" i="1"/>
  <c r="M441018" i="1"/>
  <c r="M441019" i="1"/>
  <c r="M441020" i="1"/>
  <c r="M441021" i="1"/>
  <c r="M441022" i="1"/>
  <c r="M441023" i="1"/>
  <c r="M441024" i="1"/>
  <c r="M441025" i="1"/>
  <c r="M441026" i="1"/>
  <c r="M441027" i="1"/>
  <c r="M441028" i="1"/>
  <c r="M441029" i="1"/>
  <c r="M441030" i="1"/>
  <c r="M441031" i="1"/>
  <c r="M441032" i="1"/>
  <c r="M441033" i="1"/>
  <c r="M441034" i="1"/>
  <c r="M441035" i="1"/>
  <c r="M441036" i="1"/>
  <c r="M441037" i="1"/>
  <c r="M441038" i="1"/>
  <c r="M441039" i="1"/>
  <c r="M441040" i="1"/>
  <c r="M441041" i="1"/>
  <c r="M441042" i="1"/>
  <c r="M441043" i="1"/>
  <c r="M441044" i="1"/>
  <c r="M441045" i="1"/>
  <c r="M441046" i="1"/>
  <c r="M441047" i="1"/>
  <c r="M441048" i="1"/>
  <c r="M441049" i="1"/>
  <c r="M441050" i="1"/>
  <c r="M441051" i="1"/>
  <c r="M441052" i="1"/>
  <c r="M441053" i="1"/>
  <c r="M441054" i="1"/>
  <c r="M441055" i="1"/>
  <c r="M441056" i="1"/>
  <c r="M441057" i="1"/>
  <c r="M441058" i="1"/>
  <c r="M441059" i="1"/>
  <c r="M441060" i="1"/>
  <c r="M441061" i="1"/>
  <c r="M441062" i="1"/>
  <c r="M441063" i="1"/>
  <c r="M441064" i="1"/>
  <c r="M441065" i="1"/>
  <c r="M441066" i="1"/>
  <c r="M441067" i="1"/>
  <c r="M441068" i="1"/>
  <c r="M441069" i="1"/>
  <c r="M441070" i="1"/>
  <c r="M441071" i="1"/>
  <c r="M441072" i="1"/>
  <c r="M441073" i="1"/>
  <c r="M441074" i="1"/>
  <c r="M441075" i="1"/>
  <c r="M441076" i="1"/>
  <c r="M441077" i="1"/>
  <c r="M441078" i="1"/>
  <c r="M441079" i="1"/>
  <c r="M441080" i="1"/>
  <c r="M441081" i="1"/>
  <c r="M441082" i="1"/>
  <c r="M441083" i="1"/>
  <c r="M441084" i="1"/>
  <c r="M441085" i="1"/>
  <c r="M441086" i="1"/>
  <c r="M441087" i="1"/>
  <c r="M441088" i="1"/>
  <c r="M441089" i="1"/>
  <c r="M441090" i="1"/>
  <c r="M441091" i="1"/>
  <c r="M441092" i="1"/>
  <c r="M441093" i="1"/>
  <c r="M441094" i="1"/>
  <c r="M441095" i="1"/>
  <c r="M441096" i="1"/>
  <c r="M441097" i="1"/>
  <c r="M441098" i="1"/>
  <c r="M441099" i="1"/>
  <c r="M441100" i="1"/>
  <c r="M441101" i="1"/>
  <c r="M441102" i="1"/>
  <c r="M441103" i="1"/>
  <c r="M441104" i="1"/>
  <c r="M441105" i="1"/>
  <c r="M441106" i="1"/>
  <c r="M441107" i="1"/>
  <c r="M441108" i="1"/>
  <c r="M441109" i="1"/>
  <c r="M441110" i="1"/>
  <c r="M441111" i="1"/>
  <c r="M441112" i="1"/>
  <c r="M441113" i="1"/>
  <c r="M441114" i="1"/>
  <c r="M441115" i="1"/>
  <c r="M441116" i="1"/>
  <c r="M441117" i="1"/>
  <c r="M441118" i="1"/>
  <c r="M441119" i="1"/>
  <c r="M441120" i="1"/>
  <c r="M441121" i="1"/>
  <c r="M441122" i="1"/>
  <c r="M441123" i="1"/>
  <c r="M441124" i="1"/>
  <c r="M441125" i="1"/>
  <c r="M441126" i="1"/>
  <c r="M441127" i="1"/>
  <c r="M441128" i="1"/>
  <c r="M441129" i="1"/>
  <c r="M441130" i="1"/>
  <c r="M441131" i="1"/>
  <c r="M441132" i="1"/>
  <c r="M441133" i="1"/>
  <c r="M441134" i="1"/>
  <c r="M441135" i="1"/>
  <c r="M441136" i="1"/>
  <c r="M441137" i="1"/>
  <c r="M441138" i="1"/>
  <c r="M441139" i="1"/>
  <c r="M441140" i="1"/>
  <c r="M441141" i="1"/>
  <c r="M441142" i="1"/>
  <c r="M441143" i="1"/>
  <c r="M441144" i="1"/>
  <c r="M441145" i="1"/>
  <c r="M441146" i="1"/>
  <c r="M441147" i="1"/>
  <c r="M441148" i="1"/>
  <c r="M441149" i="1"/>
  <c r="M441150" i="1"/>
  <c r="M441151" i="1"/>
  <c r="M441152" i="1"/>
  <c r="M441153" i="1"/>
  <c r="M441154" i="1"/>
  <c r="M441155" i="1"/>
  <c r="M441156" i="1"/>
  <c r="M441157" i="1"/>
  <c r="M441158" i="1"/>
  <c r="M441159" i="1"/>
  <c r="M441160" i="1"/>
  <c r="M441161" i="1"/>
  <c r="M441162" i="1"/>
  <c r="M441163" i="1"/>
  <c r="M441164" i="1"/>
  <c r="M441165" i="1"/>
  <c r="M441166" i="1"/>
  <c r="M441167" i="1"/>
  <c r="M441168" i="1"/>
  <c r="M441169" i="1"/>
  <c r="M441170" i="1"/>
  <c r="M441171" i="1"/>
  <c r="M441172" i="1"/>
  <c r="M441173" i="1"/>
  <c r="M441174" i="1"/>
  <c r="M441175" i="1"/>
  <c r="M441176" i="1"/>
  <c r="M441177" i="1"/>
  <c r="M441178" i="1"/>
  <c r="M441179" i="1"/>
  <c r="M441180" i="1"/>
  <c r="M441181" i="1"/>
  <c r="M441182" i="1"/>
  <c r="M441183" i="1"/>
  <c r="M441184" i="1"/>
  <c r="M441185" i="1"/>
  <c r="M441186" i="1"/>
  <c r="M441187" i="1"/>
  <c r="M441188" i="1"/>
  <c r="M441189" i="1"/>
  <c r="M441190" i="1"/>
  <c r="M441191" i="1"/>
  <c r="M441192" i="1"/>
  <c r="M441193" i="1"/>
  <c r="M441194" i="1"/>
  <c r="M441195" i="1"/>
  <c r="M441196" i="1"/>
  <c r="M441197" i="1"/>
  <c r="M441198" i="1"/>
  <c r="M441199" i="1"/>
  <c r="M441200" i="1"/>
  <c r="M441201" i="1"/>
  <c r="M441202" i="1"/>
  <c r="M441203" i="1"/>
  <c r="M441204" i="1"/>
  <c r="M441205" i="1"/>
  <c r="M441206" i="1"/>
  <c r="M441207" i="1"/>
  <c r="M441208" i="1"/>
  <c r="M441209" i="1"/>
  <c r="M441210" i="1"/>
  <c r="M441211" i="1"/>
  <c r="M441212" i="1"/>
  <c r="M441213" i="1"/>
  <c r="M441214" i="1"/>
  <c r="M441215" i="1"/>
  <c r="M441216" i="1"/>
  <c r="M441217" i="1"/>
  <c r="M441218" i="1"/>
  <c r="M441219" i="1"/>
  <c r="M441220" i="1"/>
  <c r="M441221" i="1"/>
  <c r="M441222" i="1"/>
  <c r="M441223" i="1"/>
  <c r="M441224" i="1"/>
  <c r="M441225" i="1"/>
  <c r="M441226" i="1"/>
  <c r="M441227" i="1"/>
  <c r="M441228" i="1"/>
  <c r="M441229" i="1"/>
  <c r="M441230" i="1"/>
  <c r="M441231" i="1"/>
  <c r="M441232" i="1"/>
  <c r="M441233" i="1"/>
  <c r="M441234" i="1"/>
  <c r="M441235" i="1"/>
  <c r="M441236" i="1"/>
  <c r="M441237" i="1"/>
  <c r="M441238" i="1"/>
  <c r="M441239" i="1"/>
  <c r="M441240" i="1"/>
  <c r="M441241" i="1"/>
  <c r="M441242" i="1"/>
  <c r="M441243" i="1"/>
  <c r="M441244" i="1"/>
  <c r="M441245" i="1"/>
  <c r="M441246" i="1"/>
  <c r="M441247" i="1"/>
  <c r="M441248" i="1"/>
  <c r="M441249" i="1"/>
  <c r="M441250" i="1"/>
  <c r="M441251" i="1"/>
  <c r="M441252" i="1"/>
  <c r="M441253" i="1"/>
  <c r="M441254" i="1"/>
  <c r="M441255" i="1"/>
  <c r="M441256" i="1"/>
  <c r="M441257" i="1"/>
  <c r="M441258" i="1"/>
  <c r="M441259" i="1"/>
  <c r="M441260" i="1"/>
  <c r="M441261" i="1"/>
  <c r="M441262" i="1"/>
  <c r="M441263" i="1"/>
  <c r="M441264" i="1"/>
  <c r="M441265" i="1"/>
  <c r="M441266" i="1"/>
  <c r="M441267" i="1"/>
  <c r="M441268" i="1"/>
  <c r="M441269" i="1"/>
  <c r="M441270" i="1"/>
  <c r="M441271" i="1"/>
  <c r="M441272" i="1"/>
  <c r="M441273" i="1"/>
  <c r="M441274" i="1"/>
  <c r="M441275" i="1"/>
  <c r="M441276" i="1"/>
  <c r="M441277" i="1"/>
  <c r="M441278" i="1"/>
  <c r="M441279" i="1"/>
  <c r="M441280" i="1"/>
  <c r="M441281" i="1"/>
  <c r="M441282" i="1"/>
  <c r="M441283" i="1"/>
  <c r="M441284" i="1"/>
  <c r="M441285" i="1"/>
  <c r="M441286" i="1"/>
  <c r="M441287" i="1"/>
  <c r="M441288" i="1"/>
  <c r="M441289" i="1"/>
  <c r="M441290" i="1"/>
  <c r="M441291" i="1"/>
  <c r="M441292" i="1"/>
  <c r="M441293" i="1"/>
  <c r="M441294" i="1"/>
  <c r="M441295" i="1"/>
  <c r="M441296" i="1"/>
  <c r="M441297" i="1"/>
  <c r="M441298" i="1"/>
  <c r="M441299" i="1"/>
  <c r="M441300" i="1"/>
  <c r="M441301" i="1"/>
  <c r="M441302" i="1"/>
  <c r="M441303" i="1"/>
  <c r="M441304" i="1"/>
  <c r="M441305" i="1"/>
  <c r="M441306" i="1"/>
  <c r="M441307" i="1"/>
  <c r="M441308" i="1"/>
  <c r="M441309" i="1"/>
  <c r="M441310" i="1"/>
  <c r="M441311" i="1"/>
  <c r="M441312" i="1"/>
  <c r="M441313" i="1"/>
  <c r="M441314" i="1"/>
  <c r="M441315" i="1"/>
  <c r="M441316" i="1"/>
  <c r="M441317" i="1"/>
  <c r="M441318" i="1"/>
  <c r="M441319" i="1"/>
  <c r="M441320" i="1"/>
  <c r="M441321" i="1"/>
  <c r="M441322" i="1"/>
  <c r="M441323" i="1"/>
  <c r="M441324" i="1"/>
  <c r="M441325" i="1"/>
  <c r="M441326" i="1"/>
  <c r="M441327" i="1"/>
  <c r="M441328" i="1"/>
  <c r="M441329" i="1"/>
  <c r="M441330" i="1"/>
  <c r="M441331" i="1"/>
  <c r="M441332" i="1"/>
  <c r="M441333" i="1"/>
  <c r="M441334" i="1"/>
  <c r="M441335" i="1"/>
  <c r="M441336" i="1"/>
  <c r="M441337" i="1"/>
  <c r="M441338" i="1"/>
  <c r="M441339" i="1"/>
  <c r="M441340" i="1"/>
  <c r="M441341" i="1"/>
  <c r="M441342" i="1"/>
  <c r="M441343" i="1"/>
  <c r="M441344" i="1"/>
  <c r="M441345" i="1"/>
  <c r="M441346" i="1"/>
  <c r="M441347" i="1"/>
  <c r="M441348" i="1"/>
  <c r="M441349" i="1"/>
  <c r="M441350" i="1"/>
  <c r="M441351" i="1"/>
  <c r="M441352" i="1"/>
  <c r="M441353" i="1"/>
  <c r="M441354" i="1"/>
  <c r="M441355" i="1"/>
  <c r="M441356" i="1"/>
  <c r="M441357" i="1"/>
  <c r="M441358" i="1"/>
  <c r="M441359" i="1"/>
  <c r="M441360" i="1"/>
  <c r="M441361" i="1"/>
  <c r="M441362" i="1"/>
  <c r="M441363" i="1"/>
  <c r="M441364" i="1"/>
  <c r="M441365" i="1"/>
  <c r="M441366" i="1"/>
  <c r="M441367" i="1"/>
  <c r="M441368" i="1"/>
  <c r="M441369" i="1"/>
  <c r="M441370" i="1"/>
  <c r="M441371" i="1"/>
  <c r="M441372" i="1"/>
  <c r="M441373" i="1"/>
  <c r="M441374" i="1"/>
  <c r="M441375" i="1"/>
  <c r="M441376" i="1"/>
  <c r="M441377" i="1"/>
  <c r="M441378" i="1"/>
  <c r="M441379" i="1"/>
  <c r="M441380" i="1"/>
  <c r="M441381" i="1"/>
  <c r="M441382" i="1"/>
  <c r="M441383" i="1"/>
  <c r="M441384" i="1"/>
  <c r="M441385" i="1"/>
  <c r="M441386" i="1"/>
  <c r="M441387" i="1"/>
  <c r="M441388" i="1"/>
  <c r="M441389" i="1"/>
  <c r="M441390" i="1"/>
  <c r="M441391" i="1"/>
  <c r="M441392" i="1"/>
  <c r="M441393" i="1"/>
  <c r="M441394" i="1"/>
  <c r="M441395" i="1"/>
  <c r="M441396" i="1"/>
  <c r="M441397" i="1"/>
  <c r="M441398" i="1"/>
  <c r="M441399" i="1"/>
  <c r="M441400" i="1"/>
  <c r="M441401" i="1"/>
  <c r="M441402" i="1"/>
  <c r="M441403" i="1"/>
  <c r="M441404" i="1"/>
  <c r="M441405" i="1"/>
  <c r="M441406" i="1"/>
  <c r="M441407" i="1"/>
  <c r="M441408" i="1"/>
  <c r="M441409" i="1"/>
  <c r="M441410" i="1"/>
  <c r="M441411" i="1"/>
  <c r="M441412" i="1"/>
  <c r="M441413" i="1"/>
  <c r="M441414" i="1"/>
  <c r="M441415" i="1"/>
  <c r="M441416" i="1"/>
  <c r="M441417" i="1"/>
  <c r="M441418" i="1"/>
  <c r="M441419" i="1"/>
  <c r="M441420" i="1"/>
  <c r="M441421" i="1"/>
  <c r="M441422" i="1"/>
  <c r="M441423" i="1"/>
  <c r="M441424" i="1"/>
  <c r="M441425" i="1"/>
  <c r="M441426" i="1"/>
  <c r="M441427" i="1"/>
  <c r="M441428" i="1"/>
  <c r="M441429" i="1"/>
  <c r="M441430" i="1"/>
  <c r="M441431" i="1"/>
  <c r="M441432" i="1"/>
  <c r="M441433" i="1"/>
  <c r="M441434" i="1"/>
  <c r="M441435" i="1"/>
  <c r="M441436" i="1"/>
  <c r="M441437" i="1"/>
  <c r="M441438" i="1"/>
  <c r="M441439" i="1"/>
  <c r="M441440" i="1"/>
  <c r="M441441" i="1"/>
  <c r="M441442" i="1"/>
  <c r="M441443" i="1"/>
  <c r="M441444" i="1"/>
  <c r="M441445" i="1"/>
  <c r="M441446" i="1"/>
  <c r="M441447" i="1"/>
  <c r="M441448" i="1"/>
  <c r="M441449" i="1"/>
  <c r="M441450" i="1"/>
  <c r="M441451" i="1"/>
  <c r="M441452" i="1"/>
  <c r="M441453" i="1"/>
  <c r="M441454" i="1"/>
  <c r="M441455" i="1"/>
  <c r="M441456" i="1"/>
  <c r="M441457" i="1"/>
  <c r="M441458" i="1"/>
  <c r="M441459" i="1"/>
  <c r="M441460" i="1"/>
  <c r="M441461" i="1"/>
  <c r="M441462" i="1"/>
  <c r="M441463" i="1"/>
  <c r="M441464" i="1"/>
  <c r="M441465" i="1"/>
  <c r="M441466" i="1"/>
  <c r="M441467" i="1"/>
  <c r="M441468" i="1"/>
  <c r="M441469" i="1"/>
  <c r="M441470" i="1"/>
  <c r="M441471" i="1"/>
  <c r="M441472" i="1"/>
  <c r="M441473" i="1"/>
  <c r="M441474" i="1"/>
  <c r="M441475" i="1"/>
  <c r="M441476" i="1"/>
  <c r="M441477" i="1"/>
  <c r="M441478" i="1"/>
  <c r="M441479" i="1"/>
  <c r="M441480" i="1"/>
  <c r="M441481" i="1"/>
  <c r="M441482" i="1"/>
  <c r="M441483" i="1"/>
  <c r="M441484" i="1"/>
  <c r="M441485" i="1"/>
  <c r="M441486" i="1"/>
  <c r="M441487" i="1"/>
  <c r="M441488" i="1"/>
  <c r="M441489" i="1"/>
  <c r="M441490" i="1"/>
  <c r="M441491" i="1"/>
  <c r="M441492" i="1"/>
  <c r="M441493" i="1"/>
  <c r="M441494" i="1"/>
  <c r="M441495" i="1"/>
  <c r="M441496" i="1"/>
  <c r="M441497" i="1"/>
  <c r="M441498" i="1"/>
  <c r="M441499" i="1"/>
  <c r="M441500" i="1"/>
  <c r="M441501" i="1"/>
  <c r="M441502" i="1"/>
  <c r="M441503" i="1"/>
  <c r="M441504" i="1"/>
  <c r="M441505" i="1"/>
  <c r="M441506" i="1"/>
  <c r="M441507" i="1"/>
  <c r="M441508" i="1"/>
  <c r="M441509" i="1"/>
  <c r="M441510" i="1"/>
  <c r="M441511" i="1"/>
  <c r="M441512" i="1"/>
  <c r="M441513" i="1"/>
  <c r="M441514" i="1"/>
  <c r="M441515" i="1"/>
  <c r="M441516" i="1"/>
  <c r="M441517" i="1"/>
  <c r="M441518" i="1"/>
  <c r="M441519" i="1"/>
  <c r="M441520" i="1"/>
  <c r="M441521" i="1"/>
  <c r="M441522" i="1"/>
  <c r="M441523" i="1"/>
  <c r="M441524" i="1"/>
  <c r="M441525" i="1"/>
  <c r="M441526" i="1"/>
  <c r="M441527" i="1"/>
  <c r="M441528" i="1"/>
  <c r="M441529" i="1"/>
  <c r="M441530" i="1"/>
  <c r="M441531" i="1"/>
  <c r="M441532" i="1"/>
  <c r="M441533" i="1"/>
  <c r="M441534" i="1"/>
  <c r="M441535" i="1"/>
  <c r="M441536" i="1"/>
  <c r="M441537" i="1"/>
  <c r="M441538" i="1"/>
  <c r="M441539" i="1"/>
  <c r="M441540" i="1"/>
  <c r="M441541" i="1"/>
  <c r="M441542" i="1"/>
  <c r="M441543" i="1"/>
  <c r="M441544" i="1"/>
  <c r="M441545" i="1"/>
  <c r="M441546" i="1"/>
  <c r="M441547" i="1"/>
  <c r="M441548" i="1"/>
  <c r="M441549" i="1"/>
  <c r="M441550" i="1"/>
  <c r="M441551" i="1"/>
  <c r="M441552" i="1"/>
  <c r="M441553" i="1"/>
  <c r="M441554" i="1"/>
  <c r="M441555" i="1"/>
  <c r="M441556" i="1"/>
  <c r="M441557" i="1"/>
  <c r="M441558" i="1"/>
  <c r="M441559" i="1"/>
  <c r="M441560" i="1"/>
  <c r="M441561" i="1"/>
  <c r="M441562" i="1"/>
  <c r="M441563" i="1"/>
  <c r="M441564" i="1"/>
  <c r="M441565" i="1"/>
  <c r="M441566" i="1"/>
  <c r="M441567" i="1"/>
  <c r="M441568" i="1"/>
  <c r="M441569" i="1"/>
  <c r="M441570" i="1"/>
  <c r="M441571" i="1"/>
  <c r="M441572" i="1"/>
  <c r="M441573" i="1"/>
  <c r="M441574" i="1"/>
  <c r="M441575" i="1"/>
  <c r="M441576" i="1"/>
  <c r="M441577" i="1"/>
  <c r="M441578" i="1"/>
  <c r="M441579" i="1"/>
  <c r="M441580" i="1"/>
  <c r="M441581" i="1"/>
  <c r="M441582" i="1"/>
  <c r="M441583" i="1"/>
  <c r="M441584" i="1"/>
  <c r="M441585" i="1"/>
  <c r="M441586" i="1"/>
  <c r="M441587" i="1"/>
  <c r="M441588" i="1"/>
  <c r="M441589" i="1"/>
  <c r="M441590" i="1"/>
  <c r="M441591" i="1"/>
  <c r="M441592" i="1"/>
  <c r="M441593" i="1"/>
  <c r="M441594" i="1"/>
  <c r="M441595" i="1"/>
  <c r="M441596" i="1"/>
  <c r="M441597" i="1"/>
  <c r="M441598" i="1"/>
  <c r="M441599" i="1"/>
  <c r="M441600" i="1"/>
  <c r="M441601" i="1"/>
  <c r="M441602" i="1"/>
  <c r="M441603" i="1"/>
  <c r="M441604" i="1"/>
  <c r="M441605" i="1"/>
  <c r="M441606" i="1"/>
  <c r="M441607" i="1"/>
  <c r="M441608" i="1"/>
  <c r="M441609" i="1"/>
  <c r="M441610" i="1"/>
  <c r="M441611" i="1"/>
  <c r="M441612" i="1"/>
  <c r="M441613" i="1"/>
  <c r="M441614" i="1"/>
  <c r="M441615" i="1"/>
  <c r="M441616" i="1"/>
  <c r="M441617" i="1"/>
  <c r="M441618" i="1"/>
  <c r="M441619" i="1"/>
  <c r="M441620" i="1"/>
  <c r="M441621" i="1"/>
  <c r="M441622" i="1"/>
  <c r="M441623" i="1"/>
  <c r="M441624" i="1"/>
  <c r="M441625" i="1"/>
  <c r="M441626" i="1"/>
  <c r="M441627" i="1"/>
  <c r="M441628" i="1"/>
  <c r="M441629" i="1"/>
  <c r="M441630" i="1"/>
  <c r="M441631" i="1"/>
  <c r="M441632" i="1"/>
  <c r="M441633" i="1"/>
  <c r="M441634" i="1"/>
  <c r="M441635" i="1"/>
  <c r="M441636" i="1"/>
  <c r="M441637" i="1"/>
  <c r="M441638" i="1"/>
  <c r="M441639" i="1"/>
  <c r="M441640" i="1"/>
  <c r="M441641" i="1"/>
  <c r="M441642" i="1"/>
  <c r="M441643" i="1"/>
  <c r="M441644" i="1"/>
  <c r="M441645" i="1"/>
  <c r="M441646" i="1"/>
  <c r="M441647" i="1"/>
  <c r="M441648" i="1"/>
  <c r="M441649" i="1"/>
  <c r="M441650" i="1"/>
  <c r="M441651" i="1"/>
  <c r="M441652" i="1"/>
  <c r="M441653" i="1"/>
  <c r="M441654" i="1"/>
  <c r="M441655" i="1"/>
  <c r="M441656" i="1"/>
  <c r="M441657" i="1"/>
  <c r="M441658" i="1"/>
  <c r="M441659" i="1"/>
  <c r="M441660" i="1"/>
  <c r="M441661" i="1"/>
  <c r="M441662" i="1"/>
  <c r="M441663" i="1"/>
  <c r="M441664" i="1"/>
  <c r="M441665" i="1"/>
  <c r="M441666" i="1"/>
  <c r="M441667" i="1"/>
  <c r="M441668" i="1"/>
  <c r="M441669" i="1"/>
  <c r="M441670" i="1"/>
  <c r="M441671" i="1"/>
  <c r="M441672" i="1"/>
  <c r="M441673" i="1"/>
  <c r="M441674" i="1"/>
  <c r="M441675" i="1"/>
  <c r="M441676" i="1"/>
  <c r="M441677" i="1"/>
  <c r="M441678" i="1"/>
  <c r="M441679" i="1"/>
  <c r="M441680" i="1"/>
  <c r="M441681" i="1"/>
  <c r="M441682" i="1"/>
  <c r="M441683" i="1"/>
  <c r="M441684" i="1"/>
  <c r="M441685" i="1"/>
  <c r="M441686" i="1"/>
  <c r="M441687" i="1"/>
  <c r="M441688" i="1"/>
  <c r="M441689" i="1"/>
  <c r="M441690" i="1"/>
  <c r="M441691" i="1"/>
  <c r="M441692" i="1"/>
  <c r="M441693" i="1"/>
  <c r="M441694" i="1"/>
  <c r="M441695" i="1"/>
  <c r="M441696" i="1"/>
  <c r="M441697" i="1"/>
  <c r="M441698" i="1"/>
  <c r="M441699" i="1"/>
  <c r="M441700" i="1"/>
  <c r="M441701" i="1"/>
  <c r="M441702" i="1"/>
  <c r="M441703" i="1"/>
  <c r="M441704" i="1"/>
  <c r="M441705" i="1"/>
  <c r="M441706" i="1"/>
  <c r="M441707" i="1"/>
  <c r="M441708" i="1"/>
  <c r="M441709" i="1"/>
  <c r="M441710" i="1"/>
  <c r="M441711" i="1"/>
  <c r="M441712" i="1"/>
  <c r="M441713" i="1"/>
  <c r="M441714" i="1"/>
  <c r="M441715" i="1"/>
  <c r="M441716" i="1"/>
  <c r="M441717" i="1"/>
  <c r="M441718" i="1"/>
  <c r="M441719" i="1"/>
  <c r="M441720" i="1"/>
  <c r="M441721" i="1"/>
  <c r="M441722" i="1"/>
  <c r="M441723" i="1"/>
  <c r="M441724" i="1"/>
  <c r="M441725" i="1"/>
  <c r="M441726" i="1"/>
  <c r="M441727" i="1"/>
  <c r="M441728" i="1"/>
  <c r="M441729" i="1"/>
  <c r="M441730" i="1"/>
  <c r="M441731" i="1"/>
  <c r="M441732" i="1"/>
  <c r="M441733" i="1"/>
  <c r="M441734" i="1"/>
  <c r="M441735" i="1"/>
  <c r="M441736" i="1"/>
  <c r="M441737" i="1"/>
  <c r="M441738" i="1"/>
  <c r="M441739" i="1"/>
  <c r="M441740" i="1"/>
  <c r="M441741" i="1"/>
  <c r="M441742" i="1"/>
  <c r="M441743" i="1"/>
  <c r="M441744" i="1"/>
  <c r="M441745" i="1"/>
  <c r="M441746" i="1"/>
  <c r="M441747" i="1"/>
  <c r="M441748" i="1"/>
  <c r="M441749" i="1"/>
  <c r="M441750" i="1"/>
  <c r="M441751" i="1"/>
  <c r="M441752" i="1"/>
  <c r="M441753" i="1"/>
  <c r="M441754" i="1"/>
  <c r="M441755" i="1"/>
  <c r="M441756" i="1"/>
  <c r="M441757" i="1"/>
  <c r="M441758" i="1"/>
  <c r="M441759" i="1"/>
  <c r="M441760" i="1"/>
  <c r="M441761" i="1"/>
  <c r="M441762" i="1"/>
  <c r="M441763" i="1"/>
  <c r="M441764" i="1"/>
  <c r="M441765" i="1"/>
  <c r="M441766" i="1"/>
  <c r="M441767" i="1"/>
  <c r="M441768" i="1"/>
  <c r="M441769" i="1"/>
  <c r="M441770" i="1"/>
  <c r="M441771" i="1"/>
  <c r="M441772" i="1"/>
  <c r="M441773" i="1"/>
  <c r="M441774" i="1"/>
  <c r="M441775" i="1"/>
  <c r="M441776" i="1"/>
  <c r="M441777" i="1"/>
  <c r="M441778" i="1"/>
  <c r="M441779" i="1"/>
  <c r="M441780" i="1"/>
  <c r="M441781" i="1"/>
  <c r="M441782" i="1"/>
  <c r="M441783" i="1"/>
  <c r="M441784" i="1"/>
  <c r="M441785" i="1"/>
  <c r="M441786" i="1"/>
  <c r="M441787" i="1"/>
  <c r="M441788" i="1"/>
  <c r="M441789" i="1"/>
  <c r="M441790" i="1"/>
  <c r="M441791" i="1"/>
  <c r="M441792" i="1"/>
  <c r="M441793" i="1"/>
  <c r="M441794" i="1"/>
  <c r="M441795" i="1"/>
  <c r="M441796" i="1"/>
  <c r="M441797" i="1"/>
  <c r="M441798" i="1"/>
  <c r="M441799" i="1"/>
  <c r="M441800" i="1"/>
  <c r="M441801" i="1"/>
  <c r="M441802" i="1"/>
  <c r="M441803" i="1"/>
  <c r="M441804" i="1"/>
  <c r="M441805" i="1"/>
  <c r="M441806" i="1"/>
  <c r="M441807" i="1"/>
  <c r="M441808" i="1"/>
  <c r="M441809" i="1"/>
  <c r="M441810" i="1"/>
  <c r="M441811" i="1"/>
  <c r="M441812" i="1"/>
  <c r="M441813" i="1"/>
  <c r="M441814" i="1"/>
  <c r="M441815" i="1"/>
  <c r="M441816" i="1"/>
  <c r="M441817" i="1"/>
  <c r="M441818" i="1"/>
  <c r="M441819" i="1"/>
  <c r="M441820" i="1"/>
  <c r="M441821" i="1"/>
  <c r="M441822" i="1"/>
  <c r="M441823" i="1"/>
  <c r="M441824" i="1"/>
  <c r="M441825" i="1"/>
  <c r="M441826" i="1"/>
  <c r="M441827" i="1"/>
  <c r="M441828" i="1"/>
  <c r="M441829" i="1"/>
  <c r="M441830" i="1"/>
  <c r="M441831" i="1"/>
  <c r="M441832" i="1"/>
  <c r="M441833" i="1"/>
  <c r="M441834" i="1"/>
  <c r="M441835" i="1"/>
  <c r="M441836" i="1"/>
  <c r="M441837" i="1"/>
  <c r="M441838" i="1"/>
  <c r="M441839" i="1"/>
  <c r="M441840" i="1"/>
  <c r="M441841" i="1"/>
  <c r="M441842" i="1"/>
  <c r="M441843" i="1"/>
  <c r="M441844" i="1"/>
  <c r="M441845" i="1"/>
  <c r="M441846" i="1"/>
  <c r="M441847" i="1"/>
  <c r="M441848" i="1"/>
  <c r="M441849" i="1"/>
  <c r="M441850" i="1"/>
  <c r="M441851" i="1"/>
  <c r="M441852" i="1"/>
  <c r="M441853" i="1"/>
  <c r="M441854" i="1"/>
  <c r="M441855" i="1"/>
  <c r="M441856" i="1"/>
  <c r="M441857" i="1"/>
  <c r="M441858" i="1"/>
  <c r="M441859" i="1"/>
  <c r="M441860" i="1"/>
  <c r="M441861" i="1"/>
  <c r="M441862" i="1"/>
  <c r="M441863" i="1"/>
  <c r="M441864" i="1"/>
  <c r="M441865" i="1"/>
  <c r="M441866" i="1"/>
  <c r="M441867" i="1"/>
  <c r="M441868" i="1"/>
  <c r="M441869" i="1"/>
  <c r="M441870" i="1"/>
  <c r="M441871" i="1"/>
  <c r="M441872" i="1"/>
  <c r="M441873" i="1"/>
  <c r="M441874" i="1"/>
  <c r="M441875" i="1"/>
  <c r="M441876" i="1"/>
  <c r="M441877" i="1"/>
  <c r="M441878" i="1"/>
  <c r="M441879" i="1"/>
  <c r="M441880" i="1"/>
  <c r="M441881" i="1"/>
  <c r="M441882" i="1"/>
  <c r="M441883" i="1"/>
  <c r="M441884" i="1"/>
  <c r="M441885" i="1"/>
  <c r="M441886" i="1"/>
  <c r="M441887" i="1"/>
  <c r="M441888" i="1"/>
  <c r="M441889" i="1"/>
  <c r="M441890" i="1"/>
  <c r="M441891" i="1"/>
  <c r="M441892" i="1"/>
  <c r="M441893" i="1"/>
  <c r="M441894" i="1"/>
  <c r="M441895" i="1"/>
  <c r="M441896" i="1"/>
  <c r="M441897" i="1"/>
  <c r="M441898" i="1"/>
  <c r="M441899" i="1"/>
  <c r="M441900" i="1"/>
  <c r="M441901" i="1"/>
  <c r="M441902" i="1"/>
  <c r="M441903" i="1"/>
  <c r="M441904" i="1"/>
  <c r="M441905" i="1"/>
  <c r="M441906" i="1"/>
  <c r="M441907" i="1"/>
  <c r="M441908" i="1"/>
  <c r="M441909" i="1"/>
  <c r="M441910" i="1"/>
  <c r="M441911" i="1"/>
  <c r="M441912" i="1"/>
  <c r="M441913" i="1"/>
  <c r="M441914" i="1"/>
  <c r="M441915" i="1"/>
  <c r="M441916" i="1"/>
  <c r="M441917" i="1"/>
  <c r="M441918" i="1"/>
  <c r="M441919" i="1"/>
  <c r="M441920" i="1"/>
  <c r="M441921" i="1"/>
  <c r="M441922" i="1"/>
  <c r="M441923" i="1"/>
  <c r="M441924" i="1"/>
  <c r="M441925" i="1"/>
  <c r="M441926" i="1"/>
  <c r="M441927" i="1"/>
  <c r="M441928" i="1"/>
  <c r="M441929" i="1"/>
  <c r="M441930" i="1"/>
  <c r="M441931" i="1"/>
  <c r="M441932" i="1"/>
  <c r="M441933" i="1"/>
  <c r="M441934" i="1"/>
  <c r="M441935" i="1"/>
  <c r="M441936" i="1"/>
  <c r="M441937" i="1"/>
  <c r="M441938" i="1"/>
  <c r="M441939" i="1"/>
  <c r="M441940" i="1"/>
  <c r="M441941" i="1"/>
  <c r="M441942" i="1"/>
  <c r="M441943" i="1"/>
  <c r="M441944" i="1"/>
  <c r="M441945" i="1"/>
  <c r="M441946" i="1"/>
  <c r="M441947" i="1"/>
  <c r="M441948" i="1"/>
  <c r="M441949" i="1"/>
  <c r="M441950" i="1"/>
  <c r="M441951" i="1"/>
  <c r="M441952" i="1"/>
  <c r="M441953" i="1"/>
  <c r="M441954" i="1"/>
  <c r="M441955" i="1"/>
  <c r="M441956" i="1"/>
  <c r="M441957" i="1"/>
  <c r="M441958" i="1"/>
  <c r="M441959" i="1"/>
  <c r="M441960" i="1"/>
  <c r="M441961" i="1"/>
  <c r="M441962" i="1"/>
  <c r="M441963" i="1"/>
  <c r="M441964" i="1"/>
  <c r="M441965" i="1"/>
  <c r="M441966" i="1"/>
  <c r="M441967" i="1"/>
  <c r="M441968" i="1"/>
  <c r="M441969" i="1"/>
  <c r="M441970" i="1"/>
  <c r="M441971" i="1"/>
  <c r="M441972" i="1"/>
  <c r="M441973" i="1"/>
  <c r="M441974" i="1"/>
  <c r="M441975" i="1"/>
  <c r="M441976" i="1"/>
  <c r="M441977" i="1"/>
  <c r="M441978" i="1"/>
  <c r="M441979" i="1"/>
  <c r="M441980" i="1"/>
  <c r="M441981" i="1"/>
  <c r="M441982" i="1"/>
  <c r="M441983" i="1"/>
  <c r="M441984" i="1"/>
  <c r="M441985" i="1"/>
  <c r="M441986" i="1"/>
  <c r="M441987" i="1"/>
  <c r="M441988" i="1"/>
  <c r="M441989" i="1"/>
  <c r="M441990" i="1"/>
  <c r="M441991" i="1"/>
  <c r="M441992" i="1"/>
  <c r="M441993" i="1"/>
  <c r="M441994" i="1"/>
  <c r="M441995" i="1"/>
  <c r="M441996" i="1"/>
  <c r="M441997" i="1"/>
  <c r="M441998" i="1"/>
  <c r="M441999" i="1"/>
  <c r="M442000" i="1"/>
  <c r="M442001" i="1"/>
  <c r="M442002" i="1"/>
  <c r="M442003" i="1"/>
  <c r="M442004" i="1"/>
  <c r="M442005" i="1"/>
  <c r="M442006" i="1"/>
  <c r="M442007" i="1"/>
  <c r="M442008" i="1"/>
  <c r="M442009" i="1"/>
  <c r="M442010" i="1"/>
  <c r="M442011" i="1"/>
  <c r="M442012" i="1"/>
  <c r="M442013" i="1"/>
  <c r="M442014" i="1"/>
  <c r="M442015" i="1"/>
  <c r="M442016" i="1"/>
  <c r="M442017" i="1"/>
  <c r="M442018" i="1"/>
  <c r="M442019" i="1"/>
  <c r="M442020" i="1"/>
  <c r="M442021" i="1"/>
  <c r="M442022" i="1"/>
  <c r="M442023" i="1"/>
  <c r="M442024" i="1"/>
  <c r="M442025" i="1"/>
  <c r="M442026" i="1"/>
  <c r="M442027" i="1"/>
  <c r="M442028" i="1"/>
  <c r="M442029" i="1"/>
  <c r="M442030" i="1"/>
  <c r="M442031" i="1"/>
  <c r="M442032" i="1"/>
  <c r="M442033" i="1"/>
  <c r="M442034" i="1"/>
  <c r="M442035" i="1"/>
  <c r="M442036" i="1"/>
  <c r="M442037" i="1"/>
  <c r="M442038" i="1"/>
  <c r="M442039" i="1"/>
  <c r="M442040" i="1"/>
  <c r="M442041" i="1"/>
  <c r="M442042" i="1"/>
  <c r="M442043" i="1"/>
  <c r="M442044" i="1"/>
  <c r="M442045" i="1"/>
  <c r="M442046" i="1"/>
  <c r="M442047" i="1"/>
  <c r="M442048" i="1"/>
  <c r="M442049" i="1"/>
  <c r="M442050" i="1"/>
  <c r="M442051" i="1"/>
  <c r="M442052" i="1"/>
  <c r="M442053" i="1"/>
  <c r="M442054" i="1"/>
  <c r="M442055" i="1"/>
  <c r="M442056" i="1"/>
  <c r="M442057" i="1"/>
  <c r="M442058" i="1"/>
  <c r="M442059" i="1"/>
  <c r="M442060" i="1"/>
  <c r="M442061" i="1"/>
  <c r="M442062" i="1"/>
  <c r="M442063" i="1"/>
  <c r="M442064" i="1"/>
  <c r="M442065" i="1"/>
  <c r="M442066" i="1"/>
  <c r="M442067" i="1"/>
  <c r="M442068" i="1"/>
  <c r="M442069" i="1"/>
  <c r="M442070" i="1"/>
  <c r="M442071" i="1"/>
  <c r="M442072" i="1"/>
  <c r="M442073" i="1"/>
  <c r="M442074" i="1"/>
  <c r="M442075" i="1"/>
  <c r="M442076" i="1"/>
  <c r="M442077" i="1"/>
  <c r="M442078" i="1"/>
  <c r="M442079" i="1"/>
  <c r="M442080" i="1"/>
  <c r="M442081" i="1"/>
  <c r="M442082" i="1"/>
  <c r="M442083" i="1"/>
  <c r="M442084" i="1"/>
  <c r="M442085" i="1"/>
  <c r="M442086" i="1"/>
  <c r="M442087" i="1"/>
  <c r="M442088" i="1"/>
  <c r="M442089" i="1"/>
  <c r="M442090" i="1"/>
  <c r="M442091" i="1"/>
  <c r="M442092" i="1"/>
  <c r="M442093" i="1"/>
  <c r="M442094" i="1"/>
  <c r="M442095" i="1"/>
  <c r="M442096" i="1"/>
  <c r="M442097" i="1"/>
  <c r="M442098" i="1"/>
  <c r="M442099" i="1"/>
  <c r="M442100" i="1"/>
  <c r="M442101" i="1"/>
  <c r="M442102" i="1"/>
  <c r="M442103" i="1"/>
  <c r="M442104" i="1"/>
  <c r="M442105" i="1"/>
  <c r="M442106" i="1"/>
  <c r="M442107" i="1"/>
  <c r="M442108" i="1"/>
  <c r="M442109" i="1"/>
  <c r="M442110" i="1"/>
  <c r="M442111" i="1"/>
  <c r="M442112" i="1"/>
  <c r="M442113" i="1"/>
  <c r="M442114" i="1"/>
  <c r="M442115" i="1"/>
  <c r="M442116" i="1"/>
  <c r="M442117" i="1"/>
  <c r="M442118" i="1"/>
  <c r="M442119" i="1"/>
  <c r="M442120" i="1"/>
  <c r="M442121" i="1"/>
  <c r="M442122" i="1"/>
  <c r="M442123" i="1"/>
  <c r="M442124" i="1"/>
  <c r="M442125" i="1"/>
  <c r="M442126" i="1"/>
  <c r="M442127" i="1"/>
  <c r="M442128" i="1"/>
  <c r="M442129" i="1"/>
  <c r="M442130" i="1"/>
  <c r="M442131" i="1"/>
  <c r="M442132" i="1"/>
  <c r="M442133" i="1"/>
  <c r="M442134" i="1"/>
  <c r="M442135" i="1"/>
  <c r="M442136" i="1"/>
  <c r="M442137" i="1"/>
  <c r="M442138" i="1"/>
  <c r="M442139" i="1"/>
  <c r="M442140" i="1"/>
  <c r="M442141" i="1"/>
  <c r="M442142" i="1"/>
  <c r="M442143" i="1"/>
  <c r="M442144" i="1"/>
  <c r="M442145" i="1"/>
  <c r="M442146" i="1"/>
  <c r="M442147" i="1"/>
  <c r="M442148" i="1"/>
  <c r="M442149" i="1"/>
  <c r="M442150" i="1"/>
  <c r="M442151" i="1"/>
  <c r="M442152" i="1"/>
  <c r="M442153" i="1"/>
  <c r="M442154" i="1"/>
  <c r="M442155" i="1"/>
  <c r="M442156" i="1"/>
  <c r="M442157" i="1"/>
  <c r="M442158" i="1"/>
  <c r="M442159" i="1"/>
  <c r="M442160" i="1"/>
  <c r="M442161" i="1"/>
  <c r="M442162" i="1"/>
  <c r="M442163" i="1"/>
  <c r="M442164" i="1"/>
  <c r="M442165" i="1"/>
  <c r="M442166" i="1"/>
  <c r="M442167" i="1"/>
  <c r="M442168" i="1"/>
  <c r="M442169" i="1"/>
  <c r="M442170" i="1"/>
  <c r="M442171" i="1"/>
  <c r="M442172" i="1"/>
  <c r="M442173" i="1"/>
  <c r="M442174" i="1"/>
  <c r="M442175" i="1"/>
  <c r="M442176" i="1"/>
  <c r="M442177" i="1"/>
  <c r="M442178" i="1"/>
  <c r="M442179" i="1"/>
  <c r="M442180" i="1"/>
  <c r="M442181" i="1"/>
  <c r="M442182" i="1"/>
  <c r="M442183" i="1"/>
  <c r="M442184" i="1"/>
  <c r="M442185" i="1"/>
  <c r="M442186" i="1"/>
  <c r="M442187" i="1"/>
  <c r="M442188" i="1"/>
  <c r="M442189" i="1"/>
  <c r="M442190" i="1"/>
  <c r="M442191" i="1"/>
  <c r="M442192" i="1"/>
  <c r="M442193" i="1"/>
  <c r="M442194" i="1"/>
  <c r="M442195" i="1"/>
  <c r="M442196" i="1"/>
  <c r="M442197" i="1"/>
  <c r="M442198" i="1"/>
  <c r="M442199" i="1"/>
  <c r="M442200" i="1"/>
  <c r="M442201" i="1"/>
  <c r="M442202" i="1"/>
  <c r="M442203" i="1"/>
  <c r="M442204" i="1"/>
  <c r="M442205" i="1"/>
  <c r="M442206" i="1"/>
  <c r="M442207" i="1"/>
  <c r="M442208" i="1"/>
  <c r="M442209" i="1"/>
  <c r="M442210" i="1"/>
  <c r="M442211" i="1"/>
  <c r="M442212" i="1"/>
  <c r="M442213" i="1"/>
  <c r="M442214" i="1"/>
  <c r="M442215" i="1"/>
  <c r="M442216" i="1"/>
  <c r="M442217" i="1"/>
  <c r="M442218" i="1"/>
  <c r="M442219" i="1"/>
  <c r="M442220" i="1"/>
  <c r="M442221" i="1"/>
  <c r="M442222" i="1"/>
  <c r="M442223" i="1"/>
  <c r="M442224" i="1"/>
  <c r="M442225" i="1"/>
  <c r="M442226" i="1"/>
  <c r="M442227" i="1"/>
  <c r="M442228" i="1"/>
  <c r="M442229" i="1"/>
  <c r="M442230" i="1"/>
  <c r="M442231" i="1"/>
  <c r="M442232" i="1"/>
  <c r="M442233" i="1"/>
  <c r="M442234" i="1"/>
  <c r="M442235" i="1"/>
  <c r="M442236" i="1"/>
  <c r="M442237" i="1"/>
  <c r="M442238" i="1"/>
  <c r="M442239" i="1"/>
  <c r="M442240" i="1"/>
  <c r="M442241" i="1"/>
  <c r="M442242" i="1"/>
  <c r="M442243" i="1"/>
  <c r="M442244" i="1"/>
  <c r="M442245" i="1"/>
  <c r="M442246" i="1"/>
  <c r="M442247" i="1"/>
  <c r="M442248" i="1"/>
  <c r="M442249" i="1"/>
  <c r="M442250" i="1"/>
  <c r="M442251" i="1"/>
  <c r="M442252" i="1"/>
  <c r="M442253" i="1"/>
  <c r="M442254" i="1"/>
  <c r="M442255" i="1"/>
  <c r="M442256" i="1"/>
  <c r="M442257" i="1"/>
  <c r="M442258" i="1"/>
  <c r="M442259" i="1"/>
  <c r="M442260" i="1"/>
  <c r="M442261" i="1"/>
  <c r="M442262" i="1"/>
  <c r="M442263" i="1"/>
  <c r="M442264" i="1"/>
  <c r="M442265" i="1"/>
  <c r="M442266" i="1"/>
  <c r="M442267" i="1"/>
  <c r="M442268" i="1"/>
  <c r="M442269" i="1"/>
  <c r="M442270" i="1"/>
  <c r="M442271" i="1"/>
  <c r="M442272" i="1"/>
  <c r="M442273" i="1"/>
  <c r="M442274" i="1"/>
  <c r="M442275" i="1"/>
  <c r="M442276" i="1"/>
  <c r="M442277" i="1"/>
  <c r="M442278" i="1"/>
  <c r="M442279" i="1"/>
  <c r="M442280" i="1"/>
  <c r="M442281" i="1"/>
  <c r="M442282" i="1"/>
  <c r="M442283" i="1"/>
  <c r="M442284" i="1"/>
  <c r="M442285" i="1"/>
  <c r="M442286" i="1"/>
  <c r="M442287" i="1"/>
  <c r="M442288" i="1"/>
  <c r="M442289" i="1"/>
  <c r="M442290" i="1"/>
  <c r="M442291" i="1"/>
  <c r="M442292" i="1"/>
  <c r="M442293" i="1"/>
  <c r="M442294" i="1"/>
  <c r="M442295" i="1"/>
  <c r="M442296" i="1"/>
  <c r="M442297" i="1"/>
  <c r="M442298" i="1"/>
  <c r="M442299" i="1"/>
  <c r="M442300" i="1"/>
  <c r="M442301" i="1"/>
  <c r="M442302" i="1"/>
  <c r="M442303" i="1"/>
  <c r="M442304" i="1"/>
  <c r="M442305" i="1"/>
  <c r="M442306" i="1"/>
  <c r="M442307" i="1"/>
  <c r="M442308" i="1"/>
  <c r="M442309" i="1"/>
  <c r="M442310" i="1"/>
  <c r="M442311" i="1"/>
  <c r="M442312" i="1"/>
  <c r="M442313" i="1"/>
  <c r="M442314" i="1"/>
  <c r="M442315" i="1"/>
  <c r="M442316" i="1"/>
  <c r="M442317" i="1"/>
  <c r="M442318" i="1"/>
  <c r="M442319" i="1"/>
  <c r="M442320" i="1"/>
  <c r="M442321" i="1"/>
  <c r="M442322" i="1"/>
  <c r="M442323" i="1"/>
  <c r="M442324" i="1"/>
  <c r="M442325" i="1"/>
  <c r="M442326" i="1"/>
  <c r="M442327" i="1"/>
  <c r="M442328" i="1"/>
  <c r="M442329" i="1"/>
  <c r="M442330" i="1"/>
  <c r="M442331" i="1"/>
  <c r="M442332" i="1"/>
  <c r="M442333" i="1"/>
  <c r="M442334" i="1"/>
  <c r="M442335" i="1"/>
  <c r="M442336" i="1"/>
  <c r="M442337" i="1"/>
  <c r="M442338" i="1"/>
  <c r="M442339" i="1"/>
  <c r="M442340" i="1"/>
  <c r="M442341" i="1"/>
  <c r="M442342" i="1"/>
  <c r="M442343" i="1"/>
  <c r="M442344" i="1"/>
  <c r="M442345" i="1"/>
  <c r="M442346" i="1"/>
  <c r="M442347" i="1"/>
  <c r="M442348" i="1"/>
  <c r="M442349" i="1"/>
  <c r="M442350" i="1"/>
  <c r="M442351" i="1"/>
  <c r="M442352" i="1"/>
  <c r="M442353" i="1"/>
  <c r="M442354" i="1"/>
  <c r="M442355" i="1"/>
  <c r="M442356" i="1"/>
  <c r="M442357" i="1"/>
  <c r="M442358" i="1"/>
  <c r="M442359" i="1"/>
  <c r="M442360" i="1"/>
  <c r="M442361" i="1"/>
  <c r="M442362" i="1"/>
  <c r="M442363" i="1"/>
  <c r="M442364" i="1"/>
  <c r="M442365" i="1"/>
  <c r="M442366" i="1"/>
  <c r="M442367" i="1"/>
  <c r="M442368" i="1"/>
  <c r="M442369" i="1"/>
  <c r="M442370" i="1"/>
  <c r="M442371" i="1"/>
  <c r="M442372" i="1"/>
  <c r="M442373" i="1"/>
  <c r="M442374" i="1"/>
  <c r="M442375" i="1"/>
  <c r="M442376" i="1"/>
  <c r="M442377" i="1"/>
  <c r="M442378" i="1"/>
  <c r="M442379" i="1"/>
  <c r="M442380" i="1"/>
  <c r="M442381" i="1"/>
  <c r="M442382" i="1"/>
  <c r="M442383" i="1"/>
  <c r="M442384" i="1"/>
  <c r="M442385" i="1"/>
  <c r="M442386" i="1"/>
  <c r="M442387" i="1"/>
  <c r="M442388" i="1"/>
  <c r="M442389" i="1"/>
  <c r="M442390" i="1"/>
  <c r="M442391" i="1"/>
  <c r="M442392" i="1"/>
  <c r="M442393" i="1"/>
  <c r="M442394" i="1"/>
  <c r="M442395" i="1"/>
  <c r="M442396" i="1"/>
  <c r="M442397" i="1"/>
  <c r="M442398" i="1"/>
  <c r="M442399" i="1"/>
  <c r="M442400" i="1"/>
  <c r="M442401" i="1"/>
  <c r="M442402" i="1"/>
  <c r="M442403" i="1"/>
  <c r="M442404" i="1"/>
  <c r="M442405" i="1"/>
  <c r="M442406" i="1"/>
  <c r="M442407" i="1"/>
  <c r="M442408" i="1"/>
  <c r="M442409" i="1"/>
  <c r="M442410" i="1"/>
  <c r="M442411" i="1"/>
  <c r="M442412" i="1"/>
  <c r="M442413" i="1"/>
  <c r="M442414" i="1"/>
  <c r="M442415" i="1"/>
  <c r="M442416" i="1"/>
  <c r="M442417" i="1"/>
  <c r="M442418" i="1"/>
  <c r="M442419" i="1"/>
  <c r="M442420" i="1"/>
  <c r="M442421" i="1"/>
  <c r="M442422" i="1"/>
  <c r="M442423" i="1"/>
  <c r="M442424" i="1"/>
  <c r="M442425" i="1"/>
  <c r="M442426" i="1"/>
  <c r="M442427" i="1"/>
  <c r="M442428" i="1"/>
  <c r="M442429" i="1"/>
  <c r="M442430" i="1"/>
  <c r="M442431" i="1"/>
  <c r="M442432" i="1"/>
  <c r="M442433" i="1"/>
  <c r="M442434" i="1"/>
  <c r="M442435" i="1"/>
  <c r="M442436" i="1"/>
  <c r="M442437" i="1"/>
  <c r="M442438" i="1"/>
  <c r="M442439" i="1"/>
  <c r="M442440" i="1"/>
  <c r="M442441" i="1"/>
  <c r="M442442" i="1"/>
  <c r="M442443" i="1"/>
  <c r="M442444" i="1"/>
  <c r="M442445" i="1"/>
  <c r="M442446" i="1"/>
  <c r="M442447" i="1"/>
  <c r="M442448" i="1"/>
  <c r="M442449" i="1"/>
  <c r="M442450" i="1"/>
  <c r="M442451" i="1"/>
  <c r="M442452" i="1"/>
  <c r="M442453" i="1"/>
  <c r="M442454" i="1"/>
  <c r="M442455" i="1"/>
  <c r="M442456" i="1"/>
  <c r="M442457" i="1"/>
  <c r="M442458" i="1"/>
  <c r="M442459" i="1"/>
  <c r="M442460" i="1"/>
  <c r="M442461" i="1"/>
  <c r="M442462" i="1"/>
  <c r="M442463" i="1"/>
  <c r="M442464" i="1"/>
  <c r="M442465" i="1"/>
  <c r="M442466" i="1"/>
  <c r="M442467" i="1"/>
  <c r="M442468" i="1"/>
  <c r="M442469" i="1"/>
  <c r="M442470" i="1"/>
  <c r="M442471" i="1"/>
  <c r="M442472" i="1"/>
  <c r="M442473" i="1"/>
  <c r="M442474" i="1"/>
  <c r="M442475" i="1"/>
  <c r="M442476" i="1"/>
  <c r="M442477" i="1"/>
  <c r="M442478" i="1"/>
  <c r="M442479" i="1"/>
  <c r="M442480" i="1"/>
  <c r="M442481" i="1"/>
  <c r="M442482" i="1"/>
  <c r="M442483" i="1"/>
  <c r="M442484" i="1"/>
  <c r="M442485" i="1"/>
  <c r="M442486" i="1"/>
  <c r="M442487" i="1"/>
  <c r="M442488" i="1"/>
  <c r="M442489" i="1"/>
  <c r="M442490" i="1"/>
  <c r="M442491" i="1"/>
  <c r="M442492" i="1"/>
  <c r="M442493" i="1"/>
  <c r="M442494" i="1"/>
  <c r="M442495" i="1"/>
  <c r="M442496" i="1"/>
  <c r="M442497" i="1"/>
  <c r="M442498" i="1"/>
  <c r="M442499" i="1"/>
  <c r="M442500" i="1"/>
  <c r="M442501" i="1"/>
  <c r="M442502" i="1"/>
  <c r="M442503" i="1"/>
  <c r="M442504" i="1"/>
  <c r="M442505" i="1"/>
  <c r="M442506" i="1"/>
  <c r="M442507" i="1"/>
  <c r="M442508" i="1"/>
  <c r="M442509" i="1"/>
  <c r="M442510" i="1"/>
  <c r="M442511" i="1"/>
  <c r="M442512" i="1"/>
  <c r="M442513" i="1"/>
  <c r="M442514" i="1"/>
  <c r="M442515" i="1"/>
  <c r="M442516" i="1"/>
  <c r="M442517" i="1"/>
  <c r="M442518" i="1"/>
  <c r="M442519" i="1"/>
  <c r="M442520" i="1"/>
  <c r="M442521" i="1"/>
  <c r="M442522" i="1"/>
  <c r="M442523" i="1"/>
  <c r="M442524" i="1"/>
  <c r="M442525" i="1"/>
  <c r="M442526" i="1"/>
  <c r="M442527" i="1"/>
  <c r="M442528" i="1"/>
  <c r="M442529" i="1"/>
  <c r="M442530" i="1"/>
  <c r="M442531" i="1"/>
  <c r="M442532" i="1"/>
  <c r="M442533" i="1"/>
  <c r="M442534" i="1"/>
  <c r="M442535" i="1"/>
  <c r="M442536" i="1"/>
  <c r="M442537" i="1"/>
  <c r="M442538" i="1"/>
  <c r="M442539" i="1"/>
  <c r="M442540" i="1"/>
  <c r="M442541" i="1"/>
  <c r="M442542" i="1"/>
  <c r="M442543" i="1"/>
  <c r="M442544" i="1"/>
  <c r="M442545" i="1"/>
  <c r="M442546" i="1"/>
  <c r="M442547" i="1"/>
  <c r="M442548" i="1"/>
  <c r="M442549" i="1"/>
  <c r="M442550" i="1"/>
  <c r="M442551" i="1"/>
  <c r="M442552" i="1"/>
  <c r="M442553" i="1"/>
  <c r="M442554" i="1"/>
  <c r="M442555" i="1"/>
  <c r="M442556" i="1"/>
  <c r="M442557" i="1"/>
  <c r="M442558" i="1"/>
  <c r="M442559" i="1"/>
  <c r="M442560" i="1"/>
  <c r="M442561" i="1"/>
  <c r="M442562" i="1"/>
  <c r="M442563" i="1"/>
  <c r="M442564" i="1"/>
  <c r="M442565" i="1"/>
  <c r="M442566" i="1"/>
  <c r="M442567" i="1"/>
  <c r="M442568" i="1"/>
  <c r="M442569" i="1"/>
  <c r="M442570" i="1"/>
  <c r="M442571" i="1"/>
  <c r="M442572" i="1"/>
  <c r="M442573" i="1"/>
  <c r="M442574" i="1"/>
  <c r="M442575" i="1"/>
  <c r="M442576" i="1"/>
  <c r="M442577" i="1"/>
  <c r="M442578" i="1"/>
  <c r="M442579" i="1"/>
  <c r="M442580" i="1"/>
  <c r="M442581" i="1"/>
  <c r="M442582" i="1"/>
  <c r="M442583" i="1"/>
  <c r="M442584" i="1"/>
  <c r="M442585" i="1"/>
  <c r="M442586" i="1"/>
  <c r="M442587" i="1"/>
  <c r="M442588" i="1"/>
  <c r="M442589" i="1"/>
  <c r="M442590" i="1"/>
  <c r="M442591" i="1"/>
  <c r="M442592" i="1"/>
  <c r="M442593" i="1"/>
  <c r="M442594" i="1"/>
  <c r="M442595" i="1"/>
  <c r="M442596" i="1"/>
  <c r="M442597" i="1"/>
  <c r="M442598" i="1"/>
  <c r="M442599" i="1"/>
  <c r="M442600" i="1"/>
  <c r="M442601" i="1"/>
  <c r="M442602" i="1"/>
  <c r="M442603" i="1"/>
  <c r="M442604" i="1"/>
  <c r="M442605" i="1"/>
  <c r="M442606" i="1"/>
  <c r="M442607" i="1"/>
  <c r="M442608" i="1"/>
  <c r="M442609" i="1"/>
  <c r="M442610" i="1"/>
  <c r="M442611" i="1"/>
  <c r="M442612" i="1"/>
  <c r="M442613" i="1"/>
  <c r="M442614" i="1"/>
  <c r="M442615" i="1"/>
  <c r="M442616" i="1"/>
  <c r="M442617" i="1"/>
  <c r="M442618" i="1"/>
  <c r="M442619" i="1"/>
  <c r="M442620" i="1"/>
  <c r="M442621" i="1"/>
  <c r="M442622" i="1"/>
  <c r="M442623" i="1"/>
  <c r="M442624" i="1"/>
  <c r="M442625" i="1"/>
  <c r="M442626" i="1"/>
  <c r="M442627" i="1"/>
  <c r="M442628" i="1"/>
  <c r="M442629" i="1"/>
  <c r="M442630" i="1"/>
  <c r="M442631" i="1"/>
  <c r="M442632" i="1"/>
  <c r="M442633" i="1"/>
  <c r="M442634" i="1"/>
  <c r="M442635" i="1"/>
  <c r="M442636" i="1"/>
  <c r="M442637" i="1"/>
  <c r="M442638" i="1"/>
  <c r="M442639" i="1"/>
  <c r="M442640" i="1"/>
  <c r="M442641" i="1"/>
  <c r="M442642" i="1"/>
  <c r="M442643" i="1"/>
  <c r="M442644" i="1"/>
  <c r="M442645" i="1"/>
  <c r="M442646" i="1"/>
  <c r="M442647" i="1"/>
  <c r="M442648" i="1"/>
  <c r="M442649" i="1"/>
  <c r="M442650" i="1"/>
  <c r="M442651" i="1"/>
  <c r="M442652" i="1"/>
  <c r="M442653" i="1"/>
  <c r="M442654" i="1"/>
  <c r="M442655" i="1"/>
  <c r="M442656" i="1"/>
  <c r="M442657" i="1"/>
  <c r="M442658" i="1"/>
  <c r="M442659" i="1"/>
  <c r="M442660" i="1"/>
  <c r="M442661" i="1"/>
  <c r="M442662" i="1"/>
  <c r="M442663" i="1"/>
  <c r="M442664" i="1"/>
  <c r="M442665" i="1"/>
  <c r="M442666" i="1"/>
  <c r="M442667" i="1"/>
  <c r="M442668" i="1"/>
  <c r="M442669" i="1"/>
  <c r="M442670" i="1"/>
  <c r="M442671" i="1"/>
  <c r="M442672" i="1"/>
  <c r="M442673" i="1"/>
  <c r="M442674" i="1"/>
  <c r="M442675" i="1"/>
  <c r="M442676" i="1"/>
  <c r="M442677" i="1"/>
  <c r="M442678" i="1"/>
  <c r="M442679" i="1"/>
  <c r="M442680" i="1"/>
  <c r="M442681" i="1"/>
  <c r="M442682" i="1"/>
  <c r="M442683" i="1"/>
  <c r="M442684" i="1"/>
  <c r="M442685" i="1"/>
  <c r="M442686" i="1"/>
  <c r="M442687" i="1"/>
  <c r="M442688" i="1"/>
  <c r="M442689" i="1"/>
  <c r="M442690" i="1"/>
  <c r="M442691" i="1"/>
  <c r="M442692" i="1"/>
  <c r="M442693" i="1"/>
  <c r="M442694" i="1"/>
  <c r="M442695" i="1"/>
  <c r="M442696" i="1"/>
  <c r="M442697" i="1"/>
  <c r="M442698" i="1"/>
  <c r="M442699" i="1"/>
  <c r="M442700" i="1"/>
  <c r="M442701" i="1"/>
  <c r="M442702" i="1"/>
  <c r="M442703" i="1"/>
  <c r="M442704" i="1"/>
  <c r="M442705" i="1"/>
  <c r="M442706" i="1"/>
  <c r="M442707" i="1"/>
  <c r="M442708" i="1"/>
  <c r="M442709" i="1"/>
  <c r="M442710" i="1"/>
  <c r="M442711" i="1"/>
  <c r="M442712" i="1"/>
  <c r="M442713" i="1"/>
  <c r="M442714" i="1"/>
  <c r="M442715" i="1"/>
  <c r="M442716" i="1"/>
  <c r="M442717" i="1"/>
  <c r="M442718" i="1"/>
  <c r="M442719" i="1"/>
  <c r="M442720" i="1"/>
  <c r="M442721" i="1"/>
  <c r="M442722" i="1"/>
  <c r="M442723" i="1"/>
  <c r="M442724" i="1"/>
  <c r="M442725" i="1"/>
  <c r="M442726" i="1"/>
  <c r="M442727" i="1"/>
  <c r="M442728" i="1"/>
  <c r="M442729" i="1"/>
  <c r="M442730" i="1"/>
  <c r="M442731" i="1"/>
  <c r="M442732" i="1"/>
  <c r="M442733" i="1"/>
  <c r="M442734" i="1"/>
  <c r="M442735" i="1"/>
  <c r="M442736" i="1"/>
  <c r="M442737" i="1"/>
  <c r="M442738" i="1"/>
  <c r="M442739" i="1"/>
  <c r="M442740" i="1"/>
  <c r="M442741" i="1"/>
  <c r="M442742" i="1"/>
  <c r="M442743" i="1"/>
  <c r="M442744" i="1"/>
  <c r="M442745" i="1"/>
  <c r="M442746" i="1"/>
  <c r="M442747" i="1"/>
  <c r="M442748" i="1"/>
  <c r="M442749" i="1"/>
  <c r="M442750" i="1"/>
  <c r="M442751" i="1"/>
  <c r="M442752" i="1"/>
  <c r="M442753" i="1"/>
  <c r="M442754" i="1"/>
  <c r="M442755" i="1"/>
  <c r="M442756" i="1"/>
  <c r="M442757" i="1"/>
  <c r="M442758" i="1"/>
  <c r="M442759" i="1"/>
  <c r="M442760" i="1"/>
  <c r="M442761" i="1"/>
  <c r="M442762" i="1"/>
  <c r="M442763" i="1"/>
  <c r="M442764" i="1"/>
  <c r="M442765" i="1"/>
  <c r="M442766" i="1"/>
  <c r="M442767" i="1"/>
  <c r="M442768" i="1"/>
  <c r="M442769" i="1"/>
  <c r="M442770" i="1"/>
  <c r="M442771" i="1"/>
  <c r="M442772" i="1"/>
  <c r="M442773" i="1"/>
  <c r="M442774" i="1"/>
  <c r="M442775" i="1"/>
  <c r="M442776" i="1"/>
  <c r="M442777" i="1"/>
  <c r="M442778" i="1"/>
  <c r="M442779" i="1"/>
  <c r="M442780" i="1"/>
  <c r="M442781" i="1"/>
  <c r="M442782" i="1"/>
  <c r="M442783" i="1"/>
  <c r="M442784" i="1"/>
  <c r="M442785" i="1"/>
  <c r="M442786" i="1"/>
  <c r="M442787" i="1"/>
  <c r="M442788" i="1"/>
  <c r="M442789" i="1"/>
  <c r="M442790" i="1"/>
  <c r="M442791" i="1"/>
  <c r="M442792" i="1"/>
  <c r="M442793" i="1"/>
  <c r="M442794" i="1"/>
  <c r="M442795" i="1"/>
  <c r="M442796" i="1"/>
  <c r="M442797" i="1"/>
  <c r="M442798" i="1"/>
  <c r="M442799" i="1"/>
  <c r="M442800" i="1"/>
  <c r="M442801" i="1"/>
  <c r="M442802" i="1"/>
  <c r="M442803" i="1"/>
  <c r="M442804" i="1"/>
  <c r="M442805" i="1"/>
  <c r="M442806" i="1"/>
  <c r="M442807" i="1"/>
  <c r="M442808" i="1"/>
  <c r="M442809" i="1"/>
  <c r="M442810" i="1"/>
  <c r="M442811" i="1"/>
  <c r="M442812" i="1"/>
  <c r="M442813" i="1"/>
  <c r="M442814" i="1"/>
  <c r="M442815" i="1"/>
  <c r="M442816" i="1"/>
  <c r="M442817" i="1"/>
  <c r="M442818" i="1"/>
  <c r="M442819" i="1"/>
  <c r="M442820" i="1"/>
  <c r="M442821" i="1"/>
  <c r="M442822" i="1"/>
  <c r="M442823" i="1"/>
  <c r="M442824" i="1"/>
  <c r="M442825" i="1"/>
  <c r="M442826" i="1"/>
  <c r="M442827" i="1"/>
  <c r="M442828" i="1"/>
  <c r="M442829" i="1"/>
  <c r="M442830" i="1"/>
  <c r="M442831" i="1"/>
  <c r="M442832" i="1"/>
  <c r="M442833" i="1"/>
  <c r="M442834" i="1"/>
  <c r="M442835" i="1"/>
  <c r="M442836" i="1"/>
  <c r="M442837" i="1"/>
  <c r="M442838" i="1"/>
  <c r="M442839" i="1"/>
  <c r="M442840" i="1"/>
  <c r="M442841" i="1"/>
  <c r="M442842" i="1"/>
  <c r="M442843" i="1"/>
  <c r="M442844" i="1"/>
  <c r="M442845" i="1"/>
  <c r="M442846" i="1"/>
  <c r="M442847" i="1"/>
  <c r="M442848" i="1"/>
  <c r="M442849" i="1"/>
  <c r="M442850" i="1"/>
  <c r="M442851" i="1"/>
  <c r="M442852" i="1"/>
  <c r="M442853" i="1"/>
  <c r="M442854" i="1"/>
  <c r="M442855" i="1"/>
  <c r="M442856" i="1"/>
  <c r="M442857" i="1"/>
  <c r="M442858" i="1"/>
  <c r="M442859" i="1"/>
  <c r="M442860" i="1"/>
  <c r="M442861" i="1"/>
  <c r="M442862" i="1"/>
  <c r="M442863" i="1"/>
  <c r="M442864" i="1"/>
  <c r="M442865" i="1"/>
  <c r="M442866" i="1"/>
  <c r="M442867" i="1"/>
  <c r="M442868" i="1"/>
  <c r="M442869" i="1"/>
  <c r="M442870" i="1"/>
  <c r="M442871" i="1"/>
  <c r="M442872" i="1"/>
  <c r="M442873" i="1"/>
  <c r="M442874" i="1"/>
  <c r="M442875" i="1"/>
  <c r="M442876" i="1"/>
  <c r="M442877" i="1"/>
  <c r="M442878" i="1"/>
  <c r="M442879" i="1"/>
  <c r="M442880" i="1"/>
  <c r="M442881" i="1"/>
  <c r="M442882" i="1"/>
  <c r="M442883" i="1"/>
  <c r="M442884" i="1"/>
  <c r="M442885" i="1"/>
  <c r="M442886" i="1"/>
  <c r="M442887" i="1"/>
  <c r="M442888" i="1"/>
  <c r="M442889" i="1"/>
  <c r="M442890" i="1"/>
  <c r="M442891" i="1"/>
  <c r="M442892" i="1"/>
  <c r="M442893" i="1"/>
  <c r="M442894" i="1"/>
  <c r="M442895" i="1"/>
  <c r="M442896" i="1"/>
  <c r="M442897" i="1"/>
  <c r="M442898" i="1"/>
  <c r="M442899" i="1"/>
  <c r="M442900" i="1"/>
  <c r="M442901" i="1"/>
  <c r="M442902" i="1"/>
  <c r="M442903" i="1"/>
  <c r="M442904" i="1"/>
  <c r="M442905" i="1"/>
  <c r="M442906" i="1"/>
  <c r="M442907" i="1"/>
  <c r="M442908" i="1"/>
  <c r="M442909" i="1"/>
  <c r="M442910" i="1"/>
  <c r="M442911" i="1"/>
  <c r="M442912" i="1"/>
  <c r="M442913" i="1"/>
  <c r="M442914" i="1"/>
  <c r="M442915" i="1"/>
  <c r="M442916" i="1"/>
  <c r="M442917" i="1"/>
  <c r="M442918" i="1"/>
  <c r="M442919" i="1"/>
  <c r="M442920" i="1"/>
  <c r="M442921" i="1"/>
  <c r="M442922" i="1"/>
  <c r="M442923" i="1"/>
  <c r="M442924" i="1"/>
  <c r="M442925" i="1"/>
  <c r="M442926" i="1"/>
  <c r="M442927" i="1"/>
  <c r="M442928" i="1"/>
  <c r="M442929" i="1"/>
  <c r="M442930" i="1"/>
  <c r="M442931" i="1"/>
  <c r="M442932" i="1"/>
  <c r="M442933" i="1"/>
  <c r="M442934" i="1"/>
  <c r="M442935" i="1"/>
  <c r="M442936" i="1"/>
  <c r="M442937" i="1"/>
  <c r="M442938" i="1"/>
  <c r="M442939" i="1"/>
  <c r="M442940" i="1"/>
  <c r="M442941" i="1"/>
  <c r="M442942" i="1"/>
  <c r="M442943" i="1"/>
  <c r="M442944" i="1"/>
  <c r="M442945" i="1"/>
  <c r="M442946" i="1"/>
  <c r="M442947" i="1"/>
  <c r="M442948" i="1"/>
  <c r="M442949" i="1"/>
  <c r="M442950" i="1"/>
  <c r="M442951" i="1"/>
  <c r="M442952" i="1"/>
  <c r="M442953" i="1"/>
  <c r="M442954" i="1"/>
  <c r="M442955" i="1"/>
  <c r="M442956" i="1"/>
  <c r="M442957" i="1"/>
  <c r="M442958" i="1"/>
  <c r="M442959" i="1"/>
  <c r="M442960" i="1"/>
  <c r="M442961" i="1"/>
  <c r="M442962" i="1"/>
  <c r="M442963" i="1"/>
  <c r="M442964" i="1"/>
  <c r="M442965" i="1"/>
  <c r="M442966" i="1"/>
  <c r="M442967" i="1"/>
  <c r="M442968" i="1"/>
  <c r="M442969" i="1"/>
  <c r="M442970" i="1"/>
  <c r="M442971" i="1"/>
  <c r="M442972" i="1"/>
  <c r="M442973" i="1"/>
  <c r="M442974" i="1"/>
  <c r="M442975" i="1"/>
  <c r="M442976" i="1"/>
  <c r="M442977" i="1"/>
  <c r="M442978" i="1"/>
  <c r="M442979" i="1"/>
  <c r="M442980" i="1"/>
  <c r="M442981" i="1"/>
  <c r="M442982" i="1"/>
  <c r="M442983" i="1"/>
  <c r="M442984" i="1"/>
  <c r="M442985" i="1"/>
  <c r="M442986" i="1"/>
  <c r="M442987" i="1"/>
  <c r="M442988" i="1"/>
  <c r="M442989" i="1"/>
  <c r="M442990" i="1"/>
  <c r="M442991" i="1"/>
  <c r="M442992" i="1"/>
  <c r="M442993" i="1"/>
  <c r="M442994" i="1"/>
  <c r="M442995" i="1"/>
  <c r="M442996" i="1"/>
  <c r="M442997" i="1"/>
  <c r="M442998" i="1"/>
  <c r="M442999" i="1"/>
  <c r="M443000" i="1"/>
  <c r="M443001" i="1"/>
  <c r="M443002" i="1"/>
  <c r="M443003" i="1"/>
  <c r="M443004" i="1"/>
  <c r="M443005" i="1"/>
  <c r="M443006" i="1"/>
  <c r="M443007" i="1"/>
  <c r="M443008" i="1"/>
  <c r="M443009" i="1"/>
  <c r="M443010" i="1"/>
  <c r="M443011" i="1"/>
  <c r="M443012" i="1"/>
  <c r="M443013" i="1"/>
  <c r="M443014" i="1"/>
  <c r="M443015" i="1"/>
  <c r="M443016" i="1"/>
  <c r="M443017" i="1"/>
  <c r="M443018" i="1"/>
  <c r="M443019" i="1"/>
  <c r="M443020" i="1"/>
  <c r="M443021" i="1"/>
  <c r="M443022" i="1"/>
  <c r="M443023" i="1"/>
  <c r="M443024" i="1"/>
  <c r="M443025" i="1"/>
  <c r="M443026" i="1"/>
  <c r="M443027" i="1"/>
  <c r="M443028" i="1"/>
  <c r="M443029" i="1"/>
  <c r="M443030" i="1"/>
  <c r="M443031" i="1"/>
  <c r="M443032" i="1"/>
  <c r="M443033" i="1"/>
  <c r="M443034" i="1"/>
  <c r="M443035" i="1"/>
  <c r="M443036" i="1"/>
  <c r="M443037" i="1"/>
  <c r="M443038" i="1"/>
  <c r="M443039" i="1"/>
  <c r="M443040" i="1"/>
  <c r="M443041" i="1"/>
  <c r="M443042" i="1"/>
  <c r="M443043" i="1"/>
  <c r="M443044" i="1"/>
  <c r="M443045" i="1"/>
  <c r="M443046" i="1"/>
  <c r="M443047" i="1"/>
  <c r="M443048" i="1"/>
  <c r="M443049" i="1"/>
  <c r="M443050" i="1"/>
  <c r="M443051" i="1"/>
  <c r="M443052" i="1"/>
  <c r="M443053" i="1"/>
  <c r="M443054" i="1"/>
  <c r="M443055" i="1"/>
  <c r="M443056" i="1"/>
  <c r="M443057" i="1"/>
  <c r="M443058" i="1"/>
  <c r="M443059" i="1"/>
  <c r="M443060" i="1"/>
  <c r="M443061" i="1"/>
  <c r="M443062" i="1"/>
  <c r="M443063" i="1"/>
  <c r="M443064" i="1"/>
  <c r="M443065" i="1"/>
  <c r="M443066" i="1"/>
  <c r="M443067" i="1"/>
  <c r="M443068" i="1"/>
  <c r="M443069" i="1"/>
  <c r="M443070" i="1"/>
  <c r="M443071" i="1"/>
  <c r="M443072" i="1"/>
  <c r="M443073" i="1"/>
  <c r="M443074" i="1"/>
  <c r="M443075" i="1"/>
  <c r="M443076" i="1"/>
  <c r="M443077" i="1"/>
  <c r="M443078" i="1"/>
  <c r="M443079" i="1"/>
  <c r="M443080" i="1"/>
  <c r="M443081" i="1"/>
  <c r="M443082" i="1"/>
  <c r="M443083" i="1"/>
  <c r="M443084" i="1"/>
  <c r="M443085" i="1"/>
  <c r="M443086" i="1"/>
  <c r="M443087" i="1"/>
  <c r="M443088" i="1"/>
  <c r="M443089" i="1"/>
  <c r="M443090" i="1"/>
  <c r="M443091" i="1"/>
  <c r="M443092" i="1"/>
  <c r="M443093" i="1"/>
  <c r="M443094" i="1"/>
  <c r="M443095" i="1"/>
  <c r="M443096" i="1"/>
  <c r="M443097" i="1"/>
  <c r="M443098" i="1"/>
  <c r="M443099" i="1"/>
  <c r="M443100" i="1"/>
  <c r="M443101" i="1"/>
  <c r="M443102" i="1"/>
  <c r="M443103" i="1"/>
  <c r="M443104" i="1"/>
  <c r="M443105" i="1"/>
  <c r="M443106" i="1"/>
  <c r="M443107" i="1"/>
  <c r="M443108" i="1"/>
  <c r="M443109" i="1"/>
  <c r="M443110" i="1"/>
  <c r="M443111" i="1"/>
  <c r="M443112" i="1"/>
  <c r="M443113" i="1"/>
  <c r="M443114" i="1"/>
  <c r="M443115" i="1"/>
  <c r="M443116" i="1"/>
  <c r="M443117" i="1"/>
  <c r="M443118" i="1"/>
  <c r="M443119" i="1"/>
  <c r="M443120" i="1"/>
  <c r="M443121" i="1"/>
  <c r="M443122" i="1"/>
  <c r="M443123" i="1"/>
  <c r="M443124" i="1"/>
  <c r="M443125" i="1"/>
  <c r="M443126" i="1"/>
  <c r="M443127" i="1"/>
  <c r="M443128" i="1"/>
  <c r="M443129" i="1"/>
  <c r="M443130" i="1"/>
  <c r="M443131" i="1"/>
  <c r="M443132" i="1"/>
  <c r="M443133" i="1"/>
  <c r="M443134" i="1"/>
  <c r="M443135" i="1"/>
  <c r="M443136" i="1"/>
  <c r="M443137" i="1"/>
  <c r="M443138" i="1"/>
  <c r="M443139" i="1"/>
  <c r="M443140" i="1"/>
  <c r="M443141" i="1"/>
  <c r="M443142" i="1"/>
  <c r="M443143" i="1"/>
  <c r="M443144" i="1"/>
  <c r="M443145" i="1"/>
  <c r="M443146" i="1"/>
  <c r="M443147" i="1"/>
  <c r="M443148" i="1"/>
  <c r="M443149" i="1"/>
  <c r="M443150" i="1"/>
  <c r="M443151" i="1"/>
  <c r="M443152" i="1"/>
  <c r="M443153" i="1"/>
  <c r="M443154" i="1"/>
  <c r="M443155" i="1"/>
  <c r="M443156" i="1"/>
  <c r="M443157" i="1"/>
  <c r="M443158" i="1"/>
  <c r="M443159" i="1"/>
  <c r="M443160" i="1"/>
  <c r="M443161" i="1"/>
  <c r="M443162" i="1"/>
  <c r="M443163" i="1"/>
  <c r="M443164" i="1"/>
  <c r="M443165" i="1"/>
  <c r="M443166" i="1"/>
  <c r="M443167" i="1"/>
  <c r="M443168" i="1"/>
  <c r="M443169" i="1"/>
  <c r="M443170" i="1"/>
  <c r="M443171" i="1"/>
  <c r="M443172" i="1"/>
  <c r="M443173" i="1"/>
  <c r="M443174" i="1"/>
  <c r="M443175" i="1"/>
  <c r="M443176" i="1"/>
  <c r="M443177" i="1"/>
  <c r="M443178" i="1"/>
  <c r="M443179" i="1"/>
  <c r="M443180" i="1"/>
  <c r="M443181" i="1"/>
  <c r="M443182" i="1"/>
  <c r="M443183" i="1"/>
  <c r="M443184" i="1"/>
  <c r="M443185" i="1"/>
  <c r="M443186" i="1"/>
  <c r="M443187" i="1"/>
  <c r="M443188" i="1"/>
  <c r="M443189" i="1"/>
  <c r="M443190" i="1"/>
  <c r="M443191" i="1"/>
  <c r="M443192" i="1"/>
  <c r="M443193" i="1"/>
  <c r="M443194" i="1"/>
  <c r="M443195" i="1"/>
  <c r="M443196" i="1"/>
  <c r="M443197" i="1"/>
  <c r="M443198" i="1"/>
  <c r="M443199" i="1"/>
  <c r="M443200" i="1"/>
  <c r="M443201" i="1"/>
  <c r="M443202" i="1"/>
  <c r="M443203" i="1"/>
  <c r="M443204" i="1"/>
  <c r="M443205" i="1"/>
  <c r="M443206" i="1"/>
  <c r="M443207" i="1"/>
  <c r="M443208" i="1"/>
  <c r="M443209" i="1"/>
  <c r="M443210" i="1"/>
  <c r="M443211" i="1"/>
  <c r="M443212" i="1"/>
  <c r="M443213" i="1"/>
  <c r="M443214" i="1"/>
  <c r="M443215" i="1"/>
  <c r="M443216" i="1"/>
  <c r="M443217" i="1"/>
  <c r="M443218" i="1"/>
  <c r="M443219" i="1"/>
  <c r="M443220" i="1"/>
  <c r="M443221" i="1"/>
  <c r="M443222" i="1"/>
  <c r="M443223" i="1"/>
  <c r="M443224" i="1"/>
  <c r="M443225" i="1"/>
  <c r="M443226" i="1"/>
  <c r="M443227" i="1"/>
  <c r="M443228" i="1"/>
  <c r="M443229" i="1"/>
  <c r="M443230" i="1"/>
  <c r="M443231" i="1"/>
  <c r="M443232" i="1"/>
  <c r="M443233" i="1"/>
  <c r="M443234" i="1"/>
  <c r="M443235" i="1"/>
  <c r="M443236" i="1"/>
  <c r="M443237" i="1"/>
  <c r="M443238" i="1"/>
  <c r="M443239" i="1"/>
  <c r="M443240" i="1"/>
  <c r="M443241" i="1"/>
  <c r="M443242" i="1"/>
  <c r="M443243" i="1"/>
  <c r="M443244" i="1"/>
  <c r="M443245" i="1"/>
  <c r="M443246" i="1"/>
  <c r="M443247" i="1"/>
  <c r="M443248" i="1"/>
  <c r="M443249" i="1"/>
  <c r="M443250" i="1"/>
  <c r="M443251" i="1"/>
  <c r="M443252" i="1"/>
  <c r="M443253" i="1"/>
  <c r="M443254" i="1"/>
  <c r="M443255" i="1"/>
  <c r="M443256" i="1"/>
  <c r="M443257" i="1"/>
  <c r="M443258" i="1"/>
  <c r="M443259" i="1"/>
  <c r="M443260" i="1"/>
  <c r="M443261" i="1"/>
  <c r="M443262" i="1"/>
  <c r="M443263" i="1"/>
  <c r="M443264" i="1"/>
  <c r="M443265" i="1"/>
  <c r="M443266" i="1"/>
  <c r="M443267" i="1"/>
  <c r="M443268" i="1"/>
  <c r="M443269" i="1"/>
  <c r="M443270" i="1"/>
  <c r="M443271" i="1"/>
  <c r="M443272" i="1"/>
  <c r="M443273" i="1"/>
  <c r="M443274" i="1"/>
  <c r="M443275" i="1"/>
  <c r="M443276" i="1"/>
  <c r="M443277" i="1"/>
  <c r="M443278" i="1"/>
  <c r="M443279" i="1"/>
  <c r="M443280" i="1"/>
  <c r="M443281" i="1"/>
  <c r="M443282" i="1"/>
  <c r="M443283" i="1"/>
  <c r="M443284" i="1"/>
  <c r="M443285" i="1"/>
  <c r="M443286" i="1"/>
  <c r="M443287" i="1"/>
  <c r="M443288" i="1"/>
  <c r="M443289" i="1"/>
  <c r="M443290" i="1"/>
  <c r="M443291" i="1"/>
  <c r="M443292" i="1"/>
  <c r="M443293" i="1"/>
  <c r="M443294" i="1"/>
  <c r="M443295" i="1"/>
  <c r="M443296" i="1"/>
  <c r="M443297" i="1"/>
  <c r="M443298" i="1"/>
  <c r="M443299" i="1"/>
  <c r="M443300" i="1"/>
  <c r="M443301" i="1"/>
  <c r="M443302" i="1"/>
  <c r="M443303" i="1"/>
  <c r="M443304" i="1"/>
  <c r="M443305" i="1"/>
  <c r="M443306" i="1"/>
  <c r="M443307" i="1"/>
  <c r="M443308" i="1"/>
  <c r="M443309" i="1"/>
  <c r="M443310" i="1"/>
  <c r="M443311" i="1"/>
  <c r="M443312" i="1"/>
  <c r="M443313" i="1"/>
  <c r="M443314" i="1"/>
  <c r="M443315" i="1"/>
  <c r="M443316" i="1"/>
  <c r="M443317" i="1"/>
  <c r="M443318" i="1"/>
  <c r="M443319" i="1"/>
  <c r="M443320" i="1"/>
  <c r="M443321" i="1"/>
  <c r="M443322" i="1"/>
  <c r="M443323" i="1"/>
  <c r="M443324" i="1"/>
  <c r="M443325" i="1"/>
  <c r="M443326" i="1"/>
  <c r="M443327" i="1"/>
  <c r="M443328" i="1"/>
  <c r="M443329" i="1"/>
  <c r="M443330" i="1"/>
  <c r="M443331" i="1"/>
  <c r="M443332" i="1"/>
  <c r="M443333" i="1"/>
  <c r="M443334" i="1"/>
  <c r="M443335" i="1"/>
  <c r="M443336" i="1"/>
  <c r="M443337" i="1"/>
  <c r="M443338" i="1"/>
  <c r="M443339" i="1"/>
  <c r="M443340" i="1"/>
  <c r="M443341" i="1"/>
  <c r="M443342" i="1"/>
  <c r="M443343" i="1"/>
  <c r="M443344" i="1"/>
  <c r="M443345" i="1"/>
  <c r="M443346" i="1"/>
  <c r="M443347" i="1"/>
  <c r="M443348" i="1"/>
  <c r="M443349" i="1"/>
  <c r="M443350" i="1"/>
  <c r="M443351" i="1"/>
  <c r="M443352" i="1"/>
  <c r="M443353" i="1"/>
  <c r="M443354" i="1"/>
  <c r="M443355" i="1"/>
  <c r="M443356" i="1"/>
  <c r="M443357" i="1"/>
  <c r="M443358" i="1"/>
  <c r="M443359" i="1"/>
  <c r="M443360" i="1"/>
  <c r="M443361" i="1"/>
  <c r="M443362" i="1"/>
  <c r="M443363" i="1"/>
  <c r="M443364" i="1"/>
  <c r="M443365" i="1"/>
  <c r="M443366" i="1"/>
  <c r="M443367" i="1"/>
  <c r="M443368" i="1"/>
  <c r="M443369" i="1"/>
  <c r="M443370" i="1"/>
  <c r="M443371" i="1"/>
  <c r="M443372" i="1"/>
  <c r="M443373" i="1"/>
  <c r="M443374" i="1"/>
  <c r="M443375" i="1"/>
  <c r="M443376" i="1"/>
  <c r="M443377" i="1"/>
  <c r="M443378" i="1"/>
  <c r="M443379" i="1"/>
  <c r="M443380" i="1"/>
  <c r="M443381" i="1"/>
  <c r="M443382" i="1"/>
  <c r="M443383" i="1"/>
  <c r="M443384" i="1"/>
  <c r="M443385" i="1"/>
  <c r="M443386" i="1"/>
  <c r="M443387" i="1"/>
  <c r="M443388" i="1"/>
  <c r="M443389" i="1"/>
  <c r="M443390" i="1"/>
  <c r="M443391" i="1"/>
  <c r="M443392" i="1"/>
  <c r="M443393" i="1"/>
  <c r="M443394" i="1"/>
  <c r="M443395" i="1"/>
  <c r="M443396" i="1"/>
  <c r="M443397" i="1"/>
  <c r="M443398" i="1"/>
  <c r="M443399" i="1"/>
  <c r="M443400" i="1"/>
  <c r="M443401" i="1"/>
  <c r="M443402" i="1"/>
  <c r="M443403" i="1"/>
  <c r="M443404" i="1"/>
  <c r="M443405" i="1"/>
  <c r="M443406" i="1"/>
  <c r="M443407" i="1"/>
  <c r="M443408" i="1"/>
  <c r="M443409" i="1"/>
  <c r="M443410" i="1"/>
  <c r="M443411" i="1"/>
  <c r="M443412" i="1"/>
  <c r="M443413" i="1"/>
  <c r="M443414" i="1"/>
  <c r="M443415" i="1"/>
  <c r="M443416" i="1"/>
  <c r="M443417" i="1"/>
  <c r="M443418" i="1"/>
  <c r="M443419" i="1"/>
  <c r="M443420" i="1"/>
  <c r="M443421" i="1"/>
  <c r="M443422" i="1"/>
  <c r="M443423" i="1"/>
  <c r="M443424" i="1"/>
  <c r="M443425" i="1"/>
  <c r="M443426" i="1"/>
  <c r="M443427" i="1"/>
  <c r="M443428" i="1"/>
  <c r="M443429" i="1"/>
  <c r="M443430" i="1"/>
  <c r="M443431" i="1"/>
  <c r="M443432" i="1"/>
  <c r="M443433" i="1"/>
  <c r="M443434" i="1"/>
  <c r="M443435" i="1"/>
  <c r="M443436" i="1"/>
  <c r="M443437" i="1"/>
  <c r="M443438" i="1"/>
  <c r="M443439" i="1"/>
  <c r="M443440" i="1"/>
  <c r="M443441" i="1"/>
  <c r="M443442" i="1"/>
  <c r="M443443" i="1"/>
  <c r="M443444" i="1"/>
  <c r="M443445" i="1"/>
  <c r="M443446" i="1"/>
  <c r="M443447" i="1"/>
  <c r="M443448" i="1"/>
  <c r="M443449" i="1"/>
  <c r="M443450" i="1"/>
  <c r="M443451" i="1"/>
  <c r="M443452" i="1"/>
  <c r="M443453" i="1"/>
  <c r="M443454" i="1"/>
  <c r="M443455" i="1"/>
  <c r="M443456" i="1"/>
  <c r="M443457" i="1"/>
  <c r="M443458" i="1"/>
  <c r="M443459" i="1"/>
  <c r="M443460" i="1"/>
  <c r="M443461" i="1"/>
  <c r="M443462" i="1"/>
  <c r="M443463" i="1"/>
  <c r="M443464" i="1"/>
  <c r="M443465" i="1"/>
  <c r="M443466" i="1"/>
  <c r="M443467" i="1"/>
  <c r="M443468" i="1"/>
  <c r="M443469" i="1"/>
  <c r="M443470" i="1"/>
  <c r="M443471" i="1"/>
  <c r="M443472" i="1"/>
  <c r="M443473" i="1"/>
  <c r="M443474" i="1"/>
  <c r="M443475" i="1"/>
  <c r="M443476" i="1"/>
  <c r="M443477" i="1"/>
  <c r="M443478" i="1"/>
  <c r="M443479" i="1"/>
  <c r="M443480" i="1"/>
  <c r="M443481" i="1"/>
  <c r="M443482" i="1"/>
  <c r="M443483" i="1"/>
  <c r="M443484" i="1"/>
  <c r="M443485" i="1"/>
  <c r="M443486" i="1"/>
  <c r="M443487" i="1"/>
  <c r="M443488" i="1"/>
  <c r="M443489" i="1"/>
  <c r="M443490" i="1"/>
  <c r="M443491" i="1"/>
  <c r="M443492" i="1"/>
  <c r="M443493" i="1"/>
  <c r="M443494" i="1"/>
  <c r="M443495" i="1"/>
  <c r="M443496" i="1"/>
  <c r="M443497" i="1"/>
  <c r="M443498" i="1"/>
  <c r="M443499" i="1"/>
  <c r="M443500" i="1"/>
  <c r="M443501" i="1"/>
  <c r="M443502" i="1"/>
  <c r="M443503" i="1"/>
  <c r="M443504" i="1"/>
  <c r="M443505" i="1"/>
  <c r="M443506" i="1"/>
  <c r="M443507" i="1"/>
  <c r="M443508" i="1"/>
  <c r="M443509" i="1"/>
  <c r="M443510" i="1"/>
  <c r="M443511" i="1"/>
  <c r="M443512" i="1"/>
  <c r="M443513" i="1"/>
  <c r="M443514" i="1"/>
  <c r="M443515" i="1"/>
  <c r="M443516" i="1"/>
  <c r="M443517" i="1"/>
  <c r="M443518" i="1"/>
  <c r="M443519" i="1"/>
  <c r="M443520" i="1"/>
  <c r="M443521" i="1"/>
  <c r="M443522" i="1"/>
  <c r="M443523" i="1"/>
  <c r="M443524" i="1"/>
  <c r="M443525" i="1"/>
  <c r="M443526" i="1"/>
  <c r="M443527" i="1"/>
  <c r="M443528" i="1"/>
  <c r="M443529" i="1"/>
  <c r="M443530" i="1"/>
  <c r="M443531" i="1"/>
  <c r="M443532" i="1"/>
  <c r="M443533" i="1"/>
  <c r="M443534" i="1"/>
  <c r="M443535" i="1"/>
  <c r="M443536" i="1"/>
  <c r="M443537" i="1"/>
  <c r="M443538" i="1"/>
  <c r="M443539" i="1"/>
  <c r="M443540" i="1"/>
  <c r="M443541" i="1"/>
  <c r="M443542" i="1"/>
  <c r="M443543" i="1"/>
  <c r="M443544" i="1"/>
  <c r="M443545" i="1"/>
  <c r="M443546" i="1"/>
  <c r="M443547" i="1"/>
  <c r="M443548" i="1"/>
  <c r="M443549" i="1"/>
  <c r="M443550" i="1"/>
  <c r="M443551" i="1"/>
  <c r="M443552" i="1"/>
  <c r="M443553" i="1"/>
  <c r="M443554" i="1"/>
  <c r="M443555" i="1"/>
  <c r="M443556" i="1"/>
  <c r="M443557" i="1"/>
  <c r="M443558" i="1"/>
  <c r="M443559" i="1"/>
  <c r="M443560" i="1"/>
  <c r="M443561" i="1"/>
  <c r="M443562" i="1"/>
  <c r="M443563" i="1"/>
  <c r="M443564" i="1"/>
  <c r="M443565" i="1"/>
  <c r="M443566" i="1"/>
  <c r="M443567" i="1"/>
  <c r="M443568" i="1"/>
  <c r="M443569" i="1"/>
  <c r="M443570" i="1"/>
  <c r="M443571" i="1"/>
  <c r="M443572" i="1"/>
  <c r="M443573" i="1"/>
  <c r="M443574" i="1"/>
  <c r="M443575" i="1"/>
  <c r="M443576" i="1"/>
  <c r="M443577" i="1"/>
  <c r="M443578" i="1"/>
  <c r="M443579" i="1"/>
  <c r="M443580" i="1"/>
  <c r="M443581" i="1"/>
  <c r="M443582" i="1"/>
  <c r="M443583" i="1"/>
  <c r="M443584" i="1"/>
  <c r="M443585" i="1"/>
  <c r="M443586" i="1"/>
  <c r="M443587" i="1"/>
  <c r="M443588" i="1"/>
  <c r="M443589" i="1"/>
  <c r="M443590" i="1"/>
  <c r="M443591" i="1"/>
  <c r="M443592" i="1"/>
  <c r="M443593" i="1"/>
  <c r="M443594" i="1"/>
  <c r="M443595" i="1"/>
  <c r="M443596" i="1"/>
  <c r="M443597" i="1"/>
  <c r="M443598" i="1"/>
  <c r="M443599" i="1"/>
  <c r="M443600" i="1"/>
  <c r="M443601" i="1"/>
  <c r="M443602" i="1"/>
  <c r="M443603" i="1"/>
  <c r="M443604" i="1"/>
  <c r="M443605" i="1"/>
  <c r="M443606" i="1"/>
  <c r="M443607" i="1"/>
  <c r="M443608" i="1"/>
  <c r="M443609" i="1"/>
  <c r="M443610" i="1"/>
  <c r="M443611" i="1"/>
  <c r="M443612" i="1"/>
  <c r="M443613" i="1"/>
  <c r="M443614" i="1"/>
  <c r="M443615" i="1"/>
  <c r="M443616" i="1"/>
  <c r="M443617" i="1"/>
  <c r="M443618" i="1"/>
  <c r="M443619" i="1"/>
  <c r="M443620" i="1"/>
  <c r="M443621" i="1"/>
  <c r="M443622" i="1"/>
  <c r="M443623" i="1"/>
  <c r="M443624" i="1"/>
  <c r="M443625" i="1"/>
  <c r="M443626" i="1"/>
  <c r="M443627" i="1"/>
  <c r="M443628" i="1"/>
  <c r="M443629" i="1"/>
  <c r="M443630" i="1"/>
  <c r="M443631" i="1"/>
  <c r="M443632" i="1"/>
  <c r="M443633" i="1"/>
  <c r="M443634" i="1"/>
  <c r="M443635" i="1"/>
  <c r="M443636" i="1"/>
  <c r="M443637" i="1"/>
  <c r="M443638" i="1"/>
  <c r="M443639" i="1"/>
  <c r="M443640" i="1"/>
  <c r="M443641" i="1"/>
  <c r="M443642" i="1"/>
  <c r="M443643" i="1"/>
  <c r="M443644" i="1"/>
  <c r="M443645" i="1"/>
  <c r="M443646" i="1"/>
  <c r="M443647" i="1"/>
  <c r="M443648" i="1"/>
  <c r="M443649" i="1"/>
  <c r="M443650" i="1"/>
  <c r="M443651" i="1"/>
  <c r="M443652" i="1"/>
  <c r="M443653" i="1"/>
  <c r="M443654" i="1"/>
  <c r="M443655" i="1"/>
  <c r="M443656" i="1"/>
  <c r="M443657" i="1"/>
  <c r="M443658" i="1"/>
  <c r="M443659" i="1"/>
  <c r="M443660" i="1"/>
  <c r="M443661" i="1"/>
  <c r="M443662" i="1"/>
  <c r="M443663" i="1"/>
  <c r="M443664" i="1"/>
  <c r="M443665" i="1"/>
  <c r="M443666" i="1"/>
  <c r="M443667" i="1"/>
  <c r="M443668" i="1"/>
  <c r="M443669" i="1"/>
  <c r="M443670" i="1"/>
  <c r="M443671" i="1"/>
  <c r="M443672" i="1"/>
  <c r="M443673" i="1"/>
  <c r="M443674" i="1"/>
  <c r="M443675" i="1"/>
  <c r="M443676" i="1"/>
  <c r="M443677" i="1"/>
  <c r="M443678" i="1"/>
  <c r="M443679" i="1"/>
  <c r="M443680" i="1"/>
  <c r="M443681" i="1"/>
  <c r="M443682" i="1"/>
  <c r="M443683" i="1"/>
  <c r="M443684" i="1"/>
  <c r="M443685" i="1"/>
  <c r="M443686" i="1"/>
  <c r="M443687" i="1"/>
  <c r="M443688" i="1"/>
  <c r="M443689" i="1"/>
  <c r="M443690" i="1"/>
  <c r="M443691" i="1"/>
  <c r="M443692" i="1"/>
  <c r="M443693" i="1"/>
  <c r="M443694" i="1"/>
  <c r="M443695" i="1"/>
  <c r="M443696" i="1"/>
  <c r="M443697" i="1"/>
  <c r="M443698" i="1"/>
  <c r="M443699" i="1"/>
  <c r="M443700" i="1"/>
  <c r="M443701" i="1"/>
  <c r="M443702" i="1"/>
  <c r="M443703" i="1"/>
  <c r="M443704" i="1"/>
  <c r="M443705" i="1"/>
  <c r="M443706" i="1"/>
  <c r="M443707" i="1"/>
  <c r="M443708" i="1"/>
  <c r="M443709" i="1"/>
  <c r="M443710" i="1"/>
  <c r="M443711" i="1"/>
  <c r="M443712" i="1"/>
  <c r="M443713" i="1"/>
  <c r="M443714" i="1"/>
  <c r="M443715" i="1"/>
  <c r="M443716" i="1"/>
  <c r="M443717" i="1"/>
  <c r="M443718" i="1"/>
  <c r="M443719" i="1"/>
  <c r="M443720" i="1"/>
  <c r="M443721" i="1"/>
  <c r="M443722" i="1"/>
  <c r="M443723" i="1"/>
  <c r="M443724" i="1"/>
  <c r="M443725" i="1"/>
  <c r="M443726" i="1"/>
  <c r="M443727" i="1"/>
  <c r="M443728" i="1"/>
  <c r="M443729" i="1"/>
  <c r="M443730" i="1"/>
  <c r="M443731" i="1"/>
  <c r="M443732" i="1"/>
  <c r="M443733" i="1"/>
  <c r="M443734" i="1"/>
  <c r="M443735" i="1"/>
  <c r="M443736" i="1"/>
  <c r="M443737" i="1"/>
  <c r="M443738" i="1"/>
  <c r="M443739" i="1"/>
  <c r="M443740" i="1"/>
  <c r="M443741" i="1"/>
  <c r="M443742" i="1"/>
  <c r="M443743" i="1"/>
  <c r="M443744" i="1"/>
  <c r="M443745" i="1"/>
  <c r="M443746" i="1"/>
  <c r="M443747" i="1"/>
  <c r="M443748" i="1"/>
  <c r="M443749" i="1"/>
  <c r="M443750" i="1"/>
  <c r="M443751" i="1"/>
  <c r="M443752" i="1"/>
  <c r="M443753" i="1"/>
  <c r="M443754" i="1"/>
  <c r="M443755" i="1"/>
  <c r="M443756" i="1"/>
  <c r="M443757" i="1"/>
  <c r="M443758" i="1"/>
  <c r="M443759" i="1"/>
  <c r="M443760" i="1"/>
  <c r="M443761" i="1"/>
  <c r="M443762" i="1"/>
  <c r="M443763" i="1"/>
  <c r="M443764" i="1"/>
  <c r="M443765" i="1"/>
  <c r="M443766" i="1"/>
  <c r="M443767" i="1"/>
  <c r="M443768" i="1"/>
  <c r="M443769" i="1"/>
  <c r="M443770" i="1"/>
  <c r="M443771" i="1"/>
  <c r="M443772" i="1"/>
  <c r="M443773" i="1"/>
  <c r="M443774" i="1"/>
  <c r="M443775" i="1"/>
  <c r="M443776" i="1"/>
  <c r="M443777" i="1"/>
  <c r="M443778" i="1"/>
  <c r="M443779" i="1"/>
  <c r="M443780" i="1"/>
  <c r="M443781" i="1"/>
  <c r="M443782" i="1"/>
  <c r="M443783" i="1"/>
  <c r="M443784" i="1"/>
  <c r="M443785" i="1"/>
  <c r="M443786" i="1"/>
  <c r="M443787" i="1"/>
  <c r="M443788" i="1"/>
  <c r="M443789" i="1"/>
  <c r="M443790" i="1"/>
  <c r="M443791" i="1"/>
  <c r="M443792" i="1"/>
  <c r="M443793" i="1"/>
  <c r="M443794" i="1"/>
  <c r="M443795" i="1"/>
  <c r="M443796" i="1"/>
  <c r="M443797" i="1"/>
  <c r="M443798" i="1"/>
  <c r="M443799" i="1"/>
  <c r="M443800" i="1"/>
  <c r="M443801" i="1"/>
  <c r="M443802" i="1"/>
  <c r="M443803" i="1"/>
  <c r="M443804" i="1"/>
  <c r="M443805" i="1"/>
  <c r="M443806" i="1"/>
  <c r="M443807" i="1"/>
  <c r="M443808" i="1"/>
  <c r="M443809" i="1"/>
  <c r="M443810" i="1"/>
  <c r="M443811" i="1"/>
  <c r="M443812" i="1"/>
  <c r="M443813" i="1"/>
  <c r="M443814" i="1"/>
  <c r="M443815" i="1"/>
  <c r="M443816" i="1"/>
  <c r="M443817" i="1"/>
  <c r="M443818" i="1"/>
  <c r="M443819" i="1"/>
  <c r="M443820" i="1"/>
  <c r="M443821" i="1"/>
  <c r="M443822" i="1"/>
  <c r="M443823" i="1"/>
  <c r="M443824" i="1"/>
  <c r="M443825" i="1"/>
  <c r="M443826" i="1"/>
  <c r="M443827" i="1"/>
  <c r="M443828" i="1"/>
  <c r="M443829" i="1"/>
  <c r="M443830" i="1"/>
  <c r="M443831" i="1"/>
  <c r="M443832" i="1"/>
  <c r="M443833" i="1"/>
  <c r="M443834" i="1"/>
  <c r="M443835" i="1"/>
  <c r="M443836" i="1"/>
  <c r="M443837" i="1"/>
  <c r="M443838" i="1"/>
  <c r="M443839" i="1"/>
  <c r="M443840" i="1"/>
  <c r="M443841" i="1"/>
  <c r="M443842" i="1"/>
  <c r="M443843" i="1"/>
  <c r="M443844" i="1"/>
  <c r="M443845" i="1"/>
  <c r="M443846" i="1"/>
  <c r="M443847" i="1"/>
  <c r="M443848" i="1"/>
  <c r="M443849" i="1"/>
  <c r="M443850" i="1"/>
  <c r="M443851" i="1"/>
  <c r="M443852" i="1"/>
  <c r="M443853" i="1"/>
  <c r="M443854" i="1"/>
  <c r="M443855" i="1"/>
  <c r="M443856" i="1"/>
  <c r="M443857" i="1"/>
  <c r="M443858" i="1"/>
  <c r="M443859" i="1"/>
  <c r="M443860" i="1"/>
  <c r="M443861" i="1"/>
  <c r="M443862" i="1"/>
  <c r="M443863" i="1"/>
  <c r="M443864" i="1"/>
  <c r="M443865" i="1"/>
  <c r="M443866" i="1"/>
  <c r="M443867" i="1"/>
  <c r="M443868" i="1"/>
  <c r="M443869" i="1"/>
  <c r="M443870" i="1"/>
  <c r="M443871" i="1"/>
  <c r="M443872" i="1"/>
  <c r="M443873" i="1"/>
  <c r="M443874" i="1"/>
  <c r="M443875" i="1"/>
  <c r="M443876" i="1"/>
  <c r="M443877" i="1"/>
  <c r="M443878" i="1"/>
  <c r="M443879" i="1"/>
  <c r="M443880" i="1"/>
  <c r="M443881" i="1"/>
  <c r="M443882" i="1"/>
  <c r="M443883" i="1"/>
  <c r="M443884" i="1"/>
  <c r="M443885" i="1"/>
  <c r="M443886" i="1"/>
  <c r="M443887" i="1"/>
  <c r="M443888" i="1"/>
  <c r="M443889" i="1"/>
  <c r="M443890" i="1"/>
  <c r="M443891" i="1"/>
  <c r="M443892" i="1"/>
  <c r="M443893" i="1"/>
  <c r="M443894" i="1"/>
  <c r="M443895" i="1"/>
  <c r="M443896" i="1"/>
  <c r="M443897" i="1"/>
  <c r="M443898" i="1"/>
  <c r="M443899" i="1"/>
  <c r="M443900" i="1"/>
  <c r="M443901" i="1"/>
  <c r="M443902" i="1"/>
  <c r="M443903" i="1"/>
  <c r="M443904" i="1"/>
  <c r="M443905" i="1"/>
  <c r="M443906" i="1"/>
  <c r="M443907" i="1"/>
  <c r="M443908" i="1"/>
  <c r="M443909" i="1"/>
  <c r="M443910" i="1"/>
  <c r="M443911" i="1"/>
  <c r="M443912" i="1"/>
  <c r="M443913" i="1"/>
  <c r="M443914" i="1"/>
  <c r="M443915" i="1"/>
  <c r="M443916" i="1"/>
  <c r="M443917" i="1"/>
  <c r="M443918" i="1"/>
  <c r="M443919" i="1"/>
  <c r="M443920" i="1"/>
  <c r="M443921" i="1"/>
  <c r="M443922" i="1"/>
  <c r="M443923" i="1"/>
  <c r="M443924" i="1"/>
  <c r="M443925" i="1"/>
  <c r="M443926" i="1"/>
  <c r="M443927" i="1"/>
  <c r="M443928" i="1"/>
  <c r="M443929" i="1"/>
  <c r="M443930" i="1"/>
  <c r="M443931" i="1"/>
  <c r="M443932" i="1"/>
  <c r="M443933" i="1"/>
  <c r="M443934" i="1"/>
  <c r="M443935" i="1"/>
  <c r="M443936" i="1"/>
  <c r="M443937" i="1"/>
  <c r="M443938" i="1"/>
  <c r="M443939" i="1"/>
  <c r="M443940" i="1"/>
  <c r="M443941" i="1"/>
  <c r="M443942" i="1"/>
  <c r="M443943" i="1"/>
  <c r="M443944" i="1"/>
  <c r="M443945" i="1"/>
  <c r="M443946" i="1"/>
  <c r="M443947" i="1"/>
  <c r="M443948" i="1"/>
  <c r="M443949" i="1"/>
  <c r="M443950" i="1"/>
  <c r="M443951" i="1"/>
  <c r="M443952" i="1"/>
  <c r="M443953" i="1"/>
  <c r="M443954" i="1"/>
  <c r="M443955" i="1"/>
  <c r="M443956" i="1"/>
  <c r="M443957" i="1"/>
  <c r="M443958" i="1"/>
  <c r="M443959" i="1"/>
  <c r="M443960" i="1"/>
  <c r="M443961" i="1"/>
  <c r="M443962" i="1"/>
  <c r="M443963" i="1"/>
  <c r="M443964" i="1"/>
  <c r="M443965" i="1"/>
  <c r="M443966" i="1"/>
  <c r="M443967" i="1"/>
  <c r="M443968" i="1"/>
  <c r="M443969" i="1"/>
  <c r="M443970" i="1"/>
  <c r="M443971" i="1"/>
  <c r="M443972" i="1"/>
  <c r="M443973" i="1"/>
  <c r="M443974" i="1"/>
  <c r="M443975" i="1"/>
  <c r="M443976" i="1"/>
  <c r="M443977" i="1"/>
  <c r="M443978" i="1"/>
  <c r="M443979" i="1"/>
  <c r="M443980" i="1"/>
  <c r="M443981" i="1"/>
  <c r="M443982" i="1"/>
  <c r="M443983" i="1"/>
  <c r="M443984" i="1"/>
  <c r="M443985" i="1"/>
  <c r="M443986" i="1"/>
  <c r="M443987" i="1"/>
  <c r="M443988" i="1"/>
  <c r="M443989" i="1"/>
  <c r="M443990" i="1"/>
  <c r="M443991" i="1"/>
  <c r="M443992" i="1"/>
  <c r="M443993" i="1"/>
  <c r="M443994" i="1"/>
  <c r="M443995" i="1"/>
  <c r="M443996" i="1"/>
  <c r="M443997" i="1"/>
  <c r="M443998" i="1"/>
  <c r="M443999" i="1"/>
  <c r="M444000" i="1"/>
  <c r="M444001" i="1"/>
  <c r="M444002" i="1"/>
  <c r="M444003" i="1"/>
  <c r="M444004" i="1"/>
  <c r="M444005" i="1"/>
  <c r="M444006" i="1"/>
  <c r="M444007" i="1"/>
  <c r="M444008" i="1"/>
  <c r="M444009" i="1"/>
  <c r="M444010" i="1"/>
  <c r="M444011" i="1"/>
  <c r="M444012" i="1"/>
  <c r="M444013" i="1"/>
  <c r="M444014" i="1"/>
  <c r="M444015" i="1"/>
  <c r="M444016" i="1"/>
  <c r="M444017" i="1"/>
  <c r="M444018" i="1"/>
  <c r="M444019" i="1"/>
  <c r="M444020" i="1"/>
  <c r="M444021" i="1"/>
  <c r="M444022" i="1"/>
  <c r="M444023" i="1"/>
  <c r="M444024" i="1"/>
  <c r="M444025" i="1"/>
  <c r="M444026" i="1"/>
  <c r="M444027" i="1"/>
  <c r="M444028" i="1"/>
  <c r="M444029" i="1"/>
  <c r="M444030" i="1"/>
  <c r="M444031" i="1"/>
  <c r="M444032" i="1"/>
  <c r="M444033" i="1"/>
  <c r="M444034" i="1"/>
  <c r="M444035" i="1"/>
  <c r="M444036" i="1"/>
  <c r="M444037" i="1"/>
  <c r="M444038" i="1"/>
  <c r="M444039" i="1"/>
  <c r="M444040" i="1"/>
  <c r="M444041" i="1"/>
  <c r="M444042" i="1"/>
  <c r="M444043" i="1"/>
  <c r="M444044" i="1"/>
  <c r="M444045" i="1"/>
  <c r="M444046" i="1"/>
  <c r="M444047" i="1"/>
  <c r="M444048" i="1"/>
  <c r="M444049" i="1"/>
  <c r="M444050" i="1"/>
  <c r="M444051" i="1"/>
  <c r="M444052" i="1"/>
  <c r="M444053" i="1"/>
  <c r="M444054" i="1"/>
  <c r="M444055" i="1"/>
  <c r="M444056" i="1"/>
  <c r="M444057" i="1"/>
  <c r="M444058" i="1"/>
  <c r="M444059" i="1"/>
  <c r="M444060" i="1"/>
  <c r="M444061" i="1"/>
  <c r="M444062" i="1"/>
  <c r="M444063" i="1"/>
  <c r="M444064" i="1"/>
  <c r="M444065" i="1"/>
  <c r="M444066" i="1"/>
  <c r="M444067" i="1"/>
  <c r="M444068" i="1"/>
  <c r="M444069" i="1"/>
  <c r="M444070" i="1"/>
  <c r="M444071" i="1"/>
  <c r="M444072" i="1"/>
  <c r="M444073" i="1"/>
  <c r="M444074" i="1"/>
  <c r="M444075" i="1"/>
  <c r="M444076" i="1"/>
  <c r="M444077" i="1"/>
  <c r="M444078" i="1"/>
  <c r="M444079" i="1"/>
  <c r="M444080" i="1"/>
  <c r="M444081" i="1"/>
  <c r="M444082" i="1"/>
  <c r="M444083" i="1"/>
  <c r="M444084" i="1"/>
  <c r="M444085" i="1"/>
  <c r="M444086" i="1"/>
  <c r="M444087" i="1"/>
  <c r="M444088" i="1"/>
  <c r="M444089" i="1"/>
  <c r="M444090" i="1"/>
  <c r="M444091" i="1"/>
  <c r="M444092" i="1"/>
  <c r="M444093" i="1"/>
  <c r="M444094" i="1"/>
  <c r="M444095" i="1"/>
  <c r="M444096" i="1"/>
  <c r="M444097" i="1"/>
  <c r="M444098" i="1"/>
  <c r="M444099" i="1"/>
  <c r="M444100" i="1"/>
  <c r="M444101" i="1"/>
  <c r="M444102" i="1"/>
  <c r="M444103" i="1"/>
  <c r="M444104" i="1"/>
  <c r="M444105" i="1"/>
  <c r="M444106" i="1"/>
  <c r="M444107" i="1"/>
  <c r="M444108" i="1"/>
  <c r="M444109" i="1"/>
  <c r="M444110" i="1"/>
  <c r="M444111" i="1"/>
  <c r="M444112" i="1"/>
  <c r="M444113" i="1"/>
  <c r="M444114" i="1"/>
  <c r="M444115" i="1"/>
  <c r="M444116" i="1"/>
  <c r="M444117" i="1"/>
  <c r="M444118" i="1"/>
  <c r="M444119" i="1"/>
  <c r="M444120" i="1"/>
  <c r="M444121" i="1"/>
  <c r="M444122" i="1"/>
  <c r="M444123" i="1"/>
  <c r="M444124" i="1"/>
  <c r="M444125" i="1"/>
  <c r="M444126" i="1"/>
  <c r="M444127" i="1"/>
  <c r="M444128" i="1"/>
  <c r="M444129" i="1"/>
  <c r="M444130" i="1"/>
  <c r="M444131" i="1"/>
  <c r="M444132" i="1"/>
  <c r="M444133" i="1"/>
  <c r="M444134" i="1"/>
  <c r="M444135" i="1"/>
  <c r="M444136" i="1"/>
  <c r="M444137" i="1"/>
  <c r="M444138" i="1"/>
  <c r="M444139" i="1"/>
  <c r="M444140" i="1"/>
  <c r="M444141" i="1"/>
  <c r="M444142" i="1"/>
  <c r="M444143" i="1"/>
  <c r="M444144" i="1"/>
  <c r="M444145" i="1"/>
  <c r="M444146" i="1"/>
  <c r="M444147" i="1"/>
  <c r="M444148" i="1"/>
  <c r="M444149" i="1"/>
  <c r="M444150" i="1"/>
  <c r="M444151" i="1"/>
  <c r="M444152" i="1"/>
  <c r="M444153" i="1"/>
  <c r="M444154" i="1"/>
  <c r="M444155" i="1"/>
  <c r="M444156" i="1"/>
  <c r="M444157" i="1"/>
  <c r="M444158" i="1"/>
  <c r="M444159" i="1"/>
  <c r="M444160" i="1"/>
  <c r="M444161" i="1"/>
  <c r="M444162" i="1"/>
  <c r="M444163" i="1"/>
  <c r="M444164" i="1"/>
  <c r="M444165" i="1"/>
  <c r="M444166" i="1"/>
  <c r="M444167" i="1"/>
  <c r="M444168" i="1"/>
  <c r="M444169" i="1"/>
  <c r="M444170" i="1"/>
  <c r="M444171" i="1"/>
  <c r="M444172" i="1"/>
  <c r="M444173" i="1"/>
  <c r="M444174" i="1"/>
  <c r="M444175" i="1"/>
  <c r="M444176" i="1"/>
  <c r="M444177" i="1"/>
  <c r="M444178" i="1"/>
  <c r="M444179" i="1"/>
  <c r="M444180" i="1"/>
  <c r="M444181" i="1"/>
  <c r="M444182" i="1"/>
  <c r="M444183" i="1"/>
  <c r="M444184" i="1"/>
  <c r="M444185" i="1"/>
  <c r="M444186" i="1"/>
  <c r="M444187" i="1"/>
  <c r="M444188" i="1"/>
  <c r="M444189" i="1"/>
  <c r="M444190" i="1"/>
  <c r="M444191" i="1"/>
  <c r="M444192" i="1"/>
  <c r="M444193" i="1"/>
  <c r="M444194" i="1"/>
  <c r="M444195" i="1"/>
  <c r="M444196" i="1"/>
  <c r="M444197" i="1"/>
  <c r="M444198" i="1"/>
  <c r="M444199" i="1"/>
  <c r="M444200" i="1"/>
  <c r="M444201" i="1"/>
  <c r="M444202" i="1"/>
  <c r="M444203" i="1"/>
  <c r="M444204" i="1"/>
  <c r="M444205" i="1"/>
  <c r="M444206" i="1"/>
  <c r="M444207" i="1"/>
  <c r="M444208" i="1"/>
  <c r="M444209" i="1"/>
  <c r="M444210" i="1"/>
  <c r="M444211" i="1"/>
  <c r="M444212" i="1"/>
  <c r="M444213" i="1"/>
  <c r="M444214" i="1"/>
  <c r="M444215" i="1"/>
  <c r="M444216" i="1"/>
  <c r="M444217" i="1"/>
  <c r="M444218" i="1"/>
  <c r="M444219" i="1"/>
  <c r="M444220" i="1"/>
  <c r="M444221" i="1"/>
  <c r="M444222" i="1"/>
  <c r="M444223" i="1"/>
  <c r="M444224" i="1"/>
  <c r="M444225" i="1"/>
  <c r="M444226" i="1"/>
  <c r="M444227" i="1"/>
  <c r="M444228" i="1"/>
  <c r="M444229" i="1"/>
  <c r="M444230" i="1"/>
  <c r="M444231" i="1"/>
  <c r="M444232" i="1"/>
  <c r="M444233" i="1"/>
  <c r="M444234" i="1"/>
  <c r="M444235" i="1"/>
  <c r="M444236" i="1"/>
  <c r="M444237" i="1"/>
  <c r="M444238" i="1"/>
  <c r="M444239" i="1"/>
  <c r="M444240" i="1"/>
  <c r="M444241" i="1"/>
  <c r="M444242" i="1"/>
  <c r="M444243" i="1"/>
  <c r="M444244" i="1"/>
  <c r="M444245" i="1"/>
  <c r="M444246" i="1"/>
  <c r="M444247" i="1"/>
  <c r="M444248" i="1"/>
  <c r="M444249" i="1"/>
  <c r="M444250" i="1"/>
  <c r="M444251" i="1"/>
  <c r="M444252" i="1"/>
  <c r="M444253" i="1"/>
  <c r="M444254" i="1"/>
  <c r="M444255" i="1"/>
  <c r="M444256" i="1"/>
  <c r="M444257" i="1"/>
  <c r="M444258" i="1"/>
  <c r="M444259" i="1"/>
  <c r="M444260" i="1"/>
  <c r="M444261" i="1"/>
  <c r="M444262" i="1"/>
  <c r="M444263" i="1"/>
  <c r="M444264" i="1"/>
  <c r="M444265" i="1"/>
  <c r="M444266" i="1"/>
  <c r="M444267" i="1"/>
  <c r="M444268" i="1"/>
  <c r="M444269" i="1"/>
  <c r="M444270" i="1"/>
  <c r="M444271" i="1"/>
  <c r="M444272" i="1"/>
  <c r="M444273" i="1"/>
  <c r="M444274" i="1"/>
  <c r="M444275" i="1"/>
  <c r="M444276" i="1"/>
  <c r="M444277" i="1"/>
  <c r="M444278" i="1"/>
  <c r="M444279" i="1"/>
  <c r="M444280" i="1"/>
  <c r="M444281" i="1"/>
  <c r="M444282" i="1"/>
  <c r="M444283" i="1"/>
  <c r="M444284" i="1"/>
  <c r="M444285" i="1"/>
  <c r="M444286" i="1"/>
  <c r="M444287" i="1"/>
  <c r="M444288" i="1"/>
  <c r="M444289" i="1"/>
  <c r="M444290" i="1"/>
  <c r="M444291" i="1"/>
  <c r="M444292" i="1"/>
  <c r="M444293" i="1"/>
  <c r="M444294" i="1"/>
  <c r="M444295" i="1"/>
  <c r="M444296" i="1"/>
  <c r="M444297" i="1"/>
  <c r="M444298" i="1"/>
  <c r="M444299" i="1"/>
  <c r="M444300" i="1"/>
  <c r="M444301" i="1"/>
  <c r="M444302" i="1"/>
  <c r="M444303" i="1"/>
  <c r="M444304" i="1"/>
  <c r="M444305" i="1"/>
  <c r="M444306" i="1"/>
  <c r="M444307" i="1"/>
  <c r="M444308" i="1"/>
  <c r="M444309" i="1"/>
  <c r="M444310" i="1"/>
  <c r="M444311" i="1"/>
  <c r="M444312" i="1"/>
  <c r="M444313" i="1"/>
  <c r="M444314" i="1"/>
  <c r="M444315" i="1"/>
  <c r="M444316" i="1"/>
  <c r="M444317" i="1"/>
  <c r="M444318" i="1"/>
  <c r="M444319" i="1"/>
  <c r="M444320" i="1"/>
  <c r="M444321" i="1"/>
  <c r="M444322" i="1"/>
  <c r="M444323" i="1"/>
  <c r="M444324" i="1"/>
  <c r="M444325" i="1"/>
  <c r="M444326" i="1"/>
  <c r="M444327" i="1"/>
  <c r="M444328" i="1"/>
  <c r="M444329" i="1"/>
  <c r="M444330" i="1"/>
  <c r="M444331" i="1"/>
  <c r="M444332" i="1"/>
  <c r="M444333" i="1"/>
  <c r="M444334" i="1"/>
  <c r="M444335" i="1"/>
  <c r="M444336" i="1"/>
  <c r="M444337" i="1"/>
  <c r="M444338" i="1"/>
  <c r="M444339" i="1"/>
  <c r="M444340" i="1"/>
  <c r="M444341" i="1"/>
  <c r="M444342" i="1"/>
  <c r="M444343" i="1"/>
  <c r="M444344" i="1"/>
  <c r="M444345" i="1"/>
  <c r="M444346" i="1"/>
  <c r="M444347" i="1"/>
  <c r="M444348" i="1"/>
  <c r="M444349" i="1"/>
  <c r="M444350" i="1"/>
  <c r="M444351" i="1"/>
  <c r="M444352" i="1"/>
  <c r="M444353" i="1"/>
  <c r="M444354" i="1"/>
  <c r="M444355" i="1"/>
  <c r="M444356" i="1"/>
  <c r="M444357" i="1"/>
  <c r="M444358" i="1"/>
  <c r="M444359" i="1"/>
  <c r="M444360" i="1"/>
  <c r="M444361" i="1"/>
  <c r="M444362" i="1"/>
  <c r="M444363" i="1"/>
  <c r="M444364" i="1"/>
  <c r="M444365" i="1"/>
  <c r="M444366" i="1"/>
  <c r="M444367" i="1"/>
  <c r="M444368" i="1"/>
  <c r="M444369" i="1"/>
  <c r="M444370" i="1"/>
  <c r="M444371" i="1"/>
  <c r="M444372" i="1"/>
  <c r="M444373" i="1"/>
  <c r="M444374" i="1"/>
  <c r="M444375" i="1"/>
  <c r="M444376" i="1"/>
  <c r="M444377" i="1"/>
  <c r="M444378" i="1"/>
  <c r="M444379" i="1"/>
  <c r="M444380" i="1"/>
  <c r="M444381" i="1"/>
  <c r="M444382" i="1"/>
  <c r="M444383" i="1"/>
  <c r="M444384" i="1"/>
  <c r="M444385" i="1"/>
  <c r="M444386" i="1"/>
  <c r="M444387" i="1"/>
  <c r="M444388" i="1"/>
  <c r="M444389" i="1"/>
  <c r="M444390" i="1"/>
  <c r="M444391" i="1"/>
  <c r="M444392" i="1"/>
  <c r="M444393" i="1"/>
  <c r="M444394" i="1"/>
  <c r="M444395" i="1"/>
  <c r="M444396" i="1"/>
  <c r="M444397" i="1"/>
  <c r="M444398" i="1"/>
  <c r="M444399" i="1"/>
  <c r="M444400" i="1"/>
  <c r="M444401" i="1"/>
  <c r="M444402" i="1"/>
  <c r="M444403" i="1"/>
  <c r="M444404" i="1"/>
  <c r="M444405" i="1"/>
  <c r="M444406" i="1"/>
  <c r="M444407" i="1"/>
  <c r="M444408" i="1"/>
  <c r="M444409" i="1"/>
  <c r="M444410" i="1"/>
  <c r="M444411" i="1"/>
  <c r="M444412" i="1"/>
  <c r="M444413" i="1"/>
  <c r="M444414" i="1"/>
  <c r="M444415" i="1"/>
  <c r="M444416" i="1"/>
  <c r="M444417" i="1"/>
  <c r="M444418" i="1"/>
  <c r="M444419" i="1"/>
  <c r="M444420" i="1"/>
  <c r="M444421" i="1"/>
  <c r="M444422" i="1"/>
  <c r="M444423" i="1"/>
  <c r="M444424" i="1"/>
  <c r="M444425" i="1"/>
  <c r="M444426" i="1"/>
  <c r="M444427" i="1"/>
  <c r="M444428" i="1"/>
  <c r="M444429" i="1"/>
  <c r="M444430" i="1"/>
  <c r="M444431" i="1"/>
  <c r="M444432" i="1"/>
  <c r="M444433" i="1"/>
  <c r="M444434" i="1"/>
  <c r="M444435" i="1"/>
  <c r="M444436" i="1"/>
  <c r="M444437" i="1"/>
  <c r="M444438" i="1"/>
  <c r="M444439" i="1"/>
  <c r="M444440" i="1"/>
  <c r="M444441" i="1"/>
  <c r="M444442" i="1"/>
  <c r="M444443" i="1"/>
  <c r="M444444" i="1"/>
  <c r="M444445" i="1"/>
  <c r="M444446" i="1"/>
  <c r="M444447" i="1"/>
  <c r="M444448" i="1"/>
  <c r="M444449" i="1"/>
  <c r="M444450" i="1"/>
  <c r="M444451" i="1"/>
  <c r="M444452" i="1"/>
  <c r="M444453" i="1"/>
  <c r="M444454" i="1"/>
  <c r="M444455" i="1"/>
  <c r="M444456" i="1"/>
  <c r="M444457" i="1"/>
  <c r="M444458" i="1"/>
  <c r="M444459" i="1"/>
  <c r="M444460" i="1"/>
  <c r="M444461" i="1"/>
  <c r="M444462" i="1"/>
  <c r="M444463" i="1"/>
  <c r="M444464" i="1"/>
  <c r="M444465" i="1"/>
  <c r="M444466" i="1"/>
  <c r="M444467" i="1"/>
  <c r="M444468" i="1"/>
  <c r="M444469" i="1"/>
  <c r="M444470" i="1"/>
  <c r="M444471" i="1"/>
  <c r="M444472" i="1"/>
  <c r="M444473" i="1"/>
  <c r="M444474" i="1"/>
  <c r="M444475" i="1"/>
  <c r="M444476" i="1"/>
  <c r="M444477" i="1"/>
  <c r="M444478" i="1"/>
  <c r="M444479" i="1"/>
  <c r="M444480" i="1"/>
  <c r="M444481" i="1"/>
  <c r="M444482" i="1"/>
  <c r="M444483" i="1"/>
  <c r="M444484" i="1"/>
  <c r="M444485" i="1"/>
  <c r="M444486" i="1"/>
  <c r="M444487" i="1"/>
  <c r="M444488" i="1"/>
  <c r="M444489" i="1"/>
  <c r="M444490" i="1"/>
  <c r="M444491" i="1"/>
  <c r="M444492" i="1"/>
  <c r="M444493" i="1"/>
  <c r="M444494" i="1"/>
  <c r="M444495" i="1"/>
  <c r="M444496" i="1"/>
  <c r="M444497" i="1"/>
  <c r="M444498" i="1"/>
  <c r="M444499" i="1"/>
  <c r="M444500" i="1"/>
  <c r="M444501" i="1"/>
  <c r="M444502" i="1"/>
  <c r="M444503" i="1"/>
  <c r="M444504" i="1"/>
  <c r="M444505" i="1"/>
  <c r="M444506" i="1"/>
  <c r="M444507" i="1"/>
  <c r="M444508" i="1"/>
  <c r="M444509" i="1"/>
  <c r="M444510" i="1"/>
  <c r="M444511" i="1"/>
  <c r="M444512" i="1"/>
  <c r="M444513" i="1"/>
  <c r="M444514" i="1"/>
  <c r="M444515" i="1"/>
  <c r="M444516" i="1"/>
  <c r="M444517" i="1"/>
  <c r="M444518" i="1"/>
  <c r="M444519" i="1"/>
  <c r="M444520" i="1"/>
  <c r="M444521" i="1"/>
  <c r="M444522" i="1"/>
  <c r="M444523" i="1"/>
  <c r="M444524" i="1"/>
  <c r="M444525" i="1"/>
  <c r="M444526" i="1"/>
  <c r="M444527" i="1"/>
  <c r="M444528" i="1"/>
  <c r="M444529" i="1"/>
  <c r="M444530" i="1"/>
  <c r="M444531" i="1"/>
  <c r="M444532" i="1"/>
  <c r="M444533" i="1"/>
  <c r="M444534" i="1"/>
  <c r="M444535" i="1"/>
  <c r="M444536" i="1"/>
  <c r="M444537" i="1"/>
  <c r="M444538" i="1"/>
  <c r="M444539" i="1"/>
  <c r="M444540" i="1"/>
  <c r="M444541" i="1"/>
  <c r="M444542" i="1"/>
  <c r="M444543" i="1"/>
  <c r="M444544" i="1"/>
  <c r="M444545" i="1"/>
  <c r="M444546" i="1"/>
  <c r="M444547" i="1"/>
  <c r="M444548" i="1"/>
  <c r="M444549" i="1"/>
  <c r="M444550" i="1"/>
  <c r="M444551" i="1"/>
  <c r="M444552" i="1"/>
  <c r="M444553" i="1"/>
  <c r="M444554" i="1"/>
  <c r="M444555" i="1"/>
  <c r="M444556" i="1"/>
  <c r="M444557" i="1"/>
  <c r="M444558" i="1"/>
  <c r="M444559" i="1"/>
  <c r="M444560" i="1"/>
  <c r="M444561" i="1"/>
  <c r="M444562" i="1"/>
  <c r="M444563" i="1"/>
  <c r="M444564" i="1"/>
  <c r="M444565" i="1"/>
  <c r="M444566" i="1"/>
  <c r="M444567" i="1"/>
  <c r="M444568" i="1"/>
  <c r="M444569" i="1"/>
  <c r="M444570" i="1"/>
  <c r="M444571" i="1"/>
  <c r="M444572" i="1"/>
  <c r="M444573" i="1"/>
  <c r="M444574" i="1"/>
  <c r="M444575" i="1"/>
  <c r="M444576" i="1"/>
  <c r="M444577" i="1"/>
  <c r="M444578" i="1"/>
  <c r="M444579" i="1"/>
  <c r="M444580" i="1"/>
  <c r="M444581" i="1"/>
  <c r="M444582" i="1"/>
  <c r="M444583" i="1"/>
  <c r="M444584" i="1"/>
  <c r="M444585" i="1"/>
  <c r="M444586" i="1"/>
  <c r="M444587" i="1"/>
  <c r="M444588" i="1"/>
  <c r="M444589" i="1"/>
  <c r="M444590" i="1"/>
  <c r="M444591" i="1"/>
  <c r="M444592" i="1"/>
  <c r="M444593" i="1"/>
  <c r="M444594" i="1"/>
  <c r="M444595" i="1"/>
  <c r="M444596" i="1"/>
  <c r="M444597" i="1"/>
  <c r="M444598" i="1"/>
  <c r="M444599" i="1"/>
  <c r="M444600" i="1"/>
  <c r="M444601" i="1"/>
  <c r="M444602" i="1"/>
  <c r="M444603" i="1"/>
  <c r="M444604" i="1"/>
  <c r="M444605" i="1"/>
  <c r="M444606" i="1"/>
  <c r="M444607" i="1"/>
  <c r="M444608" i="1"/>
  <c r="M444609" i="1"/>
  <c r="M444610" i="1"/>
  <c r="M444611" i="1"/>
  <c r="M444612" i="1"/>
  <c r="M444613" i="1"/>
  <c r="M444614" i="1"/>
  <c r="M444615" i="1"/>
  <c r="M444616" i="1"/>
  <c r="M444617" i="1"/>
  <c r="M444618" i="1"/>
  <c r="M444619" i="1"/>
  <c r="M444620" i="1"/>
  <c r="M444621" i="1"/>
  <c r="M444622" i="1"/>
  <c r="M444623" i="1"/>
  <c r="M444624" i="1"/>
  <c r="M444625" i="1"/>
  <c r="M444626" i="1"/>
  <c r="M444627" i="1"/>
  <c r="M444628" i="1"/>
  <c r="M444629" i="1"/>
  <c r="M444630" i="1"/>
  <c r="M444631" i="1"/>
  <c r="M444632" i="1"/>
  <c r="M444633" i="1"/>
  <c r="M444634" i="1"/>
  <c r="M444635" i="1"/>
  <c r="M444636" i="1"/>
  <c r="M444637" i="1"/>
  <c r="M444638" i="1"/>
  <c r="M444639" i="1"/>
  <c r="M444640" i="1"/>
  <c r="M444641" i="1"/>
  <c r="M444642" i="1"/>
  <c r="M444643" i="1"/>
  <c r="M444644" i="1"/>
  <c r="M444645" i="1"/>
  <c r="M444646" i="1"/>
  <c r="M444647" i="1"/>
  <c r="M444648" i="1"/>
  <c r="M444649" i="1"/>
  <c r="M444650" i="1"/>
  <c r="M444651" i="1"/>
  <c r="M444652" i="1"/>
  <c r="M444653" i="1"/>
  <c r="M444654" i="1"/>
  <c r="M444655" i="1"/>
  <c r="M444656" i="1"/>
  <c r="M444657" i="1"/>
  <c r="M444658" i="1"/>
  <c r="M444659" i="1"/>
  <c r="M444660" i="1"/>
  <c r="M444661" i="1"/>
  <c r="M444662" i="1"/>
  <c r="M444663" i="1"/>
  <c r="M444664" i="1"/>
  <c r="M444665" i="1"/>
  <c r="M444666" i="1"/>
  <c r="M444667" i="1"/>
  <c r="M444668" i="1"/>
  <c r="M444669" i="1"/>
  <c r="M444670" i="1"/>
  <c r="M444671" i="1"/>
  <c r="M444672" i="1"/>
  <c r="M444673" i="1"/>
  <c r="M444674" i="1"/>
  <c r="M444675" i="1"/>
  <c r="M444676" i="1"/>
  <c r="M444677" i="1"/>
  <c r="M444678" i="1"/>
  <c r="M444679" i="1"/>
  <c r="M444680" i="1"/>
  <c r="M444681" i="1"/>
  <c r="M444682" i="1"/>
  <c r="M444683" i="1"/>
  <c r="M444684" i="1"/>
  <c r="M444685" i="1"/>
  <c r="M444686" i="1"/>
  <c r="M444687" i="1"/>
  <c r="M444688" i="1"/>
  <c r="M444689" i="1"/>
  <c r="M444690" i="1"/>
  <c r="M444691" i="1"/>
  <c r="M444692" i="1"/>
  <c r="M444693" i="1"/>
  <c r="M444694" i="1"/>
  <c r="M444695" i="1"/>
  <c r="M444696" i="1"/>
  <c r="M444697" i="1"/>
  <c r="M444698" i="1"/>
  <c r="M444699" i="1"/>
  <c r="M444700" i="1"/>
  <c r="M444701" i="1"/>
  <c r="M444702" i="1"/>
  <c r="M444703" i="1"/>
  <c r="M444704" i="1"/>
  <c r="M444705" i="1"/>
  <c r="M444706" i="1"/>
  <c r="M444707" i="1"/>
  <c r="M444708" i="1"/>
  <c r="M444709" i="1"/>
  <c r="M444710" i="1"/>
  <c r="M444711" i="1"/>
  <c r="M444712" i="1"/>
  <c r="M444713" i="1"/>
  <c r="M444714" i="1"/>
  <c r="M444715" i="1"/>
  <c r="M444716" i="1"/>
  <c r="M444717" i="1"/>
  <c r="M444718" i="1"/>
  <c r="M444719" i="1"/>
  <c r="M444720" i="1"/>
  <c r="M444721" i="1"/>
  <c r="M444722" i="1"/>
  <c r="M444723" i="1"/>
  <c r="M444724" i="1"/>
  <c r="M444725" i="1"/>
  <c r="M444726" i="1"/>
  <c r="M444727" i="1"/>
  <c r="M444728" i="1"/>
  <c r="M444729" i="1"/>
  <c r="M444730" i="1"/>
  <c r="M444731" i="1"/>
  <c r="M444732" i="1"/>
  <c r="M444733" i="1"/>
  <c r="M444734" i="1"/>
  <c r="M444735" i="1"/>
  <c r="M444736" i="1"/>
  <c r="M444737" i="1"/>
  <c r="M444738" i="1"/>
  <c r="M444739" i="1"/>
  <c r="M444740" i="1"/>
  <c r="M444741" i="1"/>
  <c r="M444742" i="1"/>
  <c r="M444743" i="1"/>
  <c r="M444744" i="1"/>
  <c r="M444745" i="1"/>
  <c r="M444746" i="1"/>
  <c r="M444747" i="1"/>
  <c r="M444748" i="1"/>
  <c r="M444749" i="1"/>
  <c r="M444750" i="1"/>
  <c r="M444751" i="1"/>
  <c r="M444752" i="1"/>
  <c r="M444753" i="1"/>
  <c r="M444754" i="1"/>
  <c r="M444755" i="1"/>
  <c r="M444756" i="1"/>
  <c r="M444757" i="1"/>
  <c r="M444758" i="1"/>
  <c r="M444759" i="1"/>
  <c r="M444760" i="1"/>
  <c r="M444761" i="1"/>
  <c r="M444762" i="1"/>
  <c r="M444763" i="1"/>
  <c r="M444764" i="1"/>
  <c r="M444765" i="1"/>
  <c r="M444766" i="1"/>
  <c r="M444767" i="1"/>
  <c r="M444768" i="1"/>
  <c r="M444769" i="1"/>
  <c r="M444770" i="1"/>
  <c r="M444771" i="1"/>
  <c r="M444772" i="1"/>
  <c r="M444773" i="1"/>
  <c r="M444774" i="1"/>
  <c r="M444775" i="1"/>
  <c r="M444776" i="1"/>
  <c r="M444777" i="1"/>
  <c r="M444778" i="1"/>
  <c r="M444779" i="1"/>
  <c r="M444780" i="1"/>
  <c r="M444781" i="1"/>
  <c r="M444782" i="1"/>
  <c r="M444783" i="1"/>
  <c r="M444784" i="1"/>
  <c r="M444785" i="1"/>
  <c r="M444786" i="1"/>
  <c r="M444787" i="1"/>
  <c r="M444788" i="1"/>
  <c r="M444789" i="1"/>
  <c r="M444790" i="1"/>
  <c r="M444791" i="1"/>
  <c r="M444792" i="1"/>
  <c r="M444793" i="1"/>
  <c r="M444794" i="1"/>
  <c r="M444795" i="1"/>
  <c r="M444796" i="1"/>
  <c r="M444797" i="1"/>
  <c r="M444798" i="1"/>
  <c r="M444799" i="1"/>
  <c r="M444800" i="1"/>
  <c r="M444801" i="1"/>
  <c r="M444802" i="1"/>
  <c r="M444803" i="1"/>
  <c r="M444804" i="1"/>
  <c r="M444805" i="1"/>
  <c r="M444806" i="1"/>
  <c r="M444807" i="1"/>
  <c r="M444808" i="1"/>
  <c r="M444809" i="1"/>
  <c r="M444810" i="1"/>
  <c r="M444811" i="1"/>
  <c r="M444812" i="1"/>
  <c r="M444813" i="1"/>
  <c r="M444814" i="1"/>
  <c r="M444815" i="1"/>
  <c r="M444816" i="1"/>
  <c r="M444817" i="1"/>
  <c r="M444818" i="1"/>
  <c r="M444819" i="1"/>
  <c r="M444820" i="1"/>
  <c r="M444821" i="1"/>
  <c r="M444822" i="1"/>
  <c r="M444823" i="1"/>
  <c r="M444824" i="1"/>
  <c r="M444825" i="1"/>
  <c r="M444826" i="1"/>
  <c r="M444827" i="1"/>
  <c r="M444828" i="1"/>
  <c r="M444829" i="1"/>
  <c r="M444830" i="1"/>
  <c r="M444831" i="1"/>
  <c r="M444832" i="1"/>
  <c r="M444833" i="1"/>
  <c r="M444834" i="1"/>
  <c r="M444835" i="1"/>
  <c r="M444836" i="1"/>
  <c r="M444837" i="1"/>
  <c r="M444838" i="1"/>
  <c r="M444839" i="1"/>
  <c r="M444840" i="1"/>
  <c r="M444841" i="1"/>
  <c r="M444842" i="1"/>
  <c r="M444843" i="1"/>
  <c r="M444844" i="1"/>
  <c r="M444845" i="1"/>
  <c r="M444846" i="1"/>
  <c r="M444847" i="1"/>
  <c r="M444848" i="1"/>
  <c r="M444849" i="1"/>
  <c r="M444850" i="1"/>
  <c r="M444851" i="1"/>
  <c r="M444852" i="1"/>
  <c r="M444853" i="1"/>
  <c r="M444854" i="1"/>
  <c r="M444855" i="1"/>
  <c r="M444856" i="1"/>
  <c r="M444857" i="1"/>
  <c r="M444858" i="1"/>
  <c r="M444859" i="1"/>
  <c r="M444860" i="1"/>
  <c r="M444861" i="1"/>
  <c r="M444862" i="1"/>
  <c r="M444863" i="1"/>
  <c r="M444864" i="1"/>
  <c r="M444865" i="1"/>
  <c r="M444866" i="1"/>
  <c r="M444867" i="1"/>
  <c r="M444868" i="1"/>
  <c r="M444869" i="1"/>
  <c r="M444870" i="1"/>
  <c r="M444871" i="1"/>
  <c r="M444872" i="1"/>
  <c r="M444873" i="1"/>
  <c r="M444874" i="1"/>
  <c r="M444875" i="1"/>
  <c r="M444876" i="1"/>
  <c r="M444877" i="1"/>
  <c r="M444878" i="1"/>
  <c r="M444879" i="1"/>
  <c r="M444880" i="1"/>
  <c r="M444881" i="1"/>
  <c r="M444882" i="1"/>
  <c r="M444883" i="1"/>
  <c r="M444884" i="1"/>
  <c r="M444885" i="1"/>
  <c r="M444886" i="1"/>
  <c r="M444887" i="1"/>
  <c r="M444888" i="1"/>
  <c r="M444889" i="1"/>
  <c r="M444890" i="1"/>
  <c r="M444891" i="1"/>
  <c r="M444892" i="1"/>
  <c r="M444893" i="1"/>
  <c r="M444894" i="1"/>
  <c r="M444895" i="1"/>
  <c r="M444896" i="1"/>
  <c r="M444897" i="1"/>
  <c r="M444898" i="1"/>
  <c r="M444899" i="1"/>
  <c r="M444900" i="1"/>
  <c r="M444901" i="1"/>
  <c r="M444902" i="1"/>
  <c r="M444903" i="1"/>
  <c r="M444904" i="1"/>
  <c r="M444905" i="1"/>
  <c r="M444906" i="1"/>
  <c r="M444907" i="1"/>
  <c r="M444908" i="1"/>
  <c r="M444909" i="1"/>
  <c r="M444910" i="1"/>
  <c r="M444911" i="1"/>
  <c r="M444912" i="1"/>
  <c r="M444913" i="1"/>
  <c r="M444914" i="1"/>
  <c r="M444915" i="1"/>
  <c r="M444916" i="1"/>
  <c r="M444917" i="1"/>
  <c r="M444918" i="1"/>
  <c r="M444919" i="1"/>
  <c r="M444920" i="1"/>
  <c r="M444921" i="1"/>
  <c r="M444922" i="1"/>
  <c r="M444923" i="1"/>
  <c r="M444924" i="1"/>
  <c r="M444925" i="1"/>
  <c r="M444926" i="1"/>
  <c r="M444927" i="1"/>
  <c r="M444928" i="1"/>
  <c r="M444929" i="1"/>
  <c r="M444930" i="1"/>
  <c r="M444931" i="1"/>
  <c r="M444932" i="1"/>
  <c r="M444933" i="1"/>
  <c r="M444934" i="1"/>
  <c r="M444935" i="1"/>
  <c r="M444936" i="1"/>
  <c r="M444937" i="1"/>
  <c r="M444938" i="1"/>
  <c r="M444939" i="1"/>
  <c r="M444940" i="1"/>
  <c r="M444941" i="1"/>
  <c r="M444942" i="1"/>
  <c r="M444943" i="1"/>
  <c r="M444944" i="1"/>
  <c r="M444945" i="1"/>
  <c r="M444946" i="1"/>
  <c r="M444947" i="1"/>
  <c r="M444948" i="1"/>
  <c r="M444949" i="1"/>
  <c r="M444950" i="1"/>
  <c r="M444951" i="1"/>
  <c r="M444952" i="1"/>
  <c r="M444953" i="1"/>
  <c r="M444954" i="1"/>
  <c r="M444955" i="1"/>
  <c r="M444956" i="1"/>
  <c r="M444957" i="1"/>
  <c r="M444958" i="1"/>
  <c r="M444959" i="1"/>
  <c r="M444960" i="1"/>
  <c r="M444961" i="1"/>
  <c r="M444962" i="1"/>
  <c r="M444963" i="1"/>
  <c r="M444964" i="1"/>
  <c r="M444965" i="1"/>
  <c r="M444966" i="1"/>
  <c r="M444967" i="1"/>
  <c r="M444968" i="1"/>
  <c r="M444969" i="1"/>
  <c r="M444970" i="1"/>
  <c r="M444971" i="1"/>
  <c r="M444972" i="1"/>
  <c r="M444973" i="1"/>
  <c r="M444974" i="1"/>
  <c r="M444975" i="1"/>
  <c r="M444976" i="1"/>
  <c r="M444977" i="1"/>
  <c r="M444978" i="1"/>
  <c r="M444979" i="1"/>
  <c r="M444980" i="1"/>
  <c r="M444981" i="1"/>
  <c r="M444982" i="1"/>
  <c r="M444983" i="1"/>
  <c r="M444984" i="1"/>
  <c r="M444985" i="1"/>
  <c r="M444986" i="1"/>
  <c r="M444987" i="1"/>
  <c r="M444988" i="1"/>
  <c r="M444989" i="1"/>
  <c r="M444990" i="1"/>
  <c r="M444991" i="1"/>
  <c r="M444992" i="1"/>
  <c r="M444993" i="1"/>
  <c r="M444994" i="1"/>
  <c r="M444995" i="1"/>
  <c r="M444996" i="1"/>
  <c r="M444997" i="1"/>
  <c r="M444998" i="1"/>
  <c r="M444999" i="1"/>
  <c r="M445000" i="1"/>
  <c r="M445001" i="1"/>
  <c r="M445002" i="1"/>
  <c r="M445003" i="1"/>
  <c r="M445004" i="1"/>
  <c r="M445005" i="1"/>
  <c r="M445006" i="1"/>
  <c r="M445007" i="1"/>
  <c r="M445008" i="1"/>
  <c r="M445009" i="1"/>
  <c r="M445010" i="1"/>
  <c r="M445011" i="1"/>
  <c r="M445012" i="1"/>
  <c r="M445013" i="1"/>
  <c r="M445014" i="1"/>
  <c r="M445015" i="1"/>
  <c r="M445016" i="1"/>
  <c r="M445017" i="1"/>
  <c r="M445018" i="1"/>
  <c r="M445019" i="1"/>
  <c r="M445020" i="1"/>
  <c r="M445021" i="1"/>
  <c r="M445022" i="1"/>
  <c r="M445023" i="1"/>
  <c r="M445024" i="1"/>
  <c r="M445025" i="1"/>
  <c r="M445026" i="1"/>
  <c r="M445027" i="1"/>
  <c r="M445028" i="1"/>
  <c r="M445029" i="1"/>
  <c r="M445030" i="1"/>
  <c r="M445031" i="1"/>
  <c r="M445032" i="1"/>
  <c r="M445033" i="1"/>
  <c r="M445034" i="1"/>
  <c r="M445035" i="1"/>
  <c r="M445036" i="1"/>
  <c r="M445037" i="1"/>
  <c r="M445038" i="1"/>
  <c r="M445039" i="1"/>
  <c r="M445040" i="1"/>
  <c r="M445041" i="1"/>
  <c r="M445042" i="1"/>
  <c r="M445043" i="1"/>
  <c r="M445044" i="1"/>
  <c r="M445045" i="1"/>
  <c r="M445046" i="1"/>
  <c r="M445047" i="1"/>
  <c r="M445048" i="1"/>
  <c r="M445049" i="1"/>
  <c r="M445050" i="1"/>
  <c r="M445051" i="1"/>
  <c r="M445052" i="1"/>
  <c r="M445053" i="1"/>
  <c r="M445054" i="1"/>
  <c r="M445055" i="1"/>
  <c r="M445056" i="1"/>
  <c r="M445057" i="1"/>
  <c r="M445058" i="1"/>
  <c r="M445059" i="1"/>
  <c r="M445060" i="1"/>
  <c r="M445061" i="1"/>
  <c r="M445062" i="1"/>
  <c r="M445063" i="1"/>
  <c r="M445064" i="1"/>
  <c r="M445065" i="1"/>
  <c r="M445066" i="1"/>
  <c r="M445067" i="1"/>
  <c r="M445068" i="1"/>
  <c r="M445069" i="1"/>
  <c r="M445070" i="1"/>
  <c r="M445071" i="1"/>
  <c r="M445072" i="1"/>
  <c r="M445073" i="1"/>
  <c r="M445074" i="1"/>
  <c r="M445075" i="1"/>
  <c r="M445076" i="1"/>
  <c r="M445077" i="1"/>
  <c r="M445078" i="1"/>
  <c r="M445079" i="1"/>
  <c r="M445080" i="1"/>
  <c r="M445081" i="1"/>
  <c r="M445082" i="1"/>
  <c r="M445083" i="1"/>
  <c r="M445084" i="1"/>
  <c r="M445085" i="1"/>
  <c r="M445086" i="1"/>
  <c r="M445087" i="1"/>
  <c r="M445088" i="1"/>
  <c r="M445089" i="1"/>
  <c r="M445090" i="1"/>
  <c r="M445091" i="1"/>
  <c r="M445092" i="1"/>
  <c r="M445093" i="1"/>
  <c r="M445094" i="1"/>
  <c r="M445095" i="1"/>
  <c r="M445096" i="1"/>
  <c r="M445097" i="1"/>
  <c r="M445098" i="1"/>
  <c r="M445099" i="1"/>
  <c r="M445100" i="1"/>
  <c r="M445101" i="1"/>
  <c r="M445102" i="1"/>
  <c r="M445103" i="1"/>
  <c r="M445104" i="1"/>
  <c r="M445105" i="1"/>
  <c r="M445106" i="1"/>
  <c r="M445107" i="1"/>
  <c r="M445108" i="1"/>
  <c r="M445109" i="1"/>
  <c r="M445110" i="1"/>
  <c r="M445111" i="1"/>
  <c r="M445112" i="1"/>
  <c r="M445113" i="1"/>
  <c r="M445114" i="1"/>
  <c r="M445115" i="1"/>
  <c r="M445116" i="1"/>
  <c r="M445117" i="1"/>
  <c r="M445118" i="1"/>
  <c r="M445119" i="1"/>
  <c r="M445120" i="1"/>
  <c r="M445121" i="1"/>
  <c r="M445122" i="1"/>
  <c r="M445123" i="1"/>
  <c r="M445124" i="1"/>
  <c r="M445125" i="1"/>
  <c r="M445126" i="1"/>
  <c r="M445127" i="1"/>
  <c r="M445128" i="1"/>
  <c r="M445129" i="1"/>
  <c r="M445130" i="1"/>
  <c r="M445131" i="1"/>
  <c r="M445132" i="1"/>
  <c r="M445133" i="1"/>
  <c r="M445134" i="1"/>
  <c r="M445135" i="1"/>
  <c r="M445136" i="1"/>
  <c r="M445137" i="1"/>
  <c r="M445138" i="1"/>
  <c r="M445139" i="1"/>
  <c r="M445140" i="1"/>
  <c r="M445141" i="1"/>
  <c r="M445142" i="1"/>
  <c r="M445143" i="1"/>
  <c r="M445144" i="1"/>
  <c r="M445145" i="1"/>
  <c r="M445146" i="1"/>
  <c r="M445147" i="1"/>
  <c r="M445148" i="1"/>
  <c r="M445149" i="1"/>
  <c r="M445150" i="1"/>
  <c r="M445151" i="1"/>
  <c r="M445152" i="1"/>
  <c r="M445153" i="1"/>
  <c r="M445154" i="1"/>
  <c r="M445155" i="1"/>
  <c r="M445156" i="1"/>
  <c r="M445157" i="1"/>
  <c r="M445158" i="1"/>
  <c r="M445159" i="1"/>
  <c r="M445160" i="1"/>
  <c r="M445161" i="1"/>
  <c r="M445162" i="1"/>
  <c r="M445163" i="1"/>
  <c r="M445164" i="1"/>
  <c r="M445165" i="1"/>
  <c r="M445166" i="1"/>
  <c r="M445167" i="1"/>
  <c r="M445168" i="1"/>
  <c r="M445169" i="1"/>
  <c r="M445170" i="1"/>
  <c r="M445171" i="1"/>
  <c r="M445172" i="1"/>
  <c r="M445173" i="1"/>
  <c r="M445174" i="1"/>
  <c r="M445175" i="1"/>
  <c r="M445176" i="1"/>
  <c r="M445177" i="1"/>
  <c r="M445178" i="1"/>
  <c r="M445179" i="1"/>
  <c r="M445180" i="1"/>
  <c r="M445181" i="1"/>
  <c r="M445182" i="1"/>
  <c r="M445183" i="1"/>
  <c r="M445184" i="1"/>
  <c r="M445185" i="1"/>
  <c r="M445186" i="1"/>
  <c r="M445187" i="1"/>
  <c r="M445188" i="1"/>
  <c r="M445189" i="1"/>
  <c r="M445190" i="1"/>
  <c r="M445191" i="1"/>
  <c r="M445192" i="1"/>
  <c r="M445193" i="1"/>
  <c r="M445194" i="1"/>
  <c r="M445195" i="1"/>
  <c r="M445196" i="1"/>
  <c r="M445197" i="1"/>
  <c r="M445198" i="1"/>
  <c r="M445199" i="1"/>
  <c r="M445200" i="1"/>
  <c r="M445201" i="1"/>
  <c r="M445202" i="1"/>
  <c r="M445203" i="1"/>
  <c r="M445204" i="1"/>
  <c r="M445205" i="1"/>
  <c r="M445206" i="1"/>
  <c r="M445207" i="1"/>
  <c r="M445208" i="1"/>
  <c r="M445209" i="1"/>
  <c r="M445210" i="1"/>
  <c r="M445211" i="1"/>
  <c r="M445212" i="1"/>
  <c r="M445213" i="1"/>
  <c r="M445214" i="1"/>
  <c r="M445215" i="1"/>
  <c r="M445216" i="1"/>
  <c r="M445217" i="1"/>
  <c r="M445218" i="1"/>
  <c r="M445219" i="1"/>
  <c r="M445220" i="1"/>
  <c r="M445221" i="1"/>
  <c r="M445222" i="1"/>
  <c r="M445223" i="1"/>
  <c r="M445224" i="1"/>
  <c r="M445225" i="1"/>
  <c r="M445226" i="1"/>
  <c r="M445227" i="1"/>
  <c r="M445228" i="1"/>
  <c r="M445229" i="1"/>
  <c r="M445230" i="1"/>
  <c r="M445231" i="1"/>
  <c r="M445232" i="1"/>
  <c r="M445233" i="1"/>
  <c r="M445234" i="1"/>
  <c r="M445235" i="1"/>
  <c r="M445236" i="1"/>
  <c r="M445237" i="1"/>
  <c r="M445238" i="1"/>
  <c r="M445239" i="1"/>
  <c r="M445240" i="1"/>
  <c r="M445241" i="1"/>
  <c r="M445242" i="1"/>
  <c r="M445243" i="1"/>
  <c r="M445244" i="1"/>
  <c r="M445245" i="1"/>
  <c r="M445246" i="1"/>
  <c r="M445247" i="1"/>
  <c r="M445248" i="1"/>
  <c r="M445249" i="1"/>
  <c r="M445250" i="1"/>
  <c r="M445251" i="1"/>
  <c r="M445252" i="1"/>
  <c r="M445253" i="1"/>
  <c r="M445254" i="1"/>
  <c r="M445255" i="1"/>
  <c r="M445256" i="1"/>
  <c r="M445257" i="1"/>
  <c r="M445258" i="1"/>
  <c r="M445259" i="1"/>
  <c r="M445260" i="1"/>
  <c r="M445261" i="1"/>
  <c r="M445262" i="1"/>
  <c r="M445263" i="1"/>
  <c r="M445264" i="1"/>
  <c r="M445265" i="1"/>
  <c r="M445266" i="1"/>
  <c r="M445267" i="1"/>
  <c r="M445268" i="1"/>
  <c r="M445269" i="1"/>
  <c r="M445270" i="1"/>
  <c r="M445271" i="1"/>
  <c r="M445272" i="1"/>
  <c r="M445273" i="1"/>
  <c r="M445274" i="1"/>
  <c r="M445275" i="1"/>
  <c r="M445276" i="1"/>
  <c r="M445277" i="1"/>
  <c r="M445278" i="1"/>
  <c r="M445279" i="1"/>
  <c r="M445280" i="1"/>
  <c r="M445281" i="1"/>
  <c r="M445282" i="1"/>
  <c r="M445283" i="1"/>
  <c r="M445284" i="1"/>
  <c r="M445285" i="1"/>
  <c r="M445286" i="1"/>
  <c r="M445287" i="1"/>
  <c r="M445288" i="1"/>
  <c r="M445289" i="1"/>
  <c r="M445290" i="1"/>
  <c r="M445291" i="1"/>
  <c r="M445292" i="1"/>
  <c r="M445293" i="1"/>
  <c r="M445294" i="1"/>
  <c r="M445295" i="1"/>
  <c r="M445296" i="1"/>
  <c r="M445297" i="1"/>
  <c r="M445298" i="1"/>
  <c r="M445299" i="1"/>
  <c r="M445300" i="1"/>
  <c r="M445301" i="1"/>
  <c r="M445302" i="1"/>
  <c r="M445303" i="1"/>
  <c r="M445304" i="1"/>
  <c r="M445305" i="1"/>
  <c r="M445306" i="1"/>
  <c r="M445307" i="1"/>
  <c r="M445308" i="1"/>
  <c r="M445309" i="1"/>
  <c r="M445310" i="1"/>
  <c r="M445311" i="1"/>
  <c r="M445312" i="1"/>
  <c r="M445313" i="1"/>
  <c r="M445314" i="1"/>
  <c r="M445315" i="1"/>
  <c r="M445316" i="1"/>
  <c r="M445317" i="1"/>
  <c r="M445318" i="1"/>
  <c r="M445319" i="1"/>
  <c r="M445320" i="1"/>
  <c r="M445321" i="1"/>
  <c r="M445322" i="1"/>
  <c r="M445323" i="1"/>
  <c r="M445324" i="1"/>
  <c r="M445325" i="1"/>
  <c r="M445326" i="1"/>
  <c r="M445327" i="1"/>
  <c r="M445328" i="1"/>
  <c r="M445329" i="1"/>
  <c r="M445330" i="1"/>
  <c r="M445331" i="1"/>
  <c r="M445332" i="1"/>
  <c r="M445333" i="1"/>
  <c r="M445334" i="1"/>
  <c r="M445335" i="1"/>
  <c r="M445336" i="1"/>
  <c r="M445337" i="1"/>
  <c r="M445338" i="1"/>
  <c r="M445339" i="1"/>
  <c r="M445340" i="1"/>
  <c r="M445341" i="1"/>
  <c r="M445342" i="1"/>
  <c r="M445343" i="1"/>
  <c r="M445344" i="1"/>
  <c r="M445345" i="1"/>
  <c r="M445346" i="1"/>
  <c r="M445347" i="1"/>
  <c r="M445348" i="1"/>
  <c r="M445349" i="1"/>
  <c r="M445350" i="1"/>
  <c r="M445351" i="1"/>
  <c r="M445352" i="1"/>
  <c r="M445353" i="1"/>
  <c r="M445354" i="1"/>
  <c r="M445355" i="1"/>
  <c r="M445356" i="1"/>
  <c r="M445357" i="1"/>
  <c r="M445358" i="1"/>
  <c r="M445359" i="1"/>
  <c r="M445360" i="1"/>
  <c r="M445361" i="1"/>
  <c r="M445362" i="1"/>
  <c r="M445363" i="1"/>
  <c r="M445364" i="1"/>
  <c r="M445365" i="1"/>
  <c r="M445366" i="1"/>
  <c r="M445367" i="1"/>
  <c r="M445368" i="1"/>
  <c r="M445369" i="1"/>
  <c r="M445370" i="1"/>
  <c r="M445371" i="1"/>
  <c r="M445372" i="1"/>
  <c r="M445373" i="1"/>
  <c r="M445374" i="1"/>
  <c r="M445375" i="1"/>
  <c r="M445376" i="1"/>
  <c r="M445377" i="1"/>
  <c r="M445378" i="1"/>
  <c r="M445379" i="1"/>
  <c r="M445380" i="1"/>
  <c r="M445381" i="1"/>
  <c r="M445382" i="1"/>
  <c r="M445383" i="1"/>
  <c r="M445384" i="1"/>
  <c r="M445385" i="1"/>
  <c r="M445386" i="1"/>
  <c r="M445387" i="1"/>
  <c r="M445388" i="1"/>
  <c r="M445389" i="1"/>
  <c r="M445390" i="1"/>
  <c r="M445391" i="1"/>
  <c r="M445392" i="1"/>
  <c r="M445393" i="1"/>
  <c r="M445394" i="1"/>
  <c r="M445395" i="1"/>
  <c r="M445396" i="1"/>
  <c r="M445397" i="1"/>
  <c r="M445398" i="1"/>
  <c r="M445399" i="1"/>
  <c r="M445400" i="1"/>
  <c r="M445401" i="1"/>
  <c r="M445402" i="1"/>
  <c r="M445403" i="1"/>
  <c r="M445404" i="1"/>
  <c r="M445405" i="1"/>
  <c r="M445406" i="1"/>
  <c r="M445407" i="1"/>
  <c r="M445408" i="1"/>
  <c r="M445409" i="1"/>
  <c r="M445410" i="1"/>
  <c r="M445411" i="1"/>
  <c r="M445412" i="1"/>
  <c r="M445413" i="1"/>
  <c r="M445414" i="1"/>
  <c r="M445415" i="1"/>
  <c r="M445416" i="1"/>
  <c r="M445417" i="1"/>
  <c r="M445418" i="1"/>
  <c r="M445419" i="1"/>
  <c r="M445420" i="1"/>
  <c r="M445421" i="1"/>
  <c r="M445422" i="1"/>
  <c r="M445423" i="1"/>
  <c r="M445424" i="1"/>
  <c r="M445425" i="1"/>
  <c r="M445426" i="1"/>
  <c r="M445427" i="1"/>
  <c r="M445428" i="1"/>
  <c r="M445429" i="1"/>
  <c r="M445430" i="1"/>
  <c r="M445431" i="1"/>
  <c r="M445432" i="1"/>
  <c r="M445433" i="1"/>
  <c r="M445434" i="1"/>
  <c r="M445435" i="1"/>
  <c r="M445436" i="1"/>
  <c r="M445437" i="1"/>
  <c r="M445438" i="1"/>
  <c r="M445439" i="1"/>
  <c r="M445440" i="1"/>
  <c r="M445441" i="1"/>
  <c r="M445442" i="1"/>
  <c r="M445443" i="1"/>
  <c r="M445444" i="1"/>
  <c r="M445445" i="1"/>
  <c r="M445446" i="1"/>
  <c r="M445447" i="1"/>
  <c r="M445448" i="1"/>
  <c r="M445449" i="1"/>
  <c r="M445450" i="1"/>
  <c r="M445451" i="1"/>
  <c r="M445452" i="1"/>
  <c r="M445453" i="1"/>
  <c r="M445454" i="1"/>
  <c r="M445455" i="1"/>
  <c r="M445456" i="1"/>
  <c r="M445457" i="1"/>
  <c r="M445458" i="1"/>
  <c r="M445459" i="1"/>
  <c r="M445460" i="1"/>
  <c r="M445461" i="1"/>
  <c r="M445462" i="1"/>
  <c r="M445463" i="1"/>
  <c r="M445464" i="1"/>
  <c r="M445465" i="1"/>
  <c r="M445466" i="1"/>
  <c r="M445467" i="1"/>
  <c r="M445468" i="1"/>
  <c r="M445469" i="1"/>
  <c r="M445470" i="1"/>
  <c r="M445471" i="1"/>
  <c r="M445472" i="1"/>
  <c r="M445473" i="1"/>
  <c r="M445474" i="1"/>
  <c r="M445475" i="1"/>
  <c r="M445476" i="1"/>
  <c r="M445477" i="1"/>
  <c r="M445478" i="1"/>
  <c r="M445479" i="1"/>
  <c r="M445480" i="1"/>
  <c r="M445481" i="1"/>
  <c r="M445482" i="1"/>
  <c r="M445483" i="1"/>
  <c r="M445484" i="1"/>
  <c r="M445485" i="1"/>
  <c r="M445486" i="1"/>
  <c r="M445487" i="1"/>
  <c r="M445488" i="1"/>
  <c r="M445489" i="1"/>
  <c r="M445490" i="1"/>
  <c r="M445491" i="1"/>
  <c r="M445492" i="1"/>
  <c r="M445493" i="1"/>
  <c r="M445494" i="1"/>
  <c r="M445495" i="1"/>
  <c r="M445496" i="1"/>
  <c r="M445497" i="1"/>
  <c r="M445498" i="1"/>
  <c r="M445499" i="1"/>
  <c r="M445500" i="1"/>
  <c r="M445501" i="1"/>
  <c r="M445502" i="1"/>
  <c r="M445503" i="1"/>
  <c r="M445504" i="1"/>
  <c r="M445505" i="1"/>
  <c r="M445506" i="1"/>
  <c r="M445507" i="1"/>
  <c r="M445508" i="1"/>
  <c r="M445509" i="1"/>
  <c r="M445510" i="1"/>
  <c r="M445511" i="1"/>
  <c r="M445512" i="1"/>
  <c r="M445513" i="1"/>
  <c r="M445514" i="1"/>
  <c r="M445515" i="1"/>
  <c r="M445516" i="1"/>
  <c r="M445517" i="1"/>
  <c r="M445518" i="1"/>
  <c r="M445519" i="1"/>
  <c r="M445520" i="1"/>
  <c r="M445521" i="1"/>
  <c r="M445522" i="1"/>
  <c r="M445523" i="1"/>
  <c r="M445524" i="1"/>
  <c r="M445525" i="1"/>
  <c r="M445526" i="1"/>
  <c r="M445527" i="1"/>
  <c r="M445528" i="1"/>
  <c r="M445529" i="1"/>
  <c r="M445530" i="1"/>
  <c r="M445531" i="1"/>
  <c r="M445532" i="1"/>
  <c r="M445533" i="1"/>
  <c r="M445534" i="1"/>
  <c r="M445535" i="1"/>
  <c r="M445536" i="1"/>
  <c r="M445537" i="1"/>
  <c r="M445538" i="1"/>
  <c r="M445539" i="1"/>
  <c r="M445540" i="1"/>
  <c r="M445541" i="1"/>
  <c r="M445542" i="1"/>
  <c r="M445543" i="1"/>
  <c r="M445544" i="1"/>
  <c r="M445545" i="1"/>
  <c r="M445546" i="1"/>
  <c r="M445547" i="1"/>
  <c r="M445548" i="1"/>
  <c r="M445549" i="1"/>
  <c r="M445550" i="1"/>
  <c r="M445551" i="1"/>
  <c r="M445552" i="1"/>
  <c r="M445553" i="1"/>
  <c r="M445554" i="1"/>
  <c r="M445555" i="1"/>
  <c r="M445556" i="1"/>
  <c r="M445557" i="1"/>
  <c r="M445558" i="1"/>
  <c r="M445559" i="1"/>
  <c r="M445560" i="1"/>
  <c r="M445561" i="1"/>
  <c r="M445562" i="1"/>
  <c r="M445563" i="1"/>
  <c r="M445564" i="1"/>
  <c r="M445565" i="1"/>
  <c r="M445566" i="1"/>
  <c r="M445567" i="1"/>
  <c r="M445568" i="1"/>
  <c r="M445569" i="1"/>
  <c r="M445570" i="1"/>
  <c r="M445571" i="1"/>
  <c r="M445572" i="1"/>
  <c r="M445573" i="1"/>
  <c r="M445574" i="1"/>
  <c r="M445575" i="1"/>
  <c r="M445576" i="1"/>
  <c r="M445577" i="1"/>
  <c r="M445578" i="1"/>
  <c r="M445579" i="1"/>
  <c r="M445580" i="1"/>
  <c r="M445581" i="1"/>
  <c r="M445582" i="1"/>
  <c r="M445583" i="1"/>
  <c r="M445584" i="1"/>
  <c r="M445585" i="1"/>
  <c r="M445586" i="1"/>
  <c r="M445587" i="1"/>
  <c r="M445588" i="1"/>
  <c r="M445589" i="1"/>
  <c r="M445590" i="1"/>
  <c r="M445591" i="1"/>
  <c r="M445592" i="1"/>
  <c r="M445593" i="1"/>
  <c r="M445594" i="1"/>
  <c r="M445595" i="1"/>
  <c r="M445596" i="1"/>
  <c r="M445597" i="1"/>
  <c r="M445598" i="1"/>
  <c r="M445599" i="1"/>
  <c r="M445600" i="1"/>
  <c r="M445601" i="1"/>
  <c r="M445602" i="1"/>
  <c r="M445603" i="1"/>
  <c r="M445604" i="1"/>
  <c r="M445605" i="1"/>
  <c r="M445606" i="1"/>
  <c r="M445607" i="1"/>
  <c r="M445608" i="1"/>
  <c r="M445609" i="1"/>
  <c r="M445610" i="1"/>
  <c r="M445611" i="1"/>
  <c r="M445612" i="1"/>
  <c r="M445613" i="1"/>
  <c r="M445614" i="1"/>
  <c r="M445615" i="1"/>
  <c r="M445616" i="1"/>
  <c r="M445617" i="1"/>
  <c r="M445618" i="1"/>
  <c r="M445619" i="1"/>
  <c r="M445620" i="1"/>
  <c r="M445621" i="1"/>
  <c r="M445622" i="1"/>
  <c r="M445623" i="1"/>
  <c r="M445624" i="1"/>
  <c r="M445625" i="1"/>
  <c r="M445626" i="1"/>
  <c r="M445627" i="1"/>
  <c r="M445628" i="1"/>
  <c r="M445629" i="1"/>
  <c r="M445630" i="1"/>
  <c r="M445631" i="1"/>
  <c r="M445632" i="1"/>
  <c r="M445633" i="1"/>
  <c r="M445634" i="1"/>
  <c r="M445635" i="1"/>
  <c r="M445636" i="1"/>
  <c r="M445637" i="1"/>
  <c r="M445638" i="1"/>
  <c r="M445639" i="1"/>
  <c r="M445640" i="1"/>
  <c r="M445641" i="1"/>
  <c r="M445642" i="1"/>
  <c r="M445643" i="1"/>
  <c r="M445644" i="1"/>
  <c r="M445645" i="1"/>
  <c r="M445646" i="1"/>
  <c r="M445647" i="1"/>
  <c r="M445648" i="1"/>
  <c r="M445649" i="1"/>
  <c r="M445650" i="1"/>
  <c r="M445651" i="1"/>
  <c r="M445652" i="1"/>
  <c r="M445653" i="1"/>
  <c r="M445654" i="1"/>
  <c r="M445655" i="1"/>
  <c r="M445656" i="1"/>
  <c r="M445657" i="1"/>
  <c r="M445658" i="1"/>
  <c r="M445659" i="1"/>
  <c r="M445660" i="1"/>
  <c r="M445661" i="1"/>
  <c r="M445662" i="1"/>
  <c r="M445663" i="1"/>
  <c r="M445664" i="1"/>
  <c r="M445665" i="1"/>
  <c r="M445666" i="1"/>
  <c r="M445667" i="1"/>
  <c r="M445668" i="1"/>
  <c r="M445669" i="1"/>
  <c r="M445670" i="1"/>
  <c r="M445671" i="1"/>
  <c r="M445672" i="1"/>
  <c r="M445673" i="1"/>
  <c r="M445674" i="1"/>
  <c r="M445675" i="1"/>
  <c r="M445676" i="1"/>
  <c r="M445677" i="1"/>
  <c r="M445678" i="1"/>
  <c r="M445679" i="1"/>
  <c r="M445680" i="1"/>
  <c r="M445681" i="1"/>
  <c r="M445682" i="1"/>
  <c r="M445683" i="1"/>
  <c r="M445684" i="1"/>
  <c r="M445685" i="1"/>
  <c r="M445686" i="1"/>
  <c r="M445687" i="1"/>
  <c r="M445688" i="1"/>
  <c r="M445689" i="1"/>
  <c r="M445690" i="1"/>
  <c r="M445691" i="1"/>
  <c r="M445692" i="1"/>
  <c r="M445693" i="1"/>
  <c r="M445694" i="1"/>
  <c r="M445695" i="1"/>
  <c r="M445696" i="1"/>
  <c r="M445697" i="1"/>
  <c r="M445698" i="1"/>
  <c r="M445699" i="1"/>
  <c r="M445700" i="1"/>
  <c r="M445701" i="1"/>
  <c r="M445702" i="1"/>
  <c r="M445703" i="1"/>
  <c r="M445704" i="1"/>
  <c r="M445705" i="1"/>
  <c r="M445706" i="1"/>
  <c r="M445707" i="1"/>
  <c r="M445708" i="1"/>
  <c r="M445709" i="1"/>
  <c r="M445710" i="1"/>
  <c r="M445711" i="1"/>
  <c r="M445712" i="1"/>
  <c r="M445713" i="1"/>
  <c r="M445714" i="1"/>
  <c r="M445715" i="1"/>
  <c r="M445716" i="1"/>
  <c r="M445717" i="1"/>
  <c r="M445718" i="1"/>
  <c r="M445719" i="1"/>
  <c r="M445720" i="1"/>
  <c r="M445721" i="1"/>
  <c r="M445722" i="1"/>
  <c r="M445723" i="1"/>
  <c r="M445724" i="1"/>
  <c r="M445725" i="1"/>
  <c r="M445726" i="1"/>
  <c r="M445727" i="1"/>
  <c r="M445728" i="1"/>
  <c r="M445729" i="1"/>
  <c r="M445730" i="1"/>
  <c r="M445731" i="1"/>
  <c r="M445732" i="1"/>
  <c r="M445733" i="1"/>
  <c r="M445734" i="1"/>
  <c r="M445735" i="1"/>
  <c r="M445736" i="1"/>
  <c r="M445737" i="1"/>
  <c r="M445738" i="1"/>
  <c r="M445739" i="1"/>
  <c r="M445740" i="1"/>
  <c r="M445741" i="1"/>
  <c r="M445742" i="1"/>
  <c r="M445743" i="1"/>
  <c r="M445744" i="1"/>
  <c r="M445745" i="1"/>
  <c r="M445746" i="1"/>
  <c r="M445747" i="1"/>
  <c r="M445748" i="1"/>
  <c r="M445749" i="1"/>
  <c r="M445750" i="1"/>
  <c r="M445751" i="1"/>
  <c r="M445752" i="1"/>
  <c r="M445753" i="1"/>
  <c r="M445754" i="1"/>
  <c r="M445755" i="1"/>
  <c r="M445756" i="1"/>
  <c r="M445757" i="1"/>
  <c r="M445758" i="1"/>
  <c r="M445759" i="1"/>
  <c r="M445760" i="1"/>
  <c r="M445761" i="1"/>
  <c r="M445762" i="1"/>
  <c r="M445763" i="1"/>
  <c r="M445764" i="1"/>
  <c r="M445765" i="1"/>
  <c r="M445766" i="1"/>
  <c r="M445767" i="1"/>
  <c r="M445768" i="1"/>
  <c r="M445769" i="1"/>
  <c r="M445770" i="1"/>
  <c r="M445771" i="1"/>
  <c r="M445772" i="1"/>
  <c r="M445773" i="1"/>
  <c r="M445774" i="1"/>
  <c r="M445775" i="1"/>
  <c r="M445776" i="1"/>
  <c r="M445777" i="1"/>
  <c r="M445778" i="1"/>
  <c r="M445779" i="1"/>
  <c r="M445780" i="1"/>
  <c r="M445781" i="1"/>
  <c r="M445782" i="1"/>
  <c r="M445783" i="1"/>
  <c r="M445784" i="1"/>
  <c r="M445785" i="1"/>
  <c r="M445786" i="1"/>
  <c r="M445787" i="1"/>
  <c r="M445788" i="1"/>
  <c r="M445789" i="1"/>
  <c r="M445790" i="1"/>
  <c r="M445791" i="1"/>
  <c r="M445792" i="1"/>
  <c r="M445793" i="1"/>
  <c r="M445794" i="1"/>
  <c r="M445795" i="1"/>
  <c r="M445796" i="1"/>
  <c r="M445797" i="1"/>
  <c r="M445798" i="1"/>
  <c r="M445799" i="1"/>
  <c r="M445800" i="1"/>
  <c r="M445801" i="1"/>
  <c r="M445802" i="1"/>
  <c r="M445803" i="1"/>
  <c r="M445804" i="1"/>
  <c r="M445805" i="1"/>
  <c r="M445806" i="1"/>
  <c r="M445807" i="1"/>
  <c r="M445808" i="1"/>
  <c r="M445809" i="1"/>
  <c r="M445810" i="1"/>
  <c r="M445811" i="1"/>
  <c r="M445812" i="1"/>
  <c r="M445813" i="1"/>
  <c r="M445814" i="1"/>
  <c r="M445815" i="1"/>
  <c r="M445816" i="1"/>
  <c r="M445817" i="1"/>
  <c r="M445818" i="1"/>
  <c r="M445819" i="1"/>
  <c r="M445820" i="1"/>
  <c r="M445821" i="1"/>
  <c r="M445822" i="1"/>
  <c r="M445823" i="1"/>
  <c r="M445824" i="1"/>
  <c r="M445825" i="1"/>
  <c r="M445826" i="1"/>
  <c r="M445827" i="1"/>
  <c r="M445828" i="1"/>
  <c r="M445829" i="1"/>
  <c r="M445830" i="1"/>
  <c r="M445831" i="1"/>
  <c r="M445832" i="1"/>
  <c r="M445833" i="1"/>
  <c r="M445834" i="1"/>
  <c r="M445835" i="1"/>
  <c r="M445836" i="1"/>
  <c r="M445837" i="1"/>
  <c r="M445838" i="1"/>
  <c r="M445839" i="1"/>
  <c r="M445840" i="1"/>
  <c r="M445841" i="1"/>
  <c r="M445842" i="1"/>
  <c r="M445843" i="1"/>
  <c r="M445844" i="1"/>
  <c r="M445845" i="1"/>
  <c r="M445846" i="1"/>
  <c r="M445847" i="1"/>
  <c r="M445848" i="1"/>
  <c r="M445849" i="1"/>
  <c r="M445850" i="1"/>
  <c r="M445851" i="1"/>
  <c r="M445852" i="1"/>
  <c r="M445853" i="1"/>
  <c r="M445854" i="1"/>
  <c r="M445855" i="1"/>
  <c r="M445856" i="1"/>
  <c r="M445857" i="1"/>
  <c r="M445858" i="1"/>
  <c r="M445859" i="1"/>
  <c r="M445860" i="1"/>
  <c r="M445861" i="1"/>
  <c r="M445862" i="1"/>
  <c r="M445863" i="1"/>
  <c r="M445864" i="1"/>
  <c r="M445865" i="1"/>
  <c r="M445866" i="1"/>
  <c r="M445867" i="1"/>
  <c r="M445868" i="1"/>
  <c r="M445869" i="1"/>
  <c r="M445870" i="1"/>
  <c r="M445871" i="1"/>
  <c r="M445872" i="1"/>
  <c r="M445873" i="1"/>
  <c r="M445874" i="1"/>
  <c r="M445875" i="1"/>
  <c r="M445876" i="1"/>
  <c r="M445877" i="1"/>
  <c r="M445878" i="1"/>
  <c r="M445879" i="1"/>
  <c r="M445880" i="1"/>
  <c r="M445881" i="1"/>
  <c r="M445882" i="1"/>
  <c r="M445883" i="1"/>
  <c r="M445884" i="1"/>
  <c r="M445885" i="1"/>
  <c r="M445886" i="1"/>
  <c r="M445887" i="1"/>
  <c r="M445888" i="1"/>
  <c r="M445889" i="1"/>
  <c r="M445890" i="1"/>
  <c r="M445891" i="1"/>
  <c r="M445892" i="1"/>
  <c r="M445893" i="1"/>
  <c r="M445894" i="1"/>
  <c r="M445895" i="1"/>
  <c r="M445896" i="1"/>
  <c r="M445897" i="1"/>
  <c r="M445898" i="1"/>
  <c r="M445899" i="1"/>
  <c r="M445900" i="1"/>
  <c r="M445901" i="1"/>
  <c r="M445902" i="1"/>
  <c r="M445903" i="1"/>
  <c r="M445904" i="1"/>
  <c r="M445905" i="1"/>
  <c r="M445906" i="1"/>
  <c r="M445907" i="1"/>
  <c r="M445908" i="1"/>
  <c r="M445909" i="1"/>
  <c r="M445910" i="1"/>
  <c r="M445911" i="1"/>
  <c r="M445912" i="1"/>
  <c r="M445913" i="1"/>
  <c r="M445914" i="1"/>
  <c r="M445915" i="1"/>
  <c r="M445916" i="1"/>
  <c r="M445917" i="1"/>
  <c r="M445918" i="1"/>
  <c r="M445919" i="1"/>
  <c r="M445920" i="1"/>
  <c r="M445921" i="1"/>
  <c r="M445922" i="1"/>
  <c r="M445923" i="1"/>
  <c r="M445924" i="1"/>
  <c r="M445925" i="1"/>
  <c r="M445926" i="1"/>
  <c r="M445927" i="1"/>
  <c r="M445928" i="1"/>
  <c r="M445929" i="1"/>
  <c r="M445930" i="1"/>
  <c r="M445931" i="1"/>
  <c r="M445932" i="1"/>
  <c r="M445933" i="1"/>
  <c r="M445934" i="1"/>
  <c r="M445935" i="1"/>
  <c r="M445936" i="1"/>
  <c r="M445937" i="1"/>
  <c r="M445938" i="1"/>
  <c r="M445939" i="1"/>
  <c r="M445940" i="1"/>
  <c r="M445941" i="1"/>
  <c r="M445942" i="1"/>
  <c r="M445943" i="1"/>
  <c r="M445944" i="1"/>
  <c r="M445945" i="1"/>
  <c r="M445946" i="1"/>
  <c r="M445947" i="1"/>
  <c r="M445948" i="1"/>
  <c r="M445949" i="1"/>
  <c r="M445950" i="1"/>
  <c r="M445951" i="1"/>
  <c r="M445952" i="1"/>
  <c r="M445953" i="1"/>
  <c r="M445954" i="1"/>
  <c r="M445955" i="1"/>
  <c r="M445956" i="1"/>
  <c r="M445957" i="1"/>
  <c r="M445958" i="1"/>
  <c r="M445959" i="1"/>
  <c r="M445960" i="1"/>
  <c r="M445961" i="1"/>
  <c r="M445962" i="1"/>
  <c r="M445963" i="1"/>
  <c r="M445964" i="1"/>
  <c r="M445965" i="1"/>
  <c r="M445966" i="1"/>
  <c r="M445967" i="1"/>
  <c r="M445968" i="1"/>
  <c r="M445969" i="1"/>
  <c r="M445970" i="1"/>
  <c r="M445971" i="1"/>
  <c r="M445972" i="1"/>
  <c r="M445973" i="1"/>
  <c r="M445974" i="1"/>
  <c r="M445975" i="1"/>
  <c r="M445976" i="1"/>
  <c r="M445977" i="1"/>
  <c r="M445978" i="1"/>
  <c r="M445979" i="1"/>
  <c r="M445980" i="1"/>
  <c r="M445981" i="1"/>
  <c r="M445982" i="1"/>
  <c r="M445983" i="1"/>
  <c r="M445984" i="1"/>
  <c r="M445985" i="1"/>
  <c r="M445986" i="1"/>
  <c r="M445987" i="1"/>
  <c r="M445988" i="1"/>
  <c r="M445989" i="1"/>
  <c r="M445990" i="1"/>
  <c r="M445991" i="1"/>
  <c r="M445992" i="1"/>
  <c r="M445993" i="1"/>
  <c r="M445994" i="1"/>
  <c r="M445995" i="1"/>
  <c r="M445996" i="1"/>
  <c r="M445997" i="1"/>
  <c r="M445998" i="1"/>
  <c r="M445999" i="1"/>
  <c r="M446000" i="1"/>
  <c r="M446001" i="1"/>
  <c r="M446002" i="1"/>
  <c r="M446003" i="1"/>
  <c r="M446004" i="1"/>
  <c r="M446005" i="1"/>
  <c r="M446006" i="1"/>
  <c r="M446007" i="1"/>
  <c r="M446008" i="1"/>
  <c r="M446009" i="1"/>
  <c r="M446010" i="1"/>
  <c r="M446011" i="1"/>
  <c r="M446012" i="1"/>
  <c r="M446013" i="1"/>
  <c r="M446014" i="1"/>
  <c r="M446015" i="1"/>
  <c r="M446016" i="1"/>
  <c r="M446017" i="1"/>
  <c r="M446018" i="1"/>
  <c r="M446019" i="1"/>
  <c r="M446020" i="1"/>
  <c r="M446021" i="1"/>
  <c r="M446022" i="1"/>
  <c r="M446023" i="1"/>
  <c r="M446024" i="1"/>
  <c r="M446025" i="1"/>
  <c r="M446026" i="1"/>
  <c r="M446027" i="1"/>
  <c r="M446028" i="1"/>
  <c r="M446029" i="1"/>
  <c r="M446030" i="1"/>
  <c r="M446031" i="1"/>
  <c r="M446032" i="1"/>
  <c r="M446033" i="1"/>
  <c r="M446034" i="1"/>
  <c r="M446035" i="1"/>
  <c r="M446036" i="1"/>
  <c r="M446037" i="1"/>
  <c r="M446038" i="1"/>
  <c r="M446039" i="1"/>
  <c r="M446040" i="1"/>
  <c r="M446041" i="1"/>
  <c r="M446042" i="1"/>
  <c r="M446043" i="1"/>
  <c r="M446044" i="1"/>
  <c r="M446045" i="1"/>
  <c r="M446046" i="1"/>
  <c r="M446047" i="1"/>
  <c r="M446048" i="1"/>
  <c r="M446049" i="1"/>
  <c r="M446050" i="1"/>
  <c r="M446051" i="1"/>
  <c r="M446052" i="1"/>
  <c r="M446053" i="1"/>
  <c r="M446054" i="1"/>
  <c r="M446055" i="1"/>
  <c r="M446056" i="1"/>
  <c r="M446057" i="1"/>
  <c r="M446058" i="1"/>
  <c r="M446059" i="1"/>
  <c r="M446060" i="1"/>
  <c r="M446061" i="1"/>
  <c r="M446062" i="1"/>
  <c r="M446063" i="1"/>
  <c r="M446064" i="1"/>
  <c r="M446065" i="1"/>
  <c r="M446066" i="1"/>
  <c r="M446067" i="1"/>
  <c r="M446068" i="1"/>
  <c r="M446069" i="1"/>
  <c r="M446070" i="1"/>
  <c r="M446071" i="1"/>
  <c r="M446072" i="1"/>
  <c r="M446073" i="1"/>
  <c r="M446074" i="1"/>
  <c r="M446075" i="1"/>
  <c r="M446076" i="1"/>
  <c r="M446077" i="1"/>
  <c r="M446078" i="1"/>
  <c r="M446079" i="1"/>
  <c r="M446080" i="1"/>
  <c r="M446081" i="1"/>
  <c r="M446082" i="1"/>
  <c r="M446083" i="1"/>
  <c r="M446084" i="1"/>
  <c r="M446085" i="1"/>
  <c r="M446086" i="1"/>
  <c r="M446087" i="1"/>
  <c r="M446088" i="1"/>
  <c r="M446089" i="1"/>
  <c r="M446090" i="1"/>
  <c r="M446091" i="1"/>
  <c r="M446092" i="1"/>
  <c r="M446093" i="1"/>
  <c r="M446094" i="1"/>
  <c r="M446095" i="1"/>
  <c r="M446096" i="1"/>
  <c r="M446097" i="1"/>
  <c r="M446098" i="1"/>
  <c r="M446099" i="1"/>
  <c r="M446100" i="1"/>
  <c r="M446101" i="1"/>
  <c r="M446102" i="1"/>
  <c r="M446103" i="1"/>
  <c r="M446104" i="1"/>
  <c r="M446105" i="1"/>
  <c r="M446106" i="1"/>
  <c r="M446107" i="1"/>
  <c r="M446108" i="1"/>
  <c r="M446109" i="1"/>
  <c r="M446110" i="1"/>
  <c r="M446111" i="1"/>
  <c r="M446112" i="1"/>
  <c r="M446113" i="1"/>
  <c r="M446114" i="1"/>
  <c r="M446115" i="1"/>
  <c r="M446116" i="1"/>
  <c r="M446117" i="1"/>
  <c r="M446118" i="1"/>
  <c r="M446119" i="1"/>
  <c r="M446120" i="1"/>
  <c r="M446121" i="1"/>
  <c r="M446122" i="1"/>
  <c r="M446123" i="1"/>
  <c r="M446124" i="1"/>
  <c r="M446125" i="1"/>
  <c r="M446126" i="1"/>
  <c r="M446127" i="1"/>
  <c r="M446128" i="1"/>
  <c r="M446129" i="1"/>
  <c r="M446130" i="1"/>
  <c r="M446131" i="1"/>
  <c r="M446132" i="1"/>
  <c r="M446133" i="1"/>
  <c r="M446134" i="1"/>
  <c r="M446135" i="1"/>
  <c r="M446136" i="1"/>
  <c r="M446137" i="1"/>
  <c r="M446138" i="1"/>
  <c r="M446139" i="1"/>
  <c r="M446140" i="1"/>
  <c r="M446141" i="1"/>
  <c r="M446142" i="1"/>
  <c r="M446143" i="1"/>
  <c r="M446144" i="1"/>
  <c r="M446145" i="1"/>
  <c r="M446146" i="1"/>
  <c r="M446147" i="1"/>
  <c r="M446148" i="1"/>
  <c r="M446149" i="1"/>
  <c r="M446150" i="1"/>
  <c r="M446151" i="1"/>
  <c r="M446152" i="1"/>
  <c r="M446153" i="1"/>
  <c r="M446154" i="1"/>
  <c r="M446155" i="1"/>
  <c r="M446156" i="1"/>
  <c r="M446157" i="1"/>
  <c r="M446158" i="1"/>
  <c r="M446159" i="1"/>
  <c r="M446160" i="1"/>
  <c r="M446161" i="1"/>
  <c r="M446162" i="1"/>
  <c r="M446163" i="1"/>
  <c r="M446164" i="1"/>
  <c r="M446165" i="1"/>
  <c r="M446166" i="1"/>
  <c r="M446167" i="1"/>
  <c r="M446168" i="1"/>
  <c r="M446169" i="1"/>
  <c r="M446170" i="1"/>
  <c r="M446171" i="1"/>
  <c r="M446172" i="1"/>
  <c r="M446173" i="1"/>
  <c r="M446174" i="1"/>
  <c r="M446175" i="1"/>
  <c r="M446176" i="1"/>
  <c r="M446177" i="1"/>
  <c r="M446178" i="1"/>
  <c r="M446179" i="1"/>
  <c r="M446180" i="1"/>
  <c r="M446181" i="1"/>
  <c r="M446182" i="1"/>
  <c r="M446183" i="1"/>
  <c r="M446184" i="1"/>
  <c r="M446185" i="1"/>
  <c r="M446186" i="1"/>
  <c r="M446187" i="1"/>
  <c r="M446188" i="1"/>
  <c r="M446189" i="1"/>
  <c r="M446190" i="1"/>
  <c r="M446191" i="1"/>
  <c r="M446192" i="1"/>
  <c r="M446193" i="1"/>
  <c r="M446194" i="1"/>
  <c r="M446195" i="1"/>
  <c r="M446196" i="1"/>
  <c r="M446197" i="1"/>
  <c r="M446198" i="1"/>
  <c r="M446199" i="1"/>
  <c r="M446200" i="1"/>
  <c r="M446201" i="1"/>
  <c r="M446202" i="1"/>
  <c r="M446203" i="1"/>
  <c r="M446204" i="1"/>
  <c r="M446205" i="1"/>
  <c r="M446206" i="1"/>
  <c r="M446207" i="1"/>
  <c r="M446208" i="1"/>
  <c r="M446209" i="1"/>
  <c r="M446210" i="1"/>
  <c r="M446211" i="1"/>
  <c r="M446212" i="1"/>
  <c r="M446213" i="1"/>
  <c r="M446214" i="1"/>
  <c r="M446215" i="1"/>
  <c r="M446216" i="1"/>
  <c r="M446217" i="1"/>
  <c r="M446218" i="1"/>
  <c r="M446219" i="1"/>
  <c r="M446220" i="1"/>
  <c r="M446221" i="1"/>
  <c r="M446222" i="1"/>
  <c r="M446223" i="1"/>
  <c r="M446224" i="1"/>
  <c r="M446225" i="1"/>
  <c r="M446226" i="1"/>
  <c r="M446227" i="1"/>
  <c r="M446228" i="1"/>
  <c r="M446229" i="1"/>
  <c r="M446230" i="1"/>
  <c r="M446231" i="1"/>
  <c r="M446232" i="1"/>
  <c r="M446233" i="1"/>
  <c r="M446234" i="1"/>
  <c r="M446235" i="1"/>
  <c r="M446236" i="1"/>
  <c r="M446237" i="1"/>
  <c r="M446238" i="1"/>
  <c r="M446239" i="1"/>
  <c r="M446240" i="1"/>
  <c r="M446241" i="1"/>
  <c r="M446242" i="1"/>
  <c r="M446243" i="1"/>
  <c r="M446244" i="1"/>
  <c r="M446245" i="1"/>
  <c r="M446246" i="1"/>
  <c r="M446247" i="1"/>
  <c r="M446248" i="1"/>
  <c r="M446249" i="1"/>
  <c r="M446250" i="1"/>
  <c r="M446251" i="1"/>
  <c r="M446252" i="1"/>
  <c r="M446253" i="1"/>
  <c r="M446254" i="1"/>
  <c r="M446255" i="1"/>
  <c r="M446256" i="1"/>
  <c r="M446257" i="1"/>
  <c r="M446258" i="1"/>
  <c r="M446259" i="1"/>
  <c r="M446260" i="1"/>
  <c r="M446261" i="1"/>
  <c r="M446262" i="1"/>
  <c r="M446263" i="1"/>
  <c r="M446264" i="1"/>
  <c r="M446265" i="1"/>
  <c r="M446266" i="1"/>
  <c r="M446267" i="1"/>
  <c r="M446268" i="1"/>
  <c r="M446269" i="1"/>
  <c r="M446270" i="1"/>
  <c r="M446271" i="1"/>
  <c r="M446272" i="1"/>
  <c r="M446273" i="1"/>
  <c r="M446274" i="1"/>
  <c r="M446275" i="1"/>
  <c r="M446276" i="1"/>
  <c r="M446277" i="1"/>
  <c r="M446278" i="1"/>
  <c r="M446279" i="1"/>
  <c r="M446280" i="1"/>
  <c r="M446281" i="1"/>
  <c r="M446282" i="1"/>
  <c r="M446283" i="1"/>
  <c r="M446284" i="1"/>
  <c r="M446285" i="1"/>
  <c r="M446286" i="1"/>
  <c r="M446287" i="1"/>
  <c r="M446288" i="1"/>
  <c r="M446289" i="1"/>
  <c r="M446290" i="1"/>
  <c r="M446291" i="1"/>
  <c r="M446292" i="1"/>
  <c r="M446293" i="1"/>
  <c r="M446294" i="1"/>
  <c r="M446295" i="1"/>
  <c r="M446296" i="1"/>
  <c r="M446297" i="1"/>
  <c r="M446298" i="1"/>
  <c r="M446299" i="1"/>
  <c r="M446300" i="1"/>
  <c r="M446301" i="1"/>
  <c r="M446302" i="1"/>
  <c r="M446303" i="1"/>
  <c r="M446304" i="1"/>
  <c r="M446305" i="1"/>
  <c r="M446306" i="1"/>
  <c r="M446307" i="1"/>
  <c r="M446308" i="1"/>
  <c r="M446309" i="1"/>
  <c r="M446310" i="1"/>
  <c r="M446311" i="1"/>
  <c r="M446312" i="1"/>
  <c r="M446313" i="1"/>
  <c r="M446314" i="1"/>
  <c r="M446315" i="1"/>
  <c r="M446316" i="1"/>
  <c r="M446317" i="1"/>
  <c r="M446318" i="1"/>
  <c r="M446319" i="1"/>
  <c r="M446320" i="1"/>
  <c r="M446321" i="1"/>
  <c r="M446322" i="1"/>
  <c r="M446323" i="1"/>
  <c r="M446324" i="1"/>
  <c r="M446325" i="1"/>
  <c r="M446326" i="1"/>
  <c r="M446327" i="1"/>
  <c r="M446328" i="1"/>
  <c r="M446329" i="1"/>
  <c r="M446330" i="1"/>
  <c r="M446331" i="1"/>
  <c r="M446332" i="1"/>
  <c r="M446333" i="1"/>
  <c r="M446334" i="1"/>
  <c r="M446335" i="1"/>
  <c r="M446336" i="1"/>
  <c r="M446337" i="1"/>
  <c r="M446338" i="1"/>
  <c r="M446339" i="1"/>
  <c r="M446340" i="1"/>
  <c r="M446341" i="1"/>
  <c r="M446342" i="1"/>
  <c r="M446343" i="1"/>
  <c r="M446344" i="1"/>
  <c r="M446345" i="1"/>
  <c r="M446346" i="1"/>
  <c r="M446347" i="1"/>
  <c r="M446348" i="1"/>
  <c r="M446349" i="1"/>
  <c r="M446350" i="1"/>
  <c r="M446351" i="1"/>
  <c r="M446352" i="1"/>
  <c r="M446353" i="1"/>
  <c r="M446354" i="1"/>
  <c r="M446355" i="1"/>
  <c r="M446356" i="1"/>
  <c r="M446357" i="1"/>
  <c r="M446358" i="1"/>
  <c r="M446359" i="1"/>
  <c r="M446360" i="1"/>
  <c r="M446361" i="1"/>
  <c r="M446362" i="1"/>
  <c r="M446363" i="1"/>
  <c r="M446364" i="1"/>
  <c r="M446365" i="1"/>
  <c r="M446366" i="1"/>
  <c r="M446367" i="1"/>
  <c r="M446368" i="1"/>
  <c r="M446369" i="1"/>
  <c r="M446370" i="1"/>
  <c r="M446371" i="1"/>
  <c r="M446372" i="1"/>
  <c r="M446373" i="1"/>
  <c r="M446374" i="1"/>
  <c r="M446375" i="1"/>
  <c r="M446376" i="1"/>
  <c r="M446377" i="1"/>
  <c r="M446378" i="1"/>
  <c r="M446379" i="1"/>
  <c r="M446380" i="1"/>
  <c r="M446381" i="1"/>
  <c r="M446382" i="1"/>
  <c r="M446383" i="1"/>
  <c r="M446384" i="1"/>
  <c r="M446385" i="1"/>
  <c r="M446386" i="1"/>
  <c r="M446387" i="1"/>
  <c r="M446388" i="1"/>
  <c r="M446389" i="1"/>
  <c r="M446390" i="1"/>
  <c r="M446391" i="1"/>
  <c r="M446392" i="1"/>
  <c r="M446393" i="1"/>
  <c r="M446394" i="1"/>
  <c r="M446395" i="1"/>
  <c r="M446396" i="1"/>
  <c r="M446397" i="1"/>
  <c r="M446398" i="1"/>
  <c r="M446399" i="1"/>
  <c r="M446400" i="1"/>
  <c r="M446401" i="1"/>
  <c r="M446402" i="1"/>
  <c r="M446403" i="1"/>
  <c r="M446404" i="1"/>
  <c r="M446405" i="1"/>
  <c r="M446406" i="1"/>
  <c r="M446407" i="1"/>
  <c r="M446408" i="1"/>
  <c r="M446409" i="1"/>
  <c r="M446410" i="1"/>
  <c r="M446411" i="1"/>
  <c r="M446412" i="1"/>
  <c r="M446413" i="1"/>
  <c r="M446414" i="1"/>
  <c r="M446415" i="1"/>
  <c r="M446416" i="1"/>
  <c r="M446417" i="1"/>
  <c r="M446418" i="1"/>
  <c r="M446419" i="1"/>
  <c r="M446420" i="1"/>
  <c r="M446421" i="1"/>
  <c r="M446422" i="1"/>
  <c r="M446423" i="1"/>
  <c r="M446424" i="1"/>
  <c r="M446425" i="1"/>
  <c r="M446426" i="1"/>
  <c r="M446427" i="1"/>
  <c r="M446428" i="1"/>
  <c r="M446429" i="1"/>
  <c r="M446430" i="1"/>
  <c r="M446431" i="1"/>
  <c r="M446432" i="1"/>
  <c r="M446433" i="1"/>
  <c r="M446434" i="1"/>
  <c r="M446435" i="1"/>
  <c r="M446436" i="1"/>
  <c r="M446437" i="1"/>
  <c r="M446438" i="1"/>
  <c r="M446439" i="1"/>
  <c r="M446440" i="1"/>
  <c r="M446441" i="1"/>
  <c r="M446442" i="1"/>
  <c r="M446443" i="1"/>
  <c r="M446444" i="1"/>
  <c r="M446445" i="1"/>
  <c r="M446446" i="1"/>
  <c r="M446447" i="1"/>
  <c r="M446448" i="1"/>
  <c r="M446449" i="1"/>
  <c r="M446450" i="1"/>
  <c r="M446451" i="1"/>
  <c r="M446452" i="1"/>
  <c r="M446453" i="1"/>
  <c r="M446454" i="1"/>
  <c r="M446455" i="1"/>
  <c r="M446456" i="1"/>
  <c r="M446457" i="1"/>
  <c r="M446458" i="1"/>
  <c r="M446459" i="1"/>
  <c r="M446460" i="1"/>
  <c r="M446461" i="1"/>
  <c r="M446462" i="1"/>
  <c r="M446463" i="1"/>
  <c r="M446464" i="1"/>
  <c r="M446465" i="1"/>
  <c r="M446466" i="1"/>
  <c r="M446467" i="1"/>
  <c r="M446468" i="1"/>
  <c r="M446469" i="1"/>
  <c r="M446470" i="1"/>
  <c r="M446471" i="1"/>
  <c r="M446472" i="1"/>
  <c r="M446473" i="1"/>
  <c r="M446474" i="1"/>
  <c r="M446475" i="1"/>
  <c r="M446476" i="1"/>
  <c r="M446477" i="1"/>
  <c r="M446478" i="1"/>
  <c r="M446479" i="1"/>
  <c r="M446480" i="1"/>
  <c r="M446481" i="1"/>
  <c r="M446482" i="1"/>
  <c r="M446483" i="1"/>
  <c r="M446484" i="1"/>
  <c r="M446485" i="1"/>
  <c r="M446486" i="1"/>
  <c r="M446487" i="1"/>
  <c r="M446488" i="1"/>
  <c r="M446489" i="1"/>
  <c r="M446490" i="1"/>
  <c r="M446491" i="1"/>
  <c r="M446492" i="1"/>
  <c r="M446493" i="1"/>
  <c r="M446494" i="1"/>
  <c r="M446495" i="1"/>
  <c r="M446496" i="1"/>
  <c r="M446497" i="1"/>
  <c r="M446498" i="1"/>
  <c r="M446499" i="1"/>
  <c r="M446500" i="1"/>
  <c r="M446501" i="1"/>
  <c r="M446502" i="1"/>
  <c r="M446503" i="1"/>
  <c r="M446504" i="1"/>
  <c r="M446505" i="1"/>
  <c r="M446506" i="1"/>
  <c r="M446507" i="1"/>
  <c r="M446508" i="1"/>
  <c r="M446509" i="1"/>
  <c r="M446510" i="1"/>
  <c r="M446511" i="1"/>
  <c r="M446512" i="1"/>
  <c r="M446513" i="1"/>
  <c r="M446514" i="1"/>
  <c r="M446515" i="1"/>
  <c r="M446516" i="1"/>
  <c r="M446517" i="1"/>
  <c r="M446518" i="1"/>
  <c r="M446519" i="1"/>
  <c r="M446520" i="1"/>
  <c r="M446521" i="1"/>
  <c r="M446522" i="1"/>
  <c r="M446523" i="1"/>
  <c r="M446524" i="1"/>
  <c r="M446525" i="1"/>
  <c r="M446526" i="1"/>
  <c r="M446527" i="1"/>
  <c r="M446528" i="1"/>
  <c r="M446529" i="1"/>
  <c r="M446530" i="1"/>
  <c r="M446531" i="1"/>
  <c r="M446532" i="1"/>
  <c r="M446533" i="1"/>
  <c r="M446534" i="1"/>
  <c r="M446535" i="1"/>
  <c r="M446536" i="1"/>
  <c r="M446537" i="1"/>
  <c r="M446538" i="1"/>
  <c r="M446539" i="1"/>
  <c r="M446540" i="1"/>
  <c r="M446541" i="1"/>
  <c r="M446542" i="1"/>
  <c r="M446543" i="1"/>
  <c r="M446544" i="1"/>
  <c r="M446545" i="1"/>
  <c r="M446546" i="1"/>
  <c r="M446547" i="1"/>
  <c r="M446548" i="1"/>
  <c r="M446549" i="1"/>
  <c r="M446550" i="1"/>
  <c r="M446551" i="1"/>
  <c r="M446552" i="1"/>
  <c r="M446553" i="1"/>
  <c r="M446554" i="1"/>
  <c r="M446555" i="1"/>
  <c r="M446556" i="1"/>
  <c r="M446557" i="1"/>
  <c r="M446558" i="1"/>
  <c r="M446559" i="1"/>
  <c r="M446560" i="1"/>
  <c r="M446561" i="1"/>
  <c r="M446562" i="1"/>
  <c r="M446563" i="1"/>
  <c r="M446564" i="1"/>
  <c r="M446565" i="1"/>
  <c r="M446566" i="1"/>
  <c r="M446567" i="1"/>
  <c r="M446568" i="1"/>
  <c r="M446569" i="1"/>
  <c r="M446570" i="1"/>
  <c r="M446571" i="1"/>
  <c r="M446572" i="1"/>
  <c r="M446573" i="1"/>
  <c r="M446574" i="1"/>
  <c r="M446575" i="1"/>
  <c r="M446576" i="1"/>
  <c r="M446577" i="1"/>
  <c r="M446578" i="1"/>
  <c r="M446579" i="1"/>
  <c r="M446580" i="1"/>
  <c r="M446581" i="1"/>
  <c r="M446582" i="1"/>
  <c r="M446583" i="1"/>
  <c r="M446584" i="1"/>
  <c r="M446585" i="1"/>
  <c r="M446586" i="1"/>
  <c r="M446587" i="1"/>
  <c r="M446588" i="1"/>
  <c r="M446589" i="1"/>
  <c r="M446590" i="1"/>
  <c r="M446591" i="1"/>
  <c r="M446592" i="1"/>
  <c r="M446593" i="1"/>
  <c r="M446594" i="1"/>
  <c r="M446595" i="1"/>
  <c r="M446596" i="1"/>
  <c r="M446597" i="1"/>
  <c r="M446598" i="1"/>
  <c r="M446599" i="1"/>
  <c r="M446600" i="1"/>
  <c r="M446601" i="1"/>
  <c r="M446602" i="1"/>
  <c r="M446603" i="1"/>
  <c r="M446604" i="1"/>
  <c r="M446605" i="1"/>
  <c r="M446606" i="1"/>
  <c r="M446607" i="1"/>
  <c r="M446608" i="1"/>
  <c r="M446609" i="1"/>
  <c r="M446610" i="1"/>
  <c r="M446611" i="1"/>
  <c r="M446612" i="1"/>
  <c r="M446613" i="1"/>
  <c r="M446614" i="1"/>
  <c r="M446615" i="1"/>
  <c r="M446616" i="1"/>
  <c r="M446617" i="1"/>
  <c r="M446618" i="1"/>
  <c r="M446619" i="1"/>
  <c r="M446620" i="1"/>
  <c r="M446621" i="1"/>
  <c r="M446622" i="1"/>
  <c r="M446623" i="1"/>
  <c r="M446624" i="1"/>
  <c r="M446625" i="1"/>
  <c r="M446626" i="1"/>
  <c r="M446627" i="1"/>
  <c r="M446628" i="1"/>
  <c r="M446629" i="1"/>
  <c r="M446630" i="1"/>
  <c r="M446631" i="1"/>
  <c r="M446632" i="1"/>
  <c r="M446633" i="1"/>
  <c r="M446634" i="1"/>
  <c r="M446635" i="1"/>
  <c r="M446636" i="1"/>
  <c r="M446637" i="1"/>
  <c r="M446638" i="1"/>
  <c r="M446639" i="1"/>
  <c r="M446640" i="1"/>
  <c r="M446641" i="1"/>
  <c r="M446642" i="1"/>
  <c r="M446643" i="1"/>
  <c r="M446644" i="1"/>
  <c r="M446645" i="1"/>
  <c r="M446646" i="1"/>
  <c r="M446647" i="1"/>
  <c r="M446648" i="1"/>
  <c r="M446649" i="1"/>
  <c r="M446650" i="1"/>
  <c r="M446651" i="1"/>
  <c r="M446652" i="1"/>
  <c r="M446653" i="1"/>
  <c r="M446654" i="1"/>
  <c r="M446655" i="1"/>
  <c r="M446656" i="1"/>
  <c r="M446657" i="1"/>
  <c r="M446658" i="1"/>
  <c r="M446659" i="1"/>
  <c r="M446660" i="1"/>
  <c r="M446661" i="1"/>
  <c r="M446662" i="1"/>
  <c r="M446663" i="1"/>
  <c r="M446664" i="1"/>
  <c r="M446665" i="1"/>
  <c r="M446666" i="1"/>
  <c r="M446667" i="1"/>
  <c r="M446668" i="1"/>
  <c r="M446669" i="1"/>
  <c r="M446670" i="1"/>
  <c r="M446671" i="1"/>
  <c r="M446672" i="1"/>
  <c r="M446673" i="1"/>
  <c r="M446674" i="1"/>
  <c r="M446675" i="1"/>
  <c r="M446676" i="1"/>
  <c r="M446677" i="1"/>
  <c r="M446678" i="1"/>
  <c r="M446679" i="1"/>
  <c r="M446680" i="1"/>
  <c r="M446681" i="1"/>
  <c r="M446682" i="1"/>
  <c r="M446683" i="1"/>
  <c r="M446684" i="1"/>
  <c r="M446685" i="1"/>
  <c r="M446686" i="1"/>
  <c r="M446687" i="1"/>
  <c r="M446688" i="1"/>
  <c r="M446689" i="1"/>
  <c r="M446690" i="1"/>
  <c r="M446691" i="1"/>
  <c r="M446692" i="1"/>
  <c r="M446693" i="1"/>
  <c r="M446694" i="1"/>
  <c r="M446695" i="1"/>
  <c r="M446696" i="1"/>
  <c r="M446697" i="1"/>
  <c r="M446698" i="1"/>
  <c r="M446699" i="1"/>
  <c r="M446700" i="1"/>
  <c r="M446701" i="1"/>
  <c r="M446702" i="1"/>
  <c r="M446703" i="1"/>
  <c r="M446704" i="1"/>
  <c r="M446705" i="1"/>
  <c r="M446706" i="1"/>
  <c r="M446707" i="1"/>
  <c r="M446708" i="1"/>
  <c r="M446709" i="1"/>
  <c r="M446710" i="1"/>
  <c r="M446711" i="1"/>
  <c r="M446712" i="1"/>
  <c r="M446713" i="1"/>
  <c r="M446714" i="1"/>
  <c r="M446715" i="1"/>
  <c r="M446716" i="1"/>
  <c r="M446717" i="1"/>
  <c r="M446718" i="1"/>
  <c r="M446719" i="1"/>
  <c r="M446720" i="1"/>
  <c r="M446721" i="1"/>
  <c r="M446722" i="1"/>
  <c r="M446723" i="1"/>
  <c r="M446724" i="1"/>
  <c r="M446725" i="1"/>
  <c r="M446726" i="1"/>
  <c r="M446727" i="1"/>
  <c r="M446728" i="1"/>
  <c r="M446729" i="1"/>
  <c r="M446730" i="1"/>
  <c r="M446731" i="1"/>
  <c r="M446732" i="1"/>
  <c r="M446733" i="1"/>
  <c r="M446734" i="1"/>
  <c r="M446735" i="1"/>
  <c r="M446736" i="1"/>
  <c r="M446737" i="1"/>
  <c r="M446738" i="1"/>
  <c r="M446739" i="1"/>
  <c r="M446740" i="1"/>
  <c r="M446741" i="1"/>
  <c r="M446742" i="1"/>
  <c r="M446743" i="1"/>
  <c r="M446744" i="1"/>
  <c r="M446745" i="1"/>
  <c r="M446746" i="1"/>
  <c r="M446747" i="1"/>
  <c r="M446748" i="1"/>
  <c r="M446749" i="1"/>
  <c r="M446750" i="1"/>
  <c r="M446751" i="1"/>
  <c r="M446752" i="1"/>
  <c r="M446753" i="1"/>
  <c r="M446754" i="1"/>
  <c r="M446755" i="1"/>
  <c r="M446756" i="1"/>
  <c r="M446757" i="1"/>
  <c r="M446758" i="1"/>
  <c r="M446759" i="1"/>
  <c r="M446760" i="1"/>
  <c r="M446761" i="1"/>
  <c r="M446762" i="1"/>
  <c r="M446763" i="1"/>
  <c r="M446764" i="1"/>
  <c r="M446765" i="1"/>
  <c r="M446766" i="1"/>
  <c r="M446767" i="1"/>
  <c r="M446768" i="1"/>
  <c r="M446769" i="1"/>
  <c r="M446770" i="1"/>
  <c r="M446771" i="1"/>
  <c r="M446772" i="1"/>
  <c r="M446773" i="1"/>
  <c r="M446774" i="1"/>
  <c r="M446775" i="1"/>
  <c r="M446776" i="1"/>
  <c r="M446777" i="1"/>
  <c r="M446778" i="1"/>
  <c r="M446779" i="1"/>
  <c r="M446780" i="1"/>
  <c r="M446781" i="1"/>
  <c r="M446782" i="1"/>
  <c r="M446783" i="1"/>
  <c r="M446784" i="1"/>
  <c r="M446785" i="1"/>
  <c r="M446786" i="1"/>
  <c r="M446787" i="1"/>
  <c r="M446788" i="1"/>
  <c r="M446789" i="1"/>
  <c r="M446790" i="1"/>
  <c r="M446791" i="1"/>
  <c r="M446792" i="1"/>
  <c r="M446793" i="1"/>
  <c r="M446794" i="1"/>
  <c r="M446795" i="1"/>
  <c r="M446796" i="1"/>
  <c r="M446797" i="1"/>
  <c r="M446798" i="1"/>
  <c r="M446799" i="1"/>
  <c r="M446800" i="1"/>
  <c r="M446801" i="1"/>
  <c r="M446802" i="1"/>
  <c r="M446803" i="1"/>
  <c r="M446804" i="1"/>
  <c r="M446805" i="1"/>
  <c r="M446806" i="1"/>
  <c r="M446807" i="1"/>
  <c r="M446808" i="1"/>
  <c r="M446809" i="1"/>
  <c r="M446810" i="1"/>
  <c r="M446811" i="1"/>
  <c r="M446812" i="1"/>
  <c r="M446813" i="1"/>
  <c r="M446814" i="1"/>
  <c r="M446815" i="1"/>
  <c r="M446816" i="1"/>
  <c r="M446817" i="1"/>
  <c r="M446818" i="1"/>
  <c r="M446819" i="1"/>
  <c r="M446820" i="1"/>
  <c r="M446821" i="1"/>
  <c r="M446822" i="1"/>
  <c r="M446823" i="1"/>
  <c r="M446824" i="1"/>
  <c r="M446825" i="1"/>
  <c r="M446826" i="1"/>
  <c r="M446827" i="1"/>
  <c r="M446828" i="1"/>
  <c r="M446829" i="1"/>
  <c r="M446830" i="1"/>
  <c r="M446831" i="1"/>
  <c r="M446832" i="1"/>
  <c r="M446833" i="1"/>
  <c r="M446834" i="1"/>
  <c r="M446835" i="1"/>
  <c r="M446836" i="1"/>
  <c r="M446837" i="1"/>
  <c r="M446838" i="1"/>
  <c r="M446839" i="1"/>
  <c r="M446840" i="1"/>
  <c r="M446841" i="1"/>
  <c r="M446842" i="1"/>
  <c r="M446843" i="1"/>
  <c r="M446844" i="1"/>
  <c r="M446845" i="1"/>
  <c r="M446846" i="1"/>
  <c r="M446847" i="1"/>
  <c r="M446848" i="1"/>
  <c r="M446849" i="1"/>
  <c r="M446850" i="1"/>
  <c r="M446851" i="1"/>
  <c r="M446852" i="1"/>
  <c r="M446853" i="1"/>
  <c r="M446854" i="1"/>
  <c r="M446855" i="1"/>
  <c r="M446856" i="1"/>
  <c r="M446857" i="1"/>
  <c r="M446858" i="1"/>
  <c r="M446859" i="1"/>
  <c r="M446860" i="1"/>
  <c r="M446861" i="1"/>
  <c r="M446862" i="1"/>
  <c r="M446863" i="1"/>
  <c r="M446864" i="1"/>
  <c r="M446865" i="1"/>
  <c r="M446866" i="1"/>
  <c r="M446867" i="1"/>
  <c r="M446868" i="1"/>
  <c r="M446869" i="1"/>
  <c r="M446870" i="1"/>
  <c r="M446871" i="1"/>
  <c r="M446872" i="1"/>
  <c r="M446873" i="1"/>
  <c r="M446874" i="1"/>
  <c r="M446875" i="1"/>
  <c r="M446876" i="1"/>
  <c r="M446877" i="1"/>
  <c r="M446878" i="1"/>
  <c r="M446879" i="1"/>
  <c r="M446880" i="1"/>
  <c r="M446881" i="1"/>
  <c r="M446882" i="1"/>
  <c r="M446883" i="1"/>
  <c r="M446884" i="1"/>
  <c r="M446885" i="1"/>
  <c r="M446886" i="1"/>
  <c r="M446887" i="1"/>
  <c r="M446888" i="1"/>
  <c r="M446889" i="1"/>
  <c r="M446890" i="1"/>
  <c r="M446891" i="1"/>
  <c r="M446892" i="1"/>
  <c r="M446893" i="1"/>
  <c r="M446894" i="1"/>
  <c r="M446895" i="1"/>
  <c r="M446896" i="1"/>
  <c r="M446897" i="1"/>
  <c r="M446898" i="1"/>
  <c r="M446899" i="1"/>
  <c r="M446900" i="1"/>
  <c r="M446901" i="1"/>
  <c r="M446902" i="1"/>
  <c r="M446903" i="1"/>
  <c r="M446904" i="1"/>
  <c r="M446905" i="1"/>
  <c r="M446906" i="1"/>
  <c r="M446907" i="1"/>
  <c r="M446908" i="1"/>
  <c r="M446909" i="1"/>
  <c r="M446910" i="1"/>
  <c r="M446911" i="1"/>
  <c r="M446912" i="1"/>
  <c r="M446913" i="1"/>
  <c r="M446914" i="1"/>
  <c r="M446915" i="1"/>
  <c r="M446916" i="1"/>
  <c r="M446917" i="1"/>
  <c r="M446918" i="1"/>
  <c r="M446919" i="1"/>
  <c r="M446920" i="1"/>
  <c r="M446921" i="1"/>
  <c r="M446922" i="1"/>
  <c r="M446923" i="1"/>
  <c r="M446924" i="1"/>
  <c r="M446925" i="1"/>
  <c r="M446926" i="1"/>
  <c r="M446927" i="1"/>
  <c r="M446928" i="1"/>
  <c r="M446929" i="1"/>
  <c r="M446930" i="1"/>
  <c r="M446931" i="1"/>
  <c r="M446932" i="1"/>
  <c r="M446933" i="1"/>
  <c r="M446934" i="1"/>
  <c r="M446935" i="1"/>
  <c r="M446936" i="1"/>
  <c r="M446937" i="1"/>
  <c r="M446938" i="1"/>
  <c r="M446939" i="1"/>
  <c r="M446940" i="1"/>
  <c r="M446941" i="1"/>
  <c r="M446942" i="1"/>
  <c r="M446943" i="1"/>
  <c r="M446944" i="1"/>
  <c r="M446945" i="1"/>
  <c r="M446946" i="1"/>
  <c r="M446947" i="1"/>
  <c r="M446948" i="1"/>
  <c r="M446949" i="1"/>
  <c r="M446950" i="1"/>
  <c r="M446951" i="1"/>
  <c r="M446952" i="1"/>
  <c r="M446953" i="1"/>
  <c r="M446954" i="1"/>
  <c r="M446955" i="1"/>
  <c r="M446956" i="1"/>
  <c r="M446957" i="1"/>
  <c r="M446958" i="1"/>
  <c r="M446959" i="1"/>
  <c r="M446960" i="1"/>
  <c r="M446961" i="1"/>
  <c r="M446962" i="1"/>
  <c r="M446963" i="1"/>
  <c r="M446964" i="1"/>
  <c r="M446965" i="1"/>
  <c r="M446966" i="1"/>
  <c r="M446967" i="1"/>
  <c r="M446968" i="1"/>
  <c r="M446969" i="1"/>
  <c r="M446970" i="1"/>
  <c r="M446971" i="1"/>
  <c r="M446972" i="1"/>
  <c r="M446973" i="1"/>
  <c r="M446974" i="1"/>
  <c r="M446975" i="1"/>
  <c r="M446976" i="1"/>
  <c r="M446977" i="1"/>
  <c r="M446978" i="1"/>
  <c r="M446979" i="1"/>
  <c r="M446980" i="1"/>
  <c r="M446981" i="1"/>
  <c r="M446982" i="1"/>
  <c r="M446983" i="1"/>
  <c r="M446984" i="1"/>
  <c r="M446985" i="1"/>
  <c r="M446986" i="1"/>
  <c r="M446987" i="1"/>
  <c r="M446988" i="1"/>
  <c r="M446989" i="1"/>
  <c r="M446990" i="1"/>
  <c r="M446991" i="1"/>
  <c r="M446992" i="1"/>
  <c r="M446993" i="1"/>
  <c r="M446994" i="1"/>
  <c r="M446995" i="1"/>
  <c r="M446996" i="1"/>
  <c r="M446997" i="1"/>
  <c r="M446998" i="1"/>
  <c r="M446999" i="1"/>
  <c r="M447000" i="1"/>
  <c r="M447001" i="1"/>
  <c r="M447002" i="1"/>
  <c r="M447003" i="1"/>
  <c r="M447004" i="1"/>
  <c r="M447005" i="1"/>
  <c r="M447006" i="1"/>
  <c r="M447007" i="1"/>
  <c r="M447008" i="1"/>
  <c r="M447009" i="1"/>
  <c r="M447010" i="1"/>
  <c r="M447011" i="1"/>
  <c r="M447012" i="1"/>
  <c r="M447013" i="1"/>
  <c r="M447014" i="1"/>
  <c r="M447015" i="1"/>
  <c r="M447016" i="1"/>
  <c r="M447017" i="1"/>
  <c r="M447018" i="1"/>
  <c r="M447019" i="1"/>
  <c r="M447020" i="1"/>
  <c r="M447021" i="1"/>
  <c r="M447022" i="1"/>
  <c r="M447023" i="1"/>
  <c r="M447024" i="1"/>
  <c r="M447025" i="1"/>
  <c r="M447026" i="1"/>
  <c r="M447027" i="1"/>
  <c r="M447028" i="1"/>
  <c r="M447029" i="1"/>
  <c r="M447030" i="1"/>
  <c r="M447031" i="1"/>
  <c r="M447032" i="1"/>
  <c r="M447033" i="1"/>
  <c r="M447034" i="1"/>
  <c r="M447035" i="1"/>
  <c r="M447036" i="1"/>
  <c r="M447037" i="1"/>
  <c r="M447038" i="1"/>
  <c r="M447039" i="1"/>
  <c r="M447040" i="1"/>
  <c r="M447041" i="1"/>
  <c r="M447042" i="1"/>
  <c r="M447043" i="1"/>
  <c r="M447044" i="1"/>
  <c r="M447045" i="1"/>
  <c r="M447046" i="1"/>
  <c r="M447047" i="1"/>
  <c r="M447048" i="1"/>
  <c r="M447049" i="1"/>
  <c r="M447050" i="1"/>
  <c r="M447051" i="1"/>
  <c r="M447052" i="1"/>
  <c r="M447053" i="1"/>
  <c r="M447054" i="1"/>
  <c r="M447055" i="1"/>
  <c r="M447056" i="1"/>
  <c r="M447057" i="1"/>
  <c r="M447058" i="1"/>
  <c r="M447059" i="1"/>
  <c r="M447060" i="1"/>
  <c r="M447061" i="1"/>
  <c r="M447062" i="1"/>
  <c r="M447063" i="1"/>
  <c r="M447064" i="1"/>
  <c r="M447065" i="1"/>
  <c r="M447066" i="1"/>
  <c r="M447067" i="1"/>
  <c r="M447068" i="1"/>
  <c r="M447069" i="1"/>
  <c r="M447070" i="1"/>
  <c r="M447071" i="1"/>
  <c r="M447072" i="1"/>
  <c r="M447073" i="1"/>
  <c r="M447074" i="1"/>
  <c r="M447075" i="1"/>
  <c r="M447076" i="1"/>
  <c r="M447077" i="1"/>
  <c r="M447078" i="1"/>
  <c r="M447079" i="1"/>
  <c r="M447080" i="1"/>
  <c r="M447081" i="1"/>
  <c r="M447082" i="1"/>
  <c r="M447083" i="1"/>
  <c r="M447084" i="1"/>
  <c r="M447085" i="1"/>
  <c r="M447086" i="1"/>
  <c r="M447087" i="1"/>
  <c r="M447088" i="1"/>
  <c r="M447089" i="1"/>
  <c r="M447090" i="1"/>
  <c r="M447091" i="1"/>
  <c r="M447092" i="1"/>
  <c r="M447093" i="1"/>
  <c r="M447094" i="1"/>
  <c r="M447095" i="1"/>
  <c r="M447096" i="1"/>
  <c r="M447097" i="1"/>
  <c r="M447098" i="1"/>
  <c r="M447099" i="1"/>
  <c r="M447100" i="1"/>
  <c r="M447101" i="1"/>
  <c r="M447102" i="1"/>
  <c r="M447103" i="1"/>
  <c r="M447104" i="1"/>
  <c r="M447105" i="1"/>
  <c r="M447106" i="1"/>
  <c r="M447107" i="1"/>
  <c r="M447108" i="1"/>
  <c r="M447109" i="1"/>
  <c r="M447110" i="1"/>
  <c r="M447111" i="1"/>
  <c r="M447112" i="1"/>
  <c r="M447113" i="1"/>
  <c r="M447114" i="1"/>
  <c r="M447115" i="1"/>
  <c r="M447116" i="1"/>
  <c r="M447117" i="1"/>
  <c r="M447118" i="1"/>
  <c r="M447119" i="1"/>
  <c r="M447120" i="1"/>
  <c r="M447121" i="1"/>
  <c r="M447122" i="1"/>
  <c r="M447123" i="1"/>
  <c r="M447124" i="1"/>
  <c r="M447125" i="1"/>
  <c r="M447126" i="1"/>
  <c r="M447127" i="1"/>
  <c r="M447128" i="1"/>
  <c r="M447129" i="1"/>
  <c r="M447130" i="1"/>
  <c r="M447131" i="1"/>
  <c r="M447132" i="1"/>
  <c r="M447133" i="1"/>
  <c r="M447134" i="1"/>
  <c r="M447135" i="1"/>
  <c r="M447136" i="1"/>
  <c r="M447137" i="1"/>
  <c r="M447138" i="1"/>
  <c r="M447139" i="1"/>
  <c r="M447140" i="1"/>
  <c r="M447141" i="1"/>
  <c r="M447142" i="1"/>
  <c r="M447143" i="1"/>
  <c r="M447144" i="1"/>
  <c r="M447145" i="1"/>
  <c r="M447146" i="1"/>
  <c r="M447147" i="1"/>
  <c r="M447148" i="1"/>
  <c r="M447149" i="1"/>
  <c r="M447150" i="1"/>
  <c r="M447151" i="1"/>
  <c r="M447152" i="1"/>
  <c r="M447153" i="1"/>
  <c r="M447154" i="1"/>
  <c r="M447155" i="1"/>
  <c r="M447156" i="1"/>
  <c r="M447157" i="1"/>
  <c r="M447158" i="1"/>
  <c r="M447159" i="1"/>
  <c r="M447160" i="1"/>
  <c r="M447161" i="1"/>
  <c r="M447162" i="1"/>
  <c r="M447163" i="1"/>
  <c r="M447164" i="1"/>
  <c r="M447165" i="1"/>
  <c r="M447166" i="1"/>
  <c r="M447167" i="1"/>
  <c r="M447168" i="1"/>
  <c r="M447169" i="1"/>
  <c r="M447170" i="1"/>
  <c r="M447171" i="1"/>
  <c r="M447172" i="1"/>
  <c r="M447173" i="1"/>
  <c r="M447174" i="1"/>
  <c r="M447175" i="1"/>
  <c r="M447176" i="1"/>
  <c r="M447177" i="1"/>
  <c r="M447178" i="1"/>
  <c r="M447179" i="1"/>
  <c r="M447180" i="1"/>
  <c r="M447181" i="1"/>
  <c r="M447182" i="1"/>
  <c r="M447183" i="1"/>
  <c r="M447184" i="1"/>
  <c r="M447185" i="1"/>
  <c r="M447186" i="1"/>
  <c r="M447187" i="1"/>
  <c r="M447188" i="1"/>
  <c r="M447189" i="1"/>
  <c r="M447190" i="1"/>
  <c r="M447191" i="1"/>
  <c r="M447192" i="1"/>
  <c r="M447193" i="1"/>
  <c r="M447194" i="1"/>
  <c r="M447195" i="1"/>
  <c r="M447196" i="1"/>
  <c r="M447197" i="1"/>
  <c r="M447198" i="1"/>
  <c r="M447199" i="1"/>
  <c r="M447200" i="1"/>
  <c r="M447201" i="1"/>
  <c r="M447202" i="1"/>
  <c r="M447203" i="1"/>
  <c r="M447204" i="1"/>
  <c r="M447205" i="1"/>
  <c r="M447206" i="1"/>
  <c r="M447207" i="1"/>
  <c r="M447208" i="1"/>
  <c r="M447209" i="1"/>
  <c r="M447210" i="1"/>
  <c r="M447211" i="1"/>
  <c r="M447212" i="1"/>
  <c r="M447213" i="1"/>
  <c r="M447214" i="1"/>
  <c r="M447215" i="1"/>
  <c r="M447216" i="1"/>
  <c r="M447217" i="1"/>
  <c r="M447218" i="1"/>
  <c r="M447219" i="1"/>
  <c r="M447220" i="1"/>
  <c r="M447221" i="1"/>
  <c r="M447222" i="1"/>
  <c r="M447223" i="1"/>
  <c r="M447224" i="1"/>
  <c r="M447225" i="1"/>
  <c r="M447226" i="1"/>
  <c r="M447227" i="1"/>
  <c r="M447228" i="1"/>
  <c r="M447229" i="1"/>
  <c r="M447230" i="1"/>
  <c r="M447231" i="1"/>
  <c r="M447232" i="1"/>
  <c r="M447233" i="1"/>
  <c r="M447234" i="1"/>
  <c r="M447235" i="1"/>
  <c r="M447236" i="1"/>
  <c r="M447237" i="1"/>
  <c r="M447238" i="1"/>
  <c r="M447239" i="1"/>
  <c r="M447240" i="1"/>
  <c r="M447241" i="1"/>
  <c r="M447242" i="1"/>
  <c r="M447243" i="1"/>
  <c r="M447244" i="1"/>
  <c r="M447245" i="1"/>
  <c r="M447246" i="1"/>
  <c r="M447247" i="1"/>
  <c r="M447248" i="1"/>
  <c r="M447249" i="1"/>
  <c r="M447250" i="1"/>
  <c r="M447251" i="1"/>
  <c r="M447252" i="1"/>
  <c r="M447253" i="1"/>
  <c r="M447254" i="1"/>
  <c r="M447255" i="1"/>
  <c r="M447256" i="1"/>
  <c r="M447257" i="1"/>
  <c r="M447258" i="1"/>
  <c r="M447259" i="1"/>
  <c r="M447260" i="1"/>
  <c r="M447261" i="1"/>
  <c r="M447262" i="1"/>
  <c r="M447263" i="1"/>
  <c r="M447264" i="1"/>
  <c r="M447265" i="1"/>
  <c r="M447266" i="1"/>
  <c r="M447267" i="1"/>
  <c r="M447268" i="1"/>
  <c r="M447269" i="1"/>
  <c r="M447270" i="1"/>
  <c r="M447271" i="1"/>
  <c r="M447272" i="1"/>
  <c r="M447273" i="1"/>
  <c r="M447274" i="1"/>
  <c r="M447275" i="1"/>
  <c r="M447276" i="1"/>
  <c r="M447277" i="1"/>
  <c r="M447278" i="1"/>
  <c r="M447279" i="1"/>
  <c r="M447280" i="1"/>
  <c r="M447281" i="1"/>
  <c r="M447282" i="1"/>
  <c r="M447283" i="1"/>
  <c r="M447284" i="1"/>
  <c r="M447285" i="1"/>
  <c r="M447286" i="1"/>
  <c r="M447287" i="1"/>
  <c r="M447288" i="1"/>
  <c r="M447289" i="1"/>
  <c r="M447290" i="1"/>
  <c r="M447291" i="1"/>
  <c r="M447292" i="1"/>
  <c r="M447293" i="1"/>
  <c r="M447294" i="1"/>
  <c r="M447295" i="1"/>
  <c r="M447296" i="1"/>
  <c r="M447297" i="1"/>
  <c r="M447298" i="1"/>
  <c r="M447299" i="1"/>
  <c r="M447300" i="1"/>
  <c r="M447301" i="1"/>
  <c r="M447302" i="1"/>
  <c r="M447303" i="1"/>
  <c r="M447304" i="1"/>
  <c r="M447305" i="1"/>
  <c r="M447306" i="1"/>
  <c r="M447307" i="1"/>
  <c r="M447308" i="1"/>
  <c r="M447309" i="1"/>
  <c r="M447310" i="1"/>
  <c r="M447311" i="1"/>
  <c r="M447312" i="1"/>
  <c r="M447313" i="1"/>
  <c r="M447314" i="1"/>
  <c r="M447315" i="1"/>
  <c r="M447316" i="1"/>
  <c r="M447317" i="1"/>
  <c r="M447318" i="1"/>
  <c r="M447319" i="1"/>
  <c r="M447320" i="1"/>
  <c r="M447321" i="1"/>
  <c r="M447322" i="1"/>
  <c r="M447323" i="1"/>
  <c r="M447324" i="1"/>
  <c r="M447325" i="1"/>
  <c r="M447326" i="1"/>
  <c r="M447327" i="1"/>
  <c r="M447328" i="1"/>
  <c r="M447329" i="1"/>
  <c r="M447330" i="1"/>
  <c r="M447331" i="1"/>
  <c r="M447332" i="1"/>
  <c r="M447333" i="1"/>
  <c r="M447334" i="1"/>
  <c r="M447335" i="1"/>
  <c r="M447336" i="1"/>
  <c r="M447337" i="1"/>
  <c r="M447338" i="1"/>
  <c r="M447339" i="1"/>
  <c r="M447340" i="1"/>
  <c r="M447341" i="1"/>
  <c r="M447342" i="1"/>
  <c r="M447343" i="1"/>
  <c r="M447344" i="1"/>
  <c r="M447345" i="1"/>
  <c r="M447346" i="1"/>
  <c r="M447347" i="1"/>
  <c r="M447348" i="1"/>
  <c r="M447349" i="1"/>
  <c r="M447350" i="1"/>
  <c r="M447351" i="1"/>
  <c r="M447352" i="1"/>
  <c r="M447353" i="1"/>
  <c r="M447354" i="1"/>
  <c r="M447355" i="1"/>
  <c r="M447356" i="1"/>
  <c r="M447357" i="1"/>
  <c r="M447358" i="1"/>
  <c r="M447359" i="1"/>
  <c r="M447360" i="1"/>
  <c r="M447361" i="1"/>
  <c r="M447362" i="1"/>
  <c r="M447363" i="1"/>
  <c r="M447364" i="1"/>
  <c r="M447365" i="1"/>
  <c r="M447366" i="1"/>
  <c r="M447367" i="1"/>
  <c r="M447368" i="1"/>
  <c r="M447369" i="1"/>
  <c r="M447370" i="1"/>
  <c r="M447371" i="1"/>
  <c r="M447372" i="1"/>
  <c r="M447373" i="1"/>
  <c r="M447374" i="1"/>
  <c r="M447375" i="1"/>
  <c r="M447376" i="1"/>
  <c r="M447377" i="1"/>
  <c r="M447378" i="1"/>
  <c r="M447379" i="1"/>
  <c r="M447380" i="1"/>
  <c r="M447381" i="1"/>
  <c r="M447382" i="1"/>
  <c r="M447383" i="1"/>
  <c r="M447384" i="1"/>
  <c r="M447385" i="1"/>
  <c r="M447386" i="1"/>
  <c r="M447387" i="1"/>
  <c r="M447388" i="1"/>
  <c r="M447389" i="1"/>
  <c r="M447390" i="1"/>
  <c r="M447391" i="1"/>
  <c r="M447392" i="1"/>
  <c r="M447393" i="1"/>
  <c r="M447394" i="1"/>
  <c r="M447395" i="1"/>
  <c r="M447396" i="1"/>
  <c r="M447397" i="1"/>
  <c r="M447398" i="1"/>
  <c r="M447399" i="1"/>
  <c r="M447400" i="1"/>
  <c r="M447401" i="1"/>
  <c r="M447402" i="1"/>
  <c r="M447403" i="1"/>
  <c r="M447404" i="1"/>
  <c r="M447405" i="1"/>
  <c r="M447406" i="1"/>
  <c r="M447407" i="1"/>
  <c r="M447408" i="1"/>
  <c r="M447409" i="1"/>
  <c r="M447410" i="1"/>
  <c r="M447411" i="1"/>
  <c r="M447412" i="1"/>
  <c r="M447413" i="1"/>
  <c r="M447414" i="1"/>
  <c r="M447415" i="1"/>
  <c r="M447416" i="1"/>
  <c r="M447417" i="1"/>
  <c r="M447418" i="1"/>
  <c r="M447419" i="1"/>
  <c r="M447420" i="1"/>
  <c r="M447421" i="1"/>
  <c r="M447422" i="1"/>
  <c r="M447423" i="1"/>
  <c r="M447424" i="1"/>
  <c r="M447425" i="1"/>
  <c r="M447426" i="1"/>
  <c r="M447427" i="1"/>
  <c r="M447428" i="1"/>
  <c r="M447429" i="1"/>
  <c r="M447430" i="1"/>
  <c r="M447431" i="1"/>
  <c r="M447432" i="1"/>
  <c r="M447433" i="1"/>
  <c r="M447434" i="1"/>
  <c r="M447435" i="1"/>
  <c r="M447436" i="1"/>
  <c r="M447437" i="1"/>
  <c r="M447438" i="1"/>
  <c r="M447439" i="1"/>
  <c r="M447440" i="1"/>
  <c r="M447441" i="1"/>
  <c r="M447442" i="1"/>
  <c r="M447443" i="1"/>
  <c r="M447444" i="1"/>
  <c r="M447445" i="1"/>
  <c r="M447446" i="1"/>
  <c r="M447447" i="1"/>
  <c r="M447448" i="1"/>
  <c r="M447449" i="1"/>
  <c r="M447450" i="1"/>
  <c r="M447451" i="1"/>
  <c r="M447452" i="1"/>
  <c r="M447453" i="1"/>
  <c r="M447454" i="1"/>
  <c r="M447455" i="1"/>
  <c r="M447456" i="1"/>
  <c r="M447457" i="1"/>
  <c r="M447458" i="1"/>
  <c r="M447459" i="1"/>
  <c r="M447460" i="1"/>
  <c r="M447461" i="1"/>
  <c r="M447462" i="1"/>
  <c r="M447463" i="1"/>
  <c r="M447464" i="1"/>
  <c r="M447465" i="1"/>
  <c r="M447466" i="1"/>
  <c r="M447467" i="1"/>
  <c r="M447468" i="1"/>
  <c r="M447469" i="1"/>
  <c r="M447470" i="1"/>
  <c r="M447471" i="1"/>
  <c r="M447472" i="1"/>
  <c r="M447473" i="1"/>
  <c r="M447474" i="1"/>
  <c r="M447475" i="1"/>
  <c r="M447476" i="1"/>
  <c r="M447477" i="1"/>
  <c r="M447478" i="1"/>
  <c r="M447479" i="1"/>
  <c r="M447480" i="1"/>
  <c r="M447481" i="1"/>
  <c r="M447482" i="1"/>
  <c r="M447483" i="1"/>
  <c r="M447484" i="1"/>
  <c r="M447485" i="1"/>
  <c r="M447486" i="1"/>
  <c r="M447487" i="1"/>
  <c r="M447488" i="1"/>
  <c r="M447489" i="1"/>
  <c r="M447490" i="1"/>
  <c r="M447491" i="1"/>
  <c r="M447492" i="1"/>
  <c r="M447493" i="1"/>
  <c r="M447494" i="1"/>
  <c r="M447495" i="1"/>
  <c r="M447496" i="1"/>
  <c r="M447497" i="1"/>
  <c r="M447498" i="1"/>
  <c r="M447499" i="1"/>
  <c r="M447500" i="1"/>
  <c r="M447501" i="1"/>
  <c r="M447502" i="1"/>
  <c r="M447503" i="1"/>
  <c r="M447504" i="1"/>
  <c r="M447505" i="1"/>
  <c r="M447506" i="1"/>
  <c r="M447507" i="1"/>
  <c r="M447508" i="1"/>
  <c r="M447509" i="1"/>
  <c r="M447510" i="1"/>
  <c r="M447511" i="1"/>
  <c r="M447512" i="1"/>
  <c r="M447513" i="1"/>
  <c r="M447514" i="1"/>
  <c r="M447515" i="1"/>
  <c r="M447516" i="1"/>
  <c r="M447517" i="1"/>
  <c r="M447518" i="1"/>
  <c r="M447519" i="1"/>
  <c r="M447520" i="1"/>
  <c r="M447521" i="1"/>
  <c r="M447522" i="1"/>
  <c r="M447523" i="1"/>
  <c r="M447524" i="1"/>
  <c r="M447525" i="1"/>
  <c r="M447526" i="1"/>
  <c r="M447527" i="1"/>
  <c r="M447528" i="1"/>
  <c r="M447529" i="1"/>
  <c r="M447530" i="1"/>
  <c r="M447531" i="1"/>
  <c r="M447532" i="1"/>
  <c r="M447533" i="1"/>
  <c r="M447534" i="1"/>
  <c r="M447535" i="1"/>
  <c r="M447536" i="1"/>
  <c r="M447537" i="1"/>
  <c r="M447538" i="1"/>
  <c r="M447539" i="1"/>
  <c r="M447540" i="1"/>
  <c r="M447541" i="1"/>
  <c r="M447542" i="1"/>
  <c r="M447543" i="1"/>
  <c r="M447544" i="1"/>
  <c r="M447545" i="1"/>
  <c r="M447546" i="1"/>
  <c r="M447547" i="1"/>
  <c r="M447548" i="1"/>
  <c r="M447549" i="1"/>
  <c r="M447550" i="1"/>
  <c r="M447551" i="1"/>
  <c r="M447552" i="1"/>
  <c r="M447553" i="1"/>
  <c r="M447554" i="1"/>
  <c r="M447555" i="1"/>
  <c r="M447556" i="1"/>
  <c r="M447557" i="1"/>
  <c r="M447558" i="1"/>
  <c r="M447559" i="1"/>
  <c r="M447560" i="1"/>
  <c r="M447561" i="1"/>
  <c r="M447562" i="1"/>
  <c r="M447563" i="1"/>
  <c r="M447564" i="1"/>
  <c r="M447565" i="1"/>
  <c r="M447566" i="1"/>
  <c r="M447567" i="1"/>
  <c r="M447568" i="1"/>
  <c r="M447569" i="1"/>
  <c r="M447570" i="1"/>
  <c r="M447571" i="1"/>
  <c r="M447572" i="1"/>
  <c r="M447573" i="1"/>
  <c r="M447574" i="1"/>
  <c r="M447575" i="1"/>
  <c r="M447576" i="1"/>
  <c r="M447577" i="1"/>
  <c r="M447578" i="1"/>
  <c r="M447579" i="1"/>
  <c r="M447580" i="1"/>
  <c r="M447581" i="1"/>
  <c r="M447582" i="1"/>
  <c r="M447583" i="1"/>
  <c r="M447584" i="1"/>
  <c r="M447585" i="1"/>
  <c r="M447586" i="1"/>
  <c r="M447587" i="1"/>
  <c r="M447588" i="1"/>
  <c r="M447589" i="1"/>
  <c r="M447590" i="1"/>
  <c r="M447591" i="1"/>
  <c r="M447592" i="1"/>
  <c r="M447593" i="1"/>
  <c r="M447594" i="1"/>
  <c r="M447595" i="1"/>
  <c r="M447596" i="1"/>
  <c r="M447597" i="1"/>
  <c r="M447598" i="1"/>
  <c r="M447599" i="1"/>
  <c r="M447600" i="1"/>
  <c r="M447601" i="1"/>
  <c r="M447602" i="1"/>
  <c r="M447603" i="1"/>
  <c r="M447604" i="1"/>
  <c r="M447605" i="1"/>
  <c r="M447606" i="1"/>
  <c r="M447607" i="1"/>
  <c r="M447608" i="1"/>
  <c r="M447609" i="1"/>
  <c r="M447610" i="1"/>
  <c r="M447611" i="1"/>
  <c r="M447612" i="1"/>
  <c r="M447613" i="1"/>
  <c r="M447614" i="1"/>
  <c r="M447615" i="1"/>
  <c r="M447616" i="1"/>
  <c r="M447617" i="1"/>
  <c r="M447618" i="1"/>
  <c r="M447619" i="1"/>
  <c r="M447620" i="1"/>
  <c r="M447621" i="1"/>
  <c r="M447622" i="1"/>
  <c r="M447623" i="1"/>
  <c r="M447624" i="1"/>
  <c r="M447625" i="1"/>
  <c r="M447626" i="1"/>
  <c r="M447627" i="1"/>
  <c r="M447628" i="1"/>
  <c r="M447629" i="1"/>
  <c r="M447630" i="1"/>
  <c r="M447631" i="1"/>
  <c r="M447632" i="1"/>
  <c r="M447633" i="1"/>
  <c r="M447634" i="1"/>
  <c r="M447635" i="1"/>
  <c r="M447636" i="1"/>
  <c r="M447637" i="1"/>
  <c r="M447638" i="1"/>
  <c r="M447639" i="1"/>
  <c r="M447640" i="1"/>
  <c r="M447641" i="1"/>
  <c r="M447642" i="1"/>
  <c r="M447643" i="1"/>
  <c r="M447644" i="1"/>
  <c r="M447645" i="1"/>
  <c r="M447646" i="1"/>
  <c r="M447647" i="1"/>
  <c r="M447648" i="1"/>
  <c r="M447649" i="1"/>
  <c r="M447650" i="1"/>
  <c r="M447651" i="1"/>
  <c r="M447652" i="1"/>
  <c r="M447653" i="1"/>
  <c r="M447654" i="1"/>
  <c r="M447655" i="1"/>
  <c r="M447656" i="1"/>
  <c r="M447657" i="1"/>
  <c r="M447658" i="1"/>
  <c r="M447659" i="1"/>
  <c r="M447660" i="1"/>
  <c r="M447661" i="1"/>
  <c r="M447662" i="1"/>
  <c r="M447663" i="1"/>
  <c r="M447664" i="1"/>
  <c r="M447665" i="1"/>
  <c r="M447666" i="1"/>
  <c r="M447667" i="1"/>
  <c r="M447668" i="1"/>
  <c r="M447669" i="1"/>
  <c r="M447670" i="1"/>
  <c r="M447671" i="1"/>
  <c r="M447672" i="1"/>
  <c r="M447673" i="1"/>
  <c r="M447674" i="1"/>
  <c r="M447675" i="1"/>
  <c r="M447676" i="1"/>
  <c r="M447677" i="1"/>
  <c r="M447678" i="1"/>
  <c r="M447679" i="1"/>
  <c r="M447680" i="1"/>
  <c r="M447681" i="1"/>
  <c r="M447682" i="1"/>
  <c r="M447683" i="1"/>
  <c r="M447684" i="1"/>
  <c r="M447685" i="1"/>
  <c r="M447686" i="1"/>
  <c r="M447687" i="1"/>
  <c r="M447688" i="1"/>
  <c r="M447689" i="1"/>
  <c r="M447690" i="1"/>
  <c r="M447691" i="1"/>
  <c r="M447692" i="1"/>
  <c r="M447693" i="1"/>
  <c r="M447694" i="1"/>
  <c r="M447695" i="1"/>
  <c r="M447696" i="1"/>
  <c r="M447697" i="1"/>
  <c r="M447698" i="1"/>
  <c r="M447699" i="1"/>
  <c r="M447700" i="1"/>
  <c r="M447701" i="1"/>
  <c r="M447702" i="1"/>
  <c r="M447703" i="1"/>
  <c r="M447704" i="1"/>
  <c r="M447705" i="1"/>
  <c r="M447706" i="1"/>
  <c r="M447707" i="1"/>
  <c r="M447708" i="1"/>
  <c r="M447709" i="1"/>
  <c r="M447710" i="1"/>
  <c r="M447711" i="1"/>
  <c r="M447712" i="1"/>
  <c r="M447713" i="1"/>
  <c r="M447714" i="1"/>
  <c r="M447715" i="1"/>
  <c r="M447716" i="1"/>
  <c r="M447717" i="1"/>
  <c r="M447718" i="1"/>
  <c r="M447719" i="1"/>
  <c r="M447720" i="1"/>
  <c r="M447721" i="1"/>
  <c r="M447722" i="1"/>
  <c r="M447723" i="1"/>
  <c r="M447724" i="1"/>
  <c r="M447725" i="1"/>
  <c r="M447726" i="1"/>
  <c r="M447727" i="1"/>
  <c r="M447728" i="1"/>
  <c r="M447729" i="1"/>
  <c r="M447730" i="1"/>
  <c r="M447731" i="1"/>
  <c r="M447732" i="1"/>
  <c r="M447733" i="1"/>
  <c r="M447734" i="1"/>
  <c r="M447735" i="1"/>
  <c r="M447736" i="1"/>
  <c r="M447737" i="1"/>
  <c r="M447738" i="1"/>
  <c r="M447739" i="1"/>
  <c r="M447740" i="1"/>
  <c r="M447741" i="1"/>
  <c r="M447742" i="1"/>
  <c r="M447743" i="1"/>
  <c r="M447744" i="1"/>
  <c r="M447745" i="1"/>
  <c r="M447746" i="1"/>
  <c r="M447747" i="1"/>
  <c r="M447748" i="1"/>
  <c r="M447749" i="1"/>
  <c r="M447750" i="1"/>
  <c r="M447751" i="1"/>
  <c r="M447752" i="1"/>
  <c r="M447753" i="1"/>
  <c r="M447754" i="1"/>
  <c r="M447755" i="1"/>
  <c r="M447756" i="1"/>
  <c r="M447757" i="1"/>
  <c r="M447758" i="1"/>
  <c r="M447759" i="1"/>
  <c r="M447760" i="1"/>
  <c r="M447761" i="1"/>
  <c r="M447762" i="1"/>
  <c r="M447763" i="1"/>
  <c r="M447764" i="1"/>
  <c r="M447765" i="1"/>
  <c r="M447766" i="1"/>
  <c r="M447767" i="1"/>
  <c r="M447768" i="1"/>
  <c r="M447769" i="1"/>
  <c r="M447770" i="1"/>
  <c r="M447771" i="1"/>
  <c r="M447772" i="1"/>
  <c r="M447773" i="1"/>
  <c r="M447774" i="1"/>
  <c r="M447775" i="1"/>
  <c r="M447776" i="1"/>
  <c r="M447777" i="1"/>
  <c r="M447778" i="1"/>
  <c r="M447779" i="1"/>
  <c r="M447780" i="1"/>
  <c r="M447781" i="1"/>
  <c r="M447782" i="1"/>
  <c r="M447783" i="1"/>
  <c r="M447784" i="1"/>
  <c r="M447785" i="1"/>
  <c r="M447786" i="1"/>
  <c r="M447787" i="1"/>
  <c r="M447788" i="1"/>
  <c r="M447789" i="1"/>
  <c r="M447790" i="1"/>
  <c r="M447791" i="1"/>
  <c r="M447792" i="1"/>
  <c r="M447793" i="1"/>
  <c r="M447794" i="1"/>
  <c r="M447795" i="1"/>
  <c r="M447796" i="1"/>
  <c r="M447797" i="1"/>
  <c r="M447798" i="1"/>
  <c r="M447799" i="1"/>
  <c r="M447800" i="1"/>
  <c r="M447801" i="1"/>
  <c r="M447802" i="1"/>
  <c r="M447803" i="1"/>
  <c r="M447804" i="1"/>
  <c r="M447805" i="1"/>
  <c r="M447806" i="1"/>
  <c r="M447807" i="1"/>
  <c r="M447808" i="1"/>
  <c r="M447809" i="1"/>
  <c r="M447810" i="1"/>
  <c r="M447811" i="1"/>
  <c r="M447812" i="1"/>
  <c r="M447813" i="1"/>
  <c r="M447814" i="1"/>
  <c r="M447815" i="1"/>
  <c r="M447816" i="1"/>
  <c r="M447817" i="1"/>
  <c r="M447818" i="1"/>
  <c r="M447819" i="1"/>
  <c r="M447820" i="1"/>
  <c r="M447821" i="1"/>
  <c r="M447822" i="1"/>
  <c r="M447823" i="1"/>
  <c r="M447824" i="1"/>
  <c r="M447825" i="1"/>
  <c r="M447826" i="1"/>
  <c r="M447827" i="1"/>
  <c r="M447828" i="1"/>
  <c r="M447829" i="1"/>
  <c r="M447830" i="1"/>
  <c r="M447831" i="1"/>
  <c r="M447832" i="1"/>
  <c r="M447833" i="1"/>
  <c r="M447834" i="1"/>
  <c r="M447835" i="1"/>
  <c r="M447836" i="1"/>
  <c r="M447837" i="1"/>
  <c r="M447838" i="1"/>
  <c r="M447839" i="1"/>
  <c r="M447840" i="1"/>
  <c r="M447841" i="1"/>
  <c r="M447842" i="1"/>
  <c r="M447843" i="1"/>
  <c r="M447844" i="1"/>
  <c r="M447845" i="1"/>
  <c r="M447846" i="1"/>
  <c r="M447847" i="1"/>
  <c r="M447848" i="1"/>
  <c r="M447849" i="1"/>
  <c r="M447850" i="1"/>
  <c r="M447851" i="1"/>
  <c r="M447852" i="1"/>
  <c r="M447853" i="1"/>
  <c r="M447854" i="1"/>
  <c r="M447855" i="1"/>
  <c r="M447856" i="1"/>
  <c r="M447857" i="1"/>
  <c r="M447858" i="1"/>
  <c r="M447859" i="1"/>
  <c r="M447860" i="1"/>
  <c r="M447861" i="1"/>
  <c r="M447862" i="1"/>
  <c r="M447863" i="1"/>
  <c r="M447864" i="1"/>
  <c r="M447865" i="1"/>
  <c r="M447866" i="1"/>
  <c r="M447867" i="1"/>
  <c r="M447868" i="1"/>
  <c r="M447869" i="1"/>
  <c r="M447870" i="1"/>
  <c r="M447871" i="1"/>
  <c r="M447872" i="1"/>
  <c r="M447873" i="1"/>
  <c r="M447874" i="1"/>
  <c r="M447875" i="1"/>
  <c r="M447876" i="1"/>
  <c r="M447877" i="1"/>
  <c r="M447878" i="1"/>
  <c r="M447879" i="1"/>
  <c r="M447880" i="1"/>
  <c r="M447881" i="1"/>
  <c r="M447882" i="1"/>
  <c r="M447883" i="1"/>
  <c r="M447884" i="1"/>
  <c r="M447885" i="1"/>
  <c r="M447886" i="1"/>
  <c r="M447887" i="1"/>
  <c r="M447888" i="1"/>
  <c r="M447889" i="1"/>
  <c r="M447890" i="1"/>
  <c r="M447891" i="1"/>
  <c r="M447892" i="1"/>
  <c r="M447893" i="1"/>
  <c r="M447894" i="1"/>
  <c r="M447895" i="1"/>
  <c r="M447896" i="1"/>
  <c r="M447897" i="1"/>
  <c r="M447898" i="1"/>
  <c r="M447899" i="1"/>
  <c r="M447900" i="1"/>
  <c r="M447901" i="1"/>
  <c r="M447902" i="1"/>
  <c r="M447903" i="1"/>
  <c r="M447904" i="1"/>
  <c r="M447905" i="1"/>
  <c r="M447906" i="1"/>
  <c r="M447907" i="1"/>
  <c r="M447908" i="1"/>
  <c r="M447909" i="1"/>
  <c r="M447910" i="1"/>
  <c r="M447911" i="1"/>
  <c r="M447912" i="1"/>
  <c r="M447913" i="1"/>
  <c r="M447914" i="1"/>
  <c r="M447915" i="1"/>
  <c r="M447916" i="1"/>
  <c r="M447917" i="1"/>
  <c r="M447918" i="1"/>
  <c r="M447919" i="1"/>
  <c r="M447920" i="1"/>
  <c r="M447921" i="1"/>
  <c r="M447922" i="1"/>
  <c r="M447923" i="1"/>
  <c r="M447924" i="1"/>
  <c r="M447925" i="1"/>
  <c r="M447926" i="1"/>
  <c r="M447927" i="1"/>
  <c r="M447928" i="1"/>
  <c r="M447929" i="1"/>
  <c r="M447930" i="1"/>
  <c r="M447931" i="1"/>
  <c r="M447932" i="1"/>
  <c r="M447933" i="1"/>
  <c r="M447934" i="1"/>
  <c r="M447935" i="1"/>
  <c r="M447936" i="1"/>
  <c r="M447937" i="1"/>
  <c r="M447938" i="1"/>
  <c r="M447939" i="1"/>
  <c r="M447940" i="1"/>
  <c r="M447941" i="1"/>
  <c r="M447942" i="1"/>
  <c r="M447943" i="1"/>
  <c r="M447944" i="1"/>
  <c r="M447945" i="1"/>
  <c r="M447946" i="1"/>
  <c r="M447947" i="1"/>
  <c r="M447948" i="1"/>
  <c r="M447949" i="1"/>
  <c r="M447950" i="1"/>
  <c r="M447951" i="1"/>
  <c r="M447952" i="1"/>
  <c r="M447953" i="1"/>
  <c r="M447954" i="1"/>
  <c r="M447955" i="1"/>
  <c r="M447956" i="1"/>
  <c r="M447957" i="1"/>
  <c r="M447958" i="1"/>
  <c r="M447959" i="1"/>
  <c r="M447960" i="1"/>
  <c r="M447961" i="1"/>
  <c r="M447962" i="1"/>
  <c r="M447963" i="1"/>
  <c r="M447964" i="1"/>
  <c r="M447965" i="1"/>
  <c r="M447966" i="1"/>
  <c r="M447967" i="1"/>
  <c r="M447968" i="1"/>
  <c r="M447969" i="1"/>
  <c r="M447970" i="1"/>
  <c r="M447971" i="1"/>
  <c r="M447972" i="1"/>
  <c r="M447973" i="1"/>
  <c r="M447974" i="1"/>
  <c r="M447975" i="1"/>
  <c r="M447976" i="1"/>
  <c r="M447977" i="1"/>
  <c r="M447978" i="1"/>
  <c r="M447979" i="1"/>
  <c r="M447980" i="1"/>
  <c r="M447981" i="1"/>
  <c r="M447982" i="1"/>
  <c r="M447983" i="1"/>
  <c r="M447984" i="1"/>
  <c r="M447985" i="1"/>
  <c r="M447986" i="1"/>
  <c r="M447987" i="1"/>
  <c r="M447988" i="1"/>
  <c r="M447989" i="1"/>
  <c r="M447990" i="1"/>
  <c r="M447991" i="1"/>
  <c r="M447992" i="1"/>
  <c r="M447993" i="1"/>
  <c r="M447994" i="1"/>
  <c r="M447995" i="1"/>
  <c r="M447996" i="1"/>
  <c r="M447997" i="1"/>
  <c r="M447998" i="1"/>
  <c r="M447999" i="1"/>
  <c r="M448000" i="1"/>
  <c r="M448001" i="1"/>
  <c r="M448002" i="1"/>
  <c r="M448003" i="1"/>
  <c r="M448004" i="1"/>
  <c r="M448005" i="1"/>
  <c r="M448006" i="1"/>
  <c r="M448007" i="1"/>
  <c r="M448008" i="1"/>
  <c r="M448009" i="1"/>
  <c r="M448010" i="1"/>
  <c r="M448011" i="1"/>
  <c r="M448012" i="1"/>
  <c r="M448013" i="1"/>
  <c r="M448014" i="1"/>
  <c r="M448015" i="1"/>
  <c r="M448016" i="1"/>
  <c r="M448017" i="1"/>
  <c r="M448018" i="1"/>
  <c r="M448019" i="1"/>
  <c r="M448020" i="1"/>
  <c r="M448021" i="1"/>
  <c r="M448022" i="1"/>
  <c r="M448023" i="1"/>
  <c r="M448024" i="1"/>
  <c r="M448025" i="1"/>
  <c r="M448026" i="1"/>
  <c r="M448027" i="1"/>
  <c r="M448028" i="1"/>
  <c r="M448029" i="1"/>
  <c r="M448030" i="1"/>
  <c r="M448031" i="1"/>
  <c r="M448032" i="1"/>
  <c r="M448033" i="1"/>
  <c r="M448034" i="1"/>
  <c r="M448035" i="1"/>
  <c r="M448036" i="1"/>
  <c r="M448037" i="1"/>
  <c r="M448038" i="1"/>
  <c r="M448039" i="1"/>
  <c r="M448040" i="1"/>
  <c r="M448041" i="1"/>
  <c r="M448042" i="1"/>
  <c r="M448043" i="1"/>
  <c r="M448044" i="1"/>
  <c r="M448045" i="1"/>
  <c r="M448046" i="1"/>
  <c r="M448047" i="1"/>
  <c r="M448048" i="1"/>
  <c r="M448049" i="1"/>
  <c r="M448050" i="1"/>
  <c r="M448051" i="1"/>
  <c r="M448052" i="1"/>
  <c r="M448053" i="1"/>
  <c r="M448054" i="1"/>
  <c r="M448055" i="1"/>
  <c r="M448056" i="1"/>
  <c r="M448057" i="1"/>
  <c r="M448058" i="1"/>
  <c r="M448059" i="1"/>
  <c r="M448060" i="1"/>
  <c r="M448061" i="1"/>
  <c r="M448062" i="1"/>
  <c r="M448063" i="1"/>
  <c r="M448064" i="1"/>
  <c r="M448065" i="1"/>
  <c r="M448066" i="1"/>
  <c r="M448067" i="1"/>
  <c r="M448068" i="1"/>
  <c r="M448069" i="1"/>
  <c r="M448070" i="1"/>
  <c r="M448071" i="1"/>
  <c r="M448072" i="1"/>
  <c r="M448073" i="1"/>
  <c r="M448074" i="1"/>
  <c r="M448075" i="1"/>
  <c r="M448076" i="1"/>
  <c r="M448077" i="1"/>
  <c r="M448078" i="1"/>
  <c r="M448079" i="1"/>
  <c r="M448080" i="1"/>
  <c r="M448081" i="1"/>
  <c r="M448082" i="1"/>
  <c r="M448083" i="1"/>
  <c r="M448084" i="1"/>
  <c r="M448085" i="1"/>
  <c r="M448086" i="1"/>
  <c r="M448087" i="1"/>
  <c r="M448088" i="1"/>
  <c r="M448089" i="1"/>
  <c r="M448090" i="1"/>
  <c r="M448091" i="1"/>
  <c r="M448092" i="1"/>
  <c r="M448093" i="1"/>
  <c r="M448094" i="1"/>
  <c r="M448095" i="1"/>
  <c r="M448096" i="1"/>
  <c r="M448097" i="1"/>
  <c r="M448098" i="1"/>
  <c r="M448099" i="1"/>
  <c r="M448100" i="1"/>
  <c r="M448101" i="1"/>
  <c r="M448102" i="1"/>
  <c r="M448103" i="1"/>
  <c r="M448104" i="1"/>
  <c r="M448105" i="1"/>
  <c r="M448106" i="1"/>
  <c r="M448107" i="1"/>
  <c r="M448108" i="1"/>
  <c r="M448109" i="1"/>
  <c r="M448110" i="1"/>
  <c r="M448111" i="1"/>
  <c r="M448112" i="1"/>
  <c r="M448113" i="1"/>
  <c r="M448114" i="1"/>
  <c r="M448115" i="1"/>
  <c r="M448116" i="1"/>
  <c r="M448117" i="1"/>
  <c r="M448118" i="1"/>
  <c r="M448119" i="1"/>
  <c r="M448120" i="1"/>
  <c r="M448121" i="1"/>
  <c r="M448122" i="1"/>
  <c r="M448123" i="1"/>
  <c r="M448124" i="1"/>
  <c r="M448125" i="1"/>
  <c r="M448126" i="1"/>
  <c r="M448127" i="1"/>
  <c r="M448128" i="1"/>
  <c r="M448129" i="1"/>
  <c r="M448130" i="1"/>
  <c r="M448131" i="1"/>
  <c r="M448132" i="1"/>
  <c r="M448133" i="1"/>
  <c r="M448134" i="1"/>
  <c r="M448135" i="1"/>
  <c r="M448136" i="1"/>
  <c r="M448137" i="1"/>
  <c r="M448138" i="1"/>
  <c r="M448139" i="1"/>
  <c r="M448140" i="1"/>
  <c r="M448141" i="1"/>
  <c r="M448142" i="1"/>
  <c r="M448143" i="1"/>
  <c r="M448144" i="1"/>
  <c r="M448145" i="1"/>
  <c r="M448146" i="1"/>
  <c r="M448147" i="1"/>
  <c r="M448148" i="1"/>
  <c r="M448149" i="1"/>
  <c r="M448150" i="1"/>
  <c r="M448151" i="1"/>
  <c r="M448152" i="1"/>
  <c r="M448153" i="1"/>
  <c r="M448154" i="1"/>
  <c r="M448155" i="1"/>
  <c r="M448156" i="1"/>
  <c r="M448157" i="1"/>
  <c r="M448158" i="1"/>
  <c r="M448159" i="1"/>
  <c r="M448160" i="1"/>
  <c r="M448161" i="1"/>
  <c r="M448162" i="1"/>
  <c r="M448163" i="1"/>
  <c r="M448164" i="1"/>
  <c r="M448165" i="1"/>
  <c r="M448166" i="1"/>
  <c r="M448167" i="1"/>
  <c r="M448168" i="1"/>
  <c r="M448169" i="1"/>
  <c r="M448170" i="1"/>
  <c r="M448171" i="1"/>
  <c r="M448172" i="1"/>
  <c r="M448173" i="1"/>
  <c r="M448174" i="1"/>
  <c r="M448175" i="1"/>
  <c r="M448176" i="1"/>
  <c r="M448177" i="1"/>
  <c r="M448178" i="1"/>
  <c r="M448179" i="1"/>
  <c r="M448180" i="1"/>
  <c r="M448181" i="1"/>
  <c r="M448182" i="1"/>
  <c r="M448183" i="1"/>
  <c r="M448184" i="1"/>
  <c r="M448185" i="1"/>
  <c r="M448186" i="1"/>
  <c r="M448187" i="1"/>
  <c r="M448188" i="1"/>
  <c r="M448189" i="1"/>
  <c r="M448190" i="1"/>
  <c r="M448191" i="1"/>
  <c r="M448192" i="1"/>
  <c r="M448193" i="1"/>
  <c r="M448194" i="1"/>
  <c r="M448195" i="1"/>
  <c r="M448196" i="1"/>
  <c r="M448197" i="1"/>
  <c r="M448198" i="1"/>
  <c r="M448199" i="1"/>
  <c r="M448200" i="1"/>
  <c r="M448201" i="1"/>
  <c r="M448202" i="1"/>
  <c r="M448203" i="1"/>
  <c r="M448204" i="1"/>
  <c r="M448205" i="1"/>
  <c r="M448206" i="1"/>
  <c r="M448207" i="1"/>
  <c r="M448208" i="1"/>
  <c r="M448209" i="1"/>
  <c r="M448210" i="1"/>
  <c r="M448211" i="1"/>
  <c r="M448212" i="1"/>
  <c r="M448213" i="1"/>
  <c r="M448214" i="1"/>
  <c r="M448215" i="1"/>
  <c r="M448216" i="1"/>
  <c r="M448217" i="1"/>
  <c r="M448218" i="1"/>
  <c r="M448219" i="1"/>
  <c r="M448220" i="1"/>
  <c r="M448221" i="1"/>
  <c r="M448222" i="1"/>
  <c r="M448223" i="1"/>
  <c r="M448224" i="1"/>
  <c r="M448225" i="1"/>
  <c r="M448226" i="1"/>
  <c r="M448227" i="1"/>
  <c r="M448228" i="1"/>
  <c r="M448229" i="1"/>
  <c r="M448230" i="1"/>
  <c r="M448231" i="1"/>
  <c r="M448232" i="1"/>
  <c r="M448233" i="1"/>
  <c r="M448234" i="1"/>
  <c r="M448235" i="1"/>
  <c r="M448236" i="1"/>
  <c r="M448237" i="1"/>
  <c r="M448238" i="1"/>
  <c r="M448239" i="1"/>
  <c r="M448240" i="1"/>
  <c r="M448241" i="1"/>
  <c r="M448242" i="1"/>
  <c r="M448243" i="1"/>
  <c r="M448244" i="1"/>
  <c r="M448245" i="1"/>
  <c r="M448246" i="1"/>
  <c r="M448247" i="1"/>
  <c r="M448248" i="1"/>
  <c r="M448249" i="1"/>
  <c r="M448250" i="1"/>
  <c r="M448251" i="1"/>
  <c r="M448252" i="1"/>
  <c r="M448253" i="1"/>
  <c r="M448254" i="1"/>
  <c r="M448255" i="1"/>
  <c r="M448256" i="1"/>
  <c r="M448257" i="1"/>
  <c r="M448258" i="1"/>
  <c r="M448259" i="1"/>
  <c r="M448260" i="1"/>
  <c r="M448261" i="1"/>
  <c r="M448262" i="1"/>
  <c r="M448263" i="1"/>
  <c r="M448264" i="1"/>
  <c r="M448265" i="1"/>
  <c r="M448266" i="1"/>
  <c r="M448267" i="1"/>
  <c r="M448268" i="1"/>
  <c r="M448269" i="1"/>
  <c r="M448270" i="1"/>
  <c r="M448271" i="1"/>
  <c r="M448272" i="1"/>
  <c r="M448273" i="1"/>
  <c r="M448274" i="1"/>
  <c r="M448275" i="1"/>
  <c r="M448276" i="1"/>
  <c r="M448277" i="1"/>
  <c r="M448278" i="1"/>
  <c r="M448279" i="1"/>
  <c r="M448280" i="1"/>
  <c r="M448281" i="1"/>
  <c r="M448282" i="1"/>
  <c r="M448283" i="1"/>
  <c r="M448284" i="1"/>
  <c r="M448285" i="1"/>
  <c r="M448286" i="1"/>
  <c r="M448287" i="1"/>
  <c r="M448288" i="1"/>
  <c r="M448289" i="1"/>
  <c r="M448290" i="1"/>
  <c r="M448291" i="1"/>
  <c r="M448292" i="1"/>
  <c r="M448293" i="1"/>
  <c r="M448294" i="1"/>
  <c r="M448295" i="1"/>
  <c r="M448296" i="1"/>
  <c r="M448297" i="1"/>
  <c r="M448298" i="1"/>
  <c r="M448299" i="1"/>
  <c r="M448300" i="1"/>
  <c r="M448301" i="1"/>
  <c r="M448302" i="1"/>
  <c r="M448303" i="1"/>
  <c r="M448304" i="1"/>
  <c r="M448305" i="1"/>
  <c r="M448306" i="1"/>
  <c r="M448307" i="1"/>
  <c r="M448308" i="1"/>
  <c r="M448309" i="1"/>
  <c r="M448310" i="1"/>
  <c r="M448311" i="1"/>
  <c r="M448312" i="1"/>
  <c r="M448313" i="1"/>
  <c r="M448314" i="1"/>
  <c r="M448315" i="1"/>
  <c r="M448316" i="1"/>
  <c r="M448317" i="1"/>
  <c r="M448318" i="1"/>
  <c r="M448319" i="1"/>
  <c r="M448320" i="1"/>
  <c r="M448321" i="1"/>
  <c r="M448322" i="1"/>
  <c r="M448323" i="1"/>
  <c r="M448324" i="1"/>
  <c r="M448325" i="1"/>
  <c r="M448326" i="1"/>
  <c r="M448327" i="1"/>
  <c r="M448328" i="1"/>
  <c r="M448329" i="1"/>
  <c r="M448330" i="1"/>
  <c r="M448331" i="1"/>
  <c r="M448332" i="1"/>
  <c r="M448333" i="1"/>
  <c r="M448334" i="1"/>
  <c r="M448335" i="1"/>
  <c r="M448336" i="1"/>
  <c r="M448337" i="1"/>
  <c r="M448338" i="1"/>
  <c r="M448339" i="1"/>
  <c r="M448340" i="1"/>
  <c r="M448341" i="1"/>
  <c r="M448342" i="1"/>
  <c r="M448343" i="1"/>
  <c r="M448344" i="1"/>
  <c r="M448345" i="1"/>
  <c r="M448346" i="1"/>
  <c r="M448347" i="1"/>
  <c r="M448348" i="1"/>
  <c r="M448349" i="1"/>
  <c r="M448350" i="1"/>
  <c r="M448351" i="1"/>
  <c r="M448352" i="1"/>
  <c r="M448353" i="1"/>
  <c r="M448354" i="1"/>
  <c r="M448355" i="1"/>
  <c r="M448356" i="1"/>
  <c r="M448357" i="1"/>
  <c r="M448358" i="1"/>
  <c r="M448359" i="1"/>
  <c r="M448360" i="1"/>
  <c r="M448361" i="1"/>
  <c r="M448362" i="1"/>
  <c r="M448363" i="1"/>
  <c r="M448364" i="1"/>
  <c r="M448365" i="1"/>
  <c r="M448366" i="1"/>
  <c r="M448367" i="1"/>
  <c r="M448368" i="1"/>
  <c r="M448369" i="1"/>
  <c r="M448370" i="1"/>
  <c r="M448371" i="1"/>
  <c r="M448372" i="1"/>
  <c r="M448373" i="1"/>
  <c r="M448374" i="1"/>
  <c r="M448375" i="1"/>
  <c r="M448376" i="1"/>
  <c r="M448377" i="1"/>
  <c r="M448378" i="1"/>
  <c r="M448379" i="1"/>
  <c r="M448380" i="1"/>
  <c r="M448381" i="1"/>
  <c r="M448382" i="1"/>
  <c r="M448383" i="1"/>
  <c r="M448384" i="1"/>
  <c r="M448385" i="1"/>
  <c r="M448386" i="1"/>
  <c r="M448387" i="1"/>
  <c r="M448388" i="1"/>
  <c r="M448389" i="1"/>
  <c r="M448390" i="1"/>
  <c r="M448391" i="1"/>
  <c r="M448392" i="1"/>
  <c r="M448393" i="1"/>
  <c r="M448394" i="1"/>
  <c r="M448395" i="1"/>
  <c r="M448396" i="1"/>
  <c r="M448397" i="1"/>
  <c r="M448398" i="1"/>
  <c r="M448399" i="1"/>
  <c r="M448400" i="1"/>
  <c r="M448401" i="1"/>
  <c r="M448402" i="1"/>
  <c r="M448403" i="1"/>
  <c r="M448404" i="1"/>
  <c r="M448405" i="1"/>
  <c r="M448406" i="1"/>
  <c r="M448407" i="1"/>
  <c r="M448408" i="1"/>
  <c r="M448409" i="1"/>
  <c r="M448410" i="1"/>
  <c r="M448411" i="1"/>
  <c r="M448412" i="1"/>
  <c r="M448413" i="1"/>
  <c r="M448414" i="1"/>
  <c r="M448415" i="1"/>
  <c r="M448416" i="1"/>
  <c r="M448417" i="1"/>
  <c r="M448418" i="1"/>
  <c r="M448419" i="1"/>
  <c r="M448420" i="1"/>
  <c r="M448421" i="1"/>
  <c r="M448422" i="1"/>
  <c r="M448423" i="1"/>
  <c r="M448424" i="1"/>
  <c r="M448425" i="1"/>
  <c r="M448426" i="1"/>
  <c r="M448427" i="1"/>
  <c r="M448428" i="1"/>
  <c r="M448429" i="1"/>
  <c r="M448430" i="1"/>
  <c r="M448431" i="1"/>
  <c r="M448432" i="1"/>
  <c r="M448433" i="1"/>
  <c r="M448434" i="1"/>
  <c r="M448435" i="1"/>
  <c r="M448436" i="1"/>
  <c r="M448437" i="1"/>
  <c r="M448438" i="1"/>
  <c r="M448439" i="1"/>
  <c r="M448440" i="1"/>
  <c r="M448441" i="1"/>
  <c r="M448442" i="1"/>
  <c r="M448443" i="1"/>
  <c r="M448444" i="1"/>
  <c r="M448445" i="1"/>
  <c r="M448446" i="1"/>
  <c r="M448447" i="1"/>
  <c r="M448448" i="1"/>
  <c r="M448449" i="1"/>
  <c r="M448450" i="1"/>
  <c r="M448451" i="1"/>
  <c r="M448452" i="1"/>
  <c r="M448453" i="1"/>
  <c r="M448454" i="1"/>
  <c r="M448455" i="1"/>
  <c r="M448456" i="1"/>
  <c r="M448457" i="1"/>
  <c r="M448458" i="1"/>
  <c r="M448459" i="1"/>
  <c r="M448460" i="1"/>
  <c r="M448461" i="1"/>
  <c r="M448462" i="1"/>
  <c r="M448463" i="1"/>
  <c r="M448464" i="1"/>
  <c r="M448465" i="1"/>
  <c r="M448466" i="1"/>
  <c r="M448467" i="1"/>
  <c r="M448468" i="1"/>
  <c r="M448469" i="1"/>
  <c r="M448470" i="1"/>
  <c r="M448471" i="1"/>
  <c r="M448472" i="1"/>
  <c r="M448473" i="1"/>
  <c r="M448474" i="1"/>
  <c r="M448475" i="1"/>
  <c r="M448476" i="1"/>
  <c r="M448477" i="1"/>
  <c r="M448478" i="1"/>
  <c r="M448479" i="1"/>
  <c r="M448480" i="1"/>
  <c r="M448481" i="1"/>
  <c r="M448482" i="1"/>
  <c r="M448483" i="1"/>
  <c r="M448484" i="1"/>
  <c r="M448485" i="1"/>
  <c r="M448486" i="1"/>
  <c r="M448487" i="1"/>
  <c r="M448488" i="1"/>
  <c r="M448489" i="1"/>
  <c r="M448490" i="1"/>
  <c r="M448491" i="1"/>
  <c r="M448492" i="1"/>
  <c r="M448493" i="1"/>
  <c r="M448494" i="1"/>
  <c r="M448495" i="1"/>
  <c r="M448496" i="1"/>
  <c r="M448497" i="1"/>
  <c r="M448498" i="1"/>
  <c r="M448499" i="1"/>
  <c r="M448500" i="1"/>
  <c r="M448501" i="1"/>
  <c r="M448502" i="1"/>
  <c r="M448503" i="1"/>
  <c r="M448504" i="1"/>
  <c r="M448505" i="1"/>
  <c r="M448506" i="1"/>
  <c r="M448507" i="1"/>
  <c r="M448508" i="1"/>
  <c r="M448509" i="1"/>
  <c r="M448510" i="1"/>
  <c r="M448511" i="1"/>
  <c r="M448512" i="1"/>
  <c r="M448513" i="1"/>
  <c r="M448514" i="1"/>
  <c r="M448515" i="1"/>
  <c r="M448516" i="1"/>
  <c r="M448517" i="1"/>
  <c r="M448518" i="1"/>
  <c r="M448519" i="1"/>
  <c r="M448520" i="1"/>
  <c r="M448521" i="1"/>
  <c r="M448522" i="1"/>
  <c r="M448523" i="1"/>
  <c r="M448524" i="1"/>
  <c r="M448525" i="1"/>
  <c r="M448526" i="1"/>
  <c r="M448527" i="1"/>
  <c r="M448528" i="1"/>
  <c r="M448529" i="1"/>
  <c r="M448530" i="1"/>
  <c r="M448531" i="1"/>
  <c r="M448532" i="1"/>
  <c r="M448533" i="1"/>
  <c r="M448534" i="1"/>
  <c r="M448535" i="1"/>
  <c r="M448536" i="1"/>
  <c r="M448537" i="1"/>
  <c r="M448538" i="1"/>
  <c r="M448539" i="1"/>
  <c r="M448540" i="1"/>
  <c r="M448541" i="1"/>
  <c r="M448542" i="1"/>
  <c r="M448543" i="1"/>
  <c r="M448544" i="1"/>
  <c r="M448545" i="1"/>
  <c r="M448546" i="1"/>
  <c r="M448547" i="1"/>
  <c r="M448548" i="1"/>
  <c r="M448549" i="1"/>
  <c r="M448550" i="1"/>
  <c r="M448551" i="1"/>
  <c r="M448552" i="1"/>
  <c r="M448553" i="1"/>
  <c r="M448554" i="1"/>
  <c r="M448555" i="1"/>
  <c r="M448556" i="1"/>
  <c r="M448557" i="1"/>
  <c r="M448558" i="1"/>
  <c r="M448559" i="1"/>
  <c r="M448560" i="1"/>
  <c r="M448561" i="1"/>
  <c r="M448562" i="1"/>
  <c r="M448563" i="1"/>
  <c r="M448564" i="1"/>
  <c r="M448565" i="1"/>
  <c r="M448566" i="1"/>
  <c r="M448567" i="1"/>
  <c r="M448568" i="1"/>
  <c r="M448569" i="1"/>
  <c r="M448570" i="1"/>
  <c r="M448571" i="1"/>
  <c r="M448572" i="1"/>
  <c r="M448573" i="1"/>
  <c r="M448574" i="1"/>
  <c r="M448575" i="1"/>
  <c r="M448576" i="1"/>
  <c r="M448577" i="1"/>
  <c r="M448578" i="1"/>
  <c r="M448579" i="1"/>
  <c r="M448580" i="1"/>
  <c r="M448581" i="1"/>
  <c r="M448582" i="1"/>
  <c r="M448583" i="1"/>
  <c r="M448584" i="1"/>
  <c r="M448585" i="1"/>
  <c r="M448586" i="1"/>
  <c r="M448587" i="1"/>
  <c r="M448588" i="1"/>
  <c r="M448589" i="1"/>
  <c r="M448590" i="1"/>
  <c r="M448591" i="1"/>
  <c r="M448592" i="1"/>
  <c r="M448593" i="1"/>
  <c r="M448594" i="1"/>
  <c r="M448595" i="1"/>
  <c r="M448596" i="1"/>
  <c r="M448597" i="1"/>
  <c r="M448598" i="1"/>
  <c r="M448599" i="1"/>
  <c r="M448600" i="1"/>
  <c r="M448601" i="1"/>
  <c r="M448602" i="1"/>
  <c r="M448603" i="1"/>
  <c r="M448604" i="1"/>
  <c r="M448605" i="1"/>
  <c r="M448606" i="1"/>
  <c r="M448607" i="1"/>
  <c r="M448608" i="1"/>
  <c r="M448609" i="1"/>
  <c r="M448610" i="1"/>
  <c r="M448611" i="1"/>
  <c r="M448612" i="1"/>
  <c r="M448613" i="1"/>
  <c r="M448614" i="1"/>
  <c r="M448615" i="1"/>
  <c r="M448616" i="1"/>
  <c r="M448617" i="1"/>
  <c r="M448618" i="1"/>
  <c r="M448619" i="1"/>
  <c r="M448620" i="1"/>
  <c r="M448621" i="1"/>
  <c r="M448622" i="1"/>
  <c r="M448623" i="1"/>
  <c r="M448624" i="1"/>
  <c r="M448625" i="1"/>
  <c r="M448626" i="1"/>
  <c r="M448627" i="1"/>
  <c r="M448628" i="1"/>
  <c r="M448629" i="1"/>
  <c r="M448630" i="1"/>
  <c r="M448631" i="1"/>
  <c r="M448632" i="1"/>
  <c r="M448633" i="1"/>
  <c r="M448634" i="1"/>
  <c r="M448635" i="1"/>
  <c r="M448636" i="1"/>
  <c r="M448637" i="1"/>
  <c r="M448638" i="1"/>
  <c r="M448639" i="1"/>
  <c r="M448640" i="1"/>
  <c r="M448641" i="1"/>
  <c r="M448642" i="1"/>
  <c r="M448643" i="1"/>
  <c r="M448644" i="1"/>
  <c r="M448645" i="1"/>
  <c r="M448646" i="1"/>
  <c r="M448647" i="1"/>
  <c r="M448648" i="1"/>
  <c r="M448649" i="1"/>
  <c r="M448650" i="1"/>
  <c r="M448651" i="1"/>
  <c r="M448652" i="1"/>
  <c r="M448653" i="1"/>
  <c r="M448654" i="1"/>
  <c r="M448655" i="1"/>
  <c r="M448656" i="1"/>
  <c r="M448657" i="1"/>
  <c r="M448658" i="1"/>
  <c r="M448659" i="1"/>
  <c r="M448660" i="1"/>
  <c r="M448661" i="1"/>
  <c r="M448662" i="1"/>
  <c r="M448663" i="1"/>
  <c r="M448664" i="1"/>
  <c r="M448665" i="1"/>
  <c r="M448666" i="1"/>
  <c r="M448667" i="1"/>
  <c r="M448668" i="1"/>
  <c r="M448669" i="1"/>
  <c r="M448670" i="1"/>
  <c r="M448671" i="1"/>
  <c r="M448672" i="1"/>
  <c r="M448673" i="1"/>
  <c r="M448674" i="1"/>
  <c r="M448675" i="1"/>
  <c r="M448676" i="1"/>
  <c r="M448677" i="1"/>
  <c r="M448678" i="1"/>
  <c r="M448679" i="1"/>
  <c r="M448680" i="1"/>
  <c r="M448681" i="1"/>
  <c r="M448682" i="1"/>
  <c r="M448683" i="1"/>
  <c r="M448684" i="1"/>
  <c r="M448685" i="1"/>
  <c r="M448686" i="1"/>
  <c r="M448687" i="1"/>
  <c r="M448688" i="1"/>
  <c r="M448689" i="1"/>
  <c r="M448690" i="1"/>
  <c r="M448691" i="1"/>
  <c r="M448692" i="1"/>
  <c r="M448693" i="1"/>
  <c r="M448694" i="1"/>
  <c r="M448695" i="1"/>
  <c r="M448696" i="1"/>
  <c r="M448697" i="1"/>
  <c r="M448698" i="1"/>
  <c r="M448699" i="1"/>
  <c r="M448700" i="1"/>
  <c r="M448701" i="1"/>
  <c r="M448702" i="1"/>
  <c r="M448703" i="1"/>
  <c r="M448704" i="1"/>
  <c r="M448705" i="1"/>
  <c r="M448706" i="1"/>
  <c r="M448707" i="1"/>
  <c r="M448708" i="1"/>
  <c r="M448709" i="1"/>
  <c r="M448710" i="1"/>
  <c r="M448711" i="1"/>
  <c r="M448712" i="1"/>
  <c r="M448713" i="1"/>
  <c r="M448714" i="1"/>
  <c r="M448715" i="1"/>
  <c r="M448716" i="1"/>
  <c r="M448717" i="1"/>
  <c r="M448718" i="1"/>
  <c r="M448719" i="1"/>
  <c r="M448720" i="1"/>
  <c r="M448721" i="1"/>
  <c r="M448722" i="1"/>
  <c r="M448723" i="1"/>
  <c r="M448724" i="1"/>
  <c r="M448725" i="1"/>
  <c r="M448726" i="1"/>
  <c r="M448727" i="1"/>
  <c r="M448728" i="1"/>
  <c r="M448729" i="1"/>
  <c r="M448730" i="1"/>
  <c r="M448731" i="1"/>
  <c r="M448732" i="1"/>
  <c r="M448733" i="1"/>
  <c r="M448734" i="1"/>
  <c r="M448735" i="1"/>
  <c r="M448736" i="1"/>
  <c r="M448737" i="1"/>
  <c r="M448738" i="1"/>
  <c r="M448739" i="1"/>
  <c r="M448740" i="1"/>
  <c r="M448741" i="1"/>
  <c r="M448742" i="1"/>
  <c r="M448743" i="1"/>
  <c r="M448744" i="1"/>
  <c r="M448745" i="1"/>
  <c r="M448746" i="1"/>
  <c r="M448747" i="1"/>
  <c r="M448748" i="1"/>
  <c r="M448749" i="1"/>
  <c r="M448750" i="1"/>
  <c r="M448751" i="1"/>
  <c r="M448752" i="1"/>
  <c r="M448753" i="1"/>
  <c r="M448754" i="1"/>
  <c r="M448755" i="1"/>
  <c r="M448756" i="1"/>
  <c r="M448757" i="1"/>
  <c r="M448758" i="1"/>
  <c r="M448759" i="1"/>
  <c r="M448760" i="1"/>
  <c r="M448761" i="1"/>
  <c r="M448762" i="1"/>
  <c r="M448763" i="1"/>
  <c r="M448764" i="1"/>
  <c r="M448765" i="1"/>
  <c r="M448766" i="1"/>
  <c r="M448767" i="1"/>
  <c r="M448768" i="1"/>
  <c r="M448769" i="1"/>
  <c r="M448770" i="1"/>
  <c r="M448771" i="1"/>
  <c r="M448772" i="1"/>
  <c r="M448773" i="1"/>
  <c r="M448774" i="1"/>
  <c r="M448775" i="1"/>
  <c r="M448776" i="1"/>
  <c r="M448777" i="1"/>
  <c r="M448778" i="1"/>
  <c r="M448779" i="1"/>
  <c r="M448780" i="1"/>
  <c r="M448781" i="1"/>
  <c r="M448782" i="1"/>
  <c r="M448783" i="1"/>
  <c r="M448784" i="1"/>
  <c r="M448785" i="1"/>
  <c r="M448786" i="1"/>
  <c r="M448787" i="1"/>
  <c r="M448788" i="1"/>
  <c r="M448789" i="1"/>
  <c r="M448790" i="1"/>
  <c r="M448791" i="1"/>
  <c r="M448792" i="1"/>
  <c r="M448793" i="1"/>
  <c r="M448794" i="1"/>
  <c r="M448795" i="1"/>
  <c r="M448796" i="1"/>
  <c r="M448797" i="1"/>
  <c r="M448798" i="1"/>
  <c r="M448799" i="1"/>
  <c r="M448800" i="1"/>
  <c r="M448801" i="1"/>
  <c r="M448802" i="1"/>
  <c r="M448803" i="1"/>
  <c r="M448804" i="1"/>
  <c r="M448805" i="1"/>
  <c r="M448806" i="1"/>
  <c r="M448807" i="1"/>
  <c r="M448808" i="1"/>
  <c r="M448809" i="1"/>
  <c r="M448810" i="1"/>
  <c r="M448811" i="1"/>
  <c r="M448812" i="1"/>
  <c r="M448813" i="1"/>
  <c r="M448814" i="1"/>
  <c r="M448815" i="1"/>
  <c r="M448816" i="1"/>
  <c r="M448817" i="1"/>
  <c r="M448818" i="1"/>
  <c r="M448819" i="1"/>
  <c r="M448820" i="1"/>
  <c r="M448821" i="1"/>
  <c r="M448822" i="1"/>
  <c r="M448823" i="1"/>
  <c r="M448824" i="1"/>
  <c r="M448825" i="1"/>
  <c r="M448826" i="1"/>
  <c r="M448827" i="1"/>
  <c r="M448828" i="1"/>
  <c r="M448829" i="1"/>
  <c r="M448830" i="1"/>
  <c r="M448831" i="1"/>
  <c r="M448832" i="1"/>
  <c r="M448833" i="1"/>
  <c r="M448834" i="1"/>
  <c r="M448835" i="1"/>
  <c r="M448836" i="1"/>
  <c r="M448837" i="1"/>
  <c r="M448838" i="1"/>
  <c r="M448839" i="1"/>
  <c r="M448840" i="1"/>
  <c r="M448841" i="1"/>
  <c r="M448842" i="1"/>
  <c r="M448843" i="1"/>
  <c r="M448844" i="1"/>
  <c r="M448845" i="1"/>
  <c r="M448846" i="1"/>
  <c r="M448847" i="1"/>
  <c r="M448848" i="1"/>
  <c r="M448849" i="1"/>
  <c r="M448850" i="1"/>
  <c r="M448851" i="1"/>
  <c r="M448852" i="1"/>
  <c r="M448853" i="1"/>
  <c r="M448854" i="1"/>
  <c r="M448855" i="1"/>
  <c r="M448856" i="1"/>
  <c r="M448857" i="1"/>
  <c r="M448858" i="1"/>
  <c r="M448859" i="1"/>
  <c r="M448860" i="1"/>
  <c r="M448861" i="1"/>
  <c r="M448862" i="1"/>
  <c r="M448863" i="1"/>
  <c r="M448864" i="1"/>
  <c r="M448865" i="1"/>
  <c r="M448866" i="1"/>
  <c r="M448867" i="1"/>
  <c r="M448868" i="1"/>
  <c r="M448869" i="1"/>
  <c r="M448870" i="1"/>
  <c r="M448871" i="1"/>
  <c r="M448872" i="1"/>
  <c r="M448873" i="1"/>
  <c r="M448874" i="1"/>
  <c r="M448875" i="1"/>
  <c r="M448876" i="1"/>
  <c r="M448877" i="1"/>
  <c r="M448878" i="1"/>
  <c r="M448879" i="1"/>
  <c r="M448880" i="1"/>
  <c r="M448881" i="1"/>
  <c r="M448882" i="1"/>
  <c r="M448883" i="1"/>
  <c r="M448884" i="1"/>
  <c r="M448885" i="1"/>
  <c r="M448886" i="1"/>
  <c r="M448887" i="1"/>
  <c r="M448888" i="1"/>
  <c r="M448889" i="1"/>
  <c r="M448890" i="1"/>
  <c r="M448891" i="1"/>
  <c r="M448892" i="1"/>
  <c r="M448893" i="1"/>
  <c r="M448894" i="1"/>
  <c r="M448895" i="1"/>
  <c r="M448896" i="1"/>
  <c r="M448897" i="1"/>
  <c r="M448898" i="1"/>
  <c r="M448899" i="1"/>
  <c r="M448900" i="1"/>
  <c r="M448901" i="1"/>
  <c r="M448902" i="1"/>
  <c r="M448903" i="1"/>
  <c r="M448904" i="1"/>
  <c r="M448905" i="1"/>
  <c r="M448906" i="1"/>
  <c r="M448907" i="1"/>
  <c r="M448908" i="1"/>
  <c r="M448909" i="1"/>
  <c r="M448910" i="1"/>
  <c r="M448911" i="1"/>
  <c r="M448912" i="1"/>
  <c r="M448913" i="1"/>
  <c r="M448914" i="1"/>
  <c r="M448915" i="1"/>
  <c r="M448916" i="1"/>
  <c r="M448917" i="1"/>
  <c r="M448918" i="1"/>
  <c r="M448919" i="1"/>
  <c r="M448920" i="1"/>
  <c r="M448921" i="1"/>
  <c r="M448922" i="1"/>
  <c r="M448923" i="1"/>
  <c r="M448924" i="1"/>
  <c r="M448925" i="1"/>
  <c r="M448926" i="1"/>
  <c r="M448927" i="1"/>
  <c r="M448928" i="1"/>
  <c r="M448929" i="1"/>
  <c r="M448930" i="1"/>
  <c r="M448931" i="1"/>
  <c r="M448932" i="1"/>
  <c r="M448933" i="1"/>
  <c r="M448934" i="1"/>
  <c r="M448935" i="1"/>
  <c r="M448936" i="1"/>
  <c r="M448937" i="1"/>
  <c r="M448938" i="1"/>
  <c r="M448939" i="1"/>
  <c r="M448940" i="1"/>
  <c r="M448941" i="1"/>
  <c r="M448942" i="1"/>
  <c r="M448943" i="1"/>
  <c r="M448944" i="1"/>
  <c r="M448945" i="1"/>
  <c r="M448946" i="1"/>
  <c r="M448947" i="1"/>
  <c r="M448948" i="1"/>
  <c r="M448949" i="1"/>
  <c r="M448950" i="1"/>
  <c r="M448951" i="1"/>
  <c r="M448952" i="1"/>
  <c r="M448953" i="1"/>
  <c r="M448954" i="1"/>
  <c r="M448955" i="1"/>
  <c r="M448956" i="1"/>
  <c r="M448957" i="1"/>
  <c r="M448958" i="1"/>
  <c r="M448959" i="1"/>
  <c r="M448960" i="1"/>
  <c r="M448961" i="1"/>
  <c r="M448962" i="1"/>
  <c r="M448963" i="1"/>
  <c r="M448964" i="1"/>
  <c r="M448965" i="1"/>
  <c r="M448966" i="1"/>
  <c r="M448967" i="1"/>
  <c r="M448968" i="1"/>
  <c r="M448969" i="1"/>
  <c r="M448970" i="1"/>
  <c r="M448971" i="1"/>
  <c r="M448972" i="1"/>
  <c r="M448973" i="1"/>
  <c r="M448974" i="1"/>
  <c r="M448975" i="1"/>
  <c r="M448976" i="1"/>
  <c r="M448977" i="1"/>
  <c r="M448978" i="1"/>
  <c r="M448979" i="1"/>
  <c r="M448980" i="1"/>
  <c r="M448981" i="1"/>
  <c r="M448982" i="1"/>
  <c r="M448983" i="1"/>
  <c r="M448984" i="1"/>
  <c r="M448985" i="1"/>
  <c r="M448986" i="1"/>
  <c r="M448987" i="1"/>
  <c r="M448988" i="1"/>
  <c r="M448989" i="1"/>
  <c r="M448990" i="1"/>
  <c r="M448991" i="1"/>
  <c r="M448992" i="1"/>
  <c r="M448993" i="1"/>
  <c r="M448994" i="1"/>
  <c r="M448995" i="1"/>
  <c r="M448996" i="1"/>
  <c r="M448997" i="1"/>
  <c r="M448998" i="1"/>
  <c r="M448999" i="1"/>
  <c r="M449000" i="1"/>
  <c r="M449001" i="1"/>
  <c r="M449002" i="1"/>
  <c r="M449003" i="1"/>
  <c r="M449004" i="1"/>
  <c r="M449005" i="1"/>
  <c r="M449006" i="1"/>
  <c r="M449007" i="1"/>
  <c r="M449008" i="1"/>
  <c r="M449009" i="1"/>
  <c r="M449010" i="1"/>
  <c r="M449011" i="1"/>
  <c r="M449012" i="1"/>
  <c r="M449013" i="1"/>
  <c r="M449014" i="1"/>
  <c r="M449015" i="1"/>
  <c r="M449016" i="1"/>
  <c r="M449017" i="1"/>
  <c r="M449018" i="1"/>
  <c r="M449019" i="1"/>
  <c r="M449020" i="1"/>
  <c r="M449021" i="1"/>
  <c r="M449022" i="1"/>
  <c r="M449023" i="1"/>
  <c r="M449024" i="1"/>
  <c r="M449025" i="1"/>
  <c r="M449026" i="1"/>
  <c r="M449027" i="1"/>
  <c r="M449028" i="1"/>
  <c r="M449029" i="1"/>
  <c r="M449030" i="1"/>
  <c r="M449031" i="1"/>
  <c r="M449032" i="1"/>
  <c r="M449033" i="1"/>
  <c r="M449034" i="1"/>
  <c r="M449035" i="1"/>
  <c r="M449036" i="1"/>
  <c r="M449037" i="1"/>
  <c r="M449038" i="1"/>
  <c r="M449039" i="1"/>
  <c r="M449040" i="1"/>
  <c r="M449041" i="1"/>
  <c r="M449042" i="1"/>
  <c r="M449043" i="1"/>
  <c r="M449044" i="1"/>
  <c r="M449045" i="1"/>
  <c r="M449046" i="1"/>
  <c r="M449047" i="1"/>
  <c r="M449048" i="1"/>
  <c r="M449049" i="1"/>
  <c r="M449050" i="1"/>
  <c r="M449051" i="1"/>
  <c r="M449052" i="1"/>
  <c r="M449053" i="1"/>
  <c r="M449054" i="1"/>
  <c r="M449055" i="1"/>
  <c r="M449056" i="1"/>
  <c r="M449057" i="1"/>
  <c r="M449058" i="1"/>
  <c r="M449059" i="1"/>
  <c r="M449060" i="1"/>
  <c r="M449061" i="1"/>
  <c r="M449062" i="1"/>
  <c r="M449063" i="1"/>
  <c r="M449064" i="1"/>
  <c r="M449065" i="1"/>
  <c r="M449066" i="1"/>
  <c r="M449067" i="1"/>
  <c r="M449068" i="1"/>
  <c r="M449069" i="1"/>
  <c r="M449070" i="1"/>
  <c r="M449071" i="1"/>
  <c r="M449072" i="1"/>
  <c r="M449073" i="1"/>
  <c r="M449074" i="1"/>
  <c r="M449075" i="1"/>
  <c r="M449076" i="1"/>
  <c r="M449077" i="1"/>
  <c r="M449078" i="1"/>
  <c r="M449079" i="1"/>
  <c r="M449080" i="1"/>
  <c r="M449081" i="1"/>
  <c r="M449082" i="1"/>
  <c r="M449083" i="1"/>
  <c r="M449084" i="1"/>
  <c r="M449085" i="1"/>
  <c r="M449086" i="1"/>
  <c r="M449087" i="1"/>
  <c r="M449088" i="1"/>
  <c r="M449089" i="1"/>
  <c r="M449090" i="1"/>
  <c r="M449091" i="1"/>
  <c r="M449092" i="1"/>
  <c r="M449093" i="1"/>
  <c r="M449094" i="1"/>
  <c r="M449095" i="1"/>
  <c r="M449096" i="1"/>
  <c r="M449097" i="1"/>
  <c r="M449098" i="1"/>
  <c r="M449099" i="1"/>
  <c r="M449100" i="1"/>
  <c r="M449101" i="1"/>
  <c r="M449102" i="1"/>
  <c r="M449103" i="1"/>
  <c r="M449104" i="1"/>
  <c r="M449105" i="1"/>
  <c r="M449106" i="1"/>
  <c r="M449107" i="1"/>
  <c r="M449108" i="1"/>
  <c r="M449109" i="1"/>
  <c r="M449110" i="1"/>
  <c r="M449111" i="1"/>
  <c r="M449112" i="1"/>
  <c r="M449113" i="1"/>
  <c r="M449114" i="1"/>
  <c r="M449115" i="1"/>
  <c r="M449116" i="1"/>
  <c r="M449117" i="1"/>
  <c r="M449118" i="1"/>
  <c r="M449119" i="1"/>
  <c r="M449120" i="1"/>
  <c r="M449121" i="1"/>
  <c r="M449122" i="1"/>
  <c r="M449123" i="1"/>
  <c r="M449124" i="1"/>
  <c r="M449125" i="1"/>
  <c r="M449126" i="1"/>
  <c r="M449127" i="1"/>
  <c r="M449128" i="1"/>
  <c r="M449129" i="1"/>
  <c r="M449130" i="1"/>
  <c r="M449131" i="1"/>
  <c r="M449132" i="1"/>
  <c r="M449133" i="1"/>
  <c r="M449134" i="1"/>
  <c r="M449135" i="1"/>
  <c r="M449136" i="1"/>
  <c r="M449137" i="1"/>
  <c r="M449138" i="1"/>
  <c r="M449139" i="1"/>
  <c r="M449140" i="1"/>
  <c r="M449141" i="1"/>
  <c r="M449142" i="1"/>
  <c r="M449143" i="1"/>
  <c r="M449144" i="1"/>
  <c r="M449145" i="1"/>
  <c r="M449146" i="1"/>
  <c r="M449147" i="1"/>
  <c r="M449148" i="1"/>
  <c r="M449149" i="1"/>
  <c r="M449150" i="1"/>
  <c r="M449151" i="1"/>
  <c r="M449152" i="1"/>
  <c r="M449153" i="1"/>
  <c r="M449154" i="1"/>
  <c r="M449155" i="1"/>
  <c r="M449156" i="1"/>
  <c r="M449157" i="1"/>
  <c r="M449158" i="1"/>
  <c r="M449159" i="1"/>
  <c r="M449160" i="1"/>
  <c r="M449161" i="1"/>
  <c r="M449162" i="1"/>
  <c r="M449163" i="1"/>
  <c r="M449164" i="1"/>
  <c r="M449165" i="1"/>
  <c r="M449166" i="1"/>
  <c r="M449167" i="1"/>
  <c r="M449168" i="1"/>
  <c r="M449169" i="1"/>
  <c r="M449170" i="1"/>
  <c r="M449171" i="1"/>
  <c r="M449172" i="1"/>
  <c r="M449173" i="1"/>
  <c r="M449174" i="1"/>
  <c r="M449175" i="1"/>
  <c r="M449176" i="1"/>
  <c r="M449177" i="1"/>
  <c r="M449178" i="1"/>
  <c r="M449179" i="1"/>
  <c r="M449180" i="1"/>
  <c r="M449181" i="1"/>
  <c r="M449182" i="1"/>
  <c r="M449183" i="1"/>
  <c r="M449184" i="1"/>
  <c r="M449185" i="1"/>
  <c r="M449186" i="1"/>
  <c r="M449187" i="1"/>
  <c r="M449188" i="1"/>
  <c r="M449189" i="1"/>
  <c r="M449190" i="1"/>
  <c r="M449191" i="1"/>
  <c r="M449192" i="1"/>
  <c r="M449193" i="1"/>
  <c r="M449194" i="1"/>
  <c r="M449195" i="1"/>
  <c r="M449196" i="1"/>
  <c r="M449197" i="1"/>
  <c r="M449198" i="1"/>
  <c r="M449199" i="1"/>
  <c r="M449200" i="1"/>
  <c r="M449201" i="1"/>
  <c r="M449202" i="1"/>
  <c r="M449203" i="1"/>
  <c r="M449204" i="1"/>
  <c r="M449205" i="1"/>
  <c r="M449206" i="1"/>
  <c r="M449207" i="1"/>
  <c r="M449208" i="1"/>
  <c r="M449209" i="1"/>
  <c r="M449210" i="1"/>
  <c r="M449211" i="1"/>
  <c r="M449212" i="1"/>
  <c r="M449213" i="1"/>
  <c r="M449214" i="1"/>
  <c r="M449215" i="1"/>
  <c r="M449216" i="1"/>
  <c r="M449217" i="1"/>
  <c r="M449218" i="1"/>
  <c r="M449219" i="1"/>
  <c r="M449220" i="1"/>
  <c r="M449221" i="1"/>
  <c r="M449222" i="1"/>
  <c r="M449223" i="1"/>
  <c r="M449224" i="1"/>
  <c r="M449225" i="1"/>
  <c r="M449226" i="1"/>
  <c r="M449227" i="1"/>
  <c r="M449228" i="1"/>
  <c r="M449229" i="1"/>
  <c r="M449230" i="1"/>
  <c r="M449231" i="1"/>
  <c r="M449232" i="1"/>
  <c r="M449233" i="1"/>
  <c r="M449234" i="1"/>
  <c r="M449235" i="1"/>
  <c r="M449236" i="1"/>
  <c r="M449237" i="1"/>
  <c r="M449238" i="1"/>
  <c r="M449239" i="1"/>
  <c r="M449240" i="1"/>
  <c r="M449241" i="1"/>
  <c r="M449242" i="1"/>
  <c r="M449243" i="1"/>
  <c r="M449244" i="1"/>
  <c r="M449245" i="1"/>
  <c r="M449246" i="1"/>
  <c r="M449247" i="1"/>
  <c r="M449248" i="1"/>
  <c r="M449249" i="1"/>
  <c r="M449250" i="1"/>
  <c r="M449251" i="1"/>
  <c r="M449252" i="1"/>
  <c r="M449253" i="1"/>
  <c r="M449254" i="1"/>
  <c r="M449255" i="1"/>
  <c r="M449256" i="1"/>
  <c r="M449257" i="1"/>
  <c r="M449258" i="1"/>
  <c r="M449259" i="1"/>
  <c r="M449260" i="1"/>
  <c r="M449261" i="1"/>
  <c r="M449262" i="1"/>
  <c r="M449263" i="1"/>
  <c r="M449264" i="1"/>
  <c r="M449265" i="1"/>
  <c r="M449266" i="1"/>
  <c r="M449267" i="1"/>
  <c r="M449268" i="1"/>
  <c r="M449269" i="1"/>
  <c r="M449270" i="1"/>
  <c r="M449271" i="1"/>
  <c r="M449272" i="1"/>
  <c r="M449273" i="1"/>
  <c r="M449274" i="1"/>
  <c r="M449275" i="1"/>
  <c r="M449276" i="1"/>
  <c r="M449277" i="1"/>
  <c r="M449278" i="1"/>
  <c r="M449279" i="1"/>
  <c r="M449280" i="1"/>
  <c r="M449281" i="1"/>
  <c r="M449282" i="1"/>
  <c r="M449283" i="1"/>
  <c r="M449284" i="1"/>
  <c r="M449285" i="1"/>
  <c r="M449286" i="1"/>
  <c r="M449287" i="1"/>
  <c r="M449288" i="1"/>
  <c r="M449289" i="1"/>
  <c r="M449290" i="1"/>
  <c r="M449291" i="1"/>
  <c r="M449292" i="1"/>
  <c r="M449293" i="1"/>
  <c r="M449294" i="1"/>
  <c r="M449295" i="1"/>
  <c r="M449296" i="1"/>
  <c r="M449297" i="1"/>
  <c r="M449298" i="1"/>
  <c r="M449299" i="1"/>
  <c r="M449300" i="1"/>
  <c r="M449301" i="1"/>
  <c r="M449302" i="1"/>
  <c r="M449303" i="1"/>
  <c r="M449304" i="1"/>
  <c r="M449305" i="1"/>
  <c r="M449306" i="1"/>
  <c r="M449307" i="1"/>
  <c r="M449308" i="1"/>
  <c r="M449309" i="1"/>
  <c r="M449310" i="1"/>
  <c r="M449311" i="1"/>
  <c r="M449312" i="1"/>
  <c r="M449313" i="1"/>
  <c r="M449314" i="1"/>
  <c r="M449315" i="1"/>
  <c r="M449316" i="1"/>
  <c r="M449317" i="1"/>
  <c r="M449318" i="1"/>
  <c r="M449319" i="1"/>
  <c r="M449320" i="1"/>
  <c r="M449321" i="1"/>
  <c r="M449322" i="1"/>
  <c r="M449323" i="1"/>
  <c r="M449324" i="1"/>
  <c r="M449325" i="1"/>
  <c r="M449326" i="1"/>
  <c r="M449327" i="1"/>
  <c r="M449328" i="1"/>
  <c r="M449329" i="1"/>
  <c r="M449330" i="1"/>
  <c r="M449331" i="1"/>
  <c r="M449332" i="1"/>
  <c r="M449333" i="1"/>
  <c r="M449334" i="1"/>
  <c r="M449335" i="1"/>
  <c r="M449336" i="1"/>
  <c r="M449337" i="1"/>
  <c r="M449338" i="1"/>
  <c r="M449339" i="1"/>
  <c r="M449340" i="1"/>
  <c r="M449341" i="1"/>
  <c r="M449342" i="1"/>
  <c r="M449343" i="1"/>
  <c r="M449344" i="1"/>
  <c r="M449345" i="1"/>
  <c r="M449346" i="1"/>
  <c r="M449347" i="1"/>
  <c r="M449348" i="1"/>
  <c r="M449349" i="1"/>
  <c r="M449350" i="1"/>
  <c r="M449351" i="1"/>
  <c r="M449352" i="1"/>
  <c r="M449353" i="1"/>
  <c r="M449354" i="1"/>
  <c r="M449355" i="1"/>
  <c r="M449356" i="1"/>
  <c r="M449357" i="1"/>
  <c r="M449358" i="1"/>
  <c r="M449359" i="1"/>
  <c r="M449360" i="1"/>
  <c r="M449361" i="1"/>
  <c r="M449362" i="1"/>
  <c r="M449363" i="1"/>
  <c r="M449364" i="1"/>
  <c r="M449365" i="1"/>
  <c r="M449366" i="1"/>
  <c r="M449367" i="1"/>
  <c r="M449368" i="1"/>
  <c r="M449369" i="1"/>
  <c r="M449370" i="1"/>
  <c r="M449371" i="1"/>
  <c r="M449372" i="1"/>
  <c r="M449373" i="1"/>
  <c r="M449374" i="1"/>
  <c r="M449375" i="1"/>
  <c r="M449376" i="1"/>
  <c r="M449377" i="1"/>
  <c r="M449378" i="1"/>
  <c r="M449379" i="1"/>
  <c r="M449380" i="1"/>
  <c r="M449381" i="1"/>
  <c r="M449382" i="1"/>
  <c r="M449383" i="1"/>
  <c r="M449384" i="1"/>
  <c r="M449385" i="1"/>
  <c r="M449386" i="1"/>
  <c r="M449387" i="1"/>
  <c r="M449388" i="1"/>
  <c r="M449389" i="1"/>
  <c r="M449390" i="1"/>
  <c r="M449391" i="1"/>
  <c r="M449392" i="1"/>
  <c r="M449393" i="1"/>
  <c r="M449394" i="1"/>
  <c r="M449395" i="1"/>
  <c r="M449396" i="1"/>
  <c r="M449397" i="1"/>
  <c r="M449398" i="1"/>
  <c r="M449399" i="1"/>
  <c r="M449400" i="1"/>
  <c r="M449401" i="1"/>
  <c r="M449402" i="1"/>
  <c r="M449403" i="1"/>
  <c r="M449404" i="1"/>
  <c r="M449405" i="1"/>
  <c r="M449406" i="1"/>
  <c r="M449407" i="1"/>
  <c r="M449408" i="1"/>
  <c r="M449409" i="1"/>
  <c r="M449410" i="1"/>
  <c r="M449411" i="1"/>
  <c r="M449412" i="1"/>
  <c r="M449413" i="1"/>
  <c r="M449414" i="1"/>
  <c r="M449415" i="1"/>
  <c r="M449416" i="1"/>
  <c r="M449417" i="1"/>
  <c r="M449418" i="1"/>
  <c r="M449419" i="1"/>
  <c r="M449420" i="1"/>
  <c r="M449421" i="1"/>
  <c r="M449422" i="1"/>
  <c r="M449423" i="1"/>
  <c r="M449424" i="1"/>
  <c r="M449425" i="1"/>
  <c r="M449426" i="1"/>
  <c r="M449427" i="1"/>
  <c r="M449428" i="1"/>
  <c r="M449429" i="1"/>
  <c r="M449430" i="1"/>
  <c r="M449431" i="1"/>
  <c r="M449432" i="1"/>
  <c r="M449433" i="1"/>
  <c r="M449434" i="1"/>
  <c r="M449435" i="1"/>
  <c r="M449436" i="1"/>
  <c r="M449437" i="1"/>
  <c r="M449438" i="1"/>
  <c r="M449439" i="1"/>
  <c r="M449440" i="1"/>
  <c r="M449441" i="1"/>
  <c r="M449442" i="1"/>
  <c r="M449443" i="1"/>
  <c r="M449444" i="1"/>
  <c r="M449445" i="1"/>
  <c r="M449446" i="1"/>
  <c r="M449447" i="1"/>
  <c r="M449448" i="1"/>
  <c r="M449449" i="1"/>
  <c r="M449450" i="1"/>
  <c r="M449451" i="1"/>
  <c r="M449452" i="1"/>
  <c r="M449453" i="1"/>
  <c r="M449454" i="1"/>
  <c r="M449455" i="1"/>
  <c r="M449456" i="1"/>
  <c r="M449457" i="1"/>
  <c r="M449458" i="1"/>
  <c r="M449459" i="1"/>
  <c r="M449460" i="1"/>
  <c r="M449461" i="1"/>
  <c r="M449462" i="1"/>
  <c r="M449463" i="1"/>
  <c r="M449464" i="1"/>
  <c r="M449465" i="1"/>
  <c r="M449466" i="1"/>
  <c r="M449467" i="1"/>
  <c r="M449468" i="1"/>
  <c r="M449469" i="1"/>
  <c r="M449470" i="1"/>
  <c r="M449471" i="1"/>
  <c r="M449472" i="1"/>
  <c r="M449473" i="1"/>
  <c r="M449474" i="1"/>
  <c r="M449475" i="1"/>
  <c r="M449476" i="1"/>
  <c r="M449477" i="1"/>
  <c r="M449478" i="1"/>
  <c r="M449479" i="1"/>
  <c r="M449480" i="1"/>
  <c r="M449481" i="1"/>
  <c r="M449482" i="1"/>
  <c r="M449483" i="1"/>
  <c r="M449484" i="1"/>
  <c r="M449485" i="1"/>
  <c r="M449486" i="1"/>
  <c r="M449487" i="1"/>
  <c r="M449488" i="1"/>
  <c r="M449489" i="1"/>
  <c r="M449490" i="1"/>
  <c r="M449491" i="1"/>
  <c r="M449492" i="1"/>
  <c r="M449493" i="1"/>
  <c r="M449494" i="1"/>
  <c r="M449495" i="1"/>
  <c r="M449496" i="1"/>
  <c r="M449497" i="1"/>
  <c r="M449498" i="1"/>
  <c r="M449499" i="1"/>
  <c r="M449500" i="1"/>
  <c r="M449501" i="1"/>
  <c r="M449502" i="1"/>
  <c r="M449503" i="1"/>
  <c r="M449504" i="1"/>
  <c r="M449505" i="1"/>
  <c r="M449506" i="1"/>
  <c r="M449507" i="1"/>
  <c r="M449508" i="1"/>
  <c r="M449509" i="1"/>
  <c r="M449510" i="1"/>
  <c r="M449511" i="1"/>
  <c r="M449512" i="1"/>
  <c r="M449513" i="1"/>
  <c r="M449514" i="1"/>
  <c r="M449515" i="1"/>
  <c r="M449516" i="1"/>
  <c r="M449517" i="1"/>
  <c r="M449518" i="1"/>
  <c r="M449519" i="1"/>
  <c r="M449520" i="1"/>
  <c r="M449521" i="1"/>
  <c r="M449522" i="1"/>
  <c r="M449523" i="1"/>
  <c r="M449524" i="1"/>
  <c r="M449525" i="1"/>
  <c r="M449526" i="1"/>
  <c r="M449527" i="1"/>
  <c r="M449528" i="1"/>
  <c r="M449529" i="1"/>
  <c r="M449530" i="1"/>
  <c r="M449531" i="1"/>
  <c r="M449532" i="1"/>
  <c r="M449533" i="1"/>
  <c r="M449534" i="1"/>
  <c r="M449535" i="1"/>
  <c r="M449536" i="1"/>
  <c r="M449537" i="1"/>
  <c r="M449538" i="1"/>
  <c r="M449539" i="1"/>
  <c r="M449540" i="1"/>
  <c r="M449541" i="1"/>
  <c r="M449542" i="1"/>
  <c r="M449543" i="1"/>
  <c r="M449544" i="1"/>
  <c r="M449545" i="1"/>
  <c r="M449546" i="1"/>
  <c r="M449547" i="1"/>
  <c r="M449548" i="1"/>
  <c r="M449549" i="1"/>
  <c r="M449550" i="1"/>
  <c r="M449551" i="1"/>
  <c r="M449552" i="1"/>
  <c r="M449553" i="1"/>
  <c r="M449554" i="1"/>
  <c r="M449555" i="1"/>
  <c r="M449556" i="1"/>
  <c r="M449557" i="1"/>
  <c r="M449558" i="1"/>
  <c r="M449559" i="1"/>
  <c r="M449560" i="1"/>
  <c r="M449561" i="1"/>
  <c r="M449562" i="1"/>
  <c r="M449563" i="1"/>
  <c r="M449564" i="1"/>
  <c r="M449565" i="1"/>
  <c r="M449566" i="1"/>
  <c r="M449567" i="1"/>
  <c r="M449568" i="1"/>
  <c r="M449569" i="1"/>
  <c r="M449570" i="1"/>
  <c r="M449571" i="1"/>
  <c r="M449572" i="1"/>
  <c r="M449573" i="1"/>
  <c r="M449574" i="1"/>
  <c r="M449575" i="1"/>
  <c r="M449576" i="1"/>
  <c r="M449577" i="1"/>
  <c r="M449578" i="1"/>
  <c r="M449579" i="1"/>
  <c r="M449580" i="1"/>
  <c r="M449581" i="1"/>
  <c r="M449582" i="1"/>
  <c r="M449583" i="1"/>
  <c r="M449584" i="1"/>
  <c r="M449585" i="1"/>
  <c r="M449586" i="1"/>
  <c r="M449587" i="1"/>
  <c r="M449588" i="1"/>
  <c r="M449589" i="1"/>
  <c r="M449590" i="1"/>
  <c r="M449591" i="1"/>
  <c r="M449592" i="1"/>
  <c r="M449593" i="1"/>
  <c r="M449594" i="1"/>
  <c r="M449595" i="1"/>
  <c r="M449596" i="1"/>
  <c r="M449597" i="1"/>
  <c r="M449598" i="1"/>
  <c r="M449599" i="1"/>
  <c r="M449600" i="1"/>
  <c r="M449601" i="1"/>
  <c r="M449602" i="1"/>
  <c r="M449603" i="1"/>
  <c r="M449604" i="1"/>
  <c r="M449605" i="1"/>
  <c r="M449606" i="1"/>
  <c r="M449607" i="1"/>
  <c r="M449608" i="1"/>
  <c r="M449609" i="1"/>
  <c r="M449610" i="1"/>
  <c r="M449611" i="1"/>
  <c r="M449612" i="1"/>
  <c r="M449613" i="1"/>
  <c r="M449614" i="1"/>
  <c r="M449615" i="1"/>
  <c r="M449616" i="1"/>
  <c r="M449617" i="1"/>
  <c r="M449618" i="1"/>
  <c r="M449619" i="1"/>
  <c r="M449620" i="1"/>
  <c r="M449621" i="1"/>
  <c r="M449622" i="1"/>
  <c r="M449623" i="1"/>
  <c r="M449624" i="1"/>
  <c r="M449625" i="1"/>
  <c r="M449626" i="1"/>
  <c r="M449627" i="1"/>
  <c r="M449628" i="1"/>
  <c r="M449629" i="1"/>
  <c r="M449630" i="1"/>
  <c r="M449631" i="1"/>
  <c r="M449632" i="1"/>
  <c r="M449633" i="1"/>
  <c r="M449634" i="1"/>
  <c r="M449635" i="1"/>
  <c r="M449636" i="1"/>
  <c r="M449637" i="1"/>
  <c r="M449638" i="1"/>
  <c r="M449639" i="1"/>
  <c r="M449640" i="1"/>
  <c r="M449641" i="1"/>
  <c r="M449642" i="1"/>
  <c r="M449643" i="1"/>
  <c r="M449644" i="1"/>
  <c r="M449645" i="1"/>
  <c r="M449646" i="1"/>
  <c r="M449647" i="1"/>
  <c r="M449648" i="1"/>
  <c r="M449649" i="1"/>
  <c r="M449650" i="1"/>
  <c r="M449651" i="1"/>
  <c r="M449652" i="1"/>
  <c r="M449653" i="1"/>
  <c r="M449654" i="1"/>
  <c r="M449655" i="1"/>
  <c r="M449656" i="1"/>
  <c r="M449657" i="1"/>
  <c r="M449658" i="1"/>
  <c r="M449659" i="1"/>
  <c r="M449660" i="1"/>
  <c r="M449661" i="1"/>
  <c r="M449662" i="1"/>
  <c r="M449663" i="1"/>
  <c r="M449664" i="1"/>
  <c r="M449665" i="1"/>
  <c r="M449666" i="1"/>
  <c r="M449667" i="1"/>
  <c r="M449668" i="1"/>
  <c r="M449669" i="1"/>
  <c r="M449670" i="1"/>
  <c r="M449671" i="1"/>
  <c r="M449672" i="1"/>
  <c r="M449673" i="1"/>
  <c r="M449674" i="1"/>
  <c r="M449675" i="1"/>
  <c r="M449676" i="1"/>
  <c r="M449677" i="1"/>
  <c r="M449678" i="1"/>
  <c r="M449679" i="1"/>
  <c r="M449680" i="1"/>
  <c r="M449681" i="1"/>
  <c r="M449682" i="1"/>
  <c r="M449683" i="1"/>
  <c r="M449684" i="1"/>
  <c r="M449685" i="1"/>
  <c r="M449686" i="1"/>
  <c r="M449687" i="1"/>
  <c r="M449688" i="1"/>
  <c r="M449689" i="1"/>
  <c r="M449690" i="1"/>
  <c r="M449691" i="1"/>
  <c r="M449692" i="1"/>
  <c r="M449693" i="1"/>
  <c r="M449694" i="1"/>
  <c r="M449695" i="1"/>
  <c r="M449696" i="1"/>
  <c r="M449697" i="1"/>
  <c r="M449698" i="1"/>
  <c r="M449699" i="1"/>
  <c r="M449700" i="1"/>
  <c r="M449701" i="1"/>
  <c r="M449702" i="1"/>
  <c r="M449703" i="1"/>
  <c r="M449704" i="1"/>
  <c r="M449705" i="1"/>
  <c r="M449706" i="1"/>
  <c r="M449707" i="1"/>
  <c r="M449708" i="1"/>
  <c r="M449709" i="1"/>
  <c r="M449710" i="1"/>
  <c r="M449711" i="1"/>
  <c r="M449712" i="1"/>
  <c r="M449713" i="1"/>
  <c r="M449714" i="1"/>
  <c r="M449715" i="1"/>
  <c r="M449716" i="1"/>
  <c r="M449717" i="1"/>
  <c r="M449718" i="1"/>
  <c r="M449719" i="1"/>
  <c r="M449720" i="1"/>
  <c r="M449721" i="1"/>
  <c r="M449722" i="1"/>
  <c r="M449723" i="1"/>
  <c r="M449724" i="1"/>
  <c r="M449725" i="1"/>
  <c r="M449726" i="1"/>
  <c r="M449727" i="1"/>
  <c r="M449728" i="1"/>
  <c r="M449729" i="1"/>
  <c r="M449730" i="1"/>
  <c r="M449731" i="1"/>
  <c r="M449732" i="1"/>
  <c r="M449733" i="1"/>
  <c r="M449734" i="1"/>
  <c r="M449735" i="1"/>
  <c r="M449736" i="1"/>
  <c r="M449737" i="1"/>
  <c r="M449738" i="1"/>
  <c r="M449739" i="1"/>
  <c r="M449740" i="1"/>
  <c r="M449741" i="1"/>
  <c r="M449742" i="1"/>
  <c r="M449743" i="1"/>
  <c r="M449744" i="1"/>
  <c r="M449745" i="1"/>
  <c r="M449746" i="1"/>
  <c r="M449747" i="1"/>
  <c r="M449748" i="1"/>
  <c r="M449749" i="1"/>
  <c r="M449750" i="1"/>
  <c r="M449751" i="1"/>
  <c r="M449752" i="1"/>
  <c r="M449753" i="1"/>
  <c r="M449754" i="1"/>
  <c r="M449755" i="1"/>
  <c r="M449756" i="1"/>
  <c r="M449757" i="1"/>
  <c r="M449758" i="1"/>
  <c r="M449759" i="1"/>
  <c r="M449760" i="1"/>
  <c r="M449761" i="1"/>
  <c r="M449762" i="1"/>
  <c r="M449763" i="1"/>
  <c r="M449764" i="1"/>
  <c r="M449765" i="1"/>
  <c r="M449766" i="1"/>
  <c r="M449767" i="1"/>
  <c r="M449768" i="1"/>
  <c r="M449769" i="1"/>
  <c r="M449770" i="1"/>
  <c r="M449771" i="1"/>
  <c r="M449772" i="1"/>
  <c r="M449773" i="1"/>
  <c r="M449774" i="1"/>
  <c r="M449775" i="1"/>
  <c r="M449776" i="1"/>
  <c r="M449777" i="1"/>
  <c r="M449778" i="1"/>
  <c r="M449779" i="1"/>
  <c r="M449780" i="1"/>
  <c r="M449781" i="1"/>
  <c r="M449782" i="1"/>
  <c r="M449783" i="1"/>
  <c r="M449784" i="1"/>
  <c r="M449785" i="1"/>
  <c r="M449786" i="1"/>
  <c r="M449787" i="1"/>
  <c r="M449788" i="1"/>
  <c r="M449789" i="1"/>
  <c r="M449790" i="1"/>
  <c r="M449791" i="1"/>
  <c r="M449792" i="1"/>
  <c r="M449793" i="1"/>
  <c r="M449794" i="1"/>
  <c r="M449795" i="1"/>
  <c r="M449796" i="1"/>
  <c r="M449797" i="1"/>
  <c r="M449798" i="1"/>
  <c r="M449799" i="1"/>
  <c r="M449800" i="1"/>
  <c r="M449801" i="1"/>
  <c r="M449802" i="1"/>
  <c r="M449803" i="1"/>
  <c r="M449804" i="1"/>
  <c r="M449805" i="1"/>
  <c r="M449806" i="1"/>
  <c r="M449807" i="1"/>
  <c r="M449808" i="1"/>
  <c r="M449809" i="1"/>
  <c r="M449810" i="1"/>
  <c r="M449811" i="1"/>
  <c r="M449812" i="1"/>
  <c r="M449813" i="1"/>
  <c r="M449814" i="1"/>
  <c r="M449815" i="1"/>
  <c r="M449816" i="1"/>
  <c r="M449817" i="1"/>
  <c r="M449818" i="1"/>
  <c r="M449819" i="1"/>
  <c r="M449820" i="1"/>
  <c r="M449821" i="1"/>
  <c r="M449822" i="1"/>
  <c r="M449823" i="1"/>
  <c r="M449824" i="1"/>
  <c r="M449825" i="1"/>
  <c r="M449826" i="1"/>
  <c r="M449827" i="1"/>
  <c r="M449828" i="1"/>
  <c r="M449829" i="1"/>
  <c r="M449830" i="1"/>
  <c r="M449831" i="1"/>
  <c r="M449832" i="1"/>
  <c r="M449833" i="1"/>
  <c r="M449834" i="1"/>
  <c r="M449835" i="1"/>
  <c r="M449836" i="1"/>
  <c r="M449837" i="1"/>
  <c r="M449838" i="1"/>
  <c r="M449839" i="1"/>
  <c r="M449840" i="1"/>
  <c r="M449841" i="1"/>
  <c r="M449842" i="1"/>
  <c r="M449843" i="1"/>
  <c r="M449844" i="1"/>
  <c r="M449845" i="1"/>
  <c r="M449846" i="1"/>
  <c r="M449847" i="1"/>
  <c r="M449848" i="1"/>
  <c r="M449849" i="1"/>
  <c r="M449850" i="1"/>
  <c r="M449851" i="1"/>
  <c r="M449852" i="1"/>
  <c r="M449853" i="1"/>
  <c r="M449854" i="1"/>
  <c r="M449855" i="1"/>
  <c r="M449856" i="1"/>
  <c r="M449857" i="1"/>
  <c r="M449858" i="1"/>
  <c r="M449859" i="1"/>
  <c r="M449860" i="1"/>
  <c r="M449861" i="1"/>
  <c r="M449862" i="1"/>
  <c r="M449863" i="1"/>
  <c r="M449864" i="1"/>
  <c r="M449865" i="1"/>
  <c r="M449866" i="1"/>
  <c r="M449867" i="1"/>
  <c r="M449868" i="1"/>
  <c r="M449869" i="1"/>
  <c r="M449870" i="1"/>
  <c r="M449871" i="1"/>
  <c r="M449872" i="1"/>
  <c r="M449873" i="1"/>
  <c r="M449874" i="1"/>
  <c r="M449875" i="1"/>
  <c r="M449876" i="1"/>
  <c r="M449877" i="1"/>
  <c r="M449878" i="1"/>
  <c r="M449879" i="1"/>
  <c r="M449880" i="1"/>
  <c r="M449881" i="1"/>
  <c r="M449882" i="1"/>
  <c r="M449883" i="1"/>
  <c r="M449884" i="1"/>
  <c r="M449885" i="1"/>
  <c r="M449886" i="1"/>
  <c r="M449887" i="1"/>
  <c r="M449888" i="1"/>
  <c r="M449889" i="1"/>
  <c r="M449890" i="1"/>
  <c r="M449891" i="1"/>
  <c r="M449892" i="1"/>
  <c r="M449893" i="1"/>
  <c r="M449894" i="1"/>
  <c r="M449895" i="1"/>
  <c r="M449896" i="1"/>
  <c r="M449897" i="1"/>
  <c r="M449898" i="1"/>
  <c r="M449899" i="1"/>
  <c r="M449900" i="1"/>
  <c r="M449901" i="1"/>
  <c r="M449902" i="1"/>
  <c r="M449903" i="1"/>
  <c r="M449904" i="1"/>
  <c r="M449905" i="1"/>
  <c r="M449906" i="1"/>
  <c r="M449907" i="1"/>
  <c r="M449908" i="1"/>
  <c r="M449909" i="1"/>
  <c r="M449910" i="1"/>
  <c r="M449911" i="1"/>
  <c r="M449912" i="1"/>
  <c r="M449913" i="1"/>
  <c r="M449914" i="1"/>
  <c r="M449915" i="1"/>
  <c r="M449916" i="1"/>
  <c r="M449917" i="1"/>
  <c r="M449918" i="1"/>
  <c r="M449919" i="1"/>
  <c r="M449920" i="1"/>
  <c r="M449921" i="1"/>
  <c r="M449922" i="1"/>
  <c r="M449923" i="1"/>
  <c r="M449924" i="1"/>
  <c r="M449925" i="1"/>
  <c r="M449926" i="1"/>
  <c r="M449927" i="1"/>
  <c r="M449928" i="1"/>
  <c r="M449929" i="1"/>
  <c r="M449930" i="1"/>
  <c r="M449931" i="1"/>
  <c r="M449932" i="1"/>
  <c r="M449933" i="1"/>
  <c r="M449934" i="1"/>
  <c r="M449935" i="1"/>
  <c r="M449936" i="1"/>
  <c r="M449937" i="1"/>
  <c r="M449938" i="1"/>
  <c r="M449939" i="1"/>
  <c r="M449940" i="1"/>
  <c r="M449941" i="1"/>
  <c r="M449942" i="1"/>
  <c r="M449943" i="1"/>
  <c r="M449944" i="1"/>
  <c r="M449945" i="1"/>
  <c r="M449946" i="1"/>
  <c r="M449947" i="1"/>
  <c r="M449948" i="1"/>
  <c r="M449949" i="1"/>
  <c r="M449950" i="1"/>
  <c r="M449951" i="1"/>
  <c r="M449952" i="1"/>
  <c r="M449953" i="1"/>
  <c r="M449954" i="1"/>
  <c r="M449955" i="1"/>
  <c r="M449956" i="1"/>
  <c r="M449957" i="1"/>
  <c r="M449958" i="1"/>
  <c r="M449959" i="1"/>
  <c r="M449960" i="1"/>
  <c r="M449961" i="1"/>
  <c r="M449962" i="1"/>
  <c r="M449963" i="1"/>
  <c r="M449964" i="1"/>
  <c r="M449965" i="1"/>
  <c r="M449966" i="1"/>
  <c r="M449967" i="1"/>
  <c r="M449968" i="1"/>
  <c r="M449969" i="1"/>
  <c r="M449970" i="1"/>
  <c r="M449971" i="1"/>
  <c r="M449972" i="1"/>
  <c r="M449973" i="1"/>
  <c r="M449974" i="1"/>
  <c r="M449975" i="1"/>
  <c r="M449976" i="1"/>
  <c r="M449977" i="1"/>
  <c r="M449978" i="1"/>
  <c r="M449979" i="1"/>
  <c r="M449980" i="1"/>
  <c r="M449981" i="1"/>
  <c r="M449982" i="1"/>
  <c r="M449983" i="1"/>
  <c r="M449984" i="1"/>
  <c r="M449985" i="1"/>
  <c r="M449986" i="1"/>
  <c r="M449987" i="1"/>
  <c r="M449988" i="1"/>
  <c r="M449989" i="1"/>
  <c r="M449990" i="1"/>
  <c r="M449991" i="1"/>
  <c r="M449992" i="1"/>
  <c r="M449993" i="1"/>
  <c r="M449994" i="1"/>
  <c r="M449995" i="1"/>
  <c r="M449996" i="1"/>
  <c r="M449997" i="1"/>
  <c r="M449998" i="1"/>
  <c r="M449999" i="1"/>
  <c r="M450000" i="1"/>
  <c r="M450001" i="1"/>
  <c r="M450002" i="1"/>
  <c r="M450003" i="1"/>
  <c r="M450004" i="1"/>
  <c r="M450005" i="1"/>
  <c r="M450006" i="1"/>
  <c r="M450007" i="1"/>
  <c r="M450008" i="1"/>
  <c r="M450009" i="1"/>
  <c r="M450010" i="1"/>
  <c r="M450011" i="1"/>
  <c r="M450012" i="1"/>
  <c r="M450013" i="1"/>
  <c r="M450014" i="1"/>
  <c r="M450015" i="1"/>
  <c r="M450016" i="1"/>
  <c r="M450017" i="1"/>
  <c r="M450018" i="1"/>
  <c r="M450019" i="1"/>
  <c r="M450020" i="1"/>
  <c r="M450021" i="1"/>
  <c r="M450022" i="1"/>
  <c r="M450023" i="1"/>
  <c r="M450024" i="1"/>
  <c r="M450025" i="1"/>
  <c r="M450026" i="1"/>
  <c r="M450027" i="1"/>
  <c r="M450028" i="1"/>
  <c r="M450029" i="1"/>
  <c r="M450030" i="1"/>
  <c r="M450031" i="1"/>
  <c r="M450032" i="1"/>
  <c r="M450033" i="1"/>
  <c r="M450034" i="1"/>
  <c r="M450035" i="1"/>
  <c r="M450036" i="1"/>
  <c r="M450037" i="1"/>
  <c r="M450038" i="1"/>
  <c r="M450039" i="1"/>
  <c r="M450040" i="1"/>
  <c r="M450041" i="1"/>
  <c r="M450042" i="1"/>
  <c r="M450043" i="1"/>
  <c r="M450044" i="1"/>
  <c r="M450045" i="1"/>
  <c r="M450046" i="1"/>
  <c r="M450047" i="1"/>
  <c r="M450048" i="1"/>
  <c r="M450049" i="1"/>
  <c r="M450050" i="1"/>
  <c r="M450051" i="1"/>
  <c r="M450052" i="1"/>
  <c r="M450053" i="1"/>
  <c r="M450054" i="1"/>
  <c r="M450055" i="1"/>
  <c r="M450056" i="1"/>
  <c r="M450057" i="1"/>
  <c r="M450058" i="1"/>
  <c r="M450059" i="1"/>
  <c r="M450060" i="1"/>
  <c r="M450061" i="1"/>
  <c r="M450062" i="1"/>
  <c r="M450063" i="1"/>
  <c r="M450064" i="1"/>
  <c r="M450065" i="1"/>
  <c r="M450066" i="1"/>
  <c r="M450067" i="1"/>
  <c r="M450068" i="1"/>
  <c r="M450069" i="1"/>
  <c r="M450070" i="1"/>
  <c r="M450071" i="1"/>
  <c r="M450072" i="1"/>
  <c r="M450073" i="1"/>
  <c r="M450074" i="1"/>
  <c r="M450075" i="1"/>
  <c r="M450076" i="1"/>
  <c r="M450077" i="1"/>
  <c r="M450078" i="1"/>
  <c r="M450079" i="1"/>
  <c r="M450080" i="1"/>
  <c r="M450081" i="1"/>
  <c r="M450082" i="1"/>
  <c r="M450083" i="1"/>
  <c r="M450084" i="1"/>
  <c r="M450085" i="1"/>
  <c r="M450086" i="1"/>
  <c r="M450087" i="1"/>
  <c r="M450088" i="1"/>
  <c r="M450089" i="1"/>
  <c r="M450090" i="1"/>
  <c r="M450091" i="1"/>
  <c r="M450092" i="1"/>
  <c r="M450093" i="1"/>
  <c r="M450094" i="1"/>
  <c r="M450095" i="1"/>
  <c r="M450096" i="1"/>
  <c r="M450097" i="1"/>
  <c r="M450098" i="1"/>
  <c r="M450099" i="1"/>
  <c r="M450100" i="1"/>
  <c r="M450101" i="1"/>
  <c r="M450102" i="1"/>
  <c r="M450103" i="1"/>
  <c r="M450104" i="1"/>
  <c r="M450105" i="1"/>
  <c r="M450106" i="1"/>
  <c r="M450107" i="1"/>
  <c r="M450108" i="1"/>
  <c r="M450109" i="1"/>
  <c r="M450110" i="1"/>
  <c r="M450111" i="1"/>
  <c r="M450112" i="1"/>
  <c r="M450113" i="1"/>
  <c r="M450114" i="1"/>
  <c r="M450115" i="1"/>
  <c r="M450116" i="1"/>
  <c r="M450117" i="1"/>
  <c r="M450118" i="1"/>
  <c r="M450119" i="1"/>
  <c r="M450120" i="1"/>
  <c r="M450121" i="1"/>
  <c r="M450122" i="1"/>
  <c r="M450123" i="1"/>
  <c r="M450124" i="1"/>
  <c r="M450125" i="1"/>
  <c r="M450126" i="1"/>
  <c r="M450127" i="1"/>
  <c r="M450128" i="1"/>
  <c r="M450129" i="1"/>
  <c r="M450130" i="1"/>
  <c r="M450131" i="1"/>
  <c r="M450132" i="1"/>
  <c r="M450133" i="1"/>
  <c r="M450134" i="1"/>
  <c r="M450135" i="1"/>
  <c r="M450136" i="1"/>
  <c r="M450137" i="1"/>
  <c r="M450138" i="1"/>
  <c r="M450139" i="1"/>
  <c r="M450140" i="1"/>
  <c r="M450141" i="1"/>
  <c r="M450142" i="1"/>
  <c r="M450143" i="1"/>
  <c r="M450144" i="1"/>
  <c r="M450145" i="1"/>
  <c r="M450146" i="1"/>
  <c r="M450147" i="1"/>
  <c r="M450148" i="1"/>
  <c r="M450149" i="1"/>
  <c r="M450150" i="1"/>
  <c r="M450151" i="1"/>
  <c r="M450152" i="1"/>
  <c r="M450153" i="1"/>
  <c r="M450154" i="1"/>
  <c r="M450155" i="1"/>
  <c r="M450156" i="1"/>
  <c r="M450157" i="1"/>
  <c r="M450158" i="1"/>
  <c r="M450159" i="1"/>
  <c r="M450160" i="1"/>
  <c r="M450161" i="1"/>
  <c r="M450162" i="1"/>
  <c r="M450163" i="1"/>
  <c r="M450164" i="1"/>
  <c r="M450165" i="1"/>
  <c r="M450166" i="1"/>
  <c r="M450167" i="1"/>
  <c r="M450168" i="1"/>
  <c r="M450169" i="1"/>
  <c r="M450170" i="1"/>
  <c r="M450171" i="1"/>
  <c r="M450172" i="1"/>
  <c r="M450173" i="1"/>
  <c r="M450174" i="1"/>
  <c r="M450175" i="1"/>
  <c r="M450176" i="1"/>
  <c r="M450177" i="1"/>
  <c r="M450178" i="1"/>
  <c r="M450179" i="1"/>
  <c r="M450180" i="1"/>
  <c r="M450181" i="1"/>
  <c r="M450182" i="1"/>
  <c r="M450183" i="1"/>
  <c r="M450184" i="1"/>
  <c r="M450185" i="1"/>
  <c r="M450186" i="1"/>
  <c r="M450187" i="1"/>
  <c r="M450188" i="1"/>
  <c r="M450189" i="1"/>
  <c r="M450190" i="1"/>
  <c r="M450191" i="1"/>
  <c r="M450192" i="1"/>
  <c r="M450193" i="1"/>
  <c r="M450194" i="1"/>
  <c r="M450195" i="1"/>
  <c r="M450196" i="1"/>
  <c r="M450197" i="1"/>
  <c r="M450198" i="1"/>
  <c r="M450199" i="1"/>
  <c r="M450200" i="1"/>
  <c r="M450201" i="1"/>
  <c r="M450202" i="1"/>
  <c r="M450203" i="1"/>
  <c r="M450204" i="1"/>
  <c r="M450205" i="1"/>
  <c r="M450206" i="1"/>
  <c r="M450207" i="1"/>
  <c r="M450208" i="1"/>
  <c r="M450209" i="1"/>
  <c r="M450210" i="1"/>
  <c r="M450211" i="1"/>
  <c r="M450212" i="1"/>
  <c r="M450213" i="1"/>
  <c r="M450214" i="1"/>
  <c r="M450215" i="1"/>
  <c r="M450216" i="1"/>
  <c r="M450217" i="1"/>
  <c r="M450218" i="1"/>
  <c r="M450219" i="1"/>
  <c r="M450220" i="1"/>
  <c r="M450221" i="1"/>
  <c r="M450222" i="1"/>
  <c r="M450223" i="1"/>
  <c r="M450224" i="1"/>
  <c r="M450225" i="1"/>
  <c r="M450226" i="1"/>
  <c r="M450227" i="1"/>
  <c r="M450228" i="1"/>
  <c r="M450229" i="1"/>
  <c r="M450230" i="1"/>
  <c r="M450231" i="1"/>
  <c r="M450232" i="1"/>
  <c r="M450233" i="1"/>
  <c r="M450234" i="1"/>
  <c r="M450235" i="1"/>
  <c r="M450236" i="1"/>
  <c r="M450237" i="1"/>
  <c r="M450238" i="1"/>
  <c r="M450239" i="1"/>
  <c r="M450240" i="1"/>
  <c r="M450241" i="1"/>
  <c r="M450242" i="1"/>
  <c r="M450243" i="1"/>
  <c r="M450244" i="1"/>
  <c r="M450245" i="1"/>
  <c r="M450246" i="1"/>
  <c r="M450247" i="1"/>
  <c r="M450248" i="1"/>
  <c r="M450249" i="1"/>
  <c r="M450250" i="1"/>
  <c r="M450251" i="1"/>
  <c r="M450252" i="1"/>
  <c r="M450253" i="1"/>
  <c r="M450254" i="1"/>
  <c r="M450255" i="1"/>
  <c r="M450256" i="1"/>
  <c r="M450257" i="1"/>
  <c r="M450258" i="1"/>
  <c r="M450259" i="1"/>
  <c r="M450260" i="1"/>
  <c r="M450261" i="1"/>
  <c r="M450262" i="1"/>
  <c r="M450263" i="1"/>
  <c r="M450264" i="1"/>
  <c r="M450265" i="1"/>
  <c r="M450266" i="1"/>
  <c r="M450267" i="1"/>
  <c r="M450268" i="1"/>
  <c r="M450269" i="1"/>
  <c r="M450270" i="1"/>
  <c r="M450271" i="1"/>
  <c r="M450272" i="1"/>
  <c r="M450273" i="1"/>
  <c r="M450274" i="1"/>
  <c r="M450275" i="1"/>
  <c r="M450276" i="1"/>
  <c r="M450277" i="1"/>
  <c r="M450278" i="1"/>
  <c r="M450279" i="1"/>
  <c r="M450280" i="1"/>
  <c r="M450281" i="1"/>
  <c r="M450282" i="1"/>
  <c r="M450283" i="1"/>
  <c r="M450284" i="1"/>
  <c r="M450285" i="1"/>
  <c r="M450286" i="1"/>
  <c r="M450287" i="1"/>
  <c r="M450288" i="1"/>
  <c r="M450289" i="1"/>
  <c r="M450290" i="1"/>
  <c r="M450291" i="1"/>
  <c r="M450292" i="1"/>
  <c r="M450293" i="1"/>
  <c r="M450294" i="1"/>
  <c r="M450295" i="1"/>
  <c r="M450296" i="1"/>
  <c r="M450297" i="1"/>
  <c r="M450298" i="1"/>
  <c r="M450299" i="1"/>
  <c r="M450300" i="1"/>
  <c r="M450301" i="1"/>
  <c r="M450302" i="1"/>
  <c r="M450303" i="1"/>
  <c r="M450304" i="1"/>
  <c r="M450305" i="1"/>
  <c r="M450306" i="1"/>
  <c r="M450307" i="1"/>
  <c r="M450308" i="1"/>
  <c r="M450309" i="1"/>
  <c r="M450310" i="1"/>
  <c r="M450311" i="1"/>
  <c r="M450312" i="1"/>
  <c r="M450313" i="1"/>
  <c r="M450314" i="1"/>
  <c r="M450315" i="1"/>
  <c r="M450316" i="1"/>
  <c r="M450317" i="1"/>
  <c r="M450318" i="1"/>
  <c r="M450319" i="1"/>
  <c r="M450320" i="1"/>
  <c r="M450321" i="1"/>
  <c r="M450322" i="1"/>
  <c r="M450323" i="1"/>
  <c r="M450324" i="1"/>
  <c r="M450325" i="1"/>
  <c r="M450326" i="1"/>
  <c r="M450327" i="1"/>
  <c r="M450328" i="1"/>
  <c r="M450329" i="1"/>
  <c r="M450330" i="1"/>
  <c r="M450331" i="1"/>
  <c r="M450332" i="1"/>
  <c r="M450333" i="1"/>
  <c r="M450334" i="1"/>
  <c r="M450335" i="1"/>
  <c r="M450336" i="1"/>
  <c r="M450337" i="1"/>
  <c r="M450338" i="1"/>
  <c r="M450339" i="1"/>
  <c r="M450340" i="1"/>
  <c r="M450341" i="1"/>
  <c r="M450342" i="1"/>
  <c r="M450343" i="1"/>
  <c r="M450344" i="1"/>
  <c r="M450345" i="1"/>
  <c r="M450346" i="1"/>
  <c r="M450347" i="1"/>
  <c r="M450348" i="1"/>
  <c r="M450349" i="1"/>
  <c r="M450350" i="1"/>
  <c r="M450351" i="1"/>
  <c r="M450352" i="1"/>
  <c r="M450353" i="1"/>
  <c r="M450354" i="1"/>
  <c r="M450355" i="1"/>
  <c r="M450356" i="1"/>
  <c r="M450357" i="1"/>
  <c r="M450358" i="1"/>
  <c r="M450359" i="1"/>
  <c r="M450360" i="1"/>
  <c r="M450361" i="1"/>
  <c r="M450362" i="1"/>
  <c r="M450363" i="1"/>
  <c r="M450364" i="1"/>
  <c r="M450365" i="1"/>
  <c r="M450366" i="1"/>
  <c r="M450367" i="1"/>
  <c r="M450368" i="1"/>
  <c r="M450369" i="1"/>
  <c r="M450370" i="1"/>
  <c r="M450371" i="1"/>
  <c r="M450372" i="1"/>
  <c r="M450373" i="1"/>
  <c r="M450374" i="1"/>
  <c r="M450375" i="1"/>
  <c r="M450376" i="1"/>
  <c r="M450377" i="1"/>
  <c r="M450378" i="1"/>
  <c r="M450379" i="1"/>
  <c r="M450380" i="1"/>
  <c r="M450381" i="1"/>
  <c r="M450382" i="1"/>
  <c r="M450383" i="1"/>
  <c r="M450384" i="1"/>
  <c r="M450385" i="1"/>
  <c r="M450386" i="1"/>
  <c r="M450387" i="1"/>
  <c r="M450388" i="1"/>
  <c r="M450389" i="1"/>
  <c r="M450390" i="1"/>
  <c r="M450391" i="1"/>
  <c r="M450392" i="1"/>
  <c r="M450393" i="1"/>
  <c r="M450394" i="1"/>
  <c r="M450395" i="1"/>
  <c r="M450396" i="1"/>
  <c r="M450397" i="1"/>
  <c r="M450398" i="1"/>
  <c r="M450399" i="1"/>
  <c r="M450400" i="1"/>
  <c r="M450401" i="1"/>
  <c r="M450402" i="1"/>
  <c r="M450403" i="1"/>
  <c r="M450404" i="1"/>
  <c r="M450405" i="1"/>
  <c r="M450406" i="1"/>
  <c r="M450407" i="1"/>
  <c r="M450408" i="1"/>
  <c r="M450409" i="1"/>
  <c r="M450410" i="1"/>
  <c r="M450411" i="1"/>
  <c r="M450412" i="1"/>
  <c r="M450413" i="1"/>
  <c r="M450414" i="1"/>
  <c r="M450415" i="1"/>
  <c r="M450416" i="1"/>
  <c r="M450417" i="1"/>
  <c r="M450418" i="1"/>
  <c r="M450419" i="1"/>
  <c r="M450420" i="1"/>
  <c r="M450421" i="1"/>
  <c r="M450422" i="1"/>
  <c r="M450423" i="1"/>
  <c r="M450424" i="1"/>
  <c r="M450425" i="1"/>
  <c r="M450426" i="1"/>
  <c r="M450427" i="1"/>
  <c r="M450428" i="1"/>
  <c r="M450429" i="1"/>
  <c r="M450430" i="1"/>
  <c r="M450431" i="1"/>
  <c r="M450432" i="1"/>
  <c r="M450433" i="1"/>
  <c r="M450434" i="1"/>
  <c r="M450435" i="1"/>
  <c r="M450436" i="1"/>
  <c r="M450437" i="1"/>
  <c r="M450438" i="1"/>
  <c r="M450439" i="1"/>
  <c r="M450440" i="1"/>
  <c r="M450441" i="1"/>
  <c r="M450442" i="1"/>
  <c r="M450443" i="1"/>
  <c r="M450444" i="1"/>
  <c r="M450445" i="1"/>
  <c r="M450446" i="1"/>
  <c r="M450447" i="1"/>
  <c r="M450448" i="1"/>
  <c r="M450449" i="1"/>
  <c r="M450450" i="1"/>
  <c r="M450451" i="1"/>
  <c r="M450452" i="1"/>
  <c r="M450453" i="1"/>
  <c r="M450454" i="1"/>
  <c r="M450455" i="1"/>
  <c r="M450456" i="1"/>
  <c r="M450457" i="1"/>
  <c r="M450458" i="1"/>
  <c r="M450459" i="1"/>
  <c r="M450460" i="1"/>
  <c r="M450461" i="1"/>
  <c r="M450462" i="1"/>
  <c r="M450463" i="1"/>
  <c r="M450464" i="1"/>
  <c r="M450465" i="1"/>
  <c r="M450466" i="1"/>
  <c r="M450467" i="1"/>
  <c r="M450468" i="1"/>
  <c r="M450469" i="1"/>
  <c r="M450470" i="1"/>
  <c r="M450471" i="1"/>
  <c r="M450472" i="1"/>
  <c r="M450473" i="1"/>
  <c r="M450474" i="1"/>
  <c r="M450475" i="1"/>
  <c r="M450476" i="1"/>
  <c r="M450477" i="1"/>
  <c r="M450478" i="1"/>
  <c r="M450479" i="1"/>
  <c r="M450480" i="1"/>
  <c r="M450481" i="1"/>
  <c r="M450482" i="1"/>
  <c r="M450483" i="1"/>
  <c r="M450484" i="1"/>
  <c r="M450485" i="1"/>
  <c r="M450486" i="1"/>
  <c r="M450487" i="1"/>
  <c r="M450488" i="1"/>
  <c r="M450489" i="1"/>
  <c r="M450490" i="1"/>
  <c r="M450491" i="1"/>
  <c r="M450492" i="1"/>
  <c r="M450493" i="1"/>
  <c r="M450494" i="1"/>
  <c r="M450495" i="1"/>
  <c r="M450496" i="1"/>
  <c r="M450497" i="1"/>
  <c r="M450498" i="1"/>
  <c r="M450499" i="1"/>
  <c r="M450500" i="1"/>
  <c r="M450501" i="1"/>
  <c r="M450502" i="1"/>
  <c r="M450503" i="1"/>
  <c r="M450504" i="1"/>
  <c r="M450505" i="1"/>
  <c r="M450506" i="1"/>
  <c r="M450507" i="1"/>
  <c r="M450508" i="1"/>
  <c r="M450509" i="1"/>
  <c r="M450510" i="1"/>
  <c r="M450511" i="1"/>
  <c r="M450512" i="1"/>
  <c r="M450513" i="1"/>
  <c r="M450514" i="1"/>
  <c r="M450515" i="1"/>
  <c r="M450516" i="1"/>
  <c r="M450517" i="1"/>
  <c r="M450518" i="1"/>
  <c r="M450519" i="1"/>
  <c r="M450520" i="1"/>
  <c r="M450521" i="1"/>
  <c r="M450522" i="1"/>
  <c r="M450523" i="1"/>
  <c r="M450524" i="1"/>
  <c r="M450525" i="1"/>
  <c r="M450526" i="1"/>
  <c r="M450527" i="1"/>
  <c r="M450528" i="1"/>
  <c r="M450529" i="1"/>
  <c r="M450530" i="1"/>
  <c r="M450531" i="1"/>
  <c r="M450532" i="1"/>
  <c r="M450533" i="1"/>
  <c r="M450534" i="1"/>
  <c r="M450535" i="1"/>
  <c r="M450536" i="1"/>
  <c r="M450537" i="1"/>
  <c r="M450538" i="1"/>
  <c r="M450539" i="1"/>
  <c r="M450540" i="1"/>
  <c r="M450541" i="1"/>
  <c r="M450542" i="1"/>
  <c r="M450543" i="1"/>
  <c r="M450544" i="1"/>
  <c r="M450545" i="1"/>
  <c r="M450546" i="1"/>
  <c r="M450547" i="1"/>
  <c r="M450548" i="1"/>
  <c r="M450549" i="1"/>
  <c r="M450550" i="1"/>
  <c r="M450551" i="1"/>
  <c r="M450552" i="1"/>
  <c r="M450553" i="1"/>
  <c r="M450554" i="1"/>
  <c r="M450555" i="1"/>
  <c r="M450556" i="1"/>
  <c r="M450557" i="1"/>
  <c r="M450558" i="1"/>
  <c r="M450559" i="1"/>
  <c r="M450560" i="1"/>
  <c r="M450561" i="1"/>
  <c r="M450562" i="1"/>
  <c r="M450563" i="1"/>
  <c r="M450564" i="1"/>
  <c r="M450565" i="1"/>
  <c r="M450566" i="1"/>
  <c r="M450567" i="1"/>
  <c r="M450568" i="1"/>
  <c r="M450569" i="1"/>
  <c r="M450570" i="1"/>
  <c r="M450571" i="1"/>
  <c r="M450572" i="1"/>
  <c r="M450573" i="1"/>
  <c r="M450574" i="1"/>
  <c r="M450575" i="1"/>
  <c r="M450576" i="1"/>
  <c r="M450577" i="1"/>
  <c r="M450578" i="1"/>
  <c r="M450579" i="1"/>
  <c r="M450580" i="1"/>
  <c r="M450581" i="1"/>
  <c r="M450582" i="1"/>
  <c r="M450583" i="1"/>
  <c r="M450584" i="1"/>
  <c r="M450585" i="1"/>
  <c r="M450586" i="1"/>
  <c r="M450587" i="1"/>
  <c r="M450588" i="1"/>
  <c r="M450589" i="1"/>
  <c r="M450590" i="1"/>
  <c r="M450591" i="1"/>
  <c r="M450592" i="1"/>
  <c r="M450593" i="1"/>
  <c r="M450594" i="1"/>
  <c r="M450595" i="1"/>
  <c r="M450596" i="1"/>
  <c r="M450597" i="1"/>
  <c r="M450598" i="1"/>
  <c r="M450599" i="1"/>
  <c r="M450600" i="1"/>
  <c r="M450601" i="1"/>
  <c r="M450602" i="1"/>
  <c r="M450603" i="1"/>
  <c r="M450604" i="1"/>
  <c r="M450605" i="1"/>
  <c r="M450606" i="1"/>
  <c r="M450607" i="1"/>
  <c r="M450608" i="1"/>
  <c r="M450609" i="1"/>
  <c r="M450610" i="1"/>
  <c r="M450611" i="1"/>
  <c r="M450612" i="1"/>
  <c r="M450613" i="1"/>
  <c r="M450614" i="1"/>
  <c r="M450615" i="1"/>
  <c r="M450616" i="1"/>
  <c r="M450617" i="1"/>
  <c r="M450618" i="1"/>
  <c r="M450619" i="1"/>
  <c r="M450620" i="1"/>
  <c r="M450621" i="1"/>
  <c r="M450622" i="1"/>
  <c r="M450623" i="1"/>
  <c r="M450624" i="1"/>
  <c r="M450625" i="1"/>
  <c r="M450626" i="1"/>
  <c r="M450627" i="1"/>
  <c r="M450628" i="1"/>
  <c r="M450629" i="1"/>
  <c r="M450630" i="1"/>
  <c r="M450631" i="1"/>
  <c r="M450632" i="1"/>
  <c r="M450633" i="1"/>
  <c r="M450634" i="1"/>
  <c r="M450635" i="1"/>
  <c r="M450636" i="1"/>
  <c r="M450637" i="1"/>
  <c r="M450638" i="1"/>
  <c r="M450639" i="1"/>
  <c r="M450640" i="1"/>
  <c r="M450641" i="1"/>
  <c r="M450642" i="1"/>
  <c r="M450643" i="1"/>
  <c r="M450644" i="1"/>
  <c r="M450645" i="1"/>
  <c r="M450646" i="1"/>
  <c r="M450647" i="1"/>
  <c r="M450648" i="1"/>
  <c r="M450649" i="1"/>
  <c r="M450650" i="1"/>
  <c r="M450651" i="1"/>
  <c r="M450652" i="1"/>
  <c r="M450653" i="1"/>
  <c r="M450654" i="1"/>
  <c r="M450655" i="1"/>
  <c r="M450656" i="1"/>
  <c r="M450657" i="1"/>
  <c r="M450658" i="1"/>
  <c r="M450659" i="1"/>
  <c r="M450660" i="1"/>
  <c r="M450661" i="1"/>
  <c r="M450662" i="1"/>
  <c r="M450663" i="1"/>
  <c r="M450664" i="1"/>
  <c r="M450665" i="1"/>
  <c r="M450666" i="1"/>
  <c r="M450667" i="1"/>
  <c r="M450668" i="1"/>
  <c r="M450669" i="1"/>
  <c r="M450670" i="1"/>
  <c r="M450671" i="1"/>
  <c r="M450672" i="1"/>
  <c r="M450673" i="1"/>
  <c r="M450674" i="1"/>
  <c r="M450675" i="1"/>
  <c r="M450676" i="1"/>
  <c r="M450677" i="1"/>
  <c r="M450678" i="1"/>
  <c r="M450679" i="1"/>
  <c r="M450680" i="1"/>
  <c r="M450681" i="1"/>
  <c r="M450682" i="1"/>
  <c r="M450683" i="1"/>
  <c r="M450684" i="1"/>
  <c r="M450685" i="1"/>
  <c r="M450686" i="1"/>
  <c r="M450687" i="1"/>
  <c r="M450688" i="1"/>
  <c r="M450689" i="1"/>
  <c r="M450690" i="1"/>
  <c r="M450691" i="1"/>
  <c r="M450692" i="1"/>
  <c r="M450693" i="1"/>
  <c r="M450694" i="1"/>
  <c r="M450695" i="1"/>
  <c r="M450696" i="1"/>
  <c r="M450697" i="1"/>
  <c r="M450698" i="1"/>
  <c r="M450699" i="1"/>
  <c r="M450700" i="1"/>
  <c r="M450701" i="1"/>
  <c r="M450702" i="1"/>
  <c r="M450703" i="1"/>
  <c r="M450704" i="1"/>
  <c r="M450705" i="1"/>
  <c r="M450706" i="1"/>
  <c r="M450707" i="1"/>
  <c r="M450708" i="1"/>
  <c r="M450709" i="1"/>
  <c r="M450710" i="1"/>
  <c r="M450711" i="1"/>
  <c r="M450712" i="1"/>
  <c r="M450713" i="1"/>
  <c r="M450714" i="1"/>
  <c r="M450715" i="1"/>
  <c r="M450716" i="1"/>
  <c r="M450717" i="1"/>
  <c r="M450718" i="1"/>
  <c r="M450719" i="1"/>
  <c r="M450720" i="1"/>
  <c r="M450721" i="1"/>
  <c r="M450722" i="1"/>
  <c r="M450723" i="1"/>
  <c r="M450724" i="1"/>
  <c r="M450725" i="1"/>
  <c r="M450726" i="1"/>
  <c r="M450727" i="1"/>
  <c r="M450728" i="1"/>
  <c r="M450729" i="1"/>
  <c r="M450730" i="1"/>
  <c r="M450731" i="1"/>
  <c r="M450732" i="1"/>
  <c r="M450733" i="1"/>
  <c r="M450734" i="1"/>
  <c r="M450735" i="1"/>
  <c r="M450736" i="1"/>
  <c r="M450737" i="1"/>
  <c r="M450738" i="1"/>
  <c r="M450739" i="1"/>
  <c r="M450740" i="1"/>
  <c r="M450741" i="1"/>
  <c r="M450742" i="1"/>
  <c r="M450743" i="1"/>
  <c r="M450744" i="1"/>
  <c r="M450745" i="1"/>
  <c r="M450746" i="1"/>
  <c r="M450747" i="1"/>
  <c r="M450748" i="1"/>
  <c r="M450749" i="1"/>
  <c r="M450750" i="1"/>
  <c r="M450751" i="1"/>
  <c r="M450752" i="1"/>
  <c r="M450753" i="1"/>
  <c r="M450754" i="1"/>
  <c r="M450755" i="1"/>
  <c r="M450756" i="1"/>
  <c r="M450757" i="1"/>
  <c r="M450758" i="1"/>
  <c r="M450759" i="1"/>
  <c r="M450760" i="1"/>
  <c r="M450761" i="1"/>
  <c r="M450762" i="1"/>
  <c r="M450763" i="1"/>
  <c r="M450764" i="1"/>
  <c r="M450765" i="1"/>
  <c r="M450766" i="1"/>
  <c r="M450767" i="1"/>
  <c r="M450768" i="1"/>
  <c r="M450769" i="1"/>
  <c r="M450770" i="1"/>
  <c r="M450771" i="1"/>
  <c r="M450772" i="1"/>
  <c r="M450773" i="1"/>
  <c r="M450774" i="1"/>
  <c r="M450775" i="1"/>
  <c r="M450776" i="1"/>
  <c r="M450777" i="1"/>
  <c r="M450778" i="1"/>
  <c r="M450779" i="1"/>
  <c r="M450780" i="1"/>
  <c r="M450781" i="1"/>
  <c r="M450782" i="1"/>
  <c r="M450783" i="1"/>
  <c r="M450784" i="1"/>
  <c r="M450785" i="1"/>
  <c r="M450786" i="1"/>
  <c r="M450787" i="1"/>
  <c r="M450788" i="1"/>
  <c r="M450789" i="1"/>
  <c r="M450790" i="1"/>
  <c r="M450791" i="1"/>
  <c r="M450792" i="1"/>
  <c r="M450793" i="1"/>
  <c r="M450794" i="1"/>
  <c r="M450795" i="1"/>
  <c r="M450796" i="1"/>
  <c r="M450797" i="1"/>
  <c r="M450798" i="1"/>
  <c r="M450799" i="1"/>
  <c r="M450800" i="1"/>
  <c r="M450801" i="1"/>
  <c r="M450802" i="1"/>
  <c r="M450803" i="1"/>
  <c r="M450804" i="1"/>
  <c r="M450805" i="1"/>
  <c r="M450806" i="1"/>
  <c r="M450807" i="1"/>
  <c r="M450808" i="1"/>
  <c r="M450809" i="1"/>
  <c r="M450810" i="1"/>
  <c r="M450811" i="1"/>
  <c r="M450812" i="1"/>
  <c r="M450813" i="1"/>
  <c r="M450814" i="1"/>
  <c r="M450815" i="1"/>
  <c r="M450816" i="1"/>
  <c r="M450817" i="1"/>
  <c r="M450818" i="1"/>
  <c r="M450819" i="1"/>
  <c r="M450820" i="1"/>
  <c r="M450821" i="1"/>
  <c r="M450822" i="1"/>
  <c r="M450823" i="1"/>
  <c r="M450824" i="1"/>
  <c r="M450825" i="1"/>
  <c r="M450826" i="1"/>
  <c r="M450827" i="1"/>
  <c r="M450828" i="1"/>
  <c r="M450829" i="1"/>
  <c r="M450830" i="1"/>
  <c r="M450831" i="1"/>
  <c r="M450832" i="1"/>
  <c r="M450833" i="1"/>
  <c r="M450834" i="1"/>
  <c r="M450835" i="1"/>
  <c r="M450836" i="1"/>
  <c r="M450837" i="1"/>
  <c r="M450838" i="1"/>
  <c r="M450839" i="1"/>
  <c r="M450840" i="1"/>
  <c r="M450841" i="1"/>
  <c r="M450842" i="1"/>
  <c r="M450843" i="1"/>
  <c r="M450844" i="1"/>
  <c r="M450845" i="1"/>
  <c r="M450846" i="1"/>
  <c r="M450847" i="1"/>
  <c r="M450848" i="1"/>
  <c r="M450849" i="1"/>
  <c r="M450850" i="1"/>
  <c r="M450851" i="1"/>
  <c r="M450852" i="1"/>
  <c r="M450853" i="1"/>
  <c r="M450854" i="1"/>
  <c r="M450855" i="1"/>
  <c r="M450856" i="1"/>
  <c r="M450857" i="1"/>
  <c r="M450858" i="1"/>
  <c r="M450859" i="1"/>
  <c r="M450860" i="1"/>
  <c r="M450861" i="1"/>
  <c r="M450862" i="1"/>
  <c r="M450863" i="1"/>
  <c r="M450864" i="1"/>
  <c r="M450865" i="1"/>
  <c r="M450866" i="1"/>
  <c r="M450867" i="1"/>
  <c r="M450868" i="1"/>
  <c r="M450869" i="1"/>
  <c r="M450870" i="1"/>
  <c r="M450871" i="1"/>
  <c r="M450872" i="1"/>
  <c r="M450873" i="1"/>
  <c r="M450874" i="1"/>
  <c r="M450875" i="1"/>
  <c r="M450876" i="1"/>
  <c r="M450877" i="1"/>
  <c r="M450878" i="1"/>
  <c r="M450879" i="1"/>
  <c r="M450880" i="1"/>
  <c r="M450881" i="1"/>
  <c r="M450882" i="1"/>
  <c r="M450883" i="1"/>
  <c r="M450884" i="1"/>
  <c r="M450885" i="1"/>
  <c r="M450886" i="1"/>
  <c r="M450887" i="1"/>
  <c r="M450888" i="1"/>
  <c r="M450889" i="1"/>
  <c r="M450890" i="1"/>
  <c r="M450891" i="1"/>
  <c r="M450892" i="1"/>
  <c r="M450893" i="1"/>
  <c r="M450894" i="1"/>
  <c r="M450895" i="1"/>
  <c r="M450896" i="1"/>
  <c r="M450897" i="1"/>
  <c r="M450898" i="1"/>
  <c r="M450899" i="1"/>
  <c r="M450900" i="1"/>
  <c r="M450901" i="1"/>
  <c r="M450902" i="1"/>
  <c r="M450903" i="1"/>
  <c r="M450904" i="1"/>
  <c r="M450905" i="1"/>
  <c r="M450906" i="1"/>
  <c r="M450907" i="1"/>
  <c r="M450908" i="1"/>
  <c r="M450909" i="1"/>
  <c r="M450910" i="1"/>
  <c r="M450911" i="1"/>
  <c r="M450912" i="1"/>
  <c r="M450913" i="1"/>
  <c r="M450914" i="1"/>
  <c r="M450915" i="1"/>
  <c r="M450916" i="1"/>
  <c r="M450917" i="1"/>
  <c r="M450918" i="1"/>
  <c r="M450919" i="1"/>
  <c r="M450920" i="1"/>
  <c r="M450921" i="1"/>
  <c r="M450922" i="1"/>
  <c r="M450923" i="1"/>
  <c r="M450924" i="1"/>
  <c r="M450925" i="1"/>
  <c r="M450926" i="1"/>
  <c r="M450927" i="1"/>
  <c r="M450928" i="1"/>
  <c r="M450929" i="1"/>
  <c r="M450930" i="1"/>
  <c r="M450931" i="1"/>
  <c r="M450932" i="1"/>
  <c r="M450933" i="1"/>
  <c r="M450934" i="1"/>
  <c r="M450935" i="1"/>
  <c r="M450936" i="1"/>
  <c r="M450937" i="1"/>
  <c r="M450938" i="1"/>
  <c r="M450939" i="1"/>
  <c r="M450940" i="1"/>
  <c r="M450941" i="1"/>
  <c r="M450942" i="1"/>
  <c r="M450943" i="1"/>
  <c r="M450944" i="1"/>
  <c r="M450945" i="1"/>
  <c r="M450946" i="1"/>
  <c r="M450947" i="1"/>
  <c r="M450948" i="1"/>
  <c r="M450949" i="1"/>
  <c r="M450950" i="1"/>
  <c r="M450951" i="1"/>
  <c r="M450952" i="1"/>
  <c r="M450953" i="1"/>
  <c r="M450954" i="1"/>
  <c r="M450955" i="1"/>
  <c r="M450956" i="1"/>
  <c r="M450957" i="1"/>
  <c r="M450958" i="1"/>
  <c r="M450959" i="1"/>
  <c r="M450960" i="1"/>
  <c r="M450961" i="1"/>
  <c r="M450962" i="1"/>
  <c r="M450963" i="1"/>
  <c r="M450964" i="1"/>
  <c r="M450965" i="1"/>
  <c r="M450966" i="1"/>
  <c r="M450967" i="1"/>
  <c r="M450968" i="1"/>
  <c r="M450969" i="1"/>
  <c r="M450970" i="1"/>
  <c r="M450971" i="1"/>
  <c r="M450972" i="1"/>
  <c r="M450973" i="1"/>
  <c r="M450974" i="1"/>
  <c r="M450975" i="1"/>
  <c r="M450976" i="1"/>
  <c r="M450977" i="1"/>
  <c r="M450978" i="1"/>
  <c r="M450979" i="1"/>
  <c r="M450980" i="1"/>
  <c r="M450981" i="1"/>
  <c r="M450982" i="1"/>
  <c r="M450983" i="1"/>
  <c r="M450984" i="1"/>
  <c r="M450985" i="1"/>
  <c r="M450986" i="1"/>
  <c r="M450987" i="1"/>
  <c r="M450988" i="1"/>
  <c r="M450989" i="1"/>
  <c r="M450990" i="1"/>
  <c r="M450991" i="1"/>
  <c r="M450992" i="1"/>
  <c r="M450993" i="1"/>
  <c r="M450994" i="1"/>
  <c r="M450995" i="1"/>
  <c r="M450996" i="1"/>
  <c r="M450997" i="1"/>
  <c r="M450998" i="1"/>
  <c r="M450999" i="1"/>
  <c r="M451000" i="1"/>
  <c r="M451001" i="1"/>
  <c r="M451002" i="1"/>
  <c r="M451003" i="1"/>
  <c r="M451004" i="1"/>
  <c r="M451005" i="1"/>
  <c r="M451006" i="1"/>
  <c r="M451007" i="1"/>
  <c r="M451008" i="1"/>
  <c r="M451009" i="1"/>
  <c r="M451010" i="1"/>
  <c r="M451011" i="1"/>
  <c r="M451012" i="1"/>
  <c r="M451013" i="1"/>
  <c r="M451014" i="1"/>
  <c r="M451015" i="1"/>
  <c r="M451016" i="1"/>
  <c r="M451017" i="1"/>
  <c r="M451018" i="1"/>
  <c r="M451019" i="1"/>
  <c r="M451020" i="1"/>
  <c r="M451021" i="1"/>
  <c r="M451022" i="1"/>
  <c r="M451023" i="1"/>
  <c r="M451024" i="1"/>
  <c r="M451025" i="1"/>
  <c r="M451026" i="1"/>
  <c r="M451027" i="1"/>
  <c r="M451028" i="1"/>
  <c r="M451029" i="1"/>
  <c r="M451030" i="1"/>
  <c r="M451031" i="1"/>
  <c r="M451032" i="1"/>
  <c r="M451033" i="1"/>
  <c r="M451034" i="1"/>
  <c r="M451035" i="1"/>
  <c r="M451036" i="1"/>
  <c r="M451037" i="1"/>
  <c r="M451038" i="1"/>
  <c r="M451039" i="1"/>
  <c r="M451040" i="1"/>
  <c r="M451041" i="1"/>
  <c r="M451042" i="1"/>
  <c r="M451043" i="1"/>
  <c r="M451044" i="1"/>
  <c r="M451045" i="1"/>
  <c r="M451046" i="1"/>
  <c r="M451047" i="1"/>
  <c r="M451048" i="1"/>
  <c r="M451049" i="1"/>
  <c r="M451050" i="1"/>
  <c r="M451051" i="1"/>
  <c r="M451052" i="1"/>
  <c r="M451053" i="1"/>
  <c r="M451054" i="1"/>
  <c r="M451055" i="1"/>
  <c r="M451056" i="1"/>
  <c r="M451057" i="1"/>
  <c r="M451058" i="1"/>
  <c r="M451059" i="1"/>
  <c r="M451060" i="1"/>
  <c r="M451061" i="1"/>
  <c r="M451062" i="1"/>
  <c r="M451063" i="1"/>
  <c r="M451064" i="1"/>
  <c r="M451065" i="1"/>
  <c r="M451066" i="1"/>
  <c r="M451067" i="1"/>
  <c r="M451068" i="1"/>
  <c r="M451069" i="1"/>
  <c r="M451070" i="1"/>
  <c r="M451071" i="1"/>
  <c r="M451072" i="1"/>
  <c r="M451073" i="1"/>
  <c r="M451074" i="1"/>
  <c r="M451075" i="1"/>
  <c r="M451076" i="1"/>
  <c r="M451077" i="1"/>
  <c r="M451078" i="1"/>
  <c r="M451079" i="1"/>
  <c r="M451080" i="1"/>
  <c r="M451081" i="1"/>
  <c r="M451082" i="1"/>
  <c r="M451083" i="1"/>
  <c r="M451084" i="1"/>
  <c r="M451085" i="1"/>
  <c r="M451086" i="1"/>
  <c r="M451087" i="1"/>
  <c r="M451088" i="1"/>
  <c r="M451089" i="1"/>
  <c r="M451090" i="1"/>
  <c r="M451091" i="1"/>
  <c r="M451092" i="1"/>
  <c r="M451093" i="1"/>
  <c r="M451094" i="1"/>
  <c r="M451095" i="1"/>
  <c r="M451096" i="1"/>
  <c r="M451097" i="1"/>
  <c r="M451098" i="1"/>
  <c r="M451099" i="1"/>
  <c r="M451100" i="1"/>
  <c r="M451101" i="1"/>
  <c r="M451102" i="1"/>
  <c r="M451103" i="1"/>
  <c r="M451104" i="1"/>
  <c r="M451105" i="1"/>
  <c r="M451106" i="1"/>
  <c r="M451107" i="1"/>
  <c r="M451108" i="1"/>
  <c r="M451109" i="1"/>
  <c r="M451110" i="1"/>
  <c r="M451111" i="1"/>
  <c r="M451112" i="1"/>
  <c r="M451113" i="1"/>
  <c r="M451114" i="1"/>
  <c r="M451115" i="1"/>
  <c r="M451116" i="1"/>
  <c r="M451117" i="1"/>
  <c r="M451118" i="1"/>
  <c r="M451119" i="1"/>
  <c r="M451120" i="1"/>
  <c r="M451121" i="1"/>
  <c r="M451122" i="1"/>
  <c r="M451123" i="1"/>
  <c r="M451124" i="1"/>
  <c r="M451125" i="1"/>
  <c r="M451126" i="1"/>
  <c r="M451127" i="1"/>
  <c r="M451128" i="1"/>
  <c r="M451129" i="1"/>
  <c r="M451130" i="1"/>
  <c r="M451131" i="1"/>
  <c r="M451132" i="1"/>
  <c r="M451133" i="1"/>
  <c r="M451134" i="1"/>
  <c r="M451135" i="1"/>
  <c r="M451136" i="1"/>
  <c r="M451137" i="1"/>
  <c r="M451138" i="1"/>
  <c r="M451139" i="1"/>
  <c r="M451140" i="1"/>
  <c r="M451141" i="1"/>
  <c r="M451142" i="1"/>
  <c r="M451143" i="1"/>
  <c r="M451144" i="1"/>
  <c r="M451145" i="1"/>
  <c r="M451146" i="1"/>
  <c r="M451147" i="1"/>
  <c r="M451148" i="1"/>
  <c r="M451149" i="1"/>
  <c r="M451150" i="1"/>
  <c r="M451151" i="1"/>
  <c r="M451152" i="1"/>
  <c r="M451153" i="1"/>
  <c r="M451154" i="1"/>
  <c r="M451155" i="1"/>
  <c r="M451156" i="1"/>
  <c r="M451157" i="1"/>
  <c r="M451158" i="1"/>
  <c r="M451159" i="1"/>
  <c r="M451160" i="1"/>
  <c r="M451161" i="1"/>
  <c r="M451162" i="1"/>
  <c r="M451163" i="1"/>
  <c r="M451164" i="1"/>
  <c r="M451165" i="1"/>
  <c r="M451166" i="1"/>
  <c r="M451167" i="1"/>
  <c r="M451168" i="1"/>
  <c r="M451169" i="1"/>
  <c r="M451170" i="1"/>
  <c r="M451171" i="1"/>
  <c r="M451172" i="1"/>
  <c r="M451173" i="1"/>
  <c r="M451174" i="1"/>
  <c r="M451175" i="1"/>
  <c r="M451176" i="1"/>
  <c r="M451177" i="1"/>
  <c r="M451178" i="1"/>
  <c r="M451179" i="1"/>
  <c r="M451180" i="1"/>
  <c r="M451181" i="1"/>
  <c r="M451182" i="1"/>
  <c r="M451183" i="1"/>
  <c r="M451184" i="1"/>
  <c r="M451185" i="1"/>
  <c r="M451186" i="1"/>
  <c r="M451187" i="1"/>
  <c r="M451188" i="1"/>
  <c r="M451189" i="1"/>
  <c r="M451190" i="1"/>
  <c r="M451191" i="1"/>
  <c r="M451192" i="1"/>
  <c r="M451193" i="1"/>
  <c r="M451194" i="1"/>
  <c r="M451195" i="1"/>
  <c r="M451196" i="1"/>
  <c r="M451197" i="1"/>
  <c r="M451198" i="1"/>
  <c r="M451199" i="1"/>
  <c r="M451200" i="1"/>
  <c r="M451201" i="1"/>
  <c r="M451202" i="1"/>
  <c r="M451203" i="1"/>
  <c r="M451204" i="1"/>
  <c r="M451205" i="1"/>
  <c r="M451206" i="1"/>
  <c r="M451207" i="1"/>
  <c r="M451208" i="1"/>
  <c r="M451209" i="1"/>
  <c r="M451210" i="1"/>
  <c r="M451211" i="1"/>
  <c r="M451212" i="1"/>
  <c r="M451213" i="1"/>
  <c r="M451214" i="1"/>
  <c r="M451215" i="1"/>
  <c r="M451216" i="1"/>
  <c r="M451217" i="1"/>
  <c r="M451218" i="1"/>
  <c r="M451219" i="1"/>
  <c r="M451220" i="1"/>
  <c r="M451221" i="1"/>
  <c r="M451222" i="1"/>
  <c r="M451223" i="1"/>
  <c r="M451224" i="1"/>
  <c r="M451225" i="1"/>
  <c r="M451226" i="1"/>
  <c r="M451227" i="1"/>
  <c r="M451228" i="1"/>
  <c r="M451229" i="1"/>
  <c r="M451230" i="1"/>
  <c r="M451231" i="1"/>
  <c r="M451232" i="1"/>
  <c r="M451233" i="1"/>
  <c r="M451234" i="1"/>
  <c r="M451235" i="1"/>
  <c r="M451236" i="1"/>
  <c r="M451237" i="1"/>
  <c r="M451238" i="1"/>
  <c r="M451239" i="1"/>
  <c r="M451240" i="1"/>
  <c r="M451241" i="1"/>
  <c r="M451242" i="1"/>
  <c r="M451243" i="1"/>
  <c r="M451244" i="1"/>
  <c r="M451245" i="1"/>
  <c r="M451246" i="1"/>
  <c r="M451247" i="1"/>
  <c r="M451248" i="1"/>
  <c r="M451249" i="1"/>
  <c r="M451250" i="1"/>
  <c r="M451251" i="1"/>
  <c r="M451252" i="1"/>
  <c r="M451253" i="1"/>
  <c r="M451254" i="1"/>
  <c r="M451255" i="1"/>
  <c r="M451256" i="1"/>
  <c r="M451257" i="1"/>
  <c r="M451258" i="1"/>
  <c r="M451259" i="1"/>
  <c r="M451260" i="1"/>
  <c r="M451261" i="1"/>
  <c r="M451262" i="1"/>
  <c r="M451263" i="1"/>
  <c r="M451264" i="1"/>
  <c r="M451265" i="1"/>
  <c r="M451266" i="1"/>
  <c r="M451267" i="1"/>
  <c r="M451268" i="1"/>
  <c r="M451269" i="1"/>
  <c r="M451270" i="1"/>
  <c r="M451271" i="1"/>
  <c r="M451272" i="1"/>
  <c r="M451273" i="1"/>
  <c r="M451274" i="1"/>
  <c r="M451275" i="1"/>
  <c r="M451276" i="1"/>
  <c r="M451277" i="1"/>
  <c r="M451278" i="1"/>
  <c r="M451279" i="1"/>
  <c r="M451280" i="1"/>
  <c r="M451281" i="1"/>
  <c r="M451282" i="1"/>
  <c r="M451283" i="1"/>
  <c r="M451284" i="1"/>
  <c r="M451285" i="1"/>
  <c r="M451286" i="1"/>
  <c r="M451287" i="1"/>
  <c r="M451288" i="1"/>
  <c r="M451289" i="1"/>
  <c r="M451290" i="1"/>
  <c r="M451291" i="1"/>
  <c r="M451292" i="1"/>
  <c r="M451293" i="1"/>
  <c r="M451294" i="1"/>
  <c r="M451295" i="1"/>
  <c r="M451296" i="1"/>
  <c r="M451297" i="1"/>
  <c r="M451298" i="1"/>
  <c r="M451299" i="1"/>
  <c r="M451300" i="1"/>
  <c r="M451301" i="1"/>
  <c r="M451302" i="1"/>
  <c r="M451303" i="1"/>
  <c r="M451304" i="1"/>
  <c r="M451305" i="1"/>
  <c r="M451306" i="1"/>
  <c r="M451307" i="1"/>
  <c r="M451308" i="1"/>
  <c r="M451309" i="1"/>
  <c r="M451310" i="1"/>
  <c r="M451311" i="1"/>
  <c r="M451312" i="1"/>
  <c r="M451313" i="1"/>
  <c r="M451314" i="1"/>
  <c r="M451315" i="1"/>
  <c r="M451316" i="1"/>
  <c r="M451317" i="1"/>
  <c r="M451318" i="1"/>
  <c r="M451319" i="1"/>
  <c r="M451320" i="1"/>
  <c r="M451321" i="1"/>
  <c r="M451322" i="1"/>
  <c r="M451323" i="1"/>
  <c r="M451324" i="1"/>
  <c r="M451325" i="1"/>
  <c r="M451326" i="1"/>
  <c r="M451327" i="1"/>
  <c r="M451328" i="1"/>
  <c r="M451329" i="1"/>
  <c r="M451330" i="1"/>
  <c r="M451331" i="1"/>
  <c r="M451332" i="1"/>
  <c r="M451333" i="1"/>
  <c r="M451334" i="1"/>
  <c r="M451335" i="1"/>
  <c r="M451336" i="1"/>
  <c r="M451337" i="1"/>
  <c r="M451338" i="1"/>
  <c r="M451339" i="1"/>
  <c r="M451340" i="1"/>
  <c r="M451341" i="1"/>
  <c r="M451342" i="1"/>
  <c r="M451343" i="1"/>
  <c r="M451344" i="1"/>
  <c r="M451345" i="1"/>
  <c r="M451346" i="1"/>
  <c r="M451347" i="1"/>
  <c r="M451348" i="1"/>
  <c r="M451349" i="1"/>
  <c r="M451350" i="1"/>
  <c r="M451351" i="1"/>
  <c r="M451352" i="1"/>
  <c r="M451353" i="1"/>
  <c r="M451354" i="1"/>
  <c r="M451355" i="1"/>
  <c r="M451356" i="1"/>
  <c r="M451357" i="1"/>
  <c r="M451358" i="1"/>
  <c r="M451359" i="1"/>
  <c r="M451360" i="1"/>
  <c r="M451361" i="1"/>
  <c r="M451362" i="1"/>
  <c r="M451363" i="1"/>
  <c r="M451364" i="1"/>
  <c r="M451365" i="1"/>
  <c r="M451366" i="1"/>
  <c r="M451367" i="1"/>
  <c r="M451368" i="1"/>
  <c r="M451369" i="1"/>
  <c r="M451370" i="1"/>
  <c r="M451371" i="1"/>
  <c r="M451372" i="1"/>
  <c r="M451373" i="1"/>
  <c r="M451374" i="1"/>
  <c r="M451375" i="1"/>
  <c r="M451376" i="1"/>
  <c r="M451377" i="1"/>
  <c r="M451378" i="1"/>
  <c r="M451379" i="1"/>
  <c r="M451380" i="1"/>
  <c r="M451381" i="1"/>
  <c r="M451382" i="1"/>
  <c r="M451383" i="1"/>
  <c r="M451384" i="1"/>
  <c r="M451385" i="1"/>
  <c r="M451386" i="1"/>
  <c r="M451387" i="1"/>
  <c r="M451388" i="1"/>
  <c r="M451389" i="1"/>
  <c r="M451390" i="1"/>
  <c r="M451391" i="1"/>
  <c r="M451392" i="1"/>
  <c r="M451393" i="1"/>
  <c r="M451394" i="1"/>
  <c r="M451395" i="1"/>
  <c r="M451396" i="1"/>
  <c r="M451397" i="1"/>
  <c r="M451398" i="1"/>
  <c r="M451399" i="1"/>
  <c r="M451400" i="1"/>
  <c r="M451401" i="1"/>
  <c r="M451402" i="1"/>
  <c r="M451403" i="1"/>
  <c r="M451404" i="1"/>
  <c r="M451405" i="1"/>
  <c r="M451406" i="1"/>
  <c r="M451407" i="1"/>
  <c r="M451408" i="1"/>
  <c r="M451409" i="1"/>
  <c r="M451410" i="1"/>
  <c r="M451411" i="1"/>
  <c r="M451412" i="1"/>
  <c r="M451413" i="1"/>
  <c r="M451414" i="1"/>
  <c r="M451415" i="1"/>
  <c r="M451416" i="1"/>
  <c r="M451417" i="1"/>
  <c r="M451418" i="1"/>
  <c r="M451419" i="1"/>
  <c r="M451420" i="1"/>
  <c r="M451421" i="1"/>
  <c r="M451422" i="1"/>
  <c r="M451423" i="1"/>
  <c r="M451424" i="1"/>
  <c r="M451425" i="1"/>
  <c r="M451426" i="1"/>
  <c r="M451427" i="1"/>
  <c r="M451428" i="1"/>
  <c r="M451429" i="1"/>
  <c r="M451430" i="1"/>
  <c r="M451431" i="1"/>
  <c r="M451432" i="1"/>
  <c r="M451433" i="1"/>
  <c r="M451434" i="1"/>
  <c r="M451435" i="1"/>
  <c r="M451436" i="1"/>
  <c r="M451437" i="1"/>
  <c r="M451438" i="1"/>
  <c r="M451439" i="1"/>
  <c r="M451440" i="1"/>
  <c r="M451441" i="1"/>
  <c r="M451442" i="1"/>
  <c r="M451443" i="1"/>
  <c r="M451444" i="1"/>
  <c r="M451445" i="1"/>
  <c r="M451446" i="1"/>
  <c r="M451447" i="1"/>
  <c r="M451448" i="1"/>
  <c r="M451449" i="1"/>
  <c r="M451450" i="1"/>
  <c r="M451451" i="1"/>
  <c r="M451452" i="1"/>
  <c r="M451453" i="1"/>
  <c r="M451454" i="1"/>
  <c r="M451455" i="1"/>
  <c r="M451456" i="1"/>
  <c r="M451457" i="1"/>
  <c r="M451458" i="1"/>
  <c r="M451459" i="1"/>
  <c r="M451460" i="1"/>
  <c r="M451461" i="1"/>
  <c r="M451462" i="1"/>
  <c r="M451463" i="1"/>
  <c r="M451464" i="1"/>
  <c r="M451465" i="1"/>
  <c r="M451466" i="1"/>
  <c r="M451467" i="1"/>
  <c r="M451468" i="1"/>
  <c r="M451469" i="1"/>
  <c r="M451470" i="1"/>
  <c r="M451471" i="1"/>
  <c r="M451472" i="1"/>
  <c r="M451473" i="1"/>
  <c r="M451474" i="1"/>
  <c r="M451475" i="1"/>
  <c r="M451476" i="1"/>
  <c r="M451477" i="1"/>
  <c r="M451478" i="1"/>
  <c r="M451479" i="1"/>
  <c r="M451480" i="1"/>
  <c r="M451481" i="1"/>
  <c r="M451482" i="1"/>
  <c r="M451483" i="1"/>
  <c r="M451484" i="1"/>
  <c r="M451485" i="1"/>
  <c r="M451486" i="1"/>
  <c r="M451487" i="1"/>
  <c r="M451488" i="1"/>
  <c r="M451489" i="1"/>
  <c r="M451490" i="1"/>
  <c r="M451491" i="1"/>
  <c r="M451492" i="1"/>
  <c r="M451493" i="1"/>
  <c r="M451494" i="1"/>
  <c r="M451495" i="1"/>
  <c r="M451496" i="1"/>
  <c r="M451497" i="1"/>
  <c r="M451498" i="1"/>
  <c r="M451499" i="1"/>
  <c r="M451500" i="1"/>
  <c r="M451501" i="1"/>
  <c r="M451502" i="1"/>
  <c r="M451503" i="1"/>
  <c r="M451504" i="1"/>
  <c r="M451505" i="1"/>
  <c r="M451506" i="1"/>
  <c r="M451507" i="1"/>
  <c r="M451508" i="1"/>
  <c r="M451509" i="1"/>
  <c r="M451510" i="1"/>
  <c r="M451511" i="1"/>
  <c r="M451512" i="1"/>
  <c r="M451513" i="1"/>
  <c r="M451514" i="1"/>
  <c r="M451515" i="1"/>
  <c r="M451516" i="1"/>
  <c r="M451517" i="1"/>
  <c r="M451518" i="1"/>
  <c r="M451519" i="1"/>
  <c r="M451520" i="1"/>
  <c r="M451521" i="1"/>
  <c r="M451522" i="1"/>
  <c r="M451523" i="1"/>
  <c r="M451524" i="1"/>
  <c r="M451525" i="1"/>
  <c r="M451526" i="1"/>
  <c r="M451527" i="1"/>
  <c r="M451528" i="1"/>
  <c r="M451529" i="1"/>
  <c r="M451530" i="1"/>
  <c r="M451531" i="1"/>
  <c r="M451532" i="1"/>
  <c r="M451533" i="1"/>
  <c r="M451534" i="1"/>
  <c r="M451535" i="1"/>
  <c r="M451536" i="1"/>
  <c r="M451537" i="1"/>
  <c r="M451538" i="1"/>
  <c r="M451539" i="1"/>
  <c r="M451540" i="1"/>
  <c r="M451541" i="1"/>
  <c r="M451542" i="1"/>
  <c r="M451543" i="1"/>
  <c r="M451544" i="1"/>
  <c r="M451545" i="1"/>
  <c r="M451546" i="1"/>
  <c r="M451547" i="1"/>
  <c r="M451548" i="1"/>
  <c r="M451549" i="1"/>
  <c r="M451550" i="1"/>
  <c r="M451551" i="1"/>
  <c r="M451552" i="1"/>
  <c r="M451553" i="1"/>
  <c r="M451554" i="1"/>
  <c r="M451555" i="1"/>
  <c r="M451556" i="1"/>
  <c r="M451557" i="1"/>
  <c r="M451558" i="1"/>
  <c r="M451559" i="1"/>
  <c r="M451560" i="1"/>
  <c r="M451561" i="1"/>
  <c r="M451562" i="1"/>
  <c r="M451563" i="1"/>
  <c r="M451564" i="1"/>
  <c r="M451565" i="1"/>
  <c r="M451566" i="1"/>
  <c r="M451567" i="1"/>
  <c r="M451568" i="1"/>
  <c r="M451569" i="1"/>
  <c r="M451570" i="1"/>
  <c r="M451571" i="1"/>
  <c r="M451572" i="1"/>
  <c r="M451573" i="1"/>
  <c r="M451574" i="1"/>
  <c r="M451575" i="1"/>
  <c r="M451576" i="1"/>
  <c r="M451577" i="1"/>
  <c r="M451578" i="1"/>
  <c r="M451579" i="1"/>
  <c r="M451580" i="1"/>
  <c r="M451581" i="1"/>
  <c r="M451582" i="1"/>
  <c r="M451583" i="1"/>
  <c r="M451584" i="1"/>
  <c r="M451585" i="1"/>
  <c r="M451586" i="1"/>
  <c r="M451587" i="1"/>
  <c r="M451588" i="1"/>
  <c r="M451589" i="1"/>
  <c r="M451590" i="1"/>
  <c r="M451591" i="1"/>
  <c r="M451592" i="1"/>
  <c r="M451593" i="1"/>
  <c r="M451594" i="1"/>
  <c r="M451595" i="1"/>
  <c r="M451596" i="1"/>
  <c r="M451597" i="1"/>
  <c r="M451598" i="1"/>
  <c r="M451599" i="1"/>
  <c r="M451600" i="1"/>
  <c r="M451601" i="1"/>
  <c r="M451602" i="1"/>
  <c r="M451603" i="1"/>
  <c r="M451604" i="1"/>
  <c r="M451605" i="1"/>
  <c r="M451606" i="1"/>
  <c r="M451607" i="1"/>
  <c r="M451608" i="1"/>
  <c r="M451609" i="1"/>
  <c r="M451610" i="1"/>
  <c r="M451611" i="1"/>
  <c r="M451612" i="1"/>
  <c r="M451613" i="1"/>
  <c r="M451614" i="1"/>
  <c r="M451615" i="1"/>
  <c r="M451616" i="1"/>
  <c r="M451617" i="1"/>
  <c r="M451618" i="1"/>
  <c r="M451619" i="1"/>
  <c r="M451620" i="1"/>
  <c r="M451621" i="1"/>
  <c r="M451622" i="1"/>
  <c r="M451623" i="1"/>
  <c r="M451624" i="1"/>
  <c r="M451625" i="1"/>
  <c r="M451626" i="1"/>
  <c r="M451627" i="1"/>
  <c r="M451628" i="1"/>
  <c r="M451629" i="1"/>
  <c r="M451630" i="1"/>
  <c r="M451631" i="1"/>
  <c r="M451632" i="1"/>
  <c r="M451633" i="1"/>
  <c r="M451634" i="1"/>
  <c r="M451635" i="1"/>
  <c r="M451636" i="1"/>
  <c r="M451637" i="1"/>
  <c r="M451638" i="1"/>
  <c r="M451639" i="1"/>
  <c r="M451640" i="1"/>
  <c r="M451641" i="1"/>
  <c r="M451642" i="1"/>
  <c r="M451643" i="1"/>
  <c r="M451644" i="1"/>
  <c r="M451645" i="1"/>
  <c r="M451646" i="1"/>
  <c r="M451647" i="1"/>
  <c r="M451648" i="1"/>
  <c r="M451649" i="1"/>
  <c r="M451650" i="1"/>
  <c r="M451651" i="1"/>
  <c r="M451652" i="1"/>
  <c r="M451653" i="1"/>
  <c r="M451654" i="1"/>
  <c r="M451655" i="1"/>
  <c r="M451656" i="1"/>
  <c r="M451657" i="1"/>
  <c r="M451658" i="1"/>
  <c r="M451659" i="1"/>
  <c r="M451660" i="1"/>
  <c r="M451661" i="1"/>
  <c r="M451662" i="1"/>
  <c r="M451663" i="1"/>
  <c r="M451664" i="1"/>
  <c r="M451665" i="1"/>
  <c r="M451666" i="1"/>
  <c r="M451667" i="1"/>
  <c r="M451668" i="1"/>
  <c r="M451669" i="1"/>
  <c r="M451670" i="1"/>
  <c r="M451671" i="1"/>
  <c r="M451672" i="1"/>
  <c r="M451673" i="1"/>
  <c r="M451674" i="1"/>
  <c r="M451675" i="1"/>
  <c r="M451676" i="1"/>
  <c r="M451677" i="1"/>
  <c r="M451678" i="1"/>
  <c r="M451679" i="1"/>
  <c r="M451680" i="1"/>
  <c r="M451681" i="1"/>
  <c r="M451682" i="1"/>
  <c r="M451683" i="1"/>
  <c r="M451684" i="1"/>
  <c r="M451685" i="1"/>
  <c r="M451686" i="1"/>
  <c r="M451687" i="1"/>
  <c r="M451688" i="1"/>
  <c r="M451689" i="1"/>
  <c r="M451690" i="1"/>
  <c r="M451691" i="1"/>
  <c r="M451692" i="1"/>
  <c r="M451693" i="1"/>
  <c r="M451694" i="1"/>
  <c r="M451695" i="1"/>
  <c r="M451696" i="1"/>
  <c r="M451697" i="1"/>
  <c r="M451698" i="1"/>
  <c r="M451699" i="1"/>
  <c r="M451700" i="1"/>
  <c r="M451701" i="1"/>
  <c r="M451702" i="1"/>
  <c r="M451703" i="1"/>
  <c r="M451704" i="1"/>
  <c r="M451705" i="1"/>
  <c r="M451706" i="1"/>
  <c r="M451707" i="1"/>
  <c r="M451708" i="1"/>
  <c r="M451709" i="1"/>
  <c r="M451710" i="1"/>
  <c r="M451711" i="1"/>
  <c r="M451712" i="1"/>
  <c r="M451713" i="1"/>
  <c r="M451714" i="1"/>
  <c r="M451715" i="1"/>
  <c r="M451716" i="1"/>
  <c r="M451717" i="1"/>
  <c r="M451718" i="1"/>
  <c r="M451719" i="1"/>
  <c r="M451720" i="1"/>
  <c r="M451721" i="1"/>
  <c r="M451722" i="1"/>
  <c r="M451723" i="1"/>
  <c r="M451724" i="1"/>
  <c r="M451725" i="1"/>
  <c r="M451726" i="1"/>
  <c r="M451727" i="1"/>
  <c r="M451728" i="1"/>
  <c r="M451729" i="1"/>
  <c r="M451730" i="1"/>
  <c r="M451731" i="1"/>
  <c r="M451732" i="1"/>
  <c r="M451733" i="1"/>
  <c r="M451734" i="1"/>
  <c r="M451735" i="1"/>
  <c r="M451736" i="1"/>
  <c r="M451737" i="1"/>
  <c r="M451738" i="1"/>
  <c r="M451739" i="1"/>
  <c r="M451740" i="1"/>
  <c r="M451741" i="1"/>
  <c r="M451742" i="1"/>
  <c r="M451743" i="1"/>
  <c r="M451744" i="1"/>
  <c r="M451745" i="1"/>
  <c r="M451746" i="1"/>
  <c r="M451747" i="1"/>
  <c r="M451748" i="1"/>
  <c r="M451749" i="1"/>
  <c r="M451750" i="1"/>
  <c r="M451751" i="1"/>
  <c r="M451752" i="1"/>
  <c r="M451753" i="1"/>
  <c r="M451754" i="1"/>
  <c r="M451755" i="1"/>
  <c r="M451756" i="1"/>
  <c r="M451757" i="1"/>
  <c r="M451758" i="1"/>
  <c r="M451759" i="1"/>
  <c r="M451760" i="1"/>
  <c r="M451761" i="1"/>
  <c r="M451762" i="1"/>
  <c r="M451763" i="1"/>
  <c r="M451764" i="1"/>
  <c r="M451765" i="1"/>
  <c r="M451766" i="1"/>
  <c r="M451767" i="1"/>
  <c r="M451768" i="1"/>
  <c r="M451769" i="1"/>
  <c r="M451770" i="1"/>
  <c r="M451771" i="1"/>
  <c r="M451772" i="1"/>
  <c r="M451773" i="1"/>
  <c r="M451774" i="1"/>
  <c r="M451775" i="1"/>
  <c r="M451776" i="1"/>
  <c r="M451777" i="1"/>
  <c r="M451778" i="1"/>
  <c r="M451779" i="1"/>
  <c r="M451780" i="1"/>
  <c r="M451781" i="1"/>
  <c r="M451782" i="1"/>
  <c r="M451783" i="1"/>
  <c r="M451784" i="1"/>
  <c r="M451785" i="1"/>
  <c r="M451786" i="1"/>
  <c r="M451787" i="1"/>
  <c r="M451788" i="1"/>
  <c r="M451789" i="1"/>
  <c r="M451790" i="1"/>
  <c r="M451791" i="1"/>
  <c r="M451792" i="1"/>
  <c r="M451793" i="1"/>
  <c r="M451794" i="1"/>
  <c r="M451795" i="1"/>
  <c r="M451796" i="1"/>
  <c r="M451797" i="1"/>
  <c r="M451798" i="1"/>
  <c r="M451799" i="1"/>
  <c r="M451800" i="1"/>
  <c r="M451801" i="1"/>
  <c r="M451802" i="1"/>
  <c r="M451803" i="1"/>
  <c r="M451804" i="1"/>
  <c r="M451805" i="1"/>
  <c r="M451806" i="1"/>
  <c r="M451807" i="1"/>
  <c r="M451808" i="1"/>
  <c r="M451809" i="1"/>
  <c r="M451810" i="1"/>
  <c r="M451811" i="1"/>
  <c r="M451812" i="1"/>
  <c r="M451813" i="1"/>
  <c r="M451814" i="1"/>
  <c r="M451815" i="1"/>
  <c r="M451816" i="1"/>
  <c r="M451817" i="1"/>
  <c r="M451818" i="1"/>
  <c r="M451819" i="1"/>
  <c r="M451820" i="1"/>
  <c r="M451821" i="1"/>
  <c r="M451822" i="1"/>
  <c r="M451823" i="1"/>
  <c r="M451824" i="1"/>
  <c r="M451825" i="1"/>
  <c r="M451826" i="1"/>
  <c r="M451827" i="1"/>
  <c r="M451828" i="1"/>
  <c r="M451829" i="1"/>
  <c r="M451830" i="1"/>
  <c r="M451831" i="1"/>
  <c r="M451832" i="1"/>
  <c r="M451833" i="1"/>
  <c r="M451834" i="1"/>
  <c r="M451835" i="1"/>
  <c r="M451836" i="1"/>
  <c r="M451837" i="1"/>
  <c r="M451838" i="1"/>
  <c r="M451839" i="1"/>
  <c r="M451840" i="1"/>
  <c r="M451841" i="1"/>
  <c r="M451842" i="1"/>
  <c r="M451843" i="1"/>
  <c r="M451844" i="1"/>
  <c r="M451845" i="1"/>
  <c r="M451846" i="1"/>
  <c r="M451847" i="1"/>
  <c r="M451848" i="1"/>
  <c r="M451849" i="1"/>
  <c r="M451850" i="1"/>
  <c r="M451851" i="1"/>
  <c r="M451852" i="1"/>
  <c r="M451853" i="1"/>
  <c r="M451854" i="1"/>
  <c r="M451855" i="1"/>
  <c r="M451856" i="1"/>
  <c r="M451857" i="1"/>
  <c r="M451858" i="1"/>
  <c r="M451859" i="1"/>
  <c r="M451860" i="1"/>
  <c r="M451861" i="1"/>
  <c r="M451862" i="1"/>
  <c r="M451863" i="1"/>
  <c r="M451864" i="1"/>
  <c r="M451865" i="1"/>
  <c r="M451866" i="1"/>
  <c r="M451867" i="1"/>
  <c r="M451868" i="1"/>
  <c r="M451869" i="1"/>
  <c r="M451870" i="1"/>
  <c r="M451871" i="1"/>
  <c r="M451872" i="1"/>
  <c r="M451873" i="1"/>
  <c r="M451874" i="1"/>
  <c r="M451875" i="1"/>
  <c r="M451876" i="1"/>
  <c r="M451877" i="1"/>
  <c r="M451878" i="1"/>
  <c r="M451879" i="1"/>
  <c r="M451880" i="1"/>
  <c r="M451881" i="1"/>
  <c r="M451882" i="1"/>
  <c r="M451883" i="1"/>
  <c r="M451884" i="1"/>
  <c r="M451885" i="1"/>
  <c r="M451886" i="1"/>
  <c r="M451887" i="1"/>
  <c r="M451888" i="1"/>
  <c r="M451889" i="1"/>
  <c r="M451890" i="1"/>
  <c r="M451891" i="1"/>
  <c r="M451892" i="1"/>
  <c r="M451893" i="1"/>
  <c r="M451894" i="1"/>
  <c r="M451895" i="1"/>
  <c r="M451896" i="1"/>
  <c r="M451897" i="1"/>
  <c r="M451898" i="1"/>
  <c r="M451899" i="1"/>
  <c r="M451900" i="1"/>
  <c r="M451901" i="1"/>
  <c r="M451902" i="1"/>
  <c r="M451903" i="1"/>
  <c r="M451904" i="1"/>
  <c r="M451905" i="1"/>
  <c r="M451906" i="1"/>
  <c r="M451907" i="1"/>
  <c r="M451908" i="1"/>
  <c r="M451909" i="1"/>
  <c r="M451910" i="1"/>
  <c r="M451911" i="1"/>
  <c r="M451912" i="1"/>
  <c r="M451913" i="1"/>
  <c r="M451914" i="1"/>
  <c r="M451915" i="1"/>
  <c r="M451916" i="1"/>
  <c r="M451917" i="1"/>
  <c r="M451918" i="1"/>
  <c r="M451919" i="1"/>
  <c r="M451920" i="1"/>
  <c r="M451921" i="1"/>
  <c r="M451922" i="1"/>
  <c r="M451923" i="1"/>
  <c r="M451924" i="1"/>
  <c r="M451925" i="1"/>
  <c r="M451926" i="1"/>
  <c r="M451927" i="1"/>
  <c r="M451928" i="1"/>
  <c r="M451929" i="1"/>
  <c r="M451930" i="1"/>
  <c r="M451931" i="1"/>
  <c r="M451932" i="1"/>
  <c r="M451933" i="1"/>
  <c r="M451934" i="1"/>
  <c r="M451935" i="1"/>
  <c r="M451936" i="1"/>
  <c r="M451937" i="1"/>
  <c r="M451938" i="1"/>
  <c r="M451939" i="1"/>
  <c r="M451940" i="1"/>
  <c r="M451941" i="1"/>
  <c r="M451942" i="1"/>
  <c r="M451943" i="1"/>
  <c r="M451944" i="1"/>
  <c r="M451945" i="1"/>
  <c r="M451946" i="1"/>
  <c r="M451947" i="1"/>
  <c r="M451948" i="1"/>
  <c r="M451949" i="1"/>
  <c r="M451950" i="1"/>
  <c r="M451951" i="1"/>
  <c r="M451952" i="1"/>
  <c r="M451953" i="1"/>
  <c r="M451954" i="1"/>
  <c r="M451955" i="1"/>
  <c r="M451956" i="1"/>
  <c r="M451957" i="1"/>
  <c r="M451958" i="1"/>
  <c r="M451959" i="1"/>
  <c r="M451960" i="1"/>
  <c r="M451961" i="1"/>
  <c r="M451962" i="1"/>
  <c r="M451963" i="1"/>
  <c r="M451964" i="1"/>
  <c r="M451965" i="1"/>
  <c r="M451966" i="1"/>
  <c r="M451967" i="1"/>
  <c r="M451968" i="1"/>
  <c r="M451969" i="1"/>
  <c r="M451970" i="1"/>
  <c r="M451971" i="1"/>
  <c r="M451972" i="1"/>
  <c r="M451973" i="1"/>
  <c r="M451974" i="1"/>
  <c r="M451975" i="1"/>
  <c r="M451976" i="1"/>
  <c r="M451977" i="1"/>
  <c r="M451978" i="1"/>
  <c r="M451979" i="1"/>
  <c r="M451980" i="1"/>
  <c r="M451981" i="1"/>
  <c r="M451982" i="1"/>
  <c r="M451983" i="1"/>
  <c r="M451984" i="1"/>
  <c r="M451985" i="1"/>
  <c r="M451986" i="1"/>
  <c r="M451987" i="1"/>
  <c r="M451988" i="1"/>
  <c r="M451989" i="1"/>
  <c r="M451990" i="1"/>
  <c r="M451991" i="1"/>
  <c r="M451992" i="1"/>
  <c r="M451993" i="1"/>
  <c r="M451994" i="1"/>
  <c r="M451995" i="1"/>
  <c r="M451996" i="1"/>
  <c r="M451997" i="1"/>
  <c r="M451998" i="1"/>
  <c r="M451999" i="1"/>
  <c r="M452000" i="1"/>
  <c r="M452001" i="1"/>
  <c r="M452002" i="1"/>
  <c r="M452003" i="1"/>
  <c r="M452004" i="1"/>
  <c r="M452005" i="1"/>
  <c r="M452006" i="1"/>
  <c r="M452007" i="1"/>
  <c r="M452008" i="1"/>
  <c r="M452009" i="1"/>
  <c r="M452010" i="1"/>
  <c r="M452011" i="1"/>
  <c r="M452012" i="1"/>
  <c r="M452013" i="1"/>
  <c r="M452014" i="1"/>
  <c r="M452015" i="1"/>
  <c r="M452016" i="1"/>
  <c r="M452017" i="1"/>
  <c r="M452018" i="1"/>
  <c r="M452019" i="1"/>
  <c r="M452020" i="1"/>
  <c r="M452021" i="1"/>
  <c r="M452022" i="1"/>
  <c r="M452023" i="1"/>
  <c r="M452024" i="1"/>
  <c r="M452025" i="1"/>
  <c r="M452026" i="1"/>
  <c r="M452027" i="1"/>
  <c r="M452028" i="1"/>
  <c r="M452029" i="1"/>
  <c r="M452030" i="1"/>
  <c r="M452031" i="1"/>
  <c r="M452032" i="1"/>
  <c r="M452033" i="1"/>
  <c r="M452034" i="1"/>
  <c r="M452035" i="1"/>
  <c r="M452036" i="1"/>
  <c r="M452037" i="1"/>
  <c r="M452038" i="1"/>
  <c r="M452039" i="1"/>
  <c r="M452040" i="1"/>
  <c r="M452041" i="1"/>
  <c r="M452042" i="1"/>
  <c r="M452043" i="1"/>
  <c r="M452044" i="1"/>
  <c r="M452045" i="1"/>
  <c r="M452046" i="1"/>
  <c r="M452047" i="1"/>
  <c r="M452048" i="1"/>
  <c r="M452049" i="1"/>
  <c r="M452050" i="1"/>
  <c r="M452051" i="1"/>
  <c r="M452052" i="1"/>
  <c r="M452053" i="1"/>
  <c r="M452054" i="1"/>
  <c r="M452055" i="1"/>
  <c r="M452056" i="1"/>
  <c r="M452057" i="1"/>
  <c r="M452058" i="1"/>
  <c r="M452059" i="1"/>
  <c r="M452060" i="1"/>
  <c r="M452061" i="1"/>
  <c r="M452062" i="1"/>
  <c r="M452063" i="1"/>
  <c r="M452064" i="1"/>
  <c r="M452065" i="1"/>
  <c r="M452066" i="1"/>
  <c r="M452067" i="1"/>
  <c r="M452068" i="1"/>
  <c r="M452069" i="1"/>
  <c r="M452070" i="1"/>
  <c r="M452071" i="1"/>
  <c r="M452072" i="1"/>
  <c r="M452073" i="1"/>
  <c r="M452074" i="1"/>
  <c r="M452075" i="1"/>
  <c r="M452076" i="1"/>
  <c r="M452077" i="1"/>
  <c r="M452078" i="1"/>
  <c r="M452079" i="1"/>
  <c r="M452080" i="1"/>
  <c r="M452081" i="1"/>
  <c r="M452082" i="1"/>
  <c r="M452083" i="1"/>
  <c r="M452084" i="1"/>
  <c r="M452085" i="1"/>
  <c r="M452086" i="1"/>
  <c r="M452087" i="1"/>
  <c r="M452088" i="1"/>
  <c r="M452089" i="1"/>
  <c r="M452090" i="1"/>
  <c r="M452091" i="1"/>
  <c r="M452092" i="1"/>
  <c r="M452093" i="1"/>
  <c r="M452094" i="1"/>
  <c r="M452095" i="1"/>
  <c r="M452096" i="1"/>
  <c r="M452097" i="1"/>
  <c r="M452098" i="1"/>
  <c r="M452099" i="1"/>
  <c r="M452100" i="1"/>
  <c r="M452101" i="1"/>
  <c r="M452102" i="1"/>
  <c r="M452103" i="1"/>
  <c r="M452104" i="1"/>
  <c r="M452105" i="1"/>
  <c r="M452106" i="1"/>
  <c r="M452107" i="1"/>
  <c r="M452108" i="1"/>
  <c r="M452109" i="1"/>
  <c r="M452110" i="1"/>
  <c r="M452111" i="1"/>
  <c r="M452112" i="1"/>
  <c r="M452113" i="1"/>
  <c r="M452114" i="1"/>
  <c r="M452115" i="1"/>
  <c r="M452116" i="1"/>
  <c r="M452117" i="1"/>
  <c r="M452118" i="1"/>
  <c r="M452119" i="1"/>
  <c r="M452120" i="1"/>
  <c r="M452121" i="1"/>
  <c r="M452122" i="1"/>
  <c r="M452123" i="1"/>
  <c r="M452124" i="1"/>
  <c r="M452125" i="1"/>
  <c r="M452126" i="1"/>
  <c r="M452127" i="1"/>
  <c r="M452128" i="1"/>
  <c r="M452129" i="1"/>
  <c r="M452130" i="1"/>
  <c r="M452131" i="1"/>
  <c r="M452132" i="1"/>
  <c r="M452133" i="1"/>
  <c r="M452134" i="1"/>
  <c r="M452135" i="1"/>
  <c r="M452136" i="1"/>
  <c r="M452137" i="1"/>
  <c r="M452138" i="1"/>
  <c r="M452139" i="1"/>
  <c r="M452140" i="1"/>
  <c r="M452141" i="1"/>
  <c r="M452142" i="1"/>
  <c r="M452143" i="1"/>
  <c r="M452144" i="1"/>
  <c r="M452145" i="1"/>
  <c r="M452146" i="1"/>
  <c r="M452147" i="1"/>
  <c r="M452148" i="1"/>
  <c r="M452149" i="1"/>
  <c r="M452150" i="1"/>
  <c r="M452151" i="1"/>
  <c r="M452152" i="1"/>
  <c r="M452153" i="1"/>
  <c r="M452154" i="1"/>
  <c r="M452155" i="1"/>
  <c r="M452156" i="1"/>
  <c r="M452157" i="1"/>
  <c r="M452158" i="1"/>
  <c r="M452159" i="1"/>
  <c r="M452160" i="1"/>
  <c r="M452161" i="1"/>
  <c r="M452162" i="1"/>
  <c r="M452163" i="1"/>
  <c r="M452164" i="1"/>
  <c r="M452165" i="1"/>
  <c r="M452166" i="1"/>
  <c r="M452167" i="1"/>
  <c r="M452168" i="1"/>
  <c r="M452169" i="1"/>
  <c r="M452170" i="1"/>
  <c r="M452171" i="1"/>
  <c r="M452172" i="1"/>
  <c r="M452173" i="1"/>
  <c r="M452174" i="1"/>
  <c r="M452175" i="1"/>
  <c r="M452176" i="1"/>
  <c r="M452177" i="1"/>
  <c r="M452178" i="1"/>
  <c r="M452179" i="1"/>
  <c r="M452180" i="1"/>
  <c r="M452181" i="1"/>
  <c r="M452182" i="1"/>
  <c r="M452183" i="1"/>
  <c r="M452184" i="1"/>
  <c r="M452185" i="1"/>
  <c r="M452186" i="1"/>
  <c r="M452187" i="1"/>
  <c r="M452188" i="1"/>
  <c r="M452189" i="1"/>
  <c r="M452190" i="1"/>
  <c r="M452191" i="1"/>
  <c r="M452192" i="1"/>
  <c r="M452193" i="1"/>
  <c r="M452194" i="1"/>
  <c r="M452195" i="1"/>
  <c r="M452196" i="1"/>
  <c r="M452197" i="1"/>
  <c r="M452198" i="1"/>
  <c r="M452199" i="1"/>
  <c r="M452200" i="1"/>
  <c r="M452201" i="1"/>
  <c r="M452202" i="1"/>
  <c r="M452203" i="1"/>
  <c r="M452204" i="1"/>
  <c r="M452205" i="1"/>
  <c r="M452206" i="1"/>
  <c r="M452207" i="1"/>
  <c r="M452208" i="1"/>
  <c r="M452209" i="1"/>
  <c r="M452210" i="1"/>
  <c r="M452211" i="1"/>
  <c r="M452212" i="1"/>
  <c r="M452213" i="1"/>
  <c r="M452214" i="1"/>
  <c r="M452215" i="1"/>
  <c r="M452216" i="1"/>
  <c r="M452217" i="1"/>
  <c r="M452218" i="1"/>
  <c r="M452219" i="1"/>
  <c r="M452220" i="1"/>
  <c r="M452221" i="1"/>
  <c r="M452222" i="1"/>
  <c r="M452223" i="1"/>
  <c r="M452224" i="1"/>
  <c r="M452225" i="1"/>
  <c r="M452226" i="1"/>
  <c r="M452227" i="1"/>
  <c r="M452228" i="1"/>
  <c r="M452229" i="1"/>
  <c r="M452230" i="1"/>
  <c r="M452231" i="1"/>
  <c r="M452232" i="1"/>
  <c r="M452233" i="1"/>
  <c r="M452234" i="1"/>
  <c r="M452235" i="1"/>
  <c r="M452236" i="1"/>
  <c r="M452237" i="1"/>
  <c r="M452238" i="1"/>
  <c r="M452239" i="1"/>
  <c r="M452240" i="1"/>
  <c r="M452241" i="1"/>
  <c r="M452242" i="1"/>
  <c r="M452243" i="1"/>
  <c r="M452244" i="1"/>
  <c r="M452245" i="1"/>
  <c r="M452246" i="1"/>
  <c r="M452247" i="1"/>
  <c r="M452248" i="1"/>
  <c r="M452249" i="1"/>
  <c r="M452250" i="1"/>
  <c r="M452251" i="1"/>
  <c r="M452252" i="1"/>
  <c r="M452253" i="1"/>
  <c r="M452254" i="1"/>
  <c r="M452255" i="1"/>
  <c r="M452256" i="1"/>
  <c r="M452257" i="1"/>
  <c r="M452258" i="1"/>
  <c r="M452259" i="1"/>
  <c r="M452260" i="1"/>
  <c r="M452261" i="1"/>
  <c r="M452262" i="1"/>
  <c r="M452263" i="1"/>
  <c r="M452264" i="1"/>
  <c r="M452265" i="1"/>
  <c r="M452266" i="1"/>
  <c r="M452267" i="1"/>
  <c r="M452268" i="1"/>
  <c r="M452269" i="1"/>
  <c r="M452270" i="1"/>
  <c r="M452271" i="1"/>
  <c r="M452272" i="1"/>
  <c r="M452273" i="1"/>
  <c r="M452274" i="1"/>
  <c r="M452275" i="1"/>
  <c r="M452276" i="1"/>
  <c r="M452277" i="1"/>
  <c r="M452278" i="1"/>
  <c r="M452279" i="1"/>
  <c r="M452280" i="1"/>
  <c r="M452281" i="1"/>
  <c r="M452282" i="1"/>
  <c r="M452283" i="1"/>
  <c r="M452284" i="1"/>
  <c r="M452285" i="1"/>
  <c r="M452286" i="1"/>
  <c r="M452287" i="1"/>
  <c r="M452288" i="1"/>
  <c r="M452289" i="1"/>
  <c r="M452290" i="1"/>
  <c r="M452291" i="1"/>
  <c r="M452292" i="1"/>
  <c r="M452293" i="1"/>
  <c r="M452294" i="1"/>
  <c r="M452295" i="1"/>
  <c r="M452296" i="1"/>
  <c r="M452297" i="1"/>
  <c r="M452298" i="1"/>
  <c r="M452299" i="1"/>
  <c r="M452300" i="1"/>
  <c r="M452301" i="1"/>
  <c r="M452302" i="1"/>
  <c r="M452303" i="1"/>
  <c r="M452304" i="1"/>
  <c r="M452305" i="1"/>
  <c r="M452306" i="1"/>
  <c r="M452307" i="1"/>
  <c r="M452308" i="1"/>
  <c r="M452309" i="1"/>
  <c r="M452310" i="1"/>
  <c r="M452311" i="1"/>
  <c r="M452312" i="1"/>
  <c r="M452313" i="1"/>
  <c r="M452314" i="1"/>
  <c r="M452315" i="1"/>
  <c r="M452316" i="1"/>
  <c r="M452317" i="1"/>
  <c r="M452318" i="1"/>
  <c r="M452319" i="1"/>
  <c r="M452320" i="1"/>
  <c r="M452321" i="1"/>
  <c r="M452322" i="1"/>
  <c r="M452323" i="1"/>
  <c r="M452324" i="1"/>
  <c r="M452325" i="1"/>
  <c r="M452326" i="1"/>
  <c r="M452327" i="1"/>
  <c r="M452328" i="1"/>
  <c r="M452329" i="1"/>
  <c r="M452330" i="1"/>
  <c r="M452331" i="1"/>
  <c r="M452332" i="1"/>
  <c r="M452333" i="1"/>
  <c r="M452334" i="1"/>
  <c r="M452335" i="1"/>
  <c r="M452336" i="1"/>
  <c r="M452337" i="1"/>
  <c r="M452338" i="1"/>
  <c r="M452339" i="1"/>
  <c r="M452340" i="1"/>
  <c r="M452341" i="1"/>
  <c r="M452342" i="1"/>
  <c r="M452343" i="1"/>
  <c r="M452344" i="1"/>
  <c r="M452345" i="1"/>
  <c r="M452346" i="1"/>
  <c r="M452347" i="1"/>
  <c r="M452348" i="1"/>
  <c r="M452349" i="1"/>
  <c r="M452350" i="1"/>
  <c r="M452351" i="1"/>
  <c r="M452352" i="1"/>
  <c r="M452353" i="1"/>
  <c r="M452354" i="1"/>
  <c r="M452355" i="1"/>
  <c r="M452356" i="1"/>
  <c r="M452357" i="1"/>
  <c r="M452358" i="1"/>
  <c r="M452359" i="1"/>
  <c r="M452360" i="1"/>
  <c r="M452361" i="1"/>
  <c r="M452362" i="1"/>
  <c r="M452363" i="1"/>
  <c r="M452364" i="1"/>
  <c r="M452365" i="1"/>
  <c r="M452366" i="1"/>
  <c r="M452367" i="1"/>
  <c r="M452368" i="1"/>
  <c r="M452369" i="1"/>
  <c r="M452370" i="1"/>
  <c r="M452371" i="1"/>
  <c r="M452372" i="1"/>
  <c r="M452373" i="1"/>
  <c r="M452374" i="1"/>
  <c r="M452375" i="1"/>
  <c r="M452376" i="1"/>
  <c r="M452377" i="1"/>
  <c r="M452378" i="1"/>
  <c r="M452379" i="1"/>
  <c r="M452380" i="1"/>
  <c r="M452381" i="1"/>
  <c r="M452382" i="1"/>
  <c r="M452383" i="1"/>
  <c r="M452384" i="1"/>
  <c r="M452385" i="1"/>
  <c r="M452386" i="1"/>
  <c r="M452387" i="1"/>
  <c r="M452388" i="1"/>
  <c r="M452389" i="1"/>
  <c r="M452390" i="1"/>
  <c r="M452391" i="1"/>
  <c r="M452392" i="1"/>
  <c r="M452393" i="1"/>
  <c r="M452394" i="1"/>
  <c r="M452395" i="1"/>
  <c r="M452396" i="1"/>
  <c r="M452397" i="1"/>
  <c r="M452398" i="1"/>
  <c r="M452399" i="1"/>
  <c r="M452400" i="1"/>
  <c r="M452401" i="1"/>
  <c r="M452402" i="1"/>
  <c r="M452403" i="1"/>
  <c r="M452404" i="1"/>
  <c r="M452405" i="1"/>
  <c r="M452406" i="1"/>
  <c r="M452407" i="1"/>
  <c r="M452408" i="1"/>
  <c r="M452409" i="1"/>
  <c r="M452410" i="1"/>
  <c r="M452411" i="1"/>
  <c r="M452412" i="1"/>
  <c r="M452413" i="1"/>
  <c r="M452414" i="1"/>
  <c r="M452415" i="1"/>
  <c r="M452416" i="1"/>
  <c r="M452417" i="1"/>
  <c r="M452418" i="1"/>
  <c r="M452419" i="1"/>
  <c r="M452420" i="1"/>
  <c r="M452421" i="1"/>
  <c r="M452422" i="1"/>
  <c r="M452423" i="1"/>
  <c r="M452424" i="1"/>
  <c r="M452425" i="1"/>
  <c r="M452426" i="1"/>
  <c r="M452427" i="1"/>
  <c r="M452428" i="1"/>
  <c r="M452429" i="1"/>
  <c r="M452430" i="1"/>
  <c r="M452431" i="1"/>
  <c r="M452432" i="1"/>
  <c r="M452433" i="1"/>
  <c r="M452434" i="1"/>
  <c r="M452435" i="1"/>
  <c r="M452436" i="1"/>
  <c r="M452437" i="1"/>
  <c r="M452438" i="1"/>
  <c r="M452439" i="1"/>
  <c r="M452440" i="1"/>
  <c r="M452441" i="1"/>
  <c r="M452442" i="1"/>
  <c r="M452443" i="1"/>
  <c r="M452444" i="1"/>
  <c r="M452445" i="1"/>
  <c r="M452446" i="1"/>
  <c r="M452447" i="1"/>
  <c r="M452448" i="1"/>
  <c r="M452449" i="1"/>
  <c r="M452450" i="1"/>
  <c r="M452451" i="1"/>
  <c r="M452452" i="1"/>
  <c r="M452453" i="1"/>
  <c r="M452454" i="1"/>
  <c r="M452455" i="1"/>
  <c r="M452456" i="1"/>
  <c r="M452457" i="1"/>
  <c r="M452458" i="1"/>
  <c r="M452459" i="1"/>
  <c r="M452460" i="1"/>
  <c r="M452461" i="1"/>
  <c r="M452462" i="1"/>
  <c r="M452463" i="1"/>
  <c r="M452464" i="1"/>
  <c r="M452465" i="1"/>
  <c r="M452466" i="1"/>
  <c r="M452467" i="1"/>
  <c r="M452468" i="1"/>
  <c r="M452469" i="1"/>
  <c r="M452470" i="1"/>
  <c r="M452471" i="1"/>
  <c r="M452472" i="1"/>
  <c r="M452473" i="1"/>
  <c r="M452474" i="1"/>
  <c r="M452475" i="1"/>
  <c r="M452476" i="1"/>
  <c r="M452477" i="1"/>
  <c r="M452478" i="1"/>
  <c r="M452479" i="1"/>
  <c r="M452480" i="1"/>
  <c r="M452481" i="1"/>
  <c r="M452482" i="1"/>
  <c r="M452483" i="1"/>
  <c r="M452484" i="1"/>
  <c r="M452485" i="1"/>
  <c r="M452486" i="1"/>
  <c r="M452487" i="1"/>
  <c r="M452488" i="1"/>
  <c r="M452489" i="1"/>
  <c r="M452490" i="1"/>
  <c r="M452491" i="1"/>
  <c r="M452492" i="1"/>
  <c r="M452493" i="1"/>
  <c r="M452494" i="1"/>
  <c r="M452495" i="1"/>
  <c r="M452496" i="1"/>
  <c r="M452497" i="1"/>
  <c r="M452498" i="1"/>
  <c r="M452499" i="1"/>
  <c r="M452500" i="1"/>
  <c r="M452501" i="1"/>
  <c r="M452502" i="1"/>
  <c r="M452503" i="1"/>
  <c r="M452504" i="1"/>
  <c r="M452505" i="1"/>
  <c r="M452506" i="1"/>
  <c r="M452507" i="1"/>
  <c r="M452508" i="1"/>
  <c r="M452509" i="1"/>
  <c r="M452510" i="1"/>
  <c r="M452511" i="1"/>
  <c r="M452512" i="1"/>
  <c r="M452513" i="1"/>
  <c r="M452514" i="1"/>
  <c r="M452515" i="1"/>
  <c r="M452516" i="1"/>
  <c r="M452517" i="1"/>
  <c r="M452518" i="1"/>
  <c r="M452519" i="1"/>
  <c r="M452520" i="1"/>
  <c r="M452521" i="1"/>
  <c r="M452522" i="1"/>
  <c r="M452523" i="1"/>
  <c r="M452524" i="1"/>
  <c r="M452525" i="1"/>
  <c r="M452526" i="1"/>
  <c r="M452527" i="1"/>
  <c r="M452528" i="1"/>
  <c r="M452529" i="1"/>
  <c r="M452530" i="1"/>
  <c r="M452531" i="1"/>
  <c r="M452532" i="1"/>
  <c r="M452533" i="1"/>
  <c r="M452534" i="1"/>
  <c r="M452535" i="1"/>
  <c r="M452536" i="1"/>
  <c r="M452537" i="1"/>
  <c r="M452538" i="1"/>
  <c r="M452539" i="1"/>
  <c r="M452540" i="1"/>
  <c r="M452541" i="1"/>
  <c r="M452542" i="1"/>
  <c r="M452543" i="1"/>
  <c r="M452544" i="1"/>
  <c r="M452545" i="1"/>
  <c r="M452546" i="1"/>
  <c r="M452547" i="1"/>
  <c r="M452548" i="1"/>
  <c r="M452549" i="1"/>
  <c r="M452550" i="1"/>
  <c r="M452551" i="1"/>
  <c r="M452552" i="1"/>
  <c r="M452553" i="1"/>
  <c r="M452554" i="1"/>
  <c r="M452555" i="1"/>
  <c r="M452556" i="1"/>
  <c r="M452557" i="1"/>
  <c r="M452558" i="1"/>
  <c r="M452559" i="1"/>
  <c r="M452560" i="1"/>
  <c r="M452561" i="1"/>
  <c r="M452562" i="1"/>
  <c r="M452563" i="1"/>
  <c r="M452564" i="1"/>
  <c r="M452565" i="1"/>
  <c r="M452566" i="1"/>
  <c r="M452567" i="1"/>
  <c r="M452568" i="1"/>
  <c r="M452569" i="1"/>
  <c r="M452570" i="1"/>
  <c r="M452571" i="1"/>
  <c r="M452572" i="1"/>
  <c r="M452573" i="1"/>
  <c r="M452574" i="1"/>
  <c r="M452575" i="1"/>
  <c r="M452576" i="1"/>
  <c r="M452577" i="1"/>
  <c r="M452578" i="1"/>
  <c r="M452579" i="1"/>
  <c r="M452580" i="1"/>
  <c r="M452581" i="1"/>
  <c r="M452582" i="1"/>
  <c r="M452583" i="1"/>
  <c r="M452584" i="1"/>
  <c r="M452585" i="1"/>
  <c r="M452586" i="1"/>
  <c r="M452587" i="1"/>
  <c r="M452588" i="1"/>
  <c r="M452589" i="1"/>
  <c r="M452590" i="1"/>
  <c r="M452591" i="1"/>
  <c r="M452592" i="1"/>
  <c r="M452593" i="1"/>
  <c r="M452594" i="1"/>
  <c r="M452595" i="1"/>
  <c r="M452596" i="1"/>
  <c r="M452597" i="1"/>
  <c r="M452598" i="1"/>
  <c r="M452599" i="1"/>
  <c r="M452600" i="1"/>
  <c r="M452601" i="1"/>
  <c r="M452602" i="1"/>
  <c r="M452603" i="1"/>
  <c r="M452604" i="1"/>
  <c r="M452605" i="1"/>
  <c r="M452606" i="1"/>
  <c r="M452607" i="1"/>
  <c r="M452608" i="1"/>
  <c r="M452609" i="1"/>
  <c r="M452610" i="1"/>
  <c r="M452611" i="1"/>
  <c r="M452612" i="1"/>
  <c r="M452613" i="1"/>
  <c r="M452614" i="1"/>
  <c r="M452615" i="1"/>
  <c r="M452616" i="1"/>
  <c r="M452617" i="1"/>
  <c r="M452618" i="1"/>
  <c r="M452619" i="1"/>
  <c r="M452620" i="1"/>
  <c r="M452621" i="1"/>
  <c r="M452622" i="1"/>
  <c r="M452623" i="1"/>
  <c r="M452624" i="1"/>
  <c r="M452625" i="1"/>
  <c r="M452626" i="1"/>
  <c r="M452627" i="1"/>
  <c r="M452628" i="1"/>
  <c r="M452629" i="1"/>
  <c r="M452630" i="1"/>
  <c r="M452631" i="1"/>
  <c r="M452632" i="1"/>
  <c r="M452633" i="1"/>
  <c r="M452634" i="1"/>
  <c r="M452635" i="1"/>
  <c r="M452636" i="1"/>
  <c r="M452637" i="1"/>
  <c r="M452638" i="1"/>
  <c r="M452639" i="1"/>
  <c r="M452640" i="1"/>
  <c r="M452641" i="1"/>
  <c r="M452642" i="1"/>
  <c r="M452643" i="1"/>
  <c r="M452644" i="1"/>
  <c r="M452645" i="1"/>
  <c r="M452646" i="1"/>
  <c r="M452647" i="1"/>
  <c r="M452648" i="1"/>
  <c r="M452649" i="1"/>
  <c r="M452650" i="1"/>
  <c r="M452651" i="1"/>
  <c r="M452652" i="1"/>
  <c r="M452653" i="1"/>
  <c r="M452654" i="1"/>
  <c r="M452655" i="1"/>
  <c r="M452656" i="1"/>
  <c r="M452657" i="1"/>
  <c r="M452658" i="1"/>
  <c r="M452659" i="1"/>
  <c r="M452660" i="1"/>
  <c r="M452661" i="1"/>
  <c r="M452662" i="1"/>
  <c r="M452663" i="1"/>
  <c r="M452664" i="1"/>
  <c r="M452665" i="1"/>
  <c r="M452666" i="1"/>
  <c r="M452667" i="1"/>
  <c r="M452668" i="1"/>
  <c r="M452669" i="1"/>
  <c r="M452670" i="1"/>
  <c r="M452671" i="1"/>
  <c r="M452672" i="1"/>
  <c r="M452673" i="1"/>
  <c r="M452674" i="1"/>
  <c r="M452675" i="1"/>
  <c r="M452676" i="1"/>
  <c r="M452677" i="1"/>
  <c r="M452678" i="1"/>
  <c r="M452679" i="1"/>
  <c r="M452680" i="1"/>
  <c r="M452681" i="1"/>
  <c r="M452682" i="1"/>
  <c r="M452683" i="1"/>
  <c r="M452684" i="1"/>
  <c r="M452685" i="1"/>
  <c r="M452686" i="1"/>
  <c r="M452687" i="1"/>
  <c r="M452688" i="1"/>
  <c r="M452689" i="1"/>
  <c r="M452690" i="1"/>
  <c r="M452691" i="1"/>
  <c r="M452692" i="1"/>
  <c r="M452693" i="1"/>
  <c r="M452694" i="1"/>
  <c r="M452695" i="1"/>
  <c r="M452696" i="1"/>
  <c r="M452697" i="1"/>
  <c r="M452698" i="1"/>
  <c r="M452699" i="1"/>
  <c r="M452700" i="1"/>
  <c r="M452701" i="1"/>
  <c r="M452702" i="1"/>
  <c r="M452703" i="1"/>
  <c r="M452704" i="1"/>
  <c r="M452705" i="1"/>
  <c r="M452706" i="1"/>
  <c r="M452707" i="1"/>
  <c r="M452708" i="1"/>
  <c r="M452709" i="1"/>
  <c r="M452710" i="1"/>
  <c r="M452711" i="1"/>
  <c r="M452712" i="1"/>
  <c r="M452713" i="1"/>
  <c r="M452714" i="1"/>
  <c r="M452715" i="1"/>
  <c r="M452716" i="1"/>
  <c r="M452717" i="1"/>
  <c r="M452718" i="1"/>
  <c r="M452719" i="1"/>
  <c r="M452720" i="1"/>
  <c r="M452721" i="1"/>
  <c r="M452722" i="1"/>
  <c r="M452723" i="1"/>
  <c r="M452724" i="1"/>
  <c r="M452725" i="1"/>
  <c r="M452726" i="1"/>
  <c r="M452727" i="1"/>
  <c r="M452728" i="1"/>
  <c r="M452729" i="1"/>
  <c r="M452730" i="1"/>
  <c r="M452731" i="1"/>
  <c r="M452732" i="1"/>
  <c r="M452733" i="1"/>
  <c r="M452734" i="1"/>
  <c r="M452735" i="1"/>
  <c r="M452736" i="1"/>
  <c r="M452737" i="1"/>
  <c r="M452738" i="1"/>
  <c r="M452739" i="1"/>
  <c r="M452740" i="1"/>
  <c r="M452741" i="1"/>
  <c r="M452742" i="1"/>
  <c r="M452743" i="1"/>
  <c r="M452744" i="1"/>
  <c r="M452745" i="1"/>
  <c r="M452746" i="1"/>
  <c r="M452747" i="1"/>
  <c r="M452748" i="1"/>
  <c r="M452749" i="1"/>
  <c r="M452750" i="1"/>
  <c r="M452751" i="1"/>
  <c r="M452752" i="1"/>
  <c r="M452753" i="1"/>
  <c r="M452754" i="1"/>
  <c r="M452755" i="1"/>
  <c r="M452756" i="1"/>
  <c r="M452757" i="1"/>
  <c r="M452758" i="1"/>
  <c r="M452759" i="1"/>
  <c r="M452760" i="1"/>
  <c r="M452761" i="1"/>
  <c r="M452762" i="1"/>
  <c r="M452763" i="1"/>
  <c r="M452764" i="1"/>
  <c r="M452765" i="1"/>
  <c r="M452766" i="1"/>
  <c r="M452767" i="1"/>
  <c r="M452768" i="1"/>
  <c r="M452769" i="1"/>
  <c r="M452770" i="1"/>
  <c r="M452771" i="1"/>
  <c r="M452772" i="1"/>
  <c r="M452773" i="1"/>
  <c r="M452774" i="1"/>
  <c r="M452775" i="1"/>
  <c r="M452776" i="1"/>
  <c r="M452777" i="1"/>
  <c r="M452778" i="1"/>
  <c r="M452779" i="1"/>
  <c r="M452780" i="1"/>
  <c r="M452781" i="1"/>
  <c r="M452782" i="1"/>
  <c r="M452783" i="1"/>
  <c r="M452784" i="1"/>
  <c r="M452785" i="1"/>
  <c r="M452786" i="1"/>
  <c r="M452787" i="1"/>
  <c r="M452788" i="1"/>
  <c r="M452789" i="1"/>
  <c r="M452790" i="1"/>
  <c r="M452791" i="1"/>
  <c r="M452792" i="1"/>
  <c r="M452793" i="1"/>
  <c r="M452794" i="1"/>
  <c r="M452795" i="1"/>
  <c r="M452796" i="1"/>
  <c r="M452797" i="1"/>
  <c r="M452798" i="1"/>
  <c r="M452799" i="1"/>
  <c r="M452800" i="1"/>
  <c r="M452801" i="1"/>
  <c r="M452802" i="1"/>
  <c r="M452803" i="1"/>
  <c r="M452804" i="1"/>
  <c r="M452805" i="1"/>
  <c r="M452806" i="1"/>
  <c r="M452807" i="1"/>
  <c r="M452808" i="1"/>
  <c r="M452809" i="1"/>
  <c r="M452810" i="1"/>
  <c r="M452811" i="1"/>
  <c r="M452812" i="1"/>
  <c r="M452813" i="1"/>
  <c r="M452814" i="1"/>
  <c r="M452815" i="1"/>
  <c r="M452816" i="1"/>
  <c r="M452817" i="1"/>
  <c r="M452818" i="1"/>
  <c r="M452819" i="1"/>
  <c r="M452820" i="1"/>
  <c r="M452821" i="1"/>
  <c r="M452822" i="1"/>
  <c r="M452823" i="1"/>
  <c r="M452824" i="1"/>
  <c r="M452825" i="1"/>
  <c r="M452826" i="1"/>
  <c r="M452827" i="1"/>
  <c r="M452828" i="1"/>
  <c r="M452829" i="1"/>
  <c r="M452830" i="1"/>
  <c r="M452831" i="1"/>
  <c r="M452832" i="1"/>
  <c r="M452833" i="1"/>
  <c r="M452834" i="1"/>
  <c r="M452835" i="1"/>
  <c r="M452836" i="1"/>
  <c r="M452837" i="1"/>
  <c r="M452838" i="1"/>
  <c r="M452839" i="1"/>
  <c r="M452840" i="1"/>
  <c r="M452841" i="1"/>
  <c r="M452842" i="1"/>
  <c r="M452843" i="1"/>
  <c r="M452844" i="1"/>
  <c r="M452845" i="1"/>
  <c r="M452846" i="1"/>
  <c r="M452847" i="1"/>
  <c r="M452848" i="1"/>
  <c r="M452849" i="1"/>
  <c r="M452850" i="1"/>
  <c r="M452851" i="1"/>
  <c r="M452852" i="1"/>
  <c r="M452853" i="1"/>
  <c r="M452854" i="1"/>
  <c r="M452855" i="1"/>
  <c r="M452856" i="1"/>
  <c r="M452857" i="1"/>
  <c r="M452858" i="1"/>
  <c r="M452859" i="1"/>
  <c r="M452860" i="1"/>
  <c r="M452861" i="1"/>
  <c r="M452862" i="1"/>
  <c r="M452863" i="1"/>
  <c r="M452864" i="1"/>
  <c r="M452865" i="1"/>
  <c r="M452866" i="1"/>
  <c r="M452867" i="1"/>
  <c r="M452868" i="1"/>
  <c r="M452869" i="1"/>
  <c r="M452870" i="1"/>
  <c r="M452871" i="1"/>
  <c r="M452872" i="1"/>
  <c r="M452873" i="1"/>
  <c r="M452874" i="1"/>
  <c r="M452875" i="1"/>
  <c r="M452876" i="1"/>
  <c r="M452877" i="1"/>
  <c r="M452878" i="1"/>
  <c r="M452879" i="1"/>
  <c r="M452880" i="1"/>
  <c r="M452881" i="1"/>
  <c r="M452882" i="1"/>
  <c r="M452883" i="1"/>
  <c r="M452884" i="1"/>
  <c r="M452885" i="1"/>
  <c r="M452886" i="1"/>
  <c r="M452887" i="1"/>
  <c r="M452888" i="1"/>
  <c r="M452889" i="1"/>
  <c r="M452890" i="1"/>
  <c r="M452891" i="1"/>
  <c r="M452892" i="1"/>
  <c r="M452893" i="1"/>
  <c r="M452894" i="1"/>
  <c r="M452895" i="1"/>
  <c r="M452896" i="1"/>
  <c r="M452897" i="1"/>
  <c r="M452898" i="1"/>
  <c r="M452899" i="1"/>
  <c r="M452900" i="1"/>
  <c r="M452901" i="1"/>
  <c r="M452902" i="1"/>
  <c r="M452903" i="1"/>
  <c r="M452904" i="1"/>
  <c r="M452905" i="1"/>
  <c r="M452906" i="1"/>
  <c r="M452907" i="1"/>
  <c r="M452908" i="1"/>
  <c r="M452909" i="1"/>
  <c r="M452910" i="1"/>
  <c r="M452911" i="1"/>
  <c r="M452912" i="1"/>
  <c r="M452913" i="1"/>
  <c r="M452914" i="1"/>
  <c r="M452915" i="1"/>
  <c r="M452916" i="1"/>
  <c r="M452917" i="1"/>
  <c r="M452918" i="1"/>
  <c r="M452919" i="1"/>
  <c r="M452920" i="1"/>
  <c r="M452921" i="1"/>
  <c r="M452922" i="1"/>
  <c r="M452923" i="1"/>
  <c r="M452924" i="1"/>
  <c r="M452925" i="1"/>
  <c r="M452926" i="1"/>
  <c r="M452927" i="1"/>
  <c r="M452928" i="1"/>
  <c r="M452929" i="1"/>
  <c r="M452930" i="1"/>
  <c r="M452931" i="1"/>
  <c r="M452932" i="1"/>
  <c r="M452933" i="1"/>
  <c r="M452934" i="1"/>
  <c r="M452935" i="1"/>
  <c r="M452936" i="1"/>
  <c r="M452937" i="1"/>
  <c r="M452938" i="1"/>
  <c r="M452939" i="1"/>
  <c r="M452940" i="1"/>
  <c r="M452941" i="1"/>
  <c r="M452942" i="1"/>
  <c r="M452943" i="1"/>
  <c r="M452944" i="1"/>
  <c r="M452945" i="1"/>
  <c r="M452946" i="1"/>
  <c r="M452947" i="1"/>
  <c r="M452948" i="1"/>
  <c r="M452949" i="1"/>
  <c r="M452950" i="1"/>
  <c r="M452951" i="1"/>
  <c r="M452952" i="1"/>
  <c r="M452953" i="1"/>
  <c r="M452954" i="1"/>
  <c r="M452955" i="1"/>
  <c r="M452956" i="1"/>
  <c r="M452957" i="1"/>
  <c r="M452958" i="1"/>
  <c r="M452959" i="1"/>
  <c r="M452960" i="1"/>
  <c r="M452961" i="1"/>
  <c r="M452962" i="1"/>
  <c r="M452963" i="1"/>
  <c r="M452964" i="1"/>
  <c r="M452965" i="1"/>
  <c r="M452966" i="1"/>
  <c r="M452967" i="1"/>
  <c r="M452968" i="1"/>
  <c r="M452969" i="1"/>
  <c r="M452970" i="1"/>
  <c r="M452971" i="1"/>
  <c r="M452972" i="1"/>
  <c r="M452973" i="1"/>
  <c r="M452974" i="1"/>
  <c r="M452975" i="1"/>
  <c r="M452976" i="1"/>
  <c r="M452977" i="1"/>
  <c r="M452978" i="1"/>
  <c r="M452979" i="1"/>
  <c r="M452980" i="1"/>
  <c r="M452981" i="1"/>
  <c r="M452982" i="1"/>
  <c r="M452983" i="1"/>
  <c r="M452984" i="1"/>
  <c r="M452985" i="1"/>
  <c r="M452986" i="1"/>
  <c r="M452987" i="1"/>
  <c r="M452988" i="1"/>
  <c r="M452989" i="1"/>
  <c r="M452990" i="1"/>
  <c r="M452991" i="1"/>
  <c r="M452992" i="1"/>
  <c r="M452993" i="1"/>
  <c r="M452994" i="1"/>
  <c r="M452995" i="1"/>
  <c r="M452996" i="1"/>
  <c r="M452997" i="1"/>
  <c r="M452998" i="1"/>
  <c r="M452999" i="1"/>
  <c r="M453000" i="1"/>
  <c r="M453001" i="1"/>
  <c r="M453002" i="1"/>
  <c r="M453003" i="1"/>
  <c r="M453004" i="1"/>
  <c r="M453005" i="1"/>
  <c r="M453006" i="1"/>
  <c r="M453007" i="1"/>
  <c r="M453008" i="1"/>
  <c r="M453009" i="1"/>
  <c r="M453010" i="1"/>
  <c r="M453011" i="1"/>
  <c r="M453012" i="1"/>
  <c r="M453013" i="1"/>
  <c r="M453014" i="1"/>
  <c r="M453015" i="1"/>
  <c r="M453016" i="1"/>
  <c r="M453017" i="1"/>
  <c r="M453018" i="1"/>
  <c r="M453019" i="1"/>
  <c r="M453020" i="1"/>
  <c r="M453021" i="1"/>
  <c r="M453022" i="1"/>
  <c r="M453023" i="1"/>
  <c r="M453024" i="1"/>
  <c r="M453025" i="1"/>
  <c r="M453026" i="1"/>
  <c r="M453027" i="1"/>
  <c r="M453028" i="1"/>
  <c r="M453029" i="1"/>
  <c r="M453030" i="1"/>
  <c r="M453031" i="1"/>
  <c r="M453032" i="1"/>
  <c r="M453033" i="1"/>
  <c r="M453034" i="1"/>
  <c r="M453035" i="1"/>
  <c r="M453036" i="1"/>
  <c r="M453037" i="1"/>
  <c r="M453038" i="1"/>
  <c r="M453039" i="1"/>
  <c r="M453040" i="1"/>
  <c r="M453041" i="1"/>
  <c r="M453042" i="1"/>
  <c r="M453043" i="1"/>
  <c r="M453044" i="1"/>
  <c r="M453045" i="1"/>
  <c r="M453046" i="1"/>
  <c r="M453047" i="1"/>
  <c r="M453048" i="1"/>
  <c r="M453049" i="1"/>
  <c r="M453050" i="1"/>
  <c r="M453051" i="1"/>
  <c r="M453052" i="1"/>
  <c r="M453053" i="1"/>
  <c r="M453054" i="1"/>
  <c r="M453055" i="1"/>
  <c r="M453056" i="1"/>
  <c r="M453057" i="1"/>
  <c r="M453058" i="1"/>
  <c r="M453059" i="1"/>
  <c r="M453060" i="1"/>
  <c r="M453061" i="1"/>
  <c r="M453062" i="1"/>
  <c r="M453063" i="1"/>
  <c r="M453064" i="1"/>
  <c r="M453065" i="1"/>
  <c r="M453066" i="1"/>
  <c r="M453067" i="1"/>
  <c r="M453068" i="1"/>
  <c r="M453069" i="1"/>
  <c r="M453070" i="1"/>
  <c r="M453071" i="1"/>
  <c r="M453072" i="1"/>
  <c r="M453073" i="1"/>
  <c r="M453074" i="1"/>
  <c r="M453075" i="1"/>
  <c r="M453076" i="1"/>
  <c r="M453077" i="1"/>
  <c r="M453078" i="1"/>
  <c r="M453079" i="1"/>
  <c r="M453080" i="1"/>
  <c r="M453081" i="1"/>
  <c r="M453082" i="1"/>
  <c r="M453083" i="1"/>
  <c r="M453084" i="1"/>
  <c r="M453085" i="1"/>
  <c r="M453086" i="1"/>
  <c r="M453087" i="1"/>
  <c r="M453088" i="1"/>
  <c r="M453089" i="1"/>
  <c r="M453090" i="1"/>
  <c r="M453091" i="1"/>
  <c r="M453092" i="1"/>
  <c r="M453093" i="1"/>
  <c r="M453094" i="1"/>
  <c r="M453095" i="1"/>
  <c r="M453096" i="1"/>
  <c r="M453097" i="1"/>
  <c r="M453098" i="1"/>
  <c r="M453099" i="1"/>
  <c r="M453100" i="1"/>
  <c r="M453101" i="1"/>
  <c r="M453102" i="1"/>
  <c r="M453103" i="1"/>
  <c r="M453104" i="1"/>
  <c r="M453105" i="1"/>
  <c r="M453106" i="1"/>
  <c r="M453107" i="1"/>
  <c r="M453108" i="1"/>
  <c r="M453109" i="1"/>
  <c r="M453110" i="1"/>
  <c r="M453111" i="1"/>
  <c r="M453112" i="1"/>
  <c r="M453113" i="1"/>
  <c r="M453114" i="1"/>
  <c r="M453115" i="1"/>
  <c r="M453116" i="1"/>
  <c r="M453117" i="1"/>
  <c r="M453118" i="1"/>
  <c r="M453119" i="1"/>
  <c r="M453120" i="1"/>
  <c r="M453121" i="1"/>
  <c r="M453122" i="1"/>
  <c r="M453123" i="1"/>
  <c r="M453124" i="1"/>
  <c r="M453125" i="1"/>
  <c r="M453126" i="1"/>
  <c r="M453127" i="1"/>
  <c r="M453128" i="1"/>
  <c r="M453129" i="1"/>
  <c r="M453130" i="1"/>
  <c r="M453131" i="1"/>
  <c r="M453132" i="1"/>
  <c r="M453133" i="1"/>
  <c r="M453134" i="1"/>
  <c r="M453135" i="1"/>
  <c r="M453136" i="1"/>
  <c r="M453137" i="1"/>
  <c r="M453138" i="1"/>
  <c r="M453139" i="1"/>
  <c r="M453140" i="1"/>
  <c r="M453141" i="1"/>
  <c r="M453142" i="1"/>
  <c r="M453143" i="1"/>
  <c r="M453144" i="1"/>
  <c r="M453145" i="1"/>
  <c r="M453146" i="1"/>
  <c r="M453147" i="1"/>
  <c r="M453148" i="1"/>
  <c r="M453149" i="1"/>
  <c r="M453150" i="1"/>
  <c r="M453151" i="1"/>
  <c r="M453152" i="1"/>
  <c r="M453153" i="1"/>
  <c r="M453154" i="1"/>
  <c r="M453155" i="1"/>
  <c r="M453156" i="1"/>
  <c r="M453157" i="1"/>
  <c r="M453158" i="1"/>
  <c r="M453159" i="1"/>
  <c r="M453160" i="1"/>
  <c r="M453161" i="1"/>
  <c r="M453162" i="1"/>
  <c r="M453163" i="1"/>
  <c r="M453164" i="1"/>
  <c r="M453165" i="1"/>
  <c r="M453166" i="1"/>
  <c r="M453167" i="1"/>
  <c r="M453168" i="1"/>
  <c r="M453169" i="1"/>
  <c r="M453170" i="1"/>
  <c r="M453171" i="1"/>
  <c r="M453172" i="1"/>
  <c r="M453173" i="1"/>
  <c r="M453174" i="1"/>
  <c r="M453175" i="1"/>
  <c r="M453176" i="1"/>
  <c r="M453177" i="1"/>
  <c r="M453178" i="1"/>
  <c r="M453179" i="1"/>
  <c r="M453180" i="1"/>
  <c r="M453181" i="1"/>
  <c r="M453182" i="1"/>
  <c r="M453183" i="1"/>
  <c r="M453184" i="1"/>
  <c r="M453185" i="1"/>
  <c r="M453186" i="1"/>
  <c r="M453187" i="1"/>
  <c r="M453188" i="1"/>
  <c r="M453189" i="1"/>
  <c r="M453190" i="1"/>
  <c r="M453191" i="1"/>
  <c r="M453192" i="1"/>
  <c r="M453193" i="1"/>
  <c r="M453194" i="1"/>
  <c r="M453195" i="1"/>
  <c r="M453196" i="1"/>
  <c r="M453197" i="1"/>
  <c r="M453198" i="1"/>
  <c r="M453199" i="1"/>
  <c r="M453200" i="1"/>
  <c r="M453201" i="1"/>
  <c r="M453202" i="1"/>
  <c r="M453203" i="1"/>
  <c r="M453204" i="1"/>
  <c r="M453205" i="1"/>
  <c r="M453206" i="1"/>
  <c r="M453207" i="1"/>
  <c r="M453208" i="1"/>
  <c r="M453209" i="1"/>
  <c r="M453210" i="1"/>
  <c r="M453211" i="1"/>
  <c r="M453212" i="1"/>
  <c r="M453213" i="1"/>
  <c r="M453214" i="1"/>
  <c r="M453215" i="1"/>
  <c r="M453216" i="1"/>
  <c r="M453217" i="1"/>
  <c r="M453218" i="1"/>
  <c r="M453219" i="1"/>
  <c r="M453220" i="1"/>
  <c r="M453221" i="1"/>
  <c r="M453222" i="1"/>
  <c r="M453223" i="1"/>
  <c r="M453224" i="1"/>
  <c r="M453225" i="1"/>
  <c r="M453226" i="1"/>
  <c r="M453227" i="1"/>
  <c r="M453228" i="1"/>
  <c r="M453229" i="1"/>
  <c r="M453230" i="1"/>
  <c r="M453231" i="1"/>
  <c r="M453232" i="1"/>
  <c r="M453233" i="1"/>
  <c r="M453234" i="1"/>
  <c r="M453235" i="1"/>
  <c r="M453236" i="1"/>
  <c r="M453237" i="1"/>
  <c r="M453238" i="1"/>
  <c r="M453239" i="1"/>
  <c r="M453240" i="1"/>
  <c r="M453241" i="1"/>
  <c r="M453242" i="1"/>
  <c r="M453243" i="1"/>
  <c r="M453244" i="1"/>
  <c r="M453245" i="1"/>
  <c r="M453246" i="1"/>
  <c r="M453247" i="1"/>
  <c r="M453248" i="1"/>
  <c r="M453249" i="1"/>
  <c r="M453250" i="1"/>
  <c r="M453251" i="1"/>
  <c r="M453252" i="1"/>
  <c r="M453253" i="1"/>
  <c r="M453254" i="1"/>
  <c r="M453255" i="1"/>
  <c r="M453256" i="1"/>
  <c r="M453257" i="1"/>
  <c r="M453258" i="1"/>
  <c r="M453259" i="1"/>
  <c r="M453260" i="1"/>
  <c r="M453261" i="1"/>
  <c r="M453262" i="1"/>
  <c r="M453263" i="1"/>
  <c r="M453264" i="1"/>
  <c r="M453265" i="1"/>
  <c r="M453266" i="1"/>
  <c r="M453267" i="1"/>
  <c r="M453268" i="1"/>
  <c r="M453269" i="1"/>
  <c r="M453270" i="1"/>
  <c r="M453271" i="1"/>
  <c r="M453272" i="1"/>
  <c r="M453273" i="1"/>
  <c r="M453274" i="1"/>
  <c r="M453275" i="1"/>
  <c r="M453276" i="1"/>
  <c r="M453277" i="1"/>
  <c r="M453278" i="1"/>
  <c r="M453279" i="1"/>
  <c r="M453280" i="1"/>
  <c r="M453281" i="1"/>
  <c r="M453282" i="1"/>
  <c r="M453283" i="1"/>
  <c r="M453284" i="1"/>
  <c r="M453285" i="1"/>
  <c r="M453286" i="1"/>
  <c r="M453287" i="1"/>
  <c r="M453288" i="1"/>
  <c r="M453289" i="1"/>
  <c r="M453290" i="1"/>
  <c r="M453291" i="1"/>
  <c r="M453292" i="1"/>
  <c r="M453293" i="1"/>
  <c r="M453294" i="1"/>
  <c r="M453295" i="1"/>
  <c r="M453296" i="1"/>
  <c r="M453297" i="1"/>
  <c r="M453298" i="1"/>
  <c r="M453299" i="1"/>
  <c r="M453300" i="1"/>
  <c r="M453301" i="1"/>
  <c r="M453302" i="1"/>
  <c r="M453303" i="1"/>
  <c r="M453304" i="1"/>
  <c r="M453305" i="1"/>
  <c r="M453306" i="1"/>
  <c r="M453307" i="1"/>
  <c r="M453308" i="1"/>
  <c r="M453309" i="1"/>
  <c r="M453310" i="1"/>
  <c r="M453311" i="1"/>
  <c r="M453312" i="1"/>
  <c r="M453313" i="1"/>
  <c r="M453314" i="1"/>
  <c r="M453315" i="1"/>
  <c r="M453316" i="1"/>
  <c r="M453317" i="1"/>
  <c r="M453318" i="1"/>
  <c r="M453319" i="1"/>
  <c r="M453320" i="1"/>
  <c r="M453321" i="1"/>
  <c r="M453322" i="1"/>
  <c r="M453323" i="1"/>
  <c r="M453324" i="1"/>
  <c r="M453325" i="1"/>
  <c r="M453326" i="1"/>
  <c r="M453327" i="1"/>
  <c r="M453328" i="1"/>
  <c r="M453329" i="1"/>
  <c r="M453330" i="1"/>
  <c r="M453331" i="1"/>
  <c r="M453332" i="1"/>
  <c r="M453333" i="1"/>
  <c r="M453334" i="1"/>
  <c r="M453335" i="1"/>
  <c r="M453336" i="1"/>
  <c r="M453337" i="1"/>
  <c r="M453338" i="1"/>
  <c r="M453339" i="1"/>
  <c r="M453340" i="1"/>
  <c r="M453341" i="1"/>
  <c r="M453342" i="1"/>
  <c r="M453343" i="1"/>
  <c r="M453344" i="1"/>
  <c r="M453345" i="1"/>
  <c r="M453346" i="1"/>
  <c r="M453347" i="1"/>
  <c r="M453348" i="1"/>
  <c r="M453349" i="1"/>
  <c r="M453350" i="1"/>
  <c r="M453351" i="1"/>
  <c r="M453352" i="1"/>
  <c r="M453353" i="1"/>
  <c r="M453354" i="1"/>
  <c r="M453355" i="1"/>
  <c r="M453356" i="1"/>
  <c r="M453357" i="1"/>
  <c r="M453358" i="1"/>
  <c r="M453359" i="1"/>
  <c r="M453360" i="1"/>
  <c r="M453361" i="1"/>
  <c r="M453362" i="1"/>
  <c r="M453363" i="1"/>
  <c r="M453364" i="1"/>
  <c r="M453365" i="1"/>
  <c r="M453366" i="1"/>
  <c r="M453367" i="1"/>
  <c r="M453368" i="1"/>
  <c r="M453369" i="1"/>
  <c r="M453370" i="1"/>
  <c r="M453371" i="1"/>
  <c r="M453372" i="1"/>
  <c r="M453373" i="1"/>
  <c r="M453374" i="1"/>
  <c r="M453375" i="1"/>
  <c r="M453376" i="1"/>
  <c r="M453377" i="1"/>
  <c r="M453378" i="1"/>
  <c r="M453379" i="1"/>
  <c r="M453380" i="1"/>
  <c r="M453381" i="1"/>
  <c r="M453382" i="1"/>
  <c r="M453383" i="1"/>
  <c r="M453384" i="1"/>
  <c r="M453385" i="1"/>
  <c r="M453386" i="1"/>
  <c r="M453387" i="1"/>
  <c r="M453388" i="1"/>
  <c r="M453389" i="1"/>
  <c r="M453390" i="1"/>
  <c r="M453391" i="1"/>
  <c r="M453392" i="1"/>
  <c r="M453393" i="1"/>
  <c r="M453394" i="1"/>
  <c r="M453395" i="1"/>
  <c r="M453396" i="1"/>
  <c r="M453397" i="1"/>
  <c r="M453398" i="1"/>
  <c r="M453399" i="1"/>
  <c r="M453400" i="1"/>
  <c r="M453401" i="1"/>
  <c r="M453402" i="1"/>
  <c r="M453403" i="1"/>
  <c r="M453404" i="1"/>
  <c r="M453405" i="1"/>
  <c r="M453406" i="1"/>
  <c r="M453407" i="1"/>
  <c r="M453408" i="1"/>
  <c r="M453409" i="1"/>
  <c r="M453410" i="1"/>
  <c r="M453411" i="1"/>
  <c r="M453412" i="1"/>
  <c r="M453413" i="1"/>
  <c r="M453414" i="1"/>
  <c r="M453415" i="1"/>
  <c r="M453416" i="1"/>
  <c r="M453417" i="1"/>
  <c r="M453418" i="1"/>
  <c r="M453419" i="1"/>
  <c r="M453420" i="1"/>
  <c r="M453421" i="1"/>
  <c r="M453422" i="1"/>
  <c r="M453423" i="1"/>
  <c r="M453424" i="1"/>
  <c r="M453425" i="1"/>
  <c r="M453426" i="1"/>
  <c r="M453427" i="1"/>
  <c r="M453428" i="1"/>
  <c r="M453429" i="1"/>
  <c r="M453430" i="1"/>
  <c r="M453431" i="1"/>
  <c r="M453432" i="1"/>
  <c r="M453433" i="1"/>
  <c r="M453434" i="1"/>
  <c r="M453435" i="1"/>
  <c r="M453436" i="1"/>
  <c r="M453437" i="1"/>
  <c r="M453438" i="1"/>
  <c r="M453439" i="1"/>
  <c r="M453440" i="1"/>
  <c r="M453441" i="1"/>
  <c r="M453442" i="1"/>
  <c r="M453443" i="1"/>
  <c r="M453444" i="1"/>
  <c r="M453445" i="1"/>
  <c r="M453446" i="1"/>
  <c r="M453447" i="1"/>
  <c r="M453448" i="1"/>
  <c r="M453449" i="1"/>
  <c r="M453450" i="1"/>
  <c r="M453451" i="1"/>
  <c r="M453452" i="1"/>
  <c r="M453453" i="1"/>
  <c r="M453454" i="1"/>
  <c r="M453455" i="1"/>
  <c r="M453456" i="1"/>
  <c r="M453457" i="1"/>
  <c r="M453458" i="1"/>
  <c r="M453459" i="1"/>
  <c r="M453460" i="1"/>
  <c r="M453461" i="1"/>
  <c r="M453462" i="1"/>
  <c r="M453463" i="1"/>
  <c r="M453464" i="1"/>
  <c r="M453465" i="1"/>
  <c r="M453466" i="1"/>
  <c r="M453467" i="1"/>
  <c r="M453468" i="1"/>
  <c r="M453469" i="1"/>
  <c r="M453470" i="1"/>
  <c r="M453471" i="1"/>
  <c r="M453472" i="1"/>
  <c r="M453473" i="1"/>
  <c r="M453474" i="1"/>
  <c r="M453475" i="1"/>
  <c r="M453476" i="1"/>
  <c r="M453477" i="1"/>
  <c r="M453478" i="1"/>
  <c r="M453479" i="1"/>
  <c r="M453480" i="1"/>
  <c r="M453481" i="1"/>
  <c r="M453482" i="1"/>
  <c r="M453483" i="1"/>
  <c r="M453484" i="1"/>
  <c r="M453485" i="1"/>
  <c r="M453486" i="1"/>
  <c r="M453487" i="1"/>
  <c r="M453488" i="1"/>
  <c r="M453489" i="1"/>
  <c r="M453490" i="1"/>
  <c r="M453491" i="1"/>
  <c r="M453492" i="1"/>
  <c r="M453493" i="1"/>
  <c r="M453494" i="1"/>
  <c r="M453495" i="1"/>
  <c r="M453496" i="1"/>
  <c r="M453497" i="1"/>
  <c r="M453498" i="1"/>
  <c r="M453499" i="1"/>
  <c r="M453500" i="1"/>
  <c r="M453501" i="1"/>
  <c r="M453502" i="1"/>
  <c r="M453503" i="1"/>
  <c r="M453504" i="1"/>
  <c r="M453505" i="1"/>
  <c r="M453506" i="1"/>
  <c r="M453507" i="1"/>
  <c r="M453508" i="1"/>
  <c r="M453509" i="1"/>
  <c r="M453510" i="1"/>
  <c r="M453511" i="1"/>
  <c r="M453512" i="1"/>
  <c r="M453513" i="1"/>
  <c r="M453514" i="1"/>
  <c r="M453515" i="1"/>
  <c r="M453516" i="1"/>
  <c r="M453517" i="1"/>
  <c r="M453518" i="1"/>
  <c r="M453519" i="1"/>
  <c r="M453520" i="1"/>
  <c r="M453521" i="1"/>
  <c r="M453522" i="1"/>
  <c r="M453523" i="1"/>
  <c r="M453524" i="1"/>
  <c r="M453525" i="1"/>
  <c r="M453526" i="1"/>
  <c r="M453527" i="1"/>
  <c r="M453528" i="1"/>
  <c r="M453529" i="1"/>
  <c r="M453530" i="1"/>
  <c r="M453531" i="1"/>
  <c r="M453532" i="1"/>
  <c r="M453533" i="1"/>
  <c r="M453534" i="1"/>
  <c r="M453535" i="1"/>
  <c r="M453536" i="1"/>
  <c r="M453537" i="1"/>
  <c r="M453538" i="1"/>
  <c r="M453539" i="1"/>
  <c r="M453540" i="1"/>
  <c r="M453541" i="1"/>
  <c r="M453542" i="1"/>
  <c r="M453543" i="1"/>
  <c r="M453544" i="1"/>
  <c r="M453545" i="1"/>
  <c r="M453546" i="1"/>
  <c r="M453547" i="1"/>
  <c r="M453548" i="1"/>
  <c r="M453549" i="1"/>
  <c r="M453550" i="1"/>
  <c r="M453551" i="1"/>
  <c r="M453552" i="1"/>
  <c r="M453553" i="1"/>
  <c r="M453554" i="1"/>
  <c r="M453555" i="1"/>
  <c r="M453556" i="1"/>
  <c r="M453557" i="1"/>
  <c r="M453558" i="1"/>
  <c r="M453559" i="1"/>
  <c r="M453560" i="1"/>
  <c r="M453561" i="1"/>
  <c r="M453562" i="1"/>
  <c r="M453563" i="1"/>
  <c r="M453564" i="1"/>
  <c r="M453565" i="1"/>
  <c r="M453566" i="1"/>
  <c r="M453567" i="1"/>
  <c r="M453568" i="1"/>
  <c r="M453569" i="1"/>
  <c r="M453570" i="1"/>
  <c r="M453571" i="1"/>
  <c r="M453572" i="1"/>
  <c r="M453573" i="1"/>
  <c r="M453574" i="1"/>
  <c r="M453575" i="1"/>
  <c r="M453576" i="1"/>
  <c r="M453577" i="1"/>
  <c r="M453578" i="1"/>
  <c r="M453579" i="1"/>
  <c r="M453580" i="1"/>
  <c r="M453581" i="1"/>
  <c r="M453582" i="1"/>
  <c r="M453583" i="1"/>
  <c r="M453584" i="1"/>
  <c r="M453585" i="1"/>
  <c r="M453586" i="1"/>
  <c r="M453587" i="1"/>
  <c r="M453588" i="1"/>
  <c r="M453589" i="1"/>
  <c r="M453590" i="1"/>
  <c r="M453591" i="1"/>
  <c r="M453592" i="1"/>
  <c r="M453593" i="1"/>
  <c r="M453594" i="1"/>
  <c r="M453595" i="1"/>
  <c r="M453596" i="1"/>
  <c r="M453597" i="1"/>
  <c r="M453598" i="1"/>
  <c r="M453599" i="1"/>
  <c r="M453600" i="1"/>
  <c r="M453601" i="1"/>
  <c r="M453602" i="1"/>
  <c r="M453603" i="1"/>
  <c r="M453604" i="1"/>
  <c r="M453605" i="1"/>
  <c r="M453606" i="1"/>
  <c r="M453607" i="1"/>
  <c r="M453608" i="1"/>
  <c r="M453609" i="1"/>
  <c r="M453610" i="1"/>
  <c r="M453611" i="1"/>
  <c r="M453612" i="1"/>
  <c r="M453613" i="1"/>
  <c r="M453614" i="1"/>
  <c r="M453615" i="1"/>
  <c r="M453616" i="1"/>
  <c r="M453617" i="1"/>
  <c r="M453618" i="1"/>
  <c r="M453619" i="1"/>
  <c r="M453620" i="1"/>
  <c r="M453621" i="1"/>
  <c r="M453622" i="1"/>
  <c r="M453623" i="1"/>
  <c r="M453624" i="1"/>
  <c r="M453625" i="1"/>
  <c r="M453626" i="1"/>
  <c r="M453627" i="1"/>
  <c r="M453628" i="1"/>
  <c r="M453629" i="1"/>
  <c r="M453630" i="1"/>
  <c r="M453631" i="1"/>
  <c r="M453632" i="1"/>
  <c r="M453633" i="1"/>
  <c r="M453634" i="1"/>
  <c r="M453635" i="1"/>
  <c r="M453636" i="1"/>
  <c r="M453637" i="1"/>
  <c r="M453638" i="1"/>
  <c r="M453639" i="1"/>
  <c r="M453640" i="1"/>
  <c r="M453641" i="1"/>
  <c r="M453642" i="1"/>
  <c r="M453643" i="1"/>
  <c r="M453644" i="1"/>
  <c r="M453645" i="1"/>
  <c r="M453646" i="1"/>
  <c r="M453647" i="1"/>
  <c r="M453648" i="1"/>
  <c r="M453649" i="1"/>
  <c r="M453650" i="1"/>
  <c r="M453651" i="1"/>
  <c r="M453652" i="1"/>
  <c r="M453653" i="1"/>
  <c r="M453654" i="1"/>
  <c r="M453655" i="1"/>
  <c r="M453656" i="1"/>
  <c r="M453657" i="1"/>
  <c r="M453658" i="1"/>
  <c r="M453659" i="1"/>
  <c r="M453660" i="1"/>
  <c r="M453661" i="1"/>
  <c r="M453662" i="1"/>
  <c r="M453663" i="1"/>
  <c r="M453664" i="1"/>
  <c r="M453665" i="1"/>
  <c r="M453666" i="1"/>
  <c r="M453667" i="1"/>
  <c r="M453668" i="1"/>
  <c r="M453669" i="1"/>
  <c r="M453670" i="1"/>
  <c r="M453671" i="1"/>
  <c r="M453672" i="1"/>
  <c r="M453673" i="1"/>
  <c r="M453674" i="1"/>
  <c r="M453675" i="1"/>
  <c r="M453676" i="1"/>
  <c r="M453677" i="1"/>
  <c r="M453678" i="1"/>
  <c r="M453679" i="1"/>
  <c r="M453680" i="1"/>
  <c r="M453681" i="1"/>
  <c r="M453682" i="1"/>
  <c r="M453683" i="1"/>
  <c r="M453684" i="1"/>
  <c r="M453685" i="1"/>
  <c r="M453686" i="1"/>
  <c r="M453687" i="1"/>
  <c r="M453688" i="1"/>
  <c r="M453689" i="1"/>
  <c r="M453690" i="1"/>
  <c r="M453691" i="1"/>
  <c r="M453692" i="1"/>
  <c r="M453693" i="1"/>
  <c r="M453694" i="1"/>
  <c r="M453695" i="1"/>
  <c r="M453696" i="1"/>
  <c r="M453697" i="1"/>
  <c r="M453698" i="1"/>
  <c r="M453699" i="1"/>
  <c r="M453700" i="1"/>
  <c r="M453701" i="1"/>
  <c r="M453702" i="1"/>
  <c r="M453703" i="1"/>
  <c r="M453704" i="1"/>
  <c r="M453705" i="1"/>
  <c r="M453706" i="1"/>
  <c r="M453707" i="1"/>
  <c r="M453708" i="1"/>
  <c r="M453709" i="1"/>
  <c r="M453710" i="1"/>
  <c r="M453711" i="1"/>
  <c r="M453712" i="1"/>
  <c r="M453713" i="1"/>
  <c r="M453714" i="1"/>
  <c r="M453715" i="1"/>
  <c r="M453716" i="1"/>
  <c r="M453717" i="1"/>
  <c r="M453718" i="1"/>
  <c r="M453719" i="1"/>
  <c r="M453720" i="1"/>
  <c r="M453721" i="1"/>
  <c r="M453722" i="1"/>
  <c r="M453723" i="1"/>
  <c r="M453724" i="1"/>
  <c r="M453725" i="1"/>
  <c r="M453726" i="1"/>
  <c r="M453727" i="1"/>
  <c r="M453728" i="1"/>
  <c r="M453729" i="1"/>
  <c r="M453730" i="1"/>
  <c r="M453731" i="1"/>
  <c r="M453732" i="1"/>
  <c r="M453733" i="1"/>
  <c r="M453734" i="1"/>
  <c r="M453735" i="1"/>
  <c r="M453736" i="1"/>
  <c r="M453737" i="1"/>
  <c r="M453738" i="1"/>
  <c r="M453739" i="1"/>
  <c r="M453740" i="1"/>
  <c r="M453741" i="1"/>
  <c r="M453742" i="1"/>
  <c r="M453743" i="1"/>
  <c r="M453744" i="1"/>
  <c r="M453745" i="1"/>
  <c r="M453746" i="1"/>
  <c r="M453747" i="1"/>
  <c r="M453748" i="1"/>
  <c r="M453749" i="1"/>
  <c r="M453750" i="1"/>
  <c r="M453751" i="1"/>
  <c r="M453752" i="1"/>
  <c r="M453753" i="1"/>
  <c r="M453754" i="1"/>
  <c r="M453755" i="1"/>
  <c r="M453756" i="1"/>
  <c r="M453757" i="1"/>
  <c r="M453758" i="1"/>
  <c r="M453759" i="1"/>
  <c r="M453760" i="1"/>
  <c r="M453761" i="1"/>
  <c r="M453762" i="1"/>
  <c r="M453763" i="1"/>
  <c r="M453764" i="1"/>
  <c r="M453765" i="1"/>
  <c r="M453766" i="1"/>
  <c r="M453767" i="1"/>
  <c r="M453768" i="1"/>
  <c r="M453769" i="1"/>
  <c r="M453770" i="1"/>
  <c r="M453771" i="1"/>
  <c r="M453772" i="1"/>
  <c r="M453773" i="1"/>
  <c r="M453774" i="1"/>
  <c r="M453775" i="1"/>
  <c r="M453776" i="1"/>
  <c r="M453777" i="1"/>
  <c r="M453778" i="1"/>
  <c r="M453779" i="1"/>
  <c r="M453780" i="1"/>
  <c r="M453781" i="1"/>
  <c r="M453782" i="1"/>
  <c r="M453783" i="1"/>
  <c r="M453784" i="1"/>
  <c r="M453785" i="1"/>
  <c r="M453786" i="1"/>
  <c r="M453787" i="1"/>
  <c r="M453788" i="1"/>
  <c r="M453789" i="1"/>
  <c r="M453790" i="1"/>
  <c r="M453791" i="1"/>
  <c r="M453792" i="1"/>
  <c r="M453793" i="1"/>
  <c r="M453794" i="1"/>
  <c r="M453795" i="1"/>
  <c r="M453796" i="1"/>
  <c r="M453797" i="1"/>
  <c r="M453798" i="1"/>
  <c r="M453799" i="1"/>
  <c r="M453800" i="1"/>
  <c r="M453801" i="1"/>
  <c r="M453802" i="1"/>
  <c r="M453803" i="1"/>
  <c r="M453804" i="1"/>
  <c r="M453805" i="1"/>
  <c r="M453806" i="1"/>
  <c r="M453807" i="1"/>
  <c r="M453808" i="1"/>
  <c r="M453809" i="1"/>
  <c r="M453810" i="1"/>
  <c r="M453811" i="1"/>
  <c r="M453812" i="1"/>
  <c r="M453813" i="1"/>
  <c r="M453814" i="1"/>
  <c r="M453815" i="1"/>
  <c r="M453816" i="1"/>
  <c r="M453817" i="1"/>
  <c r="M453818" i="1"/>
  <c r="M453819" i="1"/>
  <c r="M453820" i="1"/>
  <c r="M453821" i="1"/>
  <c r="M453822" i="1"/>
  <c r="M453823" i="1"/>
  <c r="M453824" i="1"/>
  <c r="M453825" i="1"/>
  <c r="M453826" i="1"/>
  <c r="M453827" i="1"/>
  <c r="M453828" i="1"/>
  <c r="M453829" i="1"/>
  <c r="M453830" i="1"/>
  <c r="M453831" i="1"/>
  <c r="M453832" i="1"/>
  <c r="M453833" i="1"/>
  <c r="M453834" i="1"/>
  <c r="M453835" i="1"/>
  <c r="M453836" i="1"/>
  <c r="M453837" i="1"/>
  <c r="M453838" i="1"/>
  <c r="M453839" i="1"/>
  <c r="M453840" i="1"/>
  <c r="M453841" i="1"/>
  <c r="M453842" i="1"/>
  <c r="M453843" i="1"/>
  <c r="M453844" i="1"/>
  <c r="M453845" i="1"/>
  <c r="M453846" i="1"/>
  <c r="M453847" i="1"/>
  <c r="M453848" i="1"/>
  <c r="M453849" i="1"/>
  <c r="M453850" i="1"/>
  <c r="M453851" i="1"/>
  <c r="M453852" i="1"/>
  <c r="M453853" i="1"/>
  <c r="M453854" i="1"/>
  <c r="M453855" i="1"/>
  <c r="M453856" i="1"/>
  <c r="M453857" i="1"/>
  <c r="M453858" i="1"/>
  <c r="M453859" i="1"/>
  <c r="M453860" i="1"/>
  <c r="M453861" i="1"/>
  <c r="M453862" i="1"/>
  <c r="M453863" i="1"/>
  <c r="M453864" i="1"/>
  <c r="M453865" i="1"/>
  <c r="M453866" i="1"/>
  <c r="M453867" i="1"/>
  <c r="M453868" i="1"/>
  <c r="M453869" i="1"/>
  <c r="M453870" i="1"/>
  <c r="M453871" i="1"/>
  <c r="M453872" i="1"/>
  <c r="M453873" i="1"/>
  <c r="M453874" i="1"/>
  <c r="M453875" i="1"/>
  <c r="M453876" i="1"/>
  <c r="M453877" i="1"/>
  <c r="M453878" i="1"/>
  <c r="M453879" i="1"/>
  <c r="M453880" i="1"/>
  <c r="M453881" i="1"/>
  <c r="M453882" i="1"/>
  <c r="M453883" i="1"/>
  <c r="M453884" i="1"/>
  <c r="M453885" i="1"/>
  <c r="M453886" i="1"/>
  <c r="M453887" i="1"/>
  <c r="M453888" i="1"/>
  <c r="M453889" i="1"/>
  <c r="M453890" i="1"/>
  <c r="M453891" i="1"/>
  <c r="M453892" i="1"/>
  <c r="M453893" i="1"/>
  <c r="M453894" i="1"/>
  <c r="M453895" i="1"/>
  <c r="M453896" i="1"/>
  <c r="M453897" i="1"/>
  <c r="M453898" i="1"/>
  <c r="M453899" i="1"/>
  <c r="M453900" i="1"/>
  <c r="M453901" i="1"/>
  <c r="M453902" i="1"/>
  <c r="M453903" i="1"/>
  <c r="M453904" i="1"/>
  <c r="M453905" i="1"/>
  <c r="M453906" i="1"/>
  <c r="M453907" i="1"/>
  <c r="M453908" i="1"/>
  <c r="M453909" i="1"/>
  <c r="M453910" i="1"/>
  <c r="M453911" i="1"/>
  <c r="M453912" i="1"/>
  <c r="M453913" i="1"/>
  <c r="M453914" i="1"/>
  <c r="M453915" i="1"/>
  <c r="M453916" i="1"/>
  <c r="M453917" i="1"/>
  <c r="M453918" i="1"/>
  <c r="M453919" i="1"/>
  <c r="M453920" i="1"/>
  <c r="M453921" i="1"/>
  <c r="M453922" i="1"/>
  <c r="M453923" i="1"/>
  <c r="M453924" i="1"/>
  <c r="M453925" i="1"/>
  <c r="M453926" i="1"/>
  <c r="M453927" i="1"/>
  <c r="M453928" i="1"/>
  <c r="M453929" i="1"/>
  <c r="M453930" i="1"/>
  <c r="M453931" i="1"/>
  <c r="M453932" i="1"/>
  <c r="M453933" i="1"/>
  <c r="M453934" i="1"/>
  <c r="M453935" i="1"/>
  <c r="M453936" i="1"/>
  <c r="M453937" i="1"/>
  <c r="M453938" i="1"/>
  <c r="M453939" i="1"/>
  <c r="M453940" i="1"/>
  <c r="M453941" i="1"/>
  <c r="M453942" i="1"/>
  <c r="M453943" i="1"/>
  <c r="M453944" i="1"/>
  <c r="M453945" i="1"/>
  <c r="M453946" i="1"/>
  <c r="M453947" i="1"/>
  <c r="M453948" i="1"/>
  <c r="M453949" i="1"/>
  <c r="M453950" i="1"/>
  <c r="M453951" i="1"/>
  <c r="M453952" i="1"/>
  <c r="M453953" i="1"/>
  <c r="M453954" i="1"/>
  <c r="M453955" i="1"/>
  <c r="M453956" i="1"/>
  <c r="M453957" i="1"/>
  <c r="M453958" i="1"/>
  <c r="M453959" i="1"/>
  <c r="M453960" i="1"/>
  <c r="M453961" i="1"/>
  <c r="M453962" i="1"/>
  <c r="M453963" i="1"/>
  <c r="M453964" i="1"/>
  <c r="M453965" i="1"/>
  <c r="M453966" i="1"/>
  <c r="M453967" i="1"/>
  <c r="M453968" i="1"/>
  <c r="M453969" i="1"/>
  <c r="M453970" i="1"/>
  <c r="M453971" i="1"/>
  <c r="M453972" i="1"/>
  <c r="M453973" i="1"/>
  <c r="M453974" i="1"/>
  <c r="M453975" i="1"/>
  <c r="M453976" i="1"/>
  <c r="M453977" i="1"/>
  <c r="M453978" i="1"/>
  <c r="M453979" i="1"/>
  <c r="M453980" i="1"/>
  <c r="M453981" i="1"/>
  <c r="M453982" i="1"/>
  <c r="M453983" i="1"/>
  <c r="M453984" i="1"/>
  <c r="M453985" i="1"/>
  <c r="M453986" i="1"/>
  <c r="M453987" i="1"/>
  <c r="M453988" i="1"/>
  <c r="M453989" i="1"/>
  <c r="M453990" i="1"/>
  <c r="M453991" i="1"/>
  <c r="M453992" i="1"/>
  <c r="M453993" i="1"/>
  <c r="M453994" i="1"/>
  <c r="M453995" i="1"/>
  <c r="M453996" i="1"/>
  <c r="M453997" i="1"/>
  <c r="M453998" i="1"/>
  <c r="M453999" i="1"/>
  <c r="M454000" i="1"/>
  <c r="M454001" i="1"/>
  <c r="M454002" i="1"/>
  <c r="M454003" i="1"/>
  <c r="M454004" i="1"/>
  <c r="M454005" i="1"/>
  <c r="M454006" i="1"/>
  <c r="M454007" i="1"/>
  <c r="M454008" i="1"/>
  <c r="M454009" i="1"/>
  <c r="M454010" i="1"/>
  <c r="M454011" i="1"/>
  <c r="M454012" i="1"/>
  <c r="M454013" i="1"/>
  <c r="M454014" i="1"/>
  <c r="M454015" i="1"/>
  <c r="M454016" i="1"/>
  <c r="M454017" i="1"/>
  <c r="M454018" i="1"/>
  <c r="M454019" i="1"/>
  <c r="M454020" i="1"/>
  <c r="M454021" i="1"/>
  <c r="M454022" i="1"/>
  <c r="M454023" i="1"/>
  <c r="M454024" i="1"/>
  <c r="M454025" i="1"/>
  <c r="M454026" i="1"/>
  <c r="M454027" i="1"/>
  <c r="M454028" i="1"/>
  <c r="M454029" i="1"/>
  <c r="M454030" i="1"/>
  <c r="M454031" i="1"/>
  <c r="M454032" i="1"/>
  <c r="M454033" i="1"/>
  <c r="M454034" i="1"/>
  <c r="M454035" i="1"/>
  <c r="M454036" i="1"/>
  <c r="M454037" i="1"/>
  <c r="M454038" i="1"/>
  <c r="M454039" i="1"/>
  <c r="M454040" i="1"/>
  <c r="M454041" i="1"/>
  <c r="M454042" i="1"/>
  <c r="M454043" i="1"/>
  <c r="M454044" i="1"/>
  <c r="M454045" i="1"/>
  <c r="M454046" i="1"/>
  <c r="M454047" i="1"/>
  <c r="M454048" i="1"/>
  <c r="M454049" i="1"/>
  <c r="M454050" i="1"/>
  <c r="M454051" i="1"/>
  <c r="M454052" i="1"/>
  <c r="M454053" i="1"/>
  <c r="M454054" i="1"/>
  <c r="M454055" i="1"/>
  <c r="M454056" i="1"/>
  <c r="M454057" i="1"/>
  <c r="M454058" i="1"/>
  <c r="M454059" i="1"/>
  <c r="M454060" i="1"/>
  <c r="M454061" i="1"/>
  <c r="M454062" i="1"/>
  <c r="M454063" i="1"/>
  <c r="M454064" i="1"/>
  <c r="M454065" i="1"/>
  <c r="M454066" i="1"/>
  <c r="M454067" i="1"/>
  <c r="M454068" i="1"/>
  <c r="M454069" i="1"/>
  <c r="M454070" i="1"/>
  <c r="M454071" i="1"/>
  <c r="M454072" i="1"/>
  <c r="M454073" i="1"/>
  <c r="M454074" i="1"/>
  <c r="M454075" i="1"/>
  <c r="M454076" i="1"/>
  <c r="M454077" i="1"/>
  <c r="M454078" i="1"/>
  <c r="M454079" i="1"/>
  <c r="M454080" i="1"/>
  <c r="M454081" i="1"/>
  <c r="M454082" i="1"/>
  <c r="M454083" i="1"/>
  <c r="M454084" i="1"/>
  <c r="M454085" i="1"/>
  <c r="M454086" i="1"/>
  <c r="M454087" i="1"/>
  <c r="M454088" i="1"/>
  <c r="M454089" i="1"/>
  <c r="M454090" i="1"/>
  <c r="M454091" i="1"/>
  <c r="M454092" i="1"/>
  <c r="M454093" i="1"/>
  <c r="M454094" i="1"/>
  <c r="M454095" i="1"/>
  <c r="M454096" i="1"/>
  <c r="M454097" i="1"/>
  <c r="M454098" i="1"/>
  <c r="M454099" i="1"/>
  <c r="M454100" i="1"/>
  <c r="M454101" i="1"/>
  <c r="M454102" i="1"/>
  <c r="M454103" i="1"/>
  <c r="M454104" i="1"/>
  <c r="M454105" i="1"/>
  <c r="M454106" i="1"/>
  <c r="M454107" i="1"/>
  <c r="M454108" i="1"/>
  <c r="M454109" i="1"/>
  <c r="M454110" i="1"/>
  <c r="M454111" i="1"/>
  <c r="M454112" i="1"/>
  <c r="M454113" i="1"/>
  <c r="M454114" i="1"/>
  <c r="M454115" i="1"/>
  <c r="M454116" i="1"/>
  <c r="M454117" i="1"/>
  <c r="M454118" i="1"/>
  <c r="M454119" i="1"/>
  <c r="M454120" i="1"/>
  <c r="M454121" i="1"/>
  <c r="M454122" i="1"/>
  <c r="M454123" i="1"/>
  <c r="M454124" i="1"/>
  <c r="M454125" i="1"/>
  <c r="M454126" i="1"/>
  <c r="M454127" i="1"/>
  <c r="M454128" i="1"/>
  <c r="M454129" i="1"/>
  <c r="M454130" i="1"/>
  <c r="M454131" i="1"/>
  <c r="M454132" i="1"/>
  <c r="M454133" i="1"/>
  <c r="M454134" i="1"/>
  <c r="M454135" i="1"/>
  <c r="M454136" i="1"/>
  <c r="M454137" i="1"/>
  <c r="M454138" i="1"/>
  <c r="M454139" i="1"/>
  <c r="M454140" i="1"/>
  <c r="M454141" i="1"/>
  <c r="M454142" i="1"/>
  <c r="M454143" i="1"/>
  <c r="M454144" i="1"/>
  <c r="M454145" i="1"/>
  <c r="M454146" i="1"/>
  <c r="M454147" i="1"/>
  <c r="M454148" i="1"/>
  <c r="M454149" i="1"/>
  <c r="M454150" i="1"/>
  <c r="M454151" i="1"/>
  <c r="M454152" i="1"/>
  <c r="M454153" i="1"/>
  <c r="M454154" i="1"/>
  <c r="M454155" i="1"/>
  <c r="M454156" i="1"/>
  <c r="M454157" i="1"/>
  <c r="M454158" i="1"/>
  <c r="M454159" i="1"/>
  <c r="M454160" i="1"/>
  <c r="M454161" i="1"/>
  <c r="M454162" i="1"/>
  <c r="M454163" i="1"/>
  <c r="M454164" i="1"/>
  <c r="M454165" i="1"/>
  <c r="M454166" i="1"/>
  <c r="M454167" i="1"/>
  <c r="M454168" i="1"/>
  <c r="M454169" i="1"/>
  <c r="M454170" i="1"/>
  <c r="M454171" i="1"/>
  <c r="M454172" i="1"/>
  <c r="M454173" i="1"/>
  <c r="M454174" i="1"/>
  <c r="M454175" i="1"/>
  <c r="M454176" i="1"/>
  <c r="M454177" i="1"/>
  <c r="M454178" i="1"/>
  <c r="M454179" i="1"/>
  <c r="M454180" i="1"/>
  <c r="M454181" i="1"/>
  <c r="M454182" i="1"/>
  <c r="M454183" i="1"/>
  <c r="M454184" i="1"/>
  <c r="M454185" i="1"/>
  <c r="M454186" i="1"/>
  <c r="M454187" i="1"/>
  <c r="M454188" i="1"/>
  <c r="M454189" i="1"/>
  <c r="M454190" i="1"/>
  <c r="M454191" i="1"/>
  <c r="M454192" i="1"/>
  <c r="M454193" i="1"/>
  <c r="M454194" i="1"/>
  <c r="M454195" i="1"/>
  <c r="M454196" i="1"/>
  <c r="M454197" i="1"/>
  <c r="M454198" i="1"/>
  <c r="M454199" i="1"/>
  <c r="M454200" i="1"/>
  <c r="M454201" i="1"/>
  <c r="M454202" i="1"/>
  <c r="M454203" i="1"/>
  <c r="M454204" i="1"/>
  <c r="M454205" i="1"/>
  <c r="M454206" i="1"/>
  <c r="M454207" i="1"/>
  <c r="M454208" i="1"/>
  <c r="M454209" i="1"/>
  <c r="M454210" i="1"/>
  <c r="M454211" i="1"/>
  <c r="M454212" i="1"/>
  <c r="M454213" i="1"/>
  <c r="M454214" i="1"/>
  <c r="M454215" i="1"/>
  <c r="M454216" i="1"/>
  <c r="M454217" i="1"/>
  <c r="M454218" i="1"/>
  <c r="M454219" i="1"/>
  <c r="M454220" i="1"/>
  <c r="M454221" i="1"/>
  <c r="M454222" i="1"/>
  <c r="M454223" i="1"/>
  <c r="M454224" i="1"/>
  <c r="M454225" i="1"/>
  <c r="M454226" i="1"/>
  <c r="M454227" i="1"/>
  <c r="M454228" i="1"/>
  <c r="M454229" i="1"/>
  <c r="M454230" i="1"/>
  <c r="M454231" i="1"/>
  <c r="M454232" i="1"/>
  <c r="M454233" i="1"/>
  <c r="M454234" i="1"/>
  <c r="M454235" i="1"/>
  <c r="M454236" i="1"/>
  <c r="M454237" i="1"/>
  <c r="M454238" i="1"/>
  <c r="M454239" i="1"/>
  <c r="M454240" i="1"/>
  <c r="M454241" i="1"/>
  <c r="M454242" i="1"/>
  <c r="M454243" i="1"/>
  <c r="M454244" i="1"/>
  <c r="M454245" i="1"/>
  <c r="M454246" i="1"/>
  <c r="M454247" i="1"/>
  <c r="M454248" i="1"/>
  <c r="M454249" i="1"/>
  <c r="M454250" i="1"/>
  <c r="M454251" i="1"/>
  <c r="M454252" i="1"/>
  <c r="M454253" i="1"/>
  <c r="M454254" i="1"/>
  <c r="M454255" i="1"/>
  <c r="M454256" i="1"/>
  <c r="M454257" i="1"/>
  <c r="M454258" i="1"/>
  <c r="M454259" i="1"/>
  <c r="M454260" i="1"/>
  <c r="M454261" i="1"/>
  <c r="M454262" i="1"/>
  <c r="M454263" i="1"/>
  <c r="M454264" i="1"/>
  <c r="M454265" i="1"/>
  <c r="M454266" i="1"/>
  <c r="M454267" i="1"/>
  <c r="M454268" i="1"/>
  <c r="M454269" i="1"/>
  <c r="M454270" i="1"/>
  <c r="M454271" i="1"/>
  <c r="M454272" i="1"/>
  <c r="M454273" i="1"/>
  <c r="M454274" i="1"/>
  <c r="M454275" i="1"/>
  <c r="M454276" i="1"/>
  <c r="M454277" i="1"/>
  <c r="M454278" i="1"/>
  <c r="M454279" i="1"/>
  <c r="M454280" i="1"/>
  <c r="M454281" i="1"/>
  <c r="M454282" i="1"/>
  <c r="M454283" i="1"/>
  <c r="M454284" i="1"/>
  <c r="M454285" i="1"/>
  <c r="M454286" i="1"/>
  <c r="M454287" i="1"/>
  <c r="M454288" i="1"/>
  <c r="M454289" i="1"/>
  <c r="M454290" i="1"/>
  <c r="M454291" i="1"/>
  <c r="M454292" i="1"/>
  <c r="M454293" i="1"/>
  <c r="M454294" i="1"/>
  <c r="M454295" i="1"/>
  <c r="M454296" i="1"/>
  <c r="M454297" i="1"/>
  <c r="M454298" i="1"/>
  <c r="M454299" i="1"/>
  <c r="M454300" i="1"/>
  <c r="M454301" i="1"/>
  <c r="M454302" i="1"/>
  <c r="M454303" i="1"/>
  <c r="M454304" i="1"/>
  <c r="M454305" i="1"/>
  <c r="M454306" i="1"/>
  <c r="M454307" i="1"/>
  <c r="M454308" i="1"/>
  <c r="M454309" i="1"/>
  <c r="M454310" i="1"/>
  <c r="M454311" i="1"/>
  <c r="M454312" i="1"/>
  <c r="M454313" i="1"/>
  <c r="M454314" i="1"/>
  <c r="M454315" i="1"/>
  <c r="M454316" i="1"/>
  <c r="M454317" i="1"/>
  <c r="M454318" i="1"/>
  <c r="M454319" i="1"/>
  <c r="M454320" i="1"/>
  <c r="M454321" i="1"/>
  <c r="M454322" i="1"/>
  <c r="M454323" i="1"/>
  <c r="M454324" i="1"/>
  <c r="M454325" i="1"/>
  <c r="M454326" i="1"/>
  <c r="M454327" i="1"/>
  <c r="M454328" i="1"/>
  <c r="M454329" i="1"/>
  <c r="M454330" i="1"/>
  <c r="M454331" i="1"/>
  <c r="M454332" i="1"/>
  <c r="M454333" i="1"/>
  <c r="M454334" i="1"/>
  <c r="M454335" i="1"/>
  <c r="M454336" i="1"/>
  <c r="M454337" i="1"/>
  <c r="M454338" i="1"/>
  <c r="M454339" i="1"/>
  <c r="M454340" i="1"/>
  <c r="M454341" i="1"/>
  <c r="M454342" i="1"/>
  <c r="M454343" i="1"/>
  <c r="M454344" i="1"/>
  <c r="M454345" i="1"/>
  <c r="M454346" i="1"/>
  <c r="M454347" i="1"/>
  <c r="M454348" i="1"/>
  <c r="M454349" i="1"/>
  <c r="M454350" i="1"/>
  <c r="M454351" i="1"/>
  <c r="M454352" i="1"/>
  <c r="M454353" i="1"/>
  <c r="M454354" i="1"/>
  <c r="M454355" i="1"/>
  <c r="M454356" i="1"/>
  <c r="M454357" i="1"/>
  <c r="M454358" i="1"/>
  <c r="M454359" i="1"/>
  <c r="M454360" i="1"/>
  <c r="M454361" i="1"/>
  <c r="M454362" i="1"/>
  <c r="M454363" i="1"/>
  <c r="M454364" i="1"/>
  <c r="M454365" i="1"/>
  <c r="M454366" i="1"/>
  <c r="M454367" i="1"/>
  <c r="M454368" i="1"/>
  <c r="M454369" i="1"/>
  <c r="M454370" i="1"/>
  <c r="M454371" i="1"/>
  <c r="M454372" i="1"/>
  <c r="M454373" i="1"/>
  <c r="M454374" i="1"/>
  <c r="M454375" i="1"/>
  <c r="M454376" i="1"/>
  <c r="M454377" i="1"/>
  <c r="M454378" i="1"/>
  <c r="M454379" i="1"/>
  <c r="M454380" i="1"/>
  <c r="M454381" i="1"/>
  <c r="M454382" i="1"/>
  <c r="M454383" i="1"/>
  <c r="M454384" i="1"/>
  <c r="M454385" i="1"/>
  <c r="M454386" i="1"/>
  <c r="M454387" i="1"/>
  <c r="M454388" i="1"/>
  <c r="M454389" i="1"/>
  <c r="M454390" i="1"/>
  <c r="M454391" i="1"/>
  <c r="M454392" i="1"/>
  <c r="M454393" i="1"/>
  <c r="M454394" i="1"/>
  <c r="M454395" i="1"/>
  <c r="M454396" i="1"/>
  <c r="M454397" i="1"/>
  <c r="M454398" i="1"/>
  <c r="M454399" i="1"/>
  <c r="M454400" i="1"/>
  <c r="M454401" i="1"/>
  <c r="M454402" i="1"/>
  <c r="M454403" i="1"/>
  <c r="M454404" i="1"/>
  <c r="M454405" i="1"/>
  <c r="M454406" i="1"/>
  <c r="M454407" i="1"/>
  <c r="M454408" i="1"/>
  <c r="M454409" i="1"/>
  <c r="M454410" i="1"/>
  <c r="M454411" i="1"/>
  <c r="M454412" i="1"/>
  <c r="M454413" i="1"/>
  <c r="M454414" i="1"/>
  <c r="M454415" i="1"/>
  <c r="M454416" i="1"/>
  <c r="M454417" i="1"/>
  <c r="M454418" i="1"/>
  <c r="M454419" i="1"/>
  <c r="M454420" i="1"/>
  <c r="M454421" i="1"/>
  <c r="M454422" i="1"/>
  <c r="M454423" i="1"/>
  <c r="M454424" i="1"/>
  <c r="M454425" i="1"/>
  <c r="M454426" i="1"/>
  <c r="M454427" i="1"/>
  <c r="M454428" i="1"/>
  <c r="M454429" i="1"/>
  <c r="M454430" i="1"/>
  <c r="M454431" i="1"/>
  <c r="M454432" i="1"/>
  <c r="M454433" i="1"/>
  <c r="M454434" i="1"/>
  <c r="M454435" i="1"/>
  <c r="M454436" i="1"/>
  <c r="M454437" i="1"/>
  <c r="M454438" i="1"/>
  <c r="M454439" i="1"/>
  <c r="M454440" i="1"/>
  <c r="M454441" i="1"/>
  <c r="M454442" i="1"/>
  <c r="M454443" i="1"/>
  <c r="M454444" i="1"/>
  <c r="M454445" i="1"/>
  <c r="M454446" i="1"/>
  <c r="M454447" i="1"/>
  <c r="M454448" i="1"/>
  <c r="M454449" i="1"/>
  <c r="M454450" i="1"/>
  <c r="M454451" i="1"/>
  <c r="M454452" i="1"/>
  <c r="M454453" i="1"/>
  <c r="M454454" i="1"/>
  <c r="M454455" i="1"/>
  <c r="M454456" i="1"/>
  <c r="M454457" i="1"/>
  <c r="M454458" i="1"/>
  <c r="M454459" i="1"/>
  <c r="M454460" i="1"/>
  <c r="M454461" i="1"/>
  <c r="M454462" i="1"/>
  <c r="M454463" i="1"/>
  <c r="M454464" i="1"/>
  <c r="M454465" i="1"/>
  <c r="M454466" i="1"/>
  <c r="M454467" i="1"/>
  <c r="M454468" i="1"/>
  <c r="M454469" i="1"/>
  <c r="M454470" i="1"/>
  <c r="M454471" i="1"/>
  <c r="M454472" i="1"/>
  <c r="M454473" i="1"/>
  <c r="M454474" i="1"/>
  <c r="M454475" i="1"/>
  <c r="M454476" i="1"/>
  <c r="M454477" i="1"/>
  <c r="M454478" i="1"/>
  <c r="M454479" i="1"/>
  <c r="M454480" i="1"/>
  <c r="M454481" i="1"/>
  <c r="M454482" i="1"/>
  <c r="M454483" i="1"/>
  <c r="M454484" i="1"/>
  <c r="M454485" i="1"/>
  <c r="M454486" i="1"/>
  <c r="M454487" i="1"/>
  <c r="M454488" i="1"/>
  <c r="M454489" i="1"/>
  <c r="M454490" i="1"/>
  <c r="M454491" i="1"/>
  <c r="M454492" i="1"/>
  <c r="M454493" i="1"/>
  <c r="M454494" i="1"/>
  <c r="M454495" i="1"/>
  <c r="M454496" i="1"/>
  <c r="M454497" i="1"/>
  <c r="M454498" i="1"/>
  <c r="M454499" i="1"/>
  <c r="M454500" i="1"/>
  <c r="M454501" i="1"/>
  <c r="M454502" i="1"/>
  <c r="M454503" i="1"/>
  <c r="M454504" i="1"/>
  <c r="M454505" i="1"/>
  <c r="M454506" i="1"/>
  <c r="M454507" i="1"/>
  <c r="M454508" i="1"/>
  <c r="M454509" i="1"/>
  <c r="M454510" i="1"/>
  <c r="M454511" i="1"/>
  <c r="M454512" i="1"/>
  <c r="M454513" i="1"/>
  <c r="M454514" i="1"/>
  <c r="M454515" i="1"/>
  <c r="M454516" i="1"/>
  <c r="M454517" i="1"/>
  <c r="M454518" i="1"/>
  <c r="M454519" i="1"/>
  <c r="M454520" i="1"/>
  <c r="M454521" i="1"/>
  <c r="M454522" i="1"/>
  <c r="M454523" i="1"/>
  <c r="M454524" i="1"/>
  <c r="M454525" i="1"/>
  <c r="M454526" i="1"/>
  <c r="M454527" i="1"/>
  <c r="M454528" i="1"/>
  <c r="M454529" i="1"/>
  <c r="M454530" i="1"/>
  <c r="M454531" i="1"/>
  <c r="M454532" i="1"/>
  <c r="M454533" i="1"/>
  <c r="M454534" i="1"/>
  <c r="M454535" i="1"/>
  <c r="M454536" i="1"/>
  <c r="M454537" i="1"/>
  <c r="M454538" i="1"/>
  <c r="M454539" i="1"/>
  <c r="M454540" i="1"/>
  <c r="M454541" i="1"/>
  <c r="M454542" i="1"/>
  <c r="M454543" i="1"/>
  <c r="M454544" i="1"/>
  <c r="M454545" i="1"/>
  <c r="M454546" i="1"/>
  <c r="M454547" i="1"/>
  <c r="M454548" i="1"/>
  <c r="M454549" i="1"/>
  <c r="M454550" i="1"/>
  <c r="M454551" i="1"/>
  <c r="M454552" i="1"/>
  <c r="M454553" i="1"/>
  <c r="M454554" i="1"/>
  <c r="M454555" i="1"/>
  <c r="M454556" i="1"/>
  <c r="M454557" i="1"/>
  <c r="M454558" i="1"/>
  <c r="M454559" i="1"/>
  <c r="M454560" i="1"/>
  <c r="M454561" i="1"/>
  <c r="M454562" i="1"/>
  <c r="M454563" i="1"/>
  <c r="M454564" i="1"/>
  <c r="M454565" i="1"/>
  <c r="M454566" i="1"/>
  <c r="M454567" i="1"/>
  <c r="M454568" i="1"/>
  <c r="M454569" i="1"/>
  <c r="M454570" i="1"/>
  <c r="M454571" i="1"/>
  <c r="M454572" i="1"/>
  <c r="M454573" i="1"/>
  <c r="M454574" i="1"/>
  <c r="M454575" i="1"/>
  <c r="M454576" i="1"/>
  <c r="M454577" i="1"/>
  <c r="M454578" i="1"/>
  <c r="M454579" i="1"/>
  <c r="M454580" i="1"/>
  <c r="M454581" i="1"/>
  <c r="M454582" i="1"/>
  <c r="M454583" i="1"/>
  <c r="M454584" i="1"/>
  <c r="M454585" i="1"/>
  <c r="M454586" i="1"/>
  <c r="M454587" i="1"/>
  <c r="M454588" i="1"/>
  <c r="M454589" i="1"/>
  <c r="M454590" i="1"/>
  <c r="M454591" i="1"/>
  <c r="M454592" i="1"/>
  <c r="M454593" i="1"/>
  <c r="M454594" i="1"/>
  <c r="M454595" i="1"/>
  <c r="M454596" i="1"/>
  <c r="M454597" i="1"/>
  <c r="M454598" i="1"/>
  <c r="M454599" i="1"/>
  <c r="M454600" i="1"/>
  <c r="M454601" i="1"/>
  <c r="M454602" i="1"/>
  <c r="M454603" i="1"/>
  <c r="M454604" i="1"/>
  <c r="M454605" i="1"/>
  <c r="M454606" i="1"/>
  <c r="M454607" i="1"/>
  <c r="M454608" i="1"/>
  <c r="M454609" i="1"/>
  <c r="M454610" i="1"/>
  <c r="M454611" i="1"/>
  <c r="M454612" i="1"/>
  <c r="M454613" i="1"/>
  <c r="M454614" i="1"/>
  <c r="M454615" i="1"/>
  <c r="M454616" i="1"/>
  <c r="M454617" i="1"/>
  <c r="M454618" i="1"/>
  <c r="M454619" i="1"/>
  <c r="M454620" i="1"/>
  <c r="M454621" i="1"/>
  <c r="M454622" i="1"/>
  <c r="M454623" i="1"/>
  <c r="M454624" i="1"/>
  <c r="M454625" i="1"/>
  <c r="M454626" i="1"/>
  <c r="M454627" i="1"/>
  <c r="M454628" i="1"/>
  <c r="M454629" i="1"/>
  <c r="M454630" i="1"/>
  <c r="M454631" i="1"/>
  <c r="M454632" i="1"/>
  <c r="M454633" i="1"/>
  <c r="M454634" i="1"/>
  <c r="M454635" i="1"/>
  <c r="M454636" i="1"/>
  <c r="M454637" i="1"/>
  <c r="M454638" i="1"/>
  <c r="M454639" i="1"/>
  <c r="M454640" i="1"/>
  <c r="M454641" i="1"/>
  <c r="M454642" i="1"/>
  <c r="M454643" i="1"/>
  <c r="M454644" i="1"/>
  <c r="M454645" i="1"/>
  <c r="M454646" i="1"/>
  <c r="M454647" i="1"/>
  <c r="M454648" i="1"/>
  <c r="M454649" i="1"/>
  <c r="M454650" i="1"/>
  <c r="M454651" i="1"/>
  <c r="M454652" i="1"/>
  <c r="M454653" i="1"/>
  <c r="M454654" i="1"/>
  <c r="M454655" i="1"/>
  <c r="M454656" i="1"/>
  <c r="M454657" i="1"/>
  <c r="M454658" i="1"/>
  <c r="M454659" i="1"/>
  <c r="M454660" i="1"/>
  <c r="M454661" i="1"/>
  <c r="M454662" i="1"/>
  <c r="M454663" i="1"/>
  <c r="M454664" i="1"/>
  <c r="M454665" i="1"/>
  <c r="M454666" i="1"/>
  <c r="M454667" i="1"/>
  <c r="M454668" i="1"/>
  <c r="M454669" i="1"/>
  <c r="M454670" i="1"/>
  <c r="M454671" i="1"/>
  <c r="M454672" i="1"/>
  <c r="M454673" i="1"/>
  <c r="M454674" i="1"/>
  <c r="M454675" i="1"/>
  <c r="M454676" i="1"/>
  <c r="M454677" i="1"/>
  <c r="M454678" i="1"/>
  <c r="M454679" i="1"/>
  <c r="M454680" i="1"/>
  <c r="M454681" i="1"/>
  <c r="M454682" i="1"/>
  <c r="M454683" i="1"/>
  <c r="M454684" i="1"/>
  <c r="M454685" i="1"/>
  <c r="M454686" i="1"/>
  <c r="M454687" i="1"/>
  <c r="M454688" i="1"/>
  <c r="M454689" i="1"/>
  <c r="M454690" i="1"/>
  <c r="M454691" i="1"/>
  <c r="M454692" i="1"/>
  <c r="M454693" i="1"/>
  <c r="M454694" i="1"/>
  <c r="M454695" i="1"/>
  <c r="M454696" i="1"/>
  <c r="M454697" i="1"/>
  <c r="M454698" i="1"/>
  <c r="M454699" i="1"/>
  <c r="M454700" i="1"/>
  <c r="M454701" i="1"/>
  <c r="M454702" i="1"/>
  <c r="M454703" i="1"/>
  <c r="M454704" i="1"/>
  <c r="M454705" i="1"/>
  <c r="M454706" i="1"/>
  <c r="M454707" i="1"/>
  <c r="M454708" i="1"/>
  <c r="M454709" i="1"/>
  <c r="M454710" i="1"/>
  <c r="M454711" i="1"/>
  <c r="M454712" i="1"/>
  <c r="M454713" i="1"/>
  <c r="M454714" i="1"/>
  <c r="M454715" i="1"/>
  <c r="M454716" i="1"/>
  <c r="M454717" i="1"/>
  <c r="M454718" i="1"/>
  <c r="M454719" i="1"/>
  <c r="M454720" i="1"/>
  <c r="M454721" i="1"/>
  <c r="M454722" i="1"/>
  <c r="M454723" i="1"/>
  <c r="M454724" i="1"/>
  <c r="M454725" i="1"/>
  <c r="M454726" i="1"/>
  <c r="M454727" i="1"/>
  <c r="M454728" i="1"/>
  <c r="M454729" i="1"/>
  <c r="M454730" i="1"/>
  <c r="M454731" i="1"/>
  <c r="M454732" i="1"/>
  <c r="M454733" i="1"/>
  <c r="M454734" i="1"/>
  <c r="M454735" i="1"/>
  <c r="M454736" i="1"/>
  <c r="M454737" i="1"/>
  <c r="M454738" i="1"/>
  <c r="M454739" i="1"/>
  <c r="M454740" i="1"/>
  <c r="M454741" i="1"/>
  <c r="M454742" i="1"/>
  <c r="M454743" i="1"/>
  <c r="M454744" i="1"/>
  <c r="M454745" i="1"/>
  <c r="M454746" i="1"/>
  <c r="M454747" i="1"/>
  <c r="M454748" i="1"/>
  <c r="M454749" i="1"/>
  <c r="M454750" i="1"/>
  <c r="M454751" i="1"/>
  <c r="M454752" i="1"/>
  <c r="M454753" i="1"/>
  <c r="M454754" i="1"/>
  <c r="M454755" i="1"/>
  <c r="M454756" i="1"/>
  <c r="M454757" i="1"/>
  <c r="M454758" i="1"/>
  <c r="M454759" i="1"/>
  <c r="M454760" i="1"/>
  <c r="M454761" i="1"/>
  <c r="M454762" i="1"/>
  <c r="M454763" i="1"/>
  <c r="M454764" i="1"/>
  <c r="M454765" i="1"/>
  <c r="M454766" i="1"/>
  <c r="M454767" i="1"/>
  <c r="M454768" i="1"/>
  <c r="M454769" i="1"/>
  <c r="M454770" i="1"/>
  <c r="M454771" i="1"/>
  <c r="M454772" i="1"/>
  <c r="M454773" i="1"/>
  <c r="M454774" i="1"/>
  <c r="M454775" i="1"/>
  <c r="M454776" i="1"/>
  <c r="M454777" i="1"/>
  <c r="M454778" i="1"/>
  <c r="M454779" i="1"/>
  <c r="M454780" i="1"/>
  <c r="M454781" i="1"/>
  <c r="M454782" i="1"/>
  <c r="M454783" i="1"/>
  <c r="M454784" i="1"/>
  <c r="M454785" i="1"/>
  <c r="M454786" i="1"/>
  <c r="M454787" i="1"/>
  <c r="M454788" i="1"/>
  <c r="M454789" i="1"/>
  <c r="M454790" i="1"/>
  <c r="M454791" i="1"/>
  <c r="M454792" i="1"/>
  <c r="M454793" i="1"/>
  <c r="M454794" i="1"/>
  <c r="M454795" i="1"/>
  <c r="M454796" i="1"/>
  <c r="M454797" i="1"/>
  <c r="M454798" i="1"/>
  <c r="M454799" i="1"/>
  <c r="M454800" i="1"/>
  <c r="M454801" i="1"/>
  <c r="M454802" i="1"/>
  <c r="M454803" i="1"/>
  <c r="M454804" i="1"/>
  <c r="M454805" i="1"/>
  <c r="M454806" i="1"/>
  <c r="M454807" i="1"/>
  <c r="M454808" i="1"/>
  <c r="M454809" i="1"/>
  <c r="M454810" i="1"/>
  <c r="M454811" i="1"/>
  <c r="M454812" i="1"/>
  <c r="M454813" i="1"/>
  <c r="M454814" i="1"/>
  <c r="M454815" i="1"/>
  <c r="M454816" i="1"/>
  <c r="M454817" i="1"/>
  <c r="M454818" i="1"/>
  <c r="M454819" i="1"/>
  <c r="M454820" i="1"/>
  <c r="M454821" i="1"/>
  <c r="M454822" i="1"/>
  <c r="M454823" i="1"/>
  <c r="M454824" i="1"/>
  <c r="M454825" i="1"/>
  <c r="M454826" i="1"/>
  <c r="M454827" i="1"/>
  <c r="M454828" i="1"/>
  <c r="M454829" i="1"/>
  <c r="M454830" i="1"/>
  <c r="M454831" i="1"/>
  <c r="M454832" i="1"/>
  <c r="M454833" i="1"/>
  <c r="M454834" i="1"/>
  <c r="M454835" i="1"/>
  <c r="M454836" i="1"/>
  <c r="M454837" i="1"/>
  <c r="M454838" i="1"/>
  <c r="M454839" i="1"/>
  <c r="M454840" i="1"/>
  <c r="M454841" i="1"/>
  <c r="M454842" i="1"/>
  <c r="M454843" i="1"/>
  <c r="M454844" i="1"/>
  <c r="M454845" i="1"/>
  <c r="M454846" i="1"/>
  <c r="M454847" i="1"/>
  <c r="M454848" i="1"/>
  <c r="M454849" i="1"/>
  <c r="M454850" i="1"/>
  <c r="M454851" i="1"/>
  <c r="M454852" i="1"/>
  <c r="M454853" i="1"/>
  <c r="M454854" i="1"/>
  <c r="M454855" i="1"/>
  <c r="M454856" i="1"/>
  <c r="M454857" i="1"/>
  <c r="M454858" i="1"/>
  <c r="M454859" i="1"/>
  <c r="M454860" i="1"/>
  <c r="M454861" i="1"/>
  <c r="M454862" i="1"/>
  <c r="M454863" i="1"/>
  <c r="M454864" i="1"/>
  <c r="M454865" i="1"/>
  <c r="M454866" i="1"/>
  <c r="M454867" i="1"/>
  <c r="M454868" i="1"/>
  <c r="M454869" i="1"/>
  <c r="M454870" i="1"/>
  <c r="M454871" i="1"/>
  <c r="M454872" i="1"/>
  <c r="M454873" i="1"/>
  <c r="M454874" i="1"/>
  <c r="M454875" i="1"/>
  <c r="M454876" i="1"/>
  <c r="M454877" i="1"/>
  <c r="M454878" i="1"/>
  <c r="M454879" i="1"/>
  <c r="M454880" i="1"/>
  <c r="M454881" i="1"/>
  <c r="M454882" i="1"/>
  <c r="M454883" i="1"/>
  <c r="M454884" i="1"/>
  <c r="M454885" i="1"/>
  <c r="M454886" i="1"/>
  <c r="M454887" i="1"/>
  <c r="M454888" i="1"/>
  <c r="M454889" i="1"/>
  <c r="M454890" i="1"/>
  <c r="M454891" i="1"/>
  <c r="M454892" i="1"/>
  <c r="M454893" i="1"/>
  <c r="M454894" i="1"/>
  <c r="M454895" i="1"/>
  <c r="M454896" i="1"/>
  <c r="M454897" i="1"/>
  <c r="M454898" i="1"/>
  <c r="M454899" i="1"/>
  <c r="M454900" i="1"/>
  <c r="M454901" i="1"/>
  <c r="M454902" i="1"/>
  <c r="M454903" i="1"/>
  <c r="M454904" i="1"/>
  <c r="M454905" i="1"/>
  <c r="M454906" i="1"/>
  <c r="M454907" i="1"/>
  <c r="M454908" i="1"/>
  <c r="M454909" i="1"/>
  <c r="M454910" i="1"/>
  <c r="M454911" i="1"/>
  <c r="M454912" i="1"/>
  <c r="M454913" i="1"/>
  <c r="M454914" i="1"/>
  <c r="M454915" i="1"/>
  <c r="M454916" i="1"/>
  <c r="M454917" i="1"/>
  <c r="M454918" i="1"/>
  <c r="M454919" i="1"/>
  <c r="M454920" i="1"/>
  <c r="M454921" i="1"/>
  <c r="M454922" i="1"/>
  <c r="M454923" i="1"/>
  <c r="M454924" i="1"/>
  <c r="M454925" i="1"/>
  <c r="M454926" i="1"/>
  <c r="M454927" i="1"/>
  <c r="M454928" i="1"/>
  <c r="M454929" i="1"/>
  <c r="M454930" i="1"/>
  <c r="M454931" i="1"/>
  <c r="M454932" i="1"/>
  <c r="M454933" i="1"/>
  <c r="M454934" i="1"/>
  <c r="M454935" i="1"/>
  <c r="M454936" i="1"/>
  <c r="M454937" i="1"/>
  <c r="M454938" i="1"/>
  <c r="M454939" i="1"/>
  <c r="M454940" i="1"/>
  <c r="M454941" i="1"/>
  <c r="M454942" i="1"/>
  <c r="M454943" i="1"/>
  <c r="M454944" i="1"/>
  <c r="M454945" i="1"/>
  <c r="M454946" i="1"/>
  <c r="M454947" i="1"/>
  <c r="M454948" i="1"/>
  <c r="M454949" i="1"/>
  <c r="M454950" i="1"/>
  <c r="M454951" i="1"/>
  <c r="M454952" i="1"/>
  <c r="M454953" i="1"/>
  <c r="M454954" i="1"/>
  <c r="M454955" i="1"/>
  <c r="M454956" i="1"/>
  <c r="M454957" i="1"/>
  <c r="M454958" i="1"/>
  <c r="M454959" i="1"/>
  <c r="M454960" i="1"/>
  <c r="M454961" i="1"/>
  <c r="M454962" i="1"/>
  <c r="M454963" i="1"/>
  <c r="M454964" i="1"/>
  <c r="M454965" i="1"/>
  <c r="M454966" i="1"/>
  <c r="M454967" i="1"/>
  <c r="M454968" i="1"/>
  <c r="M454969" i="1"/>
  <c r="M454970" i="1"/>
  <c r="M454971" i="1"/>
  <c r="M454972" i="1"/>
  <c r="M454973" i="1"/>
  <c r="M454974" i="1"/>
  <c r="M454975" i="1"/>
  <c r="M454976" i="1"/>
  <c r="M454977" i="1"/>
  <c r="M454978" i="1"/>
  <c r="M454979" i="1"/>
  <c r="M454980" i="1"/>
  <c r="M454981" i="1"/>
  <c r="M454982" i="1"/>
  <c r="M454983" i="1"/>
  <c r="M454984" i="1"/>
  <c r="M454985" i="1"/>
  <c r="M454986" i="1"/>
  <c r="M454987" i="1"/>
  <c r="M454988" i="1"/>
  <c r="M454989" i="1"/>
  <c r="M454990" i="1"/>
  <c r="M454991" i="1"/>
  <c r="M454992" i="1"/>
  <c r="M454993" i="1"/>
  <c r="M454994" i="1"/>
  <c r="M454995" i="1"/>
  <c r="M454996" i="1"/>
  <c r="M454997" i="1"/>
  <c r="M454998" i="1"/>
  <c r="M454999" i="1"/>
  <c r="M455000" i="1"/>
  <c r="M455001" i="1"/>
  <c r="M455002" i="1"/>
  <c r="M455003" i="1"/>
  <c r="M455004" i="1"/>
  <c r="M455005" i="1"/>
  <c r="M455006" i="1"/>
  <c r="M455007" i="1"/>
  <c r="M455008" i="1"/>
  <c r="M455009" i="1"/>
  <c r="M455010" i="1"/>
  <c r="M455011" i="1"/>
  <c r="M455012" i="1"/>
  <c r="M455013" i="1"/>
  <c r="M455014" i="1"/>
  <c r="M455015" i="1"/>
  <c r="M455016" i="1"/>
  <c r="M455017" i="1"/>
  <c r="M455018" i="1"/>
  <c r="M455019" i="1"/>
  <c r="M455020" i="1"/>
  <c r="M455021" i="1"/>
  <c r="M455022" i="1"/>
  <c r="M455023" i="1"/>
  <c r="M455024" i="1"/>
  <c r="M455025" i="1"/>
  <c r="M455026" i="1"/>
  <c r="M455027" i="1"/>
  <c r="M455028" i="1"/>
  <c r="M455029" i="1"/>
  <c r="M455030" i="1"/>
  <c r="M455031" i="1"/>
  <c r="M455032" i="1"/>
  <c r="M455033" i="1"/>
  <c r="M455034" i="1"/>
  <c r="M455035" i="1"/>
  <c r="M455036" i="1"/>
  <c r="M455037" i="1"/>
  <c r="M455038" i="1"/>
  <c r="M455039" i="1"/>
  <c r="M455040" i="1"/>
  <c r="M455041" i="1"/>
  <c r="M455042" i="1"/>
  <c r="M455043" i="1"/>
  <c r="M455044" i="1"/>
  <c r="M455045" i="1"/>
  <c r="M455046" i="1"/>
  <c r="M455047" i="1"/>
  <c r="M455048" i="1"/>
  <c r="M455049" i="1"/>
  <c r="M455050" i="1"/>
  <c r="M455051" i="1"/>
  <c r="M455052" i="1"/>
  <c r="M455053" i="1"/>
  <c r="M455054" i="1"/>
  <c r="M455055" i="1"/>
  <c r="M455056" i="1"/>
  <c r="M455057" i="1"/>
  <c r="M455058" i="1"/>
  <c r="M455059" i="1"/>
  <c r="M455060" i="1"/>
  <c r="M455061" i="1"/>
  <c r="M455062" i="1"/>
  <c r="M455063" i="1"/>
  <c r="M455064" i="1"/>
  <c r="M455065" i="1"/>
  <c r="M455066" i="1"/>
  <c r="M455067" i="1"/>
  <c r="M455068" i="1"/>
  <c r="M455069" i="1"/>
  <c r="M455070" i="1"/>
  <c r="M455071" i="1"/>
  <c r="M455072" i="1"/>
  <c r="M455073" i="1"/>
  <c r="M455074" i="1"/>
  <c r="M455075" i="1"/>
  <c r="M455076" i="1"/>
  <c r="M455077" i="1"/>
  <c r="M455078" i="1"/>
  <c r="M455079" i="1"/>
  <c r="M455080" i="1"/>
  <c r="M455081" i="1"/>
  <c r="M455082" i="1"/>
  <c r="M455083" i="1"/>
  <c r="M455084" i="1"/>
  <c r="M455085" i="1"/>
  <c r="M455086" i="1"/>
  <c r="M455087" i="1"/>
  <c r="M455088" i="1"/>
  <c r="M455089" i="1"/>
  <c r="M455090" i="1"/>
  <c r="M455091" i="1"/>
  <c r="M455092" i="1"/>
  <c r="M455093" i="1"/>
  <c r="M455094" i="1"/>
  <c r="M455095" i="1"/>
  <c r="M455096" i="1"/>
  <c r="M455097" i="1"/>
  <c r="M455098" i="1"/>
  <c r="M455099" i="1"/>
  <c r="M455100" i="1"/>
  <c r="M455101" i="1"/>
  <c r="M455102" i="1"/>
  <c r="M455103" i="1"/>
  <c r="M455104" i="1"/>
  <c r="M455105" i="1"/>
  <c r="M455106" i="1"/>
  <c r="M455107" i="1"/>
  <c r="M455108" i="1"/>
  <c r="M455109" i="1"/>
  <c r="M455110" i="1"/>
  <c r="M455111" i="1"/>
  <c r="M455112" i="1"/>
  <c r="M455113" i="1"/>
  <c r="M455114" i="1"/>
  <c r="M455115" i="1"/>
  <c r="M455116" i="1"/>
  <c r="M455117" i="1"/>
  <c r="M455118" i="1"/>
  <c r="M455119" i="1"/>
  <c r="M455120" i="1"/>
  <c r="M455121" i="1"/>
  <c r="M455122" i="1"/>
  <c r="M455123" i="1"/>
  <c r="M455124" i="1"/>
  <c r="M455125" i="1"/>
  <c r="M455126" i="1"/>
  <c r="M455127" i="1"/>
  <c r="M455128" i="1"/>
  <c r="M455129" i="1"/>
  <c r="M455130" i="1"/>
  <c r="M455131" i="1"/>
  <c r="M455132" i="1"/>
  <c r="M455133" i="1"/>
  <c r="M455134" i="1"/>
  <c r="M455135" i="1"/>
  <c r="M455136" i="1"/>
  <c r="M455137" i="1"/>
  <c r="M455138" i="1"/>
  <c r="M455139" i="1"/>
  <c r="M455140" i="1"/>
  <c r="M455141" i="1"/>
  <c r="M455142" i="1"/>
  <c r="M455143" i="1"/>
  <c r="M455144" i="1"/>
  <c r="M455145" i="1"/>
  <c r="M455146" i="1"/>
  <c r="M455147" i="1"/>
  <c r="M455148" i="1"/>
  <c r="M455149" i="1"/>
  <c r="M455150" i="1"/>
  <c r="M455151" i="1"/>
  <c r="M455152" i="1"/>
  <c r="M455153" i="1"/>
  <c r="M455154" i="1"/>
  <c r="M455155" i="1"/>
  <c r="M455156" i="1"/>
  <c r="M455157" i="1"/>
  <c r="M455158" i="1"/>
  <c r="M455159" i="1"/>
  <c r="M455160" i="1"/>
  <c r="M455161" i="1"/>
  <c r="M455162" i="1"/>
  <c r="M455163" i="1"/>
  <c r="M455164" i="1"/>
  <c r="M455165" i="1"/>
  <c r="M455166" i="1"/>
  <c r="M455167" i="1"/>
  <c r="M455168" i="1"/>
  <c r="M455169" i="1"/>
  <c r="M455170" i="1"/>
  <c r="M455171" i="1"/>
  <c r="M455172" i="1"/>
  <c r="M455173" i="1"/>
  <c r="M455174" i="1"/>
  <c r="M455175" i="1"/>
  <c r="M455176" i="1"/>
  <c r="M455177" i="1"/>
  <c r="M455178" i="1"/>
  <c r="M455179" i="1"/>
  <c r="M455180" i="1"/>
  <c r="M455181" i="1"/>
  <c r="M455182" i="1"/>
  <c r="M455183" i="1"/>
  <c r="M455184" i="1"/>
  <c r="M455185" i="1"/>
  <c r="M455186" i="1"/>
  <c r="M455187" i="1"/>
  <c r="M455188" i="1"/>
  <c r="M455189" i="1"/>
  <c r="M455190" i="1"/>
  <c r="M455191" i="1"/>
  <c r="M455192" i="1"/>
  <c r="M455193" i="1"/>
  <c r="M455194" i="1"/>
  <c r="M455195" i="1"/>
  <c r="M455196" i="1"/>
  <c r="M455197" i="1"/>
  <c r="M455198" i="1"/>
  <c r="M455199" i="1"/>
  <c r="M455200" i="1"/>
  <c r="M455201" i="1"/>
  <c r="M455202" i="1"/>
  <c r="M455203" i="1"/>
  <c r="M455204" i="1"/>
  <c r="M455205" i="1"/>
  <c r="M455206" i="1"/>
  <c r="M455207" i="1"/>
  <c r="M455208" i="1"/>
  <c r="M455209" i="1"/>
  <c r="M455210" i="1"/>
  <c r="M455211" i="1"/>
  <c r="M455212" i="1"/>
  <c r="M455213" i="1"/>
  <c r="M455214" i="1"/>
  <c r="M455215" i="1"/>
  <c r="M455216" i="1"/>
  <c r="M455217" i="1"/>
  <c r="M455218" i="1"/>
  <c r="M455219" i="1"/>
  <c r="M455220" i="1"/>
  <c r="M455221" i="1"/>
  <c r="M455222" i="1"/>
  <c r="M455223" i="1"/>
  <c r="M455224" i="1"/>
  <c r="M455225" i="1"/>
  <c r="M455226" i="1"/>
  <c r="M455227" i="1"/>
  <c r="M455228" i="1"/>
  <c r="M455229" i="1"/>
  <c r="M455230" i="1"/>
  <c r="M455231" i="1"/>
  <c r="M455232" i="1"/>
  <c r="M455233" i="1"/>
  <c r="M455234" i="1"/>
  <c r="M455235" i="1"/>
  <c r="M455236" i="1"/>
  <c r="M455237" i="1"/>
  <c r="M455238" i="1"/>
  <c r="M455239" i="1"/>
  <c r="M455240" i="1"/>
  <c r="M455241" i="1"/>
  <c r="M455242" i="1"/>
  <c r="M455243" i="1"/>
  <c r="M455244" i="1"/>
  <c r="M455245" i="1"/>
  <c r="M455246" i="1"/>
  <c r="M455247" i="1"/>
  <c r="M455248" i="1"/>
  <c r="M455249" i="1"/>
  <c r="M455250" i="1"/>
  <c r="M455251" i="1"/>
  <c r="M455252" i="1"/>
  <c r="M455253" i="1"/>
  <c r="M455254" i="1"/>
  <c r="M455255" i="1"/>
  <c r="M455256" i="1"/>
  <c r="M455257" i="1"/>
  <c r="M455258" i="1"/>
  <c r="M455259" i="1"/>
  <c r="M455260" i="1"/>
  <c r="M455261" i="1"/>
  <c r="M455262" i="1"/>
  <c r="M455263" i="1"/>
  <c r="M455264" i="1"/>
  <c r="M455265" i="1"/>
  <c r="M455266" i="1"/>
  <c r="M455267" i="1"/>
  <c r="M455268" i="1"/>
  <c r="M455269" i="1"/>
  <c r="M455270" i="1"/>
  <c r="M455271" i="1"/>
  <c r="M455272" i="1"/>
  <c r="M455273" i="1"/>
  <c r="M455274" i="1"/>
  <c r="M455275" i="1"/>
  <c r="M455276" i="1"/>
  <c r="M455277" i="1"/>
  <c r="M455278" i="1"/>
  <c r="M455279" i="1"/>
  <c r="M455280" i="1"/>
  <c r="M455281" i="1"/>
  <c r="M455282" i="1"/>
  <c r="M455283" i="1"/>
  <c r="M455284" i="1"/>
  <c r="M455285" i="1"/>
  <c r="M455286" i="1"/>
  <c r="M455287" i="1"/>
  <c r="M455288" i="1"/>
  <c r="M455289" i="1"/>
  <c r="M455290" i="1"/>
  <c r="M455291" i="1"/>
  <c r="M455292" i="1"/>
  <c r="M455293" i="1"/>
  <c r="M455294" i="1"/>
  <c r="M455295" i="1"/>
  <c r="M455296" i="1"/>
  <c r="M455297" i="1"/>
  <c r="M455298" i="1"/>
  <c r="M455299" i="1"/>
  <c r="M455300" i="1"/>
  <c r="M455301" i="1"/>
  <c r="M455302" i="1"/>
  <c r="M455303" i="1"/>
  <c r="M455304" i="1"/>
  <c r="M455305" i="1"/>
  <c r="M455306" i="1"/>
  <c r="M455307" i="1"/>
  <c r="M455308" i="1"/>
  <c r="M455309" i="1"/>
  <c r="M455310" i="1"/>
  <c r="M455311" i="1"/>
  <c r="M455312" i="1"/>
  <c r="M455313" i="1"/>
  <c r="M455314" i="1"/>
  <c r="M455315" i="1"/>
  <c r="M455316" i="1"/>
  <c r="M455317" i="1"/>
  <c r="M455318" i="1"/>
  <c r="M455319" i="1"/>
  <c r="M455320" i="1"/>
  <c r="M455321" i="1"/>
  <c r="M455322" i="1"/>
  <c r="M455323" i="1"/>
  <c r="M455324" i="1"/>
  <c r="M455325" i="1"/>
  <c r="M455326" i="1"/>
  <c r="M455327" i="1"/>
  <c r="M455328" i="1"/>
  <c r="M455329" i="1"/>
  <c r="M455330" i="1"/>
  <c r="M455331" i="1"/>
  <c r="M455332" i="1"/>
  <c r="M455333" i="1"/>
  <c r="M455334" i="1"/>
  <c r="M455335" i="1"/>
  <c r="M455336" i="1"/>
  <c r="M455337" i="1"/>
  <c r="M455338" i="1"/>
  <c r="M455339" i="1"/>
  <c r="M455340" i="1"/>
  <c r="M455341" i="1"/>
  <c r="M455342" i="1"/>
  <c r="M455343" i="1"/>
  <c r="M455344" i="1"/>
  <c r="M455345" i="1"/>
  <c r="M455346" i="1"/>
  <c r="M455347" i="1"/>
  <c r="M455348" i="1"/>
  <c r="M455349" i="1"/>
  <c r="M455350" i="1"/>
  <c r="M455351" i="1"/>
  <c r="M455352" i="1"/>
  <c r="M455353" i="1"/>
  <c r="M455354" i="1"/>
  <c r="M455355" i="1"/>
  <c r="M455356" i="1"/>
  <c r="M455357" i="1"/>
  <c r="M455358" i="1"/>
  <c r="M455359" i="1"/>
  <c r="M455360" i="1"/>
  <c r="M455361" i="1"/>
  <c r="M455362" i="1"/>
  <c r="M455363" i="1"/>
  <c r="M455364" i="1"/>
  <c r="M455365" i="1"/>
  <c r="M455366" i="1"/>
  <c r="M455367" i="1"/>
  <c r="M455368" i="1"/>
  <c r="M455369" i="1"/>
  <c r="M455370" i="1"/>
  <c r="M455371" i="1"/>
  <c r="M455372" i="1"/>
  <c r="M455373" i="1"/>
  <c r="M455374" i="1"/>
  <c r="M455375" i="1"/>
  <c r="M455376" i="1"/>
  <c r="M455377" i="1"/>
  <c r="M455378" i="1"/>
  <c r="M455379" i="1"/>
  <c r="M455380" i="1"/>
  <c r="M455381" i="1"/>
  <c r="M455382" i="1"/>
  <c r="M455383" i="1"/>
  <c r="M455384" i="1"/>
  <c r="M455385" i="1"/>
  <c r="M455386" i="1"/>
  <c r="M455387" i="1"/>
  <c r="M455388" i="1"/>
  <c r="M455389" i="1"/>
  <c r="M455390" i="1"/>
  <c r="M455391" i="1"/>
  <c r="M455392" i="1"/>
  <c r="M455393" i="1"/>
  <c r="M455394" i="1"/>
  <c r="M455395" i="1"/>
  <c r="M455396" i="1"/>
  <c r="M455397" i="1"/>
  <c r="M455398" i="1"/>
  <c r="M455399" i="1"/>
  <c r="M455400" i="1"/>
  <c r="M455401" i="1"/>
  <c r="M455402" i="1"/>
  <c r="M455403" i="1"/>
  <c r="M455404" i="1"/>
  <c r="M455405" i="1"/>
  <c r="M455406" i="1"/>
  <c r="M455407" i="1"/>
  <c r="M455408" i="1"/>
  <c r="M455409" i="1"/>
  <c r="M455410" i="1"/>
  <c r="M455411" i="1"/>
  <c r="M455412" i="1"/>
  <c r="M455413" i="1"/>
  <c r="M455414" i="1"/>
  <c r="M455415" i="1"/>
  <c r="M455416" i="1"/>
  <c r="M455417" i="1"/>
  <c r="M455418" i="1"/>
  <c r="M455419" i="1"/>
  <c r="M455420" i="1"/>
  <c r="M455421" i="1"/>
  <c r="M455422" i="1"/>
  <c r="M455423" i="1"/>
  <c r="M455424" i="1"/>
  <c r="M455425" i="1"/>
  <c r="M455426" i="1"/>
  <c r="M455427" i="1"/>
  <c r="M455428" i="1"/>
  <c r="M455429" i="1"/>
  <c r="M455430" i="1"/>
  <c r="M455431" i="1"/>
  <c r="M455432" i="1"/>
  <c r="M455433" i="1"/>
  <c r="M455434" i="1"/>
  <c r="M455435" i="1"/>
  <c r="M455436" i="1"/>
  <c r="M455437" i="1"/>
  <c r="M455438" i="1"/>
  <c r="M455439" i="1"/>
  <c r="M455440" i="1"/>
  <c r="M455441" i="1"/>
  <c r="M455442" i="1"/>
  <c r="M455443" i="1"/>
  <c r="M455444" i="1"/>
  <c r="M455445" i="1"/>
  <c r="M455446" i="1"/>
  <c r="M455447" i="1"/>
  <c r="M455448" i="1"/>
  <c r="M455449" i="1"/>
  <c r="M455450" i="1"/>
  <c r="M455451" i="1"/>
  <c r="M455452" i="1"/>
  <c r="M455453" i="1"/>
  <c r="M455454" i="1"/>
  <c r="M455455" i="1"/>
  <c r="M455456" i="1"/>
  <c r="M455457" i="1"/>
  <c r="M455458" i="1"/>
  <c r="M455459" i="1"/>
  <c r="M455460" i="1"/>
  <c r="M455461" i="1"/>
  <c r="M455462" i="1"/>
  <c r="M455463" i="1"/>
  <c r="M455464" i="1"/>
  <c r="M455465" i="1"/>
  <c r="M455466" i="1"/>
  <c r="M455467" i="1"/>
  <c r="M455468" i="1"/>
  <c r="M455469" i="1"/>
  <c r="M455470" i="1"/>
  <c r="M455471" i="1"/>
  <c r="M455472" i="1"/>
  <c r="M455473" i="1"/>
  <c r="M455474" i="1"/>
  <c r="M455475" i="1"/>
  <c r="M455476" i="1"/>
  <c r="M455477" i="1"/>
  <c r="M455478" i="1"/>
  <c r="M455479" i="1"/>
  <c r="M455480" i="1"/>
  <c r="M455481" i="1"/>
  <c r="M455482" i="1"/>
  <c r="M455483" i="1"/>
  <c r="M455484" i="1"/>
  <c r="M455485" i="1"/>
  <c r="M455486" i="1"/>
  <c r="M455487" i="1"/>
  <c r="M455488" i="1"/>
  <c r="M455489" i="1"/>
  <c r="M455490" i="1"/>
  <c r="M455491" i="1"/>
  <c r="M455492" i="1"/>
  <c r="M455493" i="1"/>
  <c r="M455494" i="1"/>
  <c r="M455495" i="1"/>
  <c r="M455496" i="1"/>
  <c r="M455497" i="1"/>
  <c r="M455498" i="1"/>
  <c r="M455499" i="1"/>
  <c r="M455500" i="1"/>
  <c r="M455501" i="1"/>
  <c r="M455502" i="1"/>
  <c r="M455503" i="1"/>
  <c r="M455504" i="1"/>
  <c r="M455505" i="1"/>
  <c r="M455506" i="1"/>
  <c r="M455507" i="1"/>
  <c r="M455508" i="1"/>
  <c r="M455509" i="1"/>
  <c r="M455510" i="1"/>
  <c r="M455511" i="1"/>
  <c r="M455512" i="1"/>
  <c r="M455513" i="1"/>
  <c r="M455514" i="1"/>
  <c r="M455515" i="1"/>
  <c r="M455516" i="1"/>
  <c r="M455517" i="1"/>
  <c r="M455518" i="1"/>
  <c r="M455519" i="1"/>
  <c r="M455520" i="1"/>
  <c r="M455521" i="1"/>
  <c r="M455522" i="1"/>
  <c r="M455523" i="1"/>
  <c r="M455524" i="1"/>
  <c r="M455525" i="1"/>
  <c r="M455526" i="1"/>
  <c r="M455527" i="1"/>
  <c r="M455528" i="1"/>
  <c r="M455529" i="1"/>
  <c r="M455530" i="1"/>
  <c r="M455531" i="1"/>
  <c r="M455532" i="1"/>
  <c r="M455533" i="1"/>
  <c r="M455534" i="1"/>
  <c r="M455535" i="1"/>
  <c r="M455536" i="1"/>
  <c r="M455537" i="1"/>
  <c r="M455538" i="1"/>
  <c r="M455539" i="1"/>
  <c r="M455540" i="1"/>
  <c r="M455541" i="1"/>
  <c r="M455542" i="1"/>
  <c r="M455543" i="1"/>
  <c r="M455544" i="1"/>
  <c r="M455545" i="1"/>
  <c r="M455546" i="1"/>
  <c r="M455547" i="1"/>
  <c r="M455548" i="1"/>
  <c r="M455549" i="1"/>
  <c r="M455550" i="1"/>
  <c r="M455551" i="1"/>
  <c r="M455552" i="1"/>
  <c r="M455553" i="1"/>
  <c r="M455554" i="1"/>
  <c r="M455555" i="1"/>
  <c r="M455556" i="1"/>
  <c r="M455557" i="1"/>
  <c r="M455558" i="1"/>
  <c r="M455559" i="1"/>
  <c r="M455560" i="1"/>
  <c r="M455561" i="1"/>
  <c r="M455562" i="1"/>
  <c r="M455563" i="1"/>
  <c r="M455564" i="1"/>
  <c r="M455565" i="1"/>
  <c r="M455566" i="1"/>
  <c r="M455567" i="1"/>
  <c r="M455568" i="1"/>
  <c r="M455569" i="1"/>
  <c r="M455570" i="1"/>
  <c r="M455571" i="1"/>
  <c r="M455572" i="1"/>
  <c r="M455573" i="1"/>
  <c r="M455574" i="1"/>
  <c r="M455575" i="1"/>
  <c r="M455576" i="1"/>
  <c r="M455577" i="1"/>
  <c r="M455578" i="1"/>
  <c r="M455579" i="1"/>
  <c r="M455580" i="1"/>
  <c r="M455581" i="1"/>
  <c r="M455582" i="1"/>
  <c r="M455583" i="1"/>
  <c r="M455584" i="1"/>
  <c r="M455585" i="1"/>
  <c r="M455586" i="1"/>
  <c r="M455587" i="1"/>
  <c r="M455588" i="1"/>
  <c r="M455589" i="1"/>
  <c r="M455590" i="1"/>
  <c r="M455591" i="1"/>
  <c r="M455592" i="1"/>
  <c r="M455593" i="1"/>
  <c r="M455594" i="1"/>
  <c r="M455595" i="1"/>
  <c r="M455596" i="1"/>
  <c r="M455597" i="1"/>
  <c r="M455598" i="1"/>
  <c r="M455599" i="1"/>
  <c r="M455600" i="1"/>
  <c r="M455601" i="1"/>
  <c r="M455602" i="1"/>
  <c r="M455603" i="1"/>
  <c r="M455604" i="1"/>
  <c r="M455605" i="1"/>
  <c r="M455606" i="1"/>
  <c r="M455607" i="1"/>
  <c r="M455608" i="1"/>
  <c r="M455609" i="1"/>
  <c r="M455610" i="1"/>
  <c r="M455611" i="1"/>
  <c r="M455612" i="1"/>
  <c r="M455613" i="1"/>
  <c r="M455614" i="1"/>
  <c r="M455615" i="1"/>
  <c r="M455616" i="1"/>
  <c r="M455617" i="1"/>
  <c r="M455618" i="1"/>
  <c r="M455619" i="1"/>
  <c r="M455620" i="1"/>
  <c r="M455621" i="1"/>
  <c r="M455622" i="1"/>
  <c r="M455623" i="1"/>
  <c r="M455624" i="1"/>
  <c r="M455625" i="1"/>
  <c r="M455626" i="1"/>
  <c r="M455627" i="1"/>
  <c r="M455628" i="1"/>
  <c r="M455629" i="1"/>
  <c r="M455630" i="1"/>
  <c r="M455631" i="1"/>
  <c r="M455632" i="1"/>
  <c r="M455633" i="1"/>
  <c r="M455634" i="1"/>
  <c r="M455635" i="1"/>
  <c r="M455636" i="1"/>
  <c r="M455637" i="1"/>
  <c r="M455638" i="1"/>
  <c r="M455639" i="1"/>
  <c r="M455640" i="1"/>
  <c r="M455641" i="1"/>
  <c r="M455642" i="1"/>
  <c r="M455643" i="1"/>
  <c r="M455644" i="1"/>
  <c r="M455645" i="1"/>
  <c r="M455646" i="1"/>
  <c r="M455647" i="1"/>
  <c r="M455648" i="1"/>
  <c r="M455649" i="1"/>
  <c r="M455650" i="1"/>
  <c r="M455651" i="1"/>
  <c r="M455652" i="1"/>
  <c r="M455653" i="1"/>
  <c r="M455654" i="1"/>
  <c r="M455655" i="1"/>
  <c r="M455656" i="1"/>
  <c r="M455657" i="1"/>
  <c r="M455658" i="1"/>
  <c r="M455659" i="1"/>
  <c r="M455660" i="1"/>
  <c r="M455661" i="1"/>
  <c r="M455662" i="1"/>
  <c r="M455663" i="1"/>
  <c r="M455664" i="1"/>
  <c r="M455665" i="1"/>
  <c r="M455666" i="1"/>
  <c r="M455667" i="1"/>
  <c r="M455668" i="1"/>
  <c r="M455669" i="1"/>
  <c r="M455670" i="1"/>
  <c r="M455671" i="1"/>
  <c r="M455672" i="1"/>
  <c r="M455673" i="1"/>
  <c r="M455674" i="1"/>
  <c r="M455675" i="1"/>
  <c r="M455676" i="1"/>
  <c r="M455677" i="1"/>
  <c r="M455678" i="1"/>
  <c r="M455679" i="1"/>
  <c r="M455680" i="1"/>
  <c r="M455681" i="1"/>
  <c r="M455682" i="1"/>
  <c r="M455683" i="1"/>
  <c r="M455684" i="1"/>
  <c r="M455685" i="1"/>
  <c r="M455686" i="1"/>
  <c r="M455687" i="1"/>
  <c r="M455688" i="1"/>
  <c r="M455689" i="1"/>
  <c r="M455690" i="1"/>
  <c r="M455691" i="1"/>
  <c r="M455692" i="1"/>
  <c r="M455693" i="1"/>
  <c r="M455694" i="1"/>
  <c r="M455695" i="1"/>
  <c r="M455696" i="1"/>
  <c r="M455697" i="1"/>
  <c r="M455698" i="1"/>
  <c r="M455699" i="1"/>
  <c r="M455700" i="1"/>
  <c r="M455701" i="1"/>
  <c r="M455702" i="1"/>
  <c r="M455703" i="1"/>
  <c r="M455704" i="1"/>
  <c r="M455705" i="1"/>
  <c r="M455706" i="1"/>
  <c r="M455707" i="1"/>
  <c r="M455708" i="1"/>
  <c r="M455709" i="1"/>
  <c r="M455710" i="1"/>
  <c r="M455711" i="1"/>
  <c r="M455712" i="1"/>
  <c r="M455713" i="1"/>
  <c r="M455714" i="1"/>
  <c r="M455715" i="1"/>
  <c r="M455716" i="1"/>
  <c r="M455717" i="1"/>
  <c r="M455718" i="1"/>
  <c r="M455719" i="1"/>
  <c r="M455720" i="1"/>
  <c r="M455721" i="1"/>
  <c r="M455722" i="1"/>
  <c r="M455723" i="1"/>
  <c r="M455724" i="1"/>
  <c r="M455725" i="1"/>
  <c r="M455726" i="1"/>
  <c r="M455727" i="1"/>
  <c r="M455728" i="1"/>
  <c r="M455729" i="1"/>
  <c r="M455730" i="1"/>
  <c r="M455731" i="1"/>
  <c r="M455732" i="1"/>
  <c r="M455733" i="1"/>
  <c r="M455734" i="1"/>
  <c r="M455735" i="1"/>
  <c r="M455736" i="1"/>
  <c r="M455737" i="1"/>
  <c r="M455738" i="1"/>
  <c r="M455739" i="1"/>
  <c r="M455740" i="1"/>
  <c r="M455741" i="1"/>
  <c r="M455742" i="1"/>
  <c r="M455743" i="1"/>
  <c r="M455744" i="1"/>
  <c r="M455745" i="1"/>
  <c r="M455746" i="1"/>
  <c r="M455747" i="1"/>
  <c r="M455748" i="1"/>
  <c r="M455749" i="1"/>
  <c r="M455750" i="1"/>
  <c r="M455751" i="1"/>
  <c r="M455752" i="1"/>
  <c r="M455753" i="1"/>
  <c r="M455754" i="1"/>
  <c r="M455755" i="1"/>
  <c r="M455756" i="1"/>
  <c r="M455757" i="1"/>
  <c r="M455758" i="1"/>
  <c r="M455759" i="1"/>
  <c r="M455760" i="1"/>
  <c r="M455761" i="1"/>
  <c r="M455762" i="1"/>
  <c r="M455763" i="1"/>
  <c r="M455764" i="1"/>
  <c r="M455765" i="1"/>
  <c r="M455766" i="1"/>
  <c r="M455767" i="1"/>
  <c r="M455768" i="1"/>
  <c r="M455769" i="1"/>
  <c r="M455770" i="1"/>
  <c r="M455771" i="1"/>
  <c r="M455772" i="1"/>
  <c r="M455773" i="1"/>
  <c r="M455774" i="1"/>
  <c r="M455775" i="1"/>
  <c r="M455776" i="1"/>
  <c r="M455777" i="1"/>
  <c r="M455778" i="1"/>
  <c r="M455779" i="1"/>
  <c r="M455780" i="1"/>
  <c r="M455781" i="1"/>
  <c r="M455782" i="1"/>
  <c r="M455783" i="1"/>
  <c r="M455784" i="1"/>
  <c r="M455785" i="1"/>
  <c r="M455786" i="1"/>
  <c r="M455787" i="1"/>
  <c r="M455788" i="1"/>
  <c r="M455789" i="1"/>
  <c r="M455790" i="1"/>
  <c r="M455791" i="1"/>
  <c r="M455792" i="1"/>
  <c r="M455793" i="1"/>
  <c r="M455794" i="1"/>
  <c r="M455795" i="1"/>
  <c r="M455796" i="1"/>
  <c r="M455797" i="1"/>
  <c r="M455798" i="1"/>
  <c r="M455799" i="1"/>
  <c r="M455800" i="1"/>
  <c r="M455801" i="1"/>
  <c r="M455802" i="1"/>
  <c r="M455803" i="1"/>
  <c r="M455804" i="1"/>
  <c r="M455805" i="1"/>
  <c r="M455806" i="1"/>
  <c r="M455807" i="1"/>
  <c r="M455808" i="1"/>
  <c r="M455809" i="1"/>
  <c r="M455810" i="1"/>
  <c r="M455811" i="1"/>
  <c r="M455812" i="1"/>
  <c r="M455813" i="1"/>
  <c r="M455814" i="1"/>
  <c r="M455815" i="1"/>
  <c r="M455816" i="1"/>
  <c r="M455817" i="1"/>
  <c r="M455818" i="1"/>
  <c r="M455819" i="1"/>
  <c r="M455820" i="1"/>
  <c r="M455821" i="1"/>
  <c r="M455822" i="1"/>
  <c r="M455823" i="1"/>
  <c r="M455824" i="1"/>
  <c r="M455825" i="1"/>
  <c r="M455826" i="1"/>
  <c r="M455827" i="1"/>
  <c r="M455828" i="1"/>
  <c r="M455829" i="1"/>
  <c r="M455830" i="1"/>
  <c r="M455831" i="1"/>
  <c r="M455832" i="1"/>
  <c r="M455833" i="1"/>
  <c r="M455834" i="1"/>
  <c r="M455835" i="1"/>
  <c r="M455836" i="1"/>
  <c r="M455837" i="1"/>
  <c r="M455838" i="1"/>
  <c r="M455839" i="1"/>
  <c r="M455840" i="1"/>
  <c r="M455841" i="1"/>
  <c r="M455842" i="1"/>
  <c r="M455843" i="1"/>
  <c r="M455844" i="1"/>
  <c r="M455845" i="1"/>
  <c r="M455846" i="1"/>
  <c r="M455847" i="1"/>
  <c r="M455848" i="1"/>
  <c r="M455849" i="1"/>
  <c r="M455850" i="1"/>
  <c r="M455851" i="1"/>
  <c r="M455852" i="1"/>
  <c r="M455853" i="1"/>
  <c r="M455854" i="1"/>
  <c r="M455855" i="1"/>
  <c r="M455856" i="1"/>
  <c r="M455857" i="1"/>
  <c r="M455858" i="1"/>
  <c r="M455859" i="1"/>
  <c r="M455860" i="1"/>
  <c r="M455861" i="1"/>
  <c r="M455862" i="1"/>
  <c r="M455863" i="1"/>
  <c r="M455864" i="1"/>
  <c r="M455865" i="1"/>
  <c r="M455866" i="1"/>
  <c r="M455867" i="1"/>
  <c r="M455868" i="1"/>
  <c r="M455869" i="1"/>
  <c r="M455870" i="1"/>
  <c r="M455871" i="1"/>
  <c r="M455872" i="1"/>
  <c r="M455873" i="1"/>
  <c r="M455874" i="1"/>
  <c r="M455875" i="1"/>
  <c r="M455876" i="1"/>
  <c r="M455877" i="1"/>
  <c r="M455878" i="1"/>
  <c r="M455879" i="1"/>
  <c r="M455880" i="1"/>
  <c r="M455881" i="1"/>
  <c r="M455882" i="1"/>
  <c r="M455883" i="1"/>
  <c r="M455884" i="1"/>
  <c r="M455885" i="1"/>
  <c r="M455886" i="1"/>
  <c r="M455887" i="1"/>
  <c r="M455888" i="1"/>
  <c r="M455889" i="1"/>
  <c r="M455890" i="1"/>
  <c r="M455891" i="1"/>
  <c r="M455892" i="1"/>
  <c r="M455893" i="1"/>
  <c r="M455894" i="1"/>
  <c r="M455895" i="1"/>
  <c r="M455896" i="1"/>
  <c r="M455897" i="1"/>
  <c r="M455898" i="1"/>
  <c r="M455899" i="1"/>
  <c r="M455900" i="1"/>
  <c r="M455901" i="1"/>
  <c r="M455902" i="1"/>
  <c r="M455903" i="1"/>
  <c r="M455904" i="1"/>
  <c r="M455905" i="1"/>
  <c r="M455906" i="1"/>
  <c r="M455907" i="1"/>
  <c r="M455908" i="1"/>
  <c r="M455909" i="1"/>
  <c r="M455910" i="1"/>
  <c r="M455911" i="1"/>
  <c r="M455912" i="1"/>
  <c r="M455913" i="1"/>
  <c r="M455914" i="1"/>
  <c r="M455915" i="1"/>
  <c r="M455916" i="1"/>
  <c r="M455917" i="1"/>
  <c r="M455918" i="1"/>
  <c r="M455919" i="1"/>
  <c r="M455920" i="1"/>
  <c r="M455921" i="1"/>
  <c r="M455922" i="1"/>
  <c r="M455923" i="1"/>
  <c r="M455924" i="1"/>
  <c r="M455925" i="1"/>
  <c r="M455926" i="1"/>
  <c r="M455927" i="1"/>
  <c r="M455928" i="1"/>
  <c r="M455929" i="1"/>
  <c r="M455930" i="1"/>
  <c r="M455931" i="1"/>
  <c r="M455932" i="1"/>
  <c r="M455933" i="1"/>
  <c r="M455934" i="1"/>
  <c r="M455935" i="1"/>
  <c r="M455936" i="1"/>
  <c r="M455937" i="1"/>
  <c r="M455938" i="1"/>
  <c r="M455939" i="1"/>
  <c r="M455940" i="1"/>
  <c r="M455941" i="1"/>
  <c r="M455942" i="1"/>
  <c r="M455943" i="1"/>
  <c r="M455944" i="1"/>
  <c r="M455945" i="1"/>
  <c r="M455946" i="1"/>
  <c r="M455947" i="1"/>
  <c r="M455948" i="1"/>
  <c r="M455949" i="1"/>
  <c r="M455950" i="1"/>
  <c r="M455951" i="1"/>
  <c r="M455952" i="1"/>
  <c r="M455953" i="1"/>
  <c r="M455954" i="1"/>
  <c r="M455955" i="1"/>
  <c r="M455956" i="1"/>
  <c r="M455957" i="1"/>
  <c r="M455958" i="1"/>
  <c r="M455959" i="1"/>
  <c r="M455960" i="1"/>
  <c r="M455961" i="1"/>
  <c r="M455962" i="1"/>
  <c r="M455963" i="1"/>
  <c r="M455964" i="1"/>
  <c r="M455965" i="1"/>
  <c r="M455966" i="1"/>
  <c r="M455967" i="1"/>
  <c r="M455968" i="1"/>
  <c r="M455969" i="1"/>
  <c r="M455970" i="1"/>
  <c r="M455971" i="1"/>
  <c r="M455972" i="1"/>
  <c r="M455973" i="1"/>
  <c r="M455974" i="1"/>
  <c r="M455975" i="1"/>
  <c r="M455976" i="1"/>
  <c r="M455977" i="1"/>
  <c r="M455978" i="1"/>
  <c r="M455979" i="1"/>
  <c r="M455980" i="1"/>
  <c r="M455981" i="1"/>
  <c r="M455982" i="1"/>
  <c r="M455983" i="1"/>
  <c r="M455984" i="1"/>
  <c r="M455985" i="1"/>
  <c r="M455986" i="1"/>
  <c r="M455987" i="1"/>
  <c r="M455988" i="1"/>
  <c r="M455989" i="1"/>
  <c r="M455990" i="1"/>
  <c r="M455991" i="1"/>
  <c r="M455992" i="1"/>
  <c r="M455993" i="1"/>
  <c r="M455994" i="1"/>
  <c r="M455995" i="1"/>
  <c r="M455996" i="1"/>
  <c r="M455997" i="1"/>
  <c r="M455998" i="1"/>
  <c r="M455999" i="1"/>
  <c r="M456000" i="1"/>
  <c r="M456001" i="1"/>
  <c r="M456002" i="1"/>
  <c r="M456003" i="1"/>
  <c r="M456004" i="1"/>
  <c r="M456005" i="1"/>
  <c r="M456006" i="1"/>
  <c r="M456007" i="1"/>
  <c r="M456008" i="1"/>
  <c r="M456009" i="1"/>
  <c r="M456010" i="1"/>
  <c r="M456011" i="1"/>
  <c r="M456012" i="1"/>
  <c r="M456013" i="1"/>
  <c r="M456014" i="1"/>
  <c r="M456015" i="1"/>
  <c r="M456016" i="1"/>
  <c r="M456017" i="1"/>
  <c r="M456018" i="1"/>
  <c r="M456019" i="1"/>
  <c r="M456020" i="1"/>
  <c r="M456021" i="1"/>
  <c r="M456022" i="1"/>
  <c r="M456023" i="1"/>
  <c r="M456024" i="1"/>
  <c r="M456025" i="1"/>
  <c r="M456026" i="1"/>
  <c r="M456027" i="1"/>
  <c r="M456028" i="1"/>
  <c r="M456029" i="1"/>
  <c r="M456030" i="1"/>
  <c r="M456031" i="1"/>
  <c r="M456032" i="1"/>
  <c r="M456033" i="1"/>
  <c r="M456034" i="1"/>
  <c r="M456035" i="1"/>
  <c r="M456036" i="1"/>
  <c r="M456037" i="1"/>
  <c r="M456038" i="1"/>
  <c r="M456039" i="1"/>
  <c r="M456040" i="1"/>
  <c r="M456041" i="1"/>
  <c r="M456042" i="1"/>
  <c r="M456043" i="1"/>
  <c r="M456044" i="1"/>
  <c r="M456045" i="1"/>
  <c r="M456046" i="1"/>
  <c r="M456047" i="1"/>
  <c r="M456048" i="1"/>
  <c r="M456049" i="1"/>
  <c r="M456050" i="1"/>
  <c r="M456051" i="1"/>
  <c r="M456052" i="1"/>
  <c r="M456053" i="1"/>
  <c r="M456054" i="1"/>
  <c r="M456055" i="1"/>
  <c r="M456056" i="1"/>
  <c r="M456057" i="1"/>
  <c r="M456058" i="1"/>
  <c r="M456059" i="1"/>
  <c r="M456060" i="1"/>
  <c r="M456061" i="1"/>
  <c r="M456062" i="1"/>
  <c r="M456063" i="1"/>
  <c r="M456064" i="1"/>
  <c r="M456065" i="1"/>
  <c r="M456066" i="1"/>
  <c r="M456067" i="1"/>
  <c r="M456068" i="1"/>
  <c r="M456069" i="1"/>
  <c r="M456070" i="1"/>
  <c r="M456071" i="1"/>
  <c r="M456072" i="1"/>
  <c r="M456073" i="1"/>
  <c r="M456074" i="1"/>
  <c r="M456075" i="1"/>
  <c r="M456076" i="1"/>
  <c r="M456077" i="1"/>
  <c r="M456078" i="1"/>
  <c r="M456079" i="1"/>
  <c r="M456080" i="1"/>
  <c r="M456081" i="1"/>
  <c r="M456082" i="1"/>
  <c r="M456083" i="1"/>
  <c r="M456084" i="1"/>
  <c r="M456085" i="1"/>
  <c r="M456086" i="1"/>
  <c r="M456087" i="1"/>
  <c r="M456088" i="1"/>
  <c r="M456089" i="1"/>
  <c r="M456090" i="1"/>
  <c r="M456091" i="1"/>
  <c r="M456092" i="1"/>
  <c r="M456093" i="1"/>
  <c r="M456094" i="1"/>
  <c r="M456095" i="1"/>
  <c r="M456096" i="1"/>
  <c r="M456097" i="1"/>
  <c r="M456098" i="1"/>
  <c r="M456099" i="1"/>
  <c r="M456100" i="1"/>
  <c r="M456101" i="1"/>
  <c r="M456102" i="1"/>
  <c r="M456103" i="1"/>
  <c r="M456104" i="1"/>
  <c r="M456105" i="1"/>
  <c r="M456106" i="1"/>
  <c r="M456107" i="1"/>
  <c r="M456108" i="1"/>
  <c r="M456109" i="1"/>
  <c r="M456110" i="1"/>
  <c r="M456111" i="1"/>
  <c r="M456112" i="1"/>
  <c r="M456113" i="1"/>
  <c r="M456114" i="1"/>
  <c r="M456115" i="1"/>
  <c r="M456116" i="1"/>
  <c r="M456117" i="1"/>
  <c r="M456118" i="1"/>
  <c r="M456119" i="1"/>
  <c r="M456120" i="1"/>
  <c r="M456121" i="1"/>
  <c r="M456122" i="1"/>
  <c r="M456123" i="1"/>
  <c r="M456124" i="1"/>
  <c r="M456125" i="1"/>
  <c r="M456126" i="1"/>
  <c r="M456127" i="1"/>
  <c r="M456128" i="1"/>
  <c r="M456129" i="1"/>
  <c r="M456130" i="1"/>
  <c r="M456131" i="1"/>
  <c r="M456132" i="1"/>
  <c r="M456133" i="1"/>
  <c r="M456134" i="1"/>
  <c r="M456135" i="1"/>
  <c r="M456136" i="1"/>
  <c r="M456137" i="1"/>
  <c r="M456138" i="1"/>
  <c r="M456139" i="1"/>
  <c r="M456140" i="1"/>
  <c r="M456141" i="1"/>
  <c r="M456142" i="1"/>
  <c r="M456143" i="1"/>
  <c r="M456144" i="1"/>
  <c r="M456145" i="1"/>
  <c r="M456146" i="1"/>
  <c r="M456147" i="1"/>
  <c r="M456148" i="1"/>
  <c r="M456149" i="1"/>
  <c r="M456150" i="1"/>
  <c r="M456151" i="1"/>
  <c r="M456152" i="1"/>
  <c r="M456153" i="1"/>
  <c r="M456154" i="1"/>
  <c r="M456155" i="1"/>
  <c r="M456156" i="1"/>
  <c r="M456157" i="1"/>
  <c r="M456158" i="1"/>
  <c r="M456159" i="1"/>
  <c r="M456160" i="1"/>
  <c r="M456161" i="1"/>
  <c r="M456162" i="1"/>
  <c r="M456163" i="1"/>
  <c r="M456164" i="1"/>
  <c r="M456165" i="1"/>
  <c r="M456166" i="1"/>
  <c r="M456167" i="1"/>
  <c r="M456168" i="1"/>
  <c r="M456169" i="1"/>
  <c r="M456170" i="1"/>
  <c r="M456171" i="1"/>
  <c r="M456172" i="1"/>
  <c r="M456173" i="1"/>
  <c r="M456174" i="1"/>
  <c r="M456175" i="1"/>
  <c r="M456176" i="1"/>
  <c r="M456177" i="1"/>
  <c r="M456178" i="1"/>
  <c r="M456179" i="1"/>
  <c r="M456180" i="1"/>
  <c r="M456181" i="1"/>
  <c r="M456182" i="1"/>
  <c r="M456183" i="1"/>
  <c r="M456184" i="1"/>
  <c r="M456185" i="1"/>
  <c r="M456186" i="1"/>
  <c r="M456187" i="1"/>
  <c r="M456188" i="1"/>
  <c r="M456189" i="1"/>
  <c r="M456190" i="1"/>
  <c r="M456191" i="1"/>
  <c r="M456192" i="1"/>
  <c r="M456193" i="1"/>
  <c r="M456194" i="1"/>
  <c r="M456195" i="1"/>
  <c r="M456196" i="1"/>
  <c r="M456197" i="1"/>
  <c r="M456198" i="1"/>
  <c r="M456199" i="1"/>
  <c r="M456200" i="1"/>
  <c r="M456201" i="1"/>
  <c r="M456202" i="1"/>
  <c r="M456203" i="1"/>
  <c r="M456204" i="1"/>
  <c r="M456205" i="1"/>
  <c r="M456206" i="1"/>
  <c r="M456207" i="1"/>
  <c r="M456208" i="1"/>
  <c r="M456209" i="1"/>
  <c r="M456210" i="1"/>
  <c r="M456211" i="1"/>
  <c r="M456212" i="1"/>
  <c r="M456213" i="1"/>
  <c r="M456214" i="1"/>
  <c r="M456215" i="1"/>
  <c r="M456216" i="1"/>
  <c r="M456217" i="1"/>
  <c r="M456218" i="1"/>
  <c r="M456219" i="1"/>
  <c r="M456220" i="1"/>
  <c r="M456221" i="1"/>
  <c r="M456222" i="1"/>
  <c r="M456223" i="1"/>
  <c r="M456224" i="1"/>
  <c r="M456225" i="1"/>
  <c r="M456226" i="1"/>
  <c r="M456227" i="1"/>
  <c r="M456228" i="1"/>
  <c r="M456229" i="1"/>
  <c r="M456230" i="1"/>
  <c r="M456231" i="1"/>
  <c r="M456232" i="1"/>
  <c r="M456233" i="1"/>
  <c r="M456234" i="1"/>
  <c r="M456235" i="1"/>
  <c r="M456236" i="1"/>
  <c r="M456237" i="1"/>
  <c r="M456238" i="1"/>
  <c r="M456239" i="1"/>
  <c r="M456240" i="1"/>
  <c r="M456241" i="1"/>
  <c r="M456242" i="1"/>
  <c r="M456243" i="1"/>
  <c r="M456244" i="1"/>
  <c r="M456245" i="1"/>
  <c r="M456246" i="1"/>
  <c r="M456247" i="1"/>
  <c r="M456248" i="1"/>
  <c r="M456249" i="1"/>
  <c r="M456250" i="1"/>
  <c r="M456251" i="1"/>
  <c r="M456252" i="1"/>
  <c r="M456253" i="1"/>
  <c r="M456254" i="1"/>
  <c r="M456255" i="1"/>
  <c r="M456256" i="1"/>
  <c r="M456257" i="1"/>
  <c r="M456258" i="1"/>
  <c r="M456259" i="1"/>
  <c r="M456260" i="1"/>
  <c r="M456261" i="1"/>
  <c r="M456262" i="1"/>
  <c r="M456263" i="1"/>
  <c r="M456264" i="1"/>
  <c r="M456265" i="1"/>
  <c r="M456266" i="1"/>
  <c r="M456267" i="1"/>
  <c r="M456268" i="1"/>
  <c r="M456269" i="1"/>
  <c r="M456270" i="1"/>
  <c r="M456271" i="1"/>
  <c r="M456272" i="1"/>
  <c r="M456273" i="1"/>
  <c r="M456274" i="1"/>
  <c r="M456275" i="1"/>
  <c r="M456276" i="1"/>
  <c r="M456277" i="1"/>
  <c r="M456278" i="1"/>
  <c r="M456279" i="1"/>
  <c r="M456280" i="1"/>
  <c r="M456281" i="1"/>
  <c r="M456282" i="1"/>
  <c r="M456283" i="1"/>
  <c r="M456284" i="1"/>
  <c r="M456285" i="1"/>
  <c r="M456286" i="1"/>
  <c r="M456287" i="1"/>
  <c r="M456288" i="1"/>
  <c r="M456289" i="1"/>
  <c r="M456290" i="1"/>
  <c r="M456291" i="1"/>
  <c r="M456292" i="1"/>
  <c r="M456293" i="1"/>
  <c r="M456294" i="1"/>
  <c r="M456295" i="1"/>
  <c r="M456296" i="1"/>
  <c r="M456297" i="1"/>
  <c r="M456298" i="1"/>
  <c r="M456299" i="1"/>
  <c r="M456300" i="1"/>
  <c r="M456301" i="1"/>
  <c r="M456302" i="1"/>
  <c r="M456303" i="1"/>
  <c r="M456304" i="1"/>
  <c r="M456305" i="1"/>
  <c r="M456306" i="1"/>
  <c r="M456307" i="1"/>
  <c r="M456308" i="1"/>
  <c r="M456309" i="1"/>
  <c r="M456310" i="1"/>
  <c r="M456311" i="1"/>
  <c r="M456312" i="1"/>
  <c r="M456313" i="1"/>
  <c r="M456314" i="1"/>
  <c r="M456315" i="1"/>
  <c r="M456316" i="1"/>
  <c r="M456317" i="1"/>
  <c r="M456318" i="1"/>
  <c r="M456319" i="1"/>
  <c r="M456320" i="1"/>
  <c r="M456321" i="1"/>
  <c r="M456322" i="1"/>
  <c r="M456323" i="1"/>
  <c r="M456324" i="1"/>
  <c r="M456325" i="1"/>
  <c r="M456326" i="1"/>
  <c r="M456327" i="1"/>
  <c r="M456328" i="1"/>
  <c r="M456329" i="1"/>
  <c r="M456330" i="1"/>
  <c r="M456331" i="1"/>
  <c r="M456332" i="1"/>
  <c r="M456333" i="1"/>
  <c r="M456334" i="1"/>
  <c r="M456335" i="1"/>
  <c r="M456336" i="1"/>
  <c r="M456337" i="1"/>
  <c r="M456338" i="1"/>
  <c r="M456339" i="1"/>
  <c r="M456340" i="1"/>
  <c r="M456341" i="1"/>
  <c r="M456342" i="1"/>
  <c r="M456343" i="1"/>
  <c r="M456344" i="1"/>
  <c r="M456345" i="1"/>
  <c r="M456346" i="1"/>
  <c r="M456347" i="1"/>
  <c r="M456348" i="1"/>
  <c r="M456349" i="1"/>
  <c r="M456350" i="1"/>
  <c r="M456351" i="1"/>
  <c r="M456352" i="1"/>
  <c r="M456353" i="1"/>
  <c r="M456354" i="1"/>
  <c r="M456355" i="1"/>
  <c r="M456356" i="1"/>
  <c r="M456357" i="1"/>
  <c r="M456358" i="1"/>
  <c r="M456359" i="1"/>
  <c r="M456360" i="1"/>
  <c r="M456361" i="1"/>
  <c r="M456362" i="1"/>
  <c r="M456363" i="1"/>
  <c r="M456364" i="1"/>
  <c r="M456365" i="1"/>
  <c r="M456366" i="1"/>
  <c r="M456367" i="1"/>
  <c r="M456368" i="1"/>
  <c r="M456369" i="1"/>
  <c r="M456370" i="1"/>
  <c r="M456371" i="1"/>
  <c r="M456372" i="1"/>
  <c r="M456373" i="1"/>
  <c r="M456374" i="1"/>
  <c r="M456375" i="1"/>
  <c r="M456376" i="1"/>
  <c r="M456377" i="1"/>
  <c r="M456378" i="1"/>
  <c r="M456379" i="1"/>
  <c r="M456380" i="1"/>
  <c r="M456381" i="1"/>
  <c r="M456382" i="1"/>
  <c r="M456383" i="1"/>
  <c r="M456384" i="1"/>
  <c r="M456385" i="1"/>
  <c r="M456386" i="1"/>
  <c r="M456387" i="1"/>
  <c r="M456388" i="1"/>
  <c r="M456389" i="1"/>
  <c r="M456390" i="1"/>
  <c r="M456391" i="1"/>
  <c r="M456392" i="1"/>
  <c r="M456393" i="1"/>
  <c r="M456394" i="1"/>
  <c r="M456395" i="1"/>
  <c r="M456396" i="1"/>
  <c r="M456397" i="1"/>
  <c r="M456398" i="1"/>
  <c r="M456399" i="1"/>
  <c r="M456400" i="1"/>
  <c r="M456401" i="1"/>
  <c r="M456402" i="1"/>
  <c r="M456403" i="1"/>
  <c r="M456404" i="1"/>
  <c r="M456405" i="1"/>
  <c r="M456406" i="1"/>
  <c r="M456407" i="1"/>
  <c r="M456408" i="1"/>
  <c r="M456409" i="1"/>
  <c r="M456410" i="1"/>
  <c r="M456411" i="1"/>
  <c r="M456412" i="1"/>
  <c r="M456413" i="1"/>
  <c r="M456414" i="1"/>
  <c r="M456415" i="1"/>
  <c r="M456416" i="1"/>
  <c r="M456417" i="1"/>
  <c r="M456418" i="1"/>
  <c r="M456419" i="1"/>
  <c r="M456420" i="1"/>
  <c r="M456421" i="1"/>
  <c r="M456422" i="1"/>
  <c r="M456423" i="1"/>
  <c r="M456424" i="1"/>
  <c r="M456425" i="1"/>
  <c r="M456426" i="1"/>
  <c r="M456427" i="1"/>
  <c r="M456428" i="1"/>
  <c r="M456429" i="1"/>
  <c r="M456430" i="1"/>
  <c r="M456431" i="1"/>
  <c r="M456432" i="1"/>
  <c r="M456433" i="1"/>
  <c r="M456434" i="1"/>
  <c r="M456435" i="1"/>
  <c r="M456436" i="1"/>
  <c r="M456437" i="1"/>
  <c r="M456438" i="1"/>
  <c r="M456439" i="1"/>
  <c r="M456440" i="1"/>
  <c r="M456441" i="1"/>
  <c r="M456442" i="1"/>
  <c r="M456443" i="1"/>
  <c r="M456444" i="1"/>
  <c r="M456445" i="1"/>
  <c r="M456446" i="1"/>
  <c r="M456447" i="1"/>
  <c r="M456448" i="1"/>
  <c r="M456449" i="1"/>
  <c r="M456450" i="1"/>
  <c r="M456451" i="1"/>
  <c r="M456452" i="1"/>
  <c r="M456453" i="1"/>
  <c r="M456454" i="1"/>
  <c r="M456455" i="1"/>
  <c r="M456456" i="1"/>
  <c r="M456457" i="1"/>
  <c r="M456458" i="1"/>
  <c r="M456459" i="1"/>
  <c r="M456460" i="1"/>
  <c r="M456461" i="1"/>
  <c r="M456462" i="1"/>
  <c r="M456463" i="1"/>
  <c r="M456464" i="1"/>
  <c r="M456465" i="1"/>
  <c r="M456466" i="1"/>
  <c r="M456467" i="1"/>
  <c r="M456468" i="1"/>
  <c r="M456469" i="1"/>
  <c r="M456470" i="1"/>
  <c r="M456471" i="1"/>
  <c r="M456472" i="1"/>
  <c r="M456473" i="1"/>
  <c r="M456474" i="1"/>
  <c r="M456475" i="1"/>
  <c r="M456476" i="1"/>
  <c r="M456477" i="1"/>
  <c r="M456478" i="1"/>
  <c r="M456479" i="1"/>
  <c r="M456480" i="1"/>
  <c r="M456481" i="1"/>
  <c r="M456482" i="1"/>
  <c r="M456483" i="1"/>
  <c r="M456484" i="1"/>
  <c r="M456485" i="1"/>
  <c r="M456486" i="1"/>
  <c r="M456487" i="1"/>
  <c r="M456488" i="1"/>
  <c r="M456489" i="1"/>
  <c r="M456490" i="1"/>
  <c r="M456491" i="1"/>
  <c r="M456492" i="1"/>
  <c r="M456493" i="1"/>
  <c r="M456494" i="1"/>
  <c r="M456495" i="1"/>
  <c r="M456496" i="1"/>
  <c r="M456497" i="1"/>
  <c r="M456498" i="1"/>
  <c r="M456499" i="1"/>
  <c r="M456500" i="1"/>
  <c r="M456501" i="1"/>
  <c r="M456502" i="1"/>
  <c r="M456503" i="1"/>
  <c r="M456504" i="1"/>
  <c r="M456505" i="1"/>
  <c r="M456506" i="1"/>
  <c r="M456507" i="1"/>
  <c r="M456508" i="1"/>
  <c r="M456509" i="1"/>
  <c r="M456510" i="1"/>
  <c r="M456511" i="1"/>
  <c r="M456512" i="1"/>
  <c r="M456513" i="1"/>
  <c r="M456514" i="1"/>
  <c r="M456515" i="1"/>
  <c r="M456516" i="1"/>
  <c r="M456517" i="1"/>
  <c r="M456518" i="1"/>
  <c r="M456519" i="1"/>
  <c r="M456520" i="1"/>
  <c r="M456521" i="1"/>
  <c r="M456522" i="1"/>
  <c r="M456523" i="1"/>
  <c r="M456524" i="1"/>
  <c r="M456525" i="1"/>
  <c r="M456526" i="1"/>
  <c r="M456527" i="1"/>
  <c r="M456528" i="1"/>
  <c r="M456529" i="1"/>
  <c r="M456530" i="1"/>
  <c r="M456531" i="1"/>
  <c r="M456532" i="1"/>
  <c r="M456533" i="1"/>
  <c r="M456534" i="1"/>
  <c r="M456535" i="1"/>
  <c r="M456536" i="1"/>
  <c r="M456537" i="1"/>
  <c r="M456538" i="1"/>
  <c r="M456539" i="1"/>
  <c r="M456540" i="1"/>
  <c r="M456541" i="1"/>
  <c r="M456542" i="1"/>
  <c r="M456543" i="1"/>
  <c r="M456544" i="1"/>
  <c r="M456545" i="1"/>
  <c r="M456546" i="1"/>
  <c r="M456547" i="1"/>
  <c r="M456548" i="1"/>
  <c r="M456549" i="1"/>
  <c r="M456550" i="1"/>
  <c r="M456551" i="1"/>
  <c r="M456552" i="1"/>
  <c r="M456553" i="1"/>
  <c r="M456554" i="1"/>
  <c r="M456555" i="1"/>
  <c r="M456556" i="1"/>
  <c r="M456557" i="1"/>
  <c r="M456558" i="1"/>
  <c r="M456559" i="1"/>
  <c r="M456560" i="1"/>
  <c r="M456561" i="1"/>
  <c r="M456562" i="1"/>
  <c r="M456563" i="1"/>
  <c r="M456564" i="1"/>
  <c r="M456565" i="1"/>
  <c r="M456566" i="1"/>
  <c r="M456567" i="1"/>
  <c r="M456568" i="1"/>
  <c r="M456569" i="1"/>
  <c r="M456570" i="1"/>
  <c r="M456571" i="1"/>
  <c r="M456572" i="1"/>
  <c r="M456573" i="1"/>
  <c r="M456574" i="1"/>
  <c r="M456575" i="1"/>
  <c r="M456576" i="1"/>
  <c r="M456577" i="1"/>
  <c r="M456578" i="1"/>
  <c r="M456579" i="1"/>
  <c r="M456580" i="1"/>
  <c r="M456581" i="1"/>
  <c r="M456582" i="1"/>
  <c r="M456583" i="1"/>
  <c r="M456584" i="1"/>
  <c r="M456585" i="1"/>
  <c r="M456586" i="1"/>
  <c r="M456587" i="1"/>
  <c r="M456588" i="1"/>
  <c r="M456589" i="1"/>
  <c r="M456590" i="1"/>
  <c r="M456591" i="1"/>
  <c r="M456592" i="1"/>
  <c r="M456593" i="1"/>
  <c r="M456594" i="1"/>
  <c r="M456595" i="1"/>
  <c r="M456596" i="1"/>
  <c r="M456597" i="1"/>
  <c r="M456598" i="1"/>
  <c r="M456599" i="1"/>
  <c r="M456600" i="1"/>
  <c r="M456601" i="1"/>
  <c r="M456602" i="1"/>
  <c r="M456603" i="1"/>
  <c r="M456604" i="1"/>
  <c r="M456605" i="1"/>
  <c r="M456606" i="1"/>
  <c r="M456607" i="1"/>
  <c r="M456608" i="1"/>
  <c r="M456609" i="1"/>
  <c r="M456610" i="1"/>
  <c r="M456611" i="1"/>
  <c r="M456612" i="1"/>
  <c r="M456613" i="1"/>
  <c r="M456614" i="1"/>
  <c r="M456615" i="1"/>
  <c r="M456616" i="1"/>
  <c r="M456617" i="1"/>
  <c r="M456618" i="1"/>
  <c r="M456619" i="1"/>
  <c r="M456620" i="1"/>
  <c r="M456621" i="1"/>
  <c r="M456622" i="1"/>
  <c r="M456623" i="1"/>
  <c r="M456624" i="1"/>
  <c r="M456625" i="1"/>
  <c r="M456626" i="1"/>
  <c r="M456627" i="1"/>
  <c r="M456628" i="1"/>
  <c r="M456629" i="1"/>
  <c r="M456630" i="1"/>
  <c r="M456631" i="1"/>
  <c r="M456632" i="1"/>
  <c r="M456633" i="1"/>
  <c r="M456634" i="1"/>
  <c r="M456635" i="1"/>
  <c r="M456636" i="1"/>
  <c r="M456637" i="1"/>
  <c r="M456638" i="1"/>
  <c r="M456639" i="1"/>
  <c r="M456640" i="1"/>
  <c r="M456641" i="1"/>
  <c r="M456642" i="1"/>
  <c r="M456643" i="1"/>
  <c r="M456644" i="1"/>
  <c r="M456645" i="1"/>
  <c r="M456646" i="1"/>
  <c r="M456647" i="1"/>
  <c r="M456648" i="1"/>
  <c r="M456649" i="1"/>
  <c r="M456650" i="1"/>
  <c r="M456651" i="1"/>
  <c r="M456652" i="1"/>
  <c r="M456653" i="1"/>
  <c r="M456654" i="1"/>
  <c r="M456655" i="1"/>
  <c r="M456656" i="1"/>
  <c r="M456657" i="1"/>
  <c r="M456658" i="1"/>
  <c r="M456659" i="1"/>
  <c r="M456660" i="1"/>
  <c r="M456661" i="1"/>
  <c r="M456662" i="1"/>
  <c r="M456663" i="1"/>
  <c r="M456664" i="1"/>
  <c r="M456665" i="1"/>
  <c r="M456666" i="1"/>
  <c r="M456667" i="1"/>
  <c r="M456668" i="1"/>
  <c r="M456669" i="1"/>
  <c r="M456670" i="1"/>
  <c r="M456671" i="1"/>
  <c r="M456672" i="1"/>
  <c r="M456673" i="1"/>
  <c r="M456674" i="1"/>
  <c r="M456675" i="1"/>
  <c r="M456676" i="1"/>
  <c r="M456677" i="1"/>
  <c r="M456678" i="1"/>
  <c r="M456679" i="1"/>
  <c r="M456680" i="1"/>
  <c r="M456681" i="1"/>
  <c r="M456682" i="1"/>
  <c r="M456683" i="1"/>
  <c r="M456684" i="1"/>
  <c r="M456685" i="1"/>
  <c r="M456686" i="1"/>
  <c r="M456687" i="1"/>
  <c r="M456688" i="1"/>
  <c r="M456689" i="1"/>
  <c r="M456690" i="1"/>
  <c r="M456691" i="1"/>
  <c r="M456692" i="1"/>
  <c r="M456693" i="1"/>
  <c r="M456694" i="1"/>
  <c r="M456695" i="1"/>
  <c r="M456696" i="1"/>
  <c r="M456697" i="1"/>
  <c r="M456698" i="1"/>
  <c r="M456699" i="1"/>
  <c r="M456700" i="1"/>
  <c r="M456701" i="1"/>
  <c r="M456702" i="1"/>
  <c r="M456703" i="1"/>
  <c r="M456704" i="1"/>
  <c r="M456705" i="1"/>
  <c r="M456706" i="1"/>
  <c r="M456707" i="1"/>
  <c r="M456708" i="1"/>
  <c r="M456709" i="1"/>
  <c r="M456710" i="1"/>
  <c r="M456711" i="1"/>
  <c r="M456712" i="1"/>
  <c r="M456713" i="1"/>
  <c r="M456714" i="1"/>
  <c r="M456715" i="1"/>
  <c r="M456716" i="1"/>
  <c r="M456717" i="1"/>
  <c r="M456718" i="1"/>
  <c r="M456719" i="1"/>
  <c r="M456720" i="1"/>
  <c r="M456721" i="1"/>
  <c r="M456722" i="1"/>
  <c r="M456723" i="1"/>
  <c r="M456724" i="1"/>
  <c r="M456725" i="1"/>
  <c r="M456726" i="1"/>
  <c r="M456727" i="1"/>
  <c r="M456728" i="1"/>
  <c r="M456729" i="1"/>
  <c r="M456730" i="1"/>
  <c r="M456731" i="1"/>
  <c r="M456732" i="1"/>
  <c r="M456733" i="1"/>
  <c r="M456734" i="1"/>
  <c r="M456735" i="1"/>
  <c r="M456736" i="1"/>
  <c r="M456737" i="1"/>
  <c r="M456738" i="1"/>
  <c r="M456739" i="1"/>
  <c r="M456740" i="1"/>
  <c r="M456741" i="1"/>
  <c r="M456742" i="1"/>
  <c r="M456743" i="1"/>
  <c r="M456744" i="1"/>
  <c r="M456745" i="1"/>
  <c r="M456746" i="1"/>
  <c r="M456747" i="1"/>
  <c r="M456748" i="1"/>
  <c r="M456749" i="1"/>
  <c r="M456750" i="1"/>
  <c r="M456751" i="1"/>
  <c r="M456752" i="1"/>
  <c r="M456753" i="1"/>
  <c r="M456754" i="1"/>
  <c r="M456755" i="1"/>
  <c r="M456756" i="1"/>
  <c r="M456757" i="1"/>
  <c r="M456758" i="1"/>
  <c r="M456759" i="1"/>
  <c r="M456760" i="1"/>
  <c r="M456761" i="1"/>
  <c r="M456762" i="1"/>
  <c r="M456763" i="1"/>
  <c r="M456764" i="1"/>
  <c r="M456765" i="1"/>
  <c r="M456766" i="1"/>
  <c r="M456767" i="1"/>
  <c r="M456768" i="1"/>
  <c r="M456769" i="1"/>
  <c r="M456770" i="1"/>
  <c r="M456771" i="1"/>
  <c r="M456772" i="1"/>
  <c r="M456773" i="1"/>
  <c r="M456774" i="1"/>
  <c r="M456775" i="1"/>
  <c r="M456776" i="1"/>
  <c r="M456777" i="1"/>
  <c r="M456778" i="1"/>
  <c r="M456779" i="1"/>
  <c r="M456780" i="1"/>
  <c r="M456781" i="1"/>
  <c r="M456782" i="1"/>
  <c r="M456783" i="1"/>
  <c r="M456784" i="1"/>
  <c r="M456785" i="1"/>
  <c r="M456786" i="1"/>
  <c r="M456787" i="1"/>
  <c r="M456788" i="1"/>
  <c r="M456789" i="1"/>
  <c r="M456790" i="1"/>
  <c r="M456791" i="1"/>
  <c r="M456792" i="1"/>
  <c r="M456793" i="1"/>
  <c r="M456794" i="1"/>
  <c r="M456795" i="1"/>
  <c r="M456796" i="1"/>
  <c r="M456797" i="1"/>
  <c r="M456798" i="1"/>
  <c r="M456799" i="1"/>
  <c r="M456800" i="1"/>
  <c r="M456801" i="1"/>
  <c r="M456802" i="1"/>
  <c r="M456803" i="1"/>
  <c r="M456804" i="1"/>
  <c r="M456805" i="1"/>
  <c r="M456806" i="1"/>
  <c r="M456807" i="1"/>
  <c r="M456808" i="1"/>
  <c r="M456809" i="1"/>
  <c r="M456810" i="1"/>
  <c r="M456811" i="1"/>
  <c r="M456812" i="1"/>
  <c r="M456813" i="1"/>
  <c r="M456814" i="1"/>
  <c r="M456815" i="1"/>
  <c r="M456816" i="1"/>
  <c r="M456817" i="1"/>
  <c r="M456818" i="1"/>
  <c r="M456819" i="1"/>
  <c r="M456820" i="1"/>
  <c r="M456821" i="1"/>
  <c r="M456822" i="1"/>
  <c r="M456823" i="1"/>
  <c r="M456824" i="1"/>
  <c r="M456825" i="1"/>
  <c r="M456826" i="1"/>
  <c r="M456827" i="1"/>
  <c r="M456828" i="1"/>
  <c r="M456829" i="1"/>
  <c r="M456830" i="1"/>
  <c r="M456831" i="1"/>
  <c r="M456832" i="1"/>
  <c r="M456833" i="1"/>
  <c r="M456834" i="1"/>
  <c r="M456835" i="1"/>
  <c r="M456836" i="1"/>
  <c r="M456837" i="1"/>
  <c r="M456838" i="1"/>
  <c r="M456839" i="1"/>
  <c r="M456840" i="1"/>
  <c r="M456841" i="1"/>
  <c r="M456842" i="1"/>
  <c r="M456843" i="1"/>
  <c r="M456844" i="1"/>
  <c r="M456845" i="1"/>
  <c r="M456846" i="1"/>
  <c r="M456847" i="1"/>
  <c r="M456848" i="1"/>
  <c r="M456849" i="1"/>
  <c r="M456850" i="1"/>
  <c r="M456851" i="1"/>
  <c r="M456852" i="1"/>
  <c r="M456853" i="1"/>
  <c r="M456854" i="1"/>
  <c r="M456855" i="1"/>
  <c r="M456856" i="1"/>
  <c r="M456857" i="1"/>
  <c r="M456858" i="1"/>
  <c r="M456859" i="1"/>
  <c r="M456860" i="1"/>
  <c r="M456861" i="1"/>
  <c r="M456862" i="1"/>
  <c r="M456863" i="1"/>
  <c r="M456864" i="1"/>
  <c r="M456865" i="1"/>
  <c r="M456866" i="1"/>
  <c r="M456867" i="1"/>
  <c r="M456868" i="1"/>
  <c r="M456869" i="1"/>
  <c r="M456870" i="1"/>
  <c r="M456871" i="1"/>
  <c r="M456872" i="1"/>
  <c r="M456873" i="1"/>
  <c r="M456874" i="1"/>
  <c r="M456875" i="1"/>
  <c r="M456876" i="1"/>
  <c r="M456877" i="1"/>
  <c r="M456878" i="1"/>
  <c r="M456879" i="1"/>
  <c r="M456880" i="1"/>
  <c r="M456881" i="1"/>
  <c r="M456882" i="1"/>
  <c r="M456883" i="1"/>
  <c r="M456884" i="1"/>
  <c r="M456885" i="1"/>
  <c r="M456886" i="1"/>
  <c r="M456887" i="1"/>
  <c r="M456888" i="1"/>
  <c r="M456889" i="1"/>
  <c r="M456890" i="1"/>
  <c r="M456891" i="1"/>
  <c r="M456892" i="1"/>
  <c r="M456893" i="1"/>
  <c r="M456894" i="1"/>
  <c r="M456895" i="1"/>
  <c r="M456896" i="1"/>
  <c r="M456897" i="1"/>
  <c r="M456898" i="1"/>
  <c r="M456899" i="1"/>
  <c r="M456900" i="1"/>
  <c r="M456901" i="1"/>
  <c r="M456902" i="1"/>
  <c r="M456903" i="1"/>
  <c r="M456904" i="1"/>
  <c r="M456905" i="1"/>
  <c r="M456906" i="1"/>
  <c r="M456907" i="1"/>
  <c r="M456908" i="1"/>
  <c r="M456909" i="1"/>
  <c r="M456910" i="1"/>
  <c r="M456911" i="1"/>
  <c r="M456912" i="1"/>
  <c r="M456913" i="1"/>
  <c r="M456914" i="1"/>
  <c r="M456915" i="1"/>
  <c r="M456916" i="1"/>
  <c r="M456917" i="1"/>
  <c r="M456918" i="1"/>
  <c r="M456919" i="1"/>
  <c r="M456920" i="1"/>
  <c r="M456921" i="1"/>
  <c r="M456922" i="1"/>
  <c r="M456923" i="1"/>
  <c r="M456924" i="1"/>
  <c r="M456925" i="1"/>
  <c r="M456926" i="1"/>
  <c r="M456927" i="1"/>
  <c r="M456928" i="1"/>
  <c r="M456929" i="1"/>
  <c r="M456930" i="1"/>
  <c r="M456931" i="1"/>
  <c r="M456932" i="1"/>
  <c r="M456933" i="1"/>
  <c r="M456934" i="1"/>
  <c r="M456935" i="1"/>
  <c r="M456936" i="1"/>
  <c r="M456937" i="1"/>
  <c r="M456938" i="1"/>
  <c r="M456939" i="1"/>
  <c r="M456940" i="1"/>
  <c r="M456941" i="1"/>
  <c r="M456942" i="1"/>
  <c r="M456943" i="1"/>
  <c r="M456944" i="1"/>
  <c r="M456945" i="1"/>
  <c r="M456946" i="1"/>
  <c r="M456947" i="1"/>
  <c r="M456948" i="1"/>
  <c r="M456949" i="1"/>
  <c r="M456950" i="1"/>
  <c r="M456951" i="1"/>
  <c r="M456952" i="1"/>
  <c r="M456953" i="1"/>
  <c r="M456954" i="1"/>
  <c r="M456955" i="1"/>
  <c r="M456956" i="1"/>
  <c r="M456957" i="1"/>
  <c r="M456958" i="1"/>
  <c r="M456959" i="1"/>
  <c r="M456960" i="1"/>
  <c r="M456961" i="1"/>
  <c r="M456962" i="1"/>
  <c r="M456963" i="1"/>
  <c r="M456964" i="1"/>
  <c r="M456965" i="1"/>
  <c r="M456966" i="1"/>
  <c r="M456967" i="1"/>
  <c r="M456968" i="1"/>
  <c r="M456969" i="1"/>
  <c r="M456970" i="1"/>
  <c r="M456971" i="1"/>
  <c r="M456972" i="1"/>
  <c r="M456973" i="1"/>
  <c r="M456974" i="1"/>
  <c r="M456975" i="1"/>
  <c r="M456976" i="1"/>
  <c r="M456977" i="1"/>
  <c r="M456978" i="1"/>
  <c r="M456979" i="1"/>
  <c r="M456980" i="1"/>
  <c r="M456981" i="1"/>
  <c r="M456982" i="1"/>
  <c r="M456983" i="1"/>
  <c r="M456984" i="1"/>
  <c r="M456985" i="1"/>
  <c r="M456986" i="1"/>
  <c r="M456987" i="1"/>
  <c r="M456988" i="1"/>
  <c r="M456989" i="1"/>
  <c r="M456990" i="1"/>
  <c r="M456991" i="1"/>
  <c r="M456992" i="1"/>
  <c r="M456993" i="1"/>
  <c r="M456994" i="1"/>
  <c r="M456995" i="1"/>
  <c r="M456996" i="1"/>
  <c r="M456997" i="1"/>
  <c r="M456998" i="1"/>
  <c r="M456999" i="1"/>
  <c r="M457000" i="1"/>
  <c r="M457001" i="1"/>
  <c r="M457002" i="1"/>
  <c r="M457003" i="1"/>
  <c r="M457004" i="1"/>
  <c r="M457005" i="1"/>
  <c r="M457006" i="1"/>
  <c r="M457007" i="1"/>
  <c r="M457008" i="1"/>
  <c r="M457009" i="1"/>
  <c r="M457010" i="1"/>
  <c r="M457011" i="1"/>
  <c r="M457012" i="1"/>
  <c r="M457013" i="1"/>
  <c r="M457014" i="1"/>
  <c r="M457015" i="1"/>
  <c r="M457016" i="1"/>
  <c r="M457017" i="1"/>
  <c r="M457018" i="1"/>
  <c r="M457019" i="1"/>
  <c r="M457020" i="1"/>
  <c r="M457021" i="1"/>
  <c r="M457022" i="1"/>
  <c r="M457023" i="1"/>
  <c r="M457024" i="1"/>
  <c r="M457025" i="1"/>
  <c r="M457026" i="1"/>
  <c r="M457027" i="1"/>
  <c r="M457028" i="1"/>
  <c r="M457029" i="1"/>
  <c r="M457030" i="1"/>
  <c r="M457031" i="1"/>
  <c r="M457032" i="1"/>
  <c r="M457033" i="1"/>
  <c r="M457034" i="1"/>
  <c r="M457035" i="1"/>
  <c r="M457036" i="1"/>
  <c r="M457037" i="1"/>
  <c r="M457038" i="1"/>
  <c r="M457039" i="1"/>
  <c r="M457040" i="1"/>
  <c r="M457041" i="1"/>
  <c r="M457042" i="1"/>
  <c r="M457043" i="1"/>
  <c r="M457044" i="1"/>
  <c r="M457045" i="1"/>
  <c r="M457046" i="1"/>
  <c r="M457047" i="1"/>
  <c r="M457048" i="1"/>
  <c r="M457049" i="1"/>
  <c r="M457050" i="1"/>
  <c r="M457051" i="1"/>
  <c r="M457052" i="1"/>
  <c r="M457053" i="1"/>
  <c r="M457054" i="1"/>
  <c r="M457055" i="1"/>
  <c r="M457056" i="1"/>
  <c r="M457057" i="1"/>
  <c r="M457058" i="1"/>
  <c r="M457059" i="1"/>
  <c r="M457060" i="1"/>
  <c r="M457061" i="1"/>
  <c r="M457062" i="1"/>
  <c r="M457063" i="1"/>
  <c r="M457064" i="1"/>
  <c r="M457065" i="1"/>
  <c r="M457066" i="1"/>
  <c r="M457067" i="1"/>
  <c r="M457068" i="1"/>
  <c r="M457069" i="1"/>
  <c r="M457070" i="1"/>
  <c r="M457071" i="1"/>
  <c r="M457072" i="1"/>
  <c r="M457073" i="1"/>
  <c r="M457074" i="1"/>
  <c r="M457075" i="1"/>
  <c r="M457076" i="1"/>
  <c r="M457077" i="1"/>
  <c r="M457078" i="1"/>
  <c r="M457079" i="1"/>
  <c r="M457080" i="1"/>
  <c r="M457081" i="1"/>
  <c r="M457082" i="1"/>
  <c r="M457083" i="1"/>
  <c r="M457084" i="1"/>
  <c r="M457085" i="1"/>
  <c r="M457086" i="1"/>
  <c r="M457087" i="1"/>
  <c r="M457088" i="1"/>
  <c r="M457089" i="1"/>
  <c r="M457090" i="1"/>
  <c r="M457091" i="1"/>
  <c r="M457092" i="1"/>
  <c r="M457093" i="1"/>
  <c r="M457094" i="1"/>
  <c r="M457095" i="1"/>
  <c r="M457096" i="1"/>
  <c r="M457097" i="1"/>
  <c r="M457098" i="1"/>
  <c r="M457099" i="1"/>
  <c r="M457100" i="1"/>
  <c r="M457101" i="1"/>
  <c r="M457102" i="1"/>
  <c r="M457103" i="1"/>
  <c r="M457104" i="1"/>
  <c r="M457105" i="1"/>
  <c r="M457106" i="1"/>
  <c r="M457107" i="1"/>
  <c r="M457108" i="1"/>
  <c r="M457109" i="1"/>
  <c r="M457110" i="1"/>
  <c r="M457111" i="1"/>
  <c r="M457112" i="1"/>
  <c r="M457113" i="1"/>
  <c r="M457114" i="1"/>
  <c r="M457115" i="1"/>
  <c r="M457116" i="1"/>
  <c r="M457117" i="1"/>
  <c r="M457118" i="1"/>
  <c r="M457119" i="1"/>
  <c r="M457120" i="1"/>
  <c r="M457121" i="1"/>
  <c r="M457122" i="1"/>
  <c r="M457123" i="1"/>
  <c r="M457124" i="1"/>
  <c r="M457125" i="1"/>
  <c r="M457126" i="1"/>
  <c r="M457127" i="1"/>
  <c r="M457128" i="1"/>
  <c r="M457129" i="1"/>
  <c r="M457130" i="1"/>
  <c r="M457131" i="1"/>
  <c r="M457132" i="1"/>
  <c r="M457133" i="1"/>
  <c r="M457134" i="1"/>
  <c r="M457135" i="1"/>
  <c r="M457136" i="1"/>
  <c r="M457137" i="1"/>
  <c r="M457138" i="1"/>
  <c r="M457139" i="1"/>
  <c r="M457140" i="1"/>
  <c r="M457141" i="1"/>
  <c r="M457142" i="1"/>
  <c r="M457143" i="1"/>
  <c r="M457144" i="1"/>
  <c r="M457145" i="1"/>
  <c r="M457146" i="1"/>
  <c r="M457147" i="1"/>
  <c r="M457148" i="1"/>
  <c r="M457149" i="1"/>
  <c r="M457150" i="1"/>
  <c r="M457151" i="1"/>
  <c r="M457152" i="1"/>
  <c r="M457153" i="1"/>
  <c r="M457154" i="1"/>
  <c r="M457155" i="1"/>
  <c r="M457156" i="1"/>
  <c r="M457157" i="1"/>
  <c r="M457158" i="1"/>
  <c r="M457159" i="1"/>
  <c r="M457160" i="1"/>
  <c r="M457161" i="1"/>
  <c r="M457162" i="1"/>
  <c r="M457163" i="1"/>
  <c r="M457164" i="1"/>
  <c r="M457165" i="1"/>
  <c r="M457166" i="1"/>
  <c r="M457167" i="1"/>
  <c r="M457168" i="1"/>
  <c r="M457169" i="1"/>
  <c r="M457170" i="1"/>
  <c r="M457171" i="1"/>
  <c r="M457172" i="1"/>
  <c r="M457173" i="1"/>
  <c r="M457174" i="1"/>
  <c r="M457175" i="1"/>
  <c r="M457176" i="1"/>
  <c r="M457177" i="1"/>
  <c r="M457178" i="1"/>
  <c r="M457179" i="1"/>
  <c r="M457180" i="1"/>
  <c r="M457181" i="1"/>
  <c r="M457182" i="1"/>
  <c r="M457183" i="1"/>
  <c r="M457184" i="1"/>
  <c r="M457185" i="1"/>
  <c r="M457186" i="1"/>
  <c r="M457187" i="1"/>
  <c r="M457188" i="1"/>
  <c r="M457189" i="1"/>
  <c r="M457190" i="1"/>
  <c r="M457191" i="1"/>
  <c r="M457192" i="1"/>
  <c r="M457193" i="1"/>
  <c r="M457194" i="1"/>
  <c r="M457195" i="1"/>
  <c r="M457196" i="1"/>
  <c r="M457197" i="1"/>
  <c r="M457198" i="1"/>
  <c r="M457199" i="1"/>
  <c r="M457200" i="1"/>
  <c r="M457201" i="1"/>
  <c r="M457202" i="1"/>
  <c r="M457203" i="1"/>
  <c r="M457204" i="1"/>
  <c r="M457205" i="1"/>
  <c r="M457206" i="1"/>
  <c r="M457207" i="1"/>
  <c r="M457208" i="1"/>
  <c r="M457209" i="1"/>
  <c r="M457210" i="1"/>
  <c r="M457211" i="1"/>
  <c r="M457212" i="1"/>
  <c r="M457213" i="1"/>
  <c r="M457214" i="1"/>
  <c r="M457215" i="1"/>
  <c r="M457216" i="1"/>
  <c r="M457217" i="1"/>
  <c r="M457218" i="1"/>
  <c r="M457219" i="1"/>
  <c r="M457220" i="1"/>
  <c r="M457221" i="1"/>
  <c r="M457222" i="1"/>
  <c r="M457223" i="1"/>
  <c r="M457224" i="1"/>
  <c r="M457225" i="1"/>
  <c r="M457226" i="1"/>
  <c r="M457227" i="1"/>
  <c r="M457228" i="1"/>
  <c r="M457229" i="1"/>
  <c r="M457230" i="1"/>
  <c r="M457231" i="1"/>
  <c r="M457232" i="1"/>
  <c r="M457233" i="1"/>
  <c r="M457234" i="1"/>
  <c r="M457235" i="1"/>
  <c r="M457236" i="1"/>
  <c r="M457237" i="1"/>
  <c r="M457238" i="1"/>
  <c r="M457239" i="1"/>
  <c r="M457240" i="1"/>
  <c r="M457241" i="1"/>
  <c r="M457242" i="1"/>
  <c r="M457243" i="1"/>
  <c r="M457244" i="1"/>
  <c r="M457245" i="1"/>
  <c r="M457246" i="1"/>
  <c r="M457247" i="1"/>
  <c r="M457248" i="1"/>
  <c r="M457249" i="1"/>
  <c r="M457250" i="1"/>
  <c r="M457251" i="1"/>
  <c r="M457252" i="1"/>
  <c r="M457253" i="1"/>
  <c r="M457254" i="1"/>
  <c r="M457255" i="1"/>
  <c r="M457256" i="1"/>
  <c r="M457257" i="1"/>
  <c r="M457258" i="1"/>
  <c r="M457259" i="1"/>
  <c r="M457260" i="1"/>
  <c r="M457261" i="1"/>
  <c r="M457262" i="1"/>
  <c r="M457263" i="1"/>
  <c r="M457264" i="1"/>
  <c r="M457265" i="1"/>
  <c r="M457266" i="1"/>
  <c r="M457267" i="1"/>
  <c r="M457268" i="1"/>
  <c r="M457269" i="1"/>
  <c r="M457270" i="1"/>
  <c r="M457271" i="1"/>
  <c r="M457272" i="1"/>
  <c r="M457273" i="1"/>
  <c r="M457274" i="1"/>
  <c r="M457275" i="1"/>
  <c r="M457276" i="1"/>
  <c r="M457277" i="1"/>
  <c r="M457278" i="1"/>
  <c r="M457279" i="1"/>
  <c r="M457280" i="1"/>
  <c r="M457281" i="1"/>
  <c r="M457282" i="1"/>
  <c r="M457283" i="1"/>
  <c r="M457284" i="1"/>
  <c r="M457285" i="1"/>
  <c r="M457286" i="1"/>
  <c r="M457287" i="1"/>
  <c r="M457288" i="1"/>
  <c r="M457289" i="1"/>
  <c r="M457290" i="1"/>
  <c r="M457291" i="1"/>
  <c r="M457292" i="1"/>
  <c r="M457293" i="1"/>
  <c r="M457294" i="1"/>
  <c r="M457295" i="1"/>
  <c r="M457296" i="1"/>
  <c r="M457297" i="1"/>
  <c r="M457298" i="1"/>
  <c r="M457299" i="1"/>
  <c r="M457300" i="1"/>
  <c r="M457301" i="1"/>
  <c r="M457302" i="1"/>
  <c r="M457303" i="1"/>
  <c r="M457304" i="1"/>
  <c r="M457305" i="1"/>
  <c r="M457306" i="1"/>
  <c r="M457307" i="1"/>
  <c r="M457308" i="1"/>
  <c r="M457309" i="1"/>
  <c r="M457310" i="1"/>
  <c r="M457311" i="1"/>
  <c r="M457312" i="1"/>
  <c r="M457313" i="1"/>
  <c r="M457314" i="1"/>
  <c r="M457315" i="1"/>
  <c r="M457316" i="1"/>
  <c r="M457317" i="1"/>
  <c r="M457318" i="1"/>
  <c r="M457319" i="1"/>
  <c r="M457320" i="1"/>
  <c r="M457321" i="1"/>
  <c r="M457322" i="1"/>
  <c r="M457323" i="1"/>
  <c r="M457324" i="1"/>
  <c r="M457325" i="1"/>
  <c r="M457326" i="1"/>
  <c r="M457327" i="1"/>
  <c r="M457328" i="1"/>
  <c r="M457329" i="1"/>
  <c r="M457330" i="1"/>
  <c r="M457331" i="1"/>
  <c r="M457332" i="1"/>
  <c r="M457333" i="1"/>
  <c r="M457334" i="1"/>
  <c r="M457335" i="1"/>
  <c r="M457336" i="1"/>
  <c r="M457337" i="1"/>
  <c r="M457338" i="1"/>
  <c r="M457339" i="1"/>
  <c r="M457340" i="1"/>
  <c r="M457341" i="1"/>
  <c r="M457342" i="1"/>
  <c r="M457343" i="1"/>
  <c r="M457344" i="1"/>
  <c r="M457345" i="1"/>
  <c r="M457346" i="1"/>
  <c r="M457347" i="1"/>
  <c r="M457348" i="1"/>
  <c r="M457349" i="1"/>
  <c r="M457350" i="1"/>
  <c r="M457351" i="1"/>
  <c r="M457352" i="1"/>
  <c r="M457353" i="1"/>
  <c r="M457354" i="1"/>
  <c r="M457355" i="1"/>
  <c r="M457356" i="1"/>
  <c r="M457357" i="1"/>
  <c r="M457358" i="1"/>
  <c r="M457359" i="1"/>
  <c r="M457360" i="1"/>
  <c r="M457361" i="1"/>
  <c r="M457362" i="1"/>
  <c r="M457363" i="1"/>
  <c r="M457364" i="1"/>
  <c r="M457365" i="1"/>
  <c r="M457366" i="1"/>
  <c r="M457367" i="1"/>
  <c r="M457368" i="1"/>
  <c r="M457369" i="1"/>
  <c r="M457370" i="1"/>
  <c r="M457371" i="1"/>
  <c r="M457372" i="1"/>
  <c r="M457373" i="1"/>
  <c r="M457374" i="1"/>
  <c r="M457375" i="1"/>
  <c r="M457376" i="1"/>
  <c r="M457377" i="1"/>
  <c r="M457378" i="1"/>
  <c r="M457379" i="1"/>
  <c r="M457380" i="1"/>
  <c r="M457381" i="1"/>
  <c r="M457382" i="1"/>
  <c r="M457383" i="1"/>
  <c r="M457384" i="1"/>
  <c r="M457385" i="1"/>
  <c r="M457386" i="1"/>
  <c r="M457387" i="1"/>
  <c r="M457388" i="1"/>
  <c r="M457389" i="1"/>
  <c r="M457390" i="1"/>
  <c r="M457391" i="1"/>
  <c r="M457392" i="1"/>
  <c r="M457393" i="1"/>
  <c r="M457394" i="1"/>
  <c r="M457395" i="1"/>
  <c r="M457396" i="1"/>
  <c r="M457397" i="1"/>
  <c r="M457398" i="1"/>
  <c r="M457399" i="1"/>
  <c r="M457400" i="1"/>
  <c r="M457401" i="1"/>
  <c r="M457402" i="1"/>
  <c r="M457403" i="1"/>
  <c r="M457404" i="1"/>
  <c r="M457405" i="1"/>
  <c r="M457406" i="1"/>
  <c r="M457407" i="1"/>
  <c r="M457408" i="1"/>
  <c r="M457409" i="1"/>
  <c r="M457410" i="1"/>
  <c r="M457411" i="1"/>
  <c r="M457412" i="1"/>
  <c r="M457413" i="1"/>
  <c r="M457414" i="1"/>
  <c r="M457415" i="1"/>
  <c r="M457416" i="1"/>
  <c r="M457417" i="1"/>
  <c r="M457418" i="1"/>
  <c r="M457419" i="1"/>
  <c r="M457420" i="1"/>
  <c r="M457421" i="1"/>
  <c r="M457422" i="1"/>
  <c r="M457423" i="1"/>
  <c r="M457424" i="1"/>
  <c r="M457425" i="1"/>
  <c r="M457426" i="1"/>
  <c r="M457427" i="1"/>
  <c r="M457428" i="1"/>
  <c r="M457429" i="1"/>
  <c r="M457430" i="1"/>
  <c r="M457431" i="1"/>
  <c r="M457432" i="1"/>
  <c r="M457433" i="1"/>
  <c r="M457434" i="1"/>
  <c r="M457435" i="1"/>
  <c r="M457436" i="1"/>
  <c r="M457437" i="1"/>
  <c r="M457438" i="1"/>
  <c r="M457439" i="1"/>
  <c r="M457440" i="1"/>
  <c r="M457441" i="1"/>
  <c r="M457442" i="1"/>
  <c r="M457443" i="1"/>
  <c r="M457444" i="1"/>
  <c r="M457445" i="1"/>
  <c r="M457446" i="1"/>
  <c r="M457447" i="1"/>
  <c r="M457448" i="1"/>
  <c r="M457449" i="1"/>
  <c r="M457450" i="1"/>
  <c r="M457451" i="1"/>
  <c r="M457452" i="1"/>
  <c r="M457453" i="1"/>
  <c r="M457454" i="1"/>
  <c r="M457455" i="1"/>
  <c r="M457456" i="1"/>
  <c r="M457457" i="1"/>
  <c r="M457458" i="1"/>
  <c r="M457459" i="1"/>
  <c r="M457460" i="1"/>
  <c r="M457461" i="1"/>
  <c r="M457462" i="1"/>
  <c r="M457463" i="1"/>
  <c r="M457464" i="1"/>
  <c r="M457465" i="1"/>
  <c r="M457466" i="1"/>
  <c r="M457467" i="1"/>
  <c r="M457468" i="1"/>
  <c r="M457469" i="1"/>
  <c r="M457470" i="1"/>
  <c r="M457471" i="1"/>
  <c r="M457472" i="1"/>
  <c r="M457473" i="1"/>
  <c r="M457474" i="1"/>
  <c r="M457475" i="1"/>
  <c r="M457476" i="1"/>
  <c r="M457477" i="1"/>
  <c r="M457478" i="1"/>
  <c r="M457479" i="1"/>
  <c r="M457480" i="1"/>
  <c r="M457481" i="1"/>
  <c r="M457482" i="1"/>
  <c r="M457483" i="1"/>
  <c r="M457484" i="1"/>
  <c r="M457485" i="1"/>
  <c r="M457486" i="1"/>
  <c r="M457487" i="1"/>
  <c r="M457488" i="1"/>
  <c r="M457489" i="1"/>
  <c r="M457490" i="1"/>
  <c r="M457491" i="1"/>
  <c r="M457492" i="1"/>
  <c r="M457493" i="1"/>
  <c r="M457494" i="1"/>
  <c r="M457495" i="1"/>
  <c r="M457496" i="1"/>
  <c r="M457497" i="1"/>
  <c r="M457498" i="1"/>
  <c r="M457499" i="1"/>
  <c r="M457500" i="1"/>
  <c r="M457501" i="1"/>
  <c r="M457502" i="1"/>
  <c r="M457503" i="1"/>
  <c r="M457504" i="1"/>
  <c r="M457505" i="1"/>
  <c r="M457506" i="1"/>
  <c r="M457507" i="1"/>
  <c r="M457508" i="1"/>
  <c r="M457509" i="1"/>
  <c r="M457510" i="1"/>
  <c r="M457511" i="1"/>
  <c r="M457512" i="1"/>
  <c r="M457513" i="1"/>
  <c r="M457514" i="1"/>
  <c r="M457515" i="1"/>
  <c r="M457516" i="1"/>
  <c r="M457517" i="1"/>
  <c r="M457518" i="1"/>
  <c r="M457519" i="1"/>
  <c r="M457520" i="1"/>
  <c r="M457521" i="1"/>
  <c r="M457522" i="1"/>
  <c r="M457523" i="1"/>
  <c r="M457524" i="1"/>
  <c r="M457525" i="1"/>
  <c r="M457526" i="1"/>
  <c r="M457527" i="1"/>
  <c r="M457528" i="1"/>
  <c r="M457529" i="1"/>
  <c r="M457530" i="1"/>
  <c r="M457531" i="1"/>
  <c r="M457532" i="1"/>
  <c r="M457533" i="1"/>
  <c r="M457534" i="1"/>
  <c r="M457535" i="1"/>
  <c r="M457536" i="1"/>
  <c r="M457537" i="1"/>
  <c r="M457538" i="1"/>
  <c r="M457539" i="1"/>
  <c r="M457540" i="1"/>
  <c r="M457541" i="1"/>
  <c r="M457542" i="1"/>
  <c r="M457543" i="1"/>
  <c r="M457544" i="1"/>
  <c r="M457545" i="1"/>
  <c r="M457546" i="1"/>
  <c r="M457547" i="1"/>
  <c r="M457548" i="1"/>
  <c r="M457549" i="1"/>
  <c r="M457550" i="1"/>
  <c r="M457551" i="1"/>
  <c r="M457552" i="1"/>
  <c r="M457553" i="1"/>
  <c r="M457554" i="1"/>
  <c r="M457555" i="1"/>
  <c r="M457556" i="1"/>
  <c r="M457557" i="1"/>
  <c r="M457558" i="1"/>
  <c r="M457559" i="1"/>
  <c r="M457560" i="1"/>
  <c r="M457561" i="1"/>
  <c r="M457562" i="1"/>
  <c r="M457563" i="1"/>
  <c r="M457564" i="1"/>
  <c r="M457565" i="1"/>
  <c r="M457566" i="1"/>
  <c r="M457567" i="1"/>
  <c r="M457568" i="1"/>
  <c r="M457569" i="1"/>
  <c r="M457570" i="1"/>
  <c r="M457571" i="1"/>
  <c r="M457572" i="1"/>
  <c r="M457573" i="1"/>
  <c r="M457574" i="1"/>
  <c r="M457575" i="1"/>
  <c r="M457576" i="1"/>
  <c r="M457577" i="1"/>
  <c r="M457578" i="1"/>
  <c r="M457579" i="1"/>
  <c r="M457580" i="1"/>
  <c r="M457581" i="1"/>
  <c r="M457582" i="1"/>
  <c r="M457583" i="1"/>
  <c r="M457584" i="1"/>
  <c r="M457585" i="1"/>
  <c r="M457586" i="1"/>
  <c r="M457587" i="1"/>
  <c r="M457588" i="1"/>
  <c r="M457589" i="1"/>
  <c r="M457590" i="1"/>
  <c r="M457591" i="1"/>
  <c r="M457592" i="1"/>
  <c r="M457593" i="1"/>
  <c r="M457594" i="1"/>
  <c r="M457595" i="1"/>
  <c r="M457596" i="1"/>
  <c r="M457597" i="1"/>
  <c r="M457598" i="1"/>
  <c r="M457599" i="1"/>
  <c r="M457600" i="1"/>
  <c r="M457601" i="1"/>
  <c r="M457602" i="1"/>
  <c r="M457603" i="1"/>
  <c r="M457604" i="1"/>
  <c r="M457605" i="1"/>
  <c r="M457606" i="1"/>
  <c r="M457607" i="1"/>
  <c r="M457608" i="1"/>
  <c r="M457609" i="1"/>
  <c r="M457610" i="1"/>
  <c r="M457611" i="1"/>
  <c r="M457612" i="1"/>
  <c r="M457613" i="1"/>
  <c r="M457614" i="1"/>
  <c r="M457615" i="1"/>
  <c r="M457616" i="1"/>
  <c r="M457617" i="1"/>
  <c r="M457618" i="1"/>
  <c r="M457619" i="1"/>
  <c r="M457620" i="1"/>
  <c r="M457621" i="1"/>
  <c r="M457622" i="1"/>
  <c r="M457623" i="1"/>
  <c r="M457624" i="1"/>
  <c r="M457625" i="1"/>
  <c r="M457626" i="1"/>
  <c r="M457627" i="1"/>
  <c r="M457628" i="1"/>
  <c r="M457629" i="1"/>
  <c r="M457630" i="1"/>
  <c r="M457631" i="1"/>
  <c r="M457632" i="1"/>
  <c r="M457633" i="1"/>
  <c r="M457634" i="1"/>
  <c r="M457635" i="1"/>
  <c r="M457636" i="1"/>
  <c r="M457637" i="1"/>
  <c r="M457638" i="1"/>
  <c r="M457639" i="1"/>
  <c r="M457640" i="1"/>
  <c r="M457641" i="1"/>
  <c r="M457642" i="1"/>
  <c r="M457643" i="1"/>
  <c r="M457644" i="1"/>
  <c r="M457645" i="1"/>
  <c r="M457646" i="1"/>
  <c r="M457647" i="1"/>
  <c r="M457648" i="1"/>
  <c r="M457649" i="1"/>
  <c r="M457650" i="1"/>
  <c r="M457651" i="1"/>
  <c r="M457652" i="1"/>
  <c r="M457653" i="1"/>
  <c r="M457654" i="1"/>
  <c r="M457655" i="1"/>
  <c r="M457656" i="1"/>
  <c r="M457657" i="1"/>
  <c r="M457658" i="1"/>
  <c r="M457659" i="1"/>
  <c r="M457660" i="1"/>
  <c r="M457661" i="1"/>
  <c r="M457662" i="1"/>
  <c r="M457663" i="1"/>
  <c r="M457664" i="1"/>
  <c r="M457665" i="1"/>
  <c r="M457666" i="1"/>
  <c r="M457667" i="1"/>
  <c r="M457668" i="1"/>
  <c r="M457669" i="1"/>
  <c r="M457670" i="1"/>
  <c r="M457671" i="1"/>
  <c r="M457672" i="1"/>
  <c r="M457673" i="1"/>
  <c r="M457674" i="1"/>
  <c r="M457675" i="1"/>
  <c r="M457676" i="1"/>
  <c r="M457677" i="1"/>
  <c r="M457678" i="1"/>
  <c r="M457679" i="1"/>
  <c r="M457680" i="1"/>
  <c r="M457681" i="1"/>
  <c r="M457682" i="1"/>
  <c r="M457683" i="1"/>
  <c r="M457684" i="1"/>
  <c r="M457685" i="1"/>
  <c r="M457686" i="1"/>
  <c r="M457687" i="1"/>
  <c r="M457688" i="1"/>
  <c r="M457689" i="1"/>
  <c r="M457690" i="1"/>
  <c r="M457691" i="1"/>
  <c r="M457692" i="1"/>
  <c r="M457693" i="1"/>
  <c r="M457694" i="1"/>
  <c r="M457695" i="1"/>
  <c r="M457696" i="1"/>
  <c r="M457697" i="1"/>
  <c r="M457698" i="1"/>
  <c r="M457699" i="1"/>
  <c r="M457700" i="1"/>
  <c r="M457701" i="1"/>
  <c r="M457702" i="1"/>
  <c r="M457703" i="1"/>
  <c r="M457704" i="1"/>
  <c r="M457705" i="1"/>
  <c r="M457706" i="1"/>
  <c r="M457707" i="1"/>
  <c r="M457708" i="1"/>
  <c r="M457709" i="1"/>
  <c r="M457710" i="1"/>
  <c r="M457711" i="1"/>
  <c r="M457712" i="1"/>
  <c r="M457713" i="1"/>
  <c r="M457714" i="1"/>
  <c r="M457715" i="1"/>
  <c r="M457716" i="1"/>
  <c r="M457717" i="1"/>
  <c r="M457718" i="1"/>
  <c r="M457719" i="1"/>
  <c r="M457720" i="1"/>
  <c r="M457721" i="1"/>
  <c r="M457722" i="1"/>
  <c r="M457723" i="1"/>
  <c r="M457724" i="1"/>
  <c r="M457725" i="1"/>
  <c r="M457726" i="1"/>
  <c r="M457727" i="1"/>
  <c r="M457728" i="1"/>
  <c r="M457729" i="1"/>
  <c r="M457730" i="1"/>
  <c r="M457731" i="1"/>
  <c r="M457732" i="1"/>
  <c r="M457733" i="1"/>
  <c r="M457734" i="1"/>
  <c r="M457735" i="1"/>
  <c r="M457736" i="1"/>
  <c r="M457737" i="1"/>
  <c r="M457738" i="1"/>
  <c r="M457739" i="1"/>
  <c r="M457740" i="1"/>
  <c r="M457741" i="1"/>
  <c r="M457742" i="1"/>
  <c r="M457743" i="1"/>
  <c r="M457744" i="1"/>
  <c r="M457745" i="1"/>
  <c r="M457746" i="1"/>
  <c r="M457747" i="1"/>
  <c r="M457748" i="1"/>
  <c r="M457749" i="1"/>
  <c r="M457750" i="1"/>
  <c r="M457751" i="1"/>
  <c r="M457752" i="1"/>
  <c r="M457753" i="1"/>
  <c r="M457754" i="1"/>
  <c r="M457755" i="1"/>
  <c r="M457756" i="1"/>
  <c r="M457757" i="1"/>
  <c r="M457758" i="1"/>
  <c r="M457759" i="1"/>
  <c r="M457760" i="1"/>
  <c r="M457761" i="1"/>
  <c r="M457762" i="1"/>
  <c r="M457763" i="1"/>
  <c r="M457764" i="1"/>
  <c r="M457765" i="1"/>
  <c r="M457766" i="1"/>
  <c r="M457767" i="1"/>
  <c r="M457768" i="1"/>
  <c r="M457769" i="1"/>
  <c r="M457770" i="1"/>
  <c r="M457771" i="1"/>
  <c r="M457772" i="1"/>
  <c r="M457773" i="1"/>
  <c r="M457774" i="1"/>
  <c r="M457775" i="1"/>
  <c r="M457776" i="1"/>
  <c r="M457777" i="1"/>
  <c r="M457778" i="1"/>
  <c r="M457779" i="1"/>
  <c r="M457780" i="1"/>
  <c r="M457781" i="1"/>
  <c r="M457782" i="1"/>
  <c r="M457783" i="1"/>
  <c r="M457784" i="1"/>
  <c r="M457785" i="1"/>
  <c r="M457786" i="1"/>
  <c r="M457787" i="1"/>
  <c r="M457788" i="1"/>
  <c r="M457789" i="1"/>
  <c r="M457790" i="1"/>
  <c r="M457791" i="1"/>
  <c r="M457792" i="1"/>
  <c r="M457793" i="1"/>
  <c r="M457794" i="1"/>
  <c r="M457795" i="1"/>
  <c r="M457796" i="1"/>
  <c r="M457797" i="1"/>
  <c r="M457798" i="1"/>
  <c r="M457799" i="1"/>
  <c r="M457800" i="1"/>
  <c r="M457801" i="1"/>
  <c r="M457802" i="1"/>
  <c r="M457803" i="1"/>
  <c r="M457804" i="1"/>
  <c r="M457805" i="1"/>
  <c r="M457806" i="1"/>
  <c r="M457807" i="1"/>
  <c r="M457808" i="1"/>
  <c r="M457809" i="1"/>
  <c r="M457810" i="1"/>
  <c r="M457811" i="1"/>
  <c r="M457812" i="1"/>
  <c r="M457813" i="1"/>
  <c r="M457814" i="1"/>
  <c r="M457815" i="1"/>
  <c r="M457816" i="1"/>
  <c r="M457817" i="1"/>
  <c r="M457818" i="1"/>
  <c r="M457819" i="1"/>
  <c r="M457820" i="1"/>
  <c r="M457821" i="1"/>
  <c r="M457822" i="1"/>
  <c r="M457823" i="1"/>
  <c r="M457824" i="1"/>
  <c r="M457825" i="1"/>
  <c r="M457826" i="1"/>
  <c r="M457827" i="1"/>
  <c r="M457828" i="1"/>
  <c r="M457829" i="1"/>
  <c r="M457830" i="1"/>
  <c r="M457831" i="1"/>
  <c r="M457832" i="1"/>
  <c r="M457833" i="1"/>
  <c r="M457834" i="1"/>
  <c r="M457835" i="1"/>
  <c r="M457836" i="1"/>
  <c r="M457837" i="1"/>
  <c r="M457838" i="1"/>
  <c r="M457839" i="1"/>
  <c r="M457840" i="1"/>
  <c r="M457841" i="1"/>
  <c r="M457842" i="1"/>
  <c r="M457843" i="1"/>
  <c r="M457844" i="1"/>
  <c r="M457845" i="1"/>
  <c r="M457846" i="1"/>
  <c r="M457847" i="1"/>
  <c r="M457848" i="1"/>
  <c r="M457849" i="1"/>
  <c r="M457850" i="1"/>
  <c r="M457851" i="1"/>
  <c r="M457852" i="1"/>
  <c r="M457853" i="1"/>
  <c r="M457854" i="1"/>
  <c r="M457855" i="1"/>
  <c r="M457856" i="1"/>
  <c r="M457857" i="1"/>
  <c r="M457858" i="1"/>
  <c r="M457859" i="1"/>
  <c r="M457860" i="1"/>
  <c r="M457861" i="1"/>
  <c r="M457862" i="1"/>
  <c r="M457863" i="1"/>
  <c r="M457864" i="1"/>
  <c r="M457865" i="1"/>
  <c r="M457866" i="1"/>
  <c r="M457867" i="1"/>
  <c r="M457868" i="1"/>
  <c r="M457869" i="1"/>
  <c r="M457870" i="1"/>
  <c r="M457871" i="1"/>
  <c r="M457872" i="1"/>
  <c r="M457873" i="1"/>
  <c r="M457874" i="1"/>
  <c r="M457875" i="1"/>
  <c r="M457876" i="1"/>
  <c r="M457877" i="1"/>
  <c r="M457878" i="1"/>
  <c r="M457879" i="1"/>
  <c r="M457880" i="1"/>
  <c r="M457881" i="1"/>
  <c r="M457882" i="1"/>
  <c r="M457883" i="1"/>
  <c r="M457884" i="1"/>
  <c r="M457885" i="1"/>
  <c r="M457886" i="1"/>
  <c r="M457887" i="1"/>
  <c r="M457888" i="1"/>
  <c r="M457889" i="1"/>
  <c r="M457890" i="1"/>
  <c r="M457891" i="1"/>
  <c r="M457892" i="1"/>
  <c r="M457893" i="1"/>
  <c r="M457894" i="1"/>
  <c r="M457895" i="1"/>
  <c r="M457896" i="1"/>
  <c r="M457897" i="1"/>
  <c r="M457898" i="1"/>
  <c r="M457899" i="1"/>
  <c r="M457900" i="1"/>
  <c r="M457901" i="1"/>
  <c r="M457902" i="1"/>
  <c r="M457903" i="1"/>
  <c r="M457904" i="1"/>
  <c r="M457905" i="1"/>
  <c r="M457906" i="1"/>
  <c r="M457907" i="1"/>
  <c r="M457908" i="1"/>
  <c r="M457909" i="1"/>
  <c r="M457910" i="1"/>
  <c r="M457911" i="1"/>
  <c r="M457912" i="1"/>
  <c r="M457913" i="1"/>
  <c r="M457914" i="1"/>
  <c r="M457915" i="1"/>
  <c r="M457916" i="1"/>
  <c r="M457917" i="1"/>
  <c r="M457918" i="1"/>
  <c r="M457919" i="1"/>
  <c r="M457920" i="1"/>
  <c r="M457921" i="1"/>
  <c r="M457922" i="1"/>
  <c r="M457923" i="1"/>
  <c r="M457924" i="1"/>
  <c r="M457925" i="1"/>
  <c r="M457926" i="1"/>
  <c r="M457927" i="1"/>
  <c r="M457928" i="1"/>
  <c r="M457929" i="1"/>
  <c r="M457930" i="1"/>
  <c r="M457931" i="1"/>
  <c r="M457932" i="1"/>
  <c r="M457933" i="1"/>
  <c r="M457934" i="1"/>
  <c r="M457935" i="1"/>
  <c r="M457936" i="1"/>
  <c r="M457937" i="1"/>
  <c r="M457938" i="1"/>
  <c r="M457939" i="1"/>
  <c r="M457940" i="1"/>
  <c r="M457941" i="1"/>
  <c r="M457942" i="1"/>
  <c r="M457943" i="1"/>
  <c r="M457944" i="1"/>
  <c r="M457945" i="1"/>
  <c r="M457946" i="1"/>
  <c r="M457947" i="1"/>
  <c r="M457948" i="1"/>
  <c r="M457949" i="1"/>
  <c r="M457950" i="1"/>
  <c r="M457951" i="1"/>
  <c r="M457952" i="1"/>
  <c r="M457953" i="1"/>
  <c r="M457954" i="1"/>
  <c r="M457955" i="1"/>
  <c r="M457956" i="1"/>
  <c r="M457957" i="1"/>
  <c r="M457958" i="1"/>
  <c r="M457959" i="1"/>
  <c r="M457960" i="1"/>
  <c r="M457961" i="1"/>
  <c r="M457962" i="1"/>
  <c r="M457963" i="1"/>
  <c r="M457964" i="1"/>
  <c r="M457965" i="1"/>
  <c r="M457966" i="1"/>
  <c r="M457967" i="1"/>
  <c r="M457968" i="1"/>
  <c r="M457969" i="1"/>
  <c r="M457970" i="1"/>
  <c r="M457971" i="1"/>
  <c r="M457972" i="1"/>
  <c r="M457973" i="1"/>
  <c r="M457974" i="1"/>
  <c r="M457975" i="1"/>
  <c r="M457976" i="1"/>
  <c r="M457977" i="1"/>
  <c r="M457978" i="1"/>
  <c r="M457979" i="1"/>
  <c r="M457980" i="1"/>
  <c r="M457981" i="1"/>
  <c r="M457982" i="1"/>
  <c r="M457983" i="1"/>
  <c r="M457984" i="1"/>
  <c r="M457985" i="1"/>
  <c r="M457986" i="1"/>
  <c r="M457987" i="1"/>
  <c r="M457988" i="1"/>
  <c r="M457989" i="1"/>
  <c r="M457990" i="1"/>
  <c r="M457991" i="1"/>
  <c r="M457992" i="1"/>
  <c r="M457993" i="1"/>
  <c r="M457994" i="1"/>
  <c r="M457995" i="1"/>
  <c r="M457996" i="1"/>
  <c r="M457997" i="1"/>
  <c r="M457998" i="1"/>
  <c r="M457999" i="1"/>
  <c r="M458000" i="1"/>
  <c r="M458001" i="1"/>
  <c r="M458002" i="1"/>
  <c r="M458003" i="1"/>
  <c r="M458004" i="1"/>
  <c r="M458005" i="1"/>
  <c r="M458006" i="1"/>
  <c r="M458007" i="1"/>
  <c r="M458008" i="1"/>
  <c r="M458009" i="1"/>
  <c r="M458010" i="1"/>
  <c r="M458011" i="1"/>
  <c r="M458012" i="1"/>
  <c r="M458013" i="1"/>
  <c r="M458014" i="1"/>
  <c r="M458015" i="1"/>
  <c r="M458016" i="1"/>
  <c r="M458017" i="1"/>
  <c r="M458018" i="1"/>
  <c r="M458019" i="1"/>
  <c r="M458020" i="1"/>
  <c r="M458021" i="1"/>
  <c r="M458022" i="1"/>
  <c r="M458023" i="1"/>
  <c r="M458024" i="1"/>
  <c r="M458025" i="1"/>
  <c r="M458026" i="1"/>
  <c r="M458027" i="1"/>
  <c r="M458028" i="1"/>
  <c r="M458029" i="1"/>
  <c r="M458030" i="1"/>
  <c r="M458031" i="1"/>
  <c r="M458032" i="1"/>
  <c r="M458033" i="1"/>
  <c r="M458034" i="1"/>
  <c r="M458035" i="1"/>
  <c r="M458036" i="1"/>
  <c r="M458037" i="1"/>
  <c r="M458038" i="1"/>
  <c r="M458039" i="1"/>
  <c r="M458040" i="1"/>
  <c r="M458041" i="1"/>
  <c r="M458042" i="1"/>
  <c r="M458043" i="1"/>
  <c r="M458044" i="1"/>
  <c r="M458045" i="1"/>
  <c r="M458046" i="1"/>
  <c r="M458047" i="1"/>
  <c r="M458048" i="1"/>
  <c r="M458049" i="1"/>
  <c r="M458050" i="1"/>
  <c r="M458051" i="1"/>
  <c r="M458052" i="1"/>
  <c r="M458053" i="1"/>
  <c r="M458054" i="1"/>
  <c r="M458055" i="1"/>
  <c r="M458056" i="1"/>
  <c r="M458057" i="1"/>
  <c r="M458058" i="1"/>
  <c r="M458059" i="1"/>
  <c r="M458060" i="1"/>
  <c r="M458061" i="1"/>
  <c r="M458062" i="1"/>
  <c r="M458063" i="1"/>
  <c r="M458064" i="1"/>
  <c r="M458065" i="1"/>
  <c r="M458066" i="1"/>
  <c r="M458067" i="1"/>
  <c r="M458068" i="1"/>
  <c r="M458069" i="1"/>
  <c r="M458070" i="1"/>
  <c r="M458071" i="1"/>
  <c r="M458072" i="1"/>
  <c r="M458073" i="1"/>
  <c r="M458074" i="1"/>
  <c r="M458075" i="1"/>
  <c r="M458076" i="1"/>
  <c r="M458077" i="1"/>
  <c r="M458078" i="1"/>
  <c r="M458079" i="1"/>
  <c r="M458080" i="1"/>
  <c r="M458081" i="1"/>
  <c r="M458082" i="1"/>
  <c r="M458083" i="1"/>
  <c r="M458084" i="1"/>
  <c r="M458085" i="1"/>
  <c r="M458086" i="1"/>
  <c r="M458087" i="1"/>
  <c r="M458088" i="1"/>
  <c r="M458089" i="1"/>
  <c r="M458090" i="1"/>
  <c r="M458091" i="1"/>
  <c r="M458092" i="1"/>
  <c r="M458093" i="1"/>
  <c r="M458094" i="1"/>
  <c r="M458095" i="1"/>
  <c r="M458096" i="1"/>
  <c r="M458097" i="1"/>
  <c r="M458098" i="1"/>
  <c r="M458099" i="1"/>
  <c r="M458100" i="1"/>
  <c r="M458101" i="1"/>
  <c r="M458102" i="1"/>
  <c r="M458103" i="1"/>
  <c r="M458104" i="1"/>
  <c r="M458105" i="1"/>
  <c r="M458106" i="1"/>
  <c r="M458107" i="1"/>
  <c r="M458108" i="1"/>
  <c r="M458109" i="1"/>
  <c r="M458110" i="1"/>
  <c r="M458111" i="1"/>
  <c r="M458112" i="1"/>
  <c r="M458113" i="1"/>
  <c r="M458114" i="1"/>
  <c r="M458115" i="1"/>
  <c r="M458116" i="1"/>
  <c r="M458117" i="1"/>
  <c r="M458118" i="1"/>
  <c r="M458119" i="1"/>
  <c r="M458120" i="1"/>
  <c r="M458121" i="1"/>
  <c r="M458122" i="1"/>
  <c r="M458123" i="1"/>
  <c r="M458124" i="1"/>
  <c r="M458125" i="1"/>
  <c r="M458126" i="1"/>
  <c r="M458127" i="1"/>
  <c r="M458128" i="1"/>
  <c r="M458129" i="1"/>
  <c r="M458130" i="1"/>
  <c r="M458131" i="1"/>
  <c r="M458132" i="1"/>
  <c r="M458133" i="1"/>
  <c r="M458134" i="1"/>
  <c r="M458135" i="1"/>
  <c r="M458136" i="1"/>
  <c r="M458137" i="1"/>
  <c r="M458138" i="1"/>
  <c r="M458139" i="1"/>
  <c r="M458140" i="1"/>
  <c r="M458141" i="1"/>
  <c r="M458142" i="1"/>
  <c r="M458143" i="1"/>
  <c r="M458144" i="1"/>
  <c r="M458145" i="1"/>
  <c r="M458146" i="1"/>
  <c r="M458147" i="1"/>
  <c r="M458148" i="1"/>
  <c r="M458149" i="1"/>
  <c r="M458150" i="1"/>
  <c r="M458151" i="1"/>
  <c r="M458152" i="1"/>
  <c r="M458153" i="1"/>
  <c r="M458154" i="1"/>
  <c r="M458155" i="1"/>
  <c r="M458156" i="1"/>
  <c r="M458157" i="1"/>
  <c r="M458158" i="1"/>
  <c r="M458159" i="1"/>
  <c r="M458160" i="1"/>
  <c r="M458161" i="1"/>
  <c r="M458162" i="1"/>
  <c r="M458163" i="1"/>
  <c r="M458164" i="1"/>
  <c r="M458165" i="1"/>
  <c r="M458166" i="1"/>
  <c r="M458167" i="1"/>
  <c r="M458168" i="1"/>
  <c r="M458169" i="1"/>
  <c r="M458170" i="1"/>
  <c r="M458171" i="1"/>
  <c r="M458172" i="1"/>
  <c r="M458173" i="1"/>
  <c r="M458174" i="1"/>
  <c r="M458175" i="1"/>
  <c r="M458176" i="1"/>
  <c r="M458177" i="1"/>
  <c r="M458178" i="1"/>
  <c r="M458179" i="1"/>
  <c r="M458180" i="1"/>
  <c r="M458181" i="1"/>
  <c r="M458182" i="1"/>
  <c r="M458183" i="1"/>
  <c r="M458184" i="1"/>
  <c r="M458185" i="1"/>
  <c r="M458186" i="1"/>
  <c r="M458187" i="1"/>
  <c r="M458188" i="1"/>
  <c r="M458189" i="1"/>
  <c r="M458190" i="1"/>
  <c r="M458191" i="1"/>
  <c r="M458192" i="1"/>
  <c r="M458193" i="1"/>
  <c r="M458194" i="1"/>
  <c r="M458195" i="1"/>
  <c r="M458196" i="1"/>
  <c r="M458197" i="1"/>
  <c r="M458198" i="1"/>
  <c r="M458199" i="1"/>
  <c r="M458200" i="1"/>
  <c r="M458201" i="1"/>
  <c r="M458202" i="1"/>
  <c r="M458203" i="1"/>
  <c r="M458204" i="1"/>
  <c r="M458205" i="1"/>
  <c r="M458206" i="1"/>
  <c r="M458207" i="1"/>
  <c r="M458208" i="1"/>
  <c r="M458209" i="1"/>
  <c r="M458210" i="1"/>
  <c r="M458211" i="1"/>
  <c r="M458212" i="1"/>
  <c r="M458213" i="1"/>
  <c r="M458214" i="1"/>
  <c r="M458215" i="1"/>
  <c r="M458216" i="1"/>
  <c r="M458217" i="1"/>
  <c r="M458218" i="1"/>
  <c r="M458219" i="1"/>
  <c r="M458220" i="1"/>
  <c r="M458221" i="1"/>
  <c r="M458222" i="1"/>
  <c r="M458223" i="1"/>
  <c r="M458224" i="1"/>
  <c r="M458225" i="1"/>
  <c r="M458226" i="1"/>
  <c r="M458227" i="1"/>
  <c r="M458228" i="1"/>
  <c r="M458229" i="1"/>
  <c r="M458230" i="1"/>
  <c r="M458231" i="1"/>
  <c r="M458232" i="1"/>
  <c r="M458233" i="1"/>
  <c r="M458234" i="1"/>
  <c r="M458235" i="1"/>
  <c r="M458236" i="1"/>
  <c r="M458237" i="1"/>
  <c r="M458238" i="1"/>
  <c r="M458239" i="1"/>
  <c r="M458240" i="1"/>
  <c r="M458241" i="1"/>
  <c r="M458242" i="1"/>
  <c r="M458243" i="1"/>
  <c r="M458244" i="1"/>
  <c r="M458245" i="1"/>
  <c r="M458246" i="1"/>
  <c r="M458247" i="1"/>
  <c r="M458248" i="1"/>
  <c r="M458249" i="1"/>
  <c r="M458250" i="1"/>
  <c r="M458251" i="1"/>
  <c r="M458252" i="1"/>
  <c r="M458253" i="1"/>
  <c r="M458254" i="1"/>
  <c r="M458255" i="1"/>
  <c r="M458256" i="1"/>
  <c r="M458257" i="1"/>
  <c r="M458258" i="1"/>
  <c r="M458259" i="1"/>
  <c r="M458260" i="1"/>
  <c r="M458261" i="1"/>
  <c r="M458262" i="1"/>
  <c r="M458263" i="1"/>
  <c r="M458264" i="1"/>
  <c r="M458265" i="1"/>
  <c r="M458266" i="1"/>
  <c r="M458267" i="1"/>
  <c r="M458268" i="1"/>
  <c r="M458269" i="1"/>
  <c r="M458270" i="1"/>
  <c r="M458271" i="1"/>
  <c r="M458272" i="1"/>
  <c r="M458273" i="1"/>
  <c r="M458274" i="1"/>
  <c r="M458275" i="1"/>
  <c r="M458276" i="1"/>
  <c r="M458277" i="1"/>
  <c r="M458278" i="1"/>
  <c r="M458279" i="1"/>
  <c r="M458280" i="1"/>
  <c r="M458281" i="1"/>
  <c r="M458282" i="1"/>
  <c r="M458283" i="1"/>
  <c r="M458284" i="1"/>
  <c r="M458285" i="1"/>
  <c r="M458286" i="1"/>
  <c r="M458287" i="1"/>
  <c r="M458288" i="1"/>
  <c r="M458289" i="1"/>
  <c r="M458290" i="1"/>
  <c r="M458291" i="1"/>
  <c r="M458292" i="1"/>
  <c r="M458293" i="1"/>
  <c r="M458294" i="1"/>
  <c r="M458295" i="1"/>
  <c r="M458296" i="1"/>
  <c r="M458297" i="1"/>
  <c r="M458298" i="1"/>
  <c r="M458299" i="1"/>
  <c r="M458300" i="1"/>
  <c r="M458301" i="1"/>
  <c r="M458302" i="1"/>
  <c r="M458303" i="1"/>
  <c r="M458304" i="1"/>
  <c r="M458305" i="1"/>
  <c r="M458306" i="1"/>
  <c r="M458307" i="1"/>
  <c r="M458308" i="1"/>
  <c r="M458309" i="1"/>
  <c r="M458310" i="1"/>
  <c r="M458311" i="1"/>
  <c r="M458312" i="1"/>
  <c r="M458313" i="1"/>
  <c r="M458314" i="1"/>
  <c r="M458315" i="1"/>
  <c r="M458316" i="1"/>
  <c r="M458317" i="1"/>
  <c r="M458318" i="1"/>
  <c r="M458319" i="1"/>
  <c r="M458320" i="1"/>
  <c r="M458321" i="1"/>
  <c r="M458322" i="1"/>
  <c r="M458323" i="1"/>
  <c r="M458324" i="1"/>
  <c r="M458325" i="1"/>
  <c r="M458326" i="1"/>
  <c r="M458327" i="1"/>
  <c r="M458328" i="1"/>
  <c r="M458329" i="1"/>
  <c r="M458330" i="1"/>
  <c r="M458331" i="1"/>
  <c r="M458332" i="1"/>
  <c r="M458333" i="1"/>
  <c r="M458334" i="1"/>
  <c r="M458335" i="1"/>
  <c r="M458336" i="1"/>
  <c r="M458337" i="1"/>
  <c r="M458338" i="1"/>
  <c r="M458339" i="1"/>
  <c r="M458340" i="1"/>
  <c r="M458341" i="1"/>
  <c r="M458342" i="1"/>
  <c r="M458343" i="1"/>
  <c r="M458344" i="1"/>
  <c r="M458345" i="1"/>
  <c r="M458346" i="1"/>
  <c r="M458347" i="1"/>
  <c r="M458348" i="1"/>
  <c r="M458349" i="1"/>
  <c r="M458350" i="1"/>
  <c r="M458351" i="1"/>
  <c r="M458352" i="1"/>
  <c r="M458353" i="1"/>
  <c r="M458354" i="1"/>
  <c r="M458355" i="1"/>
  <c r="M458356" i="1"/>
  <c r="M458357" i="1"/>
  <c r="M458358" i="1"/>
  <c r="M458359" i="1"/>
  <c r="M458360" i="1"/>
  <c r="M458361" i="1"/>
  <c r="M458362" i="1"/>
  <c r="M458363" i="1"/>
  <c r="M458364" i="1"/>
  <c r="M458365" i="1"/>
  <c r="M458366" i="1"/>
  <c r="M458367" i="1"/>
  <c r="M458368" i="1"/>
  <c r="M458369" i="1"/>
  <c r="M458370" i="1"/>
  <c r="M458371" i="1"/>
  <c r="M458372" i="1"/>
  <c r="M458373" i="1"/>
  <c r="M458374" i="1"/>
  <c r="M458375" i="1"/>
  <c r="M458376" i="1"/>
  <c r="M458377" i="1"/>
  <c r="M458378" i="1"/>
  <c r="M458379" i="1"/>
  <c r="M458380" i="1"/>
  <c r="M458381" i="1"/>
  <c r="M458382" i="1"/>
  <c r="M458383" i="1"/>
  <c r="M458384" i="1"/>
  <c r="M458385" i="1"/>
  <c r="M458386" i="1"/>
  <c r="M458387" i="1"/>
  <c r="M458388" i="1"/>
  <c r="M458389" i="1"/>
  <c r="M458390" i="1"/>
  <c r="M458391" i="1"/>
  <c r="M458392" i="1"/>
  <c r="M458393" i="1"/>
  <c r="M458394" i="1"/>
  <c r="M458395" i="1"/>
  <c r="M458396" i="1"/>
  <c r="M458397" i="1"/>
  <c r="M458398" i="1"/>
  <c r="M458399" i="1"/>
  <c r="M458400" i="1"/>
  <c r="M458401" i="1"/>
  <c r="M458402" i="1"/>
  <c r="M458403" i="1"/>
  <c r="M458404" i="1"/>
  <c r="M458405" i="1"/>
  <c r="M458406" i="1"/>
  <c r="M458407" i="1"/>
  <c r="M458408" i="1"/>
  <c r="M458409" i="1"/>
  <c r="M458410" i="1"/>
  <c r="M458411" i="1"/>
  <c r="M458412" i="1"/>
  <c r="M458413" i="1"/>
  <c r="M458414" i="1"/>
  <c r="M458415" i="1"/>
  <c r="M458416" i="1"/>
  <c r="M458417" i="1"/>
  <c r="M458418" i="1"/>
  <c r="M458419" i="1"/>
  <c r="M458420" i="1"/>
  <c r="M458421" i="1"/>
  <c r="M458422" i="1"/>
  <c r="M458423" i="1"/>
  <c r="M458424" i="1"/>
  <c r="M458425" i="1"/>
  <c r="M458426" i="1"/>
  <c r="M458427" i="1"/>
  <c r="M458428" i="1"/>
  <c r="M458429" i="1"/>
  <c r="M458430" i="1"/>
  <c r="M458431" i="1"/>
  <c r="M458432" i="1"/>
  <c r="M458433" i="1"/>
  <c r="M458434" i="1"/>
  <c r="M458435" i="1"/>
  <c r="M458436" i="1"/>
  <c r="M458437" i="1"/>
  <c r="M458438" i="1"/>
  <c r="M458439" i="1"/>
  <c r="M458440" i="1"/>
  <c r="M458441" i="1"/>
  <c r="M458442" i="1"/>
  <c r="M458443" i="1"/>
  <c r="M458444" i="1"/>
  <c r="M458445" i="1"/>
  <c r="M458446" i="1"/>
  <c r="M458447" i="1"/>
  <c r="M458448" i="1"/>
  <c r="M458449" i="1"/>
  <c r="M458450" i="1"/>
  <c r="M458451" i="1"/>
  <c r="M458452" i="1"/>
  <c r="M458453" i="1"/>
  <c r="M458454" i="1"/>
  <c r="M458455" i="1"/>
  <c r="M458456" i="1"/>
  <c r="M458457" i="1"/>
  <c r="M458458" i="1"/>
  <c r="M458459" i="1"/>
  <c r="M458460" i="1"/>
  <c r="M458461" i="1"/>
  <c r="M458462" i="1"/>
  <c r="M458463" i="1"/>
  <c r="M458464" i="1"/>
  <c r="M458465" i="1"/>
  <c r="M458466" i="1"/>
  <c r="M458467" i="1"/>
  <c r="M458468" i="1"/>
  <c r="M458469" i="1"/>
  <c r="M458470" i="1"/>
  <c r="M458471" i="1"/>
  <c r="M458472" i="1"/>
  <c r="M458473" i="1"/>
  <c r="M458474" i="1"/>
  <c r="M458475" i="1"/>
  <c r="M458476" i="1"/>
  <c r="M458477" i="1"/>
  <c r="M458478" i="1"/>
  <c r="M458479" i="1"/>
  <c r="M458480" i="1"/>
  <c r="M458481" i="1"/>
  <c r="M458482" i="1"/>
  <c r="M458483" i="1"/>
  <c r="M458484" i="1"/>
  <c r="M458485" i="1"/>
  <c r="M458486" i="1"/>
  <c r="M458487" i="1"/>
  <c r="M458488" i="1"/>
  <c r="M458489" i="1"/>
  <c r="M458490" i="1"/>
  <c r="M458491" i="1"/>
  <c r="M458492" i="1"/>
  <c r="M458493" i="1"/>
  <c r="M458494" i="1"/>
  <c r="M458495" i="1"/>
  <c r="M458496" i="1"/>
  <c r="M458497" i="1"/>
  <c r="M458498" i="1"/>
  <c r="M458499" i="1"/>
  <c r="M458500" i="1"/>
  <c r="M458501" i="1"/>
  <c r="M458502" i="1"/>
  <c r="M458503" i="1"/>
  <c r="M458504" i="1"/>
  <c r="M458505" i="1"/>
  <c r="M458506" i="1"/>
  <c r="M458507" i="1"/>
  <c r="M458508" i="1"/>
  <c r="M458509" i="1"/>
  <c r="M458510" i="1"/>
  <c r="M458511" i="1"/>
  <c r="M458512" i="1"/>
  <c r="M458513" i="1"/>
  <c r="M458514" i="1"/>
  <c r="M458515" i="1"/>
  <c r="M458516" i="1"/>
  <c r="M458517" i="1"/>
  <c r="M458518" i="1"/>
  <c r="M458519" i="1"/>
  <c r="M458520" i="1"/>
  <c r="M458521" i="1"/>
  <c r="M458522" i="1"/>
  <c r="M458523" i="1"/>
  <c r="M458524" i="1"/>
  <c r="M458525" i="1"/>
  <c r="M458526" i="1"/>
  <c r="M458527" i="1"/>
  <c r="M458528" i="1"/>
  <c r="M458529" i="1"/>
  <c r="M458530" i="1"/>
  <c r="M458531" i="1"/>
  <c r="M458532" i="1"/>
  <c r="M458533" i="1"/>
  <c r="M458534" i="1"/>
  <c r="M458535" i="1"/>
  <c r="M458536" i="1"/>
  <c r="M458537" i="1"/>
  <c r="M458538" i="1"/>
  <c r="M458539" i="1"/>
  <c r="M458540" i="1"/>
  <c r="M458541" i="1"/>
  <c r="M458542" i="1"/>
  <c r="M458543" i="1"/>
  <c r="M458544" i="1"/>
  <c r="M458545" i="1"/>
  <c r="M458546" i="1"/>
  <c r="M458547" i="1"/>
  <c r="M458548" i="1"/>
  <c r="M458549" i="1"/>
  <c r="M458550" i="1"/>
  <c r="M458551" i="1"/>
  <c r="M458552" i="1"/>
  <c r="M458553" i="1"/>
  <c r="M458554" i="1"/>
  <c r="M458555" i="1"/>
  <c r="M458556" i="1"/>
  <c r="M458557" i="1"/>
  <c r="M458558" i="1"/>
  <c r="M458559" i="1"/>
  <c r="M458560" i="1"/>
  <c r="M458561" i="1"/>
  <c r="M458562" i="1"/>
  <c r="M458563" i="1"/>
  <c r="M458564" i="1"/>
  <c r="M458565" i="1"/>
  <c r="M458566" i="1"/>
  <c r="M458567" i="1"/>
  <c r="M458568" i="1"/>
  <c r="M458569" i="1"/>
  <c r="M458570" i="1"/>
  <c r="M458571" i="1"/>
  <c r="M458572" i="1"/>
  <c r="M458573" i="1"/>
  <c r="M458574" i="1"/>
  <c r="M458575" i="1"/>
  <c r="M458576" i="1"/>
  <c r="M458577" i="1"/>
  <c r="M458578" i="1"/>
  <c r="M458579" i="1"/>
  <c r="M458580" i="1"/>
  <c r="M458581" i="1"/>
  <c r="M458582" i="1"/>
  <c r="M458583" i="1"/>
  <c r="M458584" i="1"/>
  <c r="M458585" i="1"/>
  <c r="M458586" i="1"/>
  <c r="M458587" i="1"/>
  <c r="M458588" i="1"/>
  <c r="M458589" i="1"/>
  <c r="M458590" i="1"/>
  <c r="M458591" i="1"/>
  <c r="M458592" i="1"/>
  <c r="M458593" i="1"/>
  <c r="M458594" i="1"/>
  <c r="M458595" i="1"/>
  <c r="M458596" i="1"/>
  <c r="M458597" i="1"/>
  <c r="M458598" i="1"/>
  <c r="M458599" i="1"/>
  <c r="M458600" i="1"/>
  <c r="M458601" i="1"/>
  <c r="M458602" i="1"/>
  <c r="M458603" i="1"/>
  <c r="M458604" i="1"/>
  <c r="M458605" i="1"/>
  <c r="M458606" i="1"/>
  <c r="M458607" i="1"/>
  <c r="M458608" i="1"/>
  <c r="M458609" i="1"/>
  <c r="M458610" i="1"/>
  <c r="M458611" i="1"/>
  <c r="M458612" i="1"/>
  <c r="M458613" i="1"/>
  <c r="M458614" i="1"/>
  <c r="M458615" i="1"/>
  <c r="M458616" i="1"/>
  <c r="M458617" i="1"/>
  <c r="M458618" i="1"/>
  <c r="M458619" i="1"/>
  <c r="M458620" i="1"/>
  <c r="M458621" i="1"/>
  <c r="M458622" i="1"/>
  <c r="M458623" i="1"/>
  <c r="M458624" i="1"/>
  <c r="M458625" i="1"/>
  <c r="M458626" i="1"/>
  <c r="M458627" i="1"/>
  <c r="M458628" i="1"/>
  <c r="M458629" i="1"/>
  <c r="M458630" i="1"/>
  <c r="M458631" i="1"/>
  <c r="M458632" i="1"/>
  <c r="M458633" i="1"/>
  <c r="M458634" i="1"/>
  <c r="M458635" i="1"/>
  <c r="M458636" i="1"/>
  <c r="M458637" i="1"/>
  <c r="M458638" i="1"/>
  <c r="M458639" i="1"/>
  <c r="M458640" i="1"/>
  <c r="M458641" i="1"/>
  <c r="M458642" i="1"/>
  <c r="M458643" i="1"/>
  <c r="M458644" i="1"/>
  <c r="M458645" i="1"/>
  <c r="M458646" i="1"/>
  <c r="M458647" i="1"/>
  <c r="M458648" i="1"/>
  <c r="M458649" i="1"/>
  <c r="M458650" i="1"/>
  <c r="M458651" i="1"/>
  <c r="M458652" i="1"/>
  <c r="M458653" i="1"/>
  <c r="M458654" i="1"/>
  <c r="M458655" i="1"/>
  <c r="M458656" i="1"/>
  <c r="M458657" i="1"/>
  <c r="M458658" i="1"/>
  <c r="M458659" i="1"/>
  <c r="M458660" i="1"/>
  <c r="M458661" i="1"/>
  <c r="M458662" i="1"/>
  <c r="M458663" i="1"/>
  <c r="M458664" i="1"/>
  <c r="M458665" i="1"/>
  <c r="M458666" i="1"/>
  <c r="M458667" i="1"/>
  <c r="M458668" i="1"/>
  <c r="M458669" i="1"/>
  <c r="M458670" i="1"/>
  <c r="M458671" i="1"/>
  <c r="M458672" i="1"/>
  <c r="M458673" i="1"/>
  <c r="M458674" i="1"/>
  <c r="M458675" i="1"/>
  <c r="M458676" i="1"/>
  <c r="M458677" i="1"/>
  <c r="M458678" i="1"/>
  <c r="M458679" i="1"/>
  <c r="M458680" i="1"/>
  <c r="M458681" i="1"/>
  <c r="M458682" i="1"/>
  <c r="M458683" i="1"/>
  <c r="M458684" i="1"/>
  <c r="M458685" i="1"/>
  <c r="M458686" i="1"/>
  <c r="M458687" i="1"/>
  <c r="M458688" i="1"/>
  <c r="M458689" i="1"/>
  <c r="M458690" i="1"/>
  <c r="M458691" i="1"/>
  <c r="M458692" i="1"/>
  <c r="M458693" i="1"/>
  <c r="M458694" i="1"/>
  <c r="M458695" i="1"/>
  <c r="M458696" i="1"/>
  <c r="M458697" i="1"/>
  <c r="M458698" i="1"/>
  <c r="M458699" i="1"/>
  <c r="M458700" i="1"/>
  <c r="M458701" i="1"/>
  <c r="M458702" i="1"/>
  <c r="M458703" i="1"/>
  <c r="M458704" i="1"/>
  <c r="M458705" i="1"/>
  <c r="M458706" i="1"/>
  <c r="M458707" i="1"/>
  <c r="M458708" i="1"/>
  <c r="M458709" i="1"/>
  <c r="M458710" i="1"/>
  <c r="M458711" i="1"/>
  <c r="M458712" i="1"/>
  <c r="M458713" i="1"/>
  <c r="M458714" i="1"/>
  <c r="M458715" i="1"/>
  <c r="M458716" i="1"/>
  <c r="M458717" i="1"/>
  <c r="M458718" i="1"/>
  <c r="M458719" i="1"/>
  <c r="M458720" i="1"/>
  <c r="M458721" i="1"/>
  <c r="M458722" i="1"/>
  <c r="M458723" i="1"/>
  <c r="M458724" i="1"/>
  <c r="M458725" i="1"/>
  <c r="M458726" i="1"/>
  <c r="M458727" i="1"/>
  <c r="M458728" i="1"/>
  <c r="M458729" i="1"/>
  <c r="M458730" i="1"/>
  <c r="M458731" i="1"/>
  <c r="M458732" i="1"/>
  <c r="M458733" i="1"/>
  <c r="M458734" i="1"/>
  <c r="M458735" i="1"/>
  <c r="M458736" i="1"/>
  <c r="M458737" i="1"/>
  <c r="M458738" i="1"/>
  <c r="M458739" i="1"/>
  <c r="M458740" i="1"/>
  <c r="M458741" i="1"/>
  <c r="M458742" i="1"/>
  <c r="M458743" i="1"/>
  <c r="M458744" i="1"/>
  <c r="M458745" i="1"/>
  <c r="M458746" i="1"/>
  <c r="M458747" i="1"/>
  <c r="M458748" i="1"/>
  <c r="M458749" i="1"/>
  <c r="M458750" i="1"/>
  <c r="M458751" i="1"/>
  <c r="M458752" i="1"/>
  <c r="M458753" i="1"/>
  <c r="M458754" i="1"/>
  <c r="M458755" i="1"/>
  <c r="M458756" i="1"/>
  <c r="M458757" i="1"/>
  <c r="M458758" i="1"/>
  <c r="M458759" i="1"/>
  <c r="M458760" i="1"/>
  <c r="M458761" i="1"/>
  <c r="M458762" i="1"/>
  <c r="M458763" i="1"/>
  <c r="M458764" i="1"/>
  <c r="M458765" i="1"/>
  <c r="M458766" i="1"/>
  <c r="M458767" i="1"/>
  <c r="M458768" i="1"/>
  <c r="M458769" i="1"/>
  <c r="M458770" i="1"/>
  <c r="M458771" i="1"/>
  <c r="M458772" i="1"/>
  <c r="M458773" i="1"/>
  <c r="M458774" i="1"/>
  <c r="M458775" i="1"/>
  <c r="M458776" i="1"/>
  <c r="M458777" i="1"/>
  <c r="M458778" i="1"/>
  <c r="M458779" i="1"/>
  <c r="M458780" i="1"/>
  <c r="M458781" i="1"/>
  <c r="M458782" i="1"/>
  <c r="M458783" i="1"/>
  <c r="M458784" i="1"/>
  <c r="M458785" i="1"/>
  <c r="M458786" i="1"/>
  <c r="M458787" i="1"/>
  <c r="M458788" i="1"/>
  <c r="M458789" i="1"/>
  <c r="M458790" i="1"/>
  <c r="M458791" i="1"/>
  <c r="M458792" i="1"/>
  <c r="M458793" i="1"/>
  <c r="M458794" i="1"/>
  <c r="M458795" i="1"/>
  <c r="M458796" i="1"/>
  <c r="M458797" i="1"/>
  <c r="M458798" i="1"/>
  <c r="M458799" i="1"/>
  <c r="M458800" i="1"/>
  <c r="M458801" i="1"/>
  <c r="M458802" i="1"/>
  <c r="M458803" i="1"/>
  <c r="M458804" i="1"/>
  <c r="M458805" i="1"/>
  <c r="M458806" i="1"/>
  <c r="M458807" i="1"/>
  <c r="M458808" i="1"/>
  <c r="M458809" i="1"/>
  <c r="M458810" i="1"/>
  <c r="M458811" i="1"/>
  <c r="M458812" i="1"/>
  <c r="M458813" i="1"/>
  <c r="M458814" i="1"/>
  <c r="M458815" i="1"/>
  <c r="M458816" i="1"/>
  <c r="M458817" i="1"/>
  <c r="M458818" i="1"/>
  <c r="M458819" i="1"/>
  <c r="M458820" i="1"/>
  <c r="M458821" i="1"/>
  <c r="M458822" i="1"/>
  <c r="M458823" i="1"/>
  <c r="M458824" i="1"/>
  <c r="M458825" i="1"/>
  <c r="M458826" i="1"/>
  <c r="M458827" i="1"/>
  <c r="M458828" i="1"/>
  <c r="M458829" i="1"/>
  <c r="M458830" i="1"/>
  <c r="M458831" i="1"/>
  <c r="M458832" i="1"/>
  <c r="M458833" i="1"/>
  <c r="M458834" i="1"/>
  <c r="M458835" i="1"/>
  <c r="M458836" i="1"/>
  <c r="M458837" i="1"/>
  <c r="M458838" i="1"/>
  <c r="M458839" i="1"/>
  <c r="M458840" i="1"/>
  <c r="M458841" i="1"/>
  <c r="M458842" i="1"/>
  <c r="M458843" i="1"/>
  <c r="M458844" i="1"/>
  <c r="M458845" i="1"/>
  <c r="M458846" i="1"/>
  <c r="M458847" i="1"/>
  <c r="M458848" i="1"/>
  <c r="M458849" i="1"/>
  <c r="M458850" i="1"/>
  <c r="M458851" i="1"/>
  <c r="M458852" i="1"/>
  <c r="M458853" i="1"/>
  <c r="M458854" i="1"/>
  <c r="M458855" i="1"/>
  <c r="M458856" i="1"/>
  <c r="M458857" i="1"/>
  <c r="M458858" i="1"/>
  <c r="M458859" i="1"/>
  <c r="M458860" i="1"/>
  <c r="M458861" i="1"/>
  <c r="M458862" i="1"/>
  <c r="M458863" i="1"/>
  <c r="M458864" i="1"/>
  <c r="M458865" i="1"/>
  <c r="M458866" i="1"/>
  <c r="M458867" i="1"/>
  <c r="M458868" i="1"/>
  <c r="M458869" i="1"/>
  <c r="M458870" i="1"/>
  <c r="M458871" i="1"/>
  <c r="M458872" i="1"/>
  <c r="M458873" i="1"/>
  <c r="M458874" i="1"/>
  <c r="M458875" i="1"/>
  <c r="M458876" i="1"/>
  <c r="M458877" i="1"/>
  <c r="M458878" i="1"/>
  <c r="M458879" i="1"/>
  <c r="M458880" i="1"/>
  <c r="M458881" i="1"/>
  <c r="M458882" i="1"/>
  <c r="M458883" i="1"/>
  <c r="M458884" i="1"/>
  <c r="M458885" i="1"/>
  <c r="M458886" i="1"/>
  <c r="M458887" i="1"/>
  <c r="M458888" i="1"/>
  <c r="M458889" i="1"/>
  <c r="M458890" i="1"/>
  <c r="M458891" i="1"/>
  <c r="M458892" i="1"/>
  <c r="M458893" i="1"/>
  <c r="M458894" i="1"/>
  <c r="M458895" i="1"/>
  <c r="M458896" i="1"/>
  <c r="M458897" i="1"/>
  <c r="M458898" i="1"/>
  <c r="M458899" i="1"/>
  <c r="M458900" i="1"/>
  <c r="M458901" i="1"/>
  <c r="M458902" i="1"/>
  <c r="M458903" i="1"/>
  <c r="M458904" i="1"/>
  <c r="M458905" i="1"/>
  <c r="M458906" i="1"/>
  <c r="M458907" i="1"/>
  <c r="M458908" i="1"/>
  <c r="M458909" i="1"/>
  <c r="M458910" i="1"/>
  <c r="M458911" i="1"/>
  <c r="M458912" i="1"/>
  <c r="M458913" i="1"/>
  <c r="M458914" i="1"/>
  <c r="M458915" i="1"/>
  <c r="M458916" i="1"/>
  <c r="M458917" i="1"/>
  <c r="M458918" i="1"/>
  <c r="M458919" i="1"/>
  <c r="M458920" i="1"/>
  <c r="M458921" i="1"/>
  <c r="M458922" i="1"/>
  <c r="M458923" i="1"/>
  <c r="M458924" i="1"/>
  <c r="M458925" i="1"/>
  <c r="M458926" i="1"/>
  <c r="M458927" i="1"/>
  <c r="M458928" i="1"/>
  <c r="M458929" i="1"/>
  <c r="M458930" i="1"/>
  <c r="M458931" i="1"/>
  <c r="M458932" i="1"/>
  <c r="M458933" i="1"/>
  <c r="M458934" i="1"/>
  <c r="M458935" i="1"/>
  <c r="M458936" i="1"/>
  <c r="M458937" i="1"/>
  <c r="M458938" i="1"/>
  <c r="M458939" i="1"/>
  <c r="M458940" i="1"/>
  <c r="M458941" i="1"/>
  <c r="M458942" i="1"/>
  <c r="M458943" i="1"/>
  <c r="M458944" i="1"/>
  <c r="M458945" i="1"/>
  <c r="M458946" i="1"/>
  <c r="M458947" i="1"/>
  <c r="M458948" i="1"/>
  <c r="M458949" i="1"/>
  <c r="M458950" i="1"/>
  <c r="M458951" i="1"/>
  <c r="M458952" i="1"/>
  <c r="M458953" i="1"/>
  <c r="M458954" i="1"/>
  <c r="M458955" i="1"/>
  <c r="M458956" i="1"/>
  <c r="M458957" i="1"/>
  <c r="M458958" i="1"/>
  <c r="M458959" i="1"/>
  <c r="M458960" i="1"/>
  <c r="M458961" i="1"/>
  <c r="M458962" i="1"/>
  <c r="M458963" i="1"/>
  <c r="M458964" i="1"/>
  <c r="M458965" i="1"/>
  <c r="M458966" i="1"/>
  <c r="M458967" i="1"/>
  <c r="M458968" i="1"/>
  <c r="M458969" i="1"/>
  <c r="M458970" i="1"/>
  <c r="M458971" i="1"/>
  <c r="M458972" i="1"/>
  <c r="M458973" i="1"/>
  <c r="M458974" i="1"/>
  <c r="M458975" i="1"/>
  <c r="M458976" i="1"/>
  <c r="M458977" i="1"/>
  <c r="M458978" i="1"/>
  <c r="M458979" i="1"/>
  <c r="M458980" i="1"/>
  <c r="M458981" i="1"/>
  <c r="M458982" i="1"/>
  <c r="M458983" i="1"/>
  <c r="M458984" i="1"/>
  <c r="M458985" i="1"/>
  <c r="M458986" i="1"/>
  <c r="M458987" i="1"/>
  <c r="M458988" i="1"/>
  <c r="M458989" i="1"/>
  <c r="M458990" i="1"/>
  <c r="M458991" i="1"/>
  <c r="M458992" i="1"/>
  <c r="M458993" i="1"/>
  <c r="M458994" i="1"/>
  <c r="M458995" i="1"/>
  <c r="M458996" i="1"/>
  <c r="M458997" i="1"/>
  <c r="M458998" i="1"/>
  <c r="M458999" i="1"/>
  <c r="M459000" i="1"/>
  <c r="M459001" i="1"/>
  <c r="M459002" i="1"/>
  <c r="M459003" i="1"/>
  <c r="M459004" i="1"/>
  <c r="M459005" i="1"/>
  <c r="M459006" i="1"/>
  <c r="M459007" i="1"/>
  <c r="M459008" i="1"/>
  <c r="M459009" i="1"/>
  <c r="M459010" i="1"/>
  <c r="M459011" i="1"/>
  <c r="M459012" i="1"/>
  <c r="M459013" i="1"/>
  <c r="M459014" i="1"/>
  <c r="M459015" i="1"/>
  <c r="M459016" i="1"/>
  <c r="M459017" i="1"/>
  <c r="M459018" i="1"/>
  <c r="M459019" i="1"/>
  <c r="M459020" i="1"/>
  <c r="M459021" i="1"/>
  <c r="M459022" i="1"/>
  <c r="M459023" i="1"/>
  <c r="M459024" i="1"/>
  <c r="M459025" i="1"/>
  <c r="M459026" i="1"/>
  <c r="M459027" i="1"/>
  <c r="M459028" i="1"/>
  <c r="M459029" i="1"/>
  <c r="M459030" i="1"/>
  <c r="M459031" i="1"/>
  <c r="M459032" i="1"/>
  <c r="M459033" i="1"/>
  <c r="M459034" i="1"/>
  <c r="M459035" i="1"/>
  <c r="M459036" i="1"/>
  <c r="M459037" i="1"/>
  <c r="M459038" i="1"/>
  <c r="M459039" i="1"/>
  <c r="M459040" i="1"/>
  <c r="M459041" i="1"/>
  <c r="M459042" i="1"/>
  <c r="M459043" i="1"/>
  <c r="M459044" i="1"/>
  <c r="M459045" i="1"/>
  <c r="M459046" i="1"/>
  <c r="M459047" i="1"/>
  <c r="M459048" i="1"/>
  <c r="M459049" i="1"/>
  <c r="M459050" i="1"/>
  <c r="M459051" i="1"/>
  <c r="M459052" i="1"/>
  <c r="M459053" i="1"/>
  <c r="M459054" i="1"/>
  <c r="M459055" i="1"/>
  <c r="M459056" i="1"/>
  <c r="M459057" i="1"/>
  <c r="M459058" i="1"/>
  <c r="M459059" i="1"/>
  <c r="M459060" i="1"/>
  <c r="M459061" i="1"/>
  <c r="M459062" i="1"/>
  <c r="M459063" i="1"/>
  <c r="M459064" i="1"/>
  <c r="M459065" i="1"/>
  <c r="M459066" i="1"/>
  <c r="M459067" i="1"/>
  <c r="M459068" i="1"/>
  <c r="M459069" i="1"/>
  <c r="M459070" i="1"/>
  <c r="M459071" i="1"/>
  <c r="M459072" i="1"/>
  <c r="M459073" i="1"/>
  <c r="M459074" i="1"/>
  <c r="M459075" i="1"/>
  <c r="M459076" i="1"/>
  <c r="M459077" i="1"/>
  <c r="M459078" i="1"/>
  <c r="M459079" i="1"/>
  <c r="M459080" i="1"/>
  <c r="M459081" i="1"/>
  <c r="M459082" i="1"/>
  <c r="M459083" i="1"/>
  <c r="M459084" i="1"/>
  <c r="M459085" i="1"/>
  <c r="M459086" i="1"/>
  <c r="M459087" i="1"/>
  <c r="M459088" i="1"/>
  <c r="M459089" i="1"/>
  <c r="M459090" i="1"/>
  <c r="M459091" i="1"/>
  <c r="M459092" i="1"/>
  <c r="M459093" i="1"/>
  <c r="M459094" i="1"/>
  <c r="M459095" i="1"/>
  <c r="M459096" i="1"/>
  <c r="M459097" i="1"/>
  <c r="M459098" i="1"/>
  <c r="M459099" i="1"/>
  <c r="M459100" i="1"/>
  <c r="M459101" i="1"/>
  <c r="M459102" i="1"/>
  <c r="M459103" i="1"/>
  <c r="M459104" i="1"/>
  <c r="M459105" i="1"/>
  <c r="M459106" i="1"/>
  <c r="M459107" i="1"/>
  <c r="M459108" i="1"/>
  <c r="M459109" i="1"/>
  <c r="M459110" i="1"/>
  <c r="M459111" i="1"/>
  <c r="M459112" i="1"/>
  <c r="M459113" i="1"/>
  <c r="M459114" i="1"/>
  <c r="M459115" i="1"/>
  <c r="M459116" i="1"/>
  <c r="M459117" i="1"/>
  <c r="M459118" i="1"/>
  <c r="M459119" i="1"/>
  <c r="M459120" i="1"/>
  <c r="M459121" i="1"/>
  <c r="M459122" i="1"/>
  <c r="M459123" i="1"/>
  <c r="M459124" i="1"/>
  <c r="M459125" i="1"/>
  <c r="M459126" i="1"/>
  <c r="M459127" i="1"/>
  <c r="M459128" i="1"/>
  <c r="M459129" i="1"/>
  <c r="M459130" i="1"/>
  <c r="M459131" i="1"/>
  <c r="M459132" i="1"/>
  <c r="M459133" i="1"/>
  <c r="M459134" i="1"/>
  <c r="M459135" i="1"/>
  <c r="M459136" i="1"/>
  <c r="M459137" i="1"/>
  <c r="M459138" i="1"/>
  <c r="M459139" i="1"/>
  <c r="M459140" i="1"/>
  <c r="M459141" i="1"/>
  <c r="M459142" i="1"/>
  <c r="M459143" i="1"/>
  <c r="M459144" i="1"/>
  <c r="M459145" i="1"/>
  <c r="M459146" i="1"/>
  <c r="M459147" i="1"/>
  <c r="M459148" i="1"/>
  <c r="M459149" i="1"/>
  <c r="M459150" i="1"/>
  <c r="M459151" i="1"/>
  <c r="M459152" i="1"/>
  <c r="M459153" i="1"/>
  <c r="M459154" i="1"/>
  <c r="M459155" i="1"/>
  <c r="M459156" i="1"/>
  <c r="M459157" i="1"/>
  <c r="M459158" i="1"/>
  <c r="M459159" i="1"/>
  <c r="M459160" i="1"/>
  <c r="M459161" i="1"/>
  <c r="M459162" i="1"/>
  <c r="M459163" i="1"/>
  <c r="M459164" i="1"/>
  <c r="M459165" i="1"/>
  <c r="M459166" i="1"/>
  <c r="M459167" i="1"/>
  <c r="M459168" i="1"/>
  <c r="M459169" i="1"/>
  <c r="M459170" i="1"/>
  <c r="M459171" i="1"/>
  <c r="M459172" i="1"/>
  <c r="M459173" i="1"/>
  <c r="M459174" i="1"/>
  <c r="M459175" i="1"/>
  <c r="M459176" i="1"/>
  <c r="M459177" i="1"/>
  <c r="M459178" i="1"/>
  <c r="M459179" i="1"/>
  <c r="M459180" i="1"/>
  <c r="M459181" i="1"/>
  <c r="M459182" i="1"/>
  <c r="M459183" i="1"/>
  <c r="M459184" i="1"/>
  <c r="M459185" i="1"/>
  <c r="M459186" i="1"/>
  <c r="M459187" i="1"/>
  <c r="M459188" i="1"/>
  <c r="M459189" i="1"/>
  <c r="M459190" i="1"/>
  <c r="M459191" i="1"/>
  <c r="M459192" i="1"/>
  <c r="M459193" i="1"/>
  <c r="M459194" i="1"/>
  <c r="M459195" i="1"/>
  <c r="M459196" i="1"/>
  <c r="M459197" i="1"/>
  <c r="M459198" i="1"/>
  <c r="M459199" i="1"/>
  <c r="M459200" i="1"/>
  <c r="M459201" i="1"/>
  <c r="M459202" i="1"/>
  <c r="M459203" i="1"/>
  <c r="M459204" i="1"/>
  <c r="M459205" i="1"/>
  <c r="M459206" i="1"/>
  <c r="M459207" i="1"/>
  <c r="M459208" i="1"/>
  <c r="M459209" i="1"/>
  <c r="M459210" i="1"/>
  <c r="M459211" i="1"/>
  <c r="M459212" i="1"/>
  <c r="M459213" i="1"/>
  <c r="M459214" i="1"/>
  <c r="M459215" i="1"/>
  <c r="M459216" i="1"/>
  <c r="M459217" i="1"/>
  <c r="M459218" i="1"/>
  <c r="M459219" i="1"/>
  <c r="M459220" i="1"/>
  <c r="M459221" i="1"/>
  <c r="M459222" i="1"/>
  <c r="M459223" i="1"/>
  <c r="M459224" i="1"/>
  <c r="M459225" i="1"/>
  <c r="M459226" i="1"/>
  <c r="M459227" i="1"/>
  <c r="M459228" i="1"/>
  <c r="M459229" i="1"/>
  <c r="M459230" i="1"/>
  <c r="M459231" i="1"/>
  <c r="M459232" i="1"/>
  <c r="M459233" i="1"/>
  <c r="M459234" i="1"/>
  <c r="M459235" i="1"/>
  <c r="M459236" i="1"/>
  <c r="M459237" i="1"/>
  <c r="M459238" i="1"/>
  <c r="M459239" i="1"/>
  <c r="M459240" i="1"/>
  <c r="M459241" i="1"/>
  <c r="M459242" i="1"/>
  <c r="M459243" i="1"/>
  <c r="M459244" i="1"/>
  <c r="M459245" i="1"/>
  <c r="M459246" i="1"/>
  <c r="M459247" i="1"/>
  <c r="M459248" i="1"/>
  <c r="M459249" i="1"/>
  <c r="M459250" i="1"/>
  <c r="M459251" i="1"/>
  <c r="M459252" i="1"/>
  <c r="M459253" i="1"/>
  <c r="M459254" i="1"/>
  <c r="M459255" i="1"/>
  <c r="M459256" i="1"/>
  <c r="M459257" i="1"/>
  <c r="M459258" i="1"/>
  <c r="M459259" i="1"/>
  <c r="M459260" i="1"/>
  <c r="M459261" i="1"/>
  <c r="M459262" i="1"/>
  <c r="M459263" i="1"/>
  <c r="M459264" i="1"/>
  <c r="M459265" i="1"/>
  <c r="M459266" i="1"/>
  <c r="M459267" i="1"/>
  <c r="M459268" i="1"/>
  <c r="M459269" i="1"/>
  <c r="M459270" i="1"/>
  <c r="M459271" i="1"/>
  <c r="M459272" i="1"/>
  <c r="M459273" i="1"/>
  <c r="M459274" i="1"/>
  <c r="M459275" i="1"/>
  <c r="M459276" i="1"/>
  <c r="M459277" i="1"/>
  <c r="M459278" i="1"/>
  <c r="M459279" i="1"/>
  <c r="M459280" i="1"/>
  <c r="M459281" i="1"/>
  <c r="M459282" i="1"/>
  <c r="M459283" i="1"/>
  <c r="M459284" i="1"/>
  <c r="M459285" i="1"/>
  <c r="M459286" i="1"/>
  <c r="M459287" i="1"/>
  <c r="M459288" i="1"/>
  <c r="M459289" i="1"/>
  <c r="M459290" i="1"/>
  <c r="M459291" i="1"/>
  <c r="M459292" i="1"/>
  <c r="M459293" i="1"/>
  <c r="M459294" i="1"/>
  <c r="M459295" i="1"/>
  <c r="M459296" i="1"/>
  <c r="M459297" i="1"/>
  <c r="M459298" i="1"/>
  <c r="M459299" i="1"/>
  <c r="M459300" i="1"/>
  <c r="M459301" i="1"/>
  <c r="M459302" i="1"/>
  <c r="M459303" i="1"/>
  <c r="M459304" i="1"/>
  <c r="M459305" i="1"/>
  <c r="M459306" i="1"/>
  <c r="M459307" i="1"/>
  <c r="M459308" i="1"/>
  <c r="M459309" i="1"/>
  <c r="M459310" i="1"/>
  <c r="M459311" i="1"/>
  <c r="M459312" i="1"/>
  <c r="M459313" i="1"/>
  <c r="M459314" i="1"/>
  <c r="M459315" i="1"/>
  <c r="M459316" i="1"/>
  <c r="M459317" i="1"/>
  <c r="M459318" i="1"/>
  <c r="M459319" i="1"/>
  <c r="M459320" i="1"/>
  <c r="M459321" i="1"/>
  <c r="M459322" i="1"/>
  <c r="M459323" i="1"/>
  <c r="M459324" i="1"/>
  <c r="M459325" i="1"/>
  <c r="M459326" i="1"/>
  <c r="M459327" i="1"/>
  <c r="M459328" i="1"/>
  <c r="M459329" i="1"/>
  <c r="M459330" i="1"/>
  <c r="M459331" i="1"/>
  <c r="M459332" i="1"/>
  <c r="M459333" i="1"/>
  <c r="M459334" i="1"/>
  <c r="M459335" i="1"/>
  <c r="M459336" i="1"/>
  <c r="M459337" i="1"/>
  <c r="M459338" i="1"/>
  <c r="M459339" i="1"/>
  <c r="M459340" i="1"/>
  <c r="M459341" i="1"/>
  <c r="M459342" i="1"/>
  <c r="M459343" i="1"/>
  <c r="M459344" i="1"/>
  <c r="M459345" i="1"/>
  <c r="M459346" i="1"/>
  <c r="M459347" i="1"/>
  <c r="M459348" i="1"/>
  <c r="M459349" i="1"/>
  <c r="M459350" i="1"/>
  <c r="M459351" i="1"/>
  <c r="M459352" i="1"/>
  <c r="M459353" i="1"/>
  <c r="M459354" i="1"/>
  <c r="M459355" i="1"/>
  <c r="M459356" i="1"/>
  <c r="M459357" i="1"/>
  <c r="M459358" i="1"/>
  <c r="M459359" i="1"/>
  <c r="M459360" i="1"/>
  <c r="M459361" i="1"/>
  <c r="M459362" i="1"/>
  <c r="M459363" i="1"/>
  <c r="M459364" i="1"/>
  <c r="M459365" i="1"/>
  <c r="M459366" i="1"/>
  <c r="M459367" i="1"/>
  <c r="M459368" i="1"/>
  <c r="M459369" i="1"/>
  <c r="M459370" i="1"/>
  <c r="M459371" i="1"/>
  <c r="M459372" i="1"/>
  <c r="M459373" i="1"/>
  <c r="M459374" i="1"/>
  <c r="M459375" i="1"/>
  <c r="M459376" i="1"/>
  <c r="M459377" i="1"/>
  <c r="M459378" i="1"/>
  <c r="M459379" i="1"/>
  <c r="M459380" i="1"/>
  <c r="M459381" i="1"/>
  <c r="M459382" i="1"/>
  <c r="M459383" i="1"/>
  <c r="M459384" i="1"/>
  <c r="M459385" i="1"/>
  <c r="M459386" i="1"/>
  <c r="M459387" i="1"/>
  <c r="M459388" i="1"/>
  <c r="M459389" i="1"/>
  <c r="M459390" i="1"/>
  <c r="M459391" i="1"/>
  <c r="M459392" i="1"/>
  <c r="M459393" i="1"/>
  <c r="M459394" i="1"/>
  <c r="M459395" i="1"/>
  <c r="M459396" i="1"/>
  <c r="M459397" i="1"/>
  <c r="M459398" i="1"/>
  <c r="M459399" i="1"/>
  <c r="M459400" i="1"/>
  <c r="M459401" i="1"/>
  <c r="M459402" i="1"/>
  <c r="M459403" i="1"/>
  <c r="M459404" i="1"/>
  <c r="M459405" i="1"/>
  <c r="M459406" i="1"/>
  <c r="M459407" i="1"/>
  <c r="M459408" i="1"/>
  <c r="M459409" i="1"/>
  <c r="M459410" i="1"/>
  <c r="M459411" i="1"/>
  <c r="M459412" i="1"/>
  <c r="M459413" i="1"/>
  <c r="M459414" i="1"/>
  <c r="M459415" i="1"/>
  <c r="M459416" i="1"/>
  <c r="M459417" i="1"/>
  <c r="M459418" i="1"/>
  <c r="M459419" i="1"/>
  <c r="M459420" i="1"/>
  <c r="M459421" i="1"/>
  <c r="M459422" i="1"/>
  <c r="M459423" i="1"/>
  <c r="M459424" i="1"/>
  <c r="M459425" i="1"/>
  <c r="M459426" i="1"/>
  <c r="M459427" i="1"/>
  <c r="M459428" i="1"/>
  <c r="M459429" i="1"/>
  <c r="M459430" i="1"/>
  <c r="M459431" i="1"/>
  <c r="M459432" i="1"/>
  <c r="M459433" i="1"/>
  <c r="M459434" i="1"/>
  <c r="M459435" i="1"/>
  <c r="M459436" i="1"/>
  <c r="M459437" i="1"/>
  <c r="M459438" i="1"/>
  <c r="M459439" i="1"/>
  <c r="M459440" i="1"/>
  <c r="M459441" i="1"/>
  <c r="M459442" i="1"/>
  <c r="M459443" i="1"/>
  <c r="M459444" i="1"/>
  <c r="M459445" i="1"/>
  <c r="M459446" i="1"/>
  <c r="M459447" i="1"/>
  <c r="M459448" i="1"/>
  <c r="M459449" i="1"/>
  <c r="M459450" i="1"/>
  <c r="M459451" i="1"/>
  <c r="M459452" i="1"/>
  <c r="M459453" i="1"/>
  <c r="M459454" i="1"/>
  <c r="M459455" i="1"/>
  <c r="M459456" i="1"/>
  <c r="M459457" i="1"/>
  <c r="M459458" i="1"/>
  <c r="M459459" i="1"/>
  <c r="M459460" i="1"/>
  <c r="M459461" i="1"/>
  <c r="M459462" i="1"/>
  <c r="M459463" i="1"/>
  <c r="M459464" i="1"/>
  <c r="M459465" i="1"/>
  <c r="M459466" i="1"/>
  <c r="M459467" i="1"/>
  <c r="M459468" i="1"/>
  <c r="M459469" i="1"/>
  <c r="M459470" i="1"/>
  <c r="M459471" i="1"/>
  <c r="M459472" i="1"/>
  <c r="M459473" i="1"/>
  <c r="M459474" i="1"/>
  <c r="M459475" i="1"/>
  <c r="M459476" i="1"/>
  <c r="M459477" i="1"/>
  <c r="M459478" i="1"/>
  <c r="M459479" i="1"/>
  <c r="M459480" i="1"/>
  <c r="M459481" i="1"/>
  <c r="M459482" i="1"/>
  <c r="M459483" i="1"/>
  <c r="M459484" i="1"/>
  <c r="M459485" i="1"/>
  <c r="M459486" i="1"/>
  <c r="M459487" i="1"/>
  <c r="M459488" i="1"/>
  <c r="M459489" i="1"/>
  <c r="M459490" i="1"/>
  <c r="M459491" i="1"/>
  <c r="M459492" i="1"/>
  <c r="M459493" i="1"/>
  <c r="M459494" i="1"/>
  <c r="M459495" i="1"/>
  <c r="M459496" i="1"/>
  <c r="M459497" i="1"/>
  <c r="M459498" i="1"/>
  <c r="M459499" i="1"/>
  <c r="M459500" i="1"/>
  <c r="M459501" i="1"/>
  <c r="M459502" i="1"/>
  <c r="M459503" i="1"/>
  <c r="M459504" i="1"/>
  <c r="M459505" i="1"/>
  <c r="M459506" i="1"/>
  <c r="M459507" i="1"/>
  <c r="M459508" i="1"/>
  <c r="M459509" i="1"/>
  <c r="M459510" i="1"/>
  <c r="M459511" i="1"/>
  <c r="M459512" i="1"/>
  <c r="M459513" i="1"/>
  <c r="M459514" i="1"/>
  <c r="M459515" i="1"/>
  <c r="M459516" i="1"/>
  <c r="M459517" i="1"/>
  <c r="M459518" i="1"/>
  <c r="M459519" i="1"/>
  <c r="M459520" i="1"/>
  <c r="M459521" i="1"/>
  <c r="M459522" i="1"/>
  <c r="M459523" i="1"/>
  <c r="M459524" i="1"/>
  <c r="M459525" i="1"/>
  <c r="M459526" i="1"/>
  <c r="M459527" i="1"/>
  <c r="M459528" i="1"/>
  <c r="M459529" i="1"/>
  <c r="M459530" i="1"/>
  <c r="M459531" i="1"/>
  <c r="M459532" i="1"/>
  <c r="M459533" i="1"/>
  <c r="M459534" i="1"/>
  <c r="M459535" i="1"/>
  <c r="M459536" i="1"/>
  <c r="M459537" i="1"/>
  <c r="M459538" i="1"/>
  <c r="M459539" i="1"/>
  <c r="M459540" i="1"/>
  <c r="M459541" i="1"/>
  <c r="M459542" i="1"/>
  <c r="M459543" i="1"/>
  <c r="M459544" i="1"/>
  <c r="M459545" i="1"/>
  <c r="M459546" i="1"/>
  <c r="M459547" i="1"/>
  <c r="M459548" i="1"/>
  <c r="M459549" i="1"/>
  <c r="M459550" i="1"/>
  <c r="M459551" i="1"/>
  <c r="M459552" i="1"/>
  <c r="M459553" i="1"/>
  <c r="M459554" i="1"/>
  <c r="M459555" i="1"/>
  <c r="M459556" i="1"/>
  <c r="M459557" i="1"/>
  <c r="M459558" i="1"/>
  <c r="M459559" i="1"/>
  <c r="M459560" i="1"/>
  <c r="M459561" i="1"/>
  <c r="M459562" i="1"/>
  <c r="M459563" i="1"/>
  <c r="M459564" i="1"/>
  <c r="M459565" i="1"/>
  <c r="M459566" i="1"/>
  <c r="M459567" i="1"/>
  <c r="M459568" i="1"/>
  <c r="M459569" i="1"/>
  <c r="M459570" i="1"/>
  <c r="M459571" i="1"/>
  <c r="M459572" i="1"/>
  <c r="M459573" i="1"/>
  <c r="M459574" i="1"/>
  <c r="M459575" i="1"/>
  <c r="M459576" i="1"/>
  <c r="M459577" i="1"/>
  <c r="M459578" i="1"/>
  <c r="M459579" i="1"/>
  <c r="M459580" i="1"/>
  <c r="M459581" i="1"/>
  <c r="M459582" i="1"/>
  <c r="M459583" i="1"/>
  <c r="M459584" i="1"/>
  <c r="M459585" i="1"/>
  <c r="M459586" i="1"/>
  <c r="M459587" i="1"/>
  <c r="M459588" i="1"/>
  <c r="M459589" i="1"/>
  <c r="M459590" i="1"/>
  <c r="M459591" i="1"/>
  <c r="M459592" i="1"/>
  <c r="M459593" i="1"/>
  <c r="M459594" i="1"/>
  <c r="M459595" i="1"/>
  <c r="M459596" i="1"/>
  <c r="M459597" i="1"/>
  <c r="M459598" i="1"/>
  <c r="M459599" i="1"/>
  <c r="M459600" i="1"/>
  <c r="M459601" i="1"/>
  <c r="M459602" i="1"/>
  <c r="M459603" i="1"/>
  <c r="M459604" i="1"/>
  <c r="M459605" i="1"/>
  <c r="M459606" i="1"/>
  <c r="M459607" i="1"/>
  <c r="M459608" i="1"/>
  <c r="M459609" i="1"/>
  <c r="M459610" i="1"/>
  <c r="M459611" i="1"/>
  <c r="M459612" i="1"/>
  <c r="M459613" i="1"/>
  <c r="M459614" i="1"/>
  <c r="M459615" i="1"/>
  <c r="M459616" i="1"/>
  <c r="M459617" i="1"/>
  <c r="M459618" i="1"/>
  <c r="M459619" i="1"/>
  <c r="M459620" i="1"/>
  <c r="M459621" i="1"/>
  <c r="M459622" i="1"/>
  <c r="M459623" i="1"/>
  <c r="M459624" i="1"/>
  <c r="M459625" i="1"/>
  <c r="M459626" i="1"/>
  <c r="M459627" i="1"/>
  <c r="M459628" i="1"/>
  <c r="M459629" i="1"/>
  <c r="M459630" i="1"/>
  <c r="M459631" i="1"/>
  <c r="M459632" i="1"/>
  <c r="M459633" i="1"/>
  <c r="M459634" i="1"/>
  <c r="M459635" i="1"/>
  <c r="M459636" i="1"/>
  <c r="M459637" i="1"/>
  <c r="M459638" i="1"/>
  <c r="M459639" i="1"/>
  <c r="M459640" i="1"/>
  <c r="M459641" i="1"/>
  <c r="M459642" i="1"/>
  <c r="M459643" i="1"/>
  <c r="M459644" i="1"/>
  <c r="M459645" i="1"/>
  <c r="M459646" i="1"/>
  <c r="M459647" i="1"/>
  <c r="M459648" i="1"/>
  <c r="M459649" i="1"/>
  <c r="M459650" i="1"/>
  <c r="M459651" i="1"/>
  <c r="M459652" i="1"/>
  <c r="M459653" i="1"/>
  <c r="M459654" i="1"/>
  <c r="M459655" i="1"/>
  <c r="M459656" i="1"/>
  <c r="M459657" i="1"/>
  <c r="M459658" i="1"/>
  <c r="M459659" i="1"/>
  <c r="M459660" i="1"/>
  <c r="M459661" i="1"/>
  <c r="M459662" i="1"/>
  <c r="M459663" i="1"/>
  <c r="M459664" i="1"/>
  <c r="M459665" i="1"/>
  <c r="M459666" i="1"/>
  <c r="M459667" i="1"/>
  <c r="M459668" i="1"/>
  <c r="M459669" i="1"/>
  <c r="M459670" i="1"/>
  <c r="M459671" i="1"/>
  <c r="M459672" i="1"/>
  <c r="M459673" i="1"/>
  <c r="M459674" i="1"/>
  <c r="M459675" i="1"/>
  <c r="M459676" i="1"/>
  <c r="M459677" i="1"/>
  <c r="M459678" i="1"/>
  <c r="M459679" i="1"/>
  <c r="M459680" i="1"/>
  <c r="M459681" i="1"/>
  <c r="M459682" i="1"/>
  <c r="M459683" i="1"/>
  <c r="M459684" i="1"/>
  <c r="M459685" i="1"/>
  <c r="M459686" i="1"/>
  <c r="M459687" i="1"/>
  <c r="M459688" i="1"/>
  <c r="M459689" i="1"/>
  <c r="M459690" i="1"/>
  <c r="M459691" i="1"/>
  <c r="M459692" i="1"/>
  <c r="M459693" i="1"/>
  <c r="M459694" i="1"/>
  <c r="M459695" i="1"/>
  <c r="M459696" i="1"/>
  <c r="M459697" i="1"/>
  <c r="M459698" i="1"/>
  <c r="M459699" i="1"/>
  <c r="M459700" i="1"/>
  <c r="M459701" i="1"/>
  <c r="M459702" i="1"/>
  <c r="M459703" i="1"/>
  <c r="M459704" i="1"/>
  <c r="M459705" i="1"/>
  <c r="M459706" i="1"/>
  <c r="M459707" i="1"/>
  <c r="M459708" i="1"/>
  <c r="M459709" i="1"/>
  <c r="M459710" i="1"/>
  <c r="M459711" i="1"/>
  <c r="M459712" i="1"/>
  <c r="M459713" i="1"/>
  <c r="M459714" i="1"/>
  <c r="M459715" i="1"/>
  <c r="M459716" i="1"/>
  <c r="M459717" i="1"/>
  <c r="M459718" i="1"/>
  <c r="M459719" i="1"/>
  <c r="M459720" i="1"/>
  <c r="M459721" i="1"/>
  <c r="M459722" i="1"/>
  <c r="M459723" i="1"/>
  <c r="M459724" i="1"/>
  <c r="M459725" i="1"/>
  <c r="M459726" i="1"/>
  <c r="M459727" i="1"/>
  <c r="M459728" i="1"/>
  <c r="M459729" i="1"/>
  <c r="M459730" i="1"/>
  <c r="M459731" i="1"/>
  <c r="M459732" i="1"/>
  <c r="M459733" i="1"/>
  <c r="M459734" i="1"/>
  <c r="M459735" i="1"/>
  <c r="M459736" i="1"/>
  <c r="M459737" i="1"/>
  <c r="M459738" i="1"/>
  <c r="M459739" i="1"/>
  <c r="M459740" i="1"/>
  <c r="M459741" i="1"/>
  <c r="M459742" i="1"/>
  <c r="M459743" i="1"/>
  <c r="M459744" i="1"/>
  <c r="M459745" i="1"/>
  <c r="M459746" i="1"/>
  <c r="M459747" i="1"/>
  <c r="M459748" i="1"/>
  <c r="M459749" i="1"/>
  <c r="M459750" i="1"/>
  <c r="M459751" i="1"/>
  <c r="M459752" i="1"/>
  <c r="M459753" i="1"/>
  <c r="M459754" i="1"/>
  <c r="M459755" i="1"/>
  <c r="M459756" i="1"/>
  <c r="M459757" i="1"/>
  <c r="M459758" i="1"/>
  <c r="M459759" i="1"/>
  <c r="M459760" i="1"/>
  <c r="M459761" i="1"/>
  <c r="M459762" i="1"/>
  <c r="M459763" i="1"/>
  <c r="M459764" i="1"/>
  <c r="M459765" i="1"/>
  <c r="M459766" i="1"/>
  <c r="M459767" i="1"/>
  <c r="M459768" i="1"/>
  <c r="M459769" i="1"/>
  <c r="M459770" i="1"/>
  <c r="M459771" i="1"/>
  <c r="M459772" i="1"/>
  <c r="M459773" i="1"/>
  <c r="M459774" i="1"/>
  <c r="M459775" i="1"/>
  <c r="M459776" i="1"/>
  <c r="M459777" i="1"/>
  <c r="M459778" i="1"/>
  <c r="M459779" i="1"/>
  <c r="M459780" i="1"/>
  <c r="M459781" i="1"/>
  <c r="M459782" i="1"/>
  <c r="M459783" i="1"/>
  <c r="M459784" i="1"/>
  <c r="M459785" i="1"/>
  <c r="M459786" i="1"/>
  <c r="M459787" i="1"/>
  <c r="M459788" i="1"/>
  <c r="M459789" i="1"/>
  <c r="M459790" i="1"/>
  <c r="M459791" i="1"/>
  <c r="M459792" i="1"/>
  <c r="M459793" i="1"/>
  <c r="M459794" i="1"/>
  <c r="M459795" i="1"/>
  <c r="M459796" i="1"/>
  <c r="M459797" i="1"/>
  <c r="M459798" i="1"/>
  <c r="M459799" i="1"/>
  <c r="M459800" i="1"/>
  <c r="M459801" i="1"/>
  <c r="M459802" i="1"/>
  <c r="M459803" i="1"/>
  <c r="M459804" i="1"/>
  <c r="M459805" i="1"/>
  <c r="M459806" i="1"/>
  <c r="M459807" i="1"/>
  <c r="M459808" i="1"/>
  <c r="M459809" i="1"/>
  <c r="M459810" i="1"/>
  <c r="M459811" i="1"/>
  <c r="M459812" i="1"/>
  <c r="M459813" i="1"/>
  <c r="M459814" i="1"/>
  <c r="M459815" i="1"/>
  <c r="M459816" i="1"/>
  <c r="M459817" i="1"/>
  <c r="M459818" i="1"/>
  <c r="M459819" i="1"/>
  <c r="M459820" i="1"/>
  <c r="M459821" i="1"/>
  <c r="M459822" i="1"/>
  <c r="M459823" i="1"/>
  <c r="M459824" i="1"/>
  <c r="M459825" i="1"/>
  <c r="M459826" i="1"/>
  <c r="M459827" i="1"/>
  <c r="M459828" i="1"/>
  <c r="M459829" i="1"/>
  <c r="M459830" i="1"/>
  <c r="M459831" i="1"/>
  <c r="M459832" i="1"/>
  <c r="M459833" i="1"/>
  <c r="M459834" i="1"/>
  <c r="M459835" i="1"/>
  <c r="M459836" i="1"/>
  <c r="M459837" i="1"/>
  <c r="M459838" i="1"/>
  <c r="M459839" i="1"/>
  <c r="M459840" i="1"/>
  <c r="M459841" i="1"/>
  <c r="M459842" i="1"/>
  <c r="M459843" i="1"/>
  <c r="M459844" i="1"/>
  <c r="M459845" i="1"/>
  <c r="M459846" i="1"/>
  <c r="M459847" i="1"/>
  <c r="M459848" i="1"/>
  <c r="M459849" i="1"/>
  <c r="M459850" i="1"/>
  <c r="M459851" i="1"/>
  <c r="M459852" i="1"/>
  <c r="M459853" i="1"/>
  <c r="M459854" i="1"/>
  <c r="M459855" i="1"/>
  <c r="M459856" i="1"/>
  <c r="M459857" i="1"/>
  <c r="M459858" i="1"/>
  <c r="M459859" i="1"/>
  <c r="M459860" i="1"/>
  <c r="M459861" i="1"/>
  <c r="M459862" i="1"/>
  <c r="M459863" i="1"/>
  <c r="M459864" i="1"/>
  <c r="M459865" i="1"/>
  <c r="M459866" i="1"/>
  <c r="M459867" i="1"/>
  <c r="M459868" i="1"/>
  <c r="M459869" i="1"/>
  <c r="M459870" i="1"/>
  <c r="M459871" i="1"/>
  <c r="M459872" i="1"/>
  <c r="M459873" i="1"/>
  <c r="M459874" i="1"/>
  <c r="M459875" i="1"/>
  <c r="M459876" i="1"/>
  <c r="M459877" i="1"/>
  <c r="M459878" i="1"/>
  <c r="M459879" i="1"/>
  <c r="M459880" i="1"/>
  <c r="M459881" i="1"/>
  <c r="M459882" i="1"/>
  <c r="M459883" i="1"/>
  <c r="M459884" i="1"/>
  <c r="M459885" i="1"/>
  <c r="M459886" i="1"/>
  <c r="M459887" i="1"/>
  <c r="M459888" i="1"/>
  <c r="M459889" i="1"/>
  <c r="M459890" i="1"/>
  <c r="M459891" i="1"/>
  <c r="M459892" i="1"/>
  <c r="M459893" i="1"/>
  <c r="M459894" i="1"/>
  <c r="M459895" i="1"/>
  <c r="M459896" i="1"/>
  <c r="M459897" i="1"/>
  <c r="M459898" i="1"/>
  <c r="M459899" i="1"/>
  <c r="M459900" i="1"/>
  <c r="M459901" i="1"/>
  <c r="M459902" i="1"/>
  <c r="M459903" i="1"/>
  <c r="M459904" i="1"/>
  <c r="M459905" i="1"/>
  <c r="M459906" i="1"/>
  <c r="M459907" i="1"/>
  <c r="M459908" i="1"/>
  <c r="M459909" i="1"/>
  <c r="M459910" i="1"/>
  <c r="M459911" i="1"/>
  <c r="M459912" i="1"/>
  <c r="M459913" i="1"/>
  <c r="M459914" i="1"/>
  <c r="M459915" i="1"/>
  <c r="M459916" i="1"/>
  <c r="M459917" i="1"/>
  <c r="M459918" i="1"/>
  <c r="M459919" i="1"/>
  <c r="M459920" i="1"/>
  <c r="M459921" i="1"/>
  <c r="M459922" i="1"/>
  <c r="M459923" i="1"/>
  <c r="M459924" i="1"/>
  <c r="M459925" i="1"/>
  <c r="M459926" i="1"/>
  <c r="M459927" i="1"/>
  <c r="M459928" i="1"/>
  <c r="M459929" i="1"/>
  <c r="M459930" i="1"/>
  <c r="M459931" i="1"/>
  <c r="M459932" i="1"/>
  <c r="M459933" i="1"/>
  <c r="M459934" i="1"/>
  <c r="M459935" i="1"/>
  <c r="M459936" i="1"/>
  <c r="M459937" i="1"/>
  <c r="M459938" i="1"/>
  <c r="M459939" i="1"/>
  <c r="M459940" i="1"/>
  <c r="M459941" i="1"/>
  <c r="M459942" i="1"/>
  <c r="M459943" i="1"/>
  <c r="M459944" i="1"/>
  <c r="M459945" i="1"/>
  <c r="M459946" i="1"/>
  <c r="M459947" i="1"/>
  <c r="M459948" i="1"/>
  <c r="M459949" i="1"/>
  <c r="M459950" i="1"/>
  <c r="M459951" i="1"/>
  <c r="M459952" i="1"/>
  <c r="M459953" i="1"/>
  <c r="M459954" i="1"/>
  <c r="M459955" i="1"/>
  <c r="M459956" i="1"/>
  <c r="M459957" i="1"/>
  <c r="M459958" i="1"/>
  <c r="M459959" i="1"/>
  <c r="M459960" i="1"/>
  <c r="M459961" i="1"/>
  <c r="M459962" i="1"/>
  <c r="M459963" i="1"/>
  <c r="M459964" i="1"/>
  <c r="M459965" i="1"/>
  <c r="M459966" i="1"/>
  <c r="M459967" i="1"/>
  <c r="M459968" i="1"/>
  <c r="M459969" i="1"/>
  <c r="M459970" i="1"/>
  <c r="M459971" i="1"/>
  <c r="M459972" i="1"/>
  <c r="M459973" i="1"/>
  <c r="M459974" i="1"/>
  <c r="M459975" i="1"/>
  <c r="M459976" i="1"/>
  <c r="M459977" i="1"/>
  <c r="M459978" i="1"/>
  <c r="M459979" i="1"/>
  <c r="M459980" i="1"/>
  <c r="M459981" i="1"/>
  <c r="M459982" i="1"/>
  <c r="M459983" i="1"/>
  <c r="M459984" i="1"/>
  <c r="M459985" i="1"/>
  <c r="M459986" i="1"/>
  <c r="M459987" i="1"/>
  <c r="M459988" i="1"/>
  <c r="M459989" i="1"/>
  <c r="M459990" i="1"/>
  <c r="M459991" i="1"/>
  <c r="M459992" i="1"/>
  <c r="M459993" i="1"/>
  <c r="M459994" i="1"/>
  <c r="M459995" i="1"/>
  <c r="M459996" i="1"/>
  <c r="M459997" i="1"/>
  <c r="M459998" i="1"/>
  <c r="M459999" i="1"/>
  <c r="M460000" i="1"/>
  <c r="M460001" i="1"/>
  <c r="M460002" i="1"/>
  <c r="M460003" i="1"/>
  <c r="M460004" i="1"/>
  <c r="M460005" i="1"/>
  <c r="M460006" i="1"/>
  <c r="M460007" i="1"/>
  <c r="M460008" i="1"/>
  <c r="M460009" i="1"/>
  <c r="M460010" i="1"/>
  <c r="M460011" i="1"/>
  <c r="M460012" i="1"/>
  <c r="M460013" i="1"/>
  <c r="M460014" i="1"/>
  <c r="M460015" i="1"/>
  <c r="M460016" i="1"/>
  <c r="M460017" i="1"/>
  <c r="M460018" i="1"/>
  <c r="M460019" i="1"/>
  <c r="M460020" i="1"/>
  <c r="M460021" i="1"/>
  <c r="M460022" i="1"/>
  <c r="M460023" i="1"/>
  <c r="M460024" i="1"/>
  <c r="M460025" i="1"/>
  <c r="M460026" i="1"/>
  <c r="M460027" i="1"/>
  <c r="M460028" i="1"/>
  <c r="M460029" i="1"/>
  <c r="M460030" i="1"/>
  <c r="M460031" i="1"/>
  <c r="M460032" i="1"/>
  <c r="M460033" i="1"/>
  <c r="M460034" i="1"/>
  <c r="M460035" i="1"/>
  <c r="M460036" i="1"/>
  <c r="M460037" i="1"/>
  <c r="M460038" i="1"/>
  <c r="M460039" i="1"/>
  <c r="M460040" i="1"/>
  <c r="M460041" i="1"/>
  <c r="M460042" i="1"/>
  <c r="M460043" i="1"/>
  <c r="M460044" i="1"/>
  <c r="M460045" i="1"/>
  <c r="M460046" i="1"/>
  <c r="M460047" i="1"/>
  <c r="M460048" i="1"/>
  <c r="M460049" i="1"/>
  <c r="M460050" i="1"/>
  <c r="M460051" i="1"/>
  <c r="M460052" i="1"/>
  <c r="M460053" i="1"/>
  <c r="M460054" i="1"/>
  <c r="M460055" i="1"/>
  <c r="M460056" i="1"/>
  <c r="M460057" i="1"/>
  <c r="M460058" i="1"/>
  <c r="M460059" i="1"/>
  <c r="M460060" i="1"/>
  <c r="M460061" i="1"/>
  <c r="M460062" i="1"/>
  <c r="M460063" i="1"/>
  <c r="M460064" i="1"/>
  <c r="M460065" i="1"/>
  <c r="M460066" i="1"/>
  <c r="M460067" i="1"/>
  <c r="M460068" i="1"/>
  <c r="M460069" i="1"/>
  <c r="M460070" i="1"/>
  <c r="M460071" i="1"/>
  <c r="M460072" i="1"/>
  <c r="M460073" i="1"/>
  <c r="M460074" i="1"/>
  <c r="M460075" i="1"/>
  <c r="M460076" i="1"/>
  <c r="M460077" i="1"/>
  <c r="M460078" i="1"/>
  <c r="M460079" i="1"/>
  <c r="M460080" i="1"/>
  <c r="M460081" i="1"/>
  <c r="M460082" i="1"/>
  <c r="M460083" i="1"/>
  <c r="M460084" i="1"/>
  <c r="M460085" i="1"/>
  <c r="M460086" i="1"/>
  <c r="M460087" i="1"/>
  <c r="M460088" i="1"/>
  <c r="M460089" i="1"/>
  <c r="M460090" i="1"/>
  <c r="M460091" i="1"/>
  <c r="M460092" i="1"/>
  <c r="M460093" i="1"/>
  <c r="M460094" i="1"/>
  <c r="M460095" i="1"/>
  <c r="M460096" i="1"/>
  <c r="M460097" i="1"/>
  <c r="M460098" i="1"/>
  <c r="M460099" i="1"/>
  <c r="M460100" i="1"/>
  <c r="M460101" i="1"/>
  <c r="M460102" i="1"/>
  <c r="M460103" i="1"/>
  <c r="M460104" i="1"/>
  <c r="M460105" i="1"/>
  <c r="M460106" i="1"/>
  <c r="M460107" i="1"/>
  <c r="M460108" i="1"/>
  <c r="M460109" i="1"/>
  <c r="M460110" i="1"/>
  <c r="M460111" i="1"/>
  <c r="M460112" i="1"/>
  <c r="M460113" i="1"/>
  <c r="M460114" i="1"/>
  <c r="M460115" i="1"/>
  <c r="M460116" i="1"/>
  <c r="M460117" i="1"/>
  <c r="M460118" i="1"/>
  <c r="M460119" i="1"/>
  <c r="M460120" i="1"/>
  <c r="M460121" i="1"/>
  <c r="M460122" i="1"/>
  <c r="M460123" i="1"/>
  <c r="M460124" i="1"/>
  <c r="M460125" i="1"/>
  <c r="M460126" i="1"/>
  <c r="M460127" i="1"/>
  <c r="M460128" i="1"/>
  <c r="M460129" i="1"/>
  <c r="M460130" i="1"/>
  <c r="M460131" i="1"/>
  <c r="M460132" i="1"/>
  <c r="M460133" i="1"/>
  <c r="M460134" i="1"/>
  <c r="M460135" i="1"/>
  <c r="M460136" i="1"/>
  <c r="M460137" i="1"/>
  <c r="M460138" i="1"/>
  <c r="M460139" i="1"/>
  <c r="M460140" i="1"/>
  <c r="M460141" i="1"/>
  <c r="M460142" i="1"/>
  <c r="M460143" i="1"/>
  <c r="M460144" i="1"/>
  <c r="M460145" i="1"/>
  <c r="M460146" i="1"/>
  <c r="M460147" i="1"/>
  <c r="M460148" i="1"/>
  <c r="M460149" i="1"/>
  <c r="M460150" i="1"/>
  <c r="M460151" i="1"/>
  <c r="M460152" i="1"/>
  <c r="M460153" i="1"/>
  <c r="M460154" i="1"/>
  <c r="M460155" i="1"/>
  <c r="M460156" i="1"/>
  <c r="M460157" i="1"/>
  <c r="M460158" i="1"/>
  <c r="M460159" i="1"/>
  <c r="M460160" i="1"/>
  <c r="M460161" i="1"/>
  <c r="M460162" i="1"/>
  <c r="M460163" i="1"/>
  <c r="M460164" i="1"/>
  <c r="M460165" i="1"/>
  <c r="M460166" i="1"/>
  <c r="M460167" i="1"/>
  <c r="M460168" i="1"/>
  <c r="M460169" i="1"/>
  <c r="M460170" i="1"/>
  <c r="M460171" i="1"/>
  <c r="M460172" i="1"/>
  <c r="M460173" i="1"/>
  <c r="M460174" i="1"/>
  <c r="M460175" i="1"/>
  <c r="M460176" i="1"/>
  <c r="M460177" i="1"/>
  <c r="M460178" i="1"/>
  <c r="M460179" i="1"/>
  <c r="M460180" i="1"/>
  <c r="M460181" i="1"/>
  <c r="M460182" i="1"/>
  <c r="M460183" i="1"/>
  <c r="M460184" i="1"/>
  <c r="M460185" i="1"/>
  <c r="M460186" i="1"/>
  <c r="M460187" i="1"/>
  <c r="M460188" i="1"/>
  <c r="M460189" i="1"/>
  <c r="M460190" i="1"/>
  <c r="M460191" i="1"/>
  <c r="M460192" i="1"/>
  <c r="M460193" i="1"/>
  <c r="M460194" i="1"/>
  <c r="M460195" i="1"/>
  <c r="M460196" i="1"/>
  <c r="M460197" i="1"/>
  <c r="M460198" i="1"/>
  <c r="M460199" i="1"/>
  <c r="M460200" i="1"/>
  <c r="M460201" i="1"/>
  <c r="M460202" i="1"/>
  <c r="M460203" i="1"/>
  <c r="M460204" i="1"/>
  <c r="M460205" i="1"/>
  <c r="M460206" i="1"/>
  <c r="M460207" i="1"/>
  <c r="M460208" i="1"/>
  <c r="M460209" i="1"/>
  <c r="M460210" i="1"/>
  <c r="M460211" i="1"/>
  <c r="M460212" i="1"/>
  <c r="M460213" i="1"/>
  <c r="M460214" i="1"/>
  <c r="M460215" i="1"/>
  <c r="M460216" i="1"/>
  <c r="M460217" i="1"/>
  <c r="M460218" i="1"/>
  <c r="M460219" i="1"/>
  <c r="M460220" i="1"/>
  <c r="M460221" i="1"/>
  <c r="M460222" i="1"/>
  <c r="M460223" i="1"/>
  <c r="M460224" i="1"/>
  <c r="M460225" i="1"/>
  <c r="M460226" i="1"/>
  <c r="M460227" i="1"/>
  <c r="M460228" i="1"/>
  <c r="M460229" i="1"/>
  <c r="M460230" i="1"/>
  <c r="M460231" i="1"/>
  <c r="M460232" i="1"/>
  <c r="M460233" i="1"/>
  <c r="M460234" i="1"/>
  <c r="M460235" i="1"/>
  <c r="M460236" i="1"/>
  <c r="M460237" i="1"/>
  <c r="M460238" i="1"/>
  <c r="M460239" i="1"/>
  <c r="M460240" i="1"/>
  <c r="M460241" i="1"/>
  <c r="M460242" i="1"/>
  <c r="M460243" i="1"/>
  <c r="M460244" i="1"/>
  <c r="M460245" i="1"/>
  <c r="M460246" i="1"/>
  <c r="M460247" i="1"/>
  <c r="M460248" i="1"/>
  <c r="M460249" i="1"/>
  <c r="M460250" i="1"/>
  <c r="M460251" i="1"/>
  <c r="M460252" i="1"/>
  <c r="M460253" i="1"/>
  <c r="M460254" i="1"/>
  <c r="M460255" i="1"/>
  <c r="M460256" i="1"/>
  <c r="M460257" i="1"/>
  <c r="M460258" i="1"/>
  <c r="M460259" i="1"/>
  <c r="M460260" i="1"/>
  <c r="M460261" i="1"/>
  <c r="M460262" i="1"/>
  <c r="M460263" i="1"/>
  <c r="M460264" i="1"/>
  <c r="M460265" i="1"/>
  <c r="M460266" i="1"/>
  <c r="M460267" i="1"/>
  <c r="M460268" i="1"/>
  <c r="M460269" i="1"/>
  <c r="M460270" i="1"/>
  <c r="M460271" i="1"/>
  <c r="M460272" i="1"/>
  <c r="M460273" i="1"/>
  <c r="M460274" i="1"/>
  <c r="M460275" i="1"/>
  <c r="M460276" i="1"/>
  <c r="M460277" i="1"/>
  <c r="M460278" i="1"/>
  <c r="M460279" i="1"/>
  <c r="M460280" i="1"/>
  <c r="M460281" i="1"/>
  <c r="M460282" i="1"/>
  <c r="M460283" i="1"/>
  <c r="M460284" i="1"/>
  <c r="M460285" i="1"/>
  <c r="M460286" i="1"/>
  <c r="M460287" i="1"/>
  <c r="M460288" i="1"/>
  <c r="M460289" i="1"/>
  <c r="M460290" i="1"/>
  <c r="M460291" i="1"/>
  <c r="M460292" i="1"/>
  <c r="M460293" i="1"/>
  <c r="M460294" i="1"/>
  <c r="M460295" i="1"/>
  <c r="M460296" i="1"/>
  <c r="M460297" i="1"/>
  <c r="M460298" i="1"/>
  <c r="M460299" i="1"/>
  <c r="M460300" i="1"/>
  <c r="M460301" i="1"/>
  <c r="M460302" i="1"/>
  <c r="M460303" i="1"/>
  <c r="M460304" i="1"/>
  <c r="M460305" i="1"/>
  <c r="M460306" i="1"/>
  <c r="M460307" i="1"/>
  <c r="M460308" i="1"/>
  <c r="M460309" i="1"/>
  <c r="M460310" i="1"/>
  <c r="M460311" i="1"/>
  <c r="M460312" i="1"/>
  <c r="M460313" i="1"/>
  <c r="M460314" i="1"/>
  <c r="M460315" i="1"/>
  <c r="M460316" i="1"/>
  <c r="M460317" i="1"/>
  <c r="M460318" i="1"/>
  <c r="M460319" i="1"/>
  <c r="M460320" i="1"/>
  <c r="M460321" i="1"/>
  <c r="M460322" i="1"/>
  <c r="M460323" i="1"/>
  <c r="M460324" i="1"/>
  <c r="M460325" i="1"/>
  <c r="M460326" i="1"/>
  <c r="M460327" i="1"/>
  <c r="M460328" i="1"/>
  <c r="M460329" i="1"/>
  <c r="M460330" i="1"/>
  <c r="M460331" i="1"/>
  <c r="M460332" i="1"/>
  <c r="M460333" i="1"/>
  <c r="M460334" i="1"/>
  <c r="M460335" i="1"/>
  <c r="M460336" i="1"/>
  <c r="M460337" i="1"/>
  <c r="M460338" i="1"/>
  <c r="M460339" i="1"/>
  <c r="M460340" i="1"/>
  <c r="M460341" i="1"/>
  <c r="M460342" i="1"/>
  <c r="M460343" i="1"/>
  <c r="M460344" i="1"/>
  <c r="M460345" i="1"/>
  <c r="M460346" i="1"/>
  <c r="M460347" i="1"/>
  <c r="M460348" i="1"/>
  <c r="M460349" i="1"/>
  <c r="M460350" i="1"/>
  <c r="M460351" i="1"/>
  <c r="M460352" i="1"/>
  <c r="M460353" i="1"/>
  <c r="M460354" i="1"/>
  <c r="M460355" i="1"/>
  <c r="M460356" i="1"/>
  <c r="M460357" i="1"/>
  <c r="M460358" i="1"/>
  <c r="M460359" i="1"/>
  <c r="M460360" i="1"/>
  <c r="M460361" i="1"/>
  <c r="M460362" i="1"/>
  <c r="M460363" i="1"/>
  <c r="M460364" i="1"/>
  <c r="M460365" i="1"/>
  <c r="M460366" i="1"/>
  <c r="M460367" i="1"/>
  <c r="M460368" i="1"/>
  <c r="M460369" i="1"/>
  <c r="M460370" i="1"/>
  <c r="M460371" i="1"/>
  <c r="M460372" i="1"/>
  <c r="M460373" i="1"/>
  <c r="M460374" i="1"/>
  <c r="M460375" i="1"/>
  <c r="M460376" i="1"/>
  <c r="M460377" i="1"/>
  <c r="M460378" i="1"/>
  <c r="M460379" i="1"/>
  <c r="M460380" i="1"/>
  <c r="M460381" i="1"/>
  <c r="M460382" i="1"/>
  <c r="M460383" i="1"/>
  <c r="M460384" i="1"/>
  <c r="M460385" i="1"/>
  <c r="M460386" i="1"/>
  <c r="M460387" i="1"/>
  <c r="M460388" i="1"/>
  <c r="M460389" i="1"/>
  <c r="M460390" i="1"/>
  <c r="M460391" i="1"/>
  <c r="M460392" i="1"/>
  <c r="M460393" i="1"/>
  <c r="M460394" i="1"/>
  <c r="M460395" i="1"/>
  <c r="M460396" i="1"/>
  <c r="M460397" i="1"/>
  <c r="M460398" i="1"/>
  <c r="M460399" i="1"/>
  <c r="M460400" i="1"/>
  <c r="M460401" i="1"/>
  <c r="M460402" i="1"/>
  <c r="M460403" i="1"/>
  <c r="M460404" i="1"/>
  <c r="M460405" i="1"/>
  <c r="M460406" i="1"/>
  <c r="M460407" i="1"/>
  <c r="M460408" i="1"/>
  <c r="M460409" i="1"/>
  <c r="M460410" i="1"/>
  <c r="M460411" i="1"/>
  <c r="M460412" i="1"/>
  <c r="M460413" i="1"/>
  <c r="M460414" i="1"/>
  <c r="M460415" i="1"/>
  <c r="M460416" i="1"/>
  <c r="M460417" i="1"/>
  <c r="M460418" i="1"/>
  <c r="M460419" i="1"/>
  <c r="M460420" i="1"/>
  <c r="M460421" i="1"/>
  <c r="M460422" i="1"/>
  <c r="M460423" i="1"/>
  <c r="M460424" i="1"/>
  <c r="M460425" i="1"/>
  <c r="M460426" i="1"/>
  <c r="M460427" i="1"/>
  <c r="M460428" i="1"/>
  <c r="M460429" i="1"/>
  <c r="M460430" i="1"/>
  <c r="M460431" i="1"/>
  <c r="M460432" i="1"/>
  <c r="M460433" i="1"/>
  <c r="M460434" i="1"/>
  <c r="M460435" i="1"/>
  <c r="M460436" i="1"/>
  <c r="M460437" i="1"/>
  <c r="M460438" i="1"/>
  <c r="M460439" i="1"/>
  <c r="M460440" i="1"/>
  <c r="M460441" i="1"/>
  <c r="M460442" i="1"/>
  <c r="M460443" i="1"/>
  <c r="M460444" i="1"/>
  <c r="M460445" i="1"/>
  <c r="M460446" i="1"/>
  <c r="M460447" i="1"/>
  <c r="M460448" i="1"/>
  <c r="M460449" i="1"/>
  <c r="M460450" i="1"/>
  <c r="M460451" i="1"/>
  <c r="M460452" i="1"/>
  <c r="M460453" i="1"/>
  <c r="M460454" i="1"/>
  <c r="M460455" i="1"/>
  <c r="M460456" i="1"/>
  <c r="M460457" i="1"/>
  <c r="M460458" i="1"/>
  <c r="M460459" i="1"/>
  <c r="M460460" i="1"/>
  <c r="M460461" i="1"/>
  <c r="M460462" i="1"/>
  <c r="M460463" i="1"/>
  <c r="M460464" i="1"/>
  <c r="M460465" i="1"/>
  <c r="M460466" i="1"/>
  <c r="M460467" i="1"/>
  <c r="M460468" i="1"/>
  <c r="M460469" i="1"/>
  <c r="M460470" i="1"/>
  <c r="M460471" i="1"/>
  <c r="M460472" i="1"/>
  <c r="M460473" i="1"/>
  <c r="M460474" i="1"/>
  <c r="M460475" i="1"/>
  <c r="M460476" i="1"/>
  <c r="M460477" i="1"/>
  <c r="M460478" i="1"/>
  <c r="M460479" i="1"/>
  <c r="M460480" i="1"/>
  <c r="M460481" i="1"/>
  <c r="M460482" i="1"/>
  <c r="M460483" i="1"/>
  <c r="M460484" i="1"/>
  <c r="M460485" i="1"/>
  <c r="M460486" i="1"/>
  <c r="M460487" i="1"/>
  <c r="M460488" i="1"/>
  <c r="M460489" i="1"/>
  <c r="M460490" i="1"/>
  <c r="M460491" i="1"/>
  <c r="M460492" i="1"/>
  <c r="M460493" i="1"/>
  <c r="M460494" i="1"/>
  <c r="M460495" i="1"/>
  <c r="M460496" i="1"/>
  <c r="M460497" i="1"/>
  <c r="M460498" i="1"/>
  <c r="M460499" i="1"/>
  <c r="M460500" i="1"/>
  <c r="M460501" i="1"/>
  <c r="M460502" i="1"/>
  <c r="M460503" i="1"/>
  <c r="M460504" i="1"/>
  <c r="M460505" i="1"/>
  <c r="M460506" i="1"/>
  <c r="M460507" i="1"/>
  <c r="M460508" i="1"/>
  <c r="M460509" i="1"/>
  <c r="M460510" i="1"/>
  <c r="M460511" i="1"/>
  <c r="M460512" i="1"/>
  <c r="M460513" i="1"/>
  <c r="M460514" i="1"/>
  <c r="M460515" i="1"/>
  <c r="M460516" i="1"/>
  <c r="M460517" i="1"/>
  <c r="M460518" i="1"/>
  <c r="M460519" i="1"/>
  <c r="M460520" i="1"/>
  <c r="M460521" i="1"/>
  <c r="M460522" i="1"/>
  <c r="M460523" i="1"/>
  <c r="M460524" i="1"/>
  <c r="M460525" i="1"/>
  <c r="M460526" i="1"/>
  <c r="M460527" i="1"/>
  <c r="M460528" i="1"/>
  <c r="M460529" i="1"/>
  <c r="M460530" i="1"/>
  <c r="M460531" i="1"/>
  <c r="M460532" i="1"/>
  <c r="M460533" i="1"/>
  <c r="M460534" i="1"/>
  <c r="M460535" i="1"/>
  <c r="M460536" i="1"/>
  <c r="M460537" i="1"/>
  <c r="M460538" i="1"/>
  <c r="M460539" i="1"/>
  <c r="M460540" i="1"/>
  <c r="M460541" i="1"/>
  <c r="M460542" i="1"/>
  <c r="M460543" i="1"/>
  <c r="M460544" i="1"/>
  <c r="M460545" i="1"/>
  <c r="M460546" i="1"/>
  <c r="M460547" i="1"/>
  <c r="M460548" i="1"/>
  <c r="M460549" i="1"/>
  <c r="M460550" i="1"/>
  <c r="M460551" i="1"/>
  <c r="M460552" i="1"/>
  <c r="M460553" i="1"/>
  <c r="M460554" i="1"/>
  <c r="M460555" i="1"/>
  <c r="M460556" i="1"/>
  <c r="M460557" i="1"/>
  <c r="M460558" i="1"/>
  <c r="M460559" i="1"/>
  <c r="M460560" i="1"/>
  <c r="M460561" i="1"/>
  <c r="M460562" i="1"/>
  <c r="M460563" i="1"/>
  <c r="M460564" i="1"/>
  <c r="M460565" i="1"/>
  <c r="M460566" i="1"/>
  <c r="M460567" i="1"/>
  <c r="M460568" i="1"/>
  <c r="M460569" i="1"/>
  <c r="M460570" i="1"/>
  <c r="M460571" i="1"/>
  <c r="M460572" i="1"/>
  <c r="M460573" i="1"/>
  <c r="M460574" i="1"/>
  <c r="M460575" i="1"/>
  <c r="M460576" i="1"/>
  <c r="M460577" i="1"/>
  <c r="M460578" i="1"/>
  <c r="M460579" i="1"/>
  <c r="M460580" i="1"/>
  <c r="M460581" i="1"/>
  <c r="M460582" i="1"/>
  <c r="M460583" i="1"/>
  <c r="M460584" i="1"/>
  <c r="M460585" i="1"/>
  <c r="M460586" i="1"/>
  <c r="M460587" i="1"/>
  <c r="M460588" i="1"/>
  <c r="M460589" i="1"/>
  <c r="M460590" i="1"/>
  <c r="M460591" i="1"/>
  <c r="M460592" i="1"/>
  <c r="M460593" i="1"/>
  <c r="M460594" i="1"/>
  <c r="M460595" i="1"/>
  <c r="M460596" i="1"/>
  <c r="M460597" i="1"/>
  <c r="M460598" i="1"/>
  <c r="M460599" i="1"/>
  <c r="M460600" i="1"/>
  <c r="M460601" i="1"/>
  <c r="M460602" i="1"/>
  <c r="M460603" i="1"/>
  <c r="M460604" i="1"/>
  <c r="M460605" i="1"/>
  <c r="M460606" i="1"/>
  <c r="M460607" i="1"/>
  <c r="M460608" i="1"/>
  <c r="M460609" i="1"/>
  <c r="M460610" i="1"/>
  <c r="M460611" i="1"/>
  <c r="M460612" i="1"/>
  <c r="M460613" i="1"/>
  <c r="M460614" i="1"/>
  <c r="M460615" i="1"/>
  <c r="M460616" i="1"/>
  <c r="M460617" i="1"/>
  <c r="M460618" i="1"/>
  <c r="M460619" i="1"/>
  <c r="M460620" i="1"/>
  <c r="M460621" i="1"/>
  <c r="M460622" i="1"/>
  <c r="M460623" i="1"/>
  <c r="M460624" i="1"/>
  <c r="M460625" i="1"/>
  <c r="M460626" i="1"/>
  <c r="M460627" i="1"/>
  <c r="M460628" i="1"/>
  <c r="M460629" i="1"/>
  <c r="M460630" i="1"/>
  <c r="M460631" i="1"/>
  <c r="M460632" i="1"/>
  <c r="M460633" i="1"/>
  <c r="M460634" i="1"/>
  <c r="M460635" i="1"/>
  <c r="M460636" i="1"/>
  <c r="M460637" i="1"/>
  <c r="M460638" i="1"/>
  <c r="M460639" i="1"/>
  <c r="M460640" i="1"/>
  <c r="M460641" i="1"/>
  <c r="M460642" i="1"/>
  <c r="M460643" i="1"/>
  <c r="M460644" i="1"/>
  <c r="M460645" i="1"/>
  <c r="M460646" i="1"/>
  <c r="M460647" i="1"/>
  <c r="M460648" i="1"/>
  <c r="M460649" i="1"/>
  <c r="M460650" i="1"/>
  <c r="M460651" i="1"/>
  <c r="M460652" i="1"/>
  <c r="M460653" i="1"/>
  <c r="M460654" i="1"/>
  <c r="M460655" i="1"/>
  <c r="M460656" i="1"/>
  <c r="M460657" i="1"/>
  <c r="M460658" i="1"/>
  <c r="M460659" i="1"/>
  <c r="M460660" i="1"/>
  <c r="M460661" i="1"/>
  <c r="M460662" i="1"/>
  <c r="M460663" i="1"/>
  <c r="M460664" i="1"/>
  <c r="M460665" i="1"/>
  <c r="M460666" i="1"/>
  <c r="M460667" i="1"/>
  <c r="M460668" i="1"/>
  <c r="M460669" i="1"/>
  <c r="M460670" i="1"/>
  <c r="M460671" i="1"/>
  <c r="M460672" i="1"/>
  <c r="M460673" i="1"/>
  <c r="M460674" i="1"/>
  <c r="M460675" i="1"/>
  <c r="M460676" i="1"/>
  <c r="M460677" i="1"/>
  <c r="M460678" i="1"/>
  <c r="M460679" i="1"/>
  <c r="M460680" i="1"/>
  <c r="M460681" i="1"/>
  <c r="M460682" i="1"/>
  <c r="M460683" i="1"/>
  <c r="M460684" i="1"/>
  <c r="M460685" i="1"/>
  <c r="M460686" i="1"/>
  <c r="M460687" i="1"/>
  <c r="M460688" i="1"/>
  <c r="M460689" i="1"/>
  <c r="M460690" i="1"/>
  <c r="M460691" i="1"/>
  <c r="M460692" i="1"/>
  <c r="M460693" i="1"/>
  <c r="M460694" i="1"/>
  <c r="M460695" i="1"/>
  <c r="M460696" i="1"/>
  <c r="M460697" i="1"/>
  <c r="M460698" i="1"/>
  <c r="M460699" i="1"/>
  <c r="M460700" i="1"/>
  <c r="M460701" i="1"/>
  <c r="M460702" i="1"/>
  <c r="M460703" i="1"/>
  <c r="M460704" i="1"/>
  <c r="M460705" i="1"/>
  <c r="M460706" i="1"/>
  <c r="M460707" i="1"/>
  <c r="M460708" i="1"/>
  <c r="M460709" i="1"/>
  <c r="M460710" i="1"/>
  <c r="M460711" i="1"/>
  <c r="M460712" i="1"/>
  <c r="M460713" i="1"/>
  <c r="M460714" i="1"/>
  <c r="M460715" i="1"/>
  <c r="M460716" i="1"/>
  <c r="M460717" i="1"/>
  <c r="M460718" i="1"/>
  <c r="M460719" i="1"/>
  <c r="M460720" i="1"/>
  <c r="M460721" i="1"/>
  <c r="M460722" i="1"/>
  <c r="M460723" i="1"/>
  <c r="M460724" i="1"/>
  <c r="M460725" i="1"/>
  <c r="M460726" i="1"/>
  <c r="M460727" i="1"/>
  <c r="M460728" i="1"/>
  <c r="M460729" i="1"/>
  <c r="M460730" i="1"/>
  <c r="M460731" i="1"/>
  <c r="M460732" i="1"/>
  <c r="M460733" i="1"/>
  <c r="M460734" i="1"/>
  <c r="M460735" i="1"/>
  <c r="M460736" i="1"/>
  <c r="M460737" i="1"/>
  <c r="M460738" i="1"/>
  <c r="M460739" i="1"/>
  <c r="M460740" i="1"/>
  <c r="M460741" i="1"/>
  <c r="M460742" i="1"/>
  <c r="M460743" i="1"/>
  <c r="M460744" i="1"/>
  <c r="M460745" i="1"/>
  <c r="M460746" i="1"/>
  <c r="M460747" i="1"/>
  <c r="M460748" i="1"/>
  <c r="M460749" i="1"/>
  <c r="M460750" i="1"/>
  <c r="M460751" i="1"/>
  <c r="M460752" i="1"/>
  <c r="M460753" i="1"/>
  <c r="M460754" i="1"/>
  <c r="M460755" i="1"/>
  <c r="M460756" i="1"/>
  <c r="M460757" i="1"/>
  <c r="M460758" i="1"/>
  <c r="M460759" i="1"/>
  <c r="M460760" i="1"/>
  <c r="M460761" i="1"/>
  <c r="M460762" i="1"/>
  <c r="M460763" i="1"/>
  <c r="M460764" i="1"/>
  <c r="M460765" i="1"/>
  <c r="M460766" i="1"/>
  <c r="M460767" i="1"/>
  <c r="M460768" i="1"/>
  <c r="M460769" i="1"/>
  <c r="M460770" i="1"/>
  <c r="M460771" i="1"/>
  <c r="M460772" i="1"/>
  <c r="M460773" i="1"/>
  <c r="M460774" i="1"/>
  <c r="M460775" i="1"/>
  <c r="M460776" i="1"/>
  <c r="M460777" i="1"/>
  <c r="M460778" i="1"/>
  <c r="M460779" i="1"/>
  <c r="M460780" i="1"/>
  <c r="M460781" i="1"/>
  <c r="M460782" i="1"/>
  <c r="M460783" i="1"/>
  <c r="M460784" i="1"/>
  <c r="M460785" i="1"/>
  <c r="M460786" i="1"/>
  <c r="M460787" i="1"/>
  <c r="M460788" i="1"/>
  <c r="M460789" i="1"/>
  <c r="M460790" i="1"/>
  <c r="M460791" i="1"/>
  <c r="M460792" i="1"/>
  <c r="M460793" i="1"/>
  <c r="M460794" i="1"/>
  <c r="M460795" i="1"/>
  <c r="M460796" i="1"/>
  <c r="M460797" i="1"/>
  <c r="M460798" i="1"/>
  <c r="M460799" i="1"/>
  <c r="M460800" i="1"/>
  <c r="M460801" i="1"/>
  <c r="M460802" i="1"/>
  <c r="M460803" i="1"/>
  <c r="M460804" i="1"/>
  <c r="M460805" i="1"/>
  <c r="M460806" i="1"/>
  <c r="M460807" i="1"/>
  <c r="M460808" i="1"/>
  <c r="M460809" i="1"/>
  <c r="M460810" i="1"/>
  <c r="M460811" i="1"/>
  <c r="M460812" i="1"/>
  <c r="M460813" i="1"/>
  <c r="M460814" i="1"/>
  <c r="M460815" i="1"/>
  <c r="M460816" i="1"/>
  <c r="M460817" i="1"/>
  <c r="M460818" i="1"/>
  <c r="M460819" i="1"/>
  <c r="M460820" i="1"/>
  <c r="M460821" i="1"/>
  <c r="M460822" i="1"/>
  <c r="M460823" i="1"/>
  <c r="M460824" i="1"/>
  <c r="M460825" i="1"/>
  <c r="M460826" i="1"/>
  <c r="M460827" i="1"/>
  <c r="M460828" i="1"/>
  <c r="M460829" i="1"/>
  <c r="M460830" i="1"/>
  <c r="M460831" i="1"/>
  <c r="M460832" i="1"/>
  <c r="M460833" i="1"/>
  <c r="M460834" i="1"/>
  <c r="M460835" i="1"/>
  <c r="M460836" i="1"/>
  <c r="M460837" i="1"/>
  <c r="M460838" i="1"/>
  <c r="M460839" i="1"/>
  <c r="M460840" i="1"/>
  <c r="M460841" i="1"/>
  <c r="M460842" i="1"/>
  <c r="M460843" i="1"/>
  <c r="M460844" i="1"/>
  <c r="M460845" i="1"/>
  <c r="M460846" i="1"/>
  <c r="M460847" i="1"/>
  <c r="M460848" i="1"/>
  <c r="M460849" i="1"/>
  <c r="M460850" i="1"/>
  <c r="M460851" i="1"/>
  <c r="M460852" i="1"/>
  <c r="M460853" i="1"/>
  <c r="M460854" i="1"/>
  <c r="M460855" i="1"/>
  <c r="M460856" i="1"/>
  <c r="M460857" i="1"/>
  <c r="M460858" i="1"/>
  <c r="M460859" i="1"/>
  <c r="M460860" i="1"/>
  <c r="M460861" i="1"/>
  <c r="M460862" i="1"/>
  <c r="M460863" i="1"/>
  <c r="M460864" i="1"/>
  <c r="M460865" i="1"/>
  <c r="M460866" i="1"/>
  <c r="M460867" i="1"/>
  <c r="M460868" i="1"/>
  <c r="M460869" i="1"/>
  <c r="M460870" i="1"/>
  <c r="M460871" i="1"/>
  <c r="M460872" i="1"/>
  <c r="M460873" i="1"/>
  <c r="M460874" i="1"/>
  <c r="M460875" i="1"/>
  <c r="M460876" i="1"/>
  <c r="M460877" i="1"/>
  <c r="M460878" i="1"/>
  <c r="M460879" i="1"/>
  <c r="M460880" i="1"/>
  <c r="M460881" i="1"/>
  <c r="M460882" i="1"/>
  <c r="M460883" i="1"/>
  <c r="M460884" i="1"/>
  <c r="M460885" i="1"/>
  <c r="M460886" i="1"/>
  <c r="M460887" i="1"/>
  <c r="M460888" i="1"/>
  <c r="M460889" i="1"/>
  <c r="M460890" i="1"/>
  <c r="M460891" i="1"/>
  <c r="M460892" i="1"/>
  <c r="M460893" i="1"/>
  <c r="M460894" i="1"/>
  <c r="M460895" i="1"/>
  <c r="M460896" i="1"/>
  <c r="M460897" i="1"/>
  <c r="M460898" i="1"/>
  <c r="M460899" i="1"/>
  <c r="M460900" i="1"/>
  <c r="M460901" i="1"/>
  <c r="M460902" i="1"/>
  <c r="M460903" i="1"/>
  <c r="M460904" i="1"/>
  <c r="M460905" i="1"/>
  <c r="M460906" i="1"/>
  <c r="M460907" i="1"/>
  <c r="M460908" i="1"/>
  <c r="M460909" i="1"/>
  <c r="M460910" i="1"/>
  <c r="M460911" i="1"/>
  <c r="M460912" i="1"/>
  <c r="M460913" i="1"/>
  <c r="M460914" i="1"/>
  <c r="M460915" i="1"/>
  <c r="M460916" i="1"/>
  <c r="M460917" i="1"/>
  <c r="M460918" i="1"/>
  <c r="M460919" i="1"/>
  <c r="M460920" i="1"/>
  <c r="M460921" i="1"/>
  <c r="M460922" i="1"/>
  <c r="M460923" i="1"/>
  <c r="M460924" i="1"/>
  <c r="M460925" i="1"/>
  <c r="M460926" i="1"/>
  <c r="M460927" i="1"/>
  <c r="M460928" i="1"/>
  <c r="M460929" i="1"/>
  <c r="M460930" i="1"/>
  <c r="M460931" i="1"/>
  <c r="M460932" i="1"/>
  <c r="M460933" i="1"/>
  <c r="M460934" i="1"/>
  <c r="M460935" i="1"/>
  <c r="M460936" i="1"/>
  <c r="M460937" i="1"/>
  <c r="M460938" i="1"/>
  <c r="M460939" i="1"/>
  <c r="M460940" i="1"/>
  <c r="M460941" i="1"/>
  <c r="M460942" i="1"/>
  <c r="M460943" i="1"/>
  <c r="M460944" i="1"/>
  <c r="M460945" i="1"/>
  <c r="M460946" i="1"/>
  <c r="M460947" i="1"/>
  <c r="M460948" i="1"/>
  <c r="M460949" i="1"/>
  <c r="M460950" i="1"/>
  <c r="M460951" i="1"/>
  <c r="M460952" i="1"/>
  <c r="M460953" i="1"/>
  <c r="M460954" i="1"/>
  <c r="M460955" i="1"/>
  <c r="M460956" i="1"/>
  <c r="M460957" i="1"/>
  <c r="M460958" i="1"/>
  <c r="M460959" i="1"/>
  <c r="M460960" i="1"/>
  <c r="M460961" i="1"/>
  <c r="M460962" i="1"/>
  <c r="M460963" i="1"/>
  <c r="M460964" i="1"/>
  <c r="M460965" i="1"/>
  <c r="M460966" i="1"/>
  <c r="M460967" i="1"/>
  <c r="M460968" i="1"/>
  <c r="M460969" i="1"/>
  <c r="M460970" i="1"/>
  <c r="M460971" i="1"/>
  <c r="M460972" i="1"/>
  <c r="M460973" i="1"/>
  <c r="M460974" i="1"/>
  <c r="M460975" i="1"/>
  <c r="M460976" i="1"/>
  <c r="M460977" i="1"/>
  <c r="M460978" i="1"/>
  <c r="M460979" i="1"/>
  <c r="M460980" i="1"/>
  <c r="M460981" i="1"/>
  <c r="M460982" i="1"/>
  <c r="M460983" i="1"/>
  <c r="M460984" i="1"/>
  <c r="M460985" i="1"/>
  <c r="M460986" i="1"/>
  <c r="M460987" i="1"/>
  <c r="M460988" i="1"/>
  <c r="M460989" i="1"/>
  <c r="M460990" i="1"/>
  <c r="M460991" i="1"/>
  <c r="M460992" i="1"/>
  <c r="M460993" i="1"/>
  <c r="M460994" i="1"/>
  <c r="M460995" i="1"/>
  <c r="M460996" i="1"/>
  <c r="M460997" i="1"/>
  <c r="M460998" i="1"/>
  <c r="M460999" i="1"/>
  <c r="M461000" i="1"/>
  <c r="M461001" i="1"/>
  <c r="M461002" i="1"/>
  <c r="M461003" i="1"/>
  <c r="M461004" i="1"/>
  <c r="M461005" i="1"/>
  <c r="M461006" i="1"/>
  <c r="M461007" i="1"/>
  <c r="M461008" i="1"/>
  <c r="M461009" i="1"/>
  <c r="M461010" i="1"/>
  <c r="M461011" i="1"/>
  <c r="M461012" i="1"/>
  <c r="M461013" i="1"/>
  <c r="M461014" i="1"/>
  <c r="M461015" i="1"/>
  <c r="M461016" i="1"/>
  <c r="M461017" i="1"/>
  <c r="M461018" i="1"/>
  <c r="M461019" i="1"/>
  <c r="M461020" i="1"/>
  <c r="M461021" i="1"/>
  <c r="M461022" i="1"/>
  <c r="M461023" i="1"/>
  <c r="M461024" i="1"/>
  <c r="M461025" i="1"/>
  <c r="M461026" i="1"/>
  <c r="M461027" i="1"/>
  <c r="M461028" i="1"/>
  <c r="M461029" i="1"/>
  <c r="M461030" i="1"/>
  <c r="M461031" i="1"/>
  <c r="M461032" i="1"/>
  <c r="M461033" i="1"/>
  <c r="M461034" i="1"/>
  <c r="M461035" i="1"/>
  <c r="M461036" i="1"/>
  <c r="M461037" i="1"/>
  <c r="M461038" i="1"/>
  <c r="M461039" i="1"/>
  <c r="M461040" i="1"/>
  <c r="M461041" i="1"/>
  <c r="M461042" i="1"/>
  <c r="M461043" i="1"/>
  <c r="M461044" i="1"/>
  <c r="M461045" i="1"/>
  <c r="M461046" i="1"/>
  <c r="M461047" i="1"/>
  <c r="M461048" i="1"/>
  <c r="M461049" i="1"/>
  <c r="M461050" i="1"/>
  <c r="M461051" i="1"/>
  <c r="M461052" i="1"/>
  <c r="M461053" i="1"/>
  <c r="M461054" i="1"/>
  <c r="M461055" i="1"/>
  <c r="M461056" i="1"/>
  <c r="M461057" i="1"/>
  <c r="M461058" i="1"/>
  <c r="M461059" i="1"/>
  <c r="M461060" i="1"/>
  <c r="M461061" i="1"/>
  <c r="M461062" i="1"/>
  <c r="M461063" i="1"/>
  <c r="M461064" i="1"/>
  <c r="M461065" i="1"/>
  <c r="M461066" i="1"/>
  <c r="M461067" i="1"/>
  <c r="M461068" i="1"/>
  <c r="M461069" i="1"/>
  <c r="M461070" i="1"/>
  <c r="M461071" i="1"/>
  <c r="M461072" i="1"/>
  <c r="M461073" i="1"/>
  <c r="M461074" i="1"/>
  <c r="M461075" i="1"/>
  <c r="M461076" i="1"/>
  <c r="M461077" i="1"/>
  <c r="M461078" i="1"/>
  <c r="M461079" i="1"/>
  <c r="M461080" i="1"/>
  <c r="M461081" i="1"/>
  <c r="M461082" i="1"/>
  <c r="M461083" i="1"/>
  <c r="M461084" i="1"/>
  <c r="M461085" i="1"/>
  <c r="M461086" i="1"/>
  <c r="M461087" i="1"/>
  <c r="M461088" i="1"/>
  <c r="M461089" i="1"/>
  <c r="M461090" i="1"/>
  <c r="M461091" i="1"/>
  <c r="M461092" i="1"/>
  <c r="M461093" i="1"/>
  <c r="M461094" i="1"/>
  <c r="M461095" i="1"/>
  <c r="M461096" i="1"/>
  <c r="M461097" i="1"/>
  <c r="M461098" i="1"/>
  <c r="M461099" i="1"/>
  <c r="M461100" i="1"/>
  <c r="M461101" i="1"/>
  <c r="M461102" i="1"/>
  <c r="M461103" i="1"/>
  <c r="M461104" i="1"/>
  <c r="M461105" i="1"/>
  <c r="M461106" i="1"/>
  <c r="M461107" i="1"/>
  <c r="M461108" i="1"/>
  <c r="M461109" i="1"/>
  <c r="M461110" i="1"/>
  <c r="M461111" i="1"/>
  <c r="M461112" i="1"/>
  <c r="M461113" i="1"/>
  <c r="M461114" i="1"/>
  <c r="M461115" i="1"/>
  <c r="M461116" i="1"/>
  <c r="M461117" i="1"/>
  <c r="M461118" i="1"/>
  <c r="M461119" i="1"/>
  <c r="M461120" i="1"/>
  <c r="M461121" i="1"/>
  <c r="M461122" i="1"/>
  <c r="M461123" i="1"/>
  <c r="M461124" i="1"/>
  <c r="M461125" i="1"/>
  <c r="M461126" i="1"/>
  <c r="M461127" i="1"/>
  <c r="M461128" i="1"/>
  <c r="M461129" i="1"/>
  <c r="M461130" i="1"/>
  <c r="M461131" i="1"/>
  <c r="M461132" i="1"/>
  <c r="M461133" i="1"/>
  <c r="M461134" i="1"/>
  <c r="M461135" i="1"/>
  <c r="M461136" i="1"/>
  <c r="M461137" i="1"/>
  <c r="M461138" i="1"/>
  <c r="M461139" i="1"/>
  <c r="M461140" i="1"/>
  <c r="M461141" i="1"/>
  <c r="M461142" i="1"/>
  <c r="M461143" i="1"/>
  <c r="M461144" i="1"/>
  <c r="M461145" i="1"/>
  <c r="M461146" i="1"/>
  <c r="M461147" i="1"/>
  <c r="M461148" i="1"/>
  <c r="M461149" i="1"/>
  <c r="M461150" i="1"/>
  <c r="M461151" i="1"/>
  <c r="M461152" i="1"/>
  <c r="M461153" i="1"/>
  <c r="M461154" i="1"/>
  <c r="M461155" i="1"/>
  <c r="M461156" i="1"/>
  <c r="M461157" i="1"/>
  <c r="M461158" i="1"/>
  <c r="M461159" i="1"/>
  <c r="M461160" i="1"/>
  <c r="M461161" i="1"/>
  <c r="M461162" i="1"/>
  <c r="M461163" i="1"/>
  <c r="M461164" i="1"/>
  <c r="M461165" i="1"/>
  <c r="M461166" i="1"/>
  <c r="M461167" i="1"/>
  <c r="M461168" i="1"/>
  <c r="M461169" i="1"/>
  <c r="M461170" i="1"/>
  <c r="M461171" i="1"/>
  <c r="M461172" i="1"/>
  <c r="M461173" i="1"/>
  <c r="M461174" i="1"/>
  <c r="M461175" i="1"/>
  <c r="M461176" i="1"/>
  <c r="M461177" i="1"/>
  <c r="M461178" i="1"/>
  <c r="M461179" i="1"/>
  <c r="M461180" i="1"/>
  <c r="M461181" i="1"/>
  <c r="M461182" i="1"/>
  <c r="M461183" i="1"/>
  <c r="M461184" i="1"/>
  <c r="M461185" i="1"/>
  <c r="M461186" i="1"/>
  <c r="M461187" i="1"/>
  <c r="M461188" i="1"/>
  <c r="M461189" i="1"/>
  <c r="M461190" i="1"/>
  <c r="M461191" i="1"/>
  <c r="M461192" i="1"/>
  <c r="M461193" i="1"/>
  <c r="M461194" i="1"/>
  <c r="M461195" i="1"/>
  <c r="M461196" i="1"/>
  <c r="M461197" i="1"/>
  <c r="M461198" i="1"/>
  <c r="M461199" i="1"/>
  <c r="M461200" i="1"/>
  <c r="M461201" i="1"/>
  <c r="M461202" i="1"/>
  <c r="M461203" i="1"/>
  <c r="M461204" i="1"/>
  <c r="M461205" i="1"/>
  <c r="M461206" i="1"/>
  <c r="M461207" i="1"/>
  <c r="M461208" i="1"/>
  <c r="M461209" i="1"/>
  <c r="M461210" i="1"/>
  <c r="M461211" i="1"/>
  <c r="M461212" i="1"/>
  <c r="M461213" i="1"/>
  <c r="M461214" i="1"/>
  <c r="M461215" i="1"/>
  <c r="M461216" i="1"/>
  <c r="M461217" i="1"/>
  <c r="M461218" i="1"/>
  <c r="M461219" i="1"/>
  <c r="M461220" i="1"/>
  <c r="M461221" i="1"/>
  <c r="M461222" i="1"/>
  <c r="M461223" i="1"/>
  <c r="M461224" i="1"/>
  <c r="M461225" i="1"/>
  <c r="M461226" i="1"/>
  <c r="M461227" i="1"/>
  <c r="M461228" i="1"/>
  <c r="M461229" i="1"/>
  <c r="M461230" i="1"/>
  <c r="M461231" i="1"/>
  <c r="M461232" i="1"/>
  <c r="M461233" i="1"/>
  <c r="M461234" i="1"/>
  <c r="M461235" i="1"/>
  <c r="M461236" i="1"/>
  <c r="M461237" i="1"/>
  <c r="M461238" i="1"/>
  <c r="M461239" i="1"/>
  <c r="M461240" i="1"/>
  <c r="M461241" i="1"/>
  <c r="M461242" i="1"/>
  <c r="M461243" i="1"/>
  <c r="M461244" i="1"/>
  <c r="M461245" i="1"/>
  <c r="M461246" i="1"/>
  <c r="M461247" i="1"/>
  <c r="M461248" i="1"/>
  <c r="M461249" i="1"/>
  <c r="M461250" i="1"/>
  <c r="M461251" i="1"/>
  <c r="M461252" i="1"/>
  <c r="M461253" i="1"/>
  <c r="M461254" i="1"/>
  <c r="M461255" i="1"/>
  <c r="M461256" i="1"/>
  <c r="M461257" i="1"/>
  <c r="M461258" i="1"/>
  <c r="M461259" i="1"/>
  <c r="M461260" i="1"/>
  <c r="M461261" i="1"/>
  <c r="M461262" i="1"/>
  <c r="M461263" i="1"/>
  <c r="M461264" i="1"/>
  <c r="M461265" i="1"/>
  <c r="M461266" i="1"/>
  <c r="M461267" i="1"/>
  <c r="M461268" i="1"/>
  <c r="M461269" i="1"/>
  <c r="M461270" i="1"/>
  <c r="M461271" i="1"/>
  <c r="M461272" i="1"/>
  <c r="M461273" i="1"/>
  <c r="M461274" i="1"/>
  <c r="M461275" i="1"/>
  <c r="M461276" i="1"/>
  <c r="M461277" i="1"/>
  <c r="M461278" i="1"/>
  <c r="M461279" i="1"/>
  <c r="M461280" i="1"/>
  <c r="M461281" i="1"/>
  <c r="M461282" i="1"/>
  <c r="M461283" i="1"/>
  <c r="M461284" i="1"/>
  <c r="M461285" i="1"/>
  <c r="M461286" i="1"/>
  <c r="M461287" i="1"/>
  <c r="M461288" i="1"/>
  <c r="M461289" i="1"/>
  <c r="M461290" i="1"/>
  <c r="M461291" i="1"/>
  <c r="M461292" i="1"/>
  <c r="M461293" i="1"/>
  <c r="M461294" i="1"/>
  <c r="M461295" i="1"/>
  <c r="M461296" i="1"/>
  <c r="M461297" i="1"/>
  <c r="M461298" i="1"/>
  <c r="M461299" i="1"/>
  <c r="M461300" i="1"/>
  <c r="M461301" i="1"/>
  <c r="M461302" i="1"/>
  <c r="M461303" i="1"/>
  <c r="M461304" i="1"/>
  <c r="M461305" i="1"/>
  <c r="M461306" i="1"/>
  <c r="M461307" i="1"/>
  <c r="M461308" i="1"/>
  <c r="M461309" i="1"/>
  <c r="M461310" i="1"/>
  <c r="M461311" i="1"/>
  <c r="M461312" i="1"/>
  <c r="M461313" i="1"/>
  <c r="M461314" i="1"/>
  <c r="M461315" i="1"/>
  <c r="M461316" i="1"/>
  <c r="M461317" i="1"/>
  <c r="M461318" i="1"/>
  <c r="M461319" i="1"/>
  <c r="M461320" i="1"/>
  <c r="M461321" i="1"/>
  <c r="M461322" i="1"/>
  <c r="M461323" i="1"/>
  <c r="M461324" i="1"/>
  <c r="M461325" i="1"/>
  <c r="M461326" i="1"/>
  <c r="M461327" i="1"/>
  <c r="M461328" i="1"/>
  <c r="M461329" i="1"/>
  <c r="M461330" i="1"/>
  <c r="M461331" i="1"/>
  <c r="M461332" i="1"/>
  <c r="M461333" i="1"/>
  <c r="M461334" i="1"/>
  <c r="M461335" i="1"/>
  <c r="M461336" i="1"/>
  <c r="M461337" i="1"/>
  <c r="M461338" i="1"/>
  <c r="M461339" i="1"/>
  <c r="M461340" i="1"/>
  <c r="M461341" i="1"/>
  <c r="M461342" i="1"/>
  <c r="M461343" i="1"/>
  <c r="M461344" i="1"/>
  <c r="M461345" i="1"/>
  <c r="M461346" i="1"/>
  <c r="M461347" i="1"/>
  <c r="M461348" i="1"/>
  <c r="M461349" i="1"/>
  <c r="M461350" i="1"/>
  <c r="M461351" i="1"/>
  <c r="M461352" i="1"/>
  <c r="M461353" i="1"/>
  <c r="M461354" i="1"/>
  <c r="M461355" i="1"/>
  <c r="M461356" i="1"/>
  <c r="M461357" i="1"/>
  <c r="M461358" i="1"/>
  <c r="M461359" i="1"/>
  <c r="M461360" i="1"/>
  <c r="M461361" i="1"/>
  <c r="M461362" i="1"/>
  <c r="M461363" i="1"/>
  <c r="M461364" i="1"/>
  <c r="M461365" i="1"/>
  <c r="M461366" i="1"/>
  <c r="M461367" i="1"/>
  <c r="M461368" i="1"/>
  <c r="M461369" i="1"/>
  <c r="M461370" i="1"/>
  <c r="M461371" i="1"/>
  <c r="M461372" i="1"/>
  <c r="M461373" i="1"/>
  <c r="M461374" i="1"/>
  <c r="M461375" i="1"/>
  <c r="M461376" i="1"/>
  <c r="M461377" i="1"/>
  <c r="M461378" i="1"/>
  <c r="M461379" i="1"/>
  <c r="M461380" i="1"/>
  <c r="M461381" i="1"/>
  <c r="M461382" i="1"/>
  <c r="M461383" i="1"/>
  <c r="M461384" i="1"/>
  <c r="M461385" i="1"/>
  <c r="M461386" i="1"/>
  <c r="M461387" i="1"/>
  <c r="M461388" i="1"/>
  <c r="M461389" i="1"/>
  <c r="M461390" i="1"/>
  <c r="M461391" i="1"/>
  <c r="M461392" i="1"/>
  <c r="M461393" i="1"/>
  <c r="M461394" i="1"/>
  <c r="M461395" i="1"/>
  <c r="M461396" i="1"/>
  <c r="M461397" i="1"/>
  <c r="M461398" i="1"/>
  <c r="M461399" i="1"/>
  <c r="M461400" i="1"/>
  <c r="M461401" i="1"/>
  <c r="M461402" i="1"/>
  <c r="M461403" i="1"/>
  <c r="M461404" i="1"/>
  <c r="M461405" i="1"/>
  <c r="M461406" i="1"/>
  <c r="M461407" i="1"/>
  <c r="M461408" i="1"/>
  <c r="M461409" i="1"/>
  <c r="M461410" i="1"/>
  <c r="M461411" i="1"/>
  <c r="M461412" i="1"/>
  <c r="M461413" i="1"/>
  <c r="M461414" i="1"/>
  <c r="M461415" i="1"/>
  <c r="M461416" i="1"/>
  <c r="M461417" i="1"/>
  <c r="M461418" i="1"/>
  <c r="M461419" i="1"/>
  <c r="M461420" i="1"/>
  <c r="M461421" i="1"/>
  <c r="M461422" i="1"/>
  <c r="M461423" i="1"/>
  <c r="M461424" i="1"/>
  <c r="M461425" i="1"/>
  <c r="M461426" i="1"/>
  <c r="M461427" i="1"/>
  <c r="M461428" i="1"/>
  <c r="M461429" i="1"/>
  <c r="M461430" i="1"/>
  <c r="M461431" i="1"/>
  <c r="M461432" i="1"/>
  <c r="M461433" i="1"/>
  <c r="M461434" i="1"/>
  <c r="M461435" i="1"/>
  <c r="M461436" i="1"/>
  <c r="M461437" i="1"/>
  <c r="M461438" i="1"/>
  <c r="M461439" i="1"/>
  <c r="M461440" i="1"/>
  <c r="M461441" i="1"/>
  <c r="M461442" i="1"/>
  <c r="M461443" i="1"/>
  <c r="M461444" i="1"/>
  <c r="M461445" i="1"/>
  <c r="M461446" i="1"/>
  <c r="M461447" i="1"/>
  <c r="M461448" i="1"/>
  <c r="M461449" i="1"/>
  <c r="M461450" i="1"/>
  <c r="M461451" i="1"/>
  <c r="M461452" i="1"/>
  <c r="M461453" i="1"/>
  <c r="M461454" i="1"/>
  <c r="M461455" i="1"/>
  <c r="M461456" i="1"/>
  <c r="M461457" i="1"/>
  <c r="M461458" i="1"/>
  <c r="M461459" i="1"/>
  <c r="M461460" i="1"/>
  <c r="M461461" i="1"/>
  <c r="M461462" i="1"/>
  <c r="M461463" i="1"/>
  <c r="M461464" i="1"/>
  <c r="M461465" i="1"/>
  <c r="M461466" i="1"/>
  <c r="M461467" i="1"/>
  <c r="M461468" i="1"/>
  <c r="M461469" i="1"/>
  <c r="M461470" i="1"/>
  <c r="M461471" i="1"/>
  <c r="M461472" i="1"/>
  <c r="M461473" i="1"/>
  <c r="M461474" i="1"/>
  <c r="M461475" i="1"/>
  <c r="M461476" i="1"/>
  <c r="M461477" i="1"/>
  <c r="M461478" i="1"/>
  <c r="M461479" i="1"/>
  <c r="M461480" i="1"/>
  <c r="M461481" i="1"/>
  <c r="M461482" i="1"/>
  <c r="M461483" i="1"/>
  <c r="M461484" i="1"/>
  <c r="M461485" i="1"/>
  <c r="M461486" i="1"/>
  <c r="M461487" i="1"/>
  <c r="M461488" i="1"/>
  <c r="M461489" i="1"/>
  <c r="M461490" i="1"/>
  <c r="M461491" i="1"/>
  <c r="M461492" i="1"/>
  <c r="M461493" i="1"/>
  <c r="M461494" i="1"/>
  <c r="M461495" i="1"/>
  <c r="M461496" i="1"/>
  <c r="M461497" i="1"/>
  <c r="M461498" i="1"/>
  <c r="M461499" i="1"/>
  <c r="M461500" i="1"/>
  <c r="M461501" i="1"/>
  <c r="M461502" i="1"/>
  <c r="M461503" i="1"/>
  <c r="M461504" i="1"/>
  <c r="M461505" i="1"/>
  <c r="M461506" i="1"/>
  <c r="M461507" i="1"/>
  <c r="M461508" i="1"/>
  <c r="M461509" i="1"/>
  <c r="M461510" i="1"/>
  <c r="M461511" i="1"/>
  <c r="M461512" i="1"/>
  <c r="M461513" i="1"/>
  <c r="M461514" i="1"/>
  <c r="M461515" i="1"/>
  <c r="M461516" i="1"/>
  <c r="M461517" i="1"/>
  <c r="M461518" i="1"/>
  <c r="M461519" i="1"/>
  <c r="M461520" i="1"/>
  <c r="M461521" i="1"/>
  <c r="M461522" i="1"/>
  <c r="M461523" i="1"/>
  <c r="M461524" i="1"/>
  <c r="M461525" i="1"/>
  <c r="M461526" i="1"/>
  <c r="M461527" i="1"/>
  <c r="M461528" i="1"/>
  <c r="M461529" i="1"/>
  <c r="M461530" i="1"/>
  <c r="M461531" i="1"/>
  <c r="M461532" i="1"/>
  <c r="M461533" i="1"/>
  <c r="M461534" i="1"/>
  <c r="M461535" i="1"/>
  <c r="M461536" i="1"/>
  <c r="M461537" i="1"/>
  <c r="M461538" i="1"/>
  <c r="M461539" i="1"/>
  <c r="M461540" i="1"/>
  <c r="M461541" i="1"/>
  <c r="M461542" i="1"/>
  <c r="M461543" i="1"/>
  <c r="M461544" i="1"/>
  <c r="M461545" i="1"/>
  <c r="M461546" i="1"/>
  <c r="M461547" i="1"/>
  <c r="M461548" i="1"/>
  <c r="M461549" i="1"/>
  <c r="M461550" i="1"/>
  <c r="M461551" i="1"/>
  <c r="M461552" i="1"/>
  <c r="M461553" i="1"/>
  <c r="M461554" i="1"/>
  <c r="M461555" i="1"/>
  <c r="M461556" i="1"/>
  <c r="M461557" i="1"/>
  <c r="M461558" i="1"/>
  <c r="M461559" i="1"/>
  <c r="M461560" i="1"/>
  <c r="M461561" i="1"/>
  <c r="M461562" i="1"/>
  <c r="M461563" i="1"/>
  <c r="M461564" i="1"/>
  <c r="M461565" i="1"/>
  <c r="M461566" i="1"/>
  <c r="M461567" i="1"/>
  <c r="M461568" i="1"/>
  <c r="M461569" i="1"/>
  <c r="M461570" i="1"/>
  <c r="M461571" i="1"/>
  <c r="M461572" i="1"/>
  <c r="M461573" i="1"/>
  <c r="M461574" i="1"/>
  <c r="M461575" i="1"/>
  <c r="M461576" i="1"/>
  <c r="M461577" i="1"/>
  <c r="M461578" i="1"/>
  <c r="M461579" i="1"/>
  <c r="M461580" i="1"/>
  <c r="M461581" i="1"/>
  <c r="M461582" i="1"/>
  <c r="M461583" i="1"/>
  <c r="M461584" i="1"/>
  <c r="M461585" i="1"/>
  <c r="M461586" i="1"/>
  <c r="M461587" i="1"/>
  <c r="M461588" i="1"/>
  <c r="M461589" i="1"/>
  <c r="M461590" i="1"/>
  <c r="M461591" i="1"/>
  <c r="M461592" i="1"/>
  <c r="M461593" i="1"/>
  <c r="M461594" i="1"/>
  <c r="M461595" i="1"/>
  <c r="M461596" i="1"/>
  <c r="M461597" i="1"/>
  <c r="M461598" i="1"/>
  <c r="M461599" i="1"/>
  <c r="M461600" i="1"/>
  <c r="M461601" i="1"/>
  <c r="M461602" i="1"/>
  <c r="M461603" i="1"/>
  <c r="M461604" i="1"/>
  <c r="M461605" i="1"/>
  <c r="M461606" i="1"/>
  <c r="M461607" i="1"/>
  <c r="M461608" i="1"/>
  <c r="M461609" i="1"/>
  <c r="M461610" i="1"/>
  <c r="M461611" i="1"/>
  <c r="M461612" i="1"/>
  <c r="M461613" i="1"/>
  <c r="M461614" i="1"/>
  <c r="M461615" i="1"/>
  <c r="M461616" i="1"/>
  <c r="M461617" i="1"/>
  <c r="M461618" i="1"/>
  <c r="M461619" i="1"/>
  <c r="M461620" i="1"/>
  <c r="M461621" i="1"/>
  <c r="M461622" i="1"/>
  <c r="M461623" i="1"/>
  <c r="M461624" i="1"/>
  <c r="M461625" i="1"/>
  <c r="M461626" i="1"/>
  <c r="M461627" i="1"/>
  <c r="M461628" i="1"/>
  <c r="M461629" i="1"/>
  <c r="M461630" i="1"/>
  <c r="M461631" i="1"/>
  <c r="M461632" i="1"/>
  <c r="M461633" i="1"/>
  <c r="M461634" i="1"/>
  <c r="M461635" i="1"/>
  <c r="M461636" i="1"/>
  <c r="M461637" i="1"/>
  <c r="M461638" i="1"/>
  <c r="M461639" i="1"/>
  <c r="M461640" i="1"/>
  <c r="M461641" i="1"/>
  <c r="M461642" i="1"/>
  <c r="M461643" i="1"/>
  <c r="M461644" i="1"/>
  <c r="M461645" i="1"/>
  <c r="M461646" i="1"/>
  <c r="M461647" i="1"/>
  <c r="M461648" i="1"/>
  <c r="M461649" i="1"/>
  <c r="M461650" i="1"/>
  <c r="M461651" i="1"/>
  <c r="M461652" i="1"/>
  <c r="M461653" i="1"/>
  <c r="M461654" i="1"/>
  <c r="M461655" i="1"/>
  <c r="M461656" i="1"/>
  <c r="M461657" i="1"/>
  <c r="M461658" i="1"/>
  <c r="M461659" i="1"/>
  <c r="M461660" i="1"/>
  <c r="M461661" i="1"/>
  <c r="M461662" i="1"/>
  <c r="M461663" i="1"/>
  <c r="M461664" i="1"/>
  <c r="M461665" i="1"/>
  <c r="M461666" i="1"/>
  <c r="M461667" i="1"/>
  <c r="M461668" i="1"/>
  <c r="M461669" i="1"/>
  <c r="M461670" i="1"/>
  <c r="M461671" i="1"/>
  <c r="M461672" i="1"/>
  <c r="M461673" i="1"/>
  <c r="M461674" i="1"/>
  <c r="M461675" i="1"/>
  <c r="M461676" i="1"/>
  <c r="M461677" i="1"/>
  <c r="M461678" i="1"/>
  <c r="M461679" i="1"/>
  <c r="M461680" i="1"/>
  <c r="M461681" i="1"/>
  <c r="M461682" i="1"/>
  <c r="M461683" i="1"/>
  <c r="M461684" i="1"/>
  <c r="M461685" i="1"/>
  <c r="M461686" i="1"/>
  <c r="M461687" i="1"/>
  <c r="M461688" i="1"/>
  <c r="M461689" i="1"/>
  <c r="M461690" i="1"/>
  <c r="M461691" i="1"/>
  <c r="M461692" i="1"/>
  <c r="M461693" i="1"/>
  <c r="M461694" i="1"/>
  <c r="M461695" i="1"/>
  <c r="M461696" i="1"/>
  <c r="M461697" i="1"/>
  <c r="M461698" i="1"/>
  <c r="M461699" i="1"/>
  <c r="M461700" i="1"/>
  <c r="M461701" i="1"/>
  <c r="M461702" i="1"/>
  <c r="M461703" i="1"/>
  <c r="M461704" i="1"/>
  <c r="M461705" i="1"/>
  <c r="M461706" i="1"/>
  <c r="M461707" i="1"/>
  <c r="M461708" i="1"/>
  <c r="M461709" i="1"/>
  <c r="M461710" i="1"/>
  <c r="M461711" i="1"/>
  <c r="M461712" i="1"/>
  <c r="M461713" i="1"/>
  <c r="M461714" i="1"/>
  <c r="M461715" i="1"/>
  <c r="M461716" i="1"/>
  <c r="M461717" i="1"/>
  <c r="M461718" i="1"/>
  <c r="M461719" i="1"/>
  <c r="M461720" i="1"/>
  <c r="M461721" i="1"/>
  <c r="M461722" i="1"/>
  <c r="M461723" i="1"/>
  <c r="M461724" i="1"/>
  <c r="M461725" i="1"/>
  <c r="M461726" i="1"/>
  <c r="M461727" i="1"/>
  <c r="M461728" i="1"/>
  <c r="M461729" i="1"/>
  <c r="M461730" i="1"/>
  <c r="M461731" i="1"/>
  <c r="M461732" i="1"/>
  <c r="M461733" i="1"/>
  <c r="M461734" i="1"/>
  <c r="M461735" i="1"/>
  <c r="M461736" i="1"/>
  <c r="M461737" i="1"/>
  <c r="M461738" i="1"/>
  <c r="M461739" i="1"/>
  <c r="M461740" i="1"/>
  <c r="M461741" i="1"/>
  <c r="M461742" i="1"/>
  <c r="M461743" i="1"/>
  <c r="M461744" i="1"/>
  <c r="M461745" i="1"/>
  <c r="M461746" i="1"/>
  <c r="M461747" i="1"/>
  <c r="M461748" i="1"/>
  <c r="M461749" i="1"/>
  <c r="M461750" i="1"/>
  <c r="M461751" i="1"/>
  <c r="M461752" i="1"/>
  <c r="M461753" i="1"/>
  <c r="M461754" i="1"/>
  <c r="M461755" i="1"/>
  <c r="M461756" i="1"/>
  <c r="M461757" i="1"/>
  <c r="M461758" i="1"/>
  <c r="M461759" i="1"/>
  <c r="M461760" i="1"/>
  <c r="M461761" i="1"/>
  <c r="M461762" i="1"/>
  <c r="M461763" i="1"/>
  <c r="M461764" i="1"/>
  <c r="M461765" i="1"/>
  <c r="M461766" i="1"/>
  <c r="M461767" i="1"/>
  <c r="M461768" i="1"/>
  <c r="M461769" i="1"/>
  <c r="M461770" i="1"/>
  <c r="M461771" i="1"/>
  <c r="M461772" i="1"/>
  <c r="M461773" i="1"/>
  <c r="M461774" i="1"/>
  <c r="M461775" i="1"/>
  <c r="M461776" i="1"/>
  <c r="M461777" i="1"/>
  <c r="M461778" i="1"/>
  <c r="M461779" i="1"/>
  <c r="M461780" i="1"/>
  <c r="M461781" i="1"/>
  <c r="M461782" i="1"/>
  <c r="M461783" i="1"/>
  <c r="M461784" i="1"/>
  <c r="M461785" i="1"/>
  <c r="M461786" i="1"/>
  <c r="M461787" i="1"/>
  <c r="M461788" i="1"/>
  <c r="M461789" i="1"/>
  <c r="M461790" i="1"/>
  <c r="M461791" i="1"/>
  <c r="M461792" i="1"/>
  <c r="M461793" i="1"/>
  <c r="M461794" i="1"/>
  <c r="M461795" i="1"/>
  <c r="M461796" i="1"/>
  <c r="M461797" i="1"/>
  <c r="M461798" i="1"/>
  <c r="M461799" i="1"/>
  <c r="M461800" i="1"/>
  <c r="M461801" i="1"/>
  <c r="M461802" i="1"/>
  <c r="M461803" i="1"/>
  <c r="M461804" i="1"/>
  <c r="M461805" i="1"/>
  <c r="M461806" i="1"/>
  <c r="M461807" i="1"/>
  <c r="M461808" i="1"/>
  <c r="M461809" i="1"/>
  <c r="M461810" i="1"/>
  <c r="M461811" i="1"/>
  <c r="M461812" i="1"/>
  <c r="M461813" i="1"/>
  <c r="M461814" i="1"/>
  <c r="M461815" i="1"/>
  <c r="M461816" i="1"/>
  <c r="M461817" i="1"/>
  <c r="M461818" i="1"/>
  <c r="M461819" i="1"/>
  <c r="M461820" i="1"/>
  <c r="M461821" i="1"/>
  <c r="M461822" i="1"/>
  <c r="M461823" i="1"/>
  <c r="M461824" i="1"/>
  <c r="M461825" i="1"/>
  <c r="M461826" i="1"/>
  <c r="M461827" i="1"/>
  <c r="M461828" i="1"/>
  <c r="M461829" i="1"/>
  <c r="M461830" i="1"/>
  <c r="M461831" i="1"/>
  <c r="M461832" i="1"/>
  <c r="M461833" i="1"/>
  <c r="M461834" i="1"/>
  <c r="M461835" i="1"/>
  <c r="M461836" i="1"/>
  <c r="M461837" i="1"/>
  <c r="M461838" i="1"/>
  <c r="M461839" i="1"/>
  <c r="M461840" i="1"/>
  <c r="M461841" i="1"/>
  <c r="M461842" i="1"/>
  <c r="M461843" i="1"/>
  <c r="M461844" i="1"/>
  <c r="M461845" i="1"/>
  <c r="M461846" i="1"/>
  <c r="M461847" i="1"/>
  <c r="M461848" i="1"/>
  <c r="M461849" i="1"/>
  <c r="M461850" i="1"/>
  <c r="M461851" i="1"/>
  <c r="M461852" i="1"/>
  <c r="M461853" i="1"/>
  <c r="M461854" i="1"/>
  <c r="M461855" i="1"/>
  <c r="M461856" i="1"/>
  <c r="M461857" i="1"/>
  <c r="M461858" i="1"/>
  <c r="M461859" i="1"/>
  <c r="M461860" i="1"/>
  <c r="M461861" i="1"/>
  <c r="M461862" i="1"/>
  <c r="M461863" i="1"/>
  <c r="M461864" i="1"/>
  <c r="M461865" i="1"/>
  <c r="M461866" i="1"/>
  <c r="M461867" i="1"/>
  <c r="M461868" i="1"/>
  <c r="M461869" i="1"/>
  <c r="M461870" i="1"/>
  <c r="M461871" i="1"/>
  <c r="M461872" i="1"/>
  <c r="M461873" i="1"/>
  <c r="M461874" i="1"/>
  <c r="M461875" i="1"/>
  <c r="M461876" i="1"/>
  <c r="M461877" i="1"/>
  <c r="M461878" i="1"/>
  <c r="M461879" i="1"/>
  <c r="M461880" i="1"/>
  <c r="M461881" i="1"/>
  <c r="M461882" i="1"/>
  <c r="M461883" i="1"/>
  <c r="M461884" i="1"/>
  <c r="M461885" i="1"/>
  <c r="M461886" i="1"/>
  <c r="M461887" i="1"/>
  <c r="M461888" i="1"/>
  <c r="M461889" i="1"/>
  <c r="M461890" i="1"/>
  <c r="M461891" i="1"/>
  <c r="M461892" i="1"/>
  <c r="M461893" i="1"/>
  <c r="M461894" i="1"/>
  <c r="M461895" i="1"/>
  <c r="M461896" i="1"/>
  <c r="M461897" i="1"/>
  <c r="M461898" i="1"/>
  <c r="M461899" i="1"/>
  <c r="M461900" i="1"/>
  <c r="M461901" i="1"/>
  <c r="M461902" i="1"/>
  <c r="M461903" i="1"/>
  <c r="M461904" i="1"/>
  <c r="M461905" i="1"/>
  <c r="M461906" i="1"/>
  <c r="M461907" i="1"/>
  <c r="M461908" i="1"/>
  <c r="M461909" i="1"/>
  <c r="M461910" i="1"/>
  <c r="M461911" i="1"/>
  <c r="M461912" i="1"/>
  <c r="M461913" i="1"/>
  <c r="M461914" i="1"/>
  <c r="M461915" i="1"/>
  <c r="M461916" i="1"/>
  <c r="M461917" i="1"/>
  <c r="M461918" i="1"/>
  <c r="M461919" i="1"/>
  <c r="M461920" i="1"/>
  <c r="M461921" i="1"/>
  <c r="M461922" i="1"/>
  <c r="M461923" i="1"/>
  <c r="M461924" i="1"/>
  <c r="M461925" i="1"/>
  <c r="M461926" i="1"/>
  <c r="M461927" i="1"/>
  <c r="M461928" i="1"/>
  <c r="M461929" i="1"/>
  <c r="M461930" i="1"/>
  <c r="M461931" i="1"/>
  <c r="M461932" i="1"/>
  <c r="M461933" i="1"/>
  <c r="M461934" i="1"/>
  <c r="M461935" i="1"/>
  <c r="M461936" i="1"/>
  <c r="M461937" i="1"/>
  <c r="M461938" i="1"/>
  <c r="M461939" i="1"/>
  <c r="M461940" i="1"/>
  <c r="M461941" i="1"/>
  <c r="M461942" i="1"/>
  <c r="M461943" i="1"/>
  <c r="M461944" i="1"/>
  <c r="M461945" i="1"/>
  <c r="M461946" i="1"/>
  <c r="M461947" i="1"/>
  <c r="M461948" i="1"/>
  <c r="M461949" i="1"/>
  <c r="M461950" i="1"/>
  <c r="M461951" i="1"/>
  <c r="M461952" i="1"/>
  <c r="M461953" i="1"/>
  <c r="M461954" i="1"/>
  <c r="M461955" i="1"/>
  <c r="M461956" i="1"/>
  <c r="M461957" i="1"/>
  <c r="M461958" i="1"/>
  <c r="M461959" i="1"/>
  <c r="M461960" i="1"/>
  <c r="M461961" i="1"/>
  <c r="M461962" i="1"/>
  <c r="M461963" i="1"/>
  <c r="M461964" i="1"/>
  <c r="M461965" i="1"/>
  <c r="M461966" i="1"/>
  <c r="M461967" i="1"/>
  <c r="M461968" i="1"/>
  <c r="M461969" i="1"/>
  <c r="M461970" i="1"/>
  <c r="M461971" i="1"/>
  <c r="M461972" i="1"/>
  <c r="M461973" i="1"/>
  <c r="M461974" i="1"/>
  <c r="M461975" i="1"/>
  <c r="M461976" i="1"/>
  <c r="M461977" i="1"/>
  <c r="M461978" i="1"/>
  <c r="M461979" i="1"/>
  <c r="M461980" i="1"/>
  <c r="M461981" i="1"/>
  <c r="M461982" i="1"/>
  <c r="M461983" i="1"/>
  <c r="M461984" i="1"/>
  <c r="M461985" i="1"/>
  <c r="M461986" i="1"/>
  <c r="M461987" i="1"/>
  <c r="M461988" i="1"/>
  <c r="M461989" i="1"/>
  <c r="M461990" i="1"/>
  <c r="M461991" i="1"/>
  <c r="M461992" i="1"/>
  <c r="M461993" i="1"/>
  <c r="M461994" i="1"/>
  <c r="M461995" i="1"/>
  <c r="M461996" i="1"/>
  <c r="M461997" i="1"/>
  <c r="M461998" i="1"/>
  <c r="M461999" i="1"/>
  <c r="M462000" i="1"/>
  <c r="M462001" i="1"/>
  <c r="M462002" i="1"/>
  <c r="M462003" i="1"/>
  <c r="M462004" i="1"/>
  <c r="M462005" i="1"/>
  <c r="M462006" i="1"/>
  <c r="M462007" i="1"/>
  <c r="M462008" i="1"/>
  <c r="M462009" i="1"/>
  <c r="M462010" i="1"/>
  <c r="M462011" i="1"/>
  <c r="M462012" i="1"/>
  <c r="M462013" i="1"/>
  <c r="M462014" i="1"/>
  <c r="M462015" i="1"/>
  <c r="M462016" i="1"/>
  <c r="M462017" i="1"/>
  <c r="M462018" i="1"/>
  <c r="M462019" i="1"/>
  <c r="M462020" i="1"/>
  <c r="M462021" i="1"/>
  <c r="M462022" i="1"/>
  <c r="M462023" i="1"/>
  <c r="M462024" i="1"/>
  <c r="M462025" i="1"/>
  <c r="M462026" i="1"/>
  <c r="M462027" i="1"/>
  <c r="M462028" i="1"/>
  <c r="M462029" i="1"/>
  <c r="M462030" i="1"/>
  <c r="M462031" i="1"/>
  <c r="M462032" i="1"/>
  <c r="M462033" i="1"/>
  <c r="M462034" i="1"/>
  <c r="M462035" i="1"/>
  <c r="M462036" i="1"/>
  <c r="M462037" i="1"/>
  <c r="M462038" i="1"/>
  <c r="M462039" i="1"/>
  <c r="M462040" i="1"/>
  <c r="M462041" i="1"/>
  <c r="M462042" i="1"/>
  <c r="M462043" i="1"/>
  <c r="M462044" i="1"/>
  <c r="M462045" i="1"/>
  <c r="M462046" i="1"/>
  <c r="M462047" i="1"/>
  <c r="M462048" i="1"/>
  <c r="M462049" i="1"/>
  <c r="M462050" i="1"/>
  <c r="M462051" i="1"/>
  <c r="M462052" i="1"/>
  <c r="M462053" i="1"/>
  <c r="M462054" i="1"/>
  <c r="M462055" i="1"/>
  <c r="M462056" i="1"/>
  <c r="M462057" i="1"/>
  <c r="M462058" i="1"/>
  <c r="M462059" i="1"/>
  <c r="M462060" i="1"/>
  <c r="M462061" i="1"/>
  <c r="M462062" i="1"/>
  <c r="M462063" i="1"/>
  <c r="M462064" i="1"/>
  <c r="M462065" i="1"/>
  <c r="M462066" i="1"/>
  <c r="M462067" i="1"/>
  <c r="M462068" i="1"/>
  <c r="M462069" i="1"/>
  <c r="M462070" i="1"/>
  <c r="M462071" i="1"/>
  <c r="M462072" i="1"/>
  <c r="M462073" i="1"/>
  <c r="M462074" i="1"/>
  <c r="M462075" i="1"/>
  <c r="M462076" i="1"/>
  <c r="M462077" i="1"/>
  <c r="M462078" i="1"/>
  <c r="M462079" i="1"/>
  <c r="M462080" i="1"/>
  <c r="M462081" i="1"/>
  <c r="M462082" i="1"/>
  <c r="M462083" i="1"/>
  <c r="M462084" i="1"/>
  <c r="M462085" i="1"/>
  <c r="M462086" i="1"/>
  <c r="M462087" i="1"/>
  <c r="M462088" i="1"/>
  <c r="M462089" i="1"/>
  <c r="M462090" i="1"/>
  <c r="M462091" i="1"/>
  <c r="M462092" i="1"/>
  <c r="M462093" i="1"/>
  <c r="M462094" i="1"/>
  <c r="M462095" i="1"/>
  <c r="M462096" i="1"/>
  <c r="M462097" i="1"/>
  <c r="M462098" i="1"/>
  <c r="M462099" i="1"/>
  <c r="M462100" i="1"/>
  <c r="M462101" i="1"/>
  <c r="M462102" i="1"/>
  <c r="M462103" i="1"/>
  <c r="M462104" i="1"/>
  <c r="M462105" i="1"/>
  <c r="M462106" i="1"/>
  <c r="M462107" i="1"/>
  <c r="M462108" i="1"/>
  <c r="M462109" i="1"/>
  <c r="M462110" i="1"/>
  <c r="M462111" i="1"/>
  <c r="M462112" i="1"/>
  <c r="M462113" i="1"/>
  <c r="M462114" i="1"/>
  <c r="M462115" i="1"/>
  <c r="M462116" i="1"/>
  <c r="M462117" i="1"/>
  <c r="M462118" i="1"/>
  <c r="M462119" i="1"/>
  <c r="M462120" i="1"/>
  <c r="M462121" i="1"/>
  <c r="M462122" i="1"/>
  <c r="M462123" i="1"/>
  <c r="M462124" i="1"/>
  <c r="M462125" i="1"/>
  <c r="M462126" i="1"/>
  <c r="M462127" i="1"/>
  <c r="M462128" i="1"/>
  <c r="M462129" i="1"/>
  <c r="M462130" i="1"/>
  <c r="M462131" i="1"/>
  <c r="M462132" i="1"/>
  <c r="M462133" i="1"/>
  <c r="M462134" i="1"/>
  <c r="M462135" i="1"/>
  <c r="M462136" i="1"/>
  <c r="M462137" i="1"/>
  <c r="M462138" i="1"/>
  <c r="M462139" i="1"/>
  <c r="M462140" i="1"/>
  <c r="M462141" i="1"/>
  <c r="M462142" i="1"/>
  <c r="M462143" i="1"/>
  <c r="M462144" i="1"/>
  <c r="M462145" i="1"/>
  <c r="M462146" i="1"/>
  <c r="M462147" i="1"/>
  <c r="M462148" i="1"/>
  <c r="M462149" i="1"/>
  <c r="M462150" i="1"/>
  <c r="M462151" i="1"/>
  <c r="M462152" i="1"/>
  <c r="M462153" i="1"/>
  <c r="M462154" i="1"/>
  <c r="M462155" i="1"/>
  <c r="M462156" i="1"/>
  <c r="M462157" i="1"/>
  <c r="M462158" i="1"/>
  <c r="M462159" i="1"/>
  <c r="M462160" i="1"/>
  <c r="M462161" i="1"/>
  <c r="M462162" i="1"/>
  <c r="M462163" i="1"/>
  <c r="M462164" i="1"/>
  <c r="M462165" i="1"/>
  <c r="M462166" i="1"/>
  <c r="M462167" i="1"/>
  <c r="M462168" i="1"/>
  <c r="M462169" i="1"/>
  <c r="M462170" i="1"/>
  <c r="M462171" i="1"/>
  <c r="M462172" i="1"/>
  <c r="M462173" i="1"/>
  <c r="M462174" i="1"/>
  <c r="M462175" i="1"/>
  <c r="M462176" i="1"/>
  <c r="M462177" i="1"/>
  <c r="M462178" i="1"/>
  <c r="M462179" i="1"/>
  <c r="M462180" i="1"/>
  <c r="M462181" i="1"/>
  <c r="M462182" i="1"/>
  <c r="M462183" i="1"/>
  <c r="M462184" i="1"/>
  <c r="M462185" i="1"/>
  <c r="M462186" i="1"/>
  <c r="M462187" i="1"/>
  <c r="M462188" i="1"/>
  <c r="M462189" i="1"/>
  <c r="M462190" i="1"/>
  <c r="M462191" i="1"/>
  <c r="M462192" i="1"/>
  <c r="M462193" i="1"/>
  <c r="M462194" i="1"/>
  <c r="M462195" i="1"/>
  <c r="M462196" i="1"/>
  <c r="M462197" i="1"/>
  <c r="M462198" i="1"/>
  <c r="M462199" i="1"/>
  <c r="M462200" i="1"/>
  <c r="M462201" i="1"/>
  <c r="M462202" i="1"/>
  <c r="M462203" i="1"/>
  <c r="M462204" i="1"/>
  <c r="M462205" i="1"/>
  <c r="M462206" i="1"/>
  <c r="M462207" i="1"/>
  <c r="M462208" i="1"/>
  <c r="M462209" i="1"/>
  <c r="M462210" i="1"/>
  <c r="M462211" i="1"/>
  <c r="M462212" i="1"/>
  <c r="M462213" i="1"/>
  <c r="M462214" i="1"/>
  <c r="M462215" i="1"/>
  <c r="M462216" i="1"/>
  <c r="M462217" i="1"/>
  <c r="M462218" i="1"/>
  <c r="M462219" i="1"/>
  <c r="M462220" i="1"/>
  <c r="M462221" i="1"/>
  <c r="M462222" i="1"/>
  <c r="M462223" i="1"/>
  <c r="M462224" i="1"/>
  <c r="M462225" i="1"/>
  <c r="M462226" i="1"/>
  <c r="M462227" i="1"/>
  <c r="M462228" i="1"/>
  <c r="M462229" i="1"/>
  <c r="M462230" i="1"/>
  <c r="M462231" i="1"/>
  <c r="M462232" i="1"/>
  <c r="M462233" i="1"/>
  <c r="M462234" i="1"/>
  <c r="M462235" i="1"/>
  <c r="M462236" i="1"/>
  <c r="M462237" i="1"/>
  <c r="M462238" i="1"/>
  <c r="M462239" i="1"/>
  <c r="M462240" i="1"/>
  <c r="M462241" i="1"/>
  <c r="M462242" i="1"/>
  <c r="M462243" i="1"/>
  <c r="M462244" i="1"/>
  <c r="M462245" i="1"/>
  <c r="M462246" i="1"/>
  <c r="M462247" i="1"/>
  <c r="M462248" i="1"/>
  <c r="M462249" i="1"/>
  <c r="M462250" i="1"/>
  <c r="M462251" i="1"/>
  <c r="M462252" i="1"/>
  <c r="M462253" i="1"/>
  <c r="M462254" i="1"/>
  <c r="M462255" i="1"/>
  <c r="M462256" i="1"/>
  <c r="M462257" i="1"/>
  <c r="M462258" i="1"/>
  <c r="M462259" i="1"/>
  <c r="M462260" i="1"/>
  <c r="M462261" i="1"/>
  <c r="M462262" i="1"/>
  <c r="M462263" i="1"/>
  <c r="M462264" i="1"/>
  <c r="M462265" i="1"/>
  <c r="M462266" i="1"/>
  <c r="M462267" i="1"/>
  <c r="M462268" i="1"/>
  <c r="M462269" i="1"/>
  <c r="M462270" i="1"/>
  <c r="M462271" i="1"/>
  <c r="M462272" i="1"/>
  <c r="M462273" i="1"/>
  <c r="M462274" i="1"/>
  <c r="M462275" i="1"/>
  <c r="M462276" i="1"/>
  <c r="M462277" i="1"/>
  <c r="M462278" i="1"/>
  <c r="M462279" i="1"/>
  <c r="M462280" i="1"/>
  <c r="M462281" i="1"/>
  <c r="M462282" i="1"/>
  <c r="M462283" i="1"/>
  <c r="M462284" i="1"/>
  <c r="M462285" i="1"/>
  <c r="M462286" i="1"/>
  <c r="M462287" i="1"/>
  <c r="M462288" i="1"/>
  <c r="M462289" i="1"/>
  <c r="M462290" i="1"/>
  <c r="M462291" i="1"/>
  <c r="M462292" i="1"/>
  <c r="M462293" i="1"/>
  <c r="M462294" i="1"/>
  <c r="M462295" i="1"/>
  <c r="M462296" i="1"/>
  <c r="M462297" i="1"/>
  <c r="M462298" i="1"/>
  <c r="M462299" i="1"/>
  <c r="M462300" i="1"/>
  <c r="M462301" i="1"/>
  <c r="M462302" i="1"/>
  <c r="M462303" i="1"/>
  <c r="M462304" i="1"/>
  <c r="M462305" i="1"/>
  <c r="M462306" i="1"/>
  <c r="M462307" i="1"/>
  <c r="M462308" i="1"/>
  <c r="M462309" i="1"/>
  <c r="M462310" i="1"/>
  <c r="M462311" i="1"/>
  <c r="M462312" i="1"/>
  <c r="M462313" i="1"/>
  <c r="M462314" i="1"/>
  <c r="M462315" i="1"/>
  <c r="M462316" i="1"/>
  <c r="M462317" i="1"/>
  <c r="M462318" i="1"/>
  <c r="M462319" i="1"/>
  <c r="M462320" i="1"/>
  <c r="M462321" i="1"/>
  <c r="M462322" i="1"/>
  <c r="M462323" i="1"/>
  <c r="M462324" i="1"/>
  <c r="M462325" i="1"/>
  <c r="M462326" i="1"/>
  <c r="M462327" i="1"/>
  <c r="M462328" i="1"/>
  <c r="M462329" i="1"/>
  <c r="M462330" i="1"/>
  <c r="M462331" i="1"/>
  <c r="M462332" i="1"/>
  <c r="M462333" i="1"/>
  <c r="M462334" i="1"/>
  <c r="M462335" i="1"/>
  <c r="M462336" i="1"/>
  <c r="M462337" i="1"/>
  <c r="M462338" i="1"/>
  <c r="M462339" i="1"/>
  <c r="M462340" i="1"/>
  <c r="M462341" i="1"/>
  <c r="M462342" i="1"/>
  <c r="M462343" i="1"/>
  <c r="M462344" i="1"/>
  <c r="M462345" i="1"/>
  <c r="M462346" i="1"/>
  <c r="M462347" i="1"/>
  <c r="M462348" i="1"/>
  <c r="M462349" i="1"/>
  <c r="M462350" i="1"/>
  <c r="M462351" i="1"/>
  <c r="M462352" i="1"/>
  <c r="M462353" i="1"/>
  <c r="M462354" i="1"/>
  <c r="M462355" i="1"/>
  <c r="M462356" i="1"/>
  <c r="M462357" i="1"/>
  <c r="M462358" i="1"/>
  <c r="M462359" i="1"/>
  <c r="M462360" i="1"/>
  <c r="M462361" i="1"/>
  <c r="M462362" i="1"/>
  <c r="M462363" i="1"/>
  <c r="M462364" i="1"/>
  <c r="M462365" i="1"/>
  <c r="M462366" i="1"/>
  <c r="M462367" i="1"/>
  <c r="M462368" i="1"/>
  <c r="M462369" i="1"/>
  <c r="M462370" i="1"/>
  <c r="M462371" i="1"/>
  <c r="M462372" i="1"/>
  <c r="M462373" i="1"/>
  <c r="M462374" i="1"/>
  <c r="M462375" i="1"/>
  <c r="M462376" i="1"/>
  <c r="M462377" i="1"/>
  <c r="M462378" i="1"/>
  <c r="M462379" i="1"/>
  <c r="M462380" i="1"/>
  <c r="M462381" i="1"/>
  <c r="M462382" i="1"/>
  <c r="M462383" i="1"/>
  <c r="M462384" i="1"/>
  <c r="M462385" i="1"/>
  <c r="M462386" i="1"/>
  <c r="M462387" i="1"/>
  <c r="M462388" i="1"/>
  <c r="M462389" i="1"/>
  <c r="M462390" i="1"/>
  <c r="M462391" i="1"/>
  <c r="M462392" i="1"/>
  <c r="M462393" i="1"/>
  <c r="M462394" i="1"/>
  <c r="M462395" i="1"/>
  <c r="M462396" i="1"/>
  <c r="M462397" i="1"/>
  <c r="M462398" i="1"/>
  <c r="M462399" i="1"/>
  <c r="M462400" i="1"/>
  <c r="M462401" i="1"/>
  <c r="M462402" i="1"/>
  <c r="M462403" i="1"/>
  <c r="M462404" i="1"/>
  <c r="M462405" i="1"/>
  <c r="M462406" i="1"/>
  <c r="M462407" i="1"/>
  <c r="M462408" i="1"/>
  <c r="M462409" i="1"/>
  <c r="M462410" i="1"/>
  <c r="M462411" i="1"/>
  <c r="M462412" i="1"/>
  <c r="M462413" i="1"/>
  <c r="M462414" i="1"/>
  <c r="M462415" i="1"/>
  <c r="M462416" i="1"/>
  <c r="M462417" i="1"/>
  <c r="M462418" i="1"/>
  <c r="M462419" i="1"/>
  <c r="M462420" i="1"/>
  <c r="M462421" i="1"/>
  <c r="M462422" i="1"/>
  <c r="M462423" i="1"/>
  <c r="M462424" i="1"/>
  <c r="M462425" i="1"/>
  <c r="M462426" i="1"/>
  <c r="M462427" i="1"/>
  <c r="M462428" i="1"/>
  <c r="M462429" i="1"/>
  <c r="M462430" i="1"/>
  <c r="M462431" i="1"/>
  <c r="M462432" i="1"/>
  <c r="M462433" i="1"/>
  <c r="M462434" i="1"/>
  <c r="M462435" i="1"/>
  <c r="M462436" i="1"/>
  <c r="M462437" i="1"/>
  <c r="M462438" i="1"/>
  <c r="M462439" i="1"/>
  <c r="M462440" i="1"/>
  <c r="M462441" i="1"/>
  <c r="M462442" i="1"/>
  <c r="M462443" i="1"/>
  <c r="M462444" i="1"/>
  <c r="M462445" i="1"/>
  <c r="M462446" i="1"/>
  <c r="M462447" i="1"/>
  <c r="M462448" i="1"/>
  <c r="M462449" i="1"/>
  <c r="M462450" i="1"/>
  <c r="M462451" i="1"/>
  <c r="M462452" i="1"/>
  <c r="M462453" i="1"/>
  <c r="M462454" i="1"/>
  <c r="M462455" i="1"/>
  <c r="M462456" i="1"/>
  <c r="M462457" i="1"/>
  <c r="M462458" i="1"/>
  <c r="M462459" i="1"/>
  <c r="M462460" i="1"/>
  <c r="M462461" i="1"/>
  <c r="M462462" i="1"/>
  <c r="M462463" i="1"/>
  <c r="M462464" i="1"/>
  <c r="M462465" i="1"/>
  <c r="M462466" i="1"/>
  <c r="M462467" i="1"/>
  <c r="M462468" i="1"/>
  <c r="M462469" i="1"/>
  <c r="M462470" i="1"/>
  <c r="M462471" i="1"/>
  <c r="M462472" i="1"/>
  <c r="M462473" i="1"/>
  <c r="M462474" i="1"/>
  <c r="M462475" i="1"/>
  <c r="M462476" i="1"/>
  <c r="M462477" i="1"/>
  <c r="M462478" i="1"/>
  <c r="M462479" i="1"/>
  <c r="M462480" i="1"/>
  <c r="M462481" i="1"/>
  <c r="M462482" i="1"/>
  <c r="M462483" i="1"/>
  <c r="M462484" i="1"/>
  <c r="M462485" i="1"/>
  <c r="M462486" i="1"/>
  <c r="M462487" i="1"/>
  <c r="M462488" i="1"/>
  <c r="M462489" i="1"/>
  <c r="M462490" i="1"/>
  <c r="M462491" i="1"/>
  <c r="M462492" i="1"/>
  <c r="M462493" i="1"/>
  <c r="M462494" i="1"/>
  <c r="M462495" i="1"/>
  <c r="M462496" i="1"/>
  <c r="M462497" i="1"/>
  <c r="M462498" i="1"/>
  <c r="M462499" i="1"/>
  <c r="M462500" i="1"/>
  <c r="M462501" i="1"/>
  <c r="M462502" i="1"/>
  <c r="M462503" i="1"/>
  <c r="M462504" i="1"/>
  <c r="M462505" i="1"/>
  <c r="M462506" i="1"/>
  <c r="M462507" i="1"/>
  <c r="M462508" i="1"/>
  <c r="M462509" i="1"/>
  <c r="M462510" i="1"/>
  <c r="M462511" i="1"/>
  <c r="M462512" i="1"/>
  <c r="M462513" i="1"/>
  <c r="M462514" i="1"/>
  <c r="M462515" i="1"/>
  <c r="M462516" i="1"/>
  <c r="M462517" i="1"/>
  <c r="M462518" i="1"/>
  <c r="M462519" i="1"/>
  <c r="M462520" i="1"/>
  <c r="M462521" i="1"/>
  <c r="M462522" i="1"/>
  <c r="M462523" i="1"/>
  <c r="M462524" i="1"/>
  <c r="M462525" i="1"/>
  <c r="M462526" i="1"/>
  <c r="M462527" i="1"/>
  <c r="M462528" i="1"/>
  <c r="M462529" i="1"/>
  <c r="M462530" i="1"/>
  <c r="M462531" i="1"/>
  <c r="M462532" i="1"/>
  <c r="M462533" i="1"/>
  <c r="M462534" i="1"/>
  <c r="M462535" i="1"/>
  <c r="M462536" i="1"/>
  <c r="M462537" i="1"/>
  <c r="M462538" i="1"/>
  <c r="M462539" i="1"/>
  <c r="M462540" i="1"/>
  <c r="M462541" i="1"/>
  <c r="M462542" i="1"/>
  <c r="M462543" i="1"/>
  <c r="M462544" i="1"/>
  <c r="M462545" i="1"/>
  <c r="M462546" i="1"/>
  <c r="M462547" i="1"/>
  <c r="M462548" i="1"/>
  <c r="M462549" i="1"/>
  <c r="M462550" i="1"/>
  <c r="M462551" i="1"/>
  <c r="M462552" i="1"/>
  <c r="M462553" i="1"/>
  <c r="M462554" i="1"/>
  <c r="M462555" i="1"/>
  <c r="M462556" i="1"/>
  <c r="M462557" i="1"/>
  <c r="M462558" i="1"/>
  <c r="M462559" i="1"/>
  <c r="M462560" i="1"/>
  <c r="M462561" i="1"/>
  <c r="M462562" i="1"/>
  <c r="M462563" i="1"/>
  <c r="M462564" i="1"/>
  <c r="M462565" i="1"/>
  <c r="M462566" i="1"/>
  <c r="M462567" i="1"/>
  <c r="M462568" i="1"/>
  <c r="M462569" i="1"/>
  <c r="M462570" i="1"/>
  <c r="M462571" i="1"/>
  <c r="M462572" i="1"/>
  <c r="M462573" i="1"/>
  <c r="M462574" i="1"/>
  <c r="M462575" i="1"/>
  <c r="M462576" i="1"/>
  <c r="M462577" i="1"/>
  <c r="M462578" i="1"/>
  <c r="M462579" i="1"/>
  <c r="M462580" i="1"/>
  <c r="M462581" i="1"/>
  <c r="M462582" i="1"/>
  <c r="M462583" i="1"/>
  <c r="M462584" i="1"/>
  <c r="M462585" i="1"/>
  <c r="M462586" i="1"/>
  <c r="M462587" i="1"/>
  <c r="M462588" i="1"/>
  <c r="M462589" i="1"/>
  <c r="M462590" i="1"/>
  <c r="M462591" i="1"/>
  <c r="M462592" i="1"/>
  <c r="M462593" i="1"/>
  <c r="M462594" i="1"/>
  <c r="M462595" i="1"/>
  <c r="M462596" i="1"/>
  <c r="M462597" i="1"/>
  <c r="M462598" i="1"/>
  <c r="M462599" i="1"/>
  <c r="M462600" i="1"/>
  <c r="M462601" i="1"/>
  <c r="M462602" i="1"/>
  <c r="M462603" i="1"/>
  <c r="M462604" i="1"/>
  <c r="M462605" i="1"/>
  <c r="M462606" i="1"/>
  <c r="M462607" i="1"/>
  <c r="M462608" i="1"/>
  <c r="M462609" i="1"/>
  <c r="M462610" i="1"/>
  <c r="M462611" i="1"/>
  <c r="M462612" i="1"/>
  <c r="M462613" i="1"/>
  <c r="M462614" i="1"/>
  <c r="M462615" i="1"/>
  <c r="M462616" i="1"/>
  <c r="M462617" i="1"/>
  <c r="M462618" i="1"/>
  <c r="M462619" i="1"/>
  <c r="M462620" i="1"/>
  <c r="M462621" i="1"/>
  <c r="M462622" i="1"/>
  <c r="M462623" i="1"/>
  <c r="M462624" i="1"/>
  <c r="M462625" i="1"/>
  <c r="M462626" i="1"/>
  <c r="M462627" i="1"/>
  <c r="M462628" i="1"/>
  <c r="M462629" i="1"/>
  <c r="M462630" i="1"/>
  <c r="M462631" i="1"/>
  <c r="M462632" i="1"/>
  <c r="M462633" i="1"/>
  <c r="M462634" i="1"/>
  <c r="M462635" i="1"/>
  <c r="M462636" i="1"/>
  <c r="M462637" i="1"/>
  <c r="M462638" i="1"/>
  <c r="M462639" i="1"/>
  <c r="M462640" i="1"/>
  <c r="M462641" i="1"/>
  <c r="M462642" i="1"/>
  <c r="M462643" i="1"/>
  <c r="M462644" i="1"/>
  <c r="M462645" i="1"/>
  <c r="M462646" i="1"/>
  <c r="M462647" i="1"/>
  <c r="M462648" i="1"/>
  <c r="M462649" i="1"/>
  <c r="M462650" i="1"/>
  <c r="M462651" i="1"/>
  <c r="M462652" i="1"/>
  <c r="M462653" i="1"/>
  <c r="M462654" i="1"/>
  <c r="M462655" i="1"/>
  <c r="M462656" i="1"/>
  <c r="M462657" i="1"/>
  <c r="M462658" i="1"/>
  <c r="M462659" i="1"/>
  <c r="M462660" i="1"/>
  <c r="M462661" i="1"/>
  <c r="M462662" i="1"/>
  <c r="M462663" i="1"/>
  <c r="M462664" i="1"/>
  <c r="M462665" i="1"/>
  <c r="M462666" i="1"/>
  <c r="M462667" i="1"/>
  <c r="M462668" i="1"/>
  <c r="M462669" i="1"/>
  <c r="M462670" i="1"/>
  <c r="M462671" i="1"/>
  <c r="M462672" i="1"/>
  <c r="M462673" i="1"/>
  <c r="M462674" i="1"/>
  <c r="M462675" i="1"/>
  <c r="M462676" i="1"/>
  <c r="M462677" i="1"/>
  <c r="M462678" i="1"/>
  <c r="M462679" i="1"/>
  <c r="M462680" i="1"/>
  <c r="M462681" i="1"/>
  <c r="M462682" i="1"/>
  <c r="M462683" i="1"/>
  <c r="M462684" i="1"/>
  <c r="M462685" i="1"/>
  <c r="M462686" i="1"/>
  <c r="M462687" i="1"/>
  <c r="M462688" i="1"/>
  <c r="M462689" i="1"/>
  <c r="M462690" i="1"/>
  <c r="M462691" i="1"/>
  <c r="M462692" i="1"/>
  <c r="M462693" i="1"/>
  <c r="M462694" i="1"/>
  <c r="M462695" i="1"/>
  <c r="M462696" i="1"/>
  <c r="M462697" i="1"/>
  <c r="M462698" i="1"/>
  <c r="M462699" i="1"/>
  <c r="M462700" i="1"/>
  <c r="M462701" i="1"/>
  <c r="M462702" i="1"/>
  <c r="M462703" i="1"/>
  <c r="M462704" i="1"/>
  <c r="M462705" i="1"/>
  <c r="M462706" i="1"/>
  <c r="M462707" i="1"/>
  <c r="M462708" i="1"/>
  <c r="M462709" i="1"/>
  <c r="M462710" i="1"/>
  <c r="M462711" i="1"/>
  <c r="M462712" i="1"/>
  <c r="M462713" i="1"/>
  <c r="M462714" i="1"/>
  <c r="M462715" i="1"/>
  <c r="M462716" i="1"/>
  <c r="M462717" i="1"/>
  <c r="M462718" i="1"/>
  <c r="M462719" i="1"/>
  <c r="M462720" i="1"/>
  <c r="M462721" i="1"/>
  <c r="M462722" i="1"/>
  <c r="M462723" i="1"/>
  <c r="M462724" i="1"/>
  <c r="M462725" i="1"/>
  <c r="M462726" i="1"/>
  <c r="M462727" i="1"/>
  <c r="M462728" i="1"/>
  <c r="M462729" i="1"/>
  <c r="M462730" i="1"/>
  <c r="M462731" i="1"/>
  <c r="M462732" i="1"/>
  <c r="M462733" i="1"/>
  <c r="M462734" i="1"/>
  <c r="M462735" i="1"/>
  <c r="M462736" i="1"/>
  <c r="M462737" i="1"/>
  <c r="M462738" i="1"/>
  <c r="M462739" i="1"/>
  <c r="M462740" i="1"/>
  <c r="M462741" i="1"/>
  <c r="M462742" i="1"/>
  <c r="M462743" i="1"/>
  <c r="M462744" i="1"/>
  <c r="M462745" i="1"/>
  <c r="M462746" i="1"/>
  <c r="M462747" i="1"/>
  <c r="M462748" i="1"/>
  <c r="M462749" i="1"/>
  <c r="M462750" i="1"/>
  <c r="M462751" i="1"/>
  <c r="M462752" i="1"/>
  <c r="M462753" i="1"/>
  <c r="M462754" i="1"/>
  <c r="M462755" i="1"/>
  <c r="M462756" i="1"/>
  <c r="M462757" i="1"/>
  <c r="M462758" i="1"/>
  <c r="M462759" i="1"/>
  <c r="M462760" i="1"/>
  <c r="M462761" i="1"/>
  <c r="M462762" i="1"/>
  <c r="M462763" i="1"/>
  <c r="M462764" i="1"/>
  <c r="M462765" i="1"/>
  <c r="M462766" i="1"/>
  <c r="M462767" i="1"/>
  <c r="M462768" i="1"/>
  <c r="M462769" i="1"/>
  <c r="M462770" i="1"/>
  <c r="M462771" i="1"/>
  <c r="M462772" i="1"/>
  <c r="M462773" i="1"/>
  <c r="M462774" i="1"/>
  <c r="M462775" i="1"/>
  <c r="M462776" i="1"/>
  <c r="M462777" i="1"/>
  <c r="M462778" i="1"/>
  <c r="M462779" i="1"/>
  <c r="M462780" i="1"/>
  <c r="M462781" i="1"/>
  <c r="M462782" i="1"/>
  <c r="M462783" i="1"/>
  <c r="M462784" i="1"/>
  <c r="M462785" i="1"/>
  <c r="M462786" i="1"/>
  <c r="M462787" i="1"/>
  <c r="M462788" i="1"/>
  <c r="M462789" i="1"/>
  <c r="M462790" i="1"/>
  <c r="M462791" i="1"/>
  <c r="M462792" i="1"/>
  <c r="M462793" i="1"/>
  <c r="M462794" i="1"/>
  <c r="M462795" i="1"/>
  <c r="M462796" i="1"/>
  <c r="M462797" i="1"/>
  <c r="M462798" i="1"/>
  <c r="M462799" i="1"/>
  <c r="M462800" i="1"/>
  <c r="M462801" i="1"/>
  <c r="M462802" i="1"/>
  <c r="M462803" i="1"/>
  <c r="M462804" i="1"/>
  <c r="M462805" i="1"/>
  <c r="M462806" i="1"/>
  <c r="M462807" i="1"/>
  <c r="M462808" i="1"/>
  <c r="M462809" i="1"/>
  <c r="M462810" i="1"/>
  <c r="M462811" i="1"/>
  <c r="M462812" i="1"/>
  <c r="M462813" i="1"/>
  <c r="M462814" i="1"/>
  <c r="M462815" i="1"/>
  <c r="M462816" i="1"/>
  <c r="M462817" i="1"/>
  <c r="M462818" i="1"/>
  <c r="M462819" i="1"/>
  <c r="M462820" i="1"/>
  <c r="M462821" i="1"/>
  <c r="M462822" i="1"/>
  <c r="M462823" i="1"/>
  <c r="M462824" i="1"/>
  <c r="M462825" i="1"/>
  <c r="M462826" i="1"/>
  <c r="M462827" i="1"/>
  <c r="M462828" i="1"/>
  <c r="M462829" i="1"/>
  <c r="M462830" i="1"/>
  <c r="M462831" i="1"/>
  <c r="M462832" i="1"/>
  <c r="M462833" i="1"/>
  <c r="M462834" i="1"/>
  <c r="M462835" i="1"/>
  <c r="M462836" i="1"/>
  <c r="M462837" i="1"/>
  <c r="M462838" i="1"/>
  <c r="M462839" i="1"/>
  <c r="M462840" i="1"/>
  <c r="M462841" i="1"/>
  <c r="M462842" i="1"/>
  <c r="M462843" i="1"/>
  <c r="M462844" i="1"/>
  <c r="M462845" i="1"/>
  <c r="M462846" i="1"/>
  <c r="M462847" i="1"/>
  <c r="M462848" i="1"/>
  <c r="M462849" i="1"/>
  <c r="M462850" i="1"/>
  <c r="M462851" i="1"/>
  <c r="M462852" i="1"/>
  <c r="M462853" i="1"/>
  <c r="M462854" i="1"/>
  <c r="M462855" i="1"/>
  <c r="M462856" i="1"/>
  <c r="M462857" i="1"/>
  <c r="M462858" i="1"/>
  <c r="M462859" i="1"/>
  <c r="M462860" i="1"/>
  <c r="M462861" i="1"/>
  <c r="M462862" i="1"/>
  <c r="M462863" i="1"/>
  <c r="M462864" i="1"/>
  <c r="M462865" i="1"/>
  <c r="M462866" i="1"/>
  <c r="M462867" i="1"/>
  <c r="M462868" i="1"/>
  <c r="M462869" i="1"/>
  <c r="M462870" i="1"/>
  <c r="M462871" i="1"/>
  <c r="M462872" i="1"/>
  <c r="M462873" i="1"/>
  <c r="M462874" i="1"/>
  <c r="M462875" i="1"/>
  <c r="M462876" i="1"/>
  <c r="M462877" i="1"/>
  <c r="M462878" i="1"/>
  <c r="M462879" i="1"/>
  <c r="M462880" i="1"/>
  <c r="M462881" i="1"/>
  <c r="M462882" i="1"/>
  <c r="M462883" i="1"/>
  <c r="M462884" i="1"/>
  <c r="M462885" i="1"/>
  <c r="M462886" i="1"/>
  <c r="M462887" i="1"/>
  <c r="M462888" i="1"/>
  <c r="M462889" i="1"/>
  <c r="M462890" i="1"/>
  <c r="M462891" i="1"/>
  <c r="M462892" i="1"/>
  <c r="M462893" i="1"/>
  <c r="M462894" i="1"/>
  <c r="M462895" i="1"/>
  <c r="M462896" i="1"/>
  <c r="M462897" i="1"/>
  <c r="M462898" i="1"/>
  <c r="M462899" i="1"/>
  <c r="M462900" i="1"/>
  <c r="M462901" i="1"/>
  <c r="M462902" i="1"/>
  <c r="M462903" i="1"/>
  <c r="M462904" i="1"/>
  <c r="M462905" i="1"/>
  <c r="M462906" i="1"/>
  <c r="M462907" i="1"/>
  <c r="M462908" i="1"/>
  <c r="M462909" i="1"/>
  <c r="M462910" i="1"/>
  <c r="M462911" i="1"/>
  <c r="M462912" i="1"/>
  <c r="M462913" i="1"/>
  <c r="M462914" i="1"/>
  <c r="M462915" i="1"/>
  <c r="M462916" i="1"/>
  <c r="M462917" i="1"/>
  <c r="M462918" i="1"/>
  <c r="M462919" i="1"/>
  <c r="M462920" i="1"/>
  <c r="M462921" i="1"/>
  <c r="M462922" i="1"/>
  <c r="M462923" i="1"/>
  <c r="M462924" i="1"/>
  <c r="M462925" i="1"/>
  <c r="M462926" i="1"/>
  <c r="M462927" i="1"/>
  <c r="M462928" i="1"/>
  <c r="M462929" i="1"/>
  <c r="M462930" i="1"/>
  <c r="M462931" i="1"/>
  <c r="M462932" i="1"/>
  <c r="M462933" i="1"/>
  <c r="M462934" i="1"/>
  <c r="M462935" i="1"/>
  <c r="M462936" i="1"/>
  <c r="M462937" i="1"/>
  <c r="M462938" i="1"/>
  <c r="M462939" i="1"/>
  <c r="M462940" i="1"/>
  <c r="M462941" i="1"/>
  <c r="M462942" i="1"/>
  <c r="M462943" i="1"/>
  <c r="M462944" i="1"/>
  <c r="M462945" i="1"/>
  <c r="M462946" i="1"/>
  <c r="M462947" i="1"/>
  <c r="M462948" i="1"/>
  <c r="M462949" i="1"/>
  <c r="M462950" i="1"/>
  <c r="M462951" i="1"/>
  <c r="M462952" i="1"/>
  <c r="M462953" i="1"/>
  <c r="M462954" i="1"/>
  <c r="M462955" i="1"/>
  <c r="M462956" i="1"/>
  <c r="M462957" i="1"/>
  <c r="M462958" i="1"/>
  <c r="M462959" i="1"/>
  <c r="M462960" i="1"/>
  <c r="M462961" i="1"/>
  <c r="M462962" i="1"/>
  <c r="M462963" i="1"/>
  <c r="M462964" i="1"/>
  <c r="M462965" i="1"/>
  <c r="M462966" i="1"/>
  <c r="M462967" i="1"/>
  <c r="M462968" i="1"/>
  <c r="M462969" i="1"/>
  <c r="M462970" i="1"/>
  <c r="M462971" i="1"/>
  <c r="M462972" i="1"/>
  <c r="M462973" i="1"/>
  <c r="M462974" i="1"/>
  <c r="M462975" i="1"/>
  <c r="M462976" i="1"/>
  <c r="M462977" i="1"/>
  <c r="M462978" i="1"/>
  <c r="M462979" i="1"/>
  <c r="M462980" i="1"/>
  <c r="M462981" i="1"/>
  <c r="M462982" i="1"/>
  <c r="M462983" i="1"/>
  <c r="M462984" i="1"/>
  <c r="M462985" i="1"/>
  <c r="M462986" i="1"/>
  <c r="M462987" i="1"/>
  <c r="M462988" i="1"/>
  <c r="M462989" i="1"/>
  <c r="M462990" i="1"/>
  <c r="M462991" i="1"/>
  <c r="M462992" i="1"/>
  <c r="M462993" i="1"/>
  <c r="M462994" i="1"/>
  <c r="M462995" i="1"/>
  <c r="M462996" i="1"/>
  <c r="M462997" i="1"/>
  <c r="M462998" i="1"/>
  <c r="M462999" i="1"/>
  <c r="M463000" i="1"/>
  <c r="M463001" i="1"/>
  <c r="M463002" i="1"/>
  <c r="M463003" i="1"/>
  <c r="M463004" i="1"/>
  <c r="M463005" i="1"/>
  <c r="M463006" i="1"/>
  <c r="M463007" i="1"/>
  <c r="M463008" i="1"/>
  <c r="M463009" i="1"/>
  <c r="M463010" i="1"/>
  <c r="M463011" i="1"/>
  <c r="M463012" i="1"/>
  <c r="M463013" i="1"/>
  <c r="M463014" i="1"/>
  <c r="M463015" i="1"/>
  <c r="M463016" i="1"/>
  <c r="M463017" i="1"/>
  <c r="M463018" i="1"/>
  <c r="M463019" i="1"/>
  <c r="M463020" i="1"/>
  <c r="M463021" i="1"/>
  <c r="M463022" i="1"/>
  <c r="M463023" i="1"/>
  <c r="M463024" i="1"/>
  <c r="M463025" i="1"/>
  <c r="M463026" i="1"/>
  <c r="M463027" i="1"/>
  <c r="M463028" i="1"/>
  <c r="M463029" i="1"/>
  <c r="M463030" i="1"/>
  <c r="M463031" i="1"/>
  <c r="M463032" i="1"/>
  <c r="M463033" i="1"/>
  <c r="M463034" i="1"/>
  <c r="M463035" i="1"/>
  <c r="M463036" i="1"/>
  <c r="M463037" i="1"/>
  <c r="M463038" i="1"/>
  <c r="M463039" i="1"/>
  <c r="M463040" i="1"/>
  <c r="M463041" i="1"/>
  <c r="M463042" i="1"/>
  <c r="M463043" i="1"/>
  <c r="M463044" i="1"/>
  <c r="M463045" i="1"/>
  <c r="M463046" i="1"/>
  <c r="M463047" i="1"/>
  <c r="M463048" i="1"/>
  <c r="M463049" i="1"/>
  <c r="M463050" i="1"/>
  <c r="M463051" i="1"/>
  <c r="M463052" i="1"/>
  <c r="M463053" i="1"/>
  <c r="M463054" i="1"/>
  <c r="M463055" i="1"/>
  <c r="M463056" i="1"/>
  <c r="M463057" i="1"/>
  <c r="M463058" i="1"/>
  <c r="M463059" i="1"/>
  <c r="M463060" i="1"/>
  <c r="M463061" i="1"/>
  <c r="M463062" i="1"/>
  <c r="M463063" i="1"/>
  <c r="M463064" i="1"/>
  <c r="M463065" i="1"/>
  <c r="M463066" i="1"/>
  <c r="M463067" i="1"/>
  <c r="M463068" i="1"/>
  <c r="M463069" i="1"/>
  <c r="M463070" i="1"/>
  <c r="M463071" i="1"/>
  <c r="M463072" i="1"/>
  <c r="M463073" i="1"/>
  <c r="M463074" i="1"/>
  <c r="M463075" i="1"/>
  <c r="M463076" i="1"/>
  <c r="M463077" i="1"/>
  <c r="M463078" i="1"/>
  <c r="M463079" i="1"/>
  <c r="M463080" i="1"/>
  <c r="M463081" i="1"/>
  <c r="M463082" i="1"/>
  <c r="M463083" i="1"/>
  <c r="M463084" i="1"/>
  <c r="M463085" i="1"/>
  <c r="M463086" i="1"/>
  <c r="M463087" i="1"/>
  <c r="M463088" i="1"/>
  <c r="M463089" i="1"/>
  <c r="M463090" i="1"/>
  <c r="M463091" i="1"/>
  <c r="M463092" i="1"/>
  <c r="M463093" i="1"/>
  <c r="M463094" i="1"/>
  <c r="M463095" i="1"/>
  <c r="M463096" i="1"/>
  <c r="M463097" i="1"/>
  <c r="M463098" i="1"/>
  <c r="M463099" i="1"/>
  <c r="M463100" i="1"/>
  <c r="M463101" i="1"/>
  <c r="M463102" i="1"/>
  <c r="M463103" i="1"/>
  <c r="M463104" i="1"/>
  <c r="M463105" i="1"/>
  <c r="M463106" i="1"/>
  <c r="M463107" i="1"/>
  <c r="M463108" i="1"/>
  <c r="M463109" i="1"/>
  <c r="M463110" i="1"/>
  <c r="M463111" i="1"/>
  <c r="M463112" i="1"/>
  <c r="M463113" i="1"/>
  <c r="M463114" i="1"/>
  <c r="M463115" i="1"/>
  <c r="M463116" i="1"/>
  <c r="M463117" i="1"/>
  <c r="M463118" i="1"/>
  <c r="M463119" i="1"/>
  <c r="M463120" i="1"/>
  <c r="M463121" i="1"/>
  <c r="M463122" i="1"/>
  <c r="M463123" i="1"/>
  <c r="M463124" i="1"/>
  <c r="M463125" i="1"/>
  <c r="M463126" i="1"/>
  <c r="M463127" i="1"/>
  <c r="M463128" i="1"/>
  <c r="M463129" i="1"/>
  <c r="M463130" i="1"/>
  <c r="M463131" i="1"/>
  <c r="M463132" i="1"/>
  <c r="M463133" i="1"/>
  <c r="M463134" i="1"/>
  <c r="M463135" i="1"/>
  <c r="M463136" i="1"/>
  <c r="M463137" i="1"/>
  <c r="M463138" i="1"/>
  <c r="M463139" i="1"/>
  <c r="M463140" i="1"/>
  <c r="M463141" i="1"/>
  <c r="M463142" i="1"/>
  <c r="M463143" i="1"/>
  <c r="M463144" i="1"/>
  <c r="M463145" i="1"/>
  <c r="M463146" i="1"/>
  <c r="M463147" i="1"/>
  <c r="M463148" i="1"/>
  <c r="M463149" i="1"/>
  <c r="M463150" i="1"/>
  <c r="M463151" i="1"/>
  <c r="M463152" i="1"/>
  <c r="M463153" i="1"/>
  <c r="M463154" i="1"/>
  <c r="M463155" i="1"/>
  <c r="M463156" i="1"/>
  <c r="M463157" i="1"/>
  <c r="M463158" i="1"/>
  <c r="M463159" i="1"/>
  <c r="M463160" i="1"/>
  <c r="M463161" i="1"/>
  <c r="M463162" i="1"/>
  <c r="M463163" i="1"/>
  <c r="M463164" i="1"/>
  <c r="M463165" i="1"/>
  <c r="M463166" i="1"/>
  <c r="M463167" i="1"/>
  <c r="M463168" i="1"/>
  <c r="M463169" i="1"/>
  <c r="M463170" i="1"/>
  <c r="M463171" i="1"/>
  <c r="M463172" i="1"/>
  <c r="M463173" i="1"/>
  <c r="M463174" i="1"/>
  <c r="M463175" i="1"/>
  <c r="M463176" i="1"/>
  <c r="M463177" i="1"/>
  <c r="M463178" i="1"/>
  <c r="M463179" i="1"/>
  <c r="M463180" i="1"/>
  <c r="M463181" i="1"/>
  <c r="M463182" i="1"/>
  <c r="M463183" i="1"/>
  <c r="M463184" i="1"/>
  <c r="M463185" i="1"/>
  <c r="M463186" i="1"/>
  <c r="M463187" i="1"/>
  <c r="M463188" i="1"/>
  <c r="M463189" i="1"/>
  <c r="M463190" i="1"/>
  <c r="M463191" i="1"/>
  <c r="M463192" i="1"/>
  <c r="M463193" i="1"/>
  <c r="M463194" i="1"/>
  <c r="M463195" i="1"/>
  <c r="M463196" i="1"/>
  <c r="M463197" i="1"/>
  <c r="M463198" i="1"/>
  <c r="M463199" i="1"/>
  <c r="M463200" i="1"/>
  <c r="M463201" i="1"/>
  <c r="M463202" i="1"/>
  <c r="M463203" i="1"/>
  <c r="M463204" i="1"/>
  <c r="M463205" i="1"/>
  <c r="M463206" i="1"/>
  <c r="M463207" i="1"/>
  <c r="M463208" i="1"/>
  <c r="M463209" i="1"/>
  <c r="M463210" i="1"/>
  <c r="M463211" i="1"/>
  <c r="M463212" i="1"/>
  <c r="M463213" i="1"/>
  <c r="M463214" i="1"/>
  <c r="M463215" i="1"/>
  <c r="M463216" i="1"/>
  <c r="M463217" i="1"/>
  <c r="M463218" i="1"/>
  <c r="M463219" i="1"/>
  <c r="M463220" i="1"/>
  <c r="M463221" i="1"/>
  <c r="M463222" i="1"/>
  <c r="M463223" i="1"/>
  <c r="M463224" i="1"/>
  <c r="M463225" i="1"/>
  <c r="M463226" i="1"/>
  <c r="M463227" i="1"/>
  <c r="M463228" i="1"/>
  <c r="M463229" i="1"/>
  <c r="M463230" i="1"/>
  <c r="M463231" i="1"/>
  <c r="M463232" i="1"/>
  <c r="M463233" i="1"/>
  <c r="M463234" i="1"/>
  <c r="M463235" i="1"/>
  <c r="M463236" i="1"/>
  <c r="M463237" i="1"/>
  <c r="M463238" i="1"/>
  <c r="M463239" i="1"/>
  <c r="M463240" i="1"/>
  <c r="M463241" i="1"/>
  <c r="M463242" i="1"/>
  <c r="M463243" i="1"/>
  <c r="M463244" i="1"/>
  <c r="M463245" i="1"/>
  <c r="M463246" i="1"/>
  <c r="M463247" i="1"/>
  <c r="M463248" i="1"/>
  <c r="M463249" i="1"/>
  <c r="M463250" i="1"/>
  <c r="M463251" i="1"/>
  <c r="M463252" i="1"/>
  <c r="M463253" i="1"/>
  <c r="M463254" i="1"/>
  <c r="M463255" i="1"/>
  <c r="M463256" i="1"/>
  <c r="M463257" i="1"/>
  <c r="M463258" i="1"/>
  <c r="M463259" i="1"/>
  <c r="M463260" i="1"/>
  <c r="M463261" i="1"/>
  <c r="M463262" i="1"/>
  <c r="M463263" i="1"/>
  <c r="M463264" i="1"/>
  <c r="M463265" i="1"/>
  <c r="M463266" i="1"/>
  <c r="M463267" i="1"/>
  <c r="M463268" i="1"/>
  <c r="M463269" i="1"/>
  <c r="M463270" i="1"/>
  <c r="M463271" i="1"/>
  <c r="M463272" i="1"/>
  <c r="M463273" i="1"/>
  <c r="M463274" i="1"/>
  <c r="M463275" i="1"/>
  <c r="M463276" i="1"/>
  <c r="M463277" i="1"/>
  <c r="M463278" i="1"/>
  <c r="M463279" i="1"/>
  <c r="M463280" i="1"/>
  <c r="M463281" i="1"/>
  <c r="M463282" i="1"/>
  <c r="M463283" i="1"/>
  <c r="M463284" i="1"/>
  <c r="M463285" i="1"/>
  <c r="M463286" i="1"/>
  <c r="M463287" i="1"/>
  <c r="M463288" i="1"/>
  <c r="M463289" i="1"/>
  <c r="M463290" i="1"/>
  <c r="M463291" i="1"/>
  <c r="M463292" i="1"/>
  <c r="M463293" i="1"/>
  <c r="M463294" i="1"/>
  <c r="M463295" i="1"/>
  <c r="M463296" i="1"/>
  <c r="M463297" i="1"/>
  <c r="M463298" i="1"/>
  <c r="M463299" i="1"/>
  <c r="M463300" i="1"/>
  <c r="M463301" i="1"/>
  <c r="M463302" i="1"/>
  <c r="M463303" i="1"/>
  <c r="M463304" i="1"/>
  <c r="M463305" i="1"/>
  <c r="M463306" i="1"/>
  <c r="M463307" i="1"/>
  <c r="M463308" i="1"/>
  <c r="M463309" i="1"/>
  <c r="M463310" i="1"/>
  <c r="M463311" i="1"/>
  <c r="M463312" i="1"/>
  <c r="M463313" i="1"/>
  <c r="M463314" i="1"/>
  <c r="M463315" i="1"/>
  <c r="M463316" i="1"/>
  <c r="M463317" i="1"/>
  <c r="M463318" i="1"/>
  <c r="M463319" i="1"/>
  <c r="M463320" i="1"/>
  <c r="M463321" i="1"/>
  <c r="M463322" i="1"/>
  <c r="M463323" i="1"/>
  <c r="M463324" i="1"/>
  <c r="M463325" i="1"/>
  <c r="M463326" i="1"/>
  <c r="M463327" i="1"/>
  <c r="M463328" i="1"/>
  <c r="M463329" i="1"/>
  <c r="M463330" i="1"/>
  <c r="M463331" i="1"/>
  <c r="M463332" i="1"/>
  <c r="M463333" i="1"/>
  <c r="M463334" i="1"/>
  <c r="M463335" i="1"/>
  <c r="M463336" i="1"/>
  <c r="M463337" i="1"/>
  <c r="M463338" i="1"/>
  <c r="M463339" i="1"/>
  <c r="M463340" i="1"/>
  <c r="M463341" i="1"/>
  <c r="M463342" i="1"/>
  <c r="M463343" i="1"/>
  <c r="M463344" i="1"/>
  <c r="M463345" i="1"/>
  <c r="M463346" i="1"/>
  <c r="M463347" i="1"/>
  <c r="M463348" i="1"/>
  <c r="M463349" i="1"/>
  <c r="M463350" i="1"/>
  <c r="M463351" i="1"/>
  <c r="M463352" i="1"/>
  <c r="M463353" i="1"/>
  <c r="M463354" i="1"/>
  <c r="M463355" i="1"/>
  <c r="M463356" i="1"/>
  <c r="M463357" i="1"/>
  <c r="M463358" i="1"/>
  <c r="M463359" i="1"/>
  <c r="M463360" i="1"/>
  <c r="M463361" i="1"/>
  <c r="M463362" i="1"/>
  <c r="M463363" i="1"/>
  <c r="M463364" i="1"/>
  <c r="M463365" i="1"/>
  <c r="M463366" i="1"/>
  <c r="M463367" i="1"/>
  <c r="M463368" i="1"/>
  <c r="M463369" i="1"/>
  <c r="M463370" i="1"/>
  <c r="M463371" i="1"/>
  <c r="M463372" i="1"/>
  <c r="M463373" i="1"/>
  <c r="M463374" i="1"/>
  <c r="M463375" i="1"/>
  <c r="M463376" i="1"/>
  <c r="M463377" i="1"/>
  <c r="M463378" i="1"/>
  <c r="M463379" i="1"/>
  <c r="M463380" i="1"/>
  <c r="M463381" i="1"/>
  <c r="M463382" i="1"/>
  <c r="M463383" i="1"/>
  <c r="M463384" i="1"/>
  <c r="M463385" i="1"/>
  <c r="M463386" i="1"/>
  <c r="M463387" i="1"/>
  <c r="M463388" i="1"/>
  <c r="M463389" i="1"/>
  <c r="M463390" i="1"/>
  <c r="M463391" i="1"/>
  <c r="M463392" i="1"/>
  <c r="M463393" i="1"/>
  <c r="M463394" i="1"/>
  <c r="M463395" i="1"/>
  <c r="M463396" i="1"/>
  <c r="M463397" i="1"/>
  <c r="M463398" i="1"/>
  <c r="M463399" i="1"/>
  <c r="M463400" i="1"/>
  <c r="M463401" i="1"/>
  <c r="M463402" i="1"/>
  <c r="M463403" i="1"/>
  <c r="M463404" i="1"/>
  <c r="M463405" i="1"/>
  <c r="M463406" i="1"/>
  <c r="M463407" i="1"/>
  <c r="M463408" i="1"/>
  <c r="M463409" i="1"/>
  <c r="M463410" i="1"/>
  <c r="M463411" i="1"/>
  <c r="M463412" i="1"/>
  <c r="M463413" i="1"/>
  <c r="M463414" i="1"/>
  <c r="M463415" i="1"/>
  <c r="M463416" i="1"/>
  <c r="M463417" i="1"/>
  <c r="M463418" i="1"/>
  <c r="M463419" i="1"/>
  <c r="M463420" i="1"/>
  <c r="M463421" i="1"/>
  <c r="M463422" i="1"/>
  <c r="M463423" i="1"/>
  <c r="M463424" i="1"/>
  <c r="M463425" i="1"/>
  <c r="M463426" i="1"/>
  <c r="M463427" i="1"/>
  <c r="M463428" i="1"/>
  <c r="M463429" i="1"/>
  <c r="M463430" i="1"/>
  <c r="M463431" i="1"/>
  <c r="M463432" i="1"/>
  <c r="M463433" i="1"/>
  <c r="M463434" i="1"/>
  <c r="M463435" i="1"/>
  <c r="M463436" i="1"/>
  <c r="M463437" i="1"/>
  <c r="M463438" i="1"/>
  <c r="M463439" i="1"/>
  <c r="M463440" i="1"/>
  <c r="M463441" i="1"/>
  <c r="M463442" i="1"/>
  <c r="M463443" i="1"/>
  <c r="M463444" i="1"/>
  <c r="M463445" i="1"/>
  <c r="M463446" i="1"/>
  <c r="M463447" i="1"/>
  <c r="M463448" i="1"/>
  <c r="M463449" i="1"/>
  <c r="M463450" i="1"/>
  <c r="M463451" i="1"/>
  <c r="M463452" i="1"/>
  <c r="M463453" i="1"/>
  <c r="M463454" i="1"/>
  <c r="M463455" i="1"/>
  <c r="M463456" i="1"/>
  <c r="M463457" i="1"/>
  <c r="M463458" i="1"/>
  <c r="M463459" i="1"/>
  <c r="M463460" i="1"/>
  <c r="M463461" i="1"/>
  <c r="M463462" i="1"/>
  <c r="M463463" i="1"/>
  <c r="M463464" i="1"/>
  <c r="M463465" i="1"/>
  <c r="M463466" i="1"/>
  <c r="M463467" i="1"/>
  <c r="M463468" i="1"/>
  <c r="M463469" i="1"/>
  <c r="M463470" i="1"/>
  <c r="M463471" i="1"/>
  <c r="M463472" i="1"/>
  <c r="M463473" i="1"/>
  <c r="M463474" i="1"/>
  <c r="M463475" i="1"/>
  <c r="M463476" i="1"/>
  <c r="M463477" i="1"/>
  <c r="M463478" i="1"/>
  <c r="M463479" i="1"/>
  <c r="M463480" i="1"/>
  <c r="M463481" i="1"/>
  <c r="M463482" i="1"/>
  <c r="M463483" i="1"/>
  <c r="M463484" i="1"/>
  <c r="M463485" i="1"/>
  <c r="M463486" i="1"/>
  <c r="M463487" i="1"/>
  <c r="M463488" i="1"/>
  <c r="M463489" i="1"/>
  <c r="M463490" i="1"/>
  <c r="M463491" i="1"/>
  <c r="M463492" i="1"/>
  <c r="M463493" i="1"/>
  <c r="M463494" i="1"/>
  <c r="M463495" i="1"/>
  <c r="M463496" i="1"/>
  <c r="M463497" i="1"/>
  <c r="M463498" i="1"/>
  <c r="M463499" i="1"/>
  <c r="M463500" i="1"/>
  <c r="M463501" i="1"/>
  <c r="M463502" i="1"/>
  <c r="M463503" i="1"/>
  <c r="M463504" i="1"/>
  <c r="M463505" i="1"/>
  <c r="M463506" i="1"/>
  <c r="M463507" i="1"/>
  <c r="M463508" i="1"/>
  <c r="M463509" i="1"/>
  <c r="M463510" i="1"/>
  <c r="M463511" i="1"/>
  <c r="M463512" i="1"/>
  <c r="M463513" i="1"/>
  <c r="M463514" i="1"/>
  <c r="M463515" i="1"/>
  <c r="M463516" i="1"/>
  <c r="M463517" i="1"/>
  <c r="M463518" i="1"/>
  <c r="M463519" i="1"/>
  <c r="M463520" i="1"/>
  <c r="M463521" i="1"/>
  <c r="M463522" i="1"/>
  <c r="M463523" i="1"/>
  <c r="M463524" i="1"/>
  <c r="M463525" i="1"/>
  <c r="M463526" i="1"/>
  <c r="M463527" i="1"/>
  <c r="M463528" i="1"/>
  <c r="M463529" i="1"/>
  <c r="M463530" i="1"/>
  <c r="M463531" i="1"/>
  <c r="M463532" i="1"/>
  <c r="M463533" i="1"/>
  <c r="M463534" i="1"/>
  <c r="M463535" i="1"/>
  <c r="M463536" i="1"/>
  <c r="M463537" i="1"/>
  <c r="M463538" i="1"/>
  <c r="M463539" i="1"/>
  <c r="M463540" i="1"/>
  <c r="M463541" i="1"/>
  <c r="M463542" i="1"/>
  <c r="M463543" i="1"/>
  <c r="M463544" i="1"/>
  <c r="M463545" i="1"/>
  <c r="M463546" i="1"/>
  <c r="M463547" i="1"/>
  <c r="M463548" i="1"/>
  <c r="M463549" i="1"/>
  <c r="M463550" i="1"/>
  <c r="M463551" i="1"/>
  <c r="M463552" i="1"/>
  <c r="M463553" i="1"/>
  <c r="M463554" i="1"/>
  <c r="M463555" i="1"/>
  <c r="M463556" i="1"/>
  <c r="M463557" i="1"/>
  <c r="M463558" i="1"/>
  <c r="M463559" i="1"/>
  <c r="M463560" i="1"/>
  <c r="M463561" i="1"/>
  <c r="M463562" i="1"/>
  <c r="M463563" i="1"/>
  <c r="M463564" i="1"/>
  <c r="M463565" i="1"/>
  <c r="M463566" i="1"/>
  <c r="M463567" i="1"/>
  <c r="M463568" i="1"/>
  <c r="M463569" i="1"/>
  <c r="M463570" i="1"/>
  <c r="M463571" i="1"/>
  <c r="M463572" i="1"/>
  <c r="M463573" i="1"/>
  <c r="M463574" i="1"/>
  <c r="M463575" i="1"/>
  <c r="M463576" i="1"/>
  <c r="M463577" i="1"/>
  <c r="M463578" i="1"/>
  <c r="M463579" i="1"/>
  <c r="M463580" i="1"/>
  <c r="M463581" i="1"/>
  <c r="M463582" i="1"/>
  <c r="M463583" i="1"/>
  <c r="M463584" i="1"/>
  <c r="M463585" i="1"/>
  <c r="M463586" i="1"/>
  <c r="M463587" i="1"/>
  <c r="M463588" i="1"/>
  <c r="M463589" i="1"/>
  <c r="M463590" i="1"/>
  <c r="M463591" i="1"/>
  <c r="M463592" i="1"/>
  <c r="M463593" i="1"/>
  <c r="M463594" i="1"/>
  <c r="M463595" i="1"/>
  <c r="M463596" i="1"/>
  <c r="M463597" i="1"/>
  <c r="M463598" i="1"/>
  <c r="M463599" i="1"/>
  <c r="M463600" i="1"/>
  <c r="M463601" i="1"/>
  <c r="M463602" i="1"/>
  <c r="M463603" i="1"/>
  <c r="M463604" i="1"/>
  <c r="M463605" i="1"/>
  <c r="M463606" i="1"/>
  <c r="M463607" i="1"/>
  <c r="M463608" i="1"/>
  <c r="M463609" i="1"/>
  <c r="M463610" i="1"/>
  <c r="M463611" i="1"/>
  <c r="M463612" i="1"/>
  <c r="M463613" i="1"/>
  <c r="M463614" i="1"/>
  <c r="M463615" i="1"/>
  <c r="M463616" i="1"/>
  <c r="M463617" i="1"/>
  <c r="M463618" i="1"/>
  <c r="M463619" i="1"/>
  <c r="M463620" i="1"/>
  <c r="M463621" i="1"/>
  <c r="M463622" i="1"/>
  <c r="M463623" i="1"/>
  <c r="M463624" i="1"/>
  <c r="M463625" i="1"/>
  <c r="M463626" i="1"/>
  <c r="M463627" i="1"/>
  <c r="M463628" i="1"/>
  <c r="M463629" i="1"/>
  <c r="M463630" i="1"/>
  <c r="M463631" i="1"/>
  <c r="M463632" i="1"/>
  <c r="M463633" i="1"/>
  <c r="M463634" i="1"/>
  <c r="M463635" i="1"/>
  <c r="M463636" i="1"/>
  <c r="M463637" i="1"/>
  <c r="M463638" i="1"/>
  <c r="M463639" i="1"/>
  <c r="M463640" i="1"/>
  <c r="M463641" i="1"/>
  <c r="M463642" i="1"/>
  <c r="M463643" i="1"/>
  <c r="M463644" i="1"/>
  <c r="M463645" i="1"/>
  <c r="M463646" i="1"/>
  <c r="M463647" i="1"/>
  <c r="M463648" i="1"/>
  <c r="M463649" i="1"/>
  <c r="M463650" i="1"/>
  <c r="M463651" i="1"/>
  <c r="M463652" i="1"/>
  <c r="M463653" i="1"/>
  <c r="M463654" i="1"/>
  <c r="M463655" i="1"/>
  <c r="M463656" i="1"/>
  <c r="M463657" i="1"/>
  <c r="M463658" i="1"/>
  <c r="M463659" i="1"/>
  <c r="M463660" i="1"/>
  <c r="M463661" i="1"/>
  <c r="M463662" i="1"/>
  <c r="M463663" i="1"/>
  <c r="M463664" i="1"/>
  <c r="M463665" i="1"/>
  <c r="M463666" i="1"/>
  <c r="M463667" i="1"/>
  <c r="M463668" i="1"/>
  <c r="M463669" i="1"/>
  <c r="M463670" i="1"/>
  <c r="M463671" i="1"/>
  <c r="M463672" i="1"/>
  <c r="M463673" i="1"/>
  <c r="M463674" i="1"/>
  <c r="M463675" i="1"/>
  <c r="M463676" i="1"/>
  <c r="M463677" i="1"/>
  <c r="M463678" i="1"/>
  <c r="M463679" i="1"/>
  <c r="M463680" i="1"/>
  <c r="M463681" i="1"/>
  <c r="M463682" i="1"/>
  <c r="M463683" i="1"/>
  <c r="M463684" i="1"/>
  <c r="M463685" i="1"/>
  <c r="M463686" i="1"/>
  <c r="M463687" i="1"/>
  <c r="M463688" i="1"/>
  <c r="M463689" i="1"/>
  <c r="M463690" i="1"/>
  <c r="M463691" i="1"/>
  <c r="M463692" i="1"/>
  <c r="M463693" i="1"/>
  <c r="M463694" i="1"/>
  <c r="M463695" i="1"/>
  <c r="M463696" i="1"/>
  <c r="M463697" i="1"/>
  <c r="M463698" i="1"/>
  <c r="M463699" i="1"/>
  <c r="M463700" i="1"/>
  <c r="M463701" i="1"/>
  <c r="M463702" i="1"/>
  <c r="M463703" i="1"/>
  <c r="M463704" i="1"/>
  <c r="M463705" i="1"/>
  <c r="M463706" i="1"/>
  <c r="M463707" i="1"/>
  <c r="M463708" i="1"/>
  <c r="M463709" i="1"/>
  <c r="M463710" i="1"/>
  <c r="M463711" i="1"/>
  <c r="M463712" i="1"/>
  <c r="M463713" i="1"/>
  <c r="M463714" i="1"/>
  <c r="M463715" i="1"/>
  <c r="M463716" i="1"/>
  <c r="M463717" i="1"/>
  <c r="M463718" i="1"/>
  <c r="M463719" i="1"/>
  <c r="M463720" i="1"/>
  <c r="M463721" i="1"/>
  <c r="M463722" i="1"/>
  <c r="M463723" i="1"/>
  <c r="M463724" i="1"/>
  <c r="M463725" i="1"/>
  <c r="M463726" i="1"/>
  <c r="M463727" i="1"/>
  <c r="M463728" i="1"/>
  <c r="M463729" i="1"/>
  <c r="M463730" i="1"/>
  <c r="M463731" i="1"/>
  <c r="M463732" i="1"/>
  <c r="M463733" i="1"/>
  <c r="M463734" i="1"/>
  <c r="M463735" i="1"/>
  <c r="M463736" i="1"/>
  <c r="M463737" i="1"/>
  <c r="M463738" i="1"/>
  <c r="M463739" i="1"/>
  <c r="M463740" i="1"/>
  <c r="M463741" i="1"/>
  <c r="M463742" i="1"/>
  <c r="M463743" i="1"/>
  <c r="M463744" i="1"/>
  <c r="M463745" i="1"/>
  <c r="M463746" i="1"/>
  <c r="M463747" i="1"/>
  <c r="M463748" i="1"/>
  <c r="M463749" i="1"/>
  <c r="M463750" i="1"/>
  <c r="M463751" i="1"/>
  <c r="M463752" i="1"/>
  <c r="M463753" i="1"/>
  <c r="M463754" i="1"/>
  <c r="M463755" i="1"/>
  <c r="M463756" i="1"/>
  <c r="M463757" i="1"/>
  <c r="M463758" i="1"/>
  <c r="M463759" i="1"/>
  <c r="M463760" i="1"/>
  <c r="M463761" i="1"/>
  <c r="M463762" i="1"/>
  <c r="M463763" i="1"/>
  <c r="M463764" i="1"/>
  <c r="M463765" i="1"/>
  <c r="M463766" i="1"/>
  <c r="M463767" i="1"/>
  <c r="M463768" i="1"/>
  <c r="M463769" i="1"/>
  <c r="M463770" i="1"/>
  <c r="M463771" i="1"/>
  <c r="M463772" i="1"/>
  <c r="M463773" i="1"/>
  <c r="M463774" i="1"/>
  <c r="M463775" i="1"/>
  <c r="M463776" i="1"/>
  <c r="M463777" i="1"/>
  <c r="M463778" i="1"/>
  <c r="M463779" i="1"/>
  <c r="M463780" i="1"/>
  <c r="M463781" i="1"/>
  <c r="M463782" i="1"/>
  <c r="M463783" i="1"/>
  <c r="M463784" i="1"/>
  <c r="M463785" i="1"/>
  <c r="M463786" i="1"/>
  <c r="M463787" i="1"/>
  <c r="M463788" i="1"/>
  <c r="M463789" i="1"/>
  <c r="M463790" i="1"/>
  <c r="M463791" i="1"/>
  <c r="M463792" i="1"/>
  <c r="M463793" i="1"/>
  <c r="M463794" i="1"/>
  <c r="M463795" i="1"/>
  <c r="M463796" i="1"/>
  <c r="M463797" i="1"/>
  <c r="M463798" i="1"/>
  <c r="M463799" i="1"/>
  <c r="M463800" i="1"/>
  <c r="M463801" i="1"/>
  <c r="M463802" i="1"/>
  <c r="M463803" i="1"/>
  <c r="M463804" i="1"/>
  <c r="M463805" i="1"/>
  <c r="M463806" i="1"/>
  <c r="M463807" i="1"/>
  <c r="M463808" i="1"/>
  <c r="M463809" i="1"/>
  <c r="M463810" i="1"/>
  <c r="M463811" i="1"/>
  <c r="M463812" i="1"/>
  <c r="M463813" i="1"/>
  <c r="M463814" i="1"/>
  <c r="M463815" i="1"/>
  <c r="M463816" i="1"/>
  <c r="M463817" i="1"/>
  <c r="M463818" i="1"/>
  <c r="M463819" i="1"/>
  <c r="M463820" i="1"/>
  <c r="M463821" i="1"/>
  <c r="M463822" i="1"/>
  <c r="M463823" i="1"/>
  <c r="M463824" i="1"/>
  <c r="M463825" i="1"/>
  <c r="M463826" i="1"/>
  <c r="M463827" i="1"/>
  <c r="M463828" i="1"/>
  <c r="M463829" i="1"/>
  <c r="M463830" i="1"/>
  <c r="M463831" i="1"/>
  <c r="M463832" i="1"/>
  <c r="M463833" i="1"/>
  <c r="M463834" i="1"/>
  <c r="M463835" i="1"/>
  <c r="M463836" i="1"/>
  <c r="M463837" i="1"/>
  <c r="M463838" i="1"/>
  <c r="M463839" i="1"/>
  <c r="M463840" i="1"/>
  <c r="M463841" i="1"/>
  <c r="M463842" i="1"/>
  <c r="M463843" i="1"/>
  <c r="M463844" i="1"/>
  <c r="M463845" i="1"/>
  <c r="M463846" i="1"/>
  <c r="M463847" i="1"/>
  <c r="M463848" i="1"/>
  <c r="M463849" i="1"/>
  <c r="M463850" i="1"/>
  <c r="M463851" i="1"/>
  <c r="M463852" i="1"/>
  <c r="M463853" i="1"/>
  <c r="M463854" i="1"/>
  <c r="M463855" i="1"/>
  <c r="M463856" i="1"/>
  <c r="M463857" i="1"/>
  <c r="M463858" i="1"/>
  <c r="M463859" i="1"/>
  <c r="M463860" i="1"/>
  <c r="M463861" i="1"/>
  <c r="M463862" i="1"/>
  <c r="M463863" i="1"/>
  <c r="M463864" i="1"/>
  <c r="M463865" i="1"/>
  <c r="M463866" i="1"/>
  <c r="M463867" i="1"/>
  <c r="M463868" i="1"/>
  <c r="M463869" i="1"/>
  <c r="M463870" i="1"/>
  <c r="M463871" i="1"/>
  <c r="M463872" i="1"/>
  <c r="M463873" i="1"/>
  <c r="M463874" i="1"/>
  <c r="M463875" i="1"/>
  <c r="M463876" i="1"/>
  <c r="M463877" i="1"/>
  <c r="M463878" i="1"/>
  <c r="M463879" i="1"/>
  <c r="M463880" i="1"/>
  <c r="M463881" i="1"/>
  <c r="M463882" i="1"/>
  <c r="M463883" i="1"/>
  <c r="M463884" i="1"/>
  <c r="M463885" i="1"/>
  <c r="M463886" i="1"/>
  <c r="M463887" i="1"/>
  <c r="M463888" i="1"/>
  <c r="M463889" i="1"/>
  <c r="M463890" i="1"/>
  <c r="M463891" i="1"/>
  <c r="M463892" i="1"/>
  <c r="M463893" i="1"/>
  <c r="M463894" i="1"/>
  <c r="M463895" i="1"/>
  <c r="M463896" i="1"/>
  <c r="M463897" i="1"/>
  <c r="M463898" i="1"/>
  <c r="M463899" i="1"/>
  <c r="M463900" i="1"/>
  <c r="M463901" i="1"/>
  <c r="M463902" i="1"/>
  <c r="M463903" i="1"/>
  <c r="M463904" i="1"/>
  <c r="M463905" i="1"/>
  <c r="M463906" i="1"/>
  <c r="M463907" i="1"/>
  <c r="M463908" i="1"/>
  <c r="M463909" i="1"/>
  <c r="M463910" i="1"/>
  <c r="M463911" i="1"/>
  <c r="M463912" i="1"/>
  <c r="M463913" i="1"/>
  <c r="M463914" i="1"/>
  <c r="M463915" i="1"/>
  <c r="M463916" i="1"/>
  <c r="M463917" i="1"/>
  <c r="M463918" i="1"/>
  <c r="M463919" i="1"/>
  <c r="M463920" i="1"/>
  <c r="M463921" i="1"/>
  <c r="M463922" i="1"/>
  <c r="M463923" i="1"/>
  <c r="M463924" i="1"/>
  <c r="M463925" i="1"/>
  <c r="M463926" i="1"/>
  <c r="M463927" i="1"/>
  <c r="M463928" i="1"/>
  <c r="M463929" i="1"/>
  <c r="M463930" i="1"/>
  <c r="M463931" i="1"/>
  <c r="M463932" i="1"/>
  <c r="M463933" i="1"/>
  <c r="M463934" i="1"/>
  <c r="M463935" i="1"/>
  <c r="M463936" i="1"/>
  <c r="M463937" i="1"/>
  <c r="M463938" i="1"/>
  <c r="M463939" i="1"/>
  <c r="M463940" i="1"/>
  <c r="M463941" i="1"/>
  <c r="M463942" i="1"/>
  <c r="M463943" i="1"/>
  <c r="M463944" i="1"/>
  <c r="M463945" i="1"/>
  <c r="M463946" i="1"/>
  <c r="M463947" i="1"/>
  <c r="M463948" i="1"/>
  <c r="M463949" i="1"/>
  <c r="M463950" i="1"/>
  <c r="M463951" i="1"/>
  <c r="M463952" i="1"/>
  <c r="M463953" i="1"/>
  <c r="M463954" i="1"/>
  <c r="M463955" i="1"/>
  <c r="M463956" i="1"/>
  <c r="M463957" i="1"/>
  <c r="M463958" i="1"/>
  <c r="M463959" i="1"/>
  <c r="M463960" i="1"/>
  <c r="M463961" i="1"/>
  <c r="M463962" i="1"/>
  <c r="M463963" i="1"/>
  <c r="M463964" i="1"/>
  <c r="M463965" i="1"/>
  <c r="M463966" i="1"/>
  <c r="M463967" i="1"/>
  <c r="M463968" i="1"/>
  <c r="M463969" i="1"/>
  <c r="M463970" i="1"/>
  <c r="M463971" i="1"/>
  <c r="M463972" i="1"/>
  <c r="M463973" i="1"/>
  <c r="M463974" i="1"/>
  <c r="M463975" i="1"/>
  <c r="M463976" i="1"/>
  <c r="M463977" i="1"/>
  <c r="M463978" i="1"/>
  <c r="M463979" i="1"/>
  <c r="M463980" i="1"/>
  <c r="M463981" i="1"/>
  <c r="M463982" i="1"/>
  <c r="M463983" i="1"/>
  <c r="M463984" i="1"/>
  <c r="M463985" i="1"/>
  <c r="M463986" i="1"/>
  <c r="M463987" i="1"/>
  <c r="M463988" i="1"/>
  <c r="M463989" i="1"/>
  <c r="M463990" i="1"/>
  <c r="M463991" i="1"/>
  <c r="M463992" i="1"/>
  <c r="M463993" i="1"/>
  <c r="M463994" i="1"/>
  <c r="M463995" i="1"/>
  <c r="M463996" i="1"/>
  <c r="M463997" i="1"/>
  <c r="M463998" i="1"/>
  <c r="M463999" i="1"/>
  <c r="M464000" i="1"/>
  <c r="M464001" i="1"/>
  <c r="M464002" i="1"/>
  <c r="M464003" i="1"/>
  <c r="M464004" i="1"/>
  <c r="M464005" i="1"/>
  <c r="M464006" i="1"/>
  <c r="M464007" i="1"/>
  <c r="M464008" i="1"/>
  <c r="M464009" i="1"/>
  <c r="M464010" i="1"/>
  <c r="M464011" i="1"/>
  <c r="M464012" i="1"/>
  <c r="M464013" i="1"/>
  <c r="M464014" i="1"/>
  <c r="M464015" i="1"/>
  <c r="M464016" i="1"/>
  <c r="M464017" i="1"/>
  <c r="M464018" i="1"/>
  <c r="M464019" i="1"/>
  <c r="M464020" i="1"/>
  <c r="M464021" i="1"/>
  <c r="M464022" i="1"/>
  <c r="M464023" i="1"/>
  <c r="M464024" i="1"/>
  <c r="M464025" i="1"/>
  <c r="M464026" i="1"/>
  <c r="M464027" i="1"/>
  <c r="M464028" i="1"/>
  <c r="M464029" i="1"/>
  <c r="M464030" i="1"/>
  <c r="M464031" i="1"/>
  <c r="M464032" i="1"/>
  <c r="M464033" i="1"/>
  <c r="M464034" i="1"/>
  <c r="M464035" i="1"/>
  <c r="M464036" i="1"/>
  <c r="M464037" i="1"/>
  <c r="M464038" i="1"/>
  <c r="M464039" i="1"/>
  <c r="M464040" i="1"/>
  <c r="M464041" i="1"/>
  <c r="M464042" i="1"/>
  <c r="M464043" i="1"/>
  <c r="M464044" i="1"/>
  <c r="M464045" i="1"/>
  <c r="M464046" i="1"/>
  <c r="M464047" i="1"/>
  <c r="M464048" i="1"/>
  <c r="M464049" i="1"/>
  <c r="M464050" i="1"/>
  <c r="M464051" i="1"/>
  <c r="M464052" i="1"/>
  <c r="M464053" i="1"/>
  <c r="M464054" i="1"/>
  <c r="M464055" i="1"/>
  <c r="M464056" i="1"/>
  <c r="M464057" i="1"/>
  <c r="M464058" i="1"/>
  <c r="M464059" i="1"/>
  <c r="M464060" i="1"/>
  <c r="M464061" i="1"/>
  <c r="M464062" i="1"/>
  <c r="M464063" i="1"/>
  <c r="M464064" i="1"/>
  <c r="M464065" i="1"/>
  <c r="M464066" i="1"/>
  <c r="M464067" i="1"/>
  <c r="M464068" i="1"/>
  <c r="M464069" i="1"/>
  <c r="M464070" i="1"/>
  <c r="M464071" i="1"/>
  <c r="M464072" i="1"/>
  <c r="M464073" i="1"/>
  <c r="M464074" i="1"/>
  <c r="M464075" i="1"/>
  <c r="M464076" i="1"/>
  <c r="M464077" i="1"/>
  <c r="M464078" i="1"/>
  <c r="M464079" i="1"/>
  <c r="M464080" i="1"/>
  <c r="M464081" i="1"/>
  <c r="M464082" i="1"/>
  <c r="M464083" i="1"/>
  <c r="M464084" i="1"/>
  <c r="M464085" i="1"/>
  <c r="M464086" i="1"/>
  <c r="M464087" i="1"/>
  <c r="M464088" i="1"/>
  <c r="M464089" i="1"/>
  <c r="M464090" i="1"/>
  <c r="M464091" i="1"/>
  <c r="M464092" i="1"/>
  <c r="M464093" i="1"/>
  <c r="M464094" i="1"/>
  <c r="M464095" i="1"/>
  <c r="M464096" i="1"/>
  <c r="M464097" i="1"/>
  <c r="M464098" i="1"/>
  <c r="M464099" i="1"/>
  <c r="M464100" i="1"/>
  <c r="M464101" i="1"/>
  <c r="M464102" i="1"/>
  <c r="M464103" i="1"/>
  <c r="M464104" i="1"/>
  <c r="M464105" i="1"/>
  <c r="M464106" i="1"/>
  <c r="M464107" i="1"/>
  <c r="M464108" i="1"/>
  <c r="M464109" i="1"/>
  <c r="M464110" i="1"/>
  <c r="M464111" i="1"/>
  <c r="M464112" i="1"/>
  <c r="M464113" i="1"/>
  <c r="M464114" i="1"/>
  <c r="M464115" i="1"/>
  <c r="M464116" i="1"/>
  <c r="M464117" i="1"/>
  <c r="M464118" i="1"/>
  <c r="M464119" i="1"/>
  <c r="M464120" i="1"/>
  <c r="M464121" i="1"/>
  <c r="M464122" i="1"/>
  <c r="M464123" i="1"/>
  <c r="M464124" i="1"/>
  <c r="M464125" i="1"/>
  <c r="M464126" i="1"/>
  <c r="M464127" i="1"/>
  <c r="M464128" i="1"/>
  <c r="M464129" i="1"/>
  <c r="M464130" i="1"/>
  <c r="M464131" i="1"/>
  <c r="M464132" i="1"/>
  <c r="M464133" i="1"/>
  <c r="M464134" i="1"/>
  <c r="M464135" i="1"/>
  <c r="M464136" i="1"/>
  <c r="M464137" i="1"/>
  <c r="M464138" i="1"/>
  <c r="M464139" i="1"/>
  <c r="M464140" i="1"/>
  <c r="M464141" i="1"/>
  <c r="M464142" i="1"/>
  <c r="M464143" i="1"/>
  <c r="M464144" i="1"/>
  <c r="M464145" i="1"/>
  <c r="M464146" i="1"/>
  <c r="M464147" i="1"/>
  <c r="M464148" i="1"/>
  <c r="M464149" i="1"/>
  <c r="M464150" i="1"/>
  <c r="M464151" i="1"/>
  <c r="M464152" i="1"/>
  <c r="M464153" i="1"/>
  <c r="M464154" i="1"/>
  <c r="M464155" i="1"/>
  <c r="M464156" i="1"/>
  <c r="M464157" i="1"/>
  <c r="M464158" i="1"/>
  <c r="M464159" i="1"/>
  <c r="M464160" i="1"/>
  <c r="M464161" i="1"/>
  <c r="M464162" i="1"/>
  <c r="M464163" i="1"/>
  <c r="M464164" i="1"/>
  <c r="M464165" i="1"/>
  <c r="M464166" i="1"/>
  <c r="M464167" i="1"/>
  <c r="M464168" i="1"/>
  <c r="M464169" i="1"/>
  <c r="M464170" i="1"/>
  <c r="M464171" i="1"/>
  <c r="M464172" i="1"/>
  <c r="M464173" i="1"/>
  <c r="M464174" i="1"/>
  <c r="M464175" i="1"/>
  <c r="M464176" i="1"/>
  <c r="M464177" i="1"/>
  <c r="M464178" i="1"/>
  <c r="M464179" i="1"/>
  <c r="M464180" i="1"/>
  <c r="M464181" i="1"/>
  <c r="M464182" i="1"/>
  <c r="M464183" i="1"/>
  <c r="M464184" i="1"/>
  <c r="M464185" i="1"/>
  <c r="M464186" i="1"/>
  <c r="M464187" i="1"/>
  <c r="M464188" i="1"/>
  <c r="M464189" i="1"/>
  <c r="M464190" i="1"/>
  <c r="M464191" i="1"/>
  <c r="M464192" i="1"/>
  <c r="M464193" i="1"/>
  <c r="M464194" i="1"/>
  <c r="M464195" i="1"/>
  <c r="M464196" i="1"/>
  <c r="M464197" i="1"/>
  <c r="M464198" i="1"/>
  <c r="M464199" i="1"/>
  <c r="M464200" i="1"/>
  <c r="M464201" i="1"/>
  <c r="M464202" i="1"/>
  <c r="M464203" i="1"/>
  <c r="M464204" i="1"/>
  <c r="M464205" i="1"/>
  <c r="M464206" i="1"/>
  <c r="M464207" i="1"/>
  <c r="M464208" i="1"/>
  <c r="M464209" i="1"/>
  <c r="M464210" i="1"/>
  <c r="M464211" i="1"/>
  <c r="M464212" i="1"/>
  <c r="M464213" i="1"/>
  <c r="M464214" i="1"/>
  <c r="M464215" i="1"/>
  <c r="M464216" i="1"/>
  <c r="M464217" i="1"/>
  <c r="M464218" i="1"/>
  <c r="M464219" i="1"/>
  <c r="M464220" i="1"/>
  <c r="M464221" i="1"/>
  <c r="M464222" i="1"/>
  <c r="M464223" i="1"/>
  <c r="M464224" i="1"/>
  <c r="M464225" i="1"/>
  <c r="M464226" i="1"/>
  <c r="M464227" i="1"/>
  <c r="M464228" i="1"/>
  <c r="M464229" i="1"/>
  <c r="M464230" i="1"/>
  <c r="M464231" i="1"/>
  <c r="M464232" i="1"/>
  <c r="M464233" i="1"/>
  <c r="M464234" i="1"/>
  <c r="M464235" i="1"/>
  <c r="M464236" i="1"/>
  <c r="M464237" i="1"/>
  <c r="M464238" i="1"/>
  <c r="M464239" i="1"/>
  <c r="M464240" i="1"/>
  <c r="M464241" i="1"/>
  <c r="M464242" i="1"/>
  <c r="M464243" i="1"/>
  <c r="M464244" i="1"/>
  <c r="M464245" i="1"/>
  <c r="M464246" i="1"/>
  <c r="M464247" i="1"/>
  <c r="M464248" i="1"/>
  <c r="M464249" i="1"/>
  <c r="M464250" i="1"/>
  <c r="M464251" i="1"/>
  <c r="M464252" i="1"/>
  <c r="M464253" i="1"/>
  <c r="M464254" i="1"/>
  <c r="M464255" i="1"/>
  <c r="M464256" i="1"/>
  <c r="M464257" i="1"/>
  <c r="M464258" i="1"/>
  <c r="M464259" i="1"/>
  <c r="M464260" i="1"/>
  <c r="M464261" i="1"/>
  <c r="M464262" i="1"/>
  <c r="M464263" i="1"/>
  <c r="M464264" i="1"/>
  <c r="M464265" i="1"/>
  <c r="M464266" i="1"/>
  <c r="M464267" i="1"/>
  <c r="M464268" i="1"/>
  <c r="M464269" i="1"/>
  <c r="M464270" i="1"/>
  <c r="M464271" i="1"/>
  <c r="M464272" i="1"/>
  <c r="M464273" i="1"/>
  <c r="M464274" i="1"/>
  <c r="M464275" i="1"/>
  <c r="M464276" i="1"/>
  <c r="M464277" i="1"/>
  <c r="M464278" i="1"/>
  <c r="M464279" i="1"/>
  <c r="M464280" i="1"/>
  <c r="M464281" i="1"/>
  <c r="M464282" i="1"/>
  <c r="M464283" i="1"/>
  <c r="M464284" i="1"/>
  <c r="M464285" i="1"/>
  <c r="M464286" i="1"/>
  <c r="M464287" i="1"/>
  <c r="M464288" i="1"/>
  <c r="M464289" i="1"/>
  <c r="M464290" i="1"/>
  <c r="M464291" i="1"/>
  <c r="M464292" i="1"/>
  <c r="M464293" i="1"/>
  <c r="M464294" i="1"/>
  <c r="M464295" i="1"/>
  <c r="M464296" i="1"/>
  <c r="M464297" i="1"/>
  <c r="M464298" i="1"/>
  <c r="M464299" i="1"/>
  <c r="M464300" i="1"/>
  <c r="M464301" i="1"/>
  <c r="M464302" i="1"/>
  <c r="M464303" i="1"/>
  <c r="M464304" i="1"/>
  <c r="M464305" i="1"/>
  <c r="M464306" i="1"/>
  <c r="M464307" i="1"/>
  <c r="M464308" i="1"/>
  <c r="M464309" i="1"/>
  <c r="M464310" i="1"/>
  <c r="M464311" i="1"/>
  <c r="M464312" i="1"/>
  <c r="M464313" i="1"/>
  <c r="M464314" i="1"/>
  <c r="M464315" i="1"/>
  <c r="M464316" i="1"/>
  <c r="M464317" i="1"/>
  <c r="M464318" i="1"/>
  <c r="M464319" i="1"/>
  <c r="M464320" i="1"/>
  <c r="M464321" i="1"/>
  <c r="M464322" i="1"/>
  <c r="M464323" i="1"/>
  <c r="M464324" i="1"/>
  <c r="M464325" i="1"/>
  <c r="M464326" i="1"/>
  <c r="M464327" i="1"/>
  <c r="M464328" i="1"/>
  <c r="M464329" i="1"/>
  <c r="M464330" i="1"/>
  <c r="M464331" i="1"/>
  <c r="M464332" i="1"/>
  <c r="M464333" i="1"/>
  <c r="M464334" i="1"/>
  <c r="M464335" i="1"/>
  <c r="M464336" i="1"/>
  <c r="M464337" i="1"/>
  <c r="M464338" i="1"/>
  <c r="M464339" i="1"/>
  <c r="M464340" i="1"/>
  <c r="M464341" i="1"/>
  <c r="M464342" i="1"/>
  <c r="M464343" i="1"/>
  <c r="M464344" i="1"/>
  <c r="M464345" i="1"/>
  <c r="M464346" i="1"/>
  <c r="M464347" i="1"/>
  <c r="M464348" i="1"/>
  <c r="M464349" i="1"/>
  <c r="M464350" i="1"/>
  <c r="M464351" i="1"/>
  <c r="M464352" i="1"/>
  <c r="M464353" i="1"/>
  <c r="M464354" i="1"/>
  <c r="M464355" i="1"/>
  <c r="M464356" i="1"/>
  <c r="M464357" i="1"/>
  <c r="M464358" i="1"/>
  <c r="M464359" i="1"/>
  <c r="M464360" i="1"/>
  <c r="M464361" i="1"/>
  <c r="M464362" i="1"/>
  <c r="M464363" i="1"/>
  <c r="M464364" i="1"/>
  <c r="M464365" i="1"/>
  <c r="M464366" i="1"/>
  <c r="M464367" i="1"/>
  <c r="M464368" i="1"/>
  <c r="M464369" i="1"/>
  <c r="M464370" i="1"/>
  <c r="M464371" i="1"/>
  <c r="M464372" i="1"/>
  <c r="M464373" i="1"/>
  <c r="M464374" i="1"/>
  <c r="M464375" i="1"/>
  <c r="M464376" i="1"/>
  <c r="M464377" i="1"/>
  <c r="M464378" i="1"/>
  <c r="M464379" i="1"/>
  <c r="M464380" i="1"/>
  <c r="M464381" i="1"/>
  <c r="M464382" i="1"/>
  <c r="M464383" i="1"/>
  <c r="M464384" i="1"/>
  <c r="M464385" i="1"/>
  <c r="M464386" i="1"/>
  <c r="M464387" i="1"/>
  <c r="M464388" i="1"/>
  <c r="M464389" i="1"/>
  <c r="M464390" i="1"/>
  <c r="M464391" i="1"/>
  <c r="M464392" i="1"/>
  <c r="M464393" i="1"/>
  <c r="M464394" i="1"/>
  <c r="M464395" i="1"/>
  <c r="M464396" i="1"/>
  <c r="M464397" i="1"/>
  <c r="M464398" i="1"/>
  <c r="M464399" i="1"/>
  <c r="M464400" i="1"/>
  <c r="M464401" i="1"/>
  <c r="M464402" i="1"/>
  <c r="M464403" i="1"/>
  <c r="M464404" i="1"/>
  <c r="M464405" i="1"/>
  <c r="M464406" i="1"/>
  <c r="M464407" i="1"/>
  <c r="M464408" i="1"/>
  <c r="M464409" i="1"/>
  <c r="M464410" i="1"/>
  <c r="M464411" i="1"/>
  <c r="M464412" i="1"/>
  <c r="M464413" i="1"/>
  <c r="M464414" i="1"/>
  <c r="M464415" i="1"/>
  <c r="M464416" i="1"/>
  <c r="M464417" i="1"/>
  <c r="M464418" i="1"/>
  <c r="M464419" i="1"/>
  <c r="M464420" i="1"/>
  <c r="M464421" i="1"/>
  <c r="M464422" i="1"/>
  <c r="M464423" i="1"/>
  <c r="M464424" i="1"/>
  <c r="M464425" i="1"/>
  <c r="M464426" i="1"/>
  <c r="M464427" i="1"/>
  <c r="M464428" i="1"/>
  <c r="M464429" i="1"/>
  <c r="M464430" i="1"/>
  <c r="M464431" i="1"/>
  <c r="M464432" i="1"/>
  <c r="M464433" i="1"/>
  <c r="M464434" i="1"/>
  <c r="M464435" i="1"/>
  <c r="M464436" i="1"/>
  <c r="M464437" i="1"/>
  <c r="M464438" i="1"/>
  <c r="M464439" i="1"/>
  <c r="M464440" i="1"/>
  <c r="M464441" i="1"/>
  <c r="M464442" i="1"/>
  <c r="M464443" i="1"/>
  <c r="M464444" i="1"/>
  <c r="M464445" i="1"/>
  <c r="M464446" i="1"/>
  <c r="M464447" i="1"/>
  <c r="M464448" i="1"/>
  <c r="M464449" i="1"/>
  <c r="M464450" i="1"/>
  <c r="M464451" i="1"/>
  <c r="M464452" i="1"/>
  <c r="M464453" i="1"/>
  <c r="M464454" i="1"/>
  <c r="M464455" i="1"/>
  <c r="M464456" i="1"/>
  <c r="M464457" i="1"/>
  <c r="M464458" i="1"/>
  <c r="M464459" i="1"/>
  <c r="M464460" i="1"/>
  <c r="M464461" i="1"/>
  <c r="M464462" i="1"/>
  <c r="M464463" i="1"/>
  <c r="M464464" i="1"/>
  <c r="M464465" i="1"/>
  <c r="M464466" i="1"/>
  <c r="M464467" i="1"/>
  <c r="M464468" i="1"/>
  <c r="M464469" i="1"/>
  <c r="M464470" i="1"/>
  <c r="M464471" i="1"/>
  <c r="M464472" i="1"/>
  <c r="M464473" i="1"/>
  <c r="M464474" i="1"/>
  <c r="M464475" i="1"/>
  <c r="M464476" i="1"/>
  <c r="M464477" i="1"/>
  <c r="M464478" i="1"/>
  <c r="M464479" i="1"/>
  <c r="M464480" i="1"/>
  <c r="M464481" i="1"/>
  <c r="M464482" i="1"/>
  <c r="M464483" i="1"/>
  <c r="M464484" i="1"/>
  <c r="M464485" i="1"/>
  <c r="M464486" i="1"/>
  <c r="M464487" i="1"/>
  <c r="M464488" i="1"/>
  <c r="M464489" i="1"/>
  <c r="M464490" i="1"/>
  <c r="M464491" i="1"/>
  <c r="M464492" i="1"/>
  <c r="M464493" i="1"/>
  <c r="M464494" i="1"/>
  <c r="M464495" i="1"/>
  <c r="M464496" i="1"/>
  <c r="M464497" i="1"/>
  <c r="M464498" i="1"/>
  <c r="M464499" i="1"/>
  <c r="M464500" i="1"/>
  <c r="M464501" i="1"/>
  <c r="M464502" i="1"/>
  <c r="M464503" i="1"/>
  <c r="M464504" i="1"/>
  <c r="M464505" i="1"/>
  <c r="M464506" i="1"/>
  <c r="M464507" i="1"/>
  <c r="M464508" i="1"/>
  <c r="M464509" i="1"/>
  <c r="M464510" i="1"/>
  <c r="M464511" i="1"/>
  <c r="M464512" i="1"/>
  <c r="M464513" i="1"/>
  <c r="M464514" i="1"/>
  <c r="M464515" i="1"/>
  <c r="M464516" i="1"/>
  <c r="M464517" i="1"/>
  <c r="M464518" i="1"/>
  <c r="M464519" i="1"/>
  <c r="M464520" i="1"/>
  <c r="M464521" i="1"/>
  <c r="M464522" i="1"/>
  <c r="M464523" i="1"/>
  <c r="M464524" i="1"/>
  <c r="M464525" i="1"/>
  <c r="M464526" i="1"/>
  <c r="M464527" i="1"/>
  <c r="M464528" i="1"/>
  <c r="M464529" i="1"/>
  <c r="M464530" i="1"/>
  <c r="M464531" i="1"/>
  <c r="M464532" i="1"/>
  <c r="M464533" i="1"/>
  <c r="M464534" i="1"/>
  <c r="M464535" i="1"/>
  <c r="M464536" i="1"/>
  <c r="M464537" i="1"/>
  <c r="M464538" i="1"/>
  <c r="M464539" i="1"/>
  <c r="M464540" i="1"/>
  <c r="M464541" i="1"/>
  <c r="M464542" i="1"/>
  <c r="M464543" i="1"/>
  <c r="M464544" i="1"/>
  <c r="M464545" i="1"/>
  <c r="M464546" i="1"/>
  <c r="M464547" i="1"/>
  <c r="M464548" i="1"/>
  <c r="M464549" i="1"/>
  <c r="M464550" i="1"/>
  <c r="M464551" i="1"/>
  <c r="M464552" i="1"/>
  <c r="M464553" i="1"/>
  <c r="M464554" i="1"/>
  <c r="M464555" i="1"/>
  <c r="M464556" i="1"/>
  <c r="M464557" i="1"/>
  <c r="M464558" i="1"/>
  <c r="M464559" i="1"/>
  <c r="M464560" i="1"/>
  <c r="M464561" i="1"/>
  <c r="M464562" i="1"/>
  <c r="M464563" i="1"/>
  <c r="M464564" i="1"/>
  <c r="M464565" i="1"/>
  <c r="M464566" i="1"/>
  <c r="M464567" i="1"/>
  <c r="M464568" i="1"/>
  <c r="M464569" i="1"/>
  <c r="M464570" i="1"/>
  <c r="M464571" i="1"/>
  <c r="M464572" i="1"/>
  <c r="M464573" i="1"/>
  <c r="M464574" i="1"/>
  <c r="M464575" i="1"/>
  <c r="M464576" i="1"/>
  <c r="M464577" i="1"/>
  <c r="M464578" i="1"/>
  <c r="M464579" i="1"/>
  <c r="M464580" i="1"/>
  <c r="M464581" i="1"/>
  <c r="M464582" i="1"/>
  <c r="M464583" i="1"/>
  <c r="M464584" i="1"/>
  <c r="M464585" i="1"/>
  <c r="M464586" i="1"/>
  <c r="M464587" i="1"/>
  <c r="M464588" i="1"/>
  <c r="M464589" i="1"/>
  <c r="M464590" i="1"/>
  <c r="M464591" i="1"/>
  <c r="M464592" i="1"/>
  <c r="M464593" i="1"/>
  <c r="M464594" i="1"/>
  <c r="M464595" i="1"/>
  <c r="M464596" i="1"/>
  <c r="M464597" i="1"/>
  <c r="M464598" i="1"/>
  <c r="M464599" i="1"/>
  <c r="M464600" i="1"/>
  <c r="M464601" i="1"/>
  <c r="M464602" i="1"/>
  <c r="M464603" i="1"/>
  <c r="M464604" i="1"/>
  <c r="M464605" i="1"/>
  <c r="M464606" i="1"/>
  <c r="M464607" i="1"/>
  <c r="M464608" i="1"/>
  <c r="M464609" i="1"/>
  <c r="M464610" i="1"/>
  <c r="M464611" i="1"/>
  <c r="M464612" i="1"/>
  <c r="M464613" i="1"/>
  <c r="M464614" i="1"/>
  <c r="M464615" i="1"/>
  <c r="M464616" i="1"/>
  <c r="M464617" i="1"/>
  <c r="M464618" i="1"/>
  <c r="M464619" i="1"/>
  <c r="M464620" i="1"/>
  <c r="M464621" i="1"/>
  <c r="M464622" i="1"/>
  <c r="M464623" i="1"/>
  <c r="M464624" i="1"/>
  <c r="M464625" i="1"/>
  <c r="M464626" i="1"/>
  <c r="M464627" i="1"/>
  <c r="M464628" i="1"/>
  <c r="M464629" i="1"/>
  <c r="M464630" i="1"/>
  <c r="M464631" i="1"/>
  <c r="M464632" i="1"/>
  <c r="M464633" i="1"/>
  <c r="M464634" i="1"/>
  <c r="M464635" i="1"/>
  <c r="M464636" i="1"/>
  <c r="M464637" i="1"/>
  <c r="M464638" i="1"/>
  <c r="M464639" i="1"/>
  <c r="M464640" i="1"/>
  <c r="M464641" i="1"/>
  <c r="M464642" i="1"/>
  <c r="M464643" i="1"/>
  <c r="M464644" i="1"/>
  <c r="M464645" i="1"/>
  <c r="M464646" i="1"/>
  <c r="M464647" i="1"/>
  <c r="M464648" i="1"/>
  <c r="M464649" i="1"/>
  <c r="M464650" i="1"/>
  <c r="M464651" i="1"/>
  <c r="M464652" i="1"/>
  <c r="M464653" i="1"/>
  <c r="M464654" i="1"/>
  <c r="M464655" i="1"/>
  <c r="M464656" i="1"/>
  <c r="M464657" i="1"/>
  <c r="M464658" i="1"/>
  <c r="M464659" i="1"/>
  <c r="M464660" i="1"/>
  <c r="M464661" i="1"/>
  <c r="M464662" i="1"/>
  <c r="M464663" i="1"/>
  <c r="M464664" i="1"/>
  <c r="M464665" i="1"/>
  <c r="M464666" i="1"/>
  <c r="M464667" i="1"/>
  <c r="M464668" i="1"/>
  <c r="M464669" i="1"/>
  <c r="M464670" i="1"/>
  <c r="M464671" i="1"/>
  <c r="M464672" i="1"/>
  <c r="M464673" i="1"/>
  <c r="M464674" i="1"/>
  <c r="M464675" i="1"/>
  <c r="M464676" i="1"/>
  <c r="M464677" i="1"/>
  <c r="M464678" i="1"/>
  <c r="M464679" i="1"/>
  <c r="M464680" i="1"/>
  <c r="M464681" i="1"/>
  <c r="M464682" i="1"/>
  <c r="M464683" i="1"/>
  <c r="M464684" i="1"/>
  <c r="M464685" i="1"/>
  <c r="M464686" i="1"/>
  <c r="M464687" i="1"/>
  <c r="M464688" i="1"/>
  <c r="M464689" i="1"/>
  <c r="M464690" i="1"/>
  <c r="M464691" i="1"/>
  <c r="M464692" i="1"/>
  <c r="M464693" i="1"/>
  <c r="M464694" i="1"/>
  <c r="M464695" i="1"/>
  <c r="M464696" i="1"/>
  <c r="M464697" i="1"/>
  <c r="M464698" i="1"/>
  <c r="M464699" i="1"/>
  <c r="M464700" i="1"/>
  <c r="M464701" i="1"/>
  <c r="M464702" i="1"/>
  <c r="M464703" i="1"/>
  <c r="M464704" i="1"/>
  <c r="M464705" i="1"/>
  <c r="M464706" i="1"/>
  <c r="M464707" i="1"/>
  <c r="M464708" i="1"/>
  <c r="M464709" i="1"/>
  <c r="M464710" i="1"/>
  <c r="M464711" i="1"/>
  <c r="M464712" i="1"/>
  <c r="M464713" i="1"/>
  <c r="M464714" i="1"/>
  <c r="M464715" i="1"/>
  <c r="M464716" i="1"/>
  <c r="M464717" i="1"/>
  <c r="M464718" i="1"/>
  <c r="M464719" i="1"/>
  <c r="M464720" i="1"/>
  <c r="M464721" i="1"/>
  <c r="M464722" i="1"/>
  <c r="M464723" i="1"/>
  <c r="M464724" i="1"/>
  <c r="M464725" i="1"/>
  <c r="M464726" i="1"/>
  <c r="M464727" i="1"/>
  <c r="M464728" i="1"/>
  <c r="M464729" i="1"/>
  <c r="M464730" i="1"/>
  <c r="M464731" i="1"/>
  <c r="M464732" i="1"/>
  <c r="M464733" i="1"/>
  <c r="M464734" i="1"/>
  <c r="M464735" i="1"/>
  <c r="M464736" i="1"/>
  <c r="M464737" i="1"/>
  <c r="M464738" i="1"/>
  <c r="M464739" i="1"/>
  <c r="M464740" i="1"/>
  <c r="M464741" i="1"/>
  <c r="M464742" i="1"/>
  <c r="M464743" i="1"/>
  <c r="M464744" i="1"/>
  <c r="M464745" i="1"/>
  <c r="M464746" i="1"/>
  <c r="M464747" i="1"/>
  <c r="M464748" i="1"/>
  <c r="M464749" i="1"/>
  <c r="M464750" i="1"/>
  <c r="M464751" i="1"/>
  <c r="M464752" i="1"/>
  <c r="M464753" i="1"/>
  <c r="M464754" i="1"/>
  <c r="M464755" i="1"/>
  <c r="M464756" i="1"/>
  <c r="M464757" i="1"/>
  <c r="M464758" i="1"/>
  <c r="M464759" i="1"/>
  <c r="M464760" i="1"/>
  <c r="M464761" i="1"/>
  <c r="M464762" i="1"/>
  <c r="M464763" i="1"/>
  <c r="M464764" i="1"/>
  <c r="M464765" i="1"/>
  <c r="M464766" i="1"/>
  <c r="M464767" i="1"/>
  <c r="M464768" i="1"/>
  <c r="M464769" i="1"/>
  <c r="M464770" i="1"/>
  <c r="M464771" i="1"/>
  <c r="M464772" i="1"/>
  <c r="M464773" i="1"/>
  <c r="M464774" i="1"/>
  <c r="M464775" i="1"/>
  <c r="M464776" i="1"/>
  <c r="M464777" i="1"/>
  <c r="M464778" i="1"/>
  <c r="M464779" i="1"/>
  <c r="M464780" i="1"/>
  <c r="M464781" i="1"/>
  <c r="M464782" i="1"/>
  <c r="M464783" i="1"/>
  <c r="M464784" i="1"/>
  <c r="M464785" i="1"/>
  <c r="M464786" i="1"/>
  <c r="M464787" i="1"/>
  <c r="M464788" i="1"/>
  <c r="M464789" i="1"/>
  <c r="M464790" i="1"/>
  <c r="M464791" i="1"/>
  <c r="M464792" i="1"/>
  <c r="M464793" i="1"/>
  <c r="M464794" i="1"/>
  <c r="M464795" i="1"/>
  <c r="M464796" i="1"/>
  <c r="M464797" i="1"/>
  <c r="M464798" i="1"/>
  <c r="M464799" i="1"/>
  <c r="M464800" i="1"/>
  <c r="M464801" i="1"/>
  <c r="M464802" i="1"/>
  <c r="M464803" i="1"/>
  <c r="M464804" i="1"/>
  <c r="M464805" i="1"/>
  <c r="M464806" i="1"/>
  <c r="M464807" i="1"/>
  <c r="M464808" i="1"/>
  <c r="M464809" i="1"/>
  <c r="M464810" i="1"/>
  <c r="M464811" i="1"/>
  <c r="M464812" i="1"/>
  <c r="M464813" i="1"/>
  <c r="M464814" i="1"/>
  <c r="M464815" i="1"/>
  <c r="M464816" i="1"/>
  <c r="M464817" i="1"/>
  <c r="M464818" i="1"/>
  <c r="M464819" i="1"/>
  <c r="M464820" i="1"/>
  <c r="M464821" i="1"/>
  <c r="M464822" i="1"/>
  <c r="M464823" i="1"/>
  <c r="M464824" i="1"/>
  <c r="M464825" i="1"/>
  <c r="M464826" i="1"/>
  <c r="M464827" i="1"/>
  <c r="M464828" i="1"/>
  <c r="M464829" i="1"/>
  <c r="M464830" i="1"/>
  <c r="M464831" i="1"/>
  <c r="M464832" i="1"/>
  <c r="M464833" i="1"/>
  <c r="M464834" i="1"/>
  <c r="M464835" i="1"/>
  <c r="M464836" i="1"/>
  <c r="M464837" i="1"/>
  <c r="M464838" i="1"/>
  <c r="M464839" i="1"/>
  <c r="M464840" i="1"/>
  <c r="M464841" i="1"/>
  <c r="M464842" i="1"/>
  <c r="M464843" i="1"/>
  <c r="M464844" i="1"/>
  <c r="M464845" i="1"/>
  <c r="M464846" i="1"/>
  <c r="M464847" i="1"/>
  <c r="M464848" i="1"/>
  <c r="M464849" i="1"/>
  <c r="M464850" i="1"/>
  <c r="M464851" i="1"/>
  <c r="M464852" i="1"/>
  <c r="M464853" i="1"/>
  <c r="M464854" i="1"/>
  <c r="M464855" i="1"/>
  <c r="M464856" i="1"/>
  <c r="M464857" i="1"/>
  <c r="M464858" i="1"/>
  <c r="M464859" i="1"/>
  <c r="M464860" i="1"/>
  <c r="M464861" i="1"/>
  <c r="M464862" i="1"/>
  <c r="M464863" i="1"/>
  <c r="M464864" i="1"/>
  <c r="M464865" i="1"/>
  <c r="M464866" i="1"/>
  <c r="M464867" i="1"/>
  <c r="M464868" i="1"/>
  <c r="M464869" i="1"/>
  <c r="M464870" i="1"/>
  <c r="M464871" i="1"/>
  <c r="M464872" i="1"/>
  <c r="M464873" i="1"/>
  <c r="M464874" i="1"/>
  <c r="M464875" i="1"/>
  <c r="M464876" i="1"/>
  <c r="M464877" i="1"/>
  <c r="M464878" i="1"/>
  <c r="M464879" i="1"/>
  <c r="M464880" i="1"/>
  <c r="M464881" i="1"/>
  <c r="M464882" i="1"/>
  <c r="M464883" i="1"/>
  <c r="M464884" i="1"/>
  <c r="M464885" i="1"/>
  <c r="M464886" i="1"/>
  <c r="M464887" i="1"/>
  <c r="M464888" i="1"/>
  <c r="M464889" i="1"/>
  <c r="M464890" i="1"/>
  <c r="M464891" i="1"/>
  <c r="M464892" i="1"/>
  <c r="M464893" i="1"/>
  <c r="M464894" i="1"/>
  <c r="M464895" i="1"/>
  <c r="M464896" i="1"/>
  <c r="M464897" i="1"/>
  <c r="M464898" i="1"/>
  <c r="M464899" i="1"/>
  <c r="M464900" i="1"/>
  <c r="M464901" i="1"/>
  <c r="M464902" i="1"/>
  <c r="M464903" i="1"/>
  <c r="M464904" i="1"/>
  <c r="M464905" i="1"/>
  <c r="M464906" i="1"/>
  <c r="M464907" i="1"/>
  <c r="M464908" i="1"/>
  <c r="M464909" i="1"/>
  <c r="M464910" i="1"/>
  <c r="M464911" i="1"/>
  <c r="M464912" i="1"/>
  <c r="M464913" i="1"/>
  <c r="M464914" i="1"/>
  <c r="M464915" i="1"/>
  <c r="M464916" i="1"/>
  <c r="M464917" i="1"/>
  <c r="M464918" i="1"/>
  <c r="M464919" i="1"/>
  <c r="M464920" i="1"/>
  <c r="M464921" i="1"/>
  <c r="M464922" i="1"/>
  <c r="M464923" i="1"/>
  <c r="M464924" i="1"/>
  <c r="M464925" i="1"/>
  <c r="M464926" i="1"/>
  <c r="M464927" i="1"/>
  <c r="M464928" i="1"/>
  <c r="M464929" i="1"/>
  <c r="M464930" i="1"/>
  <c r="M464931" i="1"/>
  <c r="M464932" i="1"/>
  <c r="M464933" i="1"/>
  <c r="M464934" i="1"/>
  <c r="M464935" i="1"/>
  <c r="M464936" i="1"/>
  <c r="M464937" i="1"/>
  <c r="M464938" i="1"/>
  <c r="M464939" i="1"/>
  <c r="M464940" i="1"/>
  <c r="M464941" i="1"/>
  <c r="M464942" i="1"/>
  <c r="M464943" i="1"/>
  <c r="M464944" i="1"/>
  <c r="M464945" i="1"/>
  <c r="M464946" i="1"/>
  <c r="M464947" i="1"/>
  <c r="M464948" i="1"/>
  <c r="M464949" i="1"/>
  <c r="M464950" i="1"/>
  <c r="M464951" i="1"/>
  <c r="M464952" i="1"/>
  <c r="M464953" i="1"/>
  <c r="M464954" i="1"/>
  <c r="M464955" i="1"/>
  <c r="M464956" i="1"/>
  <c r="M464957" i="1"/>
  <c r="M464958" i="1"/>
  <c r="M464959" i="1"/>
  <c r="M464960" i="1"/>
  <c r="M464961" i="1"/>
  <c r="M464962" i="1"/>
  <c r="M464963" i="1"/>
  <c r="M464964" i="1"/>
  <c r="M464965" i="1"/>
  <c r="M464966" i="1"/>
  <c r="M464967" i="1"/>
  <c r="M464968" i="1"/>
  <c r="M464969" i="1"/>
  <c r="M464970" i="1"/>
  <c r="M464971" i="1"/>
  <c r="M464972" i="1"/>
  <c r="M464973" i="1"/>
  <c r="M464974" i="1"/>
  <c r="M464975" i="1"/>
  <c r="M464976" i="1"/>
  <c r="M464977" i="1"/>
  <c r="M464978" i="1"/>
  <c r="M464979" i="1"/>
  <c r="M464980" i="1"/>
  <c r="M464981" i="1"/>
  <c r="M464982" i="1"/>
  <c r="M464983" i="1"/>
  <c r="M464984" i="1"/>
  <c r="M464985" i="1"/>
  <c r="M464986" i="1"/>
  <c r="M464987" i="1"/>
  <c r="M464988" i="1"/>
  <c r="M464989" i="1"/>
  <c r="M464990" i="1"/>
  <c r="M464991" i="1"/>
  <c r="M464992" i="1"/>
  <c r="M464993" i="1"/>
  <c r="M464994" i="1"/>
  <c r="M464995" i="1"/>
  <c r="M464996" i="1"/>
  <c r="M464997" i="1"/>
  <c r="M464998" i="1"/>
  <c r="M464999" i="1"/>
  <c r="M465000" i="1"/>
  <c r="M465001" i="1"/>
  <c r="M465002" i="1"/>
  <c r="M465003" i="1"/>
  <c r="M465004" i="1"/>
  <c r="M465005" i="1"/>
  <c r="M465006" i="1"/>
  <c r="M465007" i="1"/>
  <c r="M465008" i="1"/>
  <c r="M465009" i="1"/>
  <c r="M465010" i="1"/>
  <c r="M465011" i="1"/>
  <c r="M465012" i="1"/>
  <c r="M465013" i="1"/>
  <c r="M465014" i="1"/>
  <c r="M465015" i="1"/>
  <c r="M465016" i="1"/>
  <c r="M465017" i="1"/>
  <c r="M465018" i="1"/>
  <c r="M465019" i="1"/>
  <c r="M465020" i="1"/>
  <c r="M465021" i="1"/>
  <c r="M465022" i="1"/>
  <c r="M465023" i="1"/>
  <c r="M465024" i="1"/>
  <c r="M465025" i="1"/>
  <c r="M465026" i="1"/>
  <c r="M465027" i="1"/>
  <c r="M465028" i="1"/>
  <c r="M465029" i="1"/>
  <c r="M465030" i="1"/>
  <c r="M465031" i="1"/>
  <c r="M465032" i="1"/>
  <c r="M465033" i="1"/>
  <c r="M465034" i="1"/>
  <c r="M465035" i="1"/>
  <c r="M465036" i="1"/>
  <c r="M465037" i="1"/>
  <c r="M465038" i="1"/>
  <c r="M465039" i="1"/>
  <c r="M465040" i="1"/>
  <c r="M465041" i="1"/>
  <c r="M465042" i="1"/>
  <c r="M465043" i="1"/>
  <c r="M465044" i="1"/>
  <c r="M465045" i="1"/>
  <c r="M465046" i="1"/>
  <c r="M465047" i="1"/>
  <c r="M465048" i="1"/>
  <c r="M465049" i="1"/>
  <c r="M465050" i="1"/>
  <c r="M465051" i="1"/>
  <c r="M465052" i="1"/>
  <c r="M465053" i="1"/>
  <c r="M465054" i="1"/>
  <c r="M465055" i="1"/>
  <c r="M465056" i="1"/>
  <c r="M465057" i="1"/>
  <c r="M465058" i="1"/>
  <c r="M465059" i="1"/>
  <c r="M465060" i="1"/>
  <c r="M465061" i="1"/>
  <c r="M465062" i="1"/>
  <c r="M465063" i="1"/>
  <c r="M465064" i="1"/>
  <c r="M465065" i="1"/>
  <c r="M465066" i="1"/>
  <c r="M465067" i="1"/>
  <c r="M465068" i="1"/>
  <c r="M465069" i="1"/>
  <c r="M465070" i="1"/>
  <c r="M465071" i="1"/>
  <c r="M465072" i="1"/>
  <c r="M465073" i="1"/>
  <c r="M465074" i="1"/>
  <c r="M465075" i="1"/>
  <c r="M465076" i="1"/>
  <c r="M465077" i="1"/>
  <c r="M465078" i="1"/>
  <c r="M465079" i="1"/>
  <c r="M465080" i="1"/>
  <c r="M465081" i="1"/>
  <c r="M465082" i="1"/>
  <c r="M465083" i="1"/>
  <c r="M465084" i="1"/>
  <c r="M465085" i="1"/>
  <c r="M465086" i="1"/>
  <c r="M465087" i="1"/>
  <c r="M465088" i="1"/>
  <c r="M465089" i="1"/>
  <c r="M465090" i="1"/>
  <c r="M465091" i="1"/>
  <c r="M465092" i="1"/>
  <c r="M465093" i="1"/>
  <c r="M465094" i="1"/>
  <c r="M465095" i="1"/>
  <c r="M465096" i="1"/>
  <c r="M465097" i="1"/>
  <c r="M465098" i="1"/>
  <c r="M465099" i="1"/>
  <c r="M465100" i="1"/>
  <c r="M465101" i="1"/>
  <c r="M465102" i="1"/>
  <c r="M465103" i="1"/>
  <c r="M465104" i="1"/>
  <c r="M465105" i="1"/>
  <c r="M465106" i="1"/>
  <c r="M465107" i="1"/>
  <c r="M465108" i="1"/>
  <c r="M465109" i="1"/>
  <c r="M465110" i="1"/>
  <c r="M465111" i="1"/>
  <c r="M465112" i="1"/>
  <c r="M465113" i="1"/>
  <c r="M465114" i="1"/>
  <c r="M465115" i="1"/>
  <c r="M465116" i="1"/>
  <c r="M465117" i="1"/>
  <c r="M465118" i="1"/>
  <c r="M465119" i="1"/>
  <c r="M465120" i="1"/>
  <c r="M465121" i="1"/>
  <c r="M465122" i="1"/>
  <c r="M465123" i="1"/>
  <c r="M465124" i="1"/>
  <c r="M465125" i="1"/>
  <c r="M465126" i="1"/>
  <c r="M465127" i="1"/>
  <c r="M465128" i="1"/>
  <c r="M465129" i="1"/>
  <c r="M465130" i="1"/>
  <c r="M465131" i="1"/>
  <c r="M465132" i="1"/>
  <c r="M465133" i="1"/>
  <c r="M465134" i="1"/>
  <c r="M465135" i="1"/>
  <c r="M465136" i="1"/>
  <c r="M465137" i="1"/>
  <c r="M465138" i="1"/>
  <c r="M465139" i="1"/>
  <c r="M465140" i="1"/>
  <c r="M465141" i="1"/>
  <c r="M465142" i="1"/>
  <c r="M465143" i="1"/>
  <c r="M465144" i="1"/>
  <c r="M465145" i="1"/>
  <c r="M465146" i="1"/>
  <c r="M465147" i="1"/>
  <c r="M465148" i="1"/>
  <c r="M465149" i="1"/>
  <c r="M465150" i="1"/>
  <c r="M465151" i="1"/>
  <c r="M465152" i="1"/>
  <c r="M465153" i="1"/>
  <c r="M465154" i="1"/>
  <c r="M465155" i="1"/>
  <c r="M465156" i="1"/>
  <c r="M465157" i="1"/>
  <c r="M465158" i="1"/>
  <c r="M465159" i="1"/>
  <c r="M465160" i="1"/>
  <c r="M465161" i="1"/>
  <c r="M465162" i="1"/>
  <c r="M465163" i="1"/>
  <c r="M465164" i="1"/>
  <c r="M465165" i="1"/>
  <c r="M465166" i="1"/>
  <c r="M465167" i="1"/>
  <c r="M465168" i="1"/>
  <c r="M465169" i="1"/>
  <c r="M465170" i="1"/>
  <c r="M465171" i="1"/>
  <c r="M465172" i="1"/>
  <c r="M465173" i="1"/>
  <c r="M465174" i="1"/>
  <c r="M465175" i="1"/>
  <c r="M465176" i="1"/>
  <c r="M465177" i="1"/>
  <c r="M465178" i="1"/>
  <c r="M465179" i="1"/>
  <c r="M465180" i="1"/>
  <c r="M465181" i="1"/>
  <c r="M465182" i="1"/>
  <c r="M465183" i="1"/>
  <c r="M465184" i="1"/>
  <c r="M465185" i="1"/>
  <c r="M465186" i="1"/>
  <c r="M465187" i="1"/>
  <c r="M465188" i="1"/>
  <c r="M465189" i="1"/>
  <c r="M465190" i="1"/>
  <c r="M465191" i="1"/>
  <c r="M465192" i="1"/>
  <c r="M465193" i="1"/>
  <c r="M465194" i="1"/>
  <c r="M465195" i="1"/>
  <c r="M465196" i="1"/>
  <c r="M465197" i="1"/>
  <c r="M465198" i="1"/>
  <c r="M465199" i="1"/>
  <c r="M465200" i="1"/>
  <c r="M465201" i="1"/>
  <c r="M465202" i="1"/>
  <c r="M465203" i="1"/>
  <c r="M465204" i="1"/>
  <c r="M465205" i="1"/>
  <c r="M465206" i="1"/>
  <c r="M465207" i="1"/>
  <c r="M465208" i="1"/>
  <c r="M465209" i="1"/>
  <c r="M465210" i="1"/>
  <c r="M465211" i="1"/>
  <c r="M465212" i="1"/>
  <c r="M465213" i="1"/>
  <c r="M465214" i="1"/>
  <c r="M465215" i="1"/>
  <c r="M465216" i="1"/>
  <c r="M465217" i="1"/>
  <c r="M465218" i="1"/>
  <c r="M465219" i="1"/>
  <c r="M465220" i="1"/>
  <c r="M465221" i="1"/>
  <c r="M465222" i="1"/>
  <c r="M465223" i="1"/>
  <c r="M465224" i="1"/>
  <c r="M465225" i="1"/>
  <c r="M465226" i="1"/>
  <c r="M465227" i="1"/>
  <c r="M465228" i="1"/>
  <c r="M465229" i="1"/>
  <c r="M465230" i="1"/>
  <c r="M465231" i="1"/>
  <c r="M465232" i="1"/>
  <c r="M465233" i="1"/>
  <c r="M465234" i="1"/>
  <c r="M465235" i="1"/>
  <c r="M465236" i="1"/>
  <c r="M465237" i="1"/>
  <c r="M465238" i="1"/>
  <c r="M465239" i="1"/>
  <c r="M465240" i="1"/>
  <c r="M465241" i="1"/>
  <c r="M465242" i="1"/>
  <c r="M465243" i="1"/>
  <c r="M465244" i="1"/>
  <c r="M465245" i="1"/>
  <c r="M465246" i="1"/>
  <c r="M465247" i="1"/>
  <c r="M465248" i="1"/>
  <c r="M465249" i="1"/>
  <c r="M465250" i="1"/>
  <c r="M465251" i="1"/>
  <c r="M465252" i="1"/>
  <c r="M465253" i="1"/>
  <c r="M465254" i="1"/>
  <c r="M465255" i="1"/>
  <c r="M465256" i="1"/>
  <c r="M465257" i="1"/>
  <c r="M465258" i="1"/>
  <c r="M465259" i="1"/>
  <c r="M465260" i="1"/>
  <c r="M465261" i="1"/>
  <c r="M465262" i="1"/>
  <c r="M465263" i="1"/>
  <c r="M465264" i="1"/>
  <c r="M465265" i="1"/>
  <c r="M465266" i="1"/>
  <c r="M465267" i="1"/>
  <c r="M465268" i="1"/>
  <c r="M465269" i="1"/>
  <c r="M465270" i="1"/>
  <c r="M465271" i="1"/>
  <c r="M465272" i="1"/>
  <c r="M465273" i="1"/>
  <c r="M465274" i="1"/>
  <c r="M465275" i="1"/>
  <c r="M465276" i="1"/>
  <c r="M465277" i="1"/>
  <c r="M465278" i="1"/>
  <c r="M465279" i="1"/>
  <c r="M465280" i="1"/>
  <c r="M465281" i="1"/>
  <c r="M465282" i="1"/>
  <c r="M465283" i="1"/>
  <c r="M465284" i="1"/>
  <c r="M465285" i="1"/>
  <c r="M465286" i="1"/>
  <c r="M465287" i="1"/>
  <c r="M465288" i="1"/>
  <c r="M465289" i="1"/>
  <c r="M465290" i="1"/>
  <c r="M465291" i="1"/>
  <c r="M465292" i="1"/>
  <c r="M465293" i="1"/>
  <c r="M465294" i="1"/>
  <c r="M465295" i="1"/>
  <c r="M465296" i="1"/>
  <c r="M465297" i="1"/>
  <c r="M465298" i="1"/>
  <c r="M465299" i="1"/>
  <c r="M465300" i="1"/>
  <c r="M465301" i="1"/>
  <c r="M465302" i="1"/>
  <c r="M465303" i="1"/>
  <c r="M465304" i="1"/>
  <c r="M465305" i="1"/>
  <c r="M465306" i="1"/>
  <c r="M465307" i="1"/>
  <c r="M465308" i="1"/>
  <c r="M465309" i="1"/>
  <c r="M465310" i="1"/>
  <c r="M465311" i="1"/>
  <c r="M465312" i="1"/>
  <c r="M465313" i="1"/>
  <c r="M465314" i="1"/>
  <c r="M465315" i="1"/>
  <c r="M465316" i="1"/>
  <c r="M465317" i="1"/>
  <c r="M465318" i="1"/>
  <c r="M465319" i="1"/>
  <c r="M465320" i="1"/>
  <c r="M465321" i="1"/>
  <c r="M465322" i="1"/>
  <c r="M465323" i="1"/>
  <c r="M465324" i="1"/>
  <c r="M465325" i="1"/>
  <c r="M465326" i="1"/>
  <c r="M465327" i="1"/>
  <c r="M465328" i="1"/>
  <c r="M465329" i="1"/>
  <c r="M465330" i="1"/>
  <c r="M465331" i="1"/>
  <c r="M465332" i="1"/>
  <c r="M465333" i="1"/>
  <c r="M465334" i="1"/>
  <c r="M465335" i="1"/>
  <c r="M465336" i="1"/>
  <c r="M465337" i="1"/>
  <c r="M465338" i="1"/>
  <c r="M465339" i="1"/>
  <c r="M465340" i="1"/>
  <c r="M465341" i="1"/>
  <c r="M465342" i="1"/>
  <c r="M465343" i="1"/>
  <c r="M465344" i="1"/>
  <c r="M465345" i="1"/>
  <c r="M465346" i="1"/>
  <c r="M465347" i="1"/>
  <c r="M465348" i="1"/>
  <c r="M465349" i="1"/>
  <c r="M465350" i="1"/>
  <c r="M465351" i="1"/>
  <c r="M465352" i="1"/>
  <c r="M465353" i="1"/>
  <c r="M465354" i="1"/>
  <c r="M465355" i="1"/>
  <c r="M465356" i="1"/>
  <c r="M465357" i="1"/>
  <c r="M465358" i="1"/>
  <c r="M465359" i="1"/>
  <c r="M465360" i="1"/>
  <c r="M465361" i="1"/>
  <c r="M465362" i="1"/>
  <c r="M465363" i="1"/>
  <c r="M465364" i="1"/>
  <c r="M465365" i="1"/>
  <c r="M465366" i="1"/>
  <c r="M465367" i="1"/>
  <c r="M465368" i="1"/>
  <c r="M465369" i="1"/>
  <c r="M465370" i="1"/>
  <c r="M465371" i="1"/>
  <c r="M465372" i="1"/>
  <c r="M465373" i="1"/>
  <c r="M465374" i="1"/>
  <c r="M465375" i="1"/>
  <c r="M465376" i="1"/>
  <c r="M465377" i="1"/>
  <c r="M465378" i="1"/>
  <c r="M465379" i="1"/>
  <c r="M465380" i="1"/>
  <c r="M465381" i="1"/>
  <c r="M465382" i="1"/>
  <c r="M465383" i="1"/>
  <c r="M465384" i="1"/>
  <c r="M465385" i="1"/>
  <c r="M465386" i="1"/>
  <c r="M465387" i="1"/>
  <c r="M465388" i="1"/>
  <c r="M465389" i="1"/>
  <c r="M465390" i="1"/>
  <c r="M465391" i="1"/>
  <c r="M465392" i="1"/>
  <c r="M465393" i="1"/>
  <c r="M465394" i="1"/>
  <c r="M465395" i="1"/>
  <c r="M465396" i="1"/>
  <c r="M465397" i="1"/>
  <c r="M465398" i="1"/>
  <c r="M465399" i="1"/>
  <c r="M465400" i="1"/>
  <c r="M465401" i="1"/>
  <c r="M465402" i="1"/>
  <c r="M465403" i="1"/>
  <c r="M465404" i="1"/>
  <c r="M465405" i="1"/>
  <c r="M465406" i="1"/>
  <c r="M465407" i="1"/>
  <c r="M465408" i="1"/>
  <c r="M465409" i="1"/>
  <c r="M465410" i="1"/>
  <c r="M465411" i="1"/>
  <c r="M465412" i="1"/>
  <c r="M465413" i="1"/>
  <c r="M465414" i="1"/>
  <c r="M465415" i="1"/>
  <c r="M465416" i="1"/>
  <c r="M465417" i="1"/>
  <c r="M465418" i="1"/>
  <c r="M465419" i="1"/>
  <c r="M465420" i="1"/>
  <c r="M465421" i="1"/>
  <c r="M465422" i="1"/>
  <c r="M465423" i="1"/>
  <c r="M465424" i="1"/>
  <c r="M465425" i="1"/>
  <c r="M465426" i="1"/>
  <c r="M465427" i="1"/>
  <c r="M465428" i="1"/>
  <c r="M465429" i="1"/>
  <c r="M465430" i="1"/>
  <c r="M465431" i="1"/>
  <c r="M465432" i="1"/>
  <c r="M465433" i="1"/>
  <c r="M465434" i="1"/>
  <c r="M465435" i="1"/>
  <c r="M465436" i="1"/>
  <c r="M465437" i="1"/>
  <c r="M465438" i="1"/>
  <c r="M465439" i="1"/>
  <c r="M465440" i="1"/>
  <c r="M465441" i="1"/>
  <c r="M465442" i="1"/>
  <c r="M465443" i="1"/>
  <c r="M465444" i="1"/>
  <c r="M465445" i="1"/>
  <c r="M465446" i="1"/>
  <c r="M465447" i="1"/>
  <c r="M465448" i="1"/>
  <c r="M465449" i="1"/>
  <c r="M465450" i="1"/>
  <c r="M465451" i="1"/>
  <c r="M465452" i="1"/>
  <c r="M465453" i="1"/>
  <c r="M465454" i="1"/>
  <c r="M465455" i="1"/>
  <c r="M465456" i="1"/>
  <c r="M465457" i="1"/>
  <c r="M465458" i="1"/>
  <c r="M465459" i="1"/>
  <c r="M465460" i="1"/>
  <c r="M465461" i="1"/>
  <c r="M465462" i="1"/>
  <c r="M465463" i="1"/>
  <c r="M465464" i="1"/>
  <c r="M465465" i="1"/>
  <c r="M465466" i="1"/>
  <c r="M465467" i="1"/>
  <c r="M465468" i="1"/>
  <c r="M465469" i="1"/>
  <c r="M465470" i="1"/>
  <c r="M465471" i="1"/>
  <c r="M465472" i="1"/>
  <c r="M465473" i="1"/>
  <c r="M465474" i="1"/>
  <c r="M465475" i="1"/>
  <c r="M465476" i="1"/>
  <c r="M465477" i="1"/>
  <c r="M465478" i="1"/>
  <c r="M465479" i="1"/>
  <c r="M465480" i="1"/>
  <c r="M465481" i="1"/>
  <c r="M465482" i="1"/>
  <c r="M465483" i="1"/>
  <c r="M465484" i="1"/>
  <c r="M465485" i="1"/>
  <c r="M465486" i="1"/>
  <c r="M465487" i="1"/>
  <c r="M465488" i="1"/>
  <c r="M465489" i="1"/>
  <c r="M465490" i="1"/>
  <c r="M465491" i="1"/>
  <c r="M465492" i="1"/>
  <c r="M465493" i="1"/>
  <c r="M465494" i="1"/>
  <c r="M465495" i="1"/>
  <c r="M465496" i="1"/>
  <c r="M465497" i="1"/>
  <c r="M465498" i="1"/>
  <c r="M465499" i="1"/>
  <c r="M465500" i="1"/>
  <c r="M465501" i="1"/>
  <c r="M465502" i="1"/>
  <c r="M465503" i="1"/>
  <c r="M465504" i="1"/>
  <c r="M465505" i="1"/>
  <c r="M465506" i="1"/>
  <c r="M465507" i="1"/>
  <c r="M465508" i="1"/>
  <c r="M465509" i="1"/>
  <c r="M465510" i="1"/>
  <c r="M465511" i="1"/>
  <c r="M465512" i="1"/>
  <c r="M465513" i="1"/>
  <c r="M465514" i="1"/>
  <c r="M465515" i="1"/>
  <c r="M465516" i="1"/>
  <c r="M465517" i="1"/>
  <c r="M465518" i="1"/>
  <c r="M465519" i="1"/>
  <c r="M465520" i="1"/>
  <c r="M465521" i="1"/>
  <c r="M465522" i="1"/>
  <c r="M465523" i="1"/>
  <c r="M465524" i="1"/>
  <c r="M465525" i="1"/>
  <c r="M465526" i="1"/>
  <c r="M465527" i="1"/>
  <c r="M465528" i="1"/>
  <c r="M465529" i="1"/>
  <c r="M465530" i="1"/>
  <c r="M465531" i="1"/>
  <c r="M465532" i="1"/>
  <c r="M465533" i="1"/>
  <c r="M465534" i="1"/>
  <c r="M465535" i="1"/>
  <c r="M465536" i="1"/>
  <c r="M465537" i="1"/>
  <c r="M465538" i="1"/>
  <c r="M465539" i="1"/>
  <c r="M465540" i="1"/>
  <c r="M465541" i="1"/>
  <c r="M465542" i="1"/>
  <c r="M465543" i="1"/>
  <c r="M465544" i="1"/>
  <c r="M465545" i="1"/>
  <c r="M465546" i="1"/>
  <c r="M465547" i="1"/>
  <c r="M465548" i="1"/>
  <c r="M465549" i="1"/>
  <c r="M465550" i="1"/>
  <c r="M465551" i="1"/>
  <c r="M465552" i="1"/>
  <c r="M465553" i="1"/>
  <c r="M465554" i="1"/>
  <c r="M465555" i="1"/>
  <c r="M465556" i="1"/>
  <c r="M465557" i="1"/>
  <c r="M465558" i="1"/>
  <c r="M465559" i="1"/>
  <c r="M465560" i="1"/>
  <c r="M465561" i="1"/>
  <c r="M465562" i="1"/>
  <c r="M465563" i="1"/>
  <c r="M465564" i="1"/>
  <c r="M465565" i="1"/>
  <c r="M465566" i="1"/>
  <c r="M465567" i="1"/>
  <c r="M465568" i="1"/>
  <c r="M465569" i="1"/>
  <c r="M465570" i="1"/>
  <c r="M465571" i="1"/>
  <c r="M465572" i="1"/>
  <c r="M465573" i="1"/>
  <c r="M465574" i="1"/>
  <c r="M465575" i="1"/>
  <c r="M465576" i="1"/>
  <c r="M465577" i="1"/>
  <c r="M465578" i="1"/>
  <c r="M465579" i="1"/>
  <c r="M465580" i="1"/>
  <c r="M465581" i="1"/>
  <c r="M465582" i="1"/>
  <c r="M465583" i="1"/>
  <c r="M465584" i="1"/>
  <c r="M465585" i="1"/>
  <c r="M465586" i="1"/>
  <c r="M465587" i="1"/>
  <c r="M465588" i="1"/>
  <c r="M465589" i="1"/>
  <c r="M465590" i="1"/>
  <c r="M465591" i="1"/>
  <c r="M465592" i="1"/>
  <c r="M465593" i="1"/>
  <c r="M465594" i="1"/>
  <c r="M465595" i="1"/>
  <c r="M465596" i="1"/>
  <c r="M465597" i="1"/>
  <c r="M465598" i="1"/>
  <c r="M465599" i="1"/>
  <c r="M465600" i="1"/>
  <c r="M465601" i="1"/>
  <c r="M465602" i="1"/>
  <c r="M465603" i="1"/>
  <c r="M465604" i="1"/>
  <c r="M465605" i="1"/>
  <c r="M465606" i="1"/>
  <c r="M465607" i="1"/>
  <c r="M465608" i="1"/>
  <c r="M465609" i="1"/>
  <c r="M465610" i="1"/>
  <c r="M465611" i="1"/>
  <c r="M465612" i="1"/>
  <c r="M465613" i="1"/>
  <c r="M465614" i="1"/>
  <c r="M465615" i="1"/>
  <c r="M465616" i="1"/>
  <c r="M465617" i="1"/>
  <c r="M465618" i="1"/>
  <c r="M465619" i="1"/>
  <c r="M465620" i="1"/>
  <c r="M465621" i="1"/>
  <c r="M465622" i="1"/>
  <c r="M465623" i="1"/>
  <c r="M465624" i="1"/>
  <c r="M465625" i="1"/>
  <c r="M465626" i="1"/>
  <c r="M465627" i="1"/>
  <c r="M465628" i="1"/>
  <c r="M465629" i="1"/>
  <c r="M465630" i="1"/>
  <c r="M465631" i="1"/>
  <c r="M465632" i="1"/>
  <c r="M465633" i="1"/>
  <c r="M465634" i="1"/>
  <c r="M465635" i="1"/>
  <c r="M465636" i="1"/>
  <c r="M465637" i="1"/>
  <c r="M465638" i="1"/>
  <c r="M465639" i="1"/>
  <c r="M465640" i="1"/>
  <c r="M465641" i="1"/>
  <c r="M465642" i="1"/>
  <c r="M465643" i="1"/>
  <c r="M465644" i="1"/>
  <c r="M465645" i="1"/>
  <c r="M465646" i="1"/>
  <c r="M465647" i="1"/>
  <c r="M465648" i="1"/>
  <c r="M465649" i="1"/>
  <c r="M465650" i="1"/>
  <c r="M465651" i="1"/>
  <c r="M465652" i="1"/>
  <c r="M465653" i="1"/>
  <c r="M465654" i="1"/>
  <c r="M465655" i="1"/>
  <c r="M465656" i="1"/>
  <c r="M465657" i="1"/>
  <c r="M465658" i="1"/>
  <c r="M465659" i="1"/>
  <c r="M465660" i="1"/>
  <c r="M465661" i="1"/>
  <c r="M465662" i="1"/>
  <c r="M465663" i="1"/>
  <c r="M465664" i="1"/>
  <c r="M465665" i="1"/>
  <c r="M465666" i="1"/>
  <c r="M465667" i="1"/>
  <c r="M465668" i="1"/>
  <c r="M465669" i="1"/>
  <c r="M465670" i="1"/>
  <c r="M465671" i="1"/>
  <c r="M465672" i="1"/>
  <c r="M465673" i="1"/>
  <c r="M465674" i="1"/>
  <c r="M465675" i="1"/>
  <c r="M465676" i="1"/>
  <c r="M465677" i="1"/>
  <c r="M465678" i="1"/>
  <c r="M465679" i="1"/>
  <c r="M465680" i="1"/>
  <c r="M465681" i="1"/>
  <c r="M465682" i="1"/>
  <c r="M465683" i="1"/>
  <c r="M465684" i="1"/>
  <c r="M465685" i="1"/>
  <c r="M465686" i="1"/>
  <c r="M465687" i="1"/>
  <c r="M465688" i="1"/>
  <c r="M465689" i="1"/>
  <c r="M465690" i="1"/>
  <c r="M465691" i="1"/>
  <c r="M465692" i="1"/>
  <c r="M465693" i="1"/>
  <c r="M465694" i="1"/>
  <c r="M465695" i="1"/>
  <c r="M465696" i="1"/>
  <c r="M465697" i="1"/>
  <c r="M465698" i="1"/>
  <c r="M465699" i="1"/>
  <c r="M465700" i="1"/>
  <c r="M465701" i="1"/>
  <c r="M465702" i="1"/>
  <c r="M465703" i="1"/>
  <c r="M465704" i="1"/>
  <c r="M465705" i="1"/>
  <c r="M465706" i="1"/>
  <c r="M465707" i="1"/>
  <c r="M465708" i="1"/>
  <c r="M465709" i="1"/>
  <c r="M465710" i="1"/>
  <c r="M465711" i="1"/>
  <c r="M465712" i="1"/>
  <c r="M465713" i="1"/>
  <c r="M465714" i="1"/>
  <c r="M465715" i="1"/>
  <c r="M465716" i="1"/>
  <c r="M465717" i="1"/>
  <c r="M465718" i="1"/>
  <c r="M465719" i="1"/>
  <c r="M465720" i="1"/>
  <c r="M465721" i="1"/>
  <c r="M465722" i="1"/>
  <c r="M465723" i="1"/>
  <c r="M465724" i="1"/>
  <c r="M465725" i="1"/>
  <c r="M465726" i="1"/>
  <c r="M465727" i="1"/>
  <c r="M465728" i="1"/>
  <c r="M465729" i="1"/>
  <c r="M465730" i="1"/>
  <c r="M465731" i="1"/>
  <c r="M465732" i="1"/>
  <c r="M465733" i="1"/>
  <c r="M465734" i="1"/>
  <c r="M465735" i="1"/>
  <c r="M465736" i="1"/>
  <c r="M465737" i="1"/>
  <c r="M465738" i="1"/>
  <c r="M465739" i="1"/>
  <c r="M465740" i="1"/>
  <c r="M465741" i="1"/>
  <c r="M465742" i="1"/>
  <c r="M465743" i="1"/>
  <c r="M465744" i="1"/>
  <c r="M465745" i="1"/>
  <c r="M465746" i="1"/>
  <c r="M465747" i="1"/>
  <c r="M465748" i="1"/>
  <c r="M465749" i="1"/>
  <c r="M465750" i="1"/>
  <c r="M465751" i="1"/>
  <c r="M465752" i="1"/>
  <c r="M465753" i="1"/>
  <c r="M465754" i="1"/>
  <c r="M465755" i="1"/>
  <c r="M465756" i="1"/>
  <c r="M465757" i="1"/>
  <c r="M465758" i="1"/>
  <c r="M465759" i="1"/>
  <c r="M465760" i="1"/>
  <c r="M465761" i="1"/>
  <c r="M465762" i="1"/>
  <c r="M465763" i="1"/>
  <c r="M465764" i="1"/>
  <c r="M465765" i="1"/>
  <c r="M465766" i="1"/>
  <c r="M465767" i="1"/>
  <c r="M465768" i="1"/>
  <c r="M465769" i="1"/>
  <c r="M465770" i="1"/>
  <c r="M465771" i="1"/>
  <c r="M465772" i="1"/>
  <c r="M465773" i="1"/>
  <c r="M465774" i="1"/>
  <c r="M465775" i="1"/>
  <c r="M465776" i="1"/>
  <c r="M465777" i="1"/>
  <c r="M465778" i="1"/>
  <c r="M465779" i="1"/>
  <c r="M465780" i="1"/>
  <c r="M465781" i="1"/>
  <c r="M465782" i="1"/>
  <c r="M465783" i="1"/>
  <c r="M465784" i="1"/>
  <c r="M465785" i="1"/>
  <c r="M465786" i="1"/>
  <c r="M465787" i="1"/>
  <c r="M465788" i="1"/>
  <c r="M465789" i="1"/>
  <c r="M465790" i="1"/>
  <c r="M465791" i="1"/>
  <c r="M465792" i="1"/>
  <c r="M465793" i="1"/>
  <c r="M465794" i="1"/>
  <c r="M465795" i="1"/>
  <c r="M465796" i="1"/>
  <c r="M465797" i="1"/>
  <c r="M465798" i="1"/>
  <c r="M465799" i="1"/>
  <c r="M465800" i="1"/>
  <c r="M465801" i="1"/>
  <c r="M465802" i="1"/>
  <c r="M465803" i="1"/>
  <c r="M465804" i="1"/>
  <c r="M465805" i="1"/>
  <c r="M465806" i="1"/>
  <c r="M465807" i="1"/>
  <c r="M465808" i="1"/>
  <c r="M465809" i="1"/>
  <c r="M465810" i="1"/>
  <c r="M465811" i="1"/>
  <c r="M465812" i="1"/>
  <c r="M465813" i="1"/>
  <c r="M465814" i="1"/>
  <c r="M465815" i="1"/>
  <c r="M465816" i="1"/>
  <c r="M465817" i="1"/>
  <c r="M465818" i="1"/>
  <c r="M465819" i="1"/>
  <c r="M465820" i="1"/>
  <c r="M465821" i="1"/>
  <c r="M465822" i="1"/>
  <c r="M465823" i="1"/>
  <c r="M465824" i="1"/>
  <c r="M465825" i="1"/>
  <c r="M465826" i="1"/>
  <c r="M465827" i="1"/>
  <c r="M465828" i="1"/>
  <c r="M465829" i="1"/>
  <c r="M465830" i="1"/>
  <c r="M465831" i="1"/>
  <c r="M465832" i="1"/>
  <c r="M465833" i="1"/>
  <c r="M465834" i="1"/>
  <c r="M465835" i="1"/>
  <c r="M465836" i="1"/>
  <c r="M465837" i="1"/>
  <c r="M465838" i="1"/>
  <c r="M465839" i="1"/>
  <c r="M465840" i="1"/>
  <c r="M465841" i="1"/>
  <c r="M465842" i="1"/>
  <c r="M465843" i="1"/>
  <c r="M465844" i="1"/>
  <c r="M465845" i="1"/>
  <c r="M465846" i="1"/>
  <c r="M465847" i="1"/>
  <c r="M465848" i="1"/>
  <c r="M465849" i="1"/>
  <c r="M465850" i="1"/>
  <c r="M465851" i="1"/>
  <c r="M465852" i="1"/>
  <c r="M465853" i="1"/>
  <c r="M465854" i="1"/>
  <c r="M465855" i="1"/>
  <c r="M465856" i="1"/>
  <c r="M465857" i="1"/>
  <c r="M465858" i="1"/>
  <c r="M465859" i="1"/>
  <c r="M465860" i="1"/>
  <c r="M465861" i="1"/>
  <c r="M465862" i="1"/>
  <c r="M465863" i="1"/>
  <c r="M465864" i="1"/>
  <c r="M465865" i="1"/>
  <c r="M465866" i="1"/>
  <c r="M465867" i="1"/>
  <c r="M465868" i="1"/>
  <c r="M465869" i="1"/>
  <c r="M465870" i="1"/>
  <c r="M465871" i="1"/>
  <c r="M465872" i="1"/>
  <c r="M465873" i="1"/>
  <c r="M465874" i="1"/>
  <c r="M465875" i="1"/>
  <c r="M465876" i="1"/>
  <c r="M465877" i="1"/>
  <c r="M465878" i="1"/>
  <c r="M465879" i="1"/>
  <c r="M465880" i="1"/>
  <c r="M465881" i="1"/>
  <c r="M465882" i="1"/>
  <c r="M465883" i="1"/>
  <c r="M465884" i="1"/>
  <c r="M465885" i="1"/>
  <c r="M465886" i="1"/>
  <c r="M465887" i="1"/>
  <c r="M465888" i="1"/>
  <c r="M465889" i="1"/>
  <c r="M465890" i="1"/>
  <c r="M465891" i="1"/>
  <c r="M465892" i="1"/>
  <c r="M465893" i="1"/>
  <c r="M465894" i="1"/>
  <c r="M465895" i="1"/>
  <c r="M465896" i="1"/>
  <c r="M465897" i="1"/>
  <c r="M465898" i="1"/>
  <c r="M465899" i="1"/>
  <c r="M465900" i="1"/>
  <c r="M465901" i="1"/>
  <c r="M465902" i="1"/>
  <c r="M465903" i="1"/>
  <c r="M465904" i="1"/>
  <c r="M465905" i="1"/>
  <c r="M465906" i="1"/>
  <c r="M465907" i="1"/>
  <c r="M465908" i="1"/>
  <c r="M465909" i="1"/>
  <c r="M465910" i="1"/>
  <c r="M465911" i="1"/>
  <c r="M465912" i="1"/>
  <c r="M465913" i="1"/>
  <c r="M465914" i="1"/>
  <c r="M465915" i="1"/>
  <c r="M465916" i="1"/>
  <c r="M465917" i="1"/>
  <c r="M465918" i="1"/>
  <c r="M465919" i="1"/>
  <c r="M465920" i="1"/>
  <c r="M465921" i="1"/>
  <c r="M465922" i="1"/>
  <c r="M465923" i="1"/>
  <c r="M465924" i="1"/>
  <c r="M465925" i="1"/>
  <c r="M465926" i="1"/>
  <c r="M465927" i="1"/>
  <c r="M465928" i="1"/>
  <c r="M465929" i="1"/>
  <c r="M465930" i="1"/>
  <c r="M465931" i="1"/>
  <c r="M465932" i="1"/>
  <c r="M465933" i="1"/>
  <c r="M465934" i="1"/>
  <c r="M465935" i="1"/>
  <c r="M465936" i="1"/>
  <c r="M465937" i="1"/>
  <c r="M465938" i="1"/>
  <c r="M465939" i="1"/>
  <c r="M465940" i="1"/>
  <c r="M465941" i="1"/>
  <c r="M465942" i="1"/>
  <c r="M465943" i="1"/>
  <c r="M465944" i="1"/>
  <c r="M465945" i="1"/>
  <c r="M465946" i="1"/>
  <c r="M465947" i="1"/>
  <c r="M465948" i="1"/>
  <c r="M465949" i="1"/>
  <c r="M465950" i="1"/>
  <c r="M465951" i="1"/>
  <c r="M465952" i="1"/>
  <c r="M465953" i="1"/>
  <c r="M465954" i="1"/>
  <c r="M465955" i="1"/>
  <c r="M465956" i="1"/>
  <c r="M465957" i="1"/>
  <c r="M465958" i="1"/>
  <c r="M465959" i="1"/>
  <c r="M465960" i="1"/>
  <c r="M465961" i="1"/>
  <c r="M465962" i="1"/>
  <c r="M465963" i="1"/>
  <c r="M465964" i="1"/>
  <c r="M465965" i="1"/>
  <c r="M465966" i="1"/>
  <c r="M465967" i="1"/>
  <c r="M465968" i="1"/>
  <c r="M465969" i="1"/>
  <c r="M465970" i="1"/>
  <c r="M465971" i="1"/>
  <c r="M465972" i="1"/>
  <c r="M465973" i="1"/>
  <c r="M465974" i="1"/>
  <c r="M465975" i="1"/>
  <c r="M465976" i="1"/>
  <c r="M465977" i="1"/>
  <c r="M465978" i="1"/>
  <c r="M465979" i="1"/>
  <c r="M465980" i="1"/>
  <c r="M465981" i="1"/>
  <c r="M465982" i="1"/>
  <c r="M465983" i="1"/>
  <c r="M465984" i="1"/>
  <c r="M465985" i="1"/>
  <c r="M465986" i="1"/>
  <c r="M465987" i="1"/>
  <c r="M465988" i="1"/>
  <c r="M465989" i="1"/>
  <c r="M465990" i="1"/>
  <c r="M465991" i="1"/>
  <c r="M465992" i="1"/>
  <c r="M465993" i="1"/>
  <c r="M465994" i="1"/>
  <c r="M465995" i="1"/>
  <c r="M465996" i="1"/>
  <c r="M465997" i="1"/>
  <c r="M465998" i="1"/>
  <c r="M465999" i="1"/>
  <c r="M466000" i="1"/>
  <c r="M466001" i="1"/>
  <c r="M466002" i="1"/>
  <c r="M466003" i="1"/>
  <c r="M466004" i="1"/>
  <c r="M466005" i="1"/>
  <c r="M466006" i="1"/>
  <c r="M466007" i="1"/>
  <c r="M466008" i="1"/>
  <c r="M466009" i="1"/>
  <c r="M466010" i="1"/>
  <c r="M466011" i="1"/>
  <c r="M466012" i="1"/>
  <c r="M466013" i="1"/>
  <c r="M466014" i="1"/>
  <c r="M466015" i="1"/>
  <c r="M466016" i="1"/>
  <c r="M466017" i="1"/>
  <c r="M466018" i="1"/>
  <c r="M466019" i="1"/>
  <c r="M466020" i="1"/>
  <c r="M466021" i="1"/>
  <c r="M466022" i="1"/>
  <c r="M466023" i="1"/>
  <c r="M466024" i="1"/>
  <c r="M466025" i="1"/>
  <c r="M466026" i="1"/>
  <c r="M466027" i="1"/>
  <c r="M466028" i="1"/>
  <c r="M466029" i="1"/>
  <c r="M466030" i="1"/>
  <c r="M466031" i="1"/>
  <c r="M466032" i="1"/>
  <c r="M466033" i="1"/>
  <c r="M466034" i="1"/>
  <c r="M466035" i="1"/>
  <c r="M466036" i="1"/>
  <c r="M466037" i="1"/>
  <c r="M466038" i="1"/>
  <c r="M466039" i="1"/>
  <c r="M466040" i="1"/>
  <c r="M466041" i="1"/>
  <c r="M466042" i="1"/>
  <c r="M466043" i="1"/>
  <c r="M466044" i="1"/>
  <c r="M466045" i="1"/>
  <c r="M466046" i="1"/>
  <c r="M466047" i="1"/>
  <c r="M466048" i="1"/>
  <c r="M466049" i="1"/>
  <c r="M466050" i="1"/>
  <c r="M466051" i="1"/>
  <c r="M466052" i="1"/>
  <c r="M466053" i="1"/>
  <c r="M466054" i="1"/>
  <c r="M466055" i="1"/>
  <c r="M466056" i="1"/>
  <c r="M466057" i="1"/>
  <c r="M466058" i="1"/>
  <c r="M466059" i="1"/>
  <c r="M466060" i="1"/>
  <c r="M466061" i="1"/>
  <c r="M466062" i="1"/>
  <c r="M466063" i="1"/>
  <c r="M466064" i="1"/>
  <c r="M466065" i="1"/>
  <c r="M466066" i="1"/>
  <c r="M466067" i="1"/>
  <c r="M466068" i="1"/>
  <c r="M466069" i="1"/>
  <c r="M466070" i="1"/>
  <c r="M466071" i="1"/>
  <c r="M466072" i="1"/>
  <c r="M466073" i="1"/>
  <c r="M466074" i="1"/>
  <c r="M466075" i="1"/>
  <c r="M466076" i="1"/>
  <c r="M466077" i="1"/>
  <c r="M466078" i="1"/>
  <c r="M466079" i="1"/>
  <c r="M466080" i="1"/>
  <c r="M466081" i="1"/>
  <c r="M466082" i="1"/>
  <c r="M466083" i="1"/>
  <c r="M466084" i="1"/>
  <c r="M466085" i="1"/>
  <c r="M466086" i="1"/>
  <c r="M466087" i="1"/>
  <c r="M466088" i="1"/>
  <c r="M466089" i="1"/>
  <c r="M466090" i="1"/>
  <c r="M466091" i="1"/>
  <c r="M466092" i="1"/>
  <c r="M466093" i="1"/>
  <c r="M466094" i="1"/>
  <c r="M466095" i="1"/>
  <c r="M466096" i="1"/>
  <c r="M466097" i="1"/>
  <c r="M466098" i="1"/>
  <c r="M466099" i="1"/>
  <c r="M466100" i="1"/>
  <c r="M466101" i="1"/>
  <c r="M466102" i="1"/>
  <c r="M466103" i="1"/>
  <c r="M466104" i="1"/>
  <c r="M466105" i="1"/>
  <c r="M466106" i="1"/>
  <c r="M466107" i="1"/>
  <c r="M466108" i="1"/>
  <c r="M466109" i="1"/>
  <c r="M466110" i="1"/>
  <c r="M466111" i="1"/>
  <c r="M466112" i="1"/>
  <c r="M466113" i="1"/>
  <c r="M466114" i="1"/>
  <c r="M466115" i="1"/>
  <c r="M466116" i="1"/>
  <c r="M466117" i="1"/>
  <c r="M466118" i="1"/>
  <c r="M466119" i="1"/>
  <c r="M466120" i="1"/>
  <c r="M466121" i="1"/>
  <c r="M466122" i="1"/>
  <c r="M466123" i="1"/>
  <c r="M466124" i="1"/>
  <c r="M466125" i="1"/>
  <c r="M466126" i="1"/>
  <c r="M466127" i="1"/>
  <c r="M466128" i="1"/>
  <c r="M466129" i="1"/>
  <c r="M466130" i="1"/>
  <c r="M466131" i="1"/>
  <c r="M466132" i="1"/>
  <c r="M466133" i="1"/>
  <c r="M466134" i="1"/>
  <c r="M466135" i="1"/>
  <c r="M466136" i="1"/>
  <c r="M466137" i="1"/>
  <c r="M466138" i="1"/>
  <c r="M466139" i="1"/>
  <c r="M466140" i="1"/>
  <c r="M466141" i="1"/>
  <c r="M466142" i="1"/>
  <c r="M466143" i="1"/>
  <c r="M466144" i="1"/>
  <c r="M466145" i="1"/>
  <c r="M466146" i="1"/>
  <c r="M466147" i="1"/>
  <c r="M466148" i="1"/>
  <c r="M466149" i="1"/>
  <c r="M466150" i="1"/>
  <c r="M466151" i="1"/>
  <c r="M466152" i="1"/>
  <c r="M466153" i="1"/>
  <c r="M466154" i="1"/>
  <c r="M466155" i="1"/>
  <c r="M466156" i="1"/>
  <c r="M466157" i="1"/>
  <c r="M466158" i="1"/>
  <c r="M466159" i="1"/>
  <c r="M466160" i="1"/>
  <c r="M466161" i="1"/>
  <c r="M466162" i="1"/>
  <c r="M466163" i="1"/>
  <c r="M466164" i="1"/>
  <c r="M466165" i="1"/>
  <c r="M466166" i="1"/>
  <c r="M466167" i="1"/>
  <c r="M466168" i="1"/>
  <c r="M466169" i="1"/>
  <c r="M466170" i="1"/>
  <c r="M466171" i="1"/>
  <c r="M466172" i="1"/>
  <c r="M466173" i="1"/>
  <c r="M466174" i="1"/>
  <c r="M466175" i="1"/>
  <c r="M466176" i="1"/>
  <c r="M466177" i="1"/>
  <c r="M466178" i="1"/>
  <c r="M466179" i="1"/>
  <c r="M466180" i="1"/>
  <c r="M466181" i="1"/>
  <c r="M466182" i="1"/>
  <c r="M466183" i="1"/>
  <c r="M466184" i="1"/>
  <c r="M466185" i="1"/>
  <c r="M466186" i="1"/>
  <c r="M466187" i="1"/>
  <c r="M466188" i="1"/>
  <c r="M466189" i="1"/>
  <c r="M466190" i="1"/>
  <c r="M466191" i="1"/>
  <c r="M466192" i="1"/>
  <c r="M466193" i="1"/>
  <c r="M466194" i="1"/>
  <c r="M466195" i="1"/>
  <c r="M466196" i="1"/>
  <c r="M466197" i="1"/>
  <c r="M466198" i="1"/>
  <c r="M466199" i="1"/>
  <c r="M466200" i="1"/>
  <c r="M466201" i="1"/>
  <c r="M466202" i="1"/>
  <c r="M466203" i="1"/>
  <c r="M466204" i="1"/>
  <c r="M466205" i="1"/>
  <c r="M466206" i="1"/>
  <c r="M466207" i="1"/>
  <c r="M466208" i="1"/>
  <c r="M466209" i="1"/>
  <c r="M466210" i="1"/>
  <c r="M466211" i="1"/>
  <c r="M466212" i="1"/>
  <c r="M466213" i="1"/>
  <c r="M466214" i="1"/>
  <c r="M466215" i="1"/>
  <c r="M466216" i="1"/>
  <c r="M466217" i="1"/>
  <c r="M466218" i="1"/>
  <c r="M466219" i="1"/>
  <c r="M466220" i="1"/>
  <c r="M466221" i="1"/>
  <c r="M466222" i="1"/>
  <c r="M466223" i="1"/>
  <c r="M466224" i="1"/>
  <c r="M466225" i="1"/>
  <c r="M466226" i="1"/>
  <c r="M466227" i="1"/>
  <c r="M466228" i="1"/>
  <c r="M466229" i="1"/>
  <c r="M466230" i="1"/>
  <c r="M466231" i="1"/>
  <c r="M466232" i="1"/>
  <c r="M466233" i="1"/>
  <c r="M466234" i="1"/>
  <c r="M466235" i="1"/>
  <c r="M466236" i="1"/>
  <c r="M466237" i="1"/>
  <c r="M466238" i="1"/>
  <c r="M466239" i="1"/>
  <c r="M466240" i="1"/>
  <c r="M466241" i="1"/>
  <c r="M466242" i="1"/>
  <c r="M466243" i="1"/>
  <c r="M466244" i="1"/>
  <c r="M466245" i="1"/>
  <c r="M466246" i="1"/>
  <c r="M466247" i="1"/>
  <c r="M466248" i="1"/>
  <c r="M466249" i="1"/>
  <c r="M466250" i="1"/>
  <c r="M466251" i="1"/>
  <c r="M466252" i="1"/>
  <c r="M466253" i="1"/>
  <c r="M466254" i="1"/>
  <c r="M466255" i="1"/>
  <c r="M466256" i="1"/>
  <c r="M466257" i="1"/>
  <c r="M466258" i="1"/>
  <c r="M466259" i="1"/>
  <c r="M466260" i="1"/>
  <c r="M466261" i="1"/>
  <c r="M466262" i="1"/>
  <c r="M466263" i="1"/>
  <c r="M466264" i="1"/>
  <c r="M466265" i="1"/>
  <c r="M466266" i="1"/>
  <c r="M466267" i="1"/>
  <c r="M466268" i="1"/>
  <c r="M466269" i="1"/>
  <c r="M466270" i="1"/>
  <c r="M466271" i="1"/>
  <c r="M466272" i="1"/>
  <c r="M466273" i="1"/>
  <c r="M466274" i="1"/>
  <c r="M466275" i="1"/>
  <c r="M466276" i="1"/>
  <c r="M466277" i="1"/>
  <c r="M466278" i="1"/>
  <c r="M466279" i="1"/>
  <c r="M466280" i="1"/>
  <c r="M466281" i="1"/>
  <c r="M466282" i="1"/>
  <c r="M466283" i="1"/>
  <c r="M466284" i="1"/>
  <c r="M466285" i="1"/>
  <c r="M466286" i="1"/>
  <c r="M466287" i="1"/>
  <c r="M466288" i="1"/>
  <c r="M466289" i="1"/>
  <c r="M466290" i="1"/>
  <c r="M466291" i="1"/>
  <c r="M466292" i="1"/>
  <c r="M466293" i="1"/>
  <c r="M466294" i="1"/>
  <c r="M466295" i="1"/>
  <c r="M466296" i="1"/>
  <c r="M466297" i="1"/>
  <c r="M466298" i="1"/>
  <c r="M466299" i="1"/>
  <c r="M466300" i="1"/>
  <c r="M466301" i="1"/>
  <c r="M466302" i="1"/>
  <c r="M466303" i="1"/>
  <c r="M466304" i="1"/>
  <c r="M466305" i="1"/>
  <c r="M466306" i="1"/>
  <c r="M466307" i="1"/>
  <c r="M466308" i="1"/>
  <c r="M466309" i="1"/>
  <c r="M466310" i="1"/>
  <c r="M466311" i="1"/>
  <c r="M466312" i="1"/>
  <c r="M466313" i="1"/>
  <c r="M466314" i="1"/>
  <c r="M466315" i="1"/>
  <c r="M466316" i="1"/>
  <c r="M466317" i="1"/>
  <c r="M466318" i="1"/>
  <c r="M466319" i="1"/>
  <c r="M466320" i="1"/>
  <c r="M466321" i="1"/>
  <c r="M466322" i="1"/>
  <c r="M466323" i="1"/>
  <c r="M466324" i="1"/>
  <c r="M466325" i="1"/>
  <c r="M466326" i="1"/>
  <c r="M466327" i="1"/>
  <c r="M466328" i="1"/>
  <c r="M466329" i="1"/>
  <c r="M466330" i="1"/>
  <c r="M466331" i="1"/>
  <c r="M466332" i="1"/>
  <c r="M466333" i="1"/>
  <c r="M466334" i="1"/>
  <c r="M466335" i="1"/>
  <c r="M466336" i="1"/>
  <c r="M466337" i="1"/>
  <c r="M466338" i="1"/>
  <c r="M466339" i="1"/>
  <c r="M466340" i="1"/>
  <c r="M466341" i="1"/>
  <c r="M466342" i="1"/>
  <c r="M466343" i="1"/>
  <c r="M466344" i="1"/>
  <c r="M466345" i="1"/>
  <c r="M466346" i="1"/>
  <c r="M466347" i="1"/>
  <c r="M466348" i="1"/>
  <c r="M466349" i="1"/>
  <c r="M466350" i="1"/>
  <c r="M466351" i="1"/>
  <c r="M466352" i="1"/>
  <c r="M466353" i="1"/>
  <c r="M466354" i="1"/>
  <c r="M466355" i="1"/>
  <c r="M466356" i="1"/>
  <c r="M466357" i="1"/>
  <c r="M466358" i="1"/>
  <c r="M466359" i="1"/>
  <c r="M466360" i="1"/>
  <c r="M466361" i="1"/>
  <c r="M466362" i="1"/>
  <c r="M466363" i="1"/>
  <c r="M466364" i="1"/>
  <c r="M466365" i="1"/>
  <c r="M466366" i="1"/>
  <c r="M466367" i="1"/>
  <c r="M466368" i="1"/>
  <c r="M466369" i="1"/>
  <c r="M466370" i="1"/>
  <c r="M466371" i="1"/>
  <c r="M466372" i="1"/>
  <c r="M466373" i="1"/>
  <c r="M466374" i="1"/>
  <c r="M466375" i="1"/>
  <c r="M466376" i="1"/>
  <c r="M466377" i="1"/>
  <c r="M466378" i="1"/>
  <c r="M466379" i="1"/>
  <c r="M466380" i="1"/>
  <c r="M466381" i="1"/>
  <c r="M466382" i="1"/>
  <c r="M466383" i="1"/>
  <c r="M466384" i="1"/>
  <c r="M466385" i="1"/>
  <c r="M466386" i="1"/>
  <c r="M466387" i="1"/>
  <c r="M466388" i="1"/>
  <c r="M466389" i="1"/>
  <c r="M466390" i="1"/>
  <c r="M466391" i="1"/>
  <c r="M466392" i="1"/>
  <c r="M466393" i="1"/>
  <c r="M466394" i="1"/>
  <c r="M466395" i="1"/>
  <c r="M466396" i="1"/>
  <c r="M466397" i="1"/>
  <c r="M466398" i="1"/>
  <c r="M466399" i="1"/>
  <c r="M466400" i="1"/>
  <c r="M466401" i="1"/>
  <c r="M466402" i="1"/>
  <c r="M466403" i="1"/>
  <c r="M466404" i="1"/>
  <c r="M466405" i="1"/>
  <c r="M466406" i="1"/>
  <c r="M466407" i="1"/>
  <c r="M466408" i="1"/>
  <c r="M466409" i="1"/>
  <c r="M466410" i="1"/>
  <c r="M466411" i="1"/>
  <c r="M466412" i="1"/>
  <c r="M466413" i="1"/>
  <c r="M466414" i="1"/>
  <c r="M466415" i="1"/>
  <c r="M466416" i="1"/>
  <c r="M466417" i="1"/>
  <c r="M466418" i="1"/>
  <c r="M466419" i="1"/>
  <c r="M466420" i="1"/>
  <c r="M466421" i="1"/>
  <c r="M466422" i="1"/>
  <c r="M466423" i="1"/>
  <c r="M466424" i="1"/>
  <c r="M466425" i="1"/>
  <c r="M466426" i="1"/>
  <c r="M466427" i="1"/>
  <c r="M466428" i="1"/>
  <c r="M466429" i="1"/>
  <c r="M466430" i="1"/>
  <c r="M466431" i="1"/>
  <c r="M466432" i="1"/>
  <c r="M466433" i="1"/>
  <c r="M466434" i="1"/>
  <c r="M466435" i="1"/>
  <c r="M466436" i="1"/>
  <c r="M466437" i="1"/>
  <c r="M466438" i="1"/>
  <c r="M466439" i="1"/>
  <c r="M466440" i="1"/>
  <c r="M466441" i="1"/>
  <c r="M466442" i="1"/>
  <c r="M466443" i="1"/>
  <c r="M466444" i="1"/>
  <c r="M466445" i="1"/>
  <c r="M466446" i="1"/>
  <c r="M466447" i="1"/>
  <c r="M466448" i="1"/>
  <c r="M466449" i="1"/>
  <c r="M466450" i="1"/>
  <c r="M466451" i="1"/>
  <c r="M466452" i="1"/>
  <c r="M466453" i="1"/>
  <c r="M466454" i="1"/>
  <c r="M466455" i="1"/>
  <c r="M466456" i="1"/>
  <c r="M466457" i="1"/>
  <c r="M466458" i="1"/>
  <c r="M466459" i="1"/>
  <c r="M466460" i="1"/>
  <c r="M466461" i="1"/>
  <c r="M466462" i="1"/>
  <c r="M466463" i="1"/>
  <c r="M466464" i="1"/>
  <c r="M466465" i="1"/>
  <c r="M466466" i="1"/>
  <c r="M466467" i="1"/>
  <c r="M466468" i="1"/>
  <c r="M466469" i="1"/>
  <c r="M466470" i="1"/>
  <c r="M466471" i="1"/>
  <c r="M466472" i="1"/>
  <c r="M466473" i="1"/>
  <c r="M466474" i="1"/>
  <c r="M466475" i="1"/>
  <c r="M466476" i="1"/>
  <c r="M466477" i="1"/>
  <c r="M466478" i="1"/>
  <c r="M466479" i="1"/>
  <c r="M466480" i="1"/>
  <c r="M466481" i="1"/>
  <c r="M466482" i="1"/>
  <c r="M466483" i="1"/>
  <c r="M466484" i="1"/>
  <c r="M466485" i="1"/>
  <c r="M466486" i="1"/>
  <c r="M466487" i="1"/>
  <c r="M466488" i="1"/>
  <c r="M466489" i="1"/>
  <c r="M466490" i="1"/>
  <c r="M466491" i="1"/>
  <c r="M466492" i="1"/>
  <c r="M466493" i="1"/>
  <c r="M466494" i="1"/>
  <c r="M466495" i="1"/>
  <c r="M466496" i="1"/>
  <c r="M466497" i="1"/>
  <c r="M466498" i="1"/>
  <c r="M466499" i="1"/>
  <c r="M466500" i="1"/>
  <c r="M466501" i="1"/>
  <c r="M466502" i="1"/>
  <c r="M466503" i="1"/>
  <c r="M466504" i="1"/>
  <c r="M466505" i="1"/>
  <c r="M466506" i="1"/>
  <c r="M466507" i="1"/>
  <c r="M466508" i="1"/>
  <c r="M466509" i="1"/>
  <c r="M466510" i="1"/>
  <c r="M466511" i="1"/>
  <c r="M466512" i="1"/>
  <c r="M466513" i="1"/>
  <c r="M466514" i="1"/>
  <c r="M466515" i="1"/>
  <c r="M466516" i="1"/>
  <c r="M466517" i="1"/>
  <c r="M466518" i="1"/>
  <c r="M466519" i="1"/>
  <c r="M466520" i="1"/>
  <c r="M466521" i="1"/>
  <c r="M466522" i="1"/>
  <c r="M466523" i="1"/>
  <c r="M466524" i="1"/>
  <c r="M466525" i="1"/>
  <c r="M466526" i="1"/>
  <c r="M466527" i="1"/>
  <c r="M466528" i="1"/>
  <c r="M466529" i="1"/>
  <c r="M466530" i="1"/>
  <c r="M466531" i="1"/>
  <c r="M466532" i="1"/>
  <c r="M466533" i="1"/>
  <c r="M466534" i="1"/>
  <c r="M466535" i="1"/>
  <c r="M466536" i="1"/>
  <c r="M466537" i="1"/>
  <c r="M466538" i="1"/>
  <c r="M466539" i="1"/>
  <c r="M466540" i="1"/>
  <c r="M466541" i="1"/>
  <c r="M466542" i="1"/>
  <c r="M466543" i="1"/>
  <c r="M466544" i="1"/>
  <c r="M466545" i="1"/>
  <c r="M466546" i="1"/>
  <c r="M466547" i="1"/>
  <c r="M466548" i="1"/>
  <c r="M466549" i="1"/>
  <c r="M466550" i="1"/>
  <c r="M466551" i="1"/>
  <c r="M466552" i="1"/>
  <c r="M466553" i="1"/>
  <c r="M466554" i="1"/>
  <c r="M466555" i="1"/>
  <c r="M466556" i="1"/>
  <c r="M466557" i="1"/>
  <c r="M466558" i="1"/>
  <c r="M466559" i="1"/>
  <c r="M466560" i="1"/>
  <c r="M466561" i="1"/>
  <c r="M466562" i="1"/>
  <c r="M466563" i="1"/>
  <c r="M466564" i="1"/>
  <c r="M466565" i="1"/>
  <c r="M466566" i="1"/>
  <c r="M466567" i="1"/>
  <c r="M466568" i="1"/>
  <c r="M466569" i="1"/>
  <c r="M466570" i="1"/>
  <c r="M466571" i="1"/>
  <c r="M466572" i="1"/>
  <c r="M466573" i="1"/>
  <c r="M466574" i="1"/>
  <c r="M466575" i="1"/>
  <c r="M466576" i="1"/>
  <c r="M466577" i="1"/>
  <c r="M466578" i="1"/>
  <c r="M466579" i="1"/>
  <c r="M466580" i="1"/>
  <c r="M466581" i="1"/>
  <c r="M466582" i="1"/>
  <c r="M466583" i="1"/>
  <c r="M466584" i="1"/>
  <c r="M466585" i="1"/>
  <c r="M466586" i="1"/>
  <c r="M466587" i="1"/>
  <c r="M466588" i="1"/>
  <c r="M466589" i="1"/>
  <c r="M466590" i="1"/>
  <c r="M466591" i="1"/>
  <c r="M466592" i="1"/>
  <c r="M466593" i="1"/>
  <c r="M466594" i="1"/>
  <c r="M466595" i="1"/>
  <c r="M466596" i="1"/>
  <c r="M466597" i="1"/>
  <c r="M466598" i="1"/>
  <c r="M466599" i="1"/>
  <c r="M466600" i="1"/>
  <c r="M466601" i="1"/>
  <c r="M466602" i="1"/>
  <c r="M466603" i="1"/>
  <c r="M466604" i="1"/>
  <c r="M466605" i="1"/>
  <c r="M466606" i="1"/>
  <c r="M466607" i="1"/>
  <c r="M466608" i="1"/>
  <c r="M466609" i="1"/>
  <c r="M466610" i="1"/>
  <c r="M466611" i="1"/>
  <c r="M466612" i="1"/>
  <c r="M466613" i="1"/>
  <c r="M466614" i="1"/>
  <c r="M466615" i="1"/>
  <c r="M466616" i="1"/>
  <c r="M466617" i="1"/>
  <c r="M466618" i="1"/>
  <c r="M466619" i="1"/>
  <c r="M466620" i="1"/>
  <c r="M466621" i="1"/>
  <c r="M466622" i="1"/>
  <c r="M466623" i="1"/>
  <c r="M466624" i="1"/>
  <c r="M466625" i="1"/>
  <c r="M466626" i="1"/>
  <c r="M466627" i="1"/>
  <c r="M466628" i="1"/>
  <c r="M466629" i="1"/>
  <c r="M466630" i="1"/>
  <c r="M466631" i="1"/>
  <c r="M466632" i="1"/>
  <c r="M466633" i="1"/>
  <c r="M466634" i="1"/>
  <c r="M466635" i="1"/>
  <c r="M466636" i="1"/>
  <c r="M466637" i="1"/>
  <c r="M466638" i="1"/>
  <c r="M466639" i="1"/>
  <c r="M466640" i="1"/>
  <c r="M466641" i="1"/>
  <c r="M466642" i="1"/>
  <c r="M466643" i="1"/>
  <c r="M466644" i="1"/>
  <c r="M466645" i="1"/>
  <c r="M466646" i="1"/>
  <c r="M466647" i="1"/>
  <c r="M466648" i="1"/>
  <c r="M466649" i="1"/>
  <c r="M466650" i="1"/>
  <c r="M466651" i="1"/>
  <c r="M466652" i="1"/>
  <c r="M466653" i="1"/>
  <c r="M466654" i="1"/>
  <c r="M466655" i="1"/>
  <c r="M466656" i="1"/>
  <c r="M466657" i="1"/>
  <c r="M466658" i="1"/>
  <c r="M466659" i="1"/>
  <c r="M466660" i="1"/>
  <c r="M466661" i="1"/>
  <c r="M466662" i="1"/>
  <c r="M466663" i="1"/>
  <c r="M466664" i="1"/>
  <c r="M466665" i="1"/>
  <c r="M466666" i="1"/>
  <c r="M466667" i="1"/>
  <c r="M466668" i="1"/>
  <c r="M466669" i="1"/>
  <c r="M466670" i="1"/>
  <c r="M466671" i="1"/>
  <c r="M466672" i="1"/>
  <c r="M466673" i="1"/>
  <c r="M466674" i="1"/>
  <c r="M466675" i="1"/>
  <c r="M466676" i="1"/>
  <c r="M466677" i="1"/>
  <c r="M466678" i="1"/>
  <c r="M466679" i="1"/>
  <c r="M466680" i="1"/>
  <c r="M466681" i="1"/>
  <c r="M466682" i="1"/>
  <c r="M466683" i="1"/>
  <c r="M466684" i="1"/>
  <c r="M466685" i="1"/>
  <c r="M466686" i="1"/>
  <c r="M466687" i="1"/>
  <c r="M466688" i="1"/>
  <c r="M466689" i="1"/>
  <c r="M466690" i="1"/>
  <c r="M466691" i="1"/>
  <c r="M466692" i="1"/>
  <c r="M466693" i="1"/>
  <c r="M466694" i="1"/>
  <c r="M466695" i="1"/>
  <c r="M466696" i="1"/>
  <c r="M466697" i="1"/>
  <c r="M466698" i="1"/>
  <c r="M466699" i="1"/>
  <c r="M466700" i="1"/>
  <c r="M466701" i="1"/>
  <c r="M466702" i="1"/>
  <c r="M466703" i="1"/>
  <c r="M466704" i="1"/>
  <c r="M466705" i="1"/>
  <c r="M466706" i="1"/>
  <c r="M466707" i="1"/>
  <c r="M466708" i="1"/>
  <c r="M466709" i="1"/>
  <c r="M466710" i="1"/>
  <c r="M466711" i="1"/>
  <c r="M466712" i="1"/>
  <c r="M466713" i="1"/>
  <c r="M466714" i="1"/>
  <c r="M466715" i="1"/>
  <c r="M466716" i="1"/>
  <c r="M466717" i="1"/>
  <c r="M466718" i="1"/>
  <c r="M466719" i="1"/>
  <c r="M466720" i="1"/>
  <c r="M466721" i="1"/>
  <c r="M466722" i="1"/>
  <c r="M466723" i="1"/>
  <c r="M466724" i="1"/>
  <c r="M466725" i="1"/>
  <c r="M466726" i="1"/>
  <c r="M466727" i="1"/>
  <c r="M466728" i="1"/>
  <c r="M466729" i="1"/>
  <c r="M466730" i="1"/>
  <c r="M466731" i="1"/>
  <c r="M466732" i="1"/>
  <c r="M466733" i="1"/>
  <c r="M466734" i="1"/>
  <c r="M466735" i="1"/>
  <c r="M466736" i="1"/>
  <c r="M466737" i="1"/>
  <c r="M466738" i="1"/>
  <c r="M466739" i="1"/>
  <c r="M466740" i="1"/>
  <c r="M466741" i="1"/>
  <c r="M466742" i="1"/>
  <c r="M466743" i="1"/>
  <c r="M466744" i="1"/>
  <c r="M466745" i="1"/>
  <c r="M466746" i="1"/>
  <c r="M466747" i="1"/>
  <c r="M466748" i="1"/>
  <c r="M466749" i="1"/>
  <c r="M466750" i="1"/>
  <c r="M466751" i="1"/>
  <c r="M466752" i="1"/>
  <c r="M466753" i="1"/>
  <c r="M466754" i="1"/>
  <c r="M466755" i="1"/>
  <c r="M466756" i="1"/>
  <c r="M466757" i="1"/>
  <c r="M466758" i="1"/>
  <c r="M466759" i="1"/>
  <c r="M466760" i="1"/>
  <c r="M466761" i="1"/>
  <c r="M466762" i="1"/>
  <c r="M466763" i="1"/>
  <c r="M466764" i="1"/>
  <c r="M466765" i="1"/>
  <c r="M466766" i="1"/>
  <c r="M466767" i="1"/>
  <c r="M466768" i="1"/>
  <c r="M466769" i="1"/>
  <c r="M466770" i="1"/>
  <c r="M466771" i="1"/>
  <c r="M466772" i="1"/>
  <c r="M466773" i="1"/>
  <c r="M466774" i="1"/>
  <c r="M466775" i="1"/>
  <c r="M466776" i="1"/>
  <c r="M466777" i="1"/>
  <c r="M466778" i="1"/>
  <c r="M466779" i="1"/>
  <c r="M466780" i="1"/>
  <c r="M466781" i="1"/>
  <c r="M466782" i="1"/>
  <c r="M466783" i="1"/>
  <c r="M466784" i="1"/>
  <c r="M466785" i="1"/>
  <c r="M466786" i="1"/>
  <c r="M466787" i="1"/>
  <c r="M466788" i="1"/>
  <c r="M466789" i="1"/>
  <c r="M466790" i="1"/>
  <c r="M466791" i="1"/>
  <c r="M466792" i="1"/>
  <c r="M466793" i="1"/>
  <c r="M466794" i="1"/>
  <c r="M466795" i="1"/>
  <c r="M466796" i="1"/>
  <c r="M466797" i="1"/>
  <c r="M466798" i="1"/>
  <c r="M466799" i="1"/>
  <c r="M466800" i="1"/>
  <c r="M466801" i="1"/>
  <c r="M466802" i="1"/>
  <c r="M466803" i="1"/>
  <c r="M466804" i="1"/>
  <c r="M466805" i="1"/>
  <c r="M466806" i="1"/>
  <c r="M466807" i="1"/>
  <c r="M466808" i="1"/>
  <c r="M466809" i="1"/>
  <c r="M466810" i="1"/>
  <c r="M466811" i="1"/>
  <c r="M466812" i="1"/>
  <c r="M466813" i="1"/>
  <c r="M466814" i="1"/>
  <c r="M466815" i="1"/>
  <c r="M466816" i="1"/>
  <c r="M466817" i="1"/>
  <c r="M466818" i="1"/>
  <c r="M466819" i="1"/>
  <c r="M466820" i="1"/>
  <c r="M466821" i="1"/>
  <c r="M466822" i="1"/>
  <c r="M466823" i="1"/>
  <c r="M466824" i="1"/>
  <c r="M466825" i="1"/>
  <c r="M466826" i="1"/>
  <c r="M466827" i="1"/>
  <c r="M466828" i="1"/>
  <c r="M466829" i="1"/>
  <c r="M466830" i="1"/>
  <c r="M466831" i="1"/>
  <c r="M466832" i="1"/>
  <c r="M466833" i="1"/>
  <c r="M466834" i="1"/>
  <c r="M466835" i="1"/>
  <c r="M466836" i="1"/>
  <c r="M466837" i="1"/>
  <c r="M466838" i="1"/>
  <c r="M466839" i="1"/>
  <c r="M466840" i="1"/>
  <c r="M466841" i="1"/>
  <c r="M466842" i="1"/>
  <c r="M466843" i="1"/>
  <c r="M466844" i="1"/>
  <c r="M466845" i="1"/>
  <c r="M466846" i="1"/>
  <c r="M466847" i="1"/>
  <c r="M466848" i="1"/>
  <c r="M466849" i="1"/>
  <c r="M466850" i="1"/>
  <c r="M466851" i="1"/>
  <c r="M466852" i="1"/>
  <c r="M466853" i="1"/>
  <c r="M466854" i="1"/>
  <c r="M466855" i="1"/>
  <c r="M466856" i="1"/>
  <c r="M466857" i="1"/>
  <c r="M466858" i="1"/>
  <c r="M466859" i="1"/>
  <c r="M466860" i="1"/>
  <c r="M466861" i="1"/>
  <c r="M466862" i="1"/>
  <c r="M466863" i="1"/>
  <c r="M466864" i="1"/>
  <c r="M466865" i="1"/>
  <c r="M466866" i="1"/>
  <c r="M466867" i="1"/>
  <c r="M466868" i="1"/>
  <c r="M466869" i="1"/>
  <c r="M466870" i="1"/>
  <c r="M466871" i="1"/>
  <c r="M466872" i="1"/>
  <c r="M466873" i="1"/>
  <c r="M466874" i="1"/>
  <c r="M466875" i="1"/>
  <c r="M466876" i="1"/>
  <c r="M466877" i="1"/>
  <c r="M466878" i="1"/>
  <c r="M466879" i="1"/>
  <c r="M466880" i="1"/>
  <c r="M466881" i="1"/>
  <c r="M466882" i="1"/>
  <c r="M466883" i="1"/>
  <c r="M466884" i="1"/>
  <c r="M466885" i="1"/>
  <c r="M466886" i="1"/>
  <c r="M466887" i="1"/>
  <c r="M466888" i="1"/>
  <c r="M466889" i="1"/>
  <c r="M466890" i="1"/>
  <c r="M466891" i="1"/>
  <c r="M466892" i="1"/>
  <c r="M466893" i="1"/>
  <c r="M466894" i="1"/>
  <c r="M466895" i="1"/>
  <c r="M466896" i="1"/>
  <c r="M466897" i="1"/>
  <c r="M466898" i="1"/>
  <c r="M466899" i="1"/>
  <c r="M466900" i="1"/>
  <c r="M466901" i="1"/>
  <c r="M466902" i="1"/>
  <c r="M466903" i="1"/>
  <c r="M466904" i="1"/>
  <c r="M466905" i="1"/>
  <c r="M466906" i="1"/>
  <c r="M466907" i="1"/>
  <c r="M466908" i="1"/>
  <c r="M466909" i="1"/>
  <c r="M466910" i="1"/>
  <c r="M466911" i="1"/>
  <c r="M466912" i="1"/>
  <c r="M466913" i="1"/>
  <c r="M466914" i="1"/>
  <c r="M466915" i="1"/>
  <c r="M466916" i="1"/>
  <c r="M466917" i="1"/>
  <c r="M466918" i="1"/>
  <c r="M466919" i="1"/>
  <c r="M466920" i="1"/>
  <c r="M466921" i="1"/>
  <c r="M466922" i="1"/>
  <c r="M466923" i="1"/>
  <c r="M466924" i="1"/>
  <c r="M466925" i="1"/>
  <c r="M466926" i="1"/>
  <c r="M466927" i="1"/>
  <c r="M466928" i="1"/>
  <c r="M466929" i="1"/>
  <c r="M466930" i="1"/>
  <c r="M466931" i="1"/>
  <c r="M466932" i="1"/>
  <c r="M466933" i="1"/>
  <c r="M466934" i="1"/>
  <c r="M466935" i="1"/>
  <c r="M466936" i="1"/>
  <c r="M466937" i="1"/>
  <c r="M466938" i="1"/>
  <c r="M466939" i="1"/>
  <c r="M466940" i="1"/>
  <c r="M466941" i="1"/>
  <c r="M466942" i="1"/>
  <c r="M466943" i="1"/>
  <c r="M466944" i="1"/>
  <c r="M466945" i="1"/>
  <c r="M466946" i="1"/>
  <c r="M466947" i="1"/>
  <c r="M466948" i="1"/>
  <c r="M466949" i="1"/>
  <c r="M466950" i="1"/>
  <c r="M466951" i="1"/>
  <c r="M466952" i="1"/>
  <c r="M466953" i="1"/>
  <c r="M466954" i="1"/>
  <c r="M466955" i="1"/>
  <c r="M466956" i="1"/>
  <c r="M466957" i="1"/>
  <c r="M466958" i="1"/>
  <c r="M466959" i="1"/>
  <c r="M466960" i="1"/>
  <c r="M466961" i="1"/>
  <c r="M466962" i="1"/>
  <c r="M466963" i="1"/>
  <c r="M466964" i="1"/>
  <c r="M466965" i="1"/>
  <c r="M466966" i="1"/>
  <c r="M466967" i="1"/>
  <c r="M466968" i="1"/>
  <c r="M466969" i="1"/>
  <c r="M466970" i="1"/>
  <c r="M466971" i="1"/>
  <c r="M466972" i="1"/>
  <c r="M466973" i="1"/>
  <c r="M466974" i="1"/>
  <c r="M466975" i="1"/>
  <c r="M466976" i="1"/>
  <c r="M466977" i="1"/>
  <c r="M466978" i="1"/>
  <c r="M466979" i="1"/>
  <c r="M466980" i="1"/>
  <c r="M466981" i="1"/>
  <c r="M466982" i="1"/>
  <c r="M466983" i="1"/>
  <c r="M466984" i="1"/>
  <c r="M466985" i="1"/>
  <c r="M466986" i="1"/>
  <c r="M466987" i="1"/>
  <c r="M466988" i="1"/>
  <c r="M466989" i="1"/>
  <c r="M466990" i="1"/>
  <c r="M466991" i="1"/>
  <c r="M466992" i="1"/>
  <c r="M466993" i="1"/>
  <c r="M466994" i="1"/>
  <c r="M466995" i="1"/>
  <c r="M466996" i="1"/>
  <c r="M466997" i="1"/>
  <c r="M466998" i="1"/>
  <c r="M466999" i="1"/>
  <c r="M467000" i="1"/>
  <c r="M467001" i="1"/>
  <c r="M467002" i="1"/>
  <c r="M467003" i="1"/>
  <c r="M467004" i="1"/>
  <c r="M467005" i="1"/>
  <c r="M467006" i="1"/>
  <c r="M467007" i="1"/>
  <c r="M467008" i="1"/>
  <c r="M467009" i="1"/>
  <c r="M467010" i="1"/>
  <c r="M467011" i="1"/>
  <c r="M467012" i="1"/>
  <c r="M467013" i="1"/>
  <c r="M467014" i="1"/>
  <c r="M467015" i="1"/>
  <c r="M467016" i="1"/>
  <c r="M467017" i="1"/>
  <c r="M467018" i="1"/>
  <c r="M467019" i="1"/>
  <c r="M467020" i="1"/>
  <c r="M467021" i="1"/>
  <c r="M467022" i="1"/>
  <c r="M467023" i="1"/>
  <c r="M467024" i="1"/>
  <c r="M467025" i="1"/>
  <c r="M467026" i="1"/>
  <c r="M467027" i="1"/>
  <c r="M467028" i="1"/>
  <c r="M467029" i="1"/>
  <c r="M467030" i="1"/>
  <c r="M467031" i="1"/>
  <c r="M467032" i="1"/>
  <c r="M467033" i="1"/>
  <c r="M467034" i="1"/>
  <c r="M467035" i="1"/>
  <c r="M467036" i="1"/>
  <c r="M467037" i="1"/>
  <c r="M467038" i="1"/>
  <c r="M467039" i="1"/>
  <c r="M467040" i="1"/>
  <c r="M467041" i="1"/>
  <c r="M467042" i="1"/>
  <c r="M467043" i="1"/>
  <c r="M467044" i="1"/>
  <c r="M467045" i="1"/>
  <c r="M467046" i="1"/>
  <c r="M467047" i="1"/>
  <c r="M467048" i="1"/>
  <c r="M467049" i="1"/>
  <c r="M467050" i="1"/>
  <c r="M467051" i="1"/>
  <c r="M467052" i="1"/>
  <c r="M467053" i="1"/>
  <c r="M467054" i="1"/>
  <c r="M467055" i="1"/>
  <c r="M467056" i="1"/>
  <c r="M467057" i="1"/>
  <c r="M467058" i="1"/>
  <c r="M467059" i="1"/>
  <c r="M467060" i="1"/>
  <c r="M467061" i="1"/>
  <c r="M467062" i="1"/>
  <c r="M467063" i="1"/>
  <c r="M467064" i="1"/>
  <c r="M467065" i="1"/>
  <c r="M467066" i="1"/>
  <c r="M467067" i="1"/>
  <c r="M467068" i="1"/>
  <c r="M467069" i="1"/>
  <c r="M467070" i="1"/>
  <c r="M467071" i="1"/>
  <c r="M467072" i="1"/>
  <c r="M467073" i="1"/>
  <c r="M467074" i="1"/>
  <c r="M467075" i="1"/>
  <c r="M467076" i="1"/>
  <c r="M467077" i="1"/>
  <c r="M467078" i="1"/>
  <c r="M467079" i="1"/>
  <c r="M467080" i="1"/>
  <c r="M467081" i="1"/>
  <c r="M467082" i="1"/>
  <c r="M467083" i="1"/>
  <c r="M467084" i="1"/>
  <c r="M467085" i="1"/>
  <c r="M467086" i="1"/>
  <c r="M467087" i="1"/>
  <c r="M467088" i="1"/>
  <c r="M467089" i="1"/>
  <c r="M467090" i="1"/>
  <c r="M467091" i="1"/>
  <c r="M467092" i="1"/>
  <c r="M467093" i="1"/>
  <c r="M467094" i="1"/>
  <c r="M467095" i="1"/>
  <c r="M467096" i="1"/>
  <c r="M467097" i="1"/>
  <c r="M467098" i="1"/>
  <c r="M467099" i="1"/>
  <c r="M467100" i="1"/>
  <c r="M467101" i="1"/>
  <c r="M467102" i="1"/>
  <c r="M467103" i="1"/>
  <c r="M467104" i="1"/>
  <c r="M467105" i="1"/>
  <c r="M467106" i="1"/>
  <c r="M467107" i="1"/>
  <c r="M467108" i="1"/>
  <c r="M467109" i="1"/>
  <c r="M467110" i="1"/>
  <c r="M467111" i="1"/>
  <c r="M467112" i="1"/>
  <c r="M467113" i="1"/>
  <c r="M467114" i="1"/>
  <c r="M467115" i="1"/>
  <c r="M467116" i="1"/>
  <c r="M467117" i="1"/>
  <c r="M467118" i="1"/>
  <c r="M467119" i="1"/>
  <c r="M467120" i="1"/>
  <c r="M467121" i="1"/>
  <c r="M467122" i="1"/>
  <c r="M467123" i="1"/>
  <c r="M467124" i="1"/>
  <c r="M467125" i="1"/>
  <c r="M467126" i="1"/>
  <c r="M467127" i="1"/>
  <c r="M467128" i="1"/>
  <c r="M467129" i="1"/>
  <c r="M467130" i="1"/>
  <c r="M467131" i="1"/>
  <c r="M467132" i="1"/>
  <c r="M467133" i="1"/>
  <c r="M467134" i="1"/>
  <c r="M467135" i="1"/>
  <c r="M467136" i="1"/>
  <c r="M467137" i="1"/>
  <c r="M467138" i="1"/>
  <c r="M467139" i="1"/>
  <c r="M467140" i="1"/>
  <c r="M467141" i="1"/>
  <c r="M467142" i="1"/>
  <c r="M467143" i="1"/>
  <c r="M467144" i="1"/>
  <c r="M467145" i="1"/>
  <c r="M467146" i="1"/>
  <c r="M467147" i="1"/>
  <c r="M467148" i="1"/>
  <c r="M467149" i="1"/>
  <c r="M467150" i="1"/>
  <c r="M467151" i="1"/>
  <c r="M467152" i="1"/>
  <c r="M467153" i="1"/>
  <c r="M467154" i="1"/>
  <c r="M467155" i="1"/>
  <c r="M467156" i="1"/>
  <c r="M467157" i="1"/>
  <c r="M467158" i="1"/>
  <c r="M467159" i="1"/>
  <c r="M467160" i="1"/>
  <c r="M467161" i="1"/>
  <c r="M467162" i="1"/>
  <c r="M467163" i="1"/>
  <c r="M467164" i="1"/>
  <c r="M467165" i="1"/>
  <c r="M467166" i="1"/>
  <c r="M467167" i="1"/>
  <c r="M467168" i="1"/>
  <c r="M467169" i="1"/>
  <c r="M467170" i="1"/>
  <c r="M467171" i="1"/>
  <c r="M467172" i="1"/>
  <c r="M467173" i="1"/>
  <c r="M467174" i="1"/>
  <c r="M467175" i="1"/>
  <c r="M467176" i="1"/>
  <c r="M467177" i="1"/>
  <c r="M467178" i="1"/>
  <c r="M467179" i="1"/>
  <c r="M467180" i="1"/>
  <c r="M467181" i="1"/>
  <c r="M467182" i="1"/>
  <c r="M467183" i="1"/>
  <c r="M467184" i="1"/>
  <c r="M467185" i="1"/>
  <c r="M467186" i="1"/>
  <c r="M467187" i="1"/>
  <c r="M467188" i="1"/>
  <c r="M467189" i="1"/>
  <c r="M467190" i="1"/>
  <c r="M467191" i="1"/>
  <c r="M467192" i="1"/>
  <c r="M467193" i="1"/>
  <c r="M467194" i="1"/>
  <c r="M467195" i="1"/>
  <c r="M467196" i="1"/>
  <c r="M467197" i="1"/>
  <c r="M467198" i="1"/>
  <c r="M467199" i="1"/>
  <c r="M467200" i="1"/>
  <c r="M467201" i="1"/>
  <c r="M467202" i="1"/>
  <c r="M467203" i="1"/>
  <c r="M467204" i="1"/>
  <c r="M467205" i="1"/>
  <c r="M467206" i="1"/>
  <c r="M467207" i="1"/>
  <c r="M467208" i="1"/>
  <c r="M467209" i="1"/>
  <c r="M467210" i="1"/>
  <c r="M467211" i="1"/>
  <c r="M467212" i="1"/>
  <c r="M467213" i="1"/>
  <c r="M467214" i="1"/>
  <c r="M467215" i="1"/>
  <c r="M467216" i="1"/>
  <c r="M467217" i="1"/>
  <c r="M467218" i="1"/>
  <c r="M467219" i="1"/>
  <c r="M467220" i="1"/>
  <c r="M467221" i="1"/>
  <c r="M467222" i="1"/>
  <c r="M467223" i="1"/>
  <c r="M467224" i="1"/>
  <c r="M467225" i="1"/>
  <c r="M467226" i="1"/>
  <c r="M467227" i="1"/>
  <c r="M467228" i="1"/>
  <c r="M467229" i="1"/>
  <c r="M467230" i="1"/>
  <c r="M467231" i="1"/>
  <c r="M467232" i="1"/>
  <c r="M467233" i="1"/>
  <c r="M467234" i="1"/>
  <c r="M467235" i="1"/>
  <c r="M467236" i="1"/>
  <c r="M467237" i="1"/>
  <c r="M467238" i="1"/>
  <c r="M467239" i="1"/>
  <c r="M467240" i="1"/>
  <c r="M467241" i="1"/>
  <c r="M467242" i="1"/>
  <c r="M467243" i="1"/>
  <c r="M467244" i="1"/>
  <c r="M467245" i="1"/>
  <c r="M467246" i="1"/>
  <c r="M467247" i="1"/>
  <c r="M467248" i="1"/>
  <c r="M467249" i="1"/>
  <c r="M467250" i="1"/>
  <c r="M467251" i="1"/>
  <c r="M467252" i="1"/>
  <c r="M467253" i="1"/>
  <c r="M467254" i="1"/>
  <c r="M467255" i="1"/>
  <c r="M467256" i="1"/>
  <c r="M467257" i="1"/>
  <c r="M467258" i="1"/>
  <c r="M467259" i="1"/>
  <c r="M467260" i="1"/>
  <c r="M467261" i="1"/>
  <c r="M467262" i="1"/>
  <c r="M467263" i="1"/>
  <c r="M467264" i="1"/>
  <c r="M467265" i="1"/>
  <c r="M467266" i="1"/>
  <c r="M467267" i="1"/>
  <c r="M467268" i="1"/>
  <c r="M467269" i="1"/>
  <c r="M467270" i="1"/>
  <c r="M467271" i="1"/>
  <c r="M467272" i="1"/>
  <c r="M467273" i="1"/>
  <c r="M467274" i="1"/>
  <c r="M467275" i="1"/>
  <c r="M467276" i="1"/>
  <c r="M467277" i="1"/>
  <c r="M467278" i="1"/>
  <c r="M467279" i="1"/>
  <c r="M467280" i="1"/>
  <c r="M467281" i="1"/>
  <c r="M467282" i="1"/>
  <c r="M467283" i="1"/>
  <c r="M467284" i="1"/>
  <c r="M467285" i="1"/>
  <c r="M467286" i="1"/>
  <c r="M467287" i="1"/>
  <c r="M467288" i="1"/>
  <c r="M467289" i="1"/>
  <c r="M467290" i="1"/>
  <c r="M467291" i="1"/>
  <c r="M467292" i="1"/>
  <c r="M467293" i="1"/>
  <c r="M467294" i="1"/>
  <c r="M467295" i="1"/>
  <c r="M467296" i="1"/>
  <c r="M467297" i="1"/>
  <c r="M467298" i="1"/>
  <c r="M467299" i="1"/>
  <c r="M467300" i="1"/>
  <c r="M467301" i="1"/>
  <c r="M467302" i="1"/>
  <c r="M467303" i="1"/>
  <c r="M467304" i="1"/>
  <c r="M467305" i="1"/>
  <c r="M467306" i="1"/>
  <c r="M467307" i="1"/>
  <c r="M467308" i="1"/>
  <c r="M467309" i="1"/>
  <c r="M467310" i="1"/>
  <c r="M467311" i="1"/>
  <c r="M467312" i="1"/>
  <c r="M467313" i="1"/>
  <c r="M467314" i="1"/>
  <c r="M467315" i="1"/>
  <c r="M467316" i="1"/>
  <c r="M467317" i="1"/>
  <c r="M467318" i="1"/>
  <c r="M467319" i="1"/>
  <c r="M467320" i="1"/>
  <c r="M467321" i="1"/>
  <c r="M467322" i="1"/>
  <c r="M467323" i="1"/>
  <c r="M467324" i="1"/>
  <c r="M467325" i="1"/>
  <c r="M467326" i="1"/>
  <c r="M467327" i="1"/>
  <c r="M467328" i="1"/>
  <c r="M467329" i="1"/>
  <c r="M467330" i="1"/>
  <c r="M467331" i="1"/>
  <c r="M467332" i="1"/>
  <c r="M467333" i="1"/>
  <c r="M467334" i="1"/>
  <c r="M467335" i="1"/>
  <c r="M467336" i="1"/>
  <c r="M467337" i="1"/>
  <c r="M467338" i="1"/>
  <c r="M467339" i="1"/>
  <c r="M467340" i="1"/>
  <c r="M467341" i="1"/>
  <c r="M467342" i="1"/>
  <c r="M467343" i="1"/>
  <c r="M467344" i="1"/>
  <c r="M467345" i="1"/>
  <c r="M467346" i="1"/>
  <c r="M467347" i="1"/>
  <c r="M467348" i="1"/>
  <c r="M467349" i="1"/>
  <c r="M467350" i="1"/>
  <c r="M467351" i="1"/>
  <c r="M467352" i="1"/>
  <c r="M467353" i="1"/>
  <c r="M467354" i="1"/>
  <c r="M467355" i="1"/>
  <c r="M467356" i="1"/>
  <c r="M467357" i="1"/>
  <c r="M467358" i="1"/>
  <c r="M467359" i="1"/>
  <c r="M467360" i="1"/>
  <c r="M467361" i="1"/>
  <c r="M467362" i="1"/>
  <c r="M467363" i="1"/>
  <c r="M467364" i="1"/>
  <c r="M467365" i="1"/>
  <c r="M467366" i="1"/>
  <c r="M467367" i="1"/>
  <c r="M467368" i="1"/>
  <c r="M467369" i="1"/>
  <c r="M467370" i="1"/>
  <c r="M467371" i="1"/>
  <c r="M467372" i="1"/>
  <c r="M467373" i="1"/>
  <c r="M467374" i="1"/>
  <c r="M467375" i="1"/>
  <c r="M467376" i="1"/>
  <c r="M467377" i="1"/>
  <c r="M467378" i="1"/>
  <c r="M467379" i="1"/>
  <c r="M467380" i="1"/>
  <c r="M467381" i="1"/>
  <c r="M467382" i="1"/>
  <c r="M467383" i="1"/>
  <c r="M467384" i="1"/>
  <c r="M467385" i="1"/>
  <c r="M467386" i="1"/>
  <c r="M467387" i="1"/>
  <c r="M467388" i="1"/>
  <c r="M467389" i="1"/>
  <c r="M467390" i="1"/>
  <c r="M467391" i="1"/>
  <c r="M467392" i="1"/>
  <c r="M467393" i="1"/>
  <c r="M467394" i="1"/>
  <c r="M467395" i="1"/>
  <c r="M467396" i="1"/>
  <c r="M467397" i="1"/>
  <c r="M467398" i="1"/>
  <c r="M467399" i="1"/>
  <c r="M467400" i="1"/>
  <c r="M467401" i="1"/>
  <c r="M467402" i="1"/>
  <c r="M467403" i="1"/>
  <c r="M467404" i="1"/>
  <c r="M467405" i="1"/>
  <c r="M467406" i="1"/>
  <c r="M467407" i="1"/>
  <c r="M467408" i="1"/>
  <c r="M467409" i="1"/>
  <c r="M467410" i="1"/>
  <c r="M467411" i="1"/>
  <c r="M467412" i="1"/>
  <c r="M467413" i="1"/>
  <c r="M467414" i="1"/>
  <c r="M467415" i="1"/>
  <c r="M467416" i="1"/>
  <c r="M467417" i="1"/>
  <c r="M467418" i="1"/>
  <c r="M467419" i="1"/>
  <c r="M467420" i="1"/>
  <c r="M467421" i="1"/>
  <c r="M467422" i="1"/>
  <c r="M467423" i="1"/>
  <c r="M467424" i="1"/>
  <c r="M467425" i="1"/>
  <c r="M467426" i="1"/>
  <c r="M467427" i="1"/>
  <c r="M467428" i="1"/>
  <c r="M467429" i="1"/>
  <c r="M467430" i="1"/>
  <c r="M467431" i="1"/>
  <c r="M467432" i="1"/>
  <c r="M467433" i="1"/>
  <c r="M467434" i="1"/>
  <c r="M467435" i="1"/>
  <c r="M467436" i="1"/>
  <c r="M467437" i="1"/>
  <c r="M467438" i="1"/>
  <c r="M467439" i="1"/>
  <c r="M467440" i="1"/>
  <c r="M467441" i="1"/>
  <c r="M467442" i="1"/>
  <c r="M467443" i="1"/>
  <c r="M467444" i="1"/>
  <c r="M467445" i="1"/>
  <c r="M467446" i="1"/>
  <c r="M467447" i="1"/>
  <c r="M467448" i="1"/>
  <c r="M467449" i="1"/>
  <c r="M467450" i="1"/>
  <c r="M467451" i="1"/>
  <c r="M467452" i="1"/>
  <c r="M467453" i="1"/>
  <c r="M467454" i="1"/>
  <c r="M467455" i="1"/>
  <c r="M467456" i="1"/>
  <c r="M467457" i="1"/>
  <c r="M467458" i="1"/>
  <c r="M467459" i="1"/>
  <c r="M467460" i="1"/>
  <c r="M467461" i="1"/>
  <c r="M467462" i="1"/>
  <c r="M467463" i="1"/>
  <c r="M467464" i="1"/>
  <c r="M467465" i="1"/>
  <c r="M467466" i="1"/>
  <c r="M467467" i="1"/>
  <c r="M467468" i="1"/>
  <c r="M467469" i="1"/>
  <c r="M467470" i="1"/>
  <c r="M467471" i="1"/>
  <c r="M467472" i="1"/>
  <c r="M467473" i="1"/>
  <c r="M467474" i="1"/>
  <c r="M467475" i="1"/>
  <c r="M467476" i="1"/>
  <c r="M467477" i="1"/>
  <c r="M467478" i="1"/>
  <c r="M467479" i="1"/>
  <c r="M467480" i="1"/>
  <c r="M467481" i="1"/>
  <c r="M467482" i="1"/>
  <c r="M467483" i="1"/>
  <c r="M467484" i="1"/>
  <c r="M467485" i="1"/>
  <c r="M467486" i="1"/>
  <c r="M467487" i="1"/>
  <c r="M467488" i="1"/>
  <c r="M467489" i="1"/>
  <c r="M467490" i="1"/>
  <c r="M467491" i="1"/>
  <c r="M467492" i="1"/>
  <c r="M467493" i="1"/>
  <c r="M467494" i="1"/>
  <c r="M467495" i="1"/>
  <c r="M467496" i="1"/>
  <c r="M467497" i="1"/>
  <c r="M467498" i="1"/>
  <c r="M467499" i="1"/>
  <c r="M467500" i="1"/>
  <c r="M467501" i="1"/>
  <c r="M467502" i="1"/>
  <c r="M467503" i="1"/>
  <c r="M467504" i="1"/>
  <c r="M467505" i="1"/>
  <c r="M467506" i="1"/>
  <c r="M467507" i="1"/>
  <c r="M467508" i="1"/>
  <c r="M467509" i="1"/>
  <c r="M467510" i="1"/>
  <c r="M467511" i="1"/>
  <c r="M467512" i="1"/>
  <c r="M467513" i="1"/>
  <c r="M467514" i="1"/>
  <c r="M467515" i="1"/>
  <c r="M467516" i="1"/>
  <c r="M467517" i="1"/>
  <c r="M467518" i="1"/>
  <c r="M467519" i="1"/>
  <c r="M467520" i="1"/>
  <c r="M467521" i="1"/>
  <c r="M467522" i="1"/>
  <c r="M467523" i="1"/>
  <c r="M467524" i="1"/>
  <c r="M467525" i="1"/>
  <c r="M467526" i="1"/>
  <c r="M467527" i="1"/>
  <c r="M467528" i="1"/>
  <c r="M467529" i="1"/>
  <c r="M467530" i="1"/>
  <c r="M467531" i="1"/>
  <c r="M467532" i="1"/>
  <c r="M467533" i="1"/>
  <c r="M467534" i="1"/>
  <c r="M467535" i="1"/>
  <c r="M467536" i="1"/>
  <c r="M467537" i="1"/>
  <c r="M467538" i="1"/>
  <c r="M467539" i="1"/>
  <c r="M467540" i="1"/>
  <c r="M467541" i="1"/>
  <c r="M467542" i="1"/>
  <c r="M467543" i="1"/>
  <c r="M467544" i="1"/>
  <c r="M467545" i="1"/>
  <c r="M467546" i="1"/>
  <c r="M467547" i="1"/>
  <c r="M467548" i="1"/>
  <c r="M467549" i="1"/>
  <c r="M467550" i="1"/>
  <c r="M467551" i="1"/>
  <c r="M467552" i="1"/>
  <c r="M467553" i="1"/>
  <c r="M467554" i="1"/>
  <c r="M467555" i="1"/>
  <c r="M467556" i="1"/>
  <c r="M467557" i="1"/>
  <c r="M467558" i="1"/>
  <c r="M467559" i="1"/>
  <c r="M467560" i="1"/>
  <c r="M467561" i="1"/>
  <c r="M467562" i="1"/>
  <c r="M467563" i="1"/>
  <c r="M467564" i="1"/>
  <c r="M467565" i="1"/>
  <c r="M467566" i="1"/>
  <c r="M467567" i="1"/>
  <c r="M467568" i="1"/>
  <c r="M467569" i="1"/>
  <c r="M467570" i="1"/>
  <c r="M467571" i="1"/>
  <c r="M467572" i="1"/>
  <c r="M467573" i="1"/>
  <c r="M467574" i="1"/>
  <c r="M467575" i="1"/>
  <c r="M467576" i="1"/>
  <c r="M467577" i="1"/>
  <c r="M467578" i="1"/>
  <c r="M467579" i="1"/>
  <c r="M467580" i="1"/>
  <c r="M467581" i="1"/>
  <c r="M467582" i="1"/>
  <c r="M467583" i="1"/>
  <c r="M467584" i="1"/>
  <c r="M467585" i="1"/>
  <c r="M467586" i="1"/>
  <c r="M467587" i="1"/>
  <c r="M467588" i="1"/>
  <c r="M467589" i="1"/>
  <c r="M467590" i="1"/>
  <c r="M467591" i="1"/>
  <c r="M467592" i="1"/>
  <c r="M467593" i="1"/>
  <c r="M467594" i="1"/>
  <c r="M467595" i="1"/>
  <c r="M467596" i="1"/>
  <c r="M467597" i="1"/>
  <c r="M467598" i="1"/>
  <c r="M467599" i="1"/>
  <c r="M467600" i="1"/>
  <c r="M467601" i="1"/>
  <c r="M467602" i="1"/>
  <c r="M467603" i="1"/>
  <c r="M467604" i="1"/>
  <c r="M467605" i="1"/>
  <c r="M467606" i="1"/>
  <c r="M467607" i="1"/>
  <c r="M467608" i="1"/>
  <c r="M467609" i="1"/>
  <c r="M467610" i="1"/>
  <c r="M467611" i="1"/>
  <c r="M467612" i="1"/>
  <c r="M467613" i="1"/>
  <c r="M467614" i="1"/>
  <c r="M467615" i="1"/>
  <c r="M467616" i="1"/>
  <c r="M467617" i="1"/>
  <c r="M467618" i="1"/>
  <c r="M467619" i="1"/>
  <c r="M467620" i="1"/>
  <c r="M467621" i="1"/>
  <c r="M467622" i="1"/>
  <c r="M467623" i="1"/>
  <c r="M467624" i="1"/>
  <c r="M467625" i="1"/>
  <c r="M467626" i="1"/>
  <c r="M467627" i="1"/>
  <c r="M467628" i="1"/>
  <c r="M467629" i="1"/>
  <c r="M467630" i="1"/>
  <c r="M467631" i="1"/>
  <c r="M467632" i="1"/>
  <c r="M467633" i="1"/>
  <c r="M467634" i="1"/>
  <c r="M467635" i="1"/>
  <c r="M467636" i="1"/>
  <c r="M467637" i="1"/>
  <c r="M467638" i="1"/>
  <c r="M467639" i="1"/>
  <c r="M467640" i="1"/>
  <c r="M467641" i="1"/>
  <c r="M467642" i="1"/>
  <c r="M467643" i="1"/>
  <c r="M467644" i="1"/>
  <c r="M467645" i="1"/>
  <c r="M467646" i="1"/>
  <c r="M467647" i="1"/>
  <c r="M467648" i="1"/>
  <c r="M467649" i="1"/>
  <c r="M467650" i="1"/>
  <c r="M467651" i="1"/>
  <c r="M467652" i="1"/>
  <c r="M467653" i="1"/>
  <c r="M467654" i="1"/>
  <c r="M467655" i="1"/>
  <c r="M467656" i="1"/>
  <c r="M467657" i="1"/>
  <c r="M467658" i="1"/>
  <c r="M467659" i="1"/>
  <c r="M467660" i="1"/>
  <c r="M467661" i="1"/>
  <c r="M467662" i="1"/>
  <c r="M467663" i="1"/>
  <c r="M467664" i="1"/>
  <c r="M467665" i="1"/>
  <c r="M467666" i="1"/>
  <c r="M467667" i="1"/>
  <c r="M467668" i="1"/>
  <c r="M467669" i="1"/>
  <c r="M467670" i="1"/>
  <c r="M467671" i="1"/>
  <c r="M467672" i="1"/>
  <c r="M467673" i="1"/>
  <c r="M467674" i="1"/>
  <c r="M467675" i="1"/>
  <c r="M467676" i="1"/>
  <c r="M467677" i="1"/>
  <c r="M467678" i="1"/>
  <c r="M467679" i="1"/>
  <c r="M467680" i="1"/>
  <c r="M467681" i="1"/>
  <c r="M467682" i="1"/>
  <c r="M467683" i="1"/>
  <c r="M467684" i="1"/>
  <c r="M467685" i="1"/>
  <c r="M467686" i="1"/>
  <c r="M467687" i="1"/>
  <c r="M467688" i="1"/>
  <c r="M467689" i="1"/>
  <c r="M467690" i="1"/>
  <c r="M467691" i="1"/>
  <c r="M467692" i="1"/>
  <c r="M467693" i="1"/>
  <c r="M467694" i="1"/>
  <c r="M467695" i="1"/>
  <c r="M467696" i="1"/>
  <c r="M467697" i="1"/>
  <c r="M467698" i="1"/>
  <c r="M467699" i="1"/>
  <c r="M467700" i="1"/>
  <c r="M467701" i="1"/>
  <c r="M467702" i="1"/>
  <c r="M467703" i="1"/>
  <c r="M467704" i="1"/>
  <c r="M467705" i="1"/>
  <c r="M467706" i="1"/>
  <c r="M467707" i="1"/>
  <c r="M467708" i="1"/>
  <c r="M467709" i="1"/>
  <c r="M467710" i="1"/>
  <c r="M467711" i="1"/>
  <c r="M467712" i="1"/>
  <c r="M467713" i="1"/>
  <c r="M467714" i="1"/>
  <c r="M467715" i="1"/>
  <c r="M467716" i="1"/>
  <c r="M467717" i="1"/>
  <c r="M467718" i="1"/>
  <c r="M467719" i="1"/>
  <c r="M467720" i="1"/>
  <c r="M467721" i="1"/>
  <c r="M467722" i="1"/>
  <c r="M467723" i="1"/>
  <c r="M467724" i="1"/>
  <c r="M467725" i="1"/>
  <c r="M467726" i="1"/>
  <c r="M467727" i="1"/>
  <c r="M467728" i="1"/>
  <c r="M467729" i="1"/>
  <c r="M467730" i="1"/>
  <c r="M467731" i="1"/>
  <c r="M467732" i="1"/>
  <c r="M467733" i="1"/>
  <c r="M467734" i="1"/>
  <c r="M467735" i="1"/>
  <c r="M467736" i="1"/>
  <c r="M467737" i="1"/>
  <c r="M467738" i="1"/>
  <c r="M467739" i="1"/>
  <c r="M467740" i="1"/>
  <c r="M467741" i="1"/>
  <c r="M467742" i="1"/>
  <c r="M467743" i="1"/>
  <c r="M467744" i="1"/>
  <c r="M467745" i="1"/>
  <c r="M467746" i="1"/>
  <c r="M467747" i="1"/>
  <c r="M467748" i="1"/>
  <c r="M467749" i="1"/>
  <c r="M467750" i="1"/>
  <c r="M467751" i="1"/>
  <c r="M467752" i="1"/>
  <c r="M467753" i="1"/>
  <c r="M467754" i="1"/>
  <c r="M467755" i="1"/>
  <c r="M467756" i="1"/>
  <c r="M467757" i="1"/>
  <c r="M467758" i="1"/>
  <c r="M467759" i="1"/>
  <c r="M467760" i="1"/>
  <c r="M467761" i="1"/>
  <c r="M467762" i="1"/>
  <c r="M467763" i="1"/>
  <c r="M467764" i="1"/>
  <c r="M467765" i="1"/>
  <c r="M467766" i="1"/>
  <c r="M467767" i="1"/>
  <c r="M467768" i="1"/>
  <c r="M467769" i="1"/>
  <c r="M467770" i="1"/>
  <c r="M467771" i="1"/>
  <c r="M467772" i="1"/>
  <c r="M467773" i="1"/>
  <c r="M467774" i="1"/>
  <c r="M467775" i="1"/>
  <c r="M467776" i="1"/>
  <c r="M467777" i="1"/>
  <c r="M467778" i="1"/>
  <c r="M467779" i="1"/>
  <c r="M467780" i="1"/>
  <c r="M467781" i="1"/>
  <c r="M467782" i="1"/>
  <c r="M467783" i="1"/>
  <c r="M467784" i="1"/>
  <c r="M467785" i="1"/>
  <c r="M467786" i="1"/>
  <c r="M467787" i="1"/>
  <c r="M467788" i="1"/>
  <c r="M467789" i="1"/>
  <c r="M467790" i="1"/>
  <c r="M467791" i="1"/>
  <c r="M467792" i="1"/>
  <c r="M467793" i="1"/>
  <c r="M467794" i="1"/>
  <c r="M467795" i="1"/>
  <c r="M467796" i="1"/>
  <c r="M467797" i="1"/>
  <c r="M467798" i="1"/>
  <c r="M467799" i="1"/>
  <c r="M467800" i="1"/>
  <c r="M467801" i="1"/>
  <c r="M467802" i="1"/>
  <c r="M467803" i="1"/>
  <c r="M467804" i="1"/>
  <c r="M467805" i="1"/>
  <c r="M467806" i="1"/>
  <c r="M467807" i="1"/>
  <c r="M467808" i="1"/>
  <c r="M467809" i="1"/>
  <c r="M467810" i="1"/>
  <c r="M467811" i="1"/>
  <c r="M467812" i="1"/>
  <c r="M467813" i="1"/>
  <c r="M467814" i="1"/>
  <c r="M467815" i="1"/>
  <c r="M467816" i="1"/>
  <c r="M467817" i="1"/>
  <c r="M467818" i="1"/>
  <c r="M467819" i="1"/>
  <c r="M467820" i="1"/>
  <c r="M467821" i="1"/>
  <c r="M467822" i="1"/>
  <c r="M467823" i="1"/>
  <c r="M467824" i="1"/>
  <c r="M467825" i="1"/>
  <c r="M467826" i="1"/>
  <c r="M467827" i="1"/>
  <c r="M467828" i="1"/>
  <c r="M467829" i="1"/>
  <c r="M467830" i="1"/>
  <c r="M467831" i="1"/>
  <c r="M467832" i="1"/>
  <c r="M467833" i="1"/>
  <c r="M467834" i="1"/>
  <c r="M467835" i="1"/>
  <c r="M467836" i="1"/>
  <c r="M467837" i="1"/>
  <c r="M467838" i="1"/>
  <c r="M467839" i="1"/>
  <c r="M467840" i="1"/>
  <c r="M467841" i="1"/>
  <c r="M467842" i="1"/>
  <c r="M467843" i="1"/>
  <c r="M467844" i="1"/>
  <c r="M467845" i="1"/>
  <c r="M467846" i="1"/>
  <c r="M467847" i="1"/>
  <c r="M467848" i="1"/>
  <c r="M467849" i="1"/>
  <c r="M467850" i="1"/>
  <c r="M467851" i="1"/>
  <c r="M467852" i="1"/>
  <c r="M467853" i="1"/>
  <c r="M467854" i="1"/>
  <c r="M467855" i="1"/>
  <c r="M467856" i="1"/>
  <c r="M467857" i="1"/>
  <c r="M467858" i="1"/>
  <c r="M467859" i="1"/>
  <c r="M467860" i="1"/>
  <c r="M467861" i="1"/>
  <c r="M467862" i="1"/>
  <c r="M467863" i="1"/>
  <c r="M467864" i="1"/>
  <c r="M467865" i="1"/>
  <c r="M467866" i="1"/>
  <c r="M467867" i="1"/>
  <c r="M467868" i="1"/>
  <c r="M467869" i="1"/>
  <c r="M467870" i="1"/>
  <c r="M467871" i="1"/>
  <c r="M467872" i="1"/>
  <c r="M467873" i="1"/>
  <c r="M467874" i="1"/>
  <c r="M467875" i="1"/>
  <c r="M467876" i="1"/>
  <c r="M467877" i="1"/>
  <c r="M467878" i="1"/>
  <c r="M467879" i="1"/>
  <c r="M467880" i="1"/>
  <c r="M467881" i="1"/>
  <c r="M467882" i="1"/>
  <c r="M467883" i="1"/>
  <c r="M467884" i="1"/>
  <c r="M467885" i="1"/>
  <c r="M467886" i="1"/>
  <c r="M467887" i="1"/>
  <c r="M467888" i="1"/>
  <c r="M467889" i="1"/>
  <c r="M467890" i="1"/>
  <c r="M467891" i="1"/>
  <c r="M467892" i="1"/>
  <c r="M467893" i="1"/>
  <c r="M467894" i="1"/>
  <c r="M467895" i="1"/>
  <c r="M467896" i="1"/>
  <c r="M467897" i="1"/>
  <c r="M467898" i="1"/>
  <c r="M467899" i="1"/>
  <c r="M467900" i="1"/>
  <c r="M467901" i="1"/>
  <c r="M467902" i="1"/>
  <c r="M467903" i="1"/>
  <c r="M467904" i="1"/>
  <c r="M467905" i="1"/>
  <c r="M467906" i="1"/>
  <c r="M467907" i="1"/>
  <c r="M467908" i="1"/>
  <c r="M467909" i="1"/>
  <c r="M467910" i="1"/>
  <c r="M467911" i="1"/>
  <c r="M467912" i="1"/>
  <c r="M467913" i="1"/>
  <c r="M467914" i="1"/>
  <c r="M467915" i="1"/>
  <c r="M467916" i="1"/>
  <c r="M467917" i="1"/>
  <c r="M467918" i="1"/>
  <c r="M467919" i="1"/>
  <c r="M467920" i="1"/>
  <c r="M467921" i="1"/>
  <c r="M467922" i="1"/>
  <c r="M467923" i="1"/>
  <c r="M467924" i="1"/>
  <c r="M467925" i="1"/>
  <c r="M467926" i="1"/>
  <c r="M467927" i="1"/>
  <c r="M467928" i="1"/>
  <c r="M467929" i="1"/>
  <c r="M467930" i="1"/>
  <c r="M467931" i="1"/>
  <c r="M467932" i="1"/>
  <c r="M467933" i="1"/>
  <c r="M467934" i="1"/>
  <c r="M467935" i="1"/>
  <c r="M467936" i="1"/>
  <c r="M467937" i="1"/>
  <c r="M467938" i="1"/>
  <c r="M467939" i="1"/>
  <c r="M467940" i="1"/>
  <c r="M467941" i="1"/>
  <c r="M467942" i="1"/>
  <c r="M467943" i="1"/>
  <c r="M467944" i="1"/>
  <c r="M467945" i="1"/>
  <c r="M467946" i="1"/>
  <c r="M467947" i="1"/>
  <c r="M467948" i="1"/>
  <c r="M467949" i="1"/>
  <c r="M467950" i="1"/>
  <c r="M467951" i="1"/>
  <c r="M467952" i="1"/>
  <c r="M467953" i="1"/>
  <c r="M467954" i="1"/>
  <c r="M467955" i="1"/>
  <c r="M467956" i="1"/>
  <c r="M467957" i="1"/>
  <c r="M467958" i="1"/>
  <c r="M467959" i="1"/>
  <c r="M467960" i="1"/>
  <c r="M467961" i="1"/>
  <c r="M467962" i="1"/>
  <c r="M467963" i="1"/>
  <c r="M467964" i="1"/>
  <c r="M467965" i="1"/>
  <c r="M467966" i="1"/>
  <c r="M467967" i="1"/>
  <c r="M467968" i="1"/>
  <c r="M467969" i="1"/>
  <c r="M467970" i="1"/>
  <c r="M467971" i="1"/>
  <c r="M467972" i="1"/>
  <c r="M467973" i="1"/>
  <c r="M467974" i="1"/>
  <c r="M467975" i="1"/>
  <c r="M467976" i="1"/>
  <c r="M467977" i="1"/>
  <c r="M467978" i="1"/>
  <c r="M467979" i="1"/>
  <c r="M467980" i="1"/>
  <c r="M467981" i="1"/>
  <c r="M467982" i="1"/>
  <c r="M467983" i="1"/>
  <c r="M467984" i="1"/>
  <c r="M467985" i="1"/>
  <c r="M467986" i="1"/>
  <c r="M467987" i="1"/>
  <c r="M467988" i="1"/>
  <c r="M467989" i="1"/>
  <c r="M467990" i="1"/>
  <c r="M467991" i="1"/>
  <c r="M467992" i="1"/>
  <c r="M467993" i="1"/>
  <c r="M467994" i="1"/>
  <c r="M467995" i="1"/>
  <c r="M467996" i="1"/>
  <c r="M467997" i="1"/>
  <c r="M467998" i="1"/>
  <c r="M467999" i="1"/>
  <c r="M468000" i="1"/>
  <c r="M468001" i="1"/>
  <c r="M468002" i="1"/>
  <c r="M468003" i="1"/>
  <c r="M468004" i="1"/>
  <c r="M468005" i="1"/>
  <c r="M468006" i="1"/>
  <c r="M468007" i="1"/>
  <c r="M468008" i="1"/>
  <c r="M468009" i="1"/>
  <c r="M468010" i="1"/>
  <c r="M468011" i="1"/>
  <c r="M468012" i="1"/>
  <c r="M468013" i="1"/>
  <c r="M468014" i="1"/>
  <c r="M468015" i="1"/>
  <c r="M468016" i="1"/>
  <c r="M468017" i="1"/>
  <c r="M468018" i="1"/>
  <c r="M468019" i="1"/>
  <c r="M468020" i="1"/>
  <c r="M468021" i="1"/>
  <c r="M468022" i="1"/>
  <c r="M468023" i="1"/>
  <c r="M468024" i="1"/>
  <c r="M468025" i="1"/>
  <c r="M468026" i="1"/>
  <c r="M468027" i="1"/>
  <c r="M468028" i="1"/>
  <c r="M468029" i="1"/>
  <c r="M468030" i="1"/>
  <c r="M468031" i="1"/>
  <c r="M468032" i="1"/>
  <c r="M468033" i="1"/>
  <c r="M468034" i="1"/>
  <c r="M468035" i="1"/>
  <c r="M468036" i="1"/>
  <c r="M468037" i="1"/>
  <c r="M468038" i="1"/>
  <c r="M468039" i="1"/>
  <c r="M468040" i="1"/>
  <c r="M468041" i="1"/>
  <c r="M468042" i="1"/>
  <c r="M468043" i="1"/>
  <c r="M468044" i="1"/>
  <c r="M468045" i="1"/>
  <c r="M468046" i="1"/>
  <c r="M468047" i="1"/>
  <c r="M468048" i="1"/>
  <c r="M468049" i="1"/>
  <c r="M468050" i="1"/>
  <c r="M468051" i="1"/>
  <c r="M468052" i="1"/>
  <c r="M468053" i="1"/>
  <c r="M468054" i="1"/>
  <c r="M468055" i="1"/>
  <c r="M468056" i="1"/>
  <c r="M468057" i="1"/>
  <c r="M468058" i="1"/>
  <c r="M468059" i="1"/>
  <c r="M468060" i="1"/>
  <c r="M468061" i="1"/>
  <c r="M468062" i="1"/>
  <c r="M468063" i="1"/>
  <c r="M468064" i="1"/>
  <c r="M468065" i="1"/>
  <c r="M468066" i="1"/>
  <c r="M468067" i="1"/>
  <c r="M468068" i="1"/>
  <c r="M468069" i="1"/>
  <c r="M468070" i="1"/>
  <c r="M468071" i="1"/>
  <c r="M468072" i="1"/>
  <c r="M468073" i="1"/>
  <c r="M468074" i="1"/>
  <c r="M468075" i="1"/>
  <c r="M468076" i="1"/>
  <c r="M468077" i="1"/>
  <c r="M468078" i="1"/>
  <c r="M468079" i="1"/>
  <c r="M468080" i="1"/>
  <c r="M468081" i="1"/>
  <c r="M468082" i="1"/>
  <c r="M468083" i="1"/>
  <c r="M468084" i="1"/>
  <c r="M468085" i="1"/>
  <c r="M468086" i="1"/>
  <c r="M468087" i="1"/>
  <c r="M468088" i="1"/>
  <c r="M468089" i="1"/>
  <c r="M468090" i="1"/>
  <c r="M468091" i="1"/>
  <c r="M468092" i="1"/>
  <c r="M468093" i="1"/>
  <c r="M468094" i="1"/>
  <c r="M468095" i="1"/>
  <c r="M468096" i="1"/>
  <c r="M468097" i="1"/>
  <c r="M468098" i="1"/>
  <c r="M468099" i="1"/>
  <c r="M468100" i="1"/>
  <c r="M468101" i="1"/>
  <c r="M468102" i="1"/>
  <c r="M468103" i="1"/>
  <c r="M468104" i="1"/>
  <c r="M468105" i="1"/>
  <c r="M468106" i="1"/>
  <c r="M468107" i="1"/>
  <c r="M468108" i="1"/>
  <c r="M468109" i="1"/>
  <c r="M468110" i="1"/>
  <c r="M468111" i="1"/>
  <c r="M468112" i="1"/>
  <c r="M468113" i="1"/>
  <c r="M468114" i="1"/>
  <c r="M468115" i="1"/>
  <c r="M468116" i="1"/>
  <c r="M468117" i="1"/>
  <c r="M468118" i="1"/>
  <c r="M468119" i="1"/>
  <c r="M468120" i="1"/>
  <c r="M468121" i="1"/>
  <c r="M468122" i="1"/>
  <c r="M468123" i="1"/>
  <c r="M468124" i="1"/>
  <c r="M468125" i="1"/>
  <c r="M468126" i="1"/>
  <c r="M468127" i="1"/>
  <c r="M468128" i="1"/>
  <c r="M468129" i="1"/>
  <c r="M468130" i="1"/>
  <c r="M468131" i="1"/>
  <c r="M468132" i="1"/>
  <c r="M468133" i="1"/>
  <c r="M468134" i="1"/>
  <c r="M468135" i="1"/>
  <c r="M468136" i="1"/>
  <c r="M468137" i="1"/>
  <c r="M468138" i="1"/>
  <c r="M468139" i="1"/>
  <c r="M468140" i="1"/>
  <c r="M468141" i="1"/>
  <c r="M468142" i="1"/>
  <c r="M468143" i="1"/>
  <c r="M468144" i="1"/>
  <c r="M468145" i="1"/>
  <c r="M468146" i="1"/>
  <c r="M468147" i="1"/>
  <c r="M468148" i="1"/>
  <c r="M468149" i="1"/>
  <c r="M468150" i="1"/>
  <c r="M468151" i="1"/>
  <c r="M468152" i="1"/>
  <c r="M468153" i="1"/>
  <c r="M468154" i="1"/>
  <c r="M468155" i="1"/>
  <c r="M468156" i="1"/>
  <c r="M468157" i="1"/>
  <c r="M468158" i="1"/>
  <c r="M468159" i="1"/>
  <c r="M468160" i="1"/>
  <c r="M468161" i="1"/>
  <c r="M468162" i="1"/>
  <c r="M468163" i="1"/>
  <c r="M468164" i="1"/>
  <c r="M468165" i="1"/>
  <c r="M468166" i="1"/>
  <c r="M468167" i="1"/>
  <c r="M468168" i="1"/>
  <c r="M468169" i="1"/>
  <c r="M468170" i="1"/>
  <c r="M468171" i="1"/>
  <c r="M468172" i="1"/>
  <c r="M468173" i="1"/>
  <c r="M468174" i="1"/>
  <c r="M468175" i="1"/>
  <c r="M468176" i="1"/>
  <c r="M468177" i="1"/>
  <c r="M468178" i="1"/>
  <c r="M468179" i="1"/>
  <c r="M468180" i="1"/>
  <c r="M468181" i="1"/>
  <c r="M468182" i="1"/>
  <c r="M468183" i="1"/>
  <c r="M468184" i="1"/>
  <c r="M468185" i="1"/>
  <c r="M468186" i="1"/>
  <c r="M468187" i="1"/>
  <c r="M468188" i="1"/>
  <c r="M468189" i="1"/>
  <c r="M468190" i="1"/>
  <c r="M468191" i="1"/>
  <c r="M468192" i="1"/>
  <c r="M468193" i="1"/>
  <c r="M468194" i="1"/>
  <c r="M468195" i="1"/>
  <c r="M468196" i="1"/>
  <c r="M468197" i="1"/>
  <c r="M468198" i="1"/>
  <c r="M468199" i="1"/>
  <c r="M468200" i="1"/>
  <c r="M468201" i="1"/>
  <c r="M468202" i="1"/>
  <c r="M468203" i="1"/>
  <c r="M468204" i="1"/>
  <c r="M468205" i="1"/>
  <c r="M468206" i="1"/>
  <c r="M468207" i="1"/>
  <c r="M468208" i="1"/>
  <c r="M468209" i="1"/>
  <c r="M468210" i="1"/>
  <c r="M468211" i="1"/>
  <c r="M468212" i="1"/>
  <c r="M468213" i="1"/>
  <c r="M468214" i="1"/>
  <c r="M468215" i="1"/>
  <c r="M468216" i="1"/>
  <c r="M468217" i="1"/>
  <c r="M468218" i="1"/>
  <c r="M468219" i="1"/>
  <c r="M468220" i="1"/>
  <c r="M468221" i="1"/>
  <c r="M468222" i="1"/>
  <c r="M468223" i="1"/>
  <c r="M468224" i="1"/>
  <c r="M468225" i="1"/>
  <c r="M468226" i="1"/>
  <c r="M468227" i="1"/>
  <c r="M468228" i="1"/>
  <c r="M468229" i="1"/>
  <c r="M468230" i="1"/>
  <c r="M468231" i="1"/>
  <c r="M468232" i="1"/>
  <c r="M468233" i="1"/>
  <c r="M468234" i="1"/>
  <c r="M468235" i="1"/>
  <c r="M468236" i="1"/>
  <c r="M468237" i="1"/>
  <c r="M468238" i="1"/>
  <c r="M468239" i="1"/>
  <c r="M468240" i="1"/>
  <c r="M468241" i="1"/>
  <c r="M468242" i="1"/>
  <c r="M468243" i="1"/>
  <c r="M468244" i="1"/>
  <c r="M468245" i="1"/>
  <c r="M468246" i="1"/>
  <c r="M468247" i="1"/>
  <c r="M468248" i="1"/>
  <c r="M468249" i="1"/>
  <c r="M468250" i="1"/>
  <c r="M468251" i="1"/>
  <c r="M468252" i="1"/>
  <c r="M468253" i="1"/>
  <c r="M468254" i="1"/>
  <c r="M468255" i="1"/>
  <c r="M468256" i="1"/>
  <c r="M468257" i="1"/>
  <c r="M468258" i="1"/>
  <c r="M468259" i="1"/>
  <c r="M468260" i="1"/>
  <c r="M468261" i="1"/>
  <c r="M468262" i="1"/>
  <c r="M468263" i="1"/>
  <c r="M468264" i="1"/>
  <c r="M468265" i="1"/>
  <c r="M468266" i="1"/>
  <c r="M468267" i="1"/>
  <c r="M468268" i="1"/>
  <c r="M468269" i="1"/>
  <c r="M468270" i="1"/>
  <c r="M468271" i="1"/>
  <c r="M468272" i="1"/>
  <c r="M468273" i="1"/>
  <c r="M468274" i="1"/>
  <c r="M468275" i="1"/>
  <c r="M468276" i="1"/>
  <c r="M468277" i="1"/>
  <c r="M468278" i="1"/>
  <c r="M468279" i="1"/>
  <c r="M468280" i="1"/>
  <c r="M468281" i="1"/>
  <c r="M468282" i="1"/>
  <c r="M468283" i="1"/>
  <c r="M468284" i="1"/>
  <c r="M468285" i="1"/>
  <c r="M468286" i="1"/>
  <c r="M468287" i="1"/>
  <c r="M468288" i="1"/>
  <c r="M468289" i="1"/>
  <c r="M468290" i="1"/>
  <c r="M468291" i="1"/>
  <c r="M468292" i="1"/>
  <c r="M468293" i="1"/>
  <c r="M468294" i="1"/>
  <c r="M468295" i="1"/>
  <c r="M468296" i="1"/>
  <c r="M468297" i="1"/>
  <c r="M468298" i="1"/>
  <c r="M468299" i="1"/>
  <c r="M468300" i="1"/>
  <c r="M468301" i="1"/>
  <c r="M468302" i="1"/>
  <c r="M468303" i="1"/>
  <c r="M468304" i="1"/>
  <c r="M468305" i="1"/>
  <c r="M468306" i="1"/>
  <c r="M468307" i="1"/>
  <c r="M468308" i="1"/>
  <c r="M468309" i="1"/>
  <c r="M468310" i="1"/>
  <c r="M468311" i="1"/>
  <c r="M468312" i="1"/>
  <c r="M468313" i="1"/>
  <c r="M468314" i="1"/>
  <c r="M468315" i="1"/>
  <c r="M468316" i="1"/>
  <c r="M468317" i="1"/>
  <c r="M468318" i="1"/>
  <c r="M468319" i="1"/>
  <c r="M468320" i="1"/>
  <c r="M468321" i="1"/>
  <c r="M468322" i="1"/>
  <c r="M468323" i="1"/>
  <c r="M468324" i="1"/>
  <c r="M468325" i="1"/>
  <c r="M468326" i="1"/>
  <c r="M468327" i="1"/>
  <c r="M468328" i="1"/>
  <c r="M468329" i="1"/>
  <c r="M468330" i="1"/>
  <c r="M468331" i="1"/>
  <c r="M468332" i="1"/>
  <c r="M468333" i="1"/>
  <c r="M468334" i="1"/>
  <c r="M468335" i="1"/>
  <c r="M468336" i="1"/>
  <c r="M468337" i="1"/>
  <c r="M468338" i="1"/>
  <c r="M468339" i="1"/>
  <c r="M468340" i="1"/>
  <c r="M468341" i="1"/>
  <c r="M468342" i="1"/>
  <c r="M468343" i="1"/>
  <c r="M468344" i="1"/>
  <c r="M468345" i="1"/>
  <c r="M468346" i="1"/>
  <c r="M468347" i="1"/>
  <c r="M468348" i="1"/>
  <c r="M468349" i="1"/>
  <c r="M468350" i="1"/>
  <c r="M468351" i="1"/>
  <c r="M468352" i="1"/>
  <c r="M468353" i="1"/>
  <c r="M468354" i="1"/>
  <c r="M468355" i="1"/>
  <c r="M468356" i="1"/>
  <c r="M468357" i="1"/>
  <c r="M468358" i="1"/>
  <c r="M468359" i="1"/>
  <c r="M468360" i="1"/>
  <c r="M468361" i="1"/>
  <c r="M468362" i="1"/>
  <c r="M468363" i="1"/>
  <c r="M468364" i="1"/>
  <c r="M468365" i="1"/>
  <c r="M468366" i="1"/>
  <c r="M468367" i="1"/>
  <c r="M468368" i="1"/>
  <c r="M468369" i="1"/>
  <c r="M468370" i="1"/>
  <c r="M468371" i="1"/>
  <c r="M468372" i="1"/>
  <c r="M468373" i="1"/>
  <c r="M468374" i="1"/>
  <c r="M468375" i="1"/>
  <c r="M468376" i="1"/>
  <c r="M468377" i="1"/>
  <c r="M468378" i="1"/>
  <c r="M468379" i="1"/>
  <c r="M468380" i="1"/>
  <c r="M468381" i="1"/>
  <c r="M468382" i="1"/>
  <c r="M468383" i="1"/>
  <c r="M468384" i="1"/>
  <c r="M468385" i="1"/>
  <c r="M468386" i="1"/>
  <c r="M468387" i="1"/>
  <c r="M468388" i="1"/>
  <c r="M468389" i="1"/>
  <c r="M468390" i="1"/>
  <c r="M468391" i="1"/>
  <c r="M468392" i="1"/>
  <c r="M468393" i="1"/>
  <c r="M468394" i="1"/>
  <c r="M468395" i="1"/>
  <c r="M468396" i="1"/>
  <c r="M468397" i="1"/>
  <c r="M468398" i="1"/>
  <c r="M468399" i="1"/>
  <c r="M468400" i="1"/>
  <c r="M468401" i="1"/>
  <c r="M468402" i="1"/>
  <c r="M468403" i="1"/>
  <c r="M468404" i="1"/>
  <c r="M468405" i="1"/>
  <c r="M468406" i="1"/>
  <c r="M468407" i="1"/>
  <c r="M468408" i="1"/>
  <c r="M468409" i="1"/>
  <c r="M468410" i="1"/>
  <c r="M468411" i="1"/>
  <c r="M468412" i="1"/>
  <c r="M468413" i="1"/>
  <c r="M468414" i="1"/>
  <c r="M468415" i="1"/>
  <c r="M468416" i="1"/>
  <c r="M468417" i="1"/>
  <c r="M468418" i="1"/>
  <c r="M468419" i="1"/>
  <c r="M468420" i="1"/>
  <c r="M468421" i="1"/>
  <c r="M468422" i="1"/>
  <c r="M468423" i="1"/>
  <c r="M468424" i="1"/>
  <c r="M468425" i="1"/>
  <c r="M468426" i="1"/>
  <c r="M468427" i="1"/>
  <c r="M468428" i="1"/>
  <c r="M468429" i="1"/>
  <c r="M468430" i="1"/>
  <c r="M468431" i="1"/>
  <c r="M468432" i="1"/>
  <c r="M468433" i="1"/>
  <c r="M468434" i="1"/>
  <c r="M468435" i="1"/>
  <c r="M468436" i="1"/>
  <c r="M468437" i="1"/>
  <c r="M468438" i="1"/>
  <c r="M468439" i="1"/>
  <c r="M468440" i="1"/>
  <c r="M468441" i="1"/>
  <c r="M468442" i="1"/>
  <c r="M468443" i="1"/>
  <c r="M468444" i="1"/>
  <c r="M468445" i="1"/>
  <c r="M468446" i="1"/>
  <c r="M468447" i="1"/>
  <c r="M468448" i="1"/>
  <c r="M468449" i="1"/>
  <c r="M468450" i="1"/>
  <c r="M468451" i="1"/>
  <c r="M468452" i="1"/>
  <c r="M468453" i="1"/>
  <c r="M468454" i="1"/>
  <c r="M468455" i="1"/>
  <c r="M468456" i="1"/>
  <c r="M468457" i="1"/>
  <c r="M468458" i="1"/>
  <c r="M468459" i="1"/>
  <c r="M468460" i="1"/>
  <c r="M468461" i="1"/>
  <c r="M468462" i="1"/>
  <c r="M468463" i="1"/>
  <c r="M468464" i="1"/>
  <c r="M468465" i="1"/>
  <c r="M468466" i="1"/>
  <c r="M468467" i="1"/>
  <c r="M468468" i="1"/>
  <c r="M468469" i="1"/>
  <c r="M468470" i="1"/>
  <c r="M468471" i="1"/>
  <c r="M468472" i="1"/>
  <c r="M468473" i="1"/>
  <c r="M468474" i="1"/>
  <c r="M468475" i="1"/>
  <c r="M468476" i="1"/>
  <c r="M468477" i="1"/>
  <c r="M468478" i="1"/>
  <c r="M468479" i="1"/>
  <c r="M468480" i="1"/>
  <c r="M468481" i="1"/>
  <c r="M468482" i="1"/>
  <c r="M468483" i="1"/>
  <c r="M468484" i="1"/>
  <c r="M468485" i="1"/>
  <c r="M468486" i="1"/>
  <c r="M468487" i="1"/>
  <c r="M468488" i="1"/>
  <c r="M468489" i="1"/>
  <c r="M468490" i="1"/>
  <c r="M468491" i="1"/>
  <c r="M468492" i="1"/>
  <c r="M468493" i="1"/>
  <c r="M468494" i="1"/>
  <c r="M468495" i="1"/>
  <c r="M468496" i="1"/>
  <c r="M468497" i="1"/>
  <c r="M468498" i="1"/>
  <c r="M468499" i="1"/>
  <c r="M468500" i="1"/>
  <c r="M468501" i="1"/>
  <c r="M468502" i="1"/>
  <c r="M468503" i="1"/>
  <c r="M468504" i="1"/>
  <c r="M468505" i="1"/>
  <c r="M468506" i="1"/>
  <c r="M468507" i="1"/>
  <c r="M468508" i="1"/>
  <c r="M468509" i="1"/>
  <c r="M468510" i="1"/>
  <c r="M468511" i="1"/>
  <c r="M468512" i="1"/>
  <c r="M468513" i="1"/>
  <c r="M468514" i="1"/>
  <c r="M468515" i="1"/>
  <c r="M468516" i="1"/>
  <c r="M468517" i="1"/>
  <c r="M468518" i="1"/>
  <c r="M468519" i="1"/>
  <c r="M468520" i="1"/>
  <c r="M468521" i="1"/>
  <c r="M468522" i="1"/>
  <c r="M468523" i="1"/>
  <c r="M468524" i="1"/>
  <c r="M468525" i="1"/>
  <c r="M468526" i="1"/>
  <c r="M468527" i="1"/>
  <c r="M468528" i="1"/>
  <c r="M468529" i="1"/>
  <c r="M468530" i="1"/>
  <c r="M468531" i="1"/>
  <c r="M468532" i="1"/>
  <c r="M468533" i="1"/>
  <c r="M468534" i="1"/>
  <c r="M468535" i="1"/>
  <c r="M468536" i="1"/>
  <c r="M468537" i="1"/>
  <c r="M468538" i="1"/>
  <c r="M468539" i="1"/>
  <c r="M468540" i="1"/>
  <c r="M468541" i="1"/>
  <c r="M468542" i="1"/>
  <c r="M468543" i="1"/>
  <c r="M468544" i="1"/>
  <c r="M468545" i="1"/>
  <c r="M468546" i="1"/>
  <c r="M468547" i="1"/>
  <c r="M468548" i="1"/>
  <c r="M468549" i="1"/>
  <c r="M468550" i="1"/>
  <c r="M468551" i="1"/>
  <c r="M468552" i="1"/>
  <c r="M468553" i="1"/>
  <c r="M468554" i="1"/>
  <c r="M468555" i="1"/>
  <c r="M468556" i="1"/>
  <c r="M468557" i="1"/>
  <c r="M468558" i="1"/>
  <c r="M468559" i="1"/>
  <c r="M468560" i="1"/>
  <c r="M468561" i="1"/>
  <c r="M468562" i="1"/>
  <c r="M468563" i="1"/>
  <c r="M468564" i="1"/>
  <c r="M468565" i="1"/>
  <c r="M468566" i="1"/>
  <c r="M468567" i="1"/>
  <c r="M468568" i="1"/>
  <c r="M468569" i="1"/>
  <c r="M468570" i="1"/>
  <c r="M468571" i="1"/>
  <c r="M468572" i="1"/>
  <c r="M468573" i="1"/>
  <c r="M468574" i="1"/>
  <c r="M468575" i="1"/>
  <c r="M468576" i="1"/>
  <c r="M468577" i="1"/>
  <c r="M468578" i="1"/>
  <c r="M468579" i="1"/>
  <c r="M468580" i="1"/>
  <c r="M468581" i="1"/>
  <c r="M468582" i="1"/>
  <c r="M468583" i="1"/>
  <c r="M468584" i="1"/>
  <c r="M468585" i="1"/>
  <c r="M468586" i="1"/>
  <c r="M468587" i="1"/>
  <c r="M468588" i="1"/>
  <c r="M468589" i="1"/>
  <c r="M468590" i="1"/>
  <c r="M468591" i="1"/>
  <c r="M468592" i="1"/>
  <c r="M468593" i="1"/>
  <c r="M468594" i="1"/>
  <c r="M468595" i="1"/>
  <c r="M468596" i="1"/>
  <c r="M468597" i="1"/>
  <c r="M468598" i="1"/>
  <c r="M468599" i="1"/>
  <c r="M468600" i="1"/>
  <c r="M468601" i="1"/>
  <c r="M468602" i="1"/>
  <c r="M468603" i="1"/>
  <c r="M468604" i="1"/>
  <c r="M468605" i="1"/>
  <c r="M468606" i="1"/>
  <c r="M468607" i="1"/>
  <c r="M468608" i="1"/>
  <c r="M468609" i="1"/>
  <c r="M468610" i="1"/>
  <c r="M468611" i="1"/>
  <c r="M468612" i="1"/>
  <c r="M468613" i="1"/>
  <c r="M468614" i="1"/>
  <c r="M468615" i="1"/>
  <c r="M468616" i="1"/>
  <c r="M468617" i="1"/>
  <c r="M468618" i="1"/>
  <c r="M468619" i="1"/>
  <c r="M468620" i="1"/>
  <c r="M468621" i="1"/>
  <c r="M468622" i="1"/>
  <c r="M468623" i="1"/>
  <c r="M468624" i="1"/>
  <c r="M468625" i="1"/>
  <c r="M468626" i="1"/>
  <c r="M468627" i="1"/>
  <c r="M468628" i="1"/>
  <c r="M468629" i="1"/>
  <c r="M468630" i="1"/>
  <c r="M468631" i="1"/>
  <c r="M468632" i="1"/>
  <c r="M468633" i="1"/>
  <c r="M468634" i="1"/>
  <c r="M468635" i="1"/>
  <c r="M468636" i="1"/>
  <c r="M468637" i="1"/>
  <c r="M468638" i="1"/>
  <c r="M468639" i="1"/>
  <c r="M468640" i="1"/>
  <c r="M468641" i="1"/>
  <c r="M468642" i="1"/>
  <c r="M468643" i="1"/>
  <c r="M468644" i="1"/>
  <c r="M468645" i="1"/>
  <c r="M468646" i="1"/>
  <c r="M468647" i="1"/>
  <c r="M468648" i="1"/>
  <c r="M468649" i="1"/>
  <c r="M468650" i="1"/>
  <c r="M468651" i="1"/>
  <c r="M468652" i="1"/>
  <c r="M468653" i="1"/>
  <c r="M468654" i="1"/>
  <c r="M468655" i="1"/>
  <c r="M468656" i="1"/>
  <c r="M468657" i="1"/>
  <c r="M468658" i="1"/>
  <c r="M468659" i="1"/>
  <c r="M468660" i="1"/>
  <c r="M468661" i="1"/>
  <c r="M468662" i="1"/>
  <c r="M468663" i="1"/>
  <c r="M468664" i="1"/>
  <c r="M468665" i="1"/>
  <c r="M468666" i="1"/>
  <c r="M468667" i="1"/>
  <c r="M468668" i="1"/>
  <c r="M468669" i="1"/>
  <c r="M468670" i="1"/>
  <c r="M468671" i="1"/>
  <c r="M468672" i="1"/>
  <c r="M468673" i="1"/>
  <c r="M468674" i="1"/>
  <c r="M468675" i="1"/>
  <c r="M468676" i="1"/>
  <c r="M468677" i="1"/>
  <c r="M468678" i="1"/>
  <c r="M468679" i="1"/>
  <c r="M468680" i="1"/>
  <c r="M468681" i="1"/>
  <c r="M468682" i="1"/>
  <c r="M468683" i="1"/>
  <c r="M468684" i="1"/>
  <c r="M468685" i="1"/>
  <c r="M468686" i="1"/>
  <c r="M468687" i="1"/>
  <c r="M468688" i="1"/>
  <c r="M468689" i="1"/>
  <c r="M468690" i="1"/>
  <c r="M468691" i="1"/>
  <c r="M468692" i="1"/>
  <c r="M468693" i="1"/>
  <c r="M468694" i="1"/>
  <c r="M468695" i="1"/>
  <c r="M468696" i="1"/>
  <c r="M468697" i="1"/>
  <c r="M468698" i="1"/>
  <c r="M468699" i="1"/>
  <c r="M468700" i="1"/>
  <c r="M468701" i="1"/>
  <c r="M468702" i="1"/>
  <c r="M468703" i="1"/>
  <c r="M468704" i="1"/>
  <c r="M468705" i="1"/>
  <c r="M468706" i="1"/>
  <c r="M468707" i="1"/>
  <c r="M468708" i="1"/>
  <c r="M468709" i="1"/>
  <c r="M468710" i="1"/>
  <c r="M468711" i="1"/>
  <c r="M468712" i="1"/>
  <c r="M468713" i="1"/>
  <c r="M468714" i="1"/>
  <c r="M468715" i="1"/>
  <c r="M468716" i="1"/>
  <c r="M468717" i="1"/>
  <c r="M468718" i="1"/>
  <c r="M468719" i="1"/>
  <c r="M468720" i="1"/>
  <c r="M468721" i="1"/>
  <c r="M468722" i="1"/>
  <c r="M468723" i="1"/>
  <c r="M468724" i="1"/>
  <c r="M468725" i="1"/>
  <c r="M468726" i="1"/>
  <c r="M468727" i="1"/>
  <c r="M468728" i="1"/>
  <c r="M468729" i="1"/>
  <c r="M468730" i="1"/>
  <c r="M468731" i="1"/>
  <c r="M468732" i="1"/>
  <c r="M468733" i="1"/>
  <c r="M468734" i="1"/>
  <c r="M468735" i="1"/>
  <c r="M468736" i="1"/>
  <c r="M468737" i="1"/>
  <c r="M468738" i="1"/>
  <c r="M468739" i="1"/>
  <c r="M468740" i="1"/>
  <c r="M468741" i="1"/>
  <c r="M468742" i="1"/>
  <c r="M468743" i="1"/>
  <c r="M468744" i="1"/>
  <c r="M468745" i="1"/>
  <c r="M468746" i="1"/>
  <c r="M468747" i="1"/>
  <c r="M468748" i="1"/>
  <c r="M468749" i="1"/>
  <c r="M468750" i="1"/>
  <c r="M468751" i="1"/>
  <c r="M468752" i="1"/>
  <c r="M468753" i="1"/>
  <c r="M468754" i="1"/>
  <c r="M468755" i="1"/>
  <c r="M468756" i="1"/>
  <c r="M468757" i="1"/>
  <c r="M468758" i="1"/>
  <c r="M468759" i="1"/>
  <c r="M468760" i="1"/>
  <c r="M468761" i="1"/>
  <c r="M468762" i="1"/>
  <c r="M468763" i="1"/>
  <c r="M468764" i="1"/>
  <c r="M468765" i="1"/>
  <c r="M468766" i="1"/>
  <c r="M468767" i="1"/>
  <c r="M468768" i="1"/>
  <c r="M468769" i="1"/>
  <c r="M468770" i="1"/>
  <c r="M468771" i="1"/>
  <c r="M468772" i="1"/>
  <c r="M468773" i="1"/>
  <c r="M468774" i="1"/>
  <c r="M468775" i="1"/>
  <c r="M468776" i="1"/>
  <c r="M468777" i="1"/>
  <c r="M468778" i="1"/>
  <c r="M468779" i="1"/>
  <c r="M468780" i="1"/>
  <c r="M468781" i="1"/>
  <c r="M468782" i="1"/>
  <c r="M468783" i="1"/>
  <c r="M468784" i="1"/>
  <c r="M468785" i="1"/>
  <c r="M468786" i="1"/>
  <c r="M468787" i="1"/>
  <c r="M468788" i="1"/>
  <c r="M468789" i="1"/>
  <c r="M468790" i="1"/>
  <c r="M468791" i="1"/>
  <c r="M468792" i="1"/>
  <c r="M468793" i="1"/>
  <c r="M468794" i="1"/>
  <c r="M468795" i="1"/>
  <c r="M468796" i="1"/>
  <c r="M468797" i="1"/>
  <c r="M468798" i="1"/>
  <c r="M468799" i="1"/>
  <c r="M468800" i="1"/>
  <c r="M468801" i="1"/>
  <c r="M468802" i="1"/>
  <c r="M468803" i="1"/>
  <c r="M468804" i="1"/>
  <c r="M468805" i="1"/>
  <c r="M468806" i="1"/>
  <c r="M468807" i="1"/>
  <c r="M468808" i="1"/>
  <c r="M468809" i="1"/>
  <c r="M468810" i="1"/>
  <c r="M468811" i="1"/>
  <c r="M468812" i="1"/>
  <c r="M468813" i="1"/>
  <c r="M468814" i="1"/>
  <c r="M468815" i="1"/>
  <c r="M468816" i="1"/>
  <c r="M468817" i="1"/>
  <c r="M468818" i="1"/>
  <c r="M468819" i="1"/>
  <c r="M468820" i="1"/>
  <c r="M468821" i="1"/>
  <c r="M468822" i="1"/>
  <c r="M468823" i="1"/>
  <c r="M468824" i="1"/>
  <c r="M468825" i="1"/>
  <c r="M468826" i="1"/>
  <c r="M468827" i="1"/>
  <c r="M468828" i="1"/>
  <c r="M468829" i="1"/>
  <c r="M468830" i="1"/>
  <c r="M468831" i="1"/>
  <c r="M468832" i="1"/>
  <c r="M468833" i="1"/>
  <c r="M468834" i="1"/>
  <c r="M468835" i="1"/>
  <c r="M468836" i="1"/>
  <c r="M468837" i="1"/>
  <c r="M468838" i="1"/>
  <c r="M468839" i="1"/>
  <c r="M468840" i="1"/>
  <c r="M468841" i="1"/>
  <c r="M468842" i="1"/>
  <c r="M468843" i="1"/>
  <c r="M468844" i="1"/>
  <c r="M468845" i="1"/>
  <c r="M468846" i="1"/>
  <c r="M468847" i="1"/>
  <c r="M468848" i="1"/>
  <c r="M468849" i="1"/>
  <c r="M468850" i="1"/>
  <c r="M468851" i="1"/>
  <c r="M468852" i="1"/>
  <c r="M468853" i="1"/>
  <c r="M468854" i="1"/>
  <c r="M468855" i="1"/>
  <c r="M468856" i="1"/>
  <c r="M468857" i="1"/>
  <c r="M468858" i="1"/>
  <c r="M468859" i="1"/>
  <c r="M468860" i="1"/>
  <c r="M468861" i="1"/>
  <c r="M468862" i="1"/>
  <c r="M468863" i="1"/>
  <c r="M468864" i="1"/>
  <c r="M468865" i="1"/>
  <c r="M468866" i="1"/>
  <c r="M468867" i="1"/>
  <c r="M468868" i="1"/>
  <c r="M468869" i="1"/>
  <c r="M468870" i="1"/>
  <c r="M468871" i="1"/>
  <c r="M468872" i="1"/>
  <c r="M468873" i="1"/>
  <c r="M468874" i="1"/>
  <c r="M468875" i="1"/>
  <c r="M468876" i="1"/>
  <c r="M468877" i="1"/>
  <c r="M468878" i="1"/>
  <c r="M468879" i="1"/>
  <c r="M468880" i="1"/>
  <c r="M468881" i="1"/>
  <c r="M468882" i="1"/>
  <c r="M468883" i="1"/>
  <c r="M468884" i="1"/>
  <c r="M468885" i="1"/>
  <c r="M468886" i="1"/>
  <c r="M468887" i="1"/>
  <c r="M468888" i="1"/>
  <c r="M468889" i="1"/>
  <c r="M468890" i="1"/>
  <c r="M468891" i="1"/>
  <c r="M468892" i="1"/>
  <c r="M468893" i="1"/>
  <c r="M468894" i="1"/>
  <c r="M468895" i="1"/>
  <c r="M468896" i="1"/>
  <c r="M468897" i="1"/>
  <c r="M468898" i="1"/>
  <c r="M468899" i="1"/>
  <c r="M468900" i="1"/>
  <c r="M468901" i="1"/>
  <c r="M468902" i="1"/>
  <c r="M468903" i="1"/>
  <c r="M468904" i="1"/>
  <c r="M468905" i="1"/>
  <c r="M468906" i="1"/>
  <c r="M468907" i="1"/>
  <c r="M468908" i="1"/>
  <c r="M468909" i="1"/>
  <c r="M468910" i="1"/>
  <c r="M468911" i="1"/>
  <c r="M468912" i="1"/>
  <c r="M468913" i="1"/>
  <c r="M468914" i="1"/>
  <c r="M468915" i="1"/>
  <c r="M468916" i="1"/>
  <c r="M468917" i="1"/>
  <c r="M468918" i="1"/>
  <c r="M468919" i="1"/>
  <c r="M468920" i="1"/>
  <c r="M468921" i="1"/>
  <c r="M468922" i="1"/>
  <c r="M468923" i="1"/>
  <c r="M468924" i="1"/>
  <c r="M468925" i="1"/>
  <c r="M468926" i="1"/>
  <c r="M468927" i="1"/>
  <c r="M468928" i="1"/>
  <c r="M468929" i="1"/>
  <c r="M468930" i="1"/>
  <c r="M468931" i="1"/>
  <c r="M468932" i="1"/>
  <c r="M468933" i="1"/>
  <c r="M468934" i="1"/>
  <c r="M468935" i="1"/>
  <c r="M468936" i="1"/>
  <c r="M468937" i="1"/>
  <c r="M468938" i="1"/>
  <c r="M468939" i="1"/>
  <c r="M468940" i="1"/>
  <c r="M468941" i="1"/>
  <c r="M468942" i="1"/>
  <c r="M468943" i="1"/>
  <c r="M468944" i="1"/>
  <c r="M468945" i="1"/>
  <c r="M468946" i="1"/>
  <c r="M468947" i="1"/>
  <c r="M468948" i="1"/>
  <c r="M468949" i="1"/>
  <c r="M468950" i="1"/>
  <c r="M468951" i="1"/>
  <c r="M468952" i="1"/>
  <c r="M468953" i="1"/>
  <c r="M468954" i="1"/>
  <c r="M468955" i="1"/>
  <c r="M468956" i="1"/>
  <c r="M468957" i="1"/>
  <c r="M468958" i="1"/>
  <c r="M468959" i="1"/>
  <c r="M468960" i="1"/>
  <c r="M468961" i="1"/>
  <c r="M468962" i="1"/>
  <c r="M468963" i="1"/>
  <c r="M468964" i="1"/>
  <c r="M468965" i="1"/>
  <c r="M468966" i="1"/>
  <c r="M468967" i="1"/>
  <c r="M468968" i="1"/>
  <c r="M468969" i="1"/>
  <c r="M468970" i="1"/>
  <c r="M468971" i="1"/>
  <c r="M468972" i="1"/>
  <c r="M468973" i="1"/>
  <c r="M468974" i="1"/>
  <c r="M468975" i="1"/>
  <c r="M468976" i="1"/>
  <c r="M468977" i="1"/>
  <c r="M468978" i="1"/>
  <c r="M468979" i="1"/>
  <c r="M468980" i="1"/>
  <c r="M468981" i="1"/>
  <c r="M468982" i="1"/>
  <c r="M468983" i="1"/>
  <c r="M468984" i="1"/>
  <c r="M468985" i="1"/>
  <c r="M468986" i="1"/>
  <c r="M468987" i="1"/>
  <c r="M468988" i="1"/>
  <c r="M468989" i="1"/>
  <c r="M468990" i="1"/>
  <c r="M468991" i="1"/>
  <c r="M468992" i="1"/>
  <c r="M468993" i="1"/>
  <c r="M468994" i="1"/>
  <c r="M468995" i="1"/>
  <c r="M468996" i="1"/>
  <c r="M468997" i="1"/>
  <c r="M468998" i="1"/>
  <c r="M468999" i="1"/>
  <c r="M469000" i="1"/>
  <c r="M469001" i="1"/>
  <c r="M469002" i="1"/>
  <c r="M469003" i="1"/>
  <c r="M469004" i="1"/>
  <c r="M469005" i="1"/>
  <c r="M469006" i="1"/>
  <c r="M469007" i="1"/>
  <c r="M469008" i="1"/>
  <c r="M469009" i="1"/>
  <c r="M469010" i="1"/>
  <c r="M469011" i="1"/>
  <c r="M469012" i="1"/>
  <c r="M469013" i="1"/>
  <c r="M469014" i="1"/>
  <c r="M469015" i="1"/>
  <c r="M469016" i="1"/>
  <c r="M469017" i="1"/>
  <c r="M469018" i="1"/>
  <c r="M469019" i="1"/>
  <c r="M469020" i="1"/>
  <c r="M469021" i="1"/>
  <c r="M469022" i="1"/>
  <c r="M469023" i="1"/>
  <c r="M469024" i="1"/>
  <c r="M469025" i="1"/>
  <c r="M469026" i="1"/>
  <c r="M469027" i="1"/>
  <c r="M469028" i="1"/>
  <c r="M469029" i="1"/>
  <c r="M469030" i="1"/>
  <c r="M469031" i="1"/>
  <c r="M469032" i="1"/>
  <c r="M469033" i="1"/>
  <c r="M469034" i="1"/>
  <c r="M469035" i="1"/>
  <c r="M469036" i="1"/>
  <c r="M469037" i="1"/>
  <c r="M469038" i="1"/>
  <c r="M469039" i="1"/>
  <c r="M469040" i="1"/>
  <c r="M469041" i="1"/>
  <c r="M469042" i="1"/>
  <c r="M469043" i="1"/>
  <c r="M469044" i="1"/>
  <c r="M469045" i="1"/>
  <c r="M469046" i="1"/>
  <c r="M469047" i="1"/>
  <c r="M469048" i="1"/>
  <c r="M469049" i="1"/>
  <c r="M469050" i="1"/>
  <c r="M469051" i="1"/>
  <c r="M469052" i="1"/>
  <c r="M469053" i="1"/>
  <c r="M469054" i="1"/>
  <c r="M469055" i="1"/>
  <c r="M469056" i="1"/>
  <c r="M469057" i="1"/>
  <c r="M469058" i="1"/>
  <c r="M469059" i="1"/>
  <c r="M469060" i="1"/>
  <c r="M469061" i="1"/>
  <c r="M469062" i="1"/>
  <c r="M469063" i="1"/>
  <c r="M469064" i="1"/>
  <c r="M469065" i="1"/>
  <c r="M469066" i="1"/>
  <c r="M469067" i="1"/>
  <c r="M469068" i="1"/>
  <c r="M469069" i="1"/>
  <c r="M469070" i="1"/>
  <c r="M469071" i="1"/>
  <c r="M469072" i="1"/>
  <c r="M469073" i="1"/>
  <c r="M469074" i="1"/>
  <c r="M469075" i="1"/>
  <c r="M469076" i="1"/>
  <c r="M469077" i="1"/>
  <c r="M469078" i="1"/>
  <c r="M469079" i="1"/>
  <c r="M469080" i="1"/>
  <c r="M469081" i="1"/>
  <c r="M469082" i="1"/>
  <c r="M469083" i="1"/>
  <c r="M469084" i="1"/>
  <c r="M469085" i="1"/>
  <c r="M469086" i="1"/>
  <c r="M469087" i="1"/>
  <c r="M469088" i="1"/>
  <c r="M469089" i="1"/>
  <c r="M469090" i="1"/>
  <c r="M469091" i="1"/>
  <c r="M469092" i="1"/>
  <c r="M469093" i="1"/>
  <c r="M469094" i="1"/>
  <c r="M469095" i="1"/>
  <c r="M469096" i="1"/>
  <c r="M469097" i="1"/>
  <c r="M469098" i="1"/>
  <c r="M469099" i="1"/>
  <c r="M469100" i="1"/>
  <c r="M469101" i="1"/>
  <c r="M469102" i="1"/>
  <c r="M469103" i="1"/>
  <c r="M469104" i="1"/>
  <c r="M469105" i="1"/>
  <c r="M469106" i="1"/>
  <c r="M469107" i="1"/>
  <c r="M469108" i="1"/>
  <c r="M469109" i="1"/>
  <c r="M469110" i="1"/>
  <c r="M469111" i="1"/>
  <c r="M469112" i="1"/>
  <c r="M469113" i="1"/>
  <c r="M469114" i="1"/>
  <c r="M469115" i="1"/>
  <c r="M469116" i="1"/>
  <c r="M469117" i="1"/>
  <c r="M469118" i="1"/>
  <c r="M469119" i="1"/>
  <c r="M469120" i="1"/>
  <c r="M469121" i="1"/>
  <c r="M469122" i="1"/>
  <c r="M469123" i="1"/>
  <c r="M469124" i="1"/>
  <c r="M469125" i="1"/>
  <c r="M469126" i="1"/>
  <c r="M469127" i="1"/>
  <c r="M469128" i="1"/>
  <c r="M469129" i="1"/>
  <c r="M469130" i="1"/>
  <c r="M469131" i="1"/>
  <c r="M469132" i="1"/>
  <c r="M469133" i="1"/>
  <c r="M469134" i="1"/>
  <c r="M469135" i="1"/>
  <c r="M469136" i="1"/>
  <c r="M469137" i="1"/>
  <c r="M469138" i="1"/>
  <c r="M469139" i="1"/>
  <c r="M469140" i="1"/>
  <c r="M469141" i="1"/>
  <c r="M469142" i="1"/>
  <c r="M469143" i="1"/>
  <c r="M469144" i="1"/>
  <c r="M469145" i="1"/>
  <c r="M469146" i="1"/>
  <c r="M469147" i="1"/>
  <c r="M469148" i="1"/>
  <c r="M469149" i="1"/>
  <c r="M469150" i="1"/>
  <c r="M469151" i="1"/>
  <c r="M469152" i="1"/>
  <c r="M469153" i="1"/>
  <c r="M469154" i="1"/>
  <c r="M469155" i="1"/>
  <c r="M469156" i="1"/>
  <c r="M469157" i="1"/>
  <c r="M469158" i="1"/>
  <c r="M469159" i="1"/>
  <c r="M469160" i="1"/>
  <c r="M469161" i="1"/>
  <c r="M469162" i="1"/>
  <c r="M469163" i="1"/>
  <c r="M469164" i="1"/>
  <c r="M469165" i="1"/>
  <c r="M469166" i="1"/>
  <c r="M469167" i="1"/>
  <c r="M469168" i="1"/>
  <c r="M469169" i="1"/>
  <c r="M469170" i="1"/>
  <c r="M469171" i="1"/>
  <c r="M469172" i="1"/>
  <c r="M469173" i="1"/>
  <c r="M469174" i="1"/>
  <c r="M469175" i="1"/>
  <c r="M469176" i="1"/>
  <c r="M469177" i="1"/>
  <c r="M469178" i="1"/>
  <c r="M469179" i="1"/>
  <c r="M469180" i="1"/>
  <c r="M469181" i="1"/>
  <c r="M469182" i="1"/>
  <c r="M469183" i="1"/>
  <c r="M469184" i="1"/>
  <c r="M469185" i="1"/>
  <c r="M469186" i="1"/>
  <c r="M469187" i="1"/>
  <c r="M469188" i="1"/>
  <c r="M469189" i="1"/>
  <c r="M469190" i="1"/>
  <c r="M469191" i="1"/>
  <c r="M469192" i="1"/>
  <c r="M469193" i="1"/>
  <c r="M469194" i="1"/>
  <c r="M469195" i="1"/>
  <c r="M469196" i="1"/>
  <c r="M469197" i="1"/>
  <c r="M469198" i="1"/>
  <c r="M469199" i="1"/>
  <c r="M469200" i="1"/>
  <c r="M469201" i="1"/>
  <c r="M469202" i="1"/>
  <c r="M469203" i="1"/>
  <c r="M469204" i="1"/>
  <c r="M469205" i="1"/>
  <c r="M469206" i="1"/>
  <c r="M469207" i="1"/>
  <c r="M469208" i="1"/>
  <c r="M469209" i="1"/>
  <c r="M469210" i="1"/>
  <c r="M469211" i="1"/>
  <c r="M469212" i="1"/>
  <c r="M469213" i="1"/>
  <c r="M469214" i="1"/>
  <c r="M469215" i="1"/>
  <c r="M469216" i="1"/>
  <c r="M469217" i="1"/>
  <c r="M469218" i="1"/>
  <c r="M469219" i="1"/>
  <c r="M469220" i="1"/>
  <c r="M469221" i="1"/>
  <c r="M469222" i="1"/>
  <c r="M469223" i="1"/>
  <c r="M469224" i="1"/>
  <c r="M469225" i="1"/>
  <c r="M469226" i="1"/>
  <c r="M469227" i="1"/>
  <c r="M469228" i="1"/>
  <c r="M469229" i="1"/>
  <c r="M469230" i="1"/>
  <c r="M469231" i="1"/>
  <c r="M469232" i="1"/>
  <c r="M469233" i="1"/>
  <c r="M469234" i="1"/>
  <c r="M469235" i="1"/>
  <c r="M469236" i="1"/>
  <c r="M469237" i="1"/>
  <c r="M469238" i="1"/>
  <c r="M469239" i="1"/>
  <c r="M469240" i="1"/>
  <c r="M469241" i="1"/>
  <c r="M469242" i="1"/>
  <c r="M469243" i="1"/>
  <c r="M469244" i="1"/>
  <c r="M469245" i="1"/>
  <c r="M469246" i="1"/>
  <c r="M469247" i="1"/>
  <c r="M469248" i="1"/>
  <c r="M469249" i="1"/>
  <c r="M469250" i="1"/>
  <c r="M469251" i="1"/>
  <c r="M469252" i="1"/>
  <c r="M469253" i="1"/>
  <c r="M469254" i="1"/>
  <c r="M469255" i="1"/>
  <c r="M469256" i="1"/>
  <c r="M469257" i="1"/>
  <c r="M469258" i="1"/>
  <c r="M469259" i="1"/>
  <c r="M469260" i="1"/>
  <c r="M469261" i="1"/>
  <c r="M469262" i="1"/>
  <c r="M469263" i="1"/>
  <c r="M469264" i="1"/>
  <c r="M469265" i="1"/>
  <c r="M469266" i="1"/>
  <c r="M469267" i="1"/>
  <c r="M469268" i="1"/>
  <c r="M469269" i="1"/>
  <c r="M469270" i="1"/>
  <c r="M469271" i="1"/>
  <c r="M469272" i="1"/>
  <c r="M469273" i="1"/>
  <c r="M469274" i="1"/>
  <c r="M469275" i="1"/>
  <c r="M469276" i="1"/>
  <c r="M469277" i="1"/>
  <c r="M469278" i="1"/>
  <c r="M469279" i="1"/>
  <c r="M469280" i="1"/>
  <c r="M469281" i="1"/>
  <c r="M469282" i="1"/>
  <c r="M469283" i="1"/>
  <c r="M469284" i="1"/>
  <c r="M469285" i="1"/>
  <c r="M469286" i="1"/>
  <c r="M469287" i="1"/>
  <c r="M469288" i="1"/>
  <c r="M469289" i="1"/>
  <c r="M469290" i="1"/>
  <c r="M469291" i="1"/>
  <c r="M469292" i="1"/>
  <c r="M469293" i="1"/>
  <c r="M469294" i="1"/>
  <c r="M469295" i="1"/>
  <c r="M469296" i="1"/>
  <c r="M469297" i="1"/>
  <c r="M469298" i="1"/>
  <c r="M469299" i="1"/>
  <c r="M469300" i="1"/>
  <c r="M469301" i="1"/>
  <c r="M469302" i="1"/>
  <c r="M469303" i="1"/>
  <c r="M469304" i="1"/>
  <c r="M469305" i="1"/>
  <c r="M469306" i="1"/>
  <c r="M469307" i="1"/>
  <c r="M469308" i="1"/>
  <c r="M469309" i="1"/>
  <c r="M469310" i="1"/>
  <c r="M469311" i="1"/>
  <c r="M469312" i="1"/>
  <c r="M469313" i="1"/>
  <c r="M469314" i="1"/>
  <c r="M469315" i="1"/>
  <c r="M469316" i="1"/>
  <c r="M469317" i="1"/>
  <c r="M469318" i="1"/>
  <c r="M469319" i="1"/>
  <c r="M469320" i="1"/>
  <c r="M469321" i="1"/>
  <c r="M469322" i="1"/>
  <c r="M469323" i="1"/>
  <c r="M469324" i="1"/>
  <c r="M469325" i="1"/>
  <c r="M469326" i="1"/>
  <c r="M469327" i="1"/>
  <c r="M469328" i="1"/>
  <c r="M469329" i="1"/>
  <c r="M469330" i="1"/>
  <c r="M469331" i="1"/>
  <c r="M469332" i="1"/>
  <c r="M469333" i="1"/>
  <c r="M469334" i="1"/>
  <c r="M469335" i="1"/>
  <c r="M469336" i="1"/>
  <c r="M469337" i="1"/>
  <c r="M469338" i="1"/>
  <c r="M469339" i="1"/>
  <c r="M469340" i="1"/>
  <c r="M469341" i="1"/>
  <c r="M469342" i="1"/>
  <c r="M469343" i="1"/>
  <c r="M469344" i="1"/>
  <c r="M469345" i="1"/>
  <c r="M469346" i="1"/>
  <c r="M469347" i="1"/>
  <c r="M469348" i="1"/>
  <c r="M469349" i="1"/>
  <c r="M469350" i="1"/>
  <c r="M469351" i="1"/>
  <c r="M469352" i="1"/>
  <c r="M469353" i="1"/>
  <c r="M469354" i="1"/>
  <c r="M469355" i="1"/>
  <c r="M469356" i="1"/>
  <c r="M469357" i="1"/>
  <c r="M469358" i="1"/>
  <c r="M469359" i="1"/>
  <c r="M469360" i="1"/>
  <c r="M469361" i="1"/>
  <c r="M469362" i="1"/>
  <c r="M469363" i="1"/>
  <c r="M469364" i="1"/>
  <c r="M469365" i="1"/>
  <c r="M469366" i="1"/>
  <c r="M469367" i="1"/>
  <c r="M469368" i="1"/>
  <c r="M469369" i="1"/>
  <c r="M469370" i="1"/>
  <c r="M469371" i="1"/>
  <c r="M469372" i="1"/>
  <c r="M469373" i="1"/>
  <c r="M469374" i="1"/>
  <c r="M469375" i="1"/>
  <c r="M469376" i="1"/>
  <c r="M469377" i="1"/>
  <c r="M469378" i="1"/>
  <c r="M469379" i="1"/>
  <c r="M469380" i="1"/>
  <c r="M469381" i="1"/>
  <c r="M469382" i="1"/>
  <c r="M469383" i="1"/>
  <c r="M469384" i="1"/>
  <c r="M469385" i="1"/>
  <c r="M469386" i="1"/>
  <c r="M469387" i="1"/>
  <c r="M469388" i="1"/>
  <c r="M469389" i="1"/>
  <c r="M469390" i="1"/>
  <c r="M469391" i="1"/>
  <c r="M469392" i="1"/>
  <c r="M469393" i="1"/>
  <c r="M469394" i="1"/>
  <c r="M469395" i="1"/>
  <c r="M469396" i="1"/>
  <c r="M469397" i="1"/>
  <c r="M469398" i="1"/>
  <c r="M469399" i="1"/>
  <c r="M469400" i="1"/>
  <c r="M469401" i="1"/>
  <c r="M469402" i="1"/>
  <c r="M469403" i="1"/>
  <c r="M469404" i="1"/>
  <c r="M469405" i="1"/>
  <c r="M469406" i="1"/>
  <c r="M469407" i="1"/>
  <c r="M469408" i="1"/>
  <c r="M469409" i="1"/>
  <c r="M469410" i="1"/>
  <c r="M469411" i="1"/>
  <c r="M469412" i="1"/>
  <c r="M469413" i="1"/>
  <c r="M469414" i="1"/>
  <c r="M469415" i="1"/>
  <c r="M469416" i="1"/>
  <c r="M469417" i="1"/>
  <c r="M469418" i="1"/>
  <c r="M469419" i="1"/>
  <c r="M469420" i="1"/>
  <c r="M469421" i="1"/>
  <c r="M469422" i="1"/>
  <c r="M469423" i="1"/>
  <c r="M469424" i="1"/>
  <c r="M469425" i="1"/>
  <c r="M469426" i="1"/>
  <c r="M469427" i="1"/>
  <c r="M469428" i="1"/>
  <c r="M469429" i="1"/>
  <c r="M469430" i="1"/>
  <c r="M469431" i="1"/>
  <c r="M469432" i="1"/>
  <c r="M469433" i="1"/>
  <c r="M469434" i="1"/>
  <c r="M469435" i="1"/>
  <c r="M469436" i="1"/>
  <c r="M469437" i="1"/>
  <c r="M469438" i="1"/>
  <c r="M469439" i="1"/>
  <c r="M469440" i="1"/>
  <c r="M469441" i="1"/>
  <c r="M469442" i="1"/>
  <c r="M469443" i="1"/>
  <c r="M469444" i="1"/>
  <c r="M469445" i="1"/>
  <c r="M469446" i="1"/>
  <c r="M469447" i="1"/>
  <c r="M469448" i="1"/>
  <c r="M469449" i="1"/>
  <c r="M469450" i="1"/>
  <c r="M469451" i="1"/>
  <c r="M469452" i="1"/>
  <c r="M469453" i="1"/>
  <c r="M469454" i="1"/>
  <c r="M469455" i="1"/>
  <c r="M469456" i="1"/>
  <c r="M469457" i="1"/>
  <c r="M469458" i="1"/>
  <c r="M469459" i="1"/>
  <c r="M469460" i="1"/>
  <c r="M469461" i="1"/>
  <c r="M469462" i="1"/>
  <c r="M469463" i="1"/>
  <c r="M469464" i="1"/>
  <c r="M469465" i="1"/>
  <c r="M469466" i="1"/>
  <c r="M469467" i="1"/>
  <c r="M469468" i="1"/>
  <c r="M469469" i="1"/>
  <c r="M469470" i="1"/>
  <c r="M469471" i="1"/>
  <c r="M469472" i="1"/>
  <c r="M469473" i="1"/>
  <c r="M469474" i="1"/>
  <c r="M469475" i="1"/>
  <c r="M469476" i="1"/>
  <c r="M469477" i="1"/>
  <c r="M469478" i="1"/>
  <c r="M469479" i="1"/>
  <c r="M469480" i="1"/>
  <c r="M469481" i="1"/>
  <c r="M469482" i="1"/>
  <c r="M469483" i="1"/>
  <c r="M469484" i="1"/>
  <c r="M469485" i="1"/>
  <c r="M469486" i="1"/>
  <c r="M469487" i="1"/>
  <c r="M469488" i="1"/>
  <c r="M469489" i="1"/>
  <c r="M469490" i="1"/>
  <c r="M469491" i="1"/>
  <c r="M469492" i="1"/>
  <c r="M469493" i="1"/>
  <c r="M469494" i="1"/>
  <c r="M469495" i="1"/>
  <c r="M469496" i="1"/>
  <c r="M469497" i="1"/>
  <c r="M469498" i="1"/>
  <c r="M469499" i="1"/>
  <c r="M469500" i="1"/>
  <c r="M469501" i="1"/>
  <c r="M469502" i="1"/>
  <c r="M469503" i="1"/>
  <c r="M469504" i="1"/>
  <c r="M469505" i="1"/>
  <c r="M469506" i="1"/>
  <c r="M469507" i="1"/>
  <c r="M469508" i="1"/>
  <c r="M469509" i="1"/>
  <c r="M469510" i="1"/>
  <c r="M469511" i="1"/>
  <c r="M469512" i="1"/>
  <c r="M469513" i="1"/>
  <c r="M469514" i="1"/>
  <c r="M469515" i="1"/>
  <c r="M469516" i="1"/>
  <c r="M469517" i="1"/>
  <c r="M469518" i="1"/>
  <c r="M469519" i="1"/>
  <c r="M469520" i="1"/>
  <c r="M469521" i="1"/>
  <c r="M469522" i="1"/>
  <c r="M469523" i="1"/>
  <c r="M469524" i="1"/>
  <c r="M469525" i="1"/>
  <c r="M469526" i="1"/>
  <c r="M469527" i="1"/>
  <c r="M469528" i="1"/>
  <c r="M469529" i="1"/>
  <c r="M469530" i="1"/>
  <c r="M469531" i="1"/>
  <c r="M469532" i="1"/>
  <c r="M469533" i="1"/>
  <c r="M469534" i="1"/>
  <c r="M469535" i="1"/>
  <c r="M469536" i="1"/>
  <c r="M469537" i="1"/>
  <c r="M469538" i="1"/>
  <c r="M469539" i="1"/>
  <c r="M469540" i="1"/>
  <c r="M469541" i="1"/>
  <c r="M469542" i="1"/>
  <c r="M469543" i="1"/>
  <c r="M469544" i="1"/>
  <c r="M469545" i="1"/>
  <c r="M469546" i="1"/>
  <c r="M469547" i="1"/>
  <c r="M469548" i="1"/>
  <c r="M469549" i="1"/>
  <c r="M469550" i="1"/>
  <c r="M469551" i="1"/>
  <c r="M469552" i="1"/>
  <c r="M469553" i="1"/>
  <c r="M469554" i="1"/>
  <c r="M469555" i="1"/>
  <c r="M469556" i="1"/>
  <c r="M469557" i="1"/>
  <c r="M469558" i="1"/>
  <c r="M469559" i="1"/>
  <c r="M469560" i="1"/>
  <c r="M469561" i="1"/>
  <c r="M469562" i="1"/>
  <c r="M469563" i="1"/>
  <c r="M469564" i="1"/>
  <c r="M469565" i="1"/>
  <c r="M469566" i="1"/>
  <c r="M469567" i="1"/>
  <c r="M469568" i="1"/>
  <c r="M469569" i="1"/>
  <c r="M469570" i="1"/>
  <c r="M469571" i="1"/>
  <c r="M469572" i="1"/>
  <c r="M469573" i="1"/>
  <c r="M469574" i="1"/>
  <c r="M469575" i="1"/>
  <c r="M469576" i="1"/>
  <c r="M469577" i="1"/>
  <c r="M469578" i="1"/>
  <c r="M469579" i="1"/>
  <c r="M469580" i="1"/>
  <c r="M469581" i="1"/>
  <c r="M469582" i="1"/>
  <c r="M469583" i="1"/>
  <c r="M469584" i="1"/>
  <c r="M469585" i="1"/>
  <c r="M469586" i="1"/>
  <c r="M469587" i="1"/>
  <c r="M469588" i="1"/>
  <c r="M469589" i="1"/>
  <c r="M469590" i="1"/>
  <c r="M469591" i="1"/>
  <c r="M469592" i="1"/>
  <c r="M469593" i="1"/>
  <c r="M469594" i="1"/>
  <c r="M469595" i="1"/>
  <c r="M469596" i="1"/>
  <c r="M469597" i="1"/>
  <c r="M469598" i="1"/>
  <c r="M469599" i="1"/>
  <c r="M469600" i="1"/>
  <c r="M469601" i="1"/>
  <c r="M469602" i="1"/>
  <c r="M469603" i="1"/>
  <c r="M469604" i="1"/>
  <c r="M469605" i="1"/>
  <c r="M469606" i="1"/>
  <c r="M469607" i="1"/>
  <c r="M469608" i="1"/>
  <c r="M469609" i="1"/>
  <c r="M469610" i="1"/>
  <c r="M469611" i="1"/>
  <c r="M469612" i="1"/>
  <c r="M469613" i="1"/>
  <c r="M469614" i="1"/>
  <c r="M469615" i="1"/>
  <c r="M469616" i="1"/>
  <c r="M469617" i="1"/>
  <c r="M469618" i="1"/>
  <c r="M469619" i="1"/>
  <c r="M469620" i="1"/>
  <c r="M469621" i="1"/>
  <c r="M469622" i="1"/>
  <c r="M469623" i="1"/>
  <c r="M469624" i="1"/>
  <c r="M469625" i="1"/>
  <c r="M469626" i="1"/>
  <c r="M469627" i="1"/>
  <c r="M469628" i="1"/>
  <c r="M469629" i="1"/>
  <c r="M469630" i="1"/>
  <c r="M469631" i="1"/>
  <c r="M469632" i="1"/>
  <c r="M469633" i="1"/>
  <c r="M469634" i="1"/>
  <c r="M469635" i="1"/>
  <c r="M469636" i="1"/>
  <c r="M469637" i="1"/>
  <c r="M469638" i="1"/>
  <c r="M469639" i="1"/>
  <c r="M469640" i="1"/>
  <c r="M469641" i="1"/>
  <c r="M469642" i="1"/>
  <c r="M469643" i="1"/>
  <c r="M469644" i="1"/>
  <c r="M469645" i="1"/>
  <c r="M469646" i="1"/>
  <c r="M469647" i="1"/>
  <c r="M469648" i="1"/>
  <c r="M469649" i="1"/>
  <c r="M469650" i="1"/>
  <c r="M469651" i="1"/>
  <c r="M469652" i="1"/>
  <c r="M469653" i="1"/>
  <c r="M469654" i="1"/>
  <c r="M469655" i="1"/>
  <c r="M469656" i="1"/>
  <c r="M469657" i="1"/>
  <c r="M469658" i="1"/>
  <c r="M469659" i="1"/>
  <c r="M469660" i="1"/>
  <c r="M469661" i="1"/>
  <c r="M469662" i="1"/>
  <c r="M469663" i="1"/>
  <c r="M469664" i="1"/>
  <c r="M469665" i="1"/>
  <c r="M469666" i="1"/>
  <c r="M469667" i="1"/>
  <c r="M469668" i="1"/>
  <c r="M469669" i="1"/>
  <c r="M469670" i="1"/>
  <c r="M469671" i="1"/>
  <c r="M469672" i="1"/>
  <c r="M469673" i="1"/>
  <c r="M469674" i="1"/>
  <c r="M469675" i="1"/>
  <c r="M469676" i="1"/>
  <c r="M469677" i="1"/>
  <c r="M469678" i="1"/>
  <c r="M469679" i="1"/>
  <c r="M469680" i="1"/>
  <c r="M469681" i="1"/>
  <c r="M469682" i="1"/>
  <c r="M469683" i="1"/>
  <c r="M469684" i="1"/>
  <c r="M469685" i="1"/>
  <c r="M469686" i="1"/>
  <c r="M469687" i="1"/>
  <c r="M469688" i="1"/>
  <c r="M469689" i="1"/>
  <c r="M469690" i="1"/>
  <c r="M469691" i="1"/>
  <c r="M469692" i="1"/>
  <c r="M469693" i="1"/>
  <c r="M469694" i="1"/>
  <c r="M469695" i="1"/>
  <c r="M469696" i="1"/>
  <c r="M469697" i="1"/>
  <c r="M469698" i="1"/>
  <c r="M469699" i="1"/>
  <c r="M469700" i="1"/>
  <c r="M469701" i="1"/>
  <c r="M469702" i="1"/>
  <c r="M469703" i="1"/>
  <c r="M469704" i="1"/>
  <c r="M469705" i="1"/>
  <c r="M469706" i="1"/>
  <c r="M469707" i="1"/>
  <c r="M469708" i="1"/>
  <c r="M469709" i="1"/>
  <c r="M469710" i="1"/>
  <c r="M469711" i="1"/>
  <c r="M469712" i="1"/>
  <c r="M469713" i="1"/>
  <c r="M469714" i="1"/>
  <c r="M469715" i="1"/>
  <c r="M469716" i="1"/>
  <c r="M469717" i="1"/>
  <c r="M469718" i="1"/>
  <c r="M469719" i="1"/>
  <c r="M469720" i="1"/>
  <c r="M469721" i="1"/>
  <c r="M469722" i="1"/>
  <c r="M469723" i="1"/>
  <c r="M469724" i="1"/>
  <c r="M469725" i="1"/>
  <c r="M469726" i="1"/>
  <c r="M469727" i="1"/>
  <c r="M469728" i="1"/>
  <c r="M469729" i="1"/>
  <c r="M469730" i="1"/>
  <c r="M469731" i="1"/>
  <c r="M469732" i="1"/>
  <c r="M469733" i="1"/>
  <c r="M469734" i="1"/>
  <c r="M469735" i="1"/>
  <c r="M469736" i="1"/>
  <c r="M469737" i="1"/>
  <c r="M469738" i="1"/>
  <c r="M469739" i="1"/>
  <c r="M469740" i="1"/>
  <c r="M469741" i="1"/>
  <c r="M469742" i="1"/>
  <c r="M469743" i="1"/>
  <c r="M469744" i="1"/>
  <c r="M469745" i="1"/>
  <c r="M469746" i="1"/>
  <c r="M469747" i="1"/>
  <c r="M469748" i="1"/>
  <c r="M469749" i="1"/>
  <c r="M469750" i="1"/>
  <c r="M469751" i="1"/>
  <c r="M469752" i="1"/>
  <c r="M469753" i="1"/>
  <c r="M469754" i="1"/>
  <c r="M469755" i="1"/>
  <c r="M469756" i="1"/>
  <c r="M469757" i="1"/>
  <c r="M469758" i="1"/>
  <c r="M469759" i="1"/>
  <c r="M469760" i="1"/>
  <c r="M469761" i="1"/>
  <c r="M469762" i="1"/>
  <c r="M469763" i="1"/>
  <c r="M469764" i="1"/>
  <c r="M469765" i="1"/>
  <c r="M469766" i="1"/>
  <c r="M469767" i="1"/>
  <c r="M469768" i="1"/>
  <c r="M469769" i="1"/>
  <c r="M469770" i="1"/>
  <c r="M469771" i="1"/>
  <c r="M469772" i="1"/>
  <c r="M469773" i="1"/>
  <c r="M469774" i="1"/>
  <c r="M469775" i="1"/>
  <c r="M469776" i="1"/>
  <c r="M469777" i="1"/>
  <c r="M469778" i="1"/>
  <c r="M469779" i="1"/>
  <c r="M469780" i="1"/>
  <c r="M469781" i="1"/>
  <c r="M469782" i="1"/>
  <c r="M469783" i="1"/>
  <c r="M469784" i="1"/>
  <c r="M469785" i="1"/>
  <c r="M469786" i="1"/>
  <c r="M469787" i="1"/>
  <c r="M469788" i="1"/>
  <c r="M469789" i="1"/>
  <c r="M469790" i="1"/>
  <c r="M469791" i="1"/>
  <c r="M469792" i="1"/>
  <c r="M469793" i="1"/>
  <c r="M469794" i="1"/>
  <c r="M469795" i="1"/>
  <c r="M469796" i="1"/>
  <c r="M469797" i="1"/>
  <c r="M469798" i="1"/>
  <c r="M469799" i="1"/>
  <c r="M469800" i="1"/>
  <c r="M469801" i="1"/>
  <c r="M469802" i="1"/>
  <c r="M469803" i="1"/>
  <c r="M469804" i="1"/>
  <c r="M469805" i="1"/>
  <c r="M469806" i="1"/>
  <c r="M469807" i="1"/>
  <c r="M469808" i="1"/>
  <c r="M469809" i="1"/>
  <c r="M469810" i="1"/>
  <c r="M469811" i="1"/>
  <c r="M469812" i="1"/>
  <c r="M469813" i="1"/>
  <c r="M469814" i="1"/>
  <c r="M469815" i="1"/>
  <c r="M469816" i="1"/>
  <c r="M469817" i="1"/>
  <c r="M469818" i="1"/>
  <c r="M469819" i="1"/>
  <c r="M469820" i="1"/>
  <c r="M469821" i="1"/>
  <c r="M469822" i="1"/>
  <c r="M469823" i="1"/>
  <c r="M469824" i="1"/>
  <c r="M469825" i="1"/>
  <c r="M469826" i="1"/>
  <c r="M469827" i="1"/>
  <c r="M469828" i="1"/>
  <c r="M469829" i="1"/>
  <c r="M469830" i="1"/>
  <c r="M469831" i="1"/>
  <c r="M469832" i="1"/>
  <c r="M469833" i="1"/>
  <c r="M469834" i="1"/>
  <c r="M469835" i="1"/>
  <c r="M469836" i="1"/>
  <c r="M469837" i="1"/>
  <c r="M469838" i="1"/>
  <c r="M469839" i="1"/>
  <c r="M469840" i="1"/>
  <c r="M469841" i="1"/>
  <c r="M469842" i="1"/>
  <c r="M469843" i="1"/>
  <c r="M469844" i="1"/>
  <c r="M469845" i="1"/>
  <c r="M469846" i="1"/>
  <c r="M469847" i="1"/>
  <c r="M469848" i="1"/>
  <c r="M469849" i="1"/>
  <c r="M469850" i="1"/>
  <c r="M469851" i="1"/>
  <c r="M469852" i="1"/>
  <c r="M469853" i="1"/>
  <c r="M469854" i="1"/>
  <c r="M469855" i="1"/>
  <c r="M469856" i="1"/>
  <c r="M469857" i="1"/>
  <c r="M469858" i="1"/>
  <c r="M469859" i="1"/>
  <c r="M469860" i="1"/>
  <c r="M469861" i="1"/>
  <c r="M469862" i="1"/>
  <c r="M469863" i="1"/>
  <c r="M469864" i="1"/>
  <c r="M469865" i="1"/>
  <c r="M469866" i="1"/>
  <c r="M469867" i="1"/>
  <c r="M469868" i="1"/>
  <c r="M469869" i="1"/>
  <c r="M469870" i="1"/>
  <c r="M469871" i="1"/>
  <c r="M469872" i="1"/>
  <c r="M469873" i="1"/>
  <c r="M469874" i="1"/>
  <c r="M469875" i="1"/>
  <c r="M469876" i="1"/>
  <c r="M469877" i="1"/>
  <c r="M469878" i="1"/>
  <c r="M469879" i="1"/>
  <c r="M469880" i="1"/>
  <c r="M469881" i="1"/>
  <c r="M469882" i="1"/>
  <c r="M469883" i="1"/>
  <c r="M469884" i="1"/>
  <c r="M469885" i="1"/>
  <c r="M469886" i="1"/>
  <c r="M469887" i="1"/>
  <c r="M469888" i="1"/>
  <c r="M469889" i="1"/>
  <c r="M469890" i="1"/>
  <c r="M469891" i="1"/>
  <c r="M469892" i="1"/>
  <c r="M469893" i="1"/>
  <c r="M469894" i="1"/>
  <c r="M469895" i="1"/>
  <c r="M469896" i="1"/>
  <c r="M469897" i="1"/>
  <c r="M469898" i="1"/>
  <c r="M469899" i="1"/>
  <c r="M469900" i="1"/>
  <c r="M469901" i="1"/>
  <c r="M469902" i="1"/>
  <c r="M469903" i="1"/>
  <c r="M469904" i="1"/>
  <c r="M469905" i="1"/>
  <c r="M469906" i="1"/>
  <c r="M469907" i="1"/>
  <c r="M469908" i="1"/>
  <c r="M469909" i="1"/>
  <c r="M469910" i="1"/>
  <c r="M469911" i="1"/>
  <c r="M469912" i="1"/>
  <c r="M469913" i="1"/>
  <c r="M469914" i="1"/>
  <c r="M469915" i="1"/>
  <c r="M469916" i="1"/>
  <c r="M469917" i="1"/>
  <c r="M469918" i="1"/>
  <c r="M469919" i="1"/>
  <c r="M469920" i="1"/>
  <c r="M469921" i="1"/>
  <c r="M469922" i="1"/>
  <c r="M469923" i="1"/>
  <c r="M469924" i="1"/>
  <c r="M469925" i="1"/>
  <c r="M469926" i="1"/>
  <c r="M469927" i="1"/>
  <c r="M469928" i="1"/>
  <c r="M469929" i="1"/>
  <c r="M469930" i="1"/>
  <c r="M469931" i="1"/>
  <c r="M469932" i="1"/>
  <c r="M469933" i="1"/>
  <c r="M469934" i="1"/>
  <c r="M469935" i="1"/>
  <c r="M469936" i="1"/>
  <c r="M469937" i="1"/>
  <c r="M469938" i="1"/>
  <c r="M469939" i="1"/>
  <c r="M469940" i="1"/>
  <c r="M469941" i="1"/>
  <c r="M469942" i="1"/>
  <c r="M469943" i="1"/>
  <c r="M469944" i="1"/>
  <c r="M469945" i="1"/>
  <c r="M469946" i="1"/>
  <c r="M469947" i="1"/>
  <c r="M469948" i="1"/>
  <c r="M469949" i="1"/>
  <c r="M469950" i="1"/>
  <c r="M469951" i="1"/>
  <c r="M469952" i="1"/>
  <c r="M469953" i="1"/>
  <c r="M469954" i="1"/>
  <c r="M469955" i="1"/>
  <c r="M469956" i="1"/>
  <c r="M469957" i="1"/>
  <c r="M469958" i="1"/>
  <c r="M469959" i="1"/>
  <c r="M469960" i="1"/>
  <c r="M469961" i="1"/>
  <c r="M469962" i="1"/>
  <c r="M469963" i="1"/>
  <c r="M469964" i="1"/>
  <c r="M469965" i="1"/>
  <c r="M469966" i="1"/>
  <c r="M469967" i="1"/>
  <c r="M469968" i="1"/>
  <c r="M469969" i="1"/>
  <c r="M469970" i="1"/>
  <c r="M469971" i="1"/>
  <c r="M469972" i="1"/>
  <c r="M469973" i="1"/>
  <c r="M469974" i="1"/>
  <c r="M469975" i="1"/>
  <c r="M469976" i="1"/>
  <c r="M469977" i="1"/>
  <c r="M469978" i="1"/>
  <c r="M469979" i="1"/>
  <c r="M469980" i="1"/>
  <c r="M469981" i="1"/>
  <c r="M469982" i="1"/>
  <c r="M469983" i="1"/>
  <c r="M469984" i="1"/>
  <c r="M469985" i="1"/>
  <c r="M469986" i="1"/>
  <c r="M469987" i="1"/>
  <c r="M469988" i="1"/>
  <c r="M469989" i="1"/>
  <c r="M469990" i="1"/>
  <c r="M469991" i="1"/>
  <c r="M469992" i="1"/>
  <c r="M469993" i="1"/>
  <c r="M469994" i="1"/>
  <c r="M469995" i="1"/>
  <c r="M469996" i="1"/>
  <c r="M469997" i="1"/>
  <c r="M469998" i="1"/>
  <c r="M469999" i="1"/>
  <c r="M470000" i="1"/>
  <c r="M470001" i="1"/>
  <c r="M470002" i="1"/>
  <c r="M470003" i="1"/>
  <c r="M470004" i="1"/>
  <c r="M470005" i="1"/>
  <c r="M470006" i="1"/>
  <c r="M470007" i="1"/>
  <c r="M470008" i="1"/>
  <c r="M470009" i="1"/>
  <c r="M470010" i="1"/>
  <c r="M470011" i="1"/>
  <c r="M470012" i="1"/>
  <c r="M470013" i="1"/>
  <c r="M470014" i="1"/>
  <c r="M470015" i="1"/>
  <c r="M470016" i="1"/>
  <c r="M470017" i="1"/>
  <c r="M470018" i="1"/>
  <c r="M470019" i="1"/>
  <c r="M470020" i="1"/>
  <c r="M470021" i="1"/>
  <c r="M470022" i="1"/>
  <c r="M470023" i="1"/>
  <c r="M470024" i="1"/>
  <c r="M470025" i="1"/>
  <c r="M470026" i="1"/>
  <c r="M470027" i="1"/>
  <c r="M470028" i="1"/>
  <c r="M470029" i="1"/>
  <c r="M470030" i="1"/>
  <c r="M470031" i="1"/>
  <c r="M470032" i="1"/>
  <c r="M470033" i="1"/>
  <c r="M470034" i="1"/>
  <c r="M470035" i="1"/>
  <c r="M470036" i="1"/>
  <c r="M470037" i="1"/>
  <c r="M470038" i="1"/>
  <c r="M470039" i="1"/>
  <c r="M470040" i="1"/>
  <c r="M470041" i="1"/>
  <c r="M470042" i="1"/>
  <c r="M470043" i="1"/>
  <c r="M470044" i="1"/>
  <c r="M470045" i="1"/>
  <c r="M470046" i="1"/>
  <c r="M470047" i="1"/>
  <c r="M470048" i="1"/>
  <c r="M470049" i="1"/>
  <c r="M470050" i="1"/>
  <c r="M470051" i="1"/>
  <c r="M470052" i="1"/>
  <c r="M470053" i="1"/>
  <c r="M470054" i="1"/>
  <c r="M470055" i="1"/>
  <c r="M470056" i="1"/>
  <c r="M470057" i="1"/>
  <c r="M470058" i="1"/>
  <c r="M470059" i="1"/>
  <c r="M470060" i="1"/>
  <c r="M470061" i="1"/>
  <c r="M470062" i="1"/>
  <c r="M470063" i="1"/>
  <c r="M470064" i="1"/>
  <c r="M470065" i="1"/>
  <c r="M470066" i="1"/>
  <c r="M470067" i="1"/>
  <c r="M470068" i="1"/>
  <c r="M470069" i="1"/>
  <c r="M470070" i="1"/>
  <c r="M470071" i="1"/>
  <c r="M470072" i="1"/>
  <c r="M470073" i="1"/>
  <c r="M470074" i="1"/>
  <c r="M470075" i="1"/>
  <c r="M470076" i="1"/>
  <c r="M470077" i="1"/>
  <c r="M470078" i="1"/>
  <c r="M470079" i="1"/>
  <c r="M470080" i="1"/>
  <c r="M470081" i="1"/>
  <c r="M470082" i="1"/>
  <c r="M470083" i="1"/>
  <c r="M470084" i="1"/>
  <c r="M470085" i="1"/>
  <c r="M470086" i="1"/>
  <c r="M470087" i="1"/>
  <c r="M470088" i="1"/>
  <c r="M470089" i="1"/>
  <c r="M470090" i="1"/>
  <c r="M470091" i="1"/>
  <c r="M470092" i="1"/>
  <c r="M470093" i="1"/>
  <c r="M470094" i="1"/>
  <c r="M470095" i="1"/>
  <c r="M470096" i="1"/>
  <c r="M470097" i="1"/>
  <c r="M470098" i="1"/>
  <c r="M470099" i="1"/>
  <c r="M470100" i="1"/>
  <c r="M470101" i="1"/>
  <c r="M470102" i="1"/>
  <c r="M470103" i="1"/>
  <c r="M470104" i="1"/>
  <c r="M470105" i="1"/>
  <c r="M470106" i="1"/>
  <c r="M470107" i="1"/>
  <c r="M470108" i="1"/>
  <c r="M470109" i="1"/>
  <c r="M470110" i="1"/>
  <c r="M470111" i="1"/>
  <c r="M470112" i="1"/>
  <c r="M470113" i="1"/>
  <c r="M470114" i="1"/>
  <c r="M470115" i="1"/>
  <c r="M470116" i="1"/>
  <c r="M470117" i="1"/>
  <c r="M470118" i="1"/>
  <c r="M470119" i="1"/>
  <c r="M470120" i="1"/>
  <c r="M470121" i="1"/>
  <c r="M470122" i="1"/>
  <c r="M470123" i="1"/>
  <c r="M470124" i="1"/>
  <c r="M470125" i="1"/>
  <c r="M470126" i="1"/>
  <c r="M470127" i="1"/>
  <c r="M470128" i="1"/>
  <c r="M470129" i="1"/>
  <c r="M470130" i="1"/>
  <c r="M470131" i="1"/>
  <c r="M470132" i="1"/>
  <c r="M470133" i="1"/>
  <c r="M470134" i="1"/>
  <c r="M470135" i="1"/>
  <c r="M470136" i="1"/>
  <c r="M470137" i="1"/>
  <c r="M470138" i="1"/>
  <c r="M470139" i="1"/>
  <c r="M470140" i="1"/>
  <c r="M470141" i="1"/>
  <c r="M470142" i="1"/>
  <c r="M470143" i="1"/>
  <c r="M470144" i="1"/>
  <c r="M470145" i="1"/>
  <c r="M470146" i="1"/>
  <c r="M470147" i="1"/>
  <c r="M470148" i="1"/>
  <c r="M470149" i="1"/>
  <c r="M470150" i="1"/>
  <c r="M470151" i="1"/>
  <c r="M470152" i="1"/>
  <c r="M470153" i="1"/>
  <c r="M470154" i="1"/>
  <c r="M470155" i="1"/>
  <c r="M470156" i="1"/>
  <c r="M470157" i="1"/>
  <c r="M470158" i="1"/>
  <c r="M470159" i="1"/>
  <c r="M470160" i="1"/>
  <c r="M470161" i="1"/>
  <c r="M470162" i="1"/>
  <c r="M470163" i="1"/>
  <c r="M470164" i="1"/>
  <c r="M470165" i="1"/>
  <c r="M470166" i="1"/>
  <c r="M470167" i="1"/>
  <c r="M470168" i="1"/>
  <c r="M470169" i="1"/>
  <c r="M470170" i="1"/>
  <c r="M470171" i="1"/>
  <c r="M470172" i="1"/>
  <c r="M470173" i="1"/>
  <c r="M470174" i="1"/>
  <c r="M470175" i="1"/>
  <c r="M470176" i="1"/>
  <c r="M470177" i="1"/>
  <c r="M470178" i="1"/>
  <c r="M470179" i="1"/>
  <c r="M470180" i="1"/>
  <c r="M470181" i="1"/>
  <c r="M470182" i="1"/>
  <c r="M470183" i="1"/>
  <c r="M470184" i="1"/>
  <c r="M470185" i="1"/>
  <c r="M470186" i="1"/>
  <c r="M470187" i="1"/>
  <c r="M470188" i="1"/>
  <c r="M470189" i="1"/>
  <c r="M470190" i="1"/>
  <c r="M470191" i="1"/>
  <c r="M470192" i="1"/>
  <c r="M470193" i="1"/>
  <c r="M470194" i="1"/>
  <c r="M470195" i="1"/>
  <c r="M470196" i="1"/>
  <c r="M470197" i="1"/>
  <c r="M470198" i="1"/>
  <c r="M470199" i="1"/>
  <c r="M470200" i="1"/>
  <c r="M470201" i="1"/>
  <c r="M470202" i="1"/>
  <c r="M470203" i="1"/>
  <c r="M470204" i="1"/>
  <c r="M470205" i="1"/>
  <c r="M470206" i="1"/>
  <c r="M470207" i="1"/>
  <c r="M470208" i="1"/>
  <c r="M470209" i="1"/>
  <c r="M470210" i="1"/>
  <c r="M470211" i="1"/>
  <c r="M470212" i="1"/>
  <c r="M470213" i="1"/>
  <c r="M470214" i="1"/>
  <c r="M470215" i="1"/>
  <c r="M470216" i="1"/>
  <c r="M470217" i="1"/>
  <c r="M470218" i="1"/>
  <c r="M470219" i="1"/>
  <c r="M470220" i="1"/>
  <c r="M470221" i="1"/>
  <c r="M470222" i="1"/>
  <c r="M470223" i="1"/>
  <c r="M470224" i="1"/>
  <c r="M470225" i="1"/>
  <c r="M470226" i="1"/>
  <c r="M470227" i="1"/>
  <c r="M470228" i="1"/>
  <c r="M470229" i="1"/>
  <c r="M470230" i="1"/>
  <c r="M470231" i="1"/>
  <c r="M470232" i="1"/>
  <c r="M470233" i="1"/>
  <c r="M470234" i="1"/>
  <c r="M470235" i="1"/>
  <c r="M470236" i="1"/>
  <c r="M470237" i="1"/>
  <c r="M470238" i="1"/>
  <c r="M470239" i="1"/>
  <c r="M470240" i="1"/>
  <c r="M470241" i="1"/>
  <c r="M470242" i="1"/>
  <c r="M470243" i="1"/>
  <c r="M470244" i="1"/>
  <c r="M470245" i="1"/>
  <c r="M470246" i="1"/>
  <c r="M470247" i="1"/>
  <c r="M470248" i="1"/>
  <c r="M470249" i="1"/>
  <c r="M470250" i="1"/>
  <c r="M470251" i="1"/>
  <c r="M470252" i="1"/>
  <c r="M470253" i="1"/>
  <c r="M470254" i="1"/>
  <c r="M470255" i="1"/>
  <c r="M470256" i="1"/>
  <c r="M470257" i="1"/>
  <c r="M470258" i="1"/>
  <c r="M470259" i="1"/>
  <c r="M470260" i="1"/>
  <c r="M470261" i="1"/>
  <c r="M470262" i="1"/>
  <c r="M470263" i="1"/>
  <c r="M470264" i="1"/>
  <c r="M470265" i="1"/>
  <c r="M470266" i="1"/>
  <c r="M470267" i="1"/>
  <c r="M470268" i="1"/>
  <c r="M470269" i="1"/>
  <c r="M470270" i="1"/>
  <c r="M470271" i="1"/>
  <c r="M470272" i="1"/>
  <c r="M470273" i="1"/>
  <c r="M470274" i="1"/>
  <c r="M470275" i="1"/>
  <c r="M470276" i="1"/>
  <c r="M470277" i="1"/>
  <c r="M470278" i="1"/>
  <c r="M470279" i="1"/>
  <c r="M470280" i="1"/>
  <c r="M470281" i="1"/>
  <c r="M470282" i="1"/>
  <c r="M470283" i="1"/>
  <c r="M470284" i="1"/>
  <c r="M470285" i="1"/>
  <c r="M470286" i="1"/>
  <c r="M470287" i="1"/>
  <c r="M470288" i="1"/>
  <c r="M470289" i="1"/>
  <c r="M470290" i="1"/>
  <c r="M470291" i="1"/>
  <c r="M470292" i="1"/>
  <c r="M470293" i="1"/>
  <c r="M470294" i="1"/>
  <c r="M470295" i="1"/>
  <c r="M470296" i="1"/>
  <c r="M470297" i="1"/>
  <c r="M470298" i="1"/>
  <c r="M470299" i="1"/>
  <c r="M470300" i="1"/>
  <c r="M470301" i="1"/>
  <c r="M470302" i="1"/>
  <c r="M470303" i="1"/>
  <c r="M470304" i="1"/>
  <c r="M470305" i="1"/>
  <c r="M470306" i="1"/>
  <c r="M470307" i="1"/>
  <c r="M470308" i="1"/>
  <c r="M470309" i="1"/>
  <c r="M470310" i="1"/>
  <c r="M470311" i="1"/>
  <c r="M470312" i="1"/>
  <c r="M470313" i="1"/>
  <c r="M470314" i="1"/>
  <c r="M470315" i="1"/>
  <c r="M470316" i="1"/>
  <c r="M470317" i="1"/>
  <c r="M470318" i="1"/>
  <c r="M470319" i="1"/>
  <c r="M470320" i="1"/>
  <c r="M470321" i="1"/>
  <c r="M470322" i="1"/>
  <c r="M470323" i="1"/>
  <c r="M470324" i="1"/>
  <c r="M470325" i="1"/>
  <c r="M470326" i="1"/>
  <c r="M470327" i="1"/>
  <c r="M470328" i="1"/>
  <c r="M470329" i="1"/>
  <c r="M470330" i="1"/>
  <c r="M470331" i="1"/>
  <c r="M470332" i="1"/>
  <c r="M470333" i="1"/>
  <c r="M470334" i="1"/>
  <c r="M470335" i="1"/>
  <c r="M470336" i="1"/>
  <c r="M470337" i="1"/>
  <c r="M470338" i="1"/>
  <c r="M470339" i="1"/>
  <c r="M470340" i="1"/>
  <c r="M470341" i="1"/>
  <c r="M470342" i="1"/>
  <c r="M470343" i="1"/>
  <c r="M470344" i="1"/>
  <c r="M470345" i="1"/>
  <c r="M470346" i="1"/>
  <c r="M470347" i="1"/>
  <c r="M470348" i="1"/>
  <c r="M470349" i="1"/>
  <c r="M470350" i="1"/>
  <c r="M470351" i="1"/>
  <c r="M470352" i="1"/>
  <c r="M470353" i="1"/>
  <c r="M470354" i="1"/>
  <c r="M470355" i="1"/>
  <c r="M470356" i="1"/>
  <c r="M470357" i="1"/>
  <c r="M470358" i="1"/>
  <c r="M470359" i="1"/>
  <c r="M470360" i="1"/>
  <c r="M470361" i="1"/>
  <c r="M470362" i="1"/>
  <c r="M470363" i="1"/>
  <c r="M470364" i="1"/>
  <c r="M470365" i="1"/>
  <c r="M470366" i="1"/>
  <c r="M470367" i="1"/>
  <c r="M470368" i="1"/>
  <c r="M470369" i="1"/>
  <c r="M470370" i="1"/>
  <c r="M470371" i="1"/>
  <c r="M470372" i="1"/>
  <c r="M470373" i="1"/>
  <c r="M470374" i="1"/>
  <c r="M470375" i="1"/>
  <c r="M470376" i="1"/>
  <c r="M470377" i="1"/>
  <c r="M470378" i="1"/>
  <c r="M470379" i="1"/>
  <c r="M470380" i="1"/>
  <c r="M470381" i="1"/>
  <c r="M470382" i="1"/>
  <c r="M470383" i="1"/>
  <c r="M470384" i="1"/>
  <c r="M470385" i="1"/>
  <c r="M470386" i="1"/>
  <c r="M470387" i="1"/>
  <c r="M470388" i="1"/>
  <c r="M470389" i="1"/>
  <c r="M470390" i="1"/>
  <c r="M470391" i="1"/>
  <c r="M470392" i="1"/>
  <c r="M470393" i="1"/>
  <c r="M470394" i="1"/>
  <c r="M470395" i="1"/>
  <c r="M470396" i="1"/>
  <c r="M470397" i="1"/>
  <c r="M470398" i="1"/>
  <c r="M470399" i="1"/>
  <c r="M470400" i="1"/>
  <c r="M470401" i="1"/>
  <c r="M470402" i="1"/>
  <c r="M470403" i="1"/>
  <c r="M470404" i="1"/>
  <c r="M470405" i="1"/>
  <c r="M470406" i="1"/>
  <c r="M470407" i="1"/>
  <c r="M470408" i="1"/>
  <c r="M470409" i="1"/>
  <c r="M470410" i="1"/>
  <c r="M470411" i="1"/>
  <c r="M470412" i="1"/>
  <c r="M470413" i="1"/>
  <c r="M470414" i="1"/>
  <c r="M470415" i="1"/>
  <c r="M470416" i="1"/>
  <c r="M470417" i="1"/>
  <c r="M470418" i="1"/>
  <c r="M470419" i="1"/>
  <c r="M470420" i="1"/>
  <c r="M470421" i="1"/>
  <c r="M470422" i="1"/>
  <c r="M470423" i="1"/>
  <c r="M470424" i="1"/>
  <c r="M470425" i="1"/>
  <c r="M470426" i="1"/>
  <c r="M470427" i="1"/>
  <c r="M470428" i="1"/>
  <c r="M470429" i="1"/>
  <c r="M470430" i="1"/>
  <c r="M470431" i="1"/>
  <c r="M470432" i="1"/>
  <c r="M470433" i="1"/>
  <c r="M470434" i="1"/>
  <c r="M470435" i="1"/>
  <c r="M470436" i="1"/>
  <c r="M470437" i="1"/>
  <c r="M470438" i="1"/>
  <c r="M470439" i="1"/>
  <c r="M470440" i="1"/>
  <c r="M470441" i="1"/>
  <c r="M470442" i="1"/>
  <c r="M470443" i="1"/>
  <c r="M470444" i="1"/>
  <c r="M470445" i="1"/>
  <c r="M470446" i="1"/>
  <c r="M470447" i="1"/>
  <c r="M470448" i="1"/>
  <c r="M470449" i="1"/>
  <c r="M470450" i="1"/>
  <c r="M470451" i="1"/>
  <c r="M470452" i="1"/>
  <c r="M470453" i="1"/>
  <c r="M470454" i="1"/>
  <c r="M470455" i="1"/>
  <c r="M470456" i="1"/>
  <c r="M470457" i="1"/>
  <c r="M470458" i="1"/>
  <c r="M470459" i="1"/>
  <c r="M470460" i="1"/>
  <c r="M470461" i="1"/>
  <c r="M470462" i="1"/>
  <c r="M470463" i="1"/>
  <c r="M470464" i="1"/>
  <c r="M470465" i="1"/>
  <c r="M470466" i="1"/>
  <c r="M470467" i="1"/>
  <c r="M470468" i="1"/>
  <c r="M470469" i="1"/>
  <c r="M470470" i="1"/>
  <c r="M470471" i="1"/>
  <c r="M470472" i="1"/>
  <c r="M470473" i="1"/>
  <c r="M470474" i="1"/>
  <c r="M470475" i="1"/>
  <c r="M470476" i="1"/>
  <c r="M470477" i="1"/>
  <c r="M470478" i="1"/>
  <c r="M470479" i="1"/>
  <c r="M470480" i="1"/>
  <c r="M470481" i="1"/>
  <c r="M470482" i="1"/>
  <c r="M470483" i="1"/>
  <c r="M470484" i="1"/>
  <c r="M470485" i="1"/>
  <c r="M470486" i="1"/>
  <c r="M470487" i="1"/>
  <c r="M470488" i="1"/>
  <c r="M470489" i="1"/>
  <c r="M470490" i="1"/>
  <c r="M470491" i="1"/>
  <c r="M470492" i="1"/>
  <c r="M470493" i="1"/>
  <c r="M470494" i="1"/>
  <c r="M470495" i="1"/>
  <c r="M470496" i="1"/>
  <c r="M470497" i="1"/>
  <c r="M470498" i="1"/>
  <c r="M470499" i="1"/>
  <c r="M470500" i="1"/>
  <c r="M470501" i="1"/>
  <c r="M470502" i="1"/>
  <c r="M470503" i="1"/>
  <c r="M470504" i="1"/>
  <c r="M470505" i="1"/>
  <c r="M470506" i="1"/>
  <c r="M470507" i="1"/>
  <c r="M470508" i="1"/>
  <c r="M470509" i="1"/>
  <c r="M470510" i="1"/>
  <c r="M470511" i="1"/>
  <c r="M470512" i="1"/>
  <c r="M470513" i="1"/>
  <c r="M470514" i="1"/>
  <c r="M470515" i="1"/>
  <c r="M470516" i="1"/>
  <c r="M470517" i="1"/>
  <c r="M470518" i="1"/>
  <c r="M470519" i="1"/>
  <c r="M470520" i="1"/>
  <c r="M470521" i="1"/>
  <c r="M470522" i="1"/>
  <c r="M470523" i="1"/>
  <c r="M470524" i="1"/>
  <c r="M470525" i="1"/>
  <c r="M470526" i="1"/>
  <c r="M470527" i="1"/>
  <c r="M470528" i="1"/>
  <c r="M470529" i="1"/>
  <c r="M470530" i="1"/>
  <c r="M470531" i="1"/>
  <c r="M470532" i="1"/>
  <c r="M470533" i="1"/>
  <c r="M470534" i="1"/>
  <c r="M470535" i="1"/>
  <c r="M470536" i="1"/>
  <c r="M470537" i="1"/>
  <c r="M470538" i="1"/>
  <c r="M470539" i="1"/>
  <c r="M470540" i="1"/>
  <c r="M470541" i="1"/>
  <c r="M470542" i="1"/>
  <c r="M470543" i="1"/>
  <c r="M470544" i="1"/>
  <c r="M470545" i="1"/>
  <c r="M470546" i="1"/>
  <c r="M470547" i="1"/>
  <c r="M470548" i="1"/>
  <c r="M470549" i="1"/>
  <c r="M470550" i="1"/>
  <c r="M470551" i="1"/>
  <c r="M470552" i="1"/>
  <c r="M470553" i="1"/>
  <c r="M470554" i="1"/>
  <c r="M470555" i="1"/>
  <c r="M470556" i="1"/>
  <c r="M470557" i="1"/>
  <c r="M470558" i="1"/>
  <c r="M470559" i="1"/>
  <c r="M470560" i="1"/>
  <c r="M470561" i="1"/>
  <c r="M470562" i="1"/>
  <c r="M470563" i="1"/>
  <c r="M470564" i="1"/>
  <c r="M470565" i="1"/>
  <c r="M470566" i="1"/>
  <c r="M470567" i="1"/>
  <c r="M470568" i="1"/>
  <c r="M470569" i="1"/>
  <c r="M470570" i="1"/>
  <c r="M470571" i="1"/>
  <c r="M470572" i="1"/>
  <c r="M470573" i="1"/>
  <c r="M470574" i="1"/>
  <c r="M470575" i="1"/>
  <c r="M470576" i="1"/>
  <c r="M470577" i="1"/>
  <c r="M470578" i="1"/>
  <c r="M470579" i="1"/>
  <c r="M470580" i="1"/>
  <c r="M470581" i="1"/>
  <c r="M470582" i="1"/>
  <c r="M470583" i="1"/>
  <c r="M470584" i="1"/>
  <c r="M470585" i="1"/>
  <c r="M470586" i="1"/>
  <c r="M470587" i="1"/>
  <c r="M470588" i="1"/>
  <c r="M470589" i="1"/>
  <c r="M470590" i="1"/>
  <c r="M470591" i="1"/>
  <c r="M470592" i="1"/>
  <c r="M470593" i="1"/>
  <c r="M470594" i="1"/>
  <c r="M470595" i="1"/>
  <c r="M470596" i="1"/>
  <c r="M470597" i="1"/>
  <c r="M470598" i="1"/>
  <c r="M470599" i="1"/>
  <c r="M470600" i="1"/>
  <c r="M470601" i="1"/>
  <c r="M470602" i="1"/>
  <c r="M470603" i="1"/>
  <c r="M470604" i="1"/>
  <c r="M470605" i="1"/>
  <c r="M470606" i="1"/>
  <c r="M470607" i="1"/>
  <c r="M470608" i="1"/>
  <c r="M470609" i="1"/>
  <c r="M470610" i="1"/>
  <c r="M470611" i="1"/>
  <c r="M470612" i="1"/>
  <c r="M470613" i="1"/>
  <c r="M470614" i="1"/>
  <c r="M470615" i="1"/>
  <c r="M470616" i="1"/>
  <c r="M470617" i="1"/>
  <c r="M470618" i="1"/>
  <c r="M470619" i="1"/>
  <c r="M470620" i="1"/>
  <c r="M470621" i="1"/>
  <c r="M470622" i="1"/>
  <c r="M470623" i="1"/>
  <c r="M470624" i="1"/>
  <c r="M470625" i="1"/>
  <c r="M470626" i="1"/>
  <c r="M470627" i="1"/>
  <c r="M470628" i="1"/>
  <c r="M470629" i="1"/>
  <c r="M470630" i="1"/>
  <c r="M470631" i="1"/>
  <c r="M470632" i="1"/>
  <c r="M470633" i="1"/>
  <c r="M470634" i="1"/>
  <c r="M470635" i="1"/>
  <c r="M470636" i="1"/>
  <c r="M470637" i="1"/>
  <c r="M470638" i="1"/>
  <c r="M470639" i="1"/>
  <c r="M470640" i="1"/>
  <c r="M470641" i="1"/>
  <c r="M470642" i="1"/>
  <c r="M470643" i="1"/>
  <c r="M470644" i="1"/>
  <c r="M470645" i="1"/>
  <c r="M470646" i="1"/>
  <c r="M470647" i="1"/>
  <c r="M470648" i="1"/>
  <c r="M470649" i="1"/>
  <c r="M470650" i="1"/>
  <c r="M470651" i="1"/>
  <c r="M470652" i="1"/>
  <c r="M470653" i="1"/>
  <c r="M470654" i="1"/>
  <c r="M470655" i="1"/>
  <c r="M470656" i="1"/>
  <c r="M470657" i="1"/>
  <c r="M470658" i="1"/>
  <c r="M470659" i="1"/>
  <c r="M470660" i="1"/>
  <c r="M470661" i="1"/>
  <c r="M470662" i="1"/>
  <c r="M470663" i="1"/>
  <c r="M470664" i="1"/>
  <c r="M470665" i="1"/>
  <c r="M470666" i="1"/>
  <c r="M470667" i="1"/>
  <c r="M470668" i="1"/>
  <c r="M470669" i="1"/>
  <c r="M470670" i="1"/>
  <c r="M470671" i="1"/>
  <c r="M470672" i="1"/>
  <c r="M470673" i="1"/>
  <c r="M470674" i="1"/>
  <c r="M470675" i="1"/>
  <c r="M470676" i="1"/>
  <c r="M470677" i="1"/>
  <c r="M470678" i="1"/>
  <c r="M470679" i="1"/>
  <c r="M470680" i="1"/>
  <c r="M470681" i="1"/>
  <c r="M470682" i="1"/>
  <c r="M470683" i="1"/>
  <c r="M470684" i="1"/>
  <c r="M470685" i="1"/>
  <c r="M470686" i="1"/>
  <c r="M470687" i="1"/>
  <c r="M470688" i="1"/>
  <c r="M470689" i="1"/>
  <c r="M470690" i="1"/>
  <c r="M470691" i="1"/>
  <c r="M470692" i="1"/>
  <c r="M470693" i="1"/>
  <c r="M470694" i="1"/>
  <c r="M470695" i="1"/>
  <c r="M470696" i="1"/>
  <c r="M470697" i="1"/>
  <c r="M470698" i="1"/>
  <c r="M470699" i="1"/>
  <c r="M470700" i="1"/>
  <c r="M470701" i="1"/>
  <c r="M470702" i="1"/>
  <c r="M470703" i="1"/>
  <c r="M470704" i="1"/>
  <c r="M470705" i="1"/>
  <c r="M470706" i="1"/>
  <c r="M470707" i="1"/>
  <c r="M470708" i="1"/>
  <c r="M470709" i="1"/>
  <c r="M470710" i="1"/>
  <c r="M470711" i="1"/>
  <c r="M470712" i="1"/>
  <c r="M470713" i="1"/>
  <c r="M470714" i="1"/>
  <c r="M470715" i="1"/>
  <c r="M470716" i="1"/>
  <c r="M470717" i="1"/>
  <c r="M470718" i="1"/>
  <c r="M470719" i="1"/>
  <c r="M470720" i="1"/>
  <c r="M470721" i="1"/>
  <c r="M470722" i="1"/>
  <c r="M470723" i="1"/>
  <c r="M470724" i="1"/>
  <c r="M470725" i="1"/>
  <c r="M470726" i="1"/>
  <c r="M470727" i="1"/>
  <c r="M470728" i="1"/>
  <c r="M470729" i="1"/>
  <c r="M470730" i="1"/>
  <c r="M470731" i="1"/>
  <c r="M470732" i="1"/>
  <c r="M470733" i="1"/>
  <c r="M470734" i="1"/>
  <c r="M470735" i="1"/>
  <c r="M470736" i="1"/>
  <c r="M470737" i="1"/>
  <c r="M470738" i="1"/>
  <c r="M470739" i="1"/>
  <c r="M470740" i="1"/>
  <c r="M470741" i="1"/>
  <c r="M470742" i="1"/>
  <c r="M470743" i="1"/>
  <c r="M470744" i="1"/>
  <c r="M470745" i="1"/>
  <c r="M470746" i="1"/>
  <c r="M470747" i="1"/>
  <c r="M470748" i="1"/>
  <c r="M470749" i="1"/>
  <c r="M470750" i="1"/>
  <c r="M470751" i="1"/>
  <c r="M470752" i="1"/>
  <c r="M470753" i="1"/>
  <c r="M470754" i="1"/>
  <c r="M470755" i="1"/>
  <c r="M470756" i="1"/>
  <c r="M470757" i="1"/>
  <c r="M470758" i="1"/>
  <c r="M470759" i="1"/>
  <c r="M470760" i="1"/>
  <c r="M470761" i="1"/>
  <c r="M470762" i="1"/>
  <c r="M470763" i="1"/>
  <c r="M470764" i="1"/>
  <c r="M470765" i="1"/>
  <c r="M470766" i="1"/>
  <c r="M470767" i="1"/>
  <c r="M470768" i="1"/>
  <c r="M470769" i="1"/>
  <c r="M470770" i="1"/>
  <c r="M470771" i="1"/>
  <c r="M470772" i="1"/>
  <c r="M470773" i="1"/>
  <c r="M470774" i="1"/>
  <c r="M470775" i="1"/>
  <c r="M470776" i="1"/>
  <c r="M470777" i="1"/>
  <c r="M470778" i="1"/>
  <c r="M470779" i="1"/>
  <c r="M470780" i="1"/>
  <c r="M470781" i="1"/>
  <c r="M470782" i="1"/>
  <c r="M470783" i="1"/>
  <c r="M470784" i="1"/>
  <c r="M470785" i="1"/>
  <c r="M470786" i="1"/>
  <c r="M470787" i="1"/>
  <c r="M470788" i="1"/>
  <c r="M470789" i="1"/>
  <c r="M470790" i="1"/>
  <c r="M470791" i="1"/>
  <c r="M470792" i="1"/>
  <c r="M470793" i="1"/>
  <c r="M470794" i="1"/>
  <c r="M470795" i="1"/>
  <c r="M470796" i="1"/>
  <c r="M470797" i="1"/>
  <c r="M470798" i="1"/>
  <c r="M470799" i="1"/>
  <c r="M470800" i="1"/>
  <c r="M470801" i="1"/>
  <c r="M470802" i="1"/>
  <c r="M470803" i="1"/>
  <c r="M470804" i="1"/>
  <c r="M470805" i="1"/>
  <c r="M470806" i="1"/>
  <c r="M470807" i="1"/>
  <c r="M470808" i="1"/>
  <c r="M470809" i="1"/>
  <c r="M470810" i="1"/>
  <c r="M470811" i="1"/>
  <c r="M470812" i="1"/>
  <c r="M470813" i="1"/>
  <c r="M470814" i="1"/>
  <c r="M470815" i="1"/>
  <c r="M470816" i="1"/>
  <c r="M470817" i="1"/>
  <c r="M470818" i="1"/>
  <c r="M470819" i="1"/>
  <c r="M470820" i="1"/>
  <c r="M470821" i="1"/>
  <c r="M470822" i="1"/>
  <c r="M470823" i="1"/>
  <c r="M470824" i="1"/>
  <c r="M470825" i="1"/>
  <c r="M470826" i="1"/>
  <c r="M470827" i="1"/>
  <c r="M470828" i="1"/>
  <c r="M470829" i="1"/>
  <c r="M470830" i="1"/>
  <c r="M470831" i="1"/>
  <c r="M470832" i="1"/>
  <c r="M470833" i="1"/>
  <c r="M470834" i="1"/>
  <c r="M470835" i="1"/>
  <c r="M470836" i="1"/>
  <c r="M470837" i="1"/>
  <c r="M470838" i="1"/>
  <c r="M470839" i="1"/>
  <c r="M470840" i="1"/>
  <c r="M470841" i="1"/>
  <c r="M470842" i="1"/>
  <c r="M470843" i="1"/>
  <c r="M470844" i="1"/>
  <c r="M470845" i="1"/>
  <c r="M470846" i="1"/>
  <c r="M470847" i="1"/>
  <c r="M470848" i="1"/>
  <c r="M470849" i="1"/>
  <c r="M470850" i="1"/>
  <c r="M470851" i="1"/>
  <c r="M470852" i="1"/>
  <c r="M470853" i="1"/>
  <c r="M470854" i="1"/>
  <c r="M470855" i="1"/>
  <c r="M470856" i="1"/>
  <c r="M470857" i="1"/>
  <c r="M470858" i="1"/>
  <c r="M470859" i="1"/>
  <c r="M470860" i="1"/>
  <c r="M470861" i="1"/>
  <c r="M470862" i="1"/>
  <c r="M470863" i="1"/>
  <c r="M470864" i="1"/>
  <c r="M470865" i="1"/>
  <c r="M470866" i="1"/>
  <c r="M470867" i="1"/>
  <c r="M470868" i="1"/>
  <c r="M470869" i="1"/>
  <c r="M470870" i="1"/>
  <c r="M470871" i="1"/>
  <c r="M470872" i="1"/>
  <c r="M470873" i="1"/>
  <c r="M470874" i="1"/>
  <c r="M470875" i="1"/>
  <c r="M470876" i="1"/>
  <c r="M470877" i="1"/>
  <c r="M470878" i="1"/>
  <c r="M470879" i="1"/>
  <c r="M470880" i="1"/>
  <c r="M470881" i="1"/>
  <c r="M470882" i="1"/>
  <c r="M470883" i="1"/>
  <c r="M470884" i="1"/>
  <c r="M470885" i="1"/>
  <c r="M470886" i="1"/>
  <c r="M470887" i="1"/>
  <c r="M470888" i="1"/>
  <c r="M470889" i="1"/>
  <c r="M470890" i="1"/>
  <c r="M470891" i="1"/>
  <c r="M470892" i="1"/>
  <c r="M470893" i="1"/>
  <c r="M470894" i="1"/>
  <c r="M470895" i="1"/>
  <c r="M470896" i="1"/>
  <c r="M470897" i="1"/>
  <c r="M470898" i="1"/>
  <c r="M470899" i="1"/>
  <c r="M470900" i="1"/>
  <c r="M470901" i="1"/>
  <c r="M470902" i="1"/>
  <c r="M470903" i="1"/>
  <c r="M470904" i="1"/>
  <c r="M470905" i="1"/>
  <c r="M470906" i="1"/>
  <c r="M470907" i="1"/>
  <c r="M470908" i="1"/>
  <c r="M470909" i="1"/>
  <c r="M470910" i="1"/>
  <c r="M470911" i="1"/>
  <c r="M470912" i="1"/>
  <c r="M470913" i="1"/>
  <c r="M470914" i="1"/>
  <c r="M470915" i="1"/>
  <c r="M470916" i="1"/>
  <c r="M470917" i="1"/>
  <c r="M470918" i="1"/>
  <c r="M470919" i="1"/>
  <c r="M470920" i="1"/>
  <c r="M470921" i="1"/>
  <c r="M470922" i="1"/>
  <c r="M470923" i="1"/>
  <c r="M470924" i="1"/>
  <c r="M470925" i="1"/>
  <c r="M470926" i="1"/>
  <c r="M470927" i="1"/>
  <c r="M470928" i="1"/>
  <c r="M470929" i="1"/>
  <c r="M470930" i="1"/>
  <c r="M470931" i="1"/>
  <c r="M470932" i="1"/>
  <c r="M470933" i="1"/>
  <c r="M470934" i="1"/>
  <c r="M470935" i="1"/>
  <c r="M470936" i="1"/>
  <c r="M470937" i="1"/>
  <c r="M470938" i="1"/>
  <c r="M470939" i="1"/>
  <c r="M470940" i="1"/>
  <c r="M470941" i="1"/>
  <c r="M470942" i="1"/>
  <c r="M470943" i="1"/>
  <c r="M470944" i="1"/>
  <c r="M470945" i="1"/>
  <c r="M470946" i="1"/>
  <c r="M470947" i="1"/>
  <c r="M470948" i="1"/>
  <c r="M470949" i="1"/>
  <c r="M470950" i="1"/>
  <c r="M470951" i="1"/>
  <c r="M470952" i="1"/>
  <c r="M470953" i="1"/>
  <c r="M470954" i="1"/>
  <c r="M470955" i="1"/>
  <c r="M470956" i="1"/>
  <c r="M470957" i="1"/>
  <c r="M470958" i="1"/>
  <c r="M470959" i="1"/>
  <c r="M470960" i="1"/>
  <c r="M470961" i="1"/>
  <c r="M470962" i="1"/>
  <c r="M470963" i="1"/>
  <c r="M470964" i="1"/>
  <c r="M470965" i="1"/>
  <c r="M470966" i="1"/>
  <c r="M470967" i="1"/>
  <c r="M470968" i="1"/>
  <c r="M470969" i="1"/>
  <c r="M470970" i="1"/>
  <c r="M470971" i="1"/>
  <c r="M470972" i="1"/>
  <c r="M470973" i="1"/>
  <c r="M470974" i="1"/>
  <c r="M470975" i="1"/>
  <c r="M470976" i="1"/>
  <c r="M470977" i="1"/>
  <c r="M470978" i="1"/>
  <c r="M470979" i="1"/>
  <c r="M470980" i="1"/>
  <c r="M470981" i="1"/>
  <c r="M470982" i="1"/>
  <c r="M470983" i="1"/>
  <c r="M470984" i="1"/>
  <c r="M470985" i="1"/>
  <c r="M470986" i="1"/>
  <c r="M470987" i="1"/>
  <c r="M470988" i="1"/>
  <c r="M470989" i="1"/>
  <c r="M470990" i="1"/>
  <c r="M470991" i="1"/>
  <c r="M470992" i="1"/>
  <c r="M470993" i="1"/>
  <c r="M470994" i="1"/>
  <c r="M470995" i="1"/>
  <c r="M470996" i="1"/>
  <c r="M470997" i="1"/>
  <c r="M470998" i="1"/>
  <c r="M470999" i="1"/>
  <c r="M471000" i="1"/>
  <c r="M471001" i="1"/>
  <c r="M471002" i="1"/>
  <c r="M471003" i="1"/>
  <c r="M471004" i="1"/>
  <c r="M471005" i="1"/>
  <c r="M471006" i="1"/>
  <c r="M471007" i="1"/>
  <c r="M471008" i="1"/>
  <c r="M471009" i="1"/>
  <c r="M471010" i="1"/>
  <c r="M471011" i="1"/>
  <c r="M471012" i="1"/>
  <c r="M471013" i="1"/>
  <c r="M471014" i="1"/>
  <c r="M471015" i="1"/>
  <c r="M471016" i="1"/>
  <c r="M471017" i="1"/>
  <c r="M471018" i="1"/>
  <c r="M471019" i="1"/>
  <c r="M471020" i="1"/>
  <c r="M471021" i="1"/>
  <c r="M471022" i="1"/>
  <c r="M471023" i="1"/>
  <c r="M471024" i="1"/>
  <c r="M471025" i="1"/>
  <c r="M471026" i="1"/>
  <c r="M471027" i="1"/>
  <c r="M471028" i="1"/>
  <c r="M471029" i="1"/>
  <c r="M471030" i="1"/>
  <c r="M471031" i="1"/>
  <c r="M471032" i="1"/>
  <c r="M471033" i="1"/>
  <c r="M471034" i="1"/>
  <c r="M471035" i="1"/>
  <c r="M471036" i="1"/>
  <c r="M471037" i="1"/>
  <c r="M471038" i="1"/>
  <c r="M471039" i="1"/>
  <c r="M471040" i="1"/>
  <c r="M471041" i="1"/>
  <c r="M471042" i="1"/>
  <c r="M471043" i="1"/>
  <c r="M471044" i="1"/>
  <c r="M471045" i="1"/>
  <c r="M471046" i="1"/>
  <c r="M471047" i="1"/>
  <c r="M471048" i="1"/>
  <c r="M471049" i="1"/>
  <c r="M471050" i="1"/>
  <c r="M471051" i="1"/>
  <c r="M471052" i="1"/>
  <c r="M471053" i="1"/>
  <c r="M471054" i="1"/>
  <c r="M471055" i="1"/>
  <c r="M471056" i="1"/>
  <c r="M471057" i="1"/>
  <c r="M471058" i="1"/>
  <c r="M471059" i="1"/>
  <c r="M471060" i="1"/>
  <c r="M471061" i="1"/>
  <c r="M471062" i="1"/>
  <c r="M471063" i="1"/>
  <c r="M471064" i="1"/>
  <c r="M471065" i="1"/>
  <c r="M471066" i="1"/>
  <c r="M471067" i="1"/>
  <c r="M471068" i="1"/>
  <c r="M471069" i="1"/>
  <c r="M471070" i="1"/>
  <c r="M471071" i="1"/>
  <c r="M471072" i="1"/>
  <c r="M471073" i="1"/>
  <c r="M471074" i="1"/>
  <c r="M471075" i="1"/>
  <c r="M471076" i="1"/>
  <c r="M471077" i="1"/>
  <c r="M471078" i="1"/>
  <c r="M471079" i="1"/>
  <c r="M471080" i="1"/>
  <c r="M471081" i="1"/>
  <c r="M471082" i="1"/>
  <c r="M471083" i="1"/>
  <c r="M471084" i="1"/>
  <c r="M471085" i="1"/>
  <c r="M471086" i="1"/>
  <c r="M471087" i="1"/>
  <c r="M471088" i="1"/>
  <c r="M471089" i="1"/>
  <c r="M471090" i="1"/>
  <c r="M471091" i="1"/>
  <c r="M471092" i="1"/>
  <c r="M471093" i="1"/>
  <c r="M471094" i="1"/>
  <c r="M471095" i="1"/>
  <c r="M471096" i="1"/>
  <c r="M471097" i="1"/>
  <c r="M471098" i="1"/>
  <c r="M471099" i="1"/>
  <c r="M471100" i="1"/>
  <c r="M471101" i="1"/>
  <c r="M471102" i="1"/>
  <c r="M471103" i="1"/>
  <c r="M471104" i="1"/>
  <c r="M471105" i="1"/>
  <c r="M471106" i="1"/>
  <c r="M471107" i="1"/>
  <c r="M471108" i="1"/>
  <c r="M471109" i="1"/>
  <c r="M471110" i="1"/>
  <c r="M471111" i="1"/>
  <c r="M471112" i="1"/>
  <c r="M471113" i="1"/>
  <c r="M471114" i="1"/>
  <c r="M471115" i="1"/>
  <c r="M471116" i="1"/>
  <c r="M471117" i="1"/>
  <c r="M471118" i="1"/>
  <c r="M471119" i="1"/>
  <c r="M471120" i="1"/>
  <c r="M471121" i="1"/>
  <c r="M471122" i="1"/>
  <c r="M471123" i="1"/>
  <c r="M471124" i="1"/>
  <c r="M471125" i="1"/>
  <c r="M471126" i="1"/>
  <c r="M471127" i="1"/>
  <c r="M471128" i="1"/>
  <c r="M471129" i="1"/>
  <c r="M471130" i="1"/>
  <c r="M471131" i="1"/>
  <c r="M471132" i="1"/>
  <c r="M471133" i="1"/>
  <c r="M471134" i="1"/>
  <c r="M471135" i="1"/>
  <c r="M471136" i="1"/>
  <c r="M471137" i="1"/>
  <c r="M471138" i="1"/>
  <c r="M471139" i="1"/>
  <c r="M471140" i="1"/>
  <c r="M471141" i="1"/>
  <c r="M471142" i="1"/>
  <c r="M471143" i="1"/>
  <c r="M471144" i="1"/>
  <c r="M471145" i="1"/>
  <c r="M471146" i="1"/>
  <c r="M471147" i="1"/>
  <c r="M471148" i="1"/>
  <c r="M471149" i="1"/>
  <c r="M471150" i="1"/>
  <c r="M471151" i="1"/>
  <c r="M471152" i="1"/>
  <c r="M471153" i="1"/>
  <c r="M471154" i="1"/>
  <c r="M471155" i="1"/>
  <c r="M471156" i="1"/>
  <c r="M471157" i="1"/>
  <c r="M471158" i="1"/>
  <c r="M471159" i="1"/>
  <c r="M471160" i="1"/>
  <c r="M471161" i="1"/>
  <c r="M471162" i="1"/>
  <c r="M471163" i="1"/>
  <c r="M471164" i="1"/>
  <c r="M471165" i="1"/>
  <c r="M471166" i="1"/>
  <c r="M471167" i="1"/>
  <c r="M471168" i="1"/>
  <c r="M471169" i="1"/>
  <c r="M471170" i="1"/>
  <c r="M471171" i="1"/>
  <c r="M471172" i="1"/>
  <c r="M471173" i="1"/>
  <c r="M471174" i="1"/>
  <c r="M471175" i="1"/>
  <c r="M471176" i="1"/>
  <c r="M471177" i="1"/>
  <c r="M471178" i="1"/>
  <c r="M471179" i="1"/>
  <c r="M471180" i="1"/>
  <c r="M471181" i="1"/>
  <c r="M471182" i="1"/>
  <c r="M471183" i="1"/>
  <c r="M471184" i="1"/>
  <c r="M471185" i="1"/>
  <c r="M471186" i="1"/>
  <c r="M471187" i="1"/>
  <c r="M471188" i="1"/>
  <c r="M471189" i="1"/>
  <c r="M471190" i="1"/>
  <c r="M471191" i="1"/>
  <c r="M471192" i="1"/>
  <c r="M471193" i="1"/>
  <c r="M471194" i="1"/>
  <c r="M471195" i="1"/>
  <c r="M471196" i="1"/>
  <c r="M471197" i="1"/>
  <c r="M471198" i="1"/>
  <c r="M471199" i="1"/>
  <c r="M471200" i="1"/>
  <c r="M471201" i="1"/>
  <c r="M471202" i="1"/>
  <c r="M471203" i="1"/>
  <c r="M471204" i="1"/>
  <c r="M471205" i="1"/>
  <c r="M471206" i="1"/>
  <c r="M471207" i="1"/>
  <c r="M471208" i="1"/>
  <c r="M471209" i="1"/>
  <c r="M471210" i="1"/>
  <c r="M471211" i="1"/>
  <c r="M471212" i="1"/>
  <c r="M471213" i="1"/>
  <c r="M471214" i="1"/>
  <c r="M471215" i="1"/>
  <c r="M471216" i="1"/>
  <c r="M471217" i="1"/>
  <c r="M471218" i="1"/>
  <c r="M471219" i="1"/>
  <c r="M471220" i="1"/>
  <c r="M471221" i="1"/>
  <c r="M471222" i="1"/>
  <c r="M471223" i="1"/>
  <c r="M471224" i="1"/>
  <c r="M471225" i="1"/>
  <c r="M471226" i="1"/>
  <c r="M471227" i="1"/>
  <c r="M471228" i="1"/>
  <c r="M471229" i="1"/>
  <c r="M471230" i="1"/>
  <c r="M471231" i="1"/>
  <c r="M471232" i="1"/>
  <c r="M471233" i="1"/>
  <c r="M471234" i="1"/>
  <c r="M471235" i="1"/>
  <c r="M471236" i="1"/>
  <c r="M471237" i="1"/>
  <c r="M471238" i="1"/>
  <c r="M471239" i="1"/>
  <c r="M471240" i="1"/>
  <c r="M471241" i="1"/>
  <c r="M471242" i="1"/>
  <c r="M471243" i="1"/>
  <c r="M471244" i="1"/>
  <c r="M471245" i="1"/>
  <c r="M471246" i="1"/>
  <c r="M471247" i="1"/>
  <c r="M471248" i="1"/>
  <c r="M471249" i="1"/>
  <c r="M471250" i="1"/>
  <c r="M471251" i="1"/>
  <c r="M471252" i="1"/>
  <c r="M471253" i="1"/>
  <c r="M471254" i="1"/>
  <c r="M471255" i="1"/>
  <c r="M471256" i="1"/>
  <c r="M471257" i="1"/>
  <c r="M471258" i="1"/>
  <c r="M471259" i="1"/>
  <c r="M471260" i="1"/>
  <c r="M471261" i="1"/>
  <c r="M471262" i="1"/>
  <c r="M471263" i="1"/>
  <c r="M471264" i="1"/>
  <c r="M471265" i="1"/>
  <c r="M471266" i="1"/>
  <c r="M471267" i="1"/>
  <c r="M471268" i="1"/>
  <c r="M471269" i="1"/>
  <c r="M471270" i="1"/>
  <c r="M471271" i="1"/>
  <c r="M471272" i="1"/>
  <c r="M471273" i="1"/>
  <c r="M471274" i="1"/>
  <c r="M471275" i="1"/>
  <c r="M471276" i="1"/>
  <c r="M471277" i="1"/>
  <c r="M471278" i="1"/>
  <c r="M471279" i="1"/>
  <c r="M471280" i="1"/>
  <c r="M471281" i="1"/>
  <c r="M471282" i="1"/>
  <c r="M471283" i="1"/>
  <c r="M471284" i="1"/>
  <c r="M471285" i="1"/>
  <c r="M471286" i="1"/>
  <c r="M471287" i="1"/>
  <c r="M471288" i="1"/>
  <c r="M471289" i="1"/>
  <c r="M471290" i="1"/>
  <c r="M471291" i="1"/>
  <c r="M471292" i="1"/>
  <c r="M471293" i="1"/>
  <c r="M471294" i="1"/>
  <c r="M471295" i="1"/>
  <c r="M471296" i="1"/>
  <c r="M471297" i="1"/>
  <c r="M471298" i="1"/>
  <c r="M471299" i="1"/>
  <c r="M471300" i="1"/>
  <c r="M471301" i="1"/>
  <c r="M471302" i="1"/>
  <c r="M471303" i="1"/>
  <c r="M471304" i="1"/>
  <c r="M471305" i="1"/>
  <c r="M471306" i="1"/>
  <c r="M471307" i="1"/>
  <c r="M471308" i="1"/>
  <c r="M471309" i="1"/>
  <c r="M471310" i="1"/>
  <c r="M471311" i="1"/>
  <c r="M471312" i="1"/>
  <c r="M471313" i="1"/>
  <c r="M471314" i="1"/>
  <c r="M471315" i="1"/>
  <c r="M471316" i="1"/>
  <c r="M471317" i="1"/>
  <c r="M471318" i="1"/>
  <c r="M471319" i="1"/>
  <c r="M471320" i="1"/>
  <c r="M471321" i="1"/>
  <c r="M471322" i="1"/>
  <c r="M471323" i="1"/>
  <c r="M471324" i="1"/>
  <c r="M471325" i="1"/>
  <c r="M471326" i="1"/>
  <c r="M471327" i="1"/>
  <c r="M471328" i="1"/>
  <c r="M471329" i="1"/>
  <c r="M471330" i="1"/>
  <c r="M471331" i="1"/>
  <c r="M471332" i="1"/>
  <c r="M471333" i="1"/>
  <c r="M471334" i="1"/>
  <c r="M471335" i="1"/>
  <c r="M471336" i="1"/>
  <c r="M471337" i="1"/>
  <c r="M471338" i="1"/>
  <c r="M471339" i="1"/>
  <c r="M471340" i="1"/>
  <c r="M471341" i="1"/>
  <c r="M471342" i="1"/>
  <c r="M471343" i="1"/>
  <c r="M471344" i="1"/>
  <c r="M471345" i="1"/>
  <c r="M471346" i="1"/>
  <c r="M471347" i="1"/>
  <c r="M471348" i="1"/>
  <c r="M471349" i="1"/>
  <c r="M471350" i="1"/>
  <c r="M471351" i="1"/>
  <c r="M471352" i="1"/>
  <c r="M471353" i="1"/>
  <c r="M471354" i="1"/>
  <c r="M471355" i="1"/>
  <c r="M471356" i="1"/>
  <c r="M471357" i="1"/>
  <c r="M471358" i="1"/>
  <c r="M471359" i="1"/>
  <c r="M471360" i="1"/>
  <c r="M471361" i="1"/>
  <c r="M471362" i="1"/>
  <c r="M471363" i="1"/>
  <c r="M471364" i="1"/>
  <c r="M471365" i="1"/>
  <c r="M471366" i="1"/>
  <c r="M471367" i="1"/>
  <c r="M471368" i="1"/>
  <c r="M471369" i="1"/>
  <c r="M471370" i="1"/>
  <c r="M471371" i="1"/>
  <c r="M471372" i="1"/>
  <c r="M471373" i="1"/>
  <c r="M471374" i="1"/>
  <c r="M471375" i="1"/>
  <c r="M471376" i="1"/>
  <c r="M471377" i="1"/>
  <c r="M471378" i="1"/>
  <c r="M471379" i="1"/>
  <c r="M471380" i="1"/>
  <c r="M471381" i="1"/>
  <c r="M471382" i="1"/>
  <c r="M471383" i="1"/>
  <c r="M471384" i="1"/>
  <c r="M471385" i="1"/>
  <c r="M471386" i="1"/>
  <c r="M471387" i="1"/>
  <c r="M471388" i="1"/>
  <c r="M471389" i="1"/>
  <c r="M471390" i="1"/>
  <c r="M471391" i="1"/>
  <c r="M471392" i="1"/>
  <c r="M471393" i="1"/>
  <c r="M471394" i="1"/>
  <c r="M471395" i="1"/>
  <c r="M471396" i="1"/>
  <c r="M471397" i="1"/>
  <c r="M471398" i="1"/>
  <c r="M471399" i="1"/>
  <c r="M471400" i="1"/>
  <c r="M471401" i="1"/>
  <c r="M471402" i="1"/>
  <c r="M471403" i="1"/>
  <c r="M471404" i="1"/>
  <c r="M471405" i="1"/>
  <c r="M471406" i="1"/>
  <c r="M471407" i="1"/>
  <c r="M471408" i="1"/>
  <c r="M471409" i="1"/>
  <c r="M471410" i="1"/>
  <c r="M471411" i="1"/>
  <c r="M471412" i="1"/>
  <c r="M471413" i="1"/>
  <c r="M471414" i="1"/>
  <c r="M471415" i="1"/>
  <c r="M471416" i="1"/>
  <c r="M471417" i="1"/>
  <c r="M471418" i="1"/>
  <c r="M471419" i="1"/>
  <c r="M471420" i="1"/>
  <c r="M471421" i="1"/>
  <c r="M471422" i="1"/>
  <c r="M471423" i="1"/>
  <c r="M471424" i="1"/>
  <c r="M471425" i="1"/>
  <c r="M471426" i="1"/>
  <c r="M471427" i="1"/>
  <c r="M471428" i="1"/>
  <c r="M471429" i="1"/>
  <c r="M471430" i="1"/>
  <c r="M471431" i="1"/>
  <c r="M471432" i="1"/>
  <c r="M471433" i="1"/>
  <c r="M471434" i="1"/>
  <c r="M471435" i="1"/>
  <c r="M471436" i="1"/>
  <c r="M471437" i="1"/>
  <c r="M471438" i="1"/>
  <c r="M471439" i="1"/>
  <c r="M471440" i="1"/>
  <c r="M471441" i="1"/>
  <c r="M471442" i="1"/>
  <c r="M471443" i="1"/>
  <c r="M471444" i="1"/>
  <c r="M471445" i="1"/>
  <c r="M471446" i="1"/>
  <c r="M471447" i="1"/>
  <c r="M471448" i="1"/>
  <c r="M471449" i="1"/>
  <c r="M471450" i="1"/>
  <c r="M471451" i="1"/>
  <c r="M471452" i="1"/>
  <c r="M471453" i="1"/>
  <c r="M471454" i="1"/>
  <c r="M471455" i="1"/>
  <c r="M471456" i="1"/>
  <c r="M471457" i="1"/>
  <c r="M471458" i="1"/>
  <c r="M471459" i="1"/>
  <c r="M471460" i="1"/>
  <c r="M471461" i="1"/>
  <c r="M471462" i="1"/>
  <c r="M471463" i="1"/>
  <c r="M471464" i="1"/>
  <c r="M471465" i="1"/>
  <c r="M471466" i="1"/>
  <c r="M471467" i="1"/>
  <c r="M471468" i="1"/>
  <c r="M471469" i="1"/>
  <c r="M471470" i="1"/>
  <c r="M471471" i="1"/>
  <c r="M471472" i="1"/>
  <c r="M471473" i="1"/>
  <c r="M471474" i="1"/>
  <c r="M471475" i="1"/>
  <c r="M471476" i="1"/>
  <c r="M471477" i="1"/>
  <c r="M471478" i="1"/>
  <c r="M471479" i="1"/>
  <c r="M471480" i="1"/>
  <c r="M471481" i="1"/>
  <c r="M471482" i="1"/>
  <c r="M471483" i="1"/>
  <c r="M471484" i="1"/>
  <c r="M471485" i="1"/>
  <c r="M471486" i="1"/>
  <c r="M471487" i="1"/>
  <c r="M471488" i="1"/>
  <c r="M471489" i="1"/>
  <c r="M471490" i="1"/>
  <c r="M471491" i="1"/>
  <c r="M471492" i="1"/>
  <c r="M471493" i="1"/>
  <c r="M471494" i="1"/>
  <c r="M471495" i="1"/>
  <c r="M471496" i="1"/>
  <c r="M471497" i="1"/>
  <c r="M471498" i="1"/>
  <c r="M471499" i="1"/>
  <c r="M471500" i="1"/>
  <c r="M471501" i="1"/>
  <c r="M471502" i="1"/>
  <c r="M471503" i="1"/>
  <c r="M471504" i="1"/>
  <c r="M471505" i="1"/>
  <c r="M471506" i="1"/>
  <c r="M471507" i="1"/>
  <c r="M471508" i="1"/>
  <c r="M471509" i="1"/>
  <c r="M471510" i="1"/>
  <c r="M471511" i="1"/>
  <c r="M471512" i="1"/>
  <c r="M471513" i="1"/>
  <c r="M471514" i="1"/>
  <c r="M471515" i="1"/>
  <c r="M471516" i="1"/>
  <c r="M471517" i="1"/>
  <c r="M471518" i="1"/>
  <c r="M471519" i="1"/>
  <c r="M471520" i="1"/>
  <c r="M471521" i="1"/>
  <c r="M471522" i="1"/>
  <c r="M471523" i="1"/>
  <c r="M471524" i="1"/>
  <c r="M471525" i="1"/>
  <c r="M471526" i="1"/>
  <c r="M471527" i="1"/>
  <c r="M471528" i="1"/>
  <c r="M471529" i="1"/>
  <c r="M471530" i="1"/>
  <c r="M471531" i="1"/>
  <c r="M471532" i="1"/>
  <c r="M471533" i="1"/>
  <c r="M471534" i="1"/>
  <c r="M471535" i="1"/>
  <c r="M471536" i="1"/>
  <c r="M471537" i="1"/>
  <c r="M471538" i="1"/>
  <c r="M471539" i="1"/>
  <c r="M471540" i="1"/>
  <c r="M471541" i="1"/>
  <c r="M471542" i="1"/>
  <c r="M471543" i="1"/>
  <c r="M471544" i="1"/>
  <c r="M471545" i="1"/>
  <c r="M471546" i="1"/>
  <c r="M471547" i="1"/>
  <c r="M471548" i="1"/>
  <c r="M471549" i="1"/>
  <c r="M471550" i="1"/>
  <c r="M471551" i="1"/>
  <c r="M471552" i="1"/>
  <c r="M471553" i="1"/>
  <c r="M471554" i="1"/>
  <c r="M471555" i="1"/>
  <c r="M471556" i="1"/>
  <c r="M471557" i="1"/>
  <c r="M471558" i="1"/>
  <c r="M471559" i="1"/>
  <c r="M471560" i="1"/>
  <c r="M471561" i="1"/>
  <c r="M471562" i="1"/>
  <c r="M471563" i="1"/>
  <c r="M471564" i="1"/>
  <c r="M471565" i="1"/>
  <c r="M471566" i="1"/>
  <c r="M471567" i="1"/>
  <c r="M471568" i="1"/>
  <c r="M471569" i="1"/>
  <c r="M471570" i="1"/>
  <c r="M471571" i="1"/>
  <c r="M471572" i="1"/>
  <c r="M471573" i="1"/>
  <c r="M471574" i="1"/>
  <c r="M471575" i="1"/>
  <c r="M471576" i="1"/>
  <c r="M471577" i="1"/>
  <c r="M471578" i="1"/>
  <c r="M471579" i="1"/>
  <c r="M471580" i="1"/>
  <c r="M471581" i="1"/>
  <c r="M471582" i="1"/>
  <c r="M471583" i="1"/>
  <c r="M471584" i="1"/>
  <c r="M471585" i="1"/>
  <c r="M471586" i="1"/>
  <c r="M471587" i="1"/>
  <c r="M471588" i="1"/>
  <c r="M471589" i="1"/>
  <c r="M471590" i="1"/>
  <c r="M471591" i="1"/>
  <c r="M471592" i="1"/>
  <c r="M471593" i="1"/>
  <c r="M471594" i="1"/>
  <c r="M471595" i="1"/>
  <c r="M471596" i="1"/>
  <c r="M471597" i="1"/>
  <c r="M471598" i="1"/>
  <c r="M471599" i="1"/>
  <c r="M471600" i="1"/>
  <c r="M471601" i="1"/>
  <c r="M471602" i="1"/>
  <c r="M471603" i="1"/>
  <c r="M471604" i="1"/>
  <c r="M471605" i="1"/>
  <c r="M471606" i="1"/>
  <c r="M471607" i="1"/>
  <c r="M471608" i="1"/>
  <c r="M471609" i="1"/>
  <c r="M471610" i="1"/>
  <c r="M471611" i="1"/>
  <c r="M471612" i="1"/>
  <c r="M471613" i="1"/>
  <c r="M471614" i="1"/>
  <c r="M471615" i="1"/>
  <c r="M471616" i="1"/>
  <c r="M471617" i="1"/>
  <c r="M471618" i="1"/>
  <c r="M471619" i="1"/>
  <c r="M471620" i="1"/>
  <c r="M471621" i="1"/>
  <c r="M471622" i="1"/>
  <c r="M471623" i="1"/>
  <c r="M471624" i="1"/>
  <c r="M471625" i="1"/>
  <c r="M471626" i="1"/>
  <c r="M471627" i="1"/>
  <c r="M471628" i="1"/>
  <c r="M471629" i="1"/>
  <c r="M471630" i="1"/>
  <c r="M471631" i="1"/>
  <c r="M471632" i="1"/>
  <c r="M471633" i="1"/>
  <c r="M471634" i="1"/>
  <c r="M471635" i="1"/>
  <c r="M471636" i="1"/>
  <c r="M471637" i="1"/>
  <c r="M471638" i="1"/>
  <c r="M471639" i="1"/>
  <c r="M471640" i="1"/>
  <c r="M471641" i="1"/>
  <c r="M471642" i="1"/>
  <c r="M471643" i="1"/>
  <c r="M471644" i="1"/>
  <c r="M471645" i="1"/>
  <c r="M471646" i="1"/>
  <c r="M471647" i="1"/>
  <c r="M471648" i="1"/>
  <c r="M471649" i="1"/>
  <c r="M471650" i="1"/>
  <c r="M471651" i="1"/>
  <c r="M471652" i="1"/>
  <c r="M471653" i="1"/>
  <c r="M471654" i="1"/>
  <c r="M471655" i="1"/>
  <c r="M471656" i="1"/>
  <c r="M471657" i="1"/>
  <c r="M471658" i="1"/>
  <c r="M471659" i="1"/>
  <c r="M471660" i="1"/>
  <c r="M471661" i="1"/>
  <c r="M471662" i="1"/>
  <c r="M471663" i="1"/>
  <c r="M471664" i="1"/>
  <c r="M471665" i="1"/>
  <c r="M471666" i="1"/>
  <c r="M471667" i="1"/>
  <c r="M471668" i="1"/>
  <c r="M471669" i="1"/>
  <c r="M471670" i="1"/>
  <c r="M471671" i="1"/>
  <c r="M471672" i="1"/>
  <c r="M471673" i="1"/>
  <c r="M471674" i="1"/>
  <c r="M471675" i="1"/>
  <c r="M471676" i="1"/>
  <c r="M471677" i="1"/>
  <c r="M471678" i="1"/>
  <c r="M471679" i="1"/>
  <c r="M471680" i="1"/>
  <c r="M471681" i="1"/>
  <c r="M471682" i="1"/>
  <c r="M471683" i="1"/>
  <c r="M471684" i="1"/>
  <c r="M471685" i="1"/>
  <c r="M471686" i="1"/>
  <c r="M471687" i="1"/>
  <c r="M471688" i="1"/>
  <c r="M471689" i="1"/>
  <c r="M471690" i="1"/>
  <c r="M471691" i="1"/>
  <c r="M471692" i="1"/>
  <c r="M471693" i="1"/>
  <c r="M471694" i="1"/>
  <c r="M471695" i="1"/>
  <c r="M471696" i="1"/>
  <c r="M471697" i="1"/>
  <c r="M471698" i="1"/>
  <c r="M471699" i="1"/>
  <c r="M471700" i="1"/>
  <c r="M471701" i="1"/>
  <c r="M471702" i="1"/>
  <c r="M471703" i="1"/>
  <c r="M471704" i="1"/>
  <c r="M471705" i="1"/>
  <c r="M471706" i="1"/>
  <c r="M471707" i="1"/>
  <c r="M471708" i="1"/>
  <c r="M471709" i="1"/>
  <c r="M471710" i="1"/>
  <c r="M471711" i="1"/>
  <c r="M471712" i="1"/>
  <c r="M471713" i="1"/>
  <c r="M471714" i="1"/>
  <c r="M471715" i="1"/>
  <c r="M471716" i="1"/>
  <c r="M471717" i="1"/>
  <c r="M471718" i="1"/>
  <c r="M471719" i="1"/>
  <c r="M471720" i="1"/>
  <c r="M471721" i="1"/>
  <c r="M471722" i="1"/>
  <c r="M471723" i="1"/>
  <c r="M471724" i="1"/>
  <c r="M471725" i="1"/>
  <c r="M471726" i="1"/>
  <c r="M471727" i="1"/>
  <c r="M471728" i="1"/>
  <c r="M471729" i="1"/>
  <c r="M471730" i="1"/>
  <c r="M471731" i="1"/>
  <c r="M471732" i="1"/>
  <c r="M471733" i="1"/>
  <c r="M471734" i="1"/>
  <c r="M471735" i="1"/>
  <c r="M471736" i="1"/>
  <c r="M471737" i="1"/>
  <c r="M471738" i="1"/>
  <c r="M471739" i="1"/>
  <c r="M471740" i="1"/>
  <c r="M471741" i="1"/>
  <c r="M471742" i="1"/>
  <c r="M471743" i="1"/>
  <c r="M471744" i="1"/>
  <c r="M471745" i="1"/>
  <c r="M471746" i="1"/>
  <c r="M471747" i="1"/>
  <c r="M471748" i="1"/>
  <c r="M471749" i="1"/>
  <c r="M471750" i="1"/>
  <c r="M471751" i="1"/>
  <c r="M471752" i="1"/>
  <c r="M471753" i="1"/>
  <c r="M471754" i="1"/>
  <c r="M471755" i="1"/>
  <c r="M471756" i="1"/>
  <c r="M471757" i="1"/>
  <c r="M471758" i="1"/>
  <c r="M471759" i="1"/>
  <c r="M471760" i="1"/>
  <c r="M471761" i="1"/>
  <c r="M471762" i="1"/>
  <c r="M471763" i="1"/>
  <c r="M471764" i="1"/>
  <c r="M471765" i="1"/>
  <c r="M471766" i="1"/>
  <c r="M471767" i="1"/>
  <c r="M471768" i="1"/>
  <c r="M471769" i="1"/>
  <c r="M471770" i="1"/>
  <c r="M471771" i="1"/>
  <c r="M471772" i="1"/>
  <c r="M471773" i="1"/>
  <c r="M471774" i="1"/>
  <c r="M471775" i="1"/>
  <c r="M471776" i="1"/>
  <c r="M471777" i="1"/>
  <c r="M471778" i="1"/>
  <c r="M471779" i="1"/>
  <c r="M471780" i="1"/>
  <c r="M471781" i="1"/>
  <c r="M471782" i="1"/>
  <c r="M471783" i="1"/>
  <c r="M471784" i="1"/>
  <c r="M471785" i="1"/>
  <c r="M471786" i="1"/>
  <c r="M471787" i="1"/>
  <c r="M471788" i="1"/>
  <c r="M471789" i="1"/>
  <c r="M471790" i="1"/>
  <c r="M471791" i="1"/>
  <c r="M471792" i="1"/>
  <c r="M471793" i="1"/>
  <c r="M471794" i="1"/>
  <c r="M471795" i="1"/>
  <c r="M471796" i="1"/>
  <c r="M471797" i="1"/>
  <c r="M471798" i="1"/>
  <c r="M471799" i="1"/>
  <c r="M471800" i="1"/>
  <c r="M471801" i="1"/>
  <c r="M471802" i="1"/>
  <c r="M471803" i="1"/>
  <c r="M471804" i="1"/>
  <c r="M471805" i="1"/>
  <c r="M471806" i="1"/>
  <c r="M471807" i="1"/>
  <c r="M471808" i="1"/>
  <c r="M471809" i="1"/>
  <c r="M471810" i="1"/>
  <c r="M471811" i="1"/>
  <c r="M471812" i="1"/>
  <c r="M471813" i="1"/>
  <c r="M471814" i="1"/>
  <c r="M471815" i="1"/>
  <c r="M471816" i="1"/>
  <c r="M471817" i="1"/>
  <c r="M471818" i="1"/>
  <c r="M471819" i="1"/>
  <c r="M471820" i="1"/>
  <c r="M471821" i="1"/>
  <c r="M471822" i="1"/>
  <c r="M471823" i="1"/>
  <c r="M471824" i="1"/>
  <c r="M471825" i="1"/>
  <c r="M471826" i="1"/>
  <c r="M471827" i="1"/>
  <c r="M471828" i="1"/>
  <c r="M471829" i="1"/>
  <c r="M471830" i="1"/>
  <c r="M471831" i="1"/>
  <c r="M471832" i="1"/>
  <c r="M471833" i="1"/>
  <c r="M471834" i="1"/>
  <c r="M471835" i="1"/>
  <c r="M471836" i="1"/>
  <c r="M471837" i="1"/>
  <c r="M471838" i="1"/>
  <c r="M471839" i="1"/>
  <c r="M471840" i="1"/>
  <c r="M471841" i="1"/>
  <c r="M471842" i="1"/>
  <c r="M471843" i="1"/>
  <c r="M471844" i="1"/>
  <c r="M471845" i="1"/>
  <c r="M471846" i="1"/>
  <c r="M471847" i="1"/>
  <c r="M471848" i="1"/>
  <c r="M471849" i="1"/>
  <c r="M471850" i="1"/>
  <c r="M471851" i="1"/>
  <c r="M471852" i="1"/>
  <c r="M471853" i="1"/>
  <c r="M471854" i="1"/>
  <c r="M471855" i="1"/>
  <c r="M471856" i="1"/>
  <c r="M471857" i="1"/>
  <c r="M471858" i="1"/>
  <c r="M471859" i="1"/>
  <c r="M471860" i="1"/>
  <c r="M471861" i="1"/>
  <c r="M471862" i="1"/>
  <c r="M471863" i="1"/>
  <c r="M471864" i="1"/>
  <c r="M471865" i="1"/>
  <c r="M471866" i="1"/>
  <c r="M471867" i="1"/>
  <c r="M471868" i="1"/>
  <c r="M471869" i="1"/>
  <c r="M471870" i="1"/>
  <c r="M471871" i="1"/>
  <c r="M471872" i="1"/>
  <c r="M471873" i="1"/>
  <c r="M471874" i="1"/>
  <c r="M471875" i="1"/>
  <c r="M471876" i="1"/>
  <c r="M471877" i="1"/>
  <c r="M471878" i="1"/>
  <c r="M471879" i="1"/>
  <c r="M471880" i="1"/>
  <c r="M471881" i="1"/>
  <c r="M471882" i="1"/>
  <c r="M471883" i="1"/>
  <c r="M471884" i="1"/>
  <c r="M471885" i="1"/>
  <c r="M471886" i="1"/>
  <c r="M471887" i="1"/>
  <c r="M471888" i="1"/>
  <c r="M471889" i="1"/>
  <c r="M471890" i="1"/>
  <c r="M471891" i="1"/>
  <c r="M471892" i="1"/>
  <c r="M471893" i="1"/>
  <c r="M471894" i="1"/>
  <c r="M471895" i="1"/>
  <c r="M471896" i="1"/>
  <c r="M471897" i="1"/>
  <c r="M471898" i="1"/>
  <c r="M471899" i="1"/>
  <c r="M471900" i="1"/>
  <c r="M471901" i="1"/>
  <c r="M471902" i="1"/>
  <c r="M471903" i="1"/>
  <c r="M471904" i="1"/>
  <c r="M471905" i="1"/>
  <c r="M471906" i="1"/>
  <c r="M471907" i="1"/>
  <c r="M471908" i="1"/>
  <c r="M471909" i="1"/>
  <c r="M471910" i="1"/>
  <c r="M471911" i="1"/>
  <c r="M471912" i="1"/>
  <c r="M471913" i="1"/>
  <c r="M471914" i="1"/>
  <c r="M471915" i="1"/>
  <c r="M471916" i="1"/>
  <c r="M471917" i="1"/>
  <c r="M471918" i="1"/>
  <c r="M471919" i="1"/>
  <c r="M471920" i="1"/>
  <c r="M471921" i="1"/>
  <c r="M471922" i="1"/>
  <c r="M471923" i="1"/>
  <c r="M471924" i="1"/>
  <c r="M471925" i="1"/>
  <c r="M471926" i="1"/>
  <c r="M471927" i="1"/>
  <c r="M471928" i="1"/>
  <c r="M471929" i="1"/>
  <c r="M471930" i="1"/>
  <c r="M471931" i="1"/>
  <c r="M471932" i="1"/>
  <c r="M471933" i="1"/>
  <c r="M471934" i="1"/>
  <c r="M471935" i="1"/>
  <c r="M471936" i="1"/>
  <c r="M471937" i="1"/>
  <c r="M471938" i="1"/>
  <c r="M471939" i="1"/>
  <c r="M471940" i="1"/>
  <c r="M471941" i="1"/>
  <c r="M471942" i="1"/>
  <c r="M471943" i="1"/>
  <c r="M471944" i="1"/>
  <c r="M471945" i="1"/>
  <c r="M471946" i="1"/>
  <c r="M471947" i="1"/>
  <c r="M471948" i="1"/>
  <c r="M471949" i="1"/>
  <c r="M471950" i="1"/>
  <c r="M471951" i="1"/>
  <c r="M471952" i="1"/>
  <c r="M471953" i="1"/>
  <c r="M471954" i="1"/>
  <c r="M471955" i="1"/>
  <c r="M471956" i="1"/>
  <c r="M471957" i="1"/>
  <c r="M471958" i="1"/>
  <c r="M471959" i="1"/>
  <c r="M471960" i="1"/>
  <c r="M471961" i="1"/>
  <c r="M471962" i="1"/>
  <c r="M471963" i="1"/>
  <c r="M471964" i="1"/>
  <c r="M471965" i="1"/>
  <c r="M471966" i="1"/>
  <c r="M471967" i="1"/>
  <c r="M471968" i="1"/>
  <c r="M471969" i="1"/>
  <c r="M471970" i="1"/>
  <c r="M471971" i="1"/>
  <c r="M471972" i="1"/>
  <c r="M471973" i="1"/>
  <c r="M471974" i="1"/>
  <c r="M471975" i="1"/>
  <c r="M471976" i="1"/>
  <c r="M471977" i="1"/>
  <c r="M471978" i="1"/>
  <c r="M471979" i="1"/>
  <c r="M471980" i="1"/>
  <c r="M471981" i="1"/>
  <c r="M471982" i="1"/>
  <c r="M471983" i="1"/>
  <c r="M471984" i="1"/>
  <c r="M471985" i="1"/>
  <c r="M471986" i="1"/>
  <c r="M471987" i="1"/>
  <c r="M471988" i="1"/>
  <c r="M471989" i="1"/>
  <c r="M471990" i="1"/>
  <c r="M471991" i="1"/>
  <c r="M471992" i="1"/>
  <c r="M471993" i="1"/>
  <c r="M471994" i="1"/>
  <c r="M471995" i="1"/>
  <c r="M471996" i="1"/>
  <c r="M471997" i="1"/>
  <c r="M471998" i="1"/>
  <c r="M471999" i="1"/>
  <c r="M472000" i="1"/>
  <c r="M472001" i="1"/>
  <c r="M472002" i="1"/>
  <c r="M472003" i="1"/>
  <c r="M472004" i="1"/>
  <c r="M472005" i="1"/>
  <c r="M472006" i="1"/>
  <c r="M472007" i="1"/>
  <c r="M472008" i="1"/>
  <c r="M472009" i="1"/>
  <c r="M472010" i="1"/>
  <c r="M472011" i="1"/>
  <c r="M472012" i="1"/>
  <c r="M472013" i="1"/>
  <c r="M472014" i="1"/>
  <c r="M472015" i="1"/>
  <c r="M472016" i="1"/>
  <c r="M472017" i="1"/>
  <c r="M472018" i="1"/>
  <c r="M472019" i="1"/>
  <c r="M472020" i="1"/>
  <c r="M472021" i="1"/>
  <c r="M472022" i="1"/>
  <c r="M472023" i="1"/>
  <c r="M472024" i="1"/>
  <c r="M472025" i="1"/>
  <c r="M472026" i="1"/>
  <c r="M472027" i="1"/>
  <c r="M472028" i="1"/>
  <c r="M472029" i="1"/>
  <c r="M472030" i="1"/>
  <c r="M472031" i="1"/>
  <c r="M472032" i="1"/>
  <c r="M472033" i="1"/>
  <c r="M472034" i="1"/>
  <c r="M472035" i="1"/>
  <c r="M472036" i="1"/>
  <c r="M472037" i="1"/>
  <c r="M472038" i="1"/>
  <c r="M472039" i="1"/>
  <c r="M472040" i="1"/>
  <c r="M472041" i="1"/>
  <c r="M472042" i="1"/>
  <c r="M472043" i="1"/>
  <c r="M472044" i="1"/>
  <c r="M472045" i="1"/>
  <c r="M472046" i="1"/>
  <c r="M472047" i="1"/>
  <c r="M472048" i="1"/>
  <c r="M472049" i="1"/>
  <c r="M472050" i="1"/>
  <c r="M472051" i="1"/>
  <c r="M472052" i="1"/>
  <c r="M472053" i="1"/>
  <c r="M472054" i="1"/>
  <c r="M472055" i="1"/>
  <c r="M472056" i="1"/>
  <c r="M472057" i="1"/>
  <c r="M472058" i="1"/>
  <c r="M472059" i="1"/>
  <c r="M472060" i="1"/>
  <c r="M472061" i="1"/>
  <c r="M472062" i="1"/>
  <c r="M472063" i="1"/>
  <c r="M472064" i="1"/>
  <c r="M472065" i="1"/>
  <c r="M472066" i="1"/>
  <c r="M472067" i="1"/>
  <c r="M472068" i="1"/>
  <c r="M472069" i="1"/>
  <c r="M472070" i="1"/>
  <c r="M472071" i="1"/>
  <c r="M472072" i="1"/>
  <c r="M472073" i="1"/>
  <c r="M472074" i="1"/>
  <c r="M472075" i="1"/>
  <c r="M472076" i="1"/>
  <c r="M472077" i="1"/>
  <c r="M472078" i="1"/>
  <c r="M472079" i="1"/>
  <c r="M472080" i="1"/>
  <c r="M472081" i="1"/>
  <c r="M472082" i="1"/>
  <c r="M472083" i="1"/>
  <c r="M472084" i="1"/>
  <c r="M472085" i="1"/>
  <c r="M472086" i="1"/>
  <c r="M472087" i="1"/>
  <c r="M472088" i="1"/>
  <c r="M472089" i="1"/>
  <c r="M472090" i="1"/>
  <c r="M472091" i="1"/>
  <c r="M472092" i="1"/>
  <c r="M472093" i="1"/>
  <c r="M472094" i="1"/>
  <c r="M472095" i="1"/>
  <c r="M472096" i="1"/>
  <c r="M472097" i="1"/>
  <c r="M472098" i="1"/>
  <c r="M472099" i="1"/>
  <c r="M472100" i="1"/>
  <c r="M472101" i="1"/>
  <c r="M472102" i="1"/>
  <c r="M472103" i="1"/>
  <c r="M472104" i="1"/>
  <c r="M472105" i="1"/>
  <c r="M472106" i="1"/>
  <c r="M472107" i="1"/>
  <c r="M472108" i="1"/>
  <c r="M472109" i="1"/>
  <c r="M472110" i="1"/>
  <c r="M472111" i="1"/>
  <c r="M472112" i="1"/>
  <c r="M472113" i="1"/>
  <c r="M472114" i="1"/>
  <c r="M472115" i="1"/>
  <c r="M472116" i="1"/>
  <c r="M472117" i="1"/>
  <c r="M472118" i="1"/>
  <c r="M472119" i="1"/>
  <c r="M472120" i="1"/>
  <c r="M472121" i="1"/>
  <c r="M472122" i="1"/>
  <c r="M472123" i="1"/>
  <c r="M472124" i="1"/>
  <c r="M472125" i="1"/>
  <c r="M472126" i="1"/>
  <c r="M472127" i="1"/>
  <c r="M472128" i="1"/>
  <c r="M472129" i="1"/>
  <c r="M472130" i="1"/>
  <c r="M472131" i="1"/>
  <c r="M472132" i="1"/>
  <c r="M472133" i="1"/>
  <c r="M472134" i="1"/>
  <c r="M472135" i="1"/>
  <c r="M472136" i="1"/>
  <c r="M472137" i="1"/>
  <c r="M472138" i="1"/>
  <c r="M472139" i="1"/>
  <c r="M472140" i="1"/>
  <c r="M472141" i="1"/>
  <c r="M472142" i="1"/>
  <c r="M472143" i="1"/>
  <c r="M472144" i="1"/>
  <c r="M472145" i="1"/>
  <c r="M472146" i="1"/>
  <c r="M472147" i="1"/>
  <c r="M472148" i="1"/>
  <c r="M472149" i="1"/>
  <c r="M472150" i="1"/>
  <c r="M472151" i="1"/>
  <c r="M472152" i="1"/>
  <c r="M472153" i="1"/>
  <c r="M472154" i="1"/>
  <c r="M472155" i="1"/>
  <c r="M472156" i="1"/>
  <c r="M472157" i="1"/>
  <c r="M472158" i="1"/>
  <c r="M472159" i="1"/>
  <c r="M472160" i="1"/>
  <c r="M472161" i="1"/>
  <c r="M472162" i="1"/>
  <c r="M472163" i="1"/>
  <c r="M472164" i="1"/>
  <c r="M472165" i="1"/>
  <c r="M472166" i="1"/>
  <c r="M472167" i="1"/>
  <c r="M472168" i="1"/>
  <c r="M472169" i="1"/>
  <c r="M472170" i="1"/>
  <c r="M472171" i="1"/>
  <c r="M472172" i="1"/>
  <c r="M472173" i="1"/>
  <c r="M472174" i="1"/>
  <c r="M472175" i="1"/>
  <c r="M472176" i="1"/>
  <c r="M472177" i="1"/>
  <c r="M472178" i="1"/>
  <c r="M472179" i="1"/>
  <c r="M472180" i="1"/>
  <c r="M472181" i="1"/>
  <c r="M472182" i="1"/>
  <c r="M472183" i="1"/>
  <c r="M472184" i="1"/>
  <c r="M472185" i="1"/>
  <c r="M472186" i="1"/>
  <c r="M472187" i="1"/>
  <c r="M472188" i="1"/>
  <c r="M472189" i="1"/>
  <c r="M472190" i="1"/>
  <c r="M472191" i="1"/>
  <c r="M472192" i="1"/>
  <c r="M472193" i="1"/>
  <c r="M472194" i="1"/>
  <c r="M472195" i="1"/>
  <c r="M472196" i="1"/>
  <c r="M472197" i="1"/>
  <c r="M472198" i="1"/>
  <c r="M472199" i="1"/>
  <c r="M472200" i="1"/>
  <c r="M472201" i="1"/>
  <c r="M472202" i="1"/>
  <c r="M472203" i="1"/>
  <c r="M472204" i="1"/>
  <c r="M472205" i="1"/>
  <c r="M472206" i="1"/>
  <c r="M472207" i="1"/>
  <c r="M472208" i="1"/>
  <c r="M472209" i="1"/>
  <c r="M472210" i="1"/>
  <c r="M472211" i="1"/>
  <c r="M472212" i="1"/>
  <c r="M472213" i="1"/>
  <c r="M472214" i="1"/>
  <c r="M472215" i="1"/>
  <c r="M472216" i="1"/>
  <c r="M472217" i="1"/>
  <c r="M472218" i="1"/>
  <c r="M472219" i="1"/>
  <c r="M472220" i="1"/>
  <c r="M472221" i="1"/>
  <c r="M472222" i="1"/>
  <c r="M472223" i="1"/>
  <c r="M472224" i="1"/>
  <c r="M472225" i="1"/>
  <c r="M472226" i="1"/>
  <c r="M472227" i="1"/>
  <c r="M472228" i="1"/>
  <c r="M472229" i="1"/>
  <c r="M472230" i="1"/>
  <c r="M472231" i="1"/>
  <c r="M472232" i="1"/>
  <c r="M472233" i="1"/>
  <c r="M472234" i="1"/>
  <c r="M472235" i="1"/>
  <c r="M472236" i="1"/>
  <c r="M472237" i="1"/>
  <c r="M472238" i="1"/>
  <c r="M472239" i="1"/>
  <c r="M472240" i="1"/>
  <c r="M472241" i="1"/>
  <c r="M472242" i="1"/>
  <c r="M472243" i="1"/>
  <c r="M472244" i="1"/>
  <c r="M472245" i="1"/>
  <c r="M472246" i="1"/>
  <c r="M472247" i="1"/>
  <c r="M472248" i="1"/>
  <c r="M472249" i="1"/>
  <c r="M472250" i="1"/>
  <c r="M472251" i="1"/>
  <c r="M472252" i="1"/>
  <c r="M472253" i="1"/>
  <c r="M472254" i="1"/>
  <c r="M472255" i="1"/>
  <c r="M472256" i="1"/>
  <c r="M472257" i="1"/>
  <c r="M472258" i="1"/>
  <c r="M472259" i="1"/>
  <c r="M472260" i="1"/>
  <c r="M472261" i="1"/>
  <c r="M472262" i="1"/>
  <c r="M472263" i="1"/>
  <c r="M472264" i="1"/>
  <c r="M472265" i="1"/>
  <c r="M472266" i="1"/>
  <c r="M472267" i="1"/>
  <c r="M472268" i="1"/>
  <c r="M472269" i="1"/>
  <c r="M472270" i="1"/>
  <c r="M472271" i="1"/>
  <c r="M472272" i="1"/>
  <c r="M472273" i="1"/>
  <c r="M472274" i="1"/>
  <c r="M472275" i="1"/>
  <c r="M472276" i="1"/>
  <c r="M472277" i="1"/>
  <c r="M472278" i="1"/>
  <c r="M472279" i="1"/>
  <c r="M472280" i="1"/>
  <c r="M472281" i="1"/>
  <c r="M472282" i="1"/>
  <c r="M472283" i="1"/>
  <c r="M472284" i="1"/>
  <c r="M472285" i="1"/>
  <c r="M472286" i="1"/>
  <c r="M472287" i="1"/>
  <c r="M472288" i="1"/>
  <c r="M472289" i="1"/>
  <c r="M472290" i="1"/>
  <c r="M472291" i="1"/>
  <c r="M472292" i="1"/>
  <c r="M472293" i="1"/>
  <c r="M472294" i="1"/>
  <c r="M472295" i="1"/>
  <c r="M472296" i="1"/>
  <c r="M472297" i="1"/>
  <c r="M472298" i="1"/>
  <c r="M472299" i="1"/>
  <c r="M472300" i="1"/>
  <c r="M472301" i="1"/>
  <c r="M472302" i="1"/>
  <c r="M472303" i="1"/>
  <c r="M472304" i="1"/>
  <c r="M472305" i="1"/>
  <c r="M472306" i="1"/>
  <c r="M472307" i="1"/>
  <c r="M472308" i="1"/>
  <c r="M472309" i="1"/>
  <c r="M472310" i="1"/>
  <c r="M472311" i="1"/>
  <c r="M472312" i="1"/>
  <c r="M472313" i="1"/>
  <c r="M472314" i="1"/>
  <c r="M472315" i="1"/>
  <c r="M472316" i="1"/>
  <c r="M472317" i="1"/>
  <c r="M472318" i="1"/>
  <c r="M472319" i="1"/>
  <c r="M472320" i="1"/>
  <c r="M472321" i="1"/>
  <c r="M472322" i="1"/>
  <c r="M472323" i="1"/>
  <c r="M472324" i="1"/>
  <c r="M472325" i="1"/>
  <c r="M472326" i="1"/>
  <c r="M472327" i="1"/>
  <c r="M472328" i="1"/>
  <c r="M472329" i="1"/>
  <c r="M472330" i="1"/>
  <c r="M472331" i="1"/>
  <c r="M472332" i="1"/>
  <c r="M472333" i="1"/>
  <c r="M472334" i="1"/>
  <c r="M472335" i="1"/>
  <c r="M472336" i="1"/>
  <c r="M472337" i="1"/>
  <c r="M472338" i="1"/>
  <c r="M472339" i="1"/>
  <c r="M472340" i="1"/>
  <c r="M472341" i="1"/>
  <c r="M472342" i="1"/>
  <c r="M472343" i="1"/>
  <c r="M472344" i="1"/>
  <c r="M472345" i="1"/>
  <c r="M472346" i="1"/>
  <c r="M472347" i="1"/>
  <c r="M472348" i="1"/>
  <c r="M472349" i="1"/>
  <c r="M472350" i="1"/>
  <c r="M472351" i="1"/>
  <c r="M472352" i="1"/>
  <c r="M472353" i="1"/>
  <c r="M472354" i="1"/>
  <c r="M472355" i="1"/>
  <c r="M472356" i="1"/>
  <c r="M472357" i="1"/>
  <c r="M472358" i="1"/>
  <c r="M472359" i="1"/>
  <c r="M472360" i="1"/>
  <c r="M472361" i="1"/>
  <c r="M472362" i="1"/>
  <c r="M472363" i="1"/>
  <c r="M472364" i="1"/>
  <c r="M472365" i="1"/>
  <c r="M472366" i="1"/>
  <c r="M472367" i="1"/>
  <c r="M472368" i="1"/>
  <c r="M472369" i="1"/>
  <c r="M472370" i="1"/>
  <c r="M472371" i="1"/>
  <c r="M472372" i="1"/>
  <c r="M472373" i="1"/>
  <c r="M472374" i="1"/>
  <c r="M472375" i="1"/>
  <c r="M472376" i="1"/>
  <c r="M472377" i="1"/>
  <c r="M472378" i="1"/>
  <c r="M472379" i="1"/>
  <c r="M472380" i="1"/>
  <c r="M472381" i="1"/>
  <c r="M472382" i="1"/>
  <c r="M472383" i="1"/>
  <c r="M472384" i="1"/>
  <c r="M472385" i="1"/>
  <c r="M472386" i="1"/>
  <c r="M472387" i="1"/>
  <c r="M472388" i="1"/>
  <c r="M472389" i="1"/>
  <c r="M472390" i="1"/>
  <c r="M472391" i="1"/>
  <c r="M472392" i="1"/>
  <c r="M472393" i="1"/>
  <c r="M472394" i="1"/>
  <c r="M472395" i="1"/>
  <c r="M472396" i="1"/>
  <c r="M472397" i="1"/>
  <c r="M472398" i="1"/>
  <c r="M472399" i="1"/>
  <c r="M472400" i="1"/>
  <c r="M472401" i="1"/>
  <c r="M472402" i="1"/>
  <c r="M472403" i="1"/>
  <c r="M472404" i="1"/>
  <c r="M472405" i="1"/>
  <c r="M472406" i="1"/>
  <c r="M472407" i="1"/>
  <c r="M472408" i="1"/>
  <c r="M472409" i="1"/>
  <c r="M472410" i="1"/>
  <c r="M472411" i="1"/>
  <c r="M472412" i="1"/>
  <c r="M472413" i="1"/>
  <c r="M472414" i="1"/>
  <c r="M472415" i="1"/>
  <c r="M472416" i="1"/>
  <c r="M472417" i="1"/>
  <c r="M472418" i="1"/>
  <c r="M472419" i="1"/>
  <c r="M472420" i="1"/>
  <c r="M472421" i="1"/>
  <c r="M472422" i="1"/>
  <c r="M472423" i="1"/>
  <c r="M472424" i="1"/>
  <c r="M472425" i="1"/>
  <c r="M472426" i="1"/>
  <c r="M472427" i="1"/>
  <c r="M472428" i="1"/>
  <c r="M472429" i="1"/>
  <c r="M472430" i="1"/>
  <c r="M472431" i="1"/>
  <c r="M472432" i="1"/>
  <c r="M472433" i="1"/>
  <c r="M472434" i="1"/>
  <c r="M472435" i="1"/>
  <c r="M472436" i="1"/>
  <c r="M472437" i="1"/>
  <c r="M472438" i="1"/>
  <c r="M472439" i="1"/>
  <c r="M472440" i="1"/>
  <c r="M472441" i="1"/>
  <c r="M472442" i="1"/>
  <c r="M472443" i="1"/>
  <c r="M472444" i="1"/>
  <c r="M472445" i="1"/>
  <c r="M472446" i="1"/>
  <c r="M472447" i="1"/>
  <c r="M472448" i="1"/>
  <c r="M472449" i="1"/>
  <c r="M472450" i="1"/>
  <c r="M472451" i="1"/>
  <c r="M472452" i="1"/>
  <c r="M472453" i="1"/>
  <c r="M472454" i="1"/>
  <c r="M472455" i="1"/>
  <c r="M472456" i="1"/>
  <c r="M472457" i="1"/>
  <c r="M472458" i="1"/>
  <c r="M472459" i="1"/>
  <c r="M472460" i="1"/>
  <c r="M472461" i="1"/>
  <c r="M472462" i="1"/>
  <c r="M472463" i="1"/>
  <c r="M472464" i="1"/>
  <c r="M472465" i="1"/>
  <c r="M472466" i="1"/>
  <c r="M472467" i="1"/>
  <c r="M472468" i="1"/>
  <c r="M472469" i="1"/>
  <c r="M472470" i="1"/>
  <c r="M472471" i="1"/>
  <c r="M472472" i="1"/>
  <c r="M472473" i="1"/>
  <c r="M472474" i="1"/>
  <c r="M472475" i="1"/>
  <c r="M472476" i="1"/>
  <c r="M472477" i="1"/>
  <c r="M472478" i="1"/>
  <c r="M472479" i="1"/>
  <c r="M472480" i="1"/>
  <c r="M472481" i="1"/>
  <c r="M472482" i="1"/>
  <c r="M472483" i="1"/>
  <c r="M472484" i="1"/>
  <c r="M472485" i="1"/>
  <c r="M472486" i="1"/>
  <c r="M472487" i="1"/>
  <c r="M472488" i="1"/>
  <c r="M472489" i="1"/>
  <c r="M472490" i="1"/>
  <c r="M472491" i="1"/>
  <c r="M472492" i="1"/>
  <c r="M472493" i="1"/>
  <c r="M472494" i="1"/>
  <c r="M472495" i="1"/>
  <c r="M472496" i="1"/>
  <c r="M472497" i="1"/>
  <c r="M472498" i="1"/>
  <c r="M472499" i="1"/>
  <c r="M472500" i="1"/>
  <c r="M472501" i="1"/>
  <c r="M472502" i="1"/>
  <c r="M472503" i="1"/>
  <c r="M472504" i="1"/>
  <c r="M472505" i="1"/>
  <c r="M472506" i="1"/>
  <c r="M472507" i="1"/>
  <c r="M472508" i="1"/>
  <c r="M472509" i="1"/>
  <c r="M472510" i="1"/>
  <c r="M472511" i="1"/>
  <c r="M472512" i="1"/>
  <c r="M472513" i="1"/>
  <c r="M472514" i="1"/>
  <c r="M472515" i="1"/>
  <c r="M472516" i="1"/>
  <c r="M472517" i="1"/>
  <c r="M472518" i="1"/>
  <c r="M472519" i="1"/>
  <c r="M472520" i="1"/>
  <c r="M472521" i="1"/>
  <c r="M472522" i="1"/>
  <c r="M472523" i="1"/>
  <c r="M472524" i="1"/>
  <c r="M472525" i="1"/>
  <c r="M472526" i="1"/>
  <c r="M472527" i="1"/>
  <c r="M472528" i="1"/>
  <c r="M472529" i="1"/>
  <c r="M472530" i="1"/>
  <c r="M472531" i="1"/>
  <c r="M472532" i="1"/>
  <c r="M472533" i="1"/>
  <c r="M472534" i="1"/>
  <c r="M472535" i="1"/>
  <c r="M472536" i="1"/>
  <c r="M472537" i="1"/>
  <c r="M472538" i="1"/>
  <c r="M472539" i="1"/>
  <c r="M472540" i="1"/>
  <c r="M472541" i="1"/>
  <c r="M472542" i="1"/>
  <c r="M472543" i="1"/>
  <c r="M472544" i="1"/>
  <c r="M472545" i="1"/>
  <c r="M472546" i="1"/>
  <c r="M472547" i="1"/>
  <c r="M472548" i="1"/>
  <c r="M472549" i="1"/>
  <c r="M472550" i="1"/>
  <c r="M472551" i="1"/>
  <c r="M472552" i="1"/>
  <c r="M472553" i="1"/>
  <c r="M472554" i="1"/>
  <c r="M472555" i="1"/>
  <c r="M472556" i="1"/>
  <c r="M472557" i="1"/>
  <c r="M472558" i="1"/>
  <c r="M472559" i="1"/>
  <c r="M472560" i="1"/>
  <c r="M472561" i="1"/>
  <c r="M472562" i="1"/>
  <c r="M472563" i="1"/>
  <c r="M472564" i="1"/>
  <c r="M472565" i="1"/>
  <c r="M472566" i="1"/>
  <c r="M472567" i="1"/>
  <c r="M472568" i="1"/>
  <c r="M472569" i="1"/>
  <c r="M472570" i="1"/>
  <c r="M472571" i="1"/>
  <c r="M472572" i="1"/>
  <c r="M472573" i="1"/>
  <c r="M472574" i="1"/>
  <c r="M472575" i="1"/>
  <c r="M472576" i="1"/>
  <c r="M472577" i="1"/>
  <c r="M472578" i="1"/>
  <c r="M472579" i="1"/>
  <c r="M472580" i="1"/>
  <c r="M472581" i="1"/>
  <c r="M472582" i="1"/>
  <c r="M472583" i="1"/>
  <c r="M472584" i="1"/>
  <c r="M472585" i="1"/>
  <c r="M472586" i="1"/>
  <c r="M472587" i="1"/>
  <c r="M472588" i="1"/>
  <c r="M472589" i="1"/>
  <c r="M472590" i="1"/>
  <c r="M472591" i="1"/>
  <c r="M472592" i="1"/>
  <c r="M472593" i="1"/>
  <c r="M472594" i="1"/>
  <c r="M472595" i="1"/>
  <c r="M472596" i="1"/>
  <c r="M472597" i="1"/>
  <c r="M472598" i="1"/>
  <c r="M472599" i="1"/>
  <c r="M472600" i="1"/>
  <c r="M472601" i="1"/>
  <c r="M472602" i="1"/>
  <c r="M472603" i="1"/>
  <c r="M472604" i="1"/>
  <c r="M472605" i="1"/>
  <c r="M472606" i="1"/>
  <c r="M472607" i="1"/>
  <c r="M472608" i="1"/>
  <c r="M472609" i="1"/>
  <c r="M472610" i="1"/>
  <c r="M472611" i="1"/>
  <c r="M472612" i="1"/>
  <c r="M472613" i="1"/>
  <c r="M472614" i="1"/>
  <c r="M472615" i="1"/>
  <c r="M472616" i="1"/>
  <c r="M472617" i="1"/>
  <c r="M472618" i="1"/>
  <c r="M472619" i="1"/>
  <c r="M472620" i="1"/>
  <c r="M472621" i="1"/>
  <c r="M472622" i="1"/>
  <c r="M472623" i="1"/>
  <c r="M472624" i="1"/>
  <c r="M472625" i="1"/>
  <c r="M472626" i="1"/>
  <c r="M472627" i="1"/>
  <c r="M472628" i="1"/>
  <c r="M472629" i="1"/>
  <c r="M472630" i="1"/>
  <c r="M472631" i="1"/>
  <c r="M472632" i="1"/>
  <c r="M472633" i="1"/>
  <c r="M472634" i="1"/>
  <c r="M472635" i="1"/>
  <c r="M472636" i="1"/>
  <c r="M472637" i="1"/>
  <c r="M472638" i="1"/>
  <c r="M472639" i="1"/>
  <c r="M472640" i="1"/>
  <c r="M472641" i="1"/>
  <c r="M472642" i="1"/>
  <c r="M472643" i="1"/>
  <c r="M472644" i="1"/>
  <c r="M472645" i="1"/>
  <c r="M472646" i="1"/>
  <c r="M472647" i="1"/>
  <c r="M472648" i="1"/>
  <c r="M472649" i="1"/>
  <c r="M472650" i="1"/>
  <c r="M472651" i="1"/>
  <c r="M472652" i="1"/>
  <c r="M472653" i="1"/>
  <c r="M472654" i="1"/>
  <c r="M472655" i="1"/>
  <c r="M472656" i="1"/>
  <c r="M472657" i="1"/>
  <c r="M472658" i="1"/>
  <c r="M472659" i="1"/>
  <c r="M472660" i="1"/>
  <c r="M472661" i="1"/>
  <c r="M472662" i="1"/>
  <c r="M472663" i="1"/>
  <c r="M472664" i="1"/>
  <c r="M472665" i="1"/>
  <c r="M472666" i="1"/>
  <c r="M472667" i="1"/>
  <c r="M472668" i="1"/>
  <c r="M472669" i="1"/>
  <c r="M472670" i="1"/>
  <c r="M472671" i="1"/>
  <c r="M472672" i="1"/>
  <c r="M472673" i="1"/>
  <c r="M472674" i="1"/>
  <c r="M472675" i="1"/>
  <c r="M472676" i="1"/>
  <c r="M472677" i="1"/>
  <c r="M472678" i="1"/>
  <c r="M472679" i="1"/>
  <c r="M472680" i="1"/>
  <c r="M472681" i="1"/>
  <c r="M472682" i="1"/>
  <c r="M472683" i="1"/>
  <c r="M472684" i="1"/>
  <c r="M472685" i="1"/>
  <c r="M472686" i="1"/>
  <c r="M472687" i="1"/>
  <c r="M472688" i="1"/>
  <c r="M472689" i="1"/>
  <c r="M472690" i="1"/>
  <c r="M472691" i="1"/>
  <c r="M472692" i="1"/>
  <c r="M472693" i="1"/>
  <c r="M472694" i="1"/>
  <c r="M472695" i="1"/>
  <c r="M472696" i="1"/>
  <c r="M472697" i="1"/>
  <c r="M472698" i="1"/>
  <c r="M472699" i="1"/>
  <c r="M472700" i="1"/>
  <c r="M472701" i="1"/>
  <c r="M472702" i="1"/>
  <c r="M472703" i="1"/>
  <c r="M472704" i="1"/>
  <c r="M472705" i="1"/>
  <c r="M472706" i="1"/>
  <c r="M472707" i="1"/>
  <c r="M472708" i="1"/>
  <c r="M472709" i="1"/>
  <c r="M472710" i="1"/>
  <c r="M472711" i="1"/>
  <c r="M472712" i="1"/>
  <c r="M472713" i="1"/>
  <c r="M472714" i="1"/>
  <c r="M472715" i="1"/>
  <c r="M472716" i="1"/>
  <c r="M472717" i="1"/>
  <c r="M472718" i="1"/>
  <c r="M472719" i="1"/>
  <c r="M472720" i="1"/>
  <c r="M472721" i="1"/>
  <c r="M472722" i="1"/>
  <c r="M472723" i="1"/>
  <c r="M472724" i="1"/>
  <c r="M472725" i="1"/>
  <c r="M472726" i="1"/>
  <c r="M472727" i="1"/>
  <c r="M472728" i="1"/>
  <c r="M472729" i="1"/>
  <c r="M472730" i="1"/>
  <c r="M472731" i="1"/>
  <c r="M472732" i="1"/>
  <c r="M472733" i="1"/>
  <c r="M472734" i="1"/>
  <c r="M472735" i="1"/>
  <c r="M472736" i="1"/>
  <c r="M472737" i="1"/>
  <c r="M472738" i="1"/>
  <c r="M472739" i="1"/>
  <c r="M472740" i="1"/>
  <c r="M472741" i="1"/>
  <c r="M472742" i="1"/>
  <c r="M472743" i="1"/>
  <c r="M472744" i="1"/>
  <c r="M472745" i="1"/>
  <c r="M472746" i="1"/>
  <c r="M472747" i="1"/>
  <c r="M472748" i="1"/>
  <c r="M472749" i="1"/>
  <c r="M472750" i="1"/>
  <c r="M472751" i="1"/>
  <c r="M472752" i="1"/>
  <c r="M472753" i="1"/>
  <c r="M472754" i="1"/>
  <c r="M472755" i="1"/>
  <c r="M472756" i="1"/>
  <c r="M472757" i="1"/>
  <c r="M472758" i="1"/>
  <c r="M472759" i="1"/>
  <c r="M472760" i="1"/>
  <c r="M472761" i="1"/>
  <c r="M472762" i="1"/>
  <c r="M472763" i="1"/>
  <c r="M472764" i="1"/>
  <c r="M472765" i="1"/>
  <c r="M472766" i="1"/>
  <c r="M472767" i="1"/>
  <c r="M472768" i="1"/>
  <c r="M472769" i="1"/>
  <c r="M472770" i="1"/>
  <c r="M472771" i="1"/>
  <c r="M472772" i="1"/>
  <c r="M472773" i="1"/>
  <c r="M472774" i="1"/>
  <c r="M472775" i="1"/>
  <c r="M472776" i="1"/>
  <c r="M472777" i="1"/>
  <c r="M472778" i="1"/>
  <c r="M472779" i="1"/>
  <c r="M472780" i="1"/>
  <c r="M472781" i="1"/>
  <c r="M472782" i="1"/>
  <c r="M472783" i="1"/>
  <c r="M472784" i="1"/>
  <c r="M472785" i="1"/>
  <c r="M472786" i="1"/>
  <c r="M472787" i="1"/>
  <c r="M472788" i="1"/>
  <c r="M472789" i="1"/>
  <c r="M472790" i="1"/>
  <c r="M472791" i="1"/>
  <c r="M472792" i="1"/>
  <c r="M472793" i="1"/>
  <c r="M472794" i="1"/>
  <c r="M472795" i="1"/>
  <c r="M472796" i="1"/>
  <c r="M472797" i="1"/>
  <c r="M472798" i="1"/>
  <c r="M472799" i="1"/>
  <c r="M472800" i="1"/>
  <c r="M472801" i="1"/>
  <c r="M472802" i="1"/>
  <c r="M472803" i="1"/>
  <c r="M472804" i="1"/>
  <c r="M472805" i="1"/>
  <c r="M472806" i="1"/>
  <c r="M472807" i="1"/>
  <c r="M472808" i="1"/>
  <c r="M472809" i="1"/>
  <c r="M472810" i="1"/>
  <c r="M472811" i="1"/>
  <c r="M472812" i="1"/>
  <c r="M472813" i="1"/>
  <c r="M472814" i="1"/>
  <c r="M472815" i="1"/>
  <c r="M472816" i="1"/>
  <c r="M472817" i="1"/>
  <c r="M472818" i="1"/>
  <c r="M472819" i="1"/>
  <c r="M472820" i="1"/>
  <c r="M472821" i="1"/>
  <c r="M472822" i="1"/>
  <c r="M472823" i="1"/>
  <c r="M472824" i="1"/>
  <c r="M472825" i="1"/>
  <c r="M472826" i="1"/>
  <c r="M472827" i="1"/>
  <c r="M472828" i="1"/>
  <c r="M472829" i="1"/>
  <c r="M472830" i="1"/>
  <c r="M472831" i="1"/>
  <c r="M472832" i="1"/>
  <c r="M472833" i="1"/>
  <c r="M472834" i="1"/>
  <c r="M472835" i="1"/>
  <c r="M472836" i="1"/>
  <c r="M472837" i="1"/>
  <c r="M472838" i="1"/>
  <c r="M472839" i="1"/>
  <c r="M472840" i="1"/>
  <c r="M472841" i="1"/>
  <c r="M472842" i="1"/>
  <c r="M472843" i="1"/>
  <c r="M472844" i="1"/>
  <c r="M472845" i="1"/>
  <c r="M472846" i="1"/>
  <c r="M472847" i="1"/>
  <c r="M472848" i="1"/>
  <c r="M472849" i="1"/>
  <c r="M472850" i="1"/>
  <c r="M472851" i="1"/>
  <c r="M472852" i="1"/>
  <c r="M472853" i="1"/>
  <c r="M472854" i="1"/>
  <c r="M472855" i="1"/>
  <c r="M472856" i="1"/>
  <c r="M472857" i="1"/>
  <c r="M472858" i="1"/>
  <c r="M472859" i="1"/>
  <c r="M472860" i="1"/>
  <c r="M472861" i="1"/>
  <c r="M472862" i="1"/>
  <c r="M472863" i="1"/>
  <c r="M472864" i="1"/>
  <c r="M472865" i="1"/>
  <c r="M472866" i="1"/>
  <c r="M472867" i="1"/>
  <c r="M472868" i="1"/>
  <c r="M472869" i="1"/>
  <c r="M472870" i="1"/>
  <c r="M472871" i="1"/>
  <c r="M472872" i="1"/>
  <c r="M472873" i="1"/>
  <c r="M472874" i="1"/>
  <c r="M472875" i="1"/>
  <c r="M472876" i="1"/>
  <c r="M472877" i="1"/>
  <c r="M472878" i="1"/>
  <c r="M472879" i="1"/>
  <c r="M472880" i="1"/>
  <c r="M472881" i="1"/>
  <c r="M472882" i="1"/>
  <c r="M472883" i="1"/>
  <c r="M472884" i="1"/>
  <c r="M472885" i="1"/>
  <c r="M472886" i="1"/>
  <c r="M472887" i="1"/>
  <c r="M472888" i="1"/>
  <c r="M472889" i="1"/>
  <c r="M472890" i="1"/>
  <c r="M472891" i="1"/>
  <c r="M472892" i="1"/>
  <c r="M472893" i="1"/>
  <c r="M472894" i="1"/>
  <c r="M472895" i="1"/>
  <c r="M472896" i="1"/>
  <c r="M472897" i="1"/>
  <c r="M472898" i="1"/>
  <c r="M472899" i="1"/>
  <c r="M472900" i="1"/>
  <c r="M472901" i="1"/>
  <c r="M472902" i="1"/>
  <c r="M472903" i="1"/>
  <c r="M472904" i="1"/>
  <c r="M472905" i="1"/>
  <c r="M472906" i="1"/>
  <c r="M472907" i="1"/>
  <c r="M472908" i="1"/>
  <c r="M472909" i="1"/>
  <c r="M472910" i="1"/>
  <c r="M472911" i="1"/>
  <c r="M472912" i="1"/>
  <c r="M472913" i="1"/>
  <c r="M472914" i="1"/>
  <c r="M472915" i="1"/>
  <c r="M472916" i="1"/>
  <c r="M472917" i="1"/>
  <c r="M472918" i="1"/>
  <c r="M472919" i="1"/>
  <c r="M472920" i="1"/>
  <c r="M472921" i="1"/>
  <c r="M472922" i="1"/>
  <c r="M472923" i="1"/>
  <c r="M472924" i="1"/>
  <c r="M472925" i="1"/>
  <c r="M472926" i="1"/>
  <c r="M472927" i="1"/>
  <c r="M472928" i="1"/>
  <c r="M472929" i="1"/>
  <c r="M472930" i="1"/>
  <c r="M472931" i="1"/>
  <c r="M472932" i="1"/>
  <c r="M472933" i="1"/>
  <c r="M472934" i="1"/>
  <c r="M472935" i="1"/>
  <c r="M472936" i="1"/>
  <c r="M472937" i="1"/>
  <c r="M472938" i="1"/>
  <c r="M472939" i="1"/>
  <c r="M472940" i="1"/>
  <c r="M472941" i="1"/>
  <c r="M472942" i="1"/>
  <c r="M472943" i="1"/>
  <c r="M472944" i="1"/>
  <c r="M472945" i="1"/>
  <c r="M472946" i="1"/>
  <c r="M472947" i="1"/>
  <c r="M472948" i="1"/>
  <c r="M472949" i="1"/>
  <c r="M472950" i="1"/>
  <c r="M472951" i="1"/>
  <c r="M472952" i="1"/>
  <c r="M472953" i="1"/>
  <c r="M472954" i="1"/>
  <c r="M472955" i="1"/>
  <c r="M472956" i="1"/>
  <c r="M472957" i="1"/>
  <c r="M472958" i="1"/>
  <c r="M472959" i="1"/>
  <c r="M472960" i="1"/>
  <c r="M472961" i="1"/>
  <c r="M472962" i="1"/>
  <c r="M472963" i="1"/>
  <c r="M472964" i="1"/>
  <c r="M472965" i="1"/>
  <c r="M472966" i="1"/>
  <c r="M472967" i="1"/>
  <c r="M472968" i="1"/>
  <c r="M472969" i="1"/>
  <c r="M472970" i="1"/>
  <c r="M472971" i="1"/>
  <c r="M472972" i="1"/>
  <c r="M472973" i="1"/>
  <c r="M472974" i="1"/>
  <c r="M472975" i="1"/>
  <c r="M472976" i="1"/>
  <c r="M472977" i="1"/>
  <c r="M472978" i="1"/>
  <c r="M472979" i="1"/>
  <c r="M472980" i="1"/>
  <c r="M472981" i="1"/>
  <c r="M472982" i="1"/>
  <c r="M472983" i="1"/>
  <c r="M472984" i="1"/>
  <c r="M472985" i="1"/>
  <c r="M472986" i="1"/>
  <c r="M472987" i="1"/>
  <c r="M472988" i="1"/>
  <c r="M472989" i="1"/>
  <c r="M472990" i="1"/>
  <c r="M472991" i="1"/>
  <c r="M472992" i="1"/>
  <c r="M472993" i="1"/>
  <c r="M472994" i="1"/>
  <c r="M472995" i="1"/>
  <c r="M472996" i="1"/>
  <c r="M472997" i="1"/>
  <c r="M472998" i="1"/>
  <c r="M472999" i="1"/>
  <c r="M473000" i="1"/>
  <c r="M473001" i="1"/>
  <c r="M473002" i="1"/>
  <c r="M473003" i="1"/>
  <c r="M473004" i="1"/>
  <c r="M473005" i="1"/>
  <c r="M473006" i="1"/>
  <c r="M473007" i="1"/>
  <c r="M473008" i="1"/>
  <c r="M473009" i="1"/>
  <c r="M473010" i="1"/>
  <c r="M473011" i="1"/>
  <c r="M473012" i="1"/>
  <c r="M473013" i="1"/>
  <c r="M473014" i="1"/>
  <c r="M473015" i="1"/>
  <c r="M473016" i="1"/>
  <c r="M473017" i="1"/>
  <c r="M473018" i="1"/>
  <c r="M473019" i="1"/>
  <c r="M473020" i="1"/>
  <c r="M473021" i="1"/>
  <c r="M473022" i="1"/>
  <c r="M473023" i="1"/>
  <c r="M473024" i="1"/>
  <c r="M473025" i="1"/>
  <c r="M473026" i="1"/>
  <c r="M473027" i="1"/>
  <c r="M473028" i="1"/>
  <c r="M473029" i="1"/>
  <c r="M473030" i="1"/>
  <c r="M473031" i="1"/>
  <c r="M473032" i="1"/>
  <c r="M473033" i="1"/>
  <c r="M473034" i="1"/>
  <c r="M473035" i="1"/>
  <c r="M473036" i="1"/>
  <c r="M473037" i="1"/>
  <c r="M473038" i="1"/>
  <c r="M473039" i="1"/>
  <c r="M473040" i="1"/>
  <c r="M473041" i="1"/>
  <c r="M473042" i="1"/>
  <c r="M473043" i="1"/>
  <c r="M473044" i="1"/>
  <c r="M473045" i="1"/>
  <c r="M473046" i="1"/>
  <c r="M473047" i="1"/>
  <c r="M473048" i="1"/>
  <c r="M473049" i="1"/>
  <c r="M473050" i="1"/>
  <c r="M473051" i="1"/>
  <c r="M473052" i="1"/>
  <c r="M473053" i="1"/>
  <c r="M473054" i="1"/>
  <c r="M473055" i="1"/>
  <c r="M473056" i="1"/>
  <c r="M473057" i="1"/>
  <c r="M473058" i="1"/>
  <c r="M473059" i="1"/>
  <c r="M473060" i="1"/>
  <c r="M473061" i="1"/>
  <c r="M473062" i="1"/>
  <c r="M473063" i="1"/>
  <c r="M473064" i="1"/>
  <c r="M473065" i="1"/>
  <c r="M473066" i="1"/>
  <c r="M473067" i="1"/>
  <c r="M473068" i="1"/>
  <c r="M473069" i="1"/>
  <c r="M473070" i="1"/>
  <c r="M473071" i="1"/>
  <c r="M473072" i="1"/>
  <c r="M473073" i="1"/>
  <c r="M473074" i="1"/>
  <c r="M473075" i="1"/>
  <c r="M473076" i="1"/>
  <c r="M473077" i="1"/>
  <c r="M473078" i="1"/>
  <c r="M473079" i="1"/>
  <c r="M473080" i="1"/>
  <c r="M473081" i="1"/>
  <c r="M473082" i="1"/>
  <c r="M473083" i="1"/>
  <c r="M473084" i="1"/>
  <c r="M473085" i="1"/>
  <c r="M473086" i="1"/>
  <c r="M473087" i="1"/>
  <c r="M473088" i="1"/>
  <c r="M473089" i="1"/>
  <c r="M473090" i="1"/>
  <c r="M473091" i="1"/>
  <c r="M473092" i="1"/>
  <c r="M473093" i="1"/>
  <c r="M473094" i="1"/>
  <c r="M473095" i="1"/>
  <c r="M473096" i="1"/>
  <c r="M473097" i="1"/>
  <c r="M473098" i="1"/>
  <c r="M473099" i="1"/>
  <c r="M473100" i="1"/>
  <c r="M473101" i="1"/>
  <c r="M473102" i="1"/>
  <c r="M473103" i="1"/>
  <c r="M473104" i="1"/>
  <c r="M473105" i="1"/>
  <c r="M473106" i="1"/>
  <c r="M473107" i="1"/>
  <c r="M473108" i="1"/>
  <c r="M473109" i="1"/>
  <c r="M473110" i="1"/>
  <c r="M473111" i="1"/>
  <c r="M473112" i="1"/>
  <c r="M473113" i="1"/>
  <c r="M473114" i="1"/>
  <c r="M473115" i="1"/>
  <c r="M473116" i="1"/>
  <c r="M473117" i="1"/>
  <c r="M473118" i="1"/>
  <c r="M473119" i="1"/>
  <c r="M473120" i="1"/>
  <c r="M473121" i="1"/>
  <c r="M473122" i="1"/>
  <c r="M473123" i="1"/>
  <c r="M473124" i="1"/>
  <c r="M473125" i="1"/>
  <c r="M473126" i="1"/>
  <c r="M473127" i="1"/>
  <c r="M473128" i="1"/>
  <c r="M473129" i="1"/>
  <c r="M473130" i="1"/>
  <c r="M473131" i="1"/>
  <c r="M473132" i="1"/>
  <c r="M473133" i="1"/>
  <c r="M473134" i="1"/>
  <c r="M473135" i="1"/>
  <c r="M473136" i="1"/>
  <c r="M473137" i="1"/>
  <c r="M473138" i="1"/>
  <c r="M473139" i="1"/>
  <c r="M473140" i="1"/>
  <c r="M473141" i="1"/>
  <c r="M473142" i="1"/>
  <c r="M473143" i="1"/>
  <c r="M473144" i="1"/>
  <c r="M473145" i="1"/>
  <c r="M473146" i="1"/>
  <c r="M473147" i="1"/>
  <c r="M473148" i="1"/>
  <c r="M473149" i="1"/>
  <c r="M473150" i="1"/>
  <c r="M473151" i="1"/>
  <c r="M473152" i="1"/>
  <c r="M473153" i="1"/>
  <c r="M473154" i="1"/>
  <c r="M473155" i="1"/>
  <c r="M473156" i="1"/>
  <c r="M473157" i="1"/>
  <c r="M473158" i="1"/>
  <c r="M473159" i="1"/>
  <c r="M473160" i="1"/>
  <c r="M473161" i="1"/>
  <c r="M473162" i="1"/>
  <c r="M473163" i="1"/>
  <c r="M473164" i="1"/>
  <c r="M473165" i="1"/>
  <c r="M473166" i="1"/>
  <c r="M473167" i="1"/>
  <c r="M473168" i="1"/>
  <c r="M473169" i="1"/>
  <c r="M473170" i="1"/>
  <c r="M473171" i="1"/>
  <c r="M473172" i="1"/>
  <c r="M473173" i="1"/>
  <c r="M473174" i="1"/>
  <c r="M473175" i="1"/>
  <c r="M473176" i="1"/>
  <c r="M473177" i="1"/>
  <c r="M473178" i="1"/>
  <c r="M473179" i="1"/>
  <c r="M473180" i="1"/>
  <c r="M473181" i="1"/>
  <c r="M473182" i="1"/>
  <c r="M473183" i="1"/>
  <c r="M473184" i="1"/>
  <c r="M473185" i="1"/>
  <c r="M473186" i="1"/>
  <c r="M473187" i="1"/>
  <c r="M473188" i="1"/>
  <c r="M473189" i="1"/>
  <c r="M473190" i="1"/>
  <c r="M473191" i="1"/>
  <c r="M473192" i="1"/>
  <c r="M473193" i="1"/>
  <c r="M473194" i="1"/>
  <c r="M473195" i="1"/>
  <c r="M473196" i="1"/>
  <c r="M473197" i="1"/>
  <c r="M473198" i="1"/>
  <c r="M473199" i="1"/>
  <c r="M473200" i="1"/>
  <c r="M473201" i="1"/>
  <c r="M473202" i="1"/>
  <c r="M473203" i="1"/>
  <c r="M473204" i="1"/>
  <c r="M473205" i="1"/>
  <c r="M473206" i="1"/>
  <c r="M473207" i="1"/>
  <c r="M473208" i="1"/>
  <c r="M473209" i="1"/>
  <c r="M473210" i="1"/>
  <c r="M473211" i="1"/>
  <c r="M473212" i="1"/>
  <c r="M473213" i="1"/>
  <c r="M473214" i="1"/>
  <c r="M473215" i="1"/>
  <c r="M473216" i="1"/>
  <c r="M473217" i="1"/>
  <c r="M473218" i="1"/>
  <c r="M473219" i="1"/>
  <c r="M473220" i="1"/>
  <c r="M473221" i="1"/>
  <c r="M473222" i="1"/>
  <c r="M473223" i="1"/>
  <c r="M473224" i="1"/>
  <c r="M473225" i="1"/>
  <c r="M473226" i="1"/>
  <c r="M473227" i="1"/>
  <c r="M473228" i="1"/>
  <c r="M473229" i="1"/>
  <c r="M473230" i="1"/>
  <c r="M473231" i="1"/>
  <c r="M473232" i="1"/>
  <c r="M473233" i="1"/>
  <c r="M473234" i="1"/>
  <c r="M473235" i="1"/>
  <c r="M473236" i="1"/>
  <c r="M473237" i="1"/>
  <c r="M473238" i="1"/>
  <c r="M473239" i="1"/>
  <c r="M473240" i="1"/>
  <c r="M473241" i="1"/>
  <c r="M473242" i="1"/>
  <c r="M473243" i="1"/>
  <c r="M473244" i="1"/>
  <c r="M473245" i="1"/>
  <c r="M473246" i="1"/>
  <c r="M473247" i="1"/>
  <c r="M473248" i="1"/>
  <c r="M473249" i="1"/>
  <c r="M473250" i="1"/>
  <c r="M473251" i="1"/>
  <c r="M473252" i="1"/>
  <c r="M473253" i="1"/>
  <c r="M473254" i="1"/>
  <c r="M473255" i="1"/>
  <c r="M473256" i="1"/>
  <c r="M473257" i="1"/>
  <c r="M473258" i="1"/>
  <c r="M473259" i="1"/>
  <c r="M473260" i="1"/>
  <c r="M473261" i="1"/>
  <c r="M473262" i="1"/>
  <c r="M473263" i="1"/>
  <c r="M473264" i="1"/>
  <c r="M473265" i="1"/>
  <c r="M473266" i="1"/>
  <c r="M473267" i="1"/>
  <c r="M473268" i="1"/>
  <c r="M473269" i="1"/>
  <c r="M473270" i="1"/>
  <c r="M473271" i="1"/>
  <c r="M473272" i="1"/>
  <c r="M473273" i="1"/>
  <c r="M473274" i="1"/>
  <c r="M473275" i="1"/>
  <c r="M473276" i="1"/>
  <c r="M473277" i="1"/>
  <c r="M473278" i="1"/>
  <c r="M473279" i="1"/>
  <c r="M473280" i="1"/>
  <c r="M473281" i="1"/>
  <c r="M473282" i="1"/>
  <c r="M473283" i="1"/>
  <c r="M473284" i="1"/>
  <c r="M473285" i="1"/>
  <c r="M473286" i="1"/>
  <c r="M473287" i="1"/>
  <c r="M473288" i="1"/>
  <c r="M473289" i="1"/>
  <c r="M473290" i="1"/>
  <c r="M473291" i="1"/>
  <c r="M473292" i="1"/>
  <c r="M473293" i="1"/>
  <c r="M473294" i="1"/>
  <c r="M473295" i="1"/>
  <c r="M473296" i="1"/>
  <c r="M473297" i="1"/>
  <c r="M473298" i="1"/>
  <c r="M473299" i="1"/>
  <c r="M473300" i="1"/>
  <c r="M473301" i="1"/>
  <c r="M473302" i="1"/>
  <c r="M473303" i="1"/>
  <c r="M473304" i="1"/>
  <c r="M473305" i="1"/>
  <c r="M473306" i="1"/>
  <c r="M473307" i="1"/>
  <c r="M473308" i="1"/>
  <c r="M473309" i="1"/>
  <c r="M473310" i="1"/>
  <c r="M473311" i="1"/>
  <c r="M473312" i="1"/>
  <c r="M473313" i="1"/>
  <c r="M473314" i="1"/>
  <c r="M473315" i="1"/>
  <c r="M473316" i="1"/>
  <c r="M473317" i="1"/>
  <c r="M473318" i="1"/>
  <c r="M473319" i="1"/>
  <c r="M473320" i="1"/>
  <c r="M473321" i="1"/>
  <c r="M473322" i="1"/>
  <c r="M473323" i="1"/>
  <c r="M473324" i="1"/>
  <c r="M473325" i="1"/>
  <c r="M473326" i="1"/>
  <c r="M473327" i="1"/>
  <c r="M473328" i="1"/>
  <c r="M473329" i="1"/>
  <c r="M473330" i="1"/>
  <c r="M473331" i="1"/>
  <c r="M473332" i="1"/>
  <c r="M473333" i="1"/>
  <c r="M473334" i="1"/>
  <c r="M473335" i="1"/>
  <c r="M473336" i="1"/>
  <c r="M473337" i="1"/>
  <c r="M473338" i="1"/>
  <c r="M473339" i="1"/>
  <c r="M473340" i="1"/>
  <c r="M473341" i="1"/>
  <c r="M473342" i="1"/>
  <c r="M473343" i="1"/>
  <c r="M473344" i="1"/>
  <c r="M473345" i="1"/>
  <c r="M473346" i="1"/>
  <c r="M473347" i="1"/>
  <c r="M473348" i="1"/>
  <c r="M473349" i="1"/>
  <c r="M473350" i="1"/>
  <c r="M473351" i="1"/>
  <c r="M473352" i="1"/>
  <c r="M473353" i="1"/>
  <c r="M473354" i="1"/>
  <c r="M473355" i="1"/>
  <c r="M473356" i="1"/>
  <c r="M473357" i="1"/>
  <c r="M473358" i="1"/>
  <c r="M473359" i="1"/>
  <c r="M473360" i="1"/>
  <c r="M473361" i="1"/>
  <c r="M473362" i="1"/>
  <c r="M473363" i="1"/>
  <c r="M473364" i="1"/>
  <c r="M473365" i="1"/>
  <c r="M473366" i="1"/>
  <c r="M473367" i="1"/>
  <c r="M473368" i="1"/>
  <c r="M473369" i="1"/>
  <c r="M473370" i="1"/>
  <c r="M473371" i="1"/>
  <c r="M473372" i="1"/>
  <c r="M473373" i="1"/>
  <c r="M473374" i="1"/>
  <c r="M473375" i="1"/>
  <c r="M473376" i="1"/>
  <c r="M473377" i="1"/>
  <c r="M473378" i="1"/>
  <c r="M473379" i="1"/>
  <c r="M473380" i="1"/>
  <c r="M473381" i="1"/>
  <c r="M473382" i="1"/>
  <c r="M473383" i="1"/>
  <c r="M473384" i="1"/>
  <c r="M473385" i="1"/>
  <c r="M473386" i="1"/>
  <c r="M473387" i="1"/>
  <c r="M473388" i="1"/>
  <c r="M473389" i="1"/>
  <c r="M473390" i="1"/>
  <c r="M473391" i="1"/>
  <c r="M473392" i="1"/>
  <c r="M473393" i="1"/>
  <c r="M473394" i="1"/>
  <c r="M473395" i="1"/>
  <c r="M473396" i="1"/>
  <c r="M473397" i="1"/>
  <c r="M473398" i="1"/>
  <c r="M473399" i="1"/>
  <c r="M473400" i="1"/>
  <c r="M473401" i="1"/>
  <c r="M473402" i="1"/>
  <c r="M473403" i="1"/>
  <c r="M473404" i="1"/>
  <c r="M473405" i="1"/>
  <c r="M473406" i="1"/>
  <c r="M473407" i="1"/>
  <c r="M473408" i="1"/>
  <c r="M473409" i="1"/>
  <c r="M473410" i="1"/>
  <c r="M473411" i="1"/>
  <c r="M473412" i="1"/>
  <c r="M473413" i="1"/>
  <c r="M473414" i="1"/>
  <c r="M473415" i="1"/>
  <c r="M473416" i="1"/>
  <c r="M473417" i="1"/>
  <c r="M473418" i="1"/>
  <c r="M473419" i="1"/>
  <c r="M473420" i="1"/>
  <c r="M473421" i="1"/>
  <c r="M473422" i="1"/>
  <c r="M473423" i="1"/>
  <c r="M473424" i="1"/>
  <c r="M473425" i="1"/>
  <c r="M473426" i="1"/>
  <c r="M473427" i="1"/>
  <c r="M473428" i="1"/>
  <c r="M473429" i="1"/>
  <c r="M473430" i="1"/>
  <c r="M473431" i="1"/>
  <c r="M473432" i="1"/>
  <c r="M473433" i="1"/>
  <c r="M473434" i="1"/>
  <c r="M473435" i="1"/>
  <c r="M473436" i="1"/>
  <c r="M473437" i="1"/>
  <c r="M473438" i="1"/>
  <c r="M473439" i="1"/>
  <c r="M473440" i="1"/>
  <c r="M473441" i="1"/>
  <c r="M473442" i="1"/>
  <c r="M473443" i="1"/>
  <c r="M473444" i="1"/>
  <c r="M473445" i="1"/>
  <c r="M473446" i="1"/>
  <c r="M473447" i="1"/>
  <c r="M473448" i="1"/>
  <c r="M473449" i="1"/>
  <c r="M473450" i="1"/>
  <c r="M473451" i="1"/>
  <c r="M473452" i="1"/>
  <c r="M473453" i="1"/>
  <c r="M473454" i="1"/>
  <c r="M473455" i="1"/>
  <c r="M473456" i="1"/>
  <c r="M473457" i="1"/>
  <c r="M473458" i="1"/>
  <c r="M473459" i="1"/>
  <c r="M473460" i="1"/>
  <c r="M473461" i="1"/>
  <c r="M473462" i="1"/>
  <c r="M473463" i="1"/>
  <c r="M473464" i="1"/>
  <c r="M473465" i="1"/>
  <c r="M473466" i="1"/>
  <c r="M473467" i="1"/>
  <c r="M473468" i="1"/>
  <c r="M473469" i="1"/>
  <c r="M473470" i="1"/>
  <c r="M473471" i="1"/>
  <c r="M473472" i="1"/>
  <c r="M473473" i="1"/>
  <c r="M473474" i="1"/>
  <c r="M473475" i="1"/>
  <c r="M473476" i="1"/>
  <c r="M473477" i="1"/>
  <c r="M473478" i="1"/>
  <c r="M473479" i="1"/>
  <c r="M473480" i="1"/>
  <c r="M473481" i="1"/>
  <c r="M473482" i="1"/>
  <c r="M473483" i="1"/>
  <c r="M473484" i="1"/>
  <c r="M473485" i="1"/>
  <c r="M473486" i="1"/>
  <c r="M473487" i="1"/>
  <c r="M473488" i="1"/>
  <c r="M473489" i="1"/>
  <c r="M473490" i="1"/>
  <c r="M473491" i="1"/>
  <c r="M473492" i="1"/>
  <c r="M473493" i="1"/>
  <c r="M473494" i="1"/>
  <c r="M473495" i="1"/>
  <c r="M473496" i="1"/>
  <c r="M473497" i="1"/>
  <c r="M473498" i="1"/>
  <c r="M473499" i="1"/>
  <c r="M473500" i="1"/>
  <c r="M473501" i="1"/>
  <c r="M473502" i="1"/>
  <c r="M473503" i="1"/>
  <c r="M473504" i="1"/>
  <c r="M473505" i="1"/>
  <c r="M473506" i="1"/>
  <c r="M473507" i="1"/>
  <c r="M473508" i="1"/>
  <c r="M473509" i="1"/>
  <c r="M473510" i="1"/>
  <c r="M473511" i="1"/>
  <c r="M473512" i="1"/>
  <c r="M473513" i="1"/>
  <c r="M473514" i="1"/>
  <c r="M473515" i="1"/>
  <c r="M473516" i="1"/>
  <c r="M473517" i="1"/>
  <c r="M473518" i="1"/>
  <c r="M473519" i="1"/>
  <c r="M473520" i="1"/>
  <c r="M473521" i="1"/>
  <c r="M473522" i="1"/>
  <c r="M473523" i="1"/>
  <c r="M473524" i="1"/>
  <c r="M473525" i="1"/>
  <c r="M473526" i="1"/>
  <c r="M473527" i="1"/>
  <c r="M473528" i="1"/>
  <c r="M473529" i="1"/>
  <c r="M473530" i="1"/>
  <c r="M473531" i="1"/>
  <c r="M473532" i="1"/>
  <c r="M473533" i="1"/>
  <c r="M473534" i="1"/>
  <c r="M473535" i="1"/>
  <c r="M473536" i="1"/>
  <c r="M473537" i="1"/>
  <c r="M473538" i="1"/>
  <c r="M473539" i="1"/>
  <c r="M473540" i="1"/>
  <c r="M473541" i="1"/>
  <c r="M473542" i="1"/>
  <c r="M473543" i="1"/>
  <c r="M473544" i="1"/>
  <c r="M473545" i="1"/>
  <c r="M473546" i="1"/>
  <c r="M473547" i="1"/>
  <c r="M473548" i="1"/>
  <c r="M473549" i="1"/>
  <c r="M473550" i="1"/>
  <c r="M473551" i="1"/>
  <c r="M473552" i="1"/>
  <c r="M473553" i="1"/>
  <c r="M473554" i="1"/>
  <c r="M473555" i="1"/>
  <c r="M473556" i="1"/>
  <c r="M473557" i="1"/>
  <c r="M473558" i="1"/>
  <c r="M473559" i="1"/>
  <c r="M473560" i="1"/>
  <c r="M473561" i="1"/>
  <c r="M473562" i="1"/>
  <c r="M473563" i="1"/>
  <c r="M473564" i="1"/>
  <c r="M473565" i="1"/>
  <c r="M473566" i="1"/>
  <c r="M473567" i="1"/>
  <c r="M473568" i="1"/>
  <c r="M473569" i="1"/>
  <c r="M473570" i="1"/>
  <c r="M473571" i="1"/>
  <c r="M473572" i="1"/>
  <c r="M473573" i="1"/>
  <c r="M473574" i="1"/>
  <c r="M473575" i="1"/>
  <c r="M473576" i="1"/>
  <c r="M473577" i="1"/>
  <c r="M473578" i="1"/>
  <c r="M473579" i="1"/>
  <c r="M473580" i="1"/>
  <c r="M473581" i="1"/>
  <c r="M473582" i="1"/>
  <c r="M473583" i="1"/>
  <c r="M473584" i="1"/>
  <c r="M473585" i="1"/>
  <c r="M473586" i="1"/>
  <c r="M473587" i="1"/>
  <c r="M473588" i="1"/>
  <c r="M473589" i="1"/>
  <c r="M473590" i="1"/>
  <c r="M473591" i="1"/>
  <c r="M473592" i="1"/>
  <c r="M473593" i="1"/>
  <c r="M473594" i="1"/>
  <c r="M473595" i="1"/>
  <c r="M473596" i="1"/>
  <c r="M473597" i="1"/>
  <c r="M473598" i="1"/>
  <c r="M473599" i="1"/>
  <c r="M473600" i="1"/>
  <c r="M473601" i="1"/>
  <c r="M473602" i="1"/>
  <c r="M473603" i="1"/>
  <c r="M473604" i="1"/>
  <c r="M473605" i="1"/>
  <c r="M473606" i="1"/>
  <c r="M473607" i="1"/>
  <c r="M473608" i="1"/>
  <c r="M473609" i="1"/>
  <c r="M473610" i="1"/>
  <c r="M473611" i="1"/>
  <c r="M473612" i="1"/>
  <c r="M473613" i="1"/>
  <c r="M473614" i="1"/>
  <c r="M473615" i="1"/>
  <c r="M473616" i="1"/>
  <c r="M473617" i="1"/>
  <c r="M473618" i="1"/>
  <c r="M473619" i="1"/>
  <c r="M473620" i="1"/>
  <c r="M473621" i="1"/>
  <c r="M473622" i="1"/>
  <c r="M473623" i="1"/>
  <c r="M473624" i="1"/>
  <c r="M473625" i="1"/>
  <c r="M473626" i="1"/>
  <c r="M473627" i="1"/>
  <c r="M473628" i="1"/>
  <c r="M473629" i="1"/>
  <c r="M473630" i="1"/>
  <c r="M473631" i="1"/>
  <c r="M473632" i="1"/>
  <c r="M473633" i="1"/>
  <c r="M473634" i="1"/>
  <c r="M473635" i="1"/>
  <c r="M473636" i="1"/>
  <c r="M473637" i="1"/>
  <c r="M473638" i="1"/>
  <c r="M473639" i="1"/>
  <c r="M473640" i="1"/>
  <c r="M473641" i="1"/>
  <c r="M473642" i="1"/>
  <c r="M473643" i="1"/>
  <c r="M473644" i="1"/>
  <c r="M473645" i="1"/>
  <c r="M473646" i="1"/>
  <c r="M473647" i="1"/>
  <c r="M473648" i="1"/>
  <c r="M473649" i="1"/>
  <c r="M473650" i="1"/>
  <c r="M473651" i="1"/>
  <c r="M473652" i="1"/>
  <c r="M473653" i="1"/>
  <c r="M473654" i="1"/>
  <c r="M473655" i="1"/>
  <c r="M473656" i="1"/>
  <c r="M473657" i="1"/>
  <c r="M473658" i="1"/>
  <c r="M473659" i="1"/>
  <c r="M473660" i="1"/>
  <c r="M473661" i="1"/>
  <c r="M473662" i="1"/>
  <c r="M473663" i="1"/>
  <c r="M473664" i="1"/>
  <c r="M473665" i="1"/>
  <c r="M473666" i="1"/>
  <c r="M473667" i="1"/>
  <c r="M473668" i="1"/>
  <c r="M473669" i="1"/>
  <c r="M473670" i="1"/>
  <c r="M473671" i="1"/>
  <c r="M473672" i="1"/>
  <c r="M473673" i="1"/>
  <c r="M473674" i="1"/>
  <c r="M473675" i="1"/>
  <c r="M473676" i="1"/>
  <c r="M473677" i="1"/>
  <c r="M473678" i="1"/>
  <c r="M473679" i="1"/>
  <c r="M473680" i="1"/>
  <c r="M473681" i="1"/>
  <c r="M473682" i="1"/>
  <c r="M473683" i="1"/>
  <c r="M473684" i="1"/>
  <c r="M473685" i="1"/>
  <c r="M473686" i="1"/>
  <c r="M473687" i="1"/>
  <c r="M473688" i="1"/>
  <c r="M473689" i="1"/>
  <c r="M473690" i="1"/>
  <c r="M473691" i="1"/>
  <c r="M473692" i="1"/>
  <c r="M473693" i="1"/>
  <c r="M473694" i="1"/>
  <c r="M473695" i="1"/>
  <c r="M473696" i="1"/>
  <c r="M473697" i="1"/>
  <c r="M473698" i="1"/>
  <c r="M473699" i="1"/>
  <c r="M473700" i="1"/>
  <c r="M473701" i="1"/>
  <c r="M473702" i="1"/>
  <c r="M473703" i="1"/>
  <c r="M473704" i="1"/>
  <c r="M473705" i="1"/>
  <c r="M473706" i="1"/>
  <c r="M473707" i="1"/>
  <c r="M473708" i="1"/>
  <c r="M473709" i="1"/>
  <c r="M473710" i="1"/>
  <c r="M473711" i="1"/>
  <c r="M473712" i="1"/>
  <c r="M473713" i="1"/>
  <c r="M473714" i="1"/>
  <c r="M473715" i="1"/>
  <c r="M473716" i="1"/>
  <c r="M473717" i="1"/>
  <c r="M473718" i="1"/>
  <c r="M473719" i="1"/>
  <c r="M473720" i="1"/>
  <c r="M473721" i="1"/>
  <c r="M473722" i="1"/>
  <c r="M473723" i="1"/>
  <c r="M473724" i="1"/>
  <c r="M473725" i="1"/>
  <c r="M473726" i="1"/>
  <c r="M473727" i="1"/>
  <c r="M473728" i="1"/>
  <c r="M473729" i="1"/>
  <c r="M473730" i="1"/>
  <c r="M473731" i="1"/>
  <c r="M473732" i="1"/>
  <c r="M473733" i="1"/>
  <c r="M473734" i="1"/>
  <c r="M473735" i="1"/>
  <c r="M473736" i="1"/>
  <c r="M473737" i="1"/>
  <c r="M473738" i="1"/>
  <c r="M473739" i="1"/>
  <c r="M473740" i="1"/>
  <c r="M473741" i="1"/>
  <c r="M473742" i="1"/>
  <c r="M473743" i="1"/>
  <c r="M473744" i="1"/>
  <c r="M473745" i="1"/>
  <c r="M473746" i="1"/>
  <c r="M473747" i="1"/>
  <c r="M473748" i="1"/>
  <c r="M473749" i="1"/>
  <c r="M473750" i="1"/>
  <c r="M473751" i="1"/>
  <c r="M473752" i="1"/>
  <c r="M473753" i="1"/>
  <c r="M473754" i="1"/>
  <c r="M473755" i="1"/>
  <c r="M473756" i="1"/>
  <c r="M473757" i="1"/>
  <c r="M473758" i="1"/>
  <c r="M473759" i="1"/>
  <c r="M473760" i="1"/>
  <c r="M473761" i="1"/>
  <c r="M473762" i="1"/>
  <c r="M473763" i="1"/>
  <c r="M473764" i="1"/>
  <c r="M473765" i="1"/>
  <c r="M473766" i="1"/>
  <c r="M473767" i="1"/>
  <c r="M473768" i="1"/>
  <c r="M473769" i="1"/>
  <c r="M473770" i="1"/>
  <c r="M473771" i="1"/>
  <c r="M473772" i="1"/>
  <c r="M473773" i="1"/>
  <c r="M473774" i="1"/>
  <c r="M473775" i="1"/>
  <c r="M473776" i="1"/>
  <c r="M473777" i="1"/>
  <c r="M473778" i="1"/>
  <c r="M473779" i="1"/>
  <c r="M473780" i="1"/>
  <c r="M473781" i="1"/>
  <c r="M473782" i="1"/>
  <c r="M473783" i="1"/>
  <c r="M473784" i="1"/>
  <c r="M473785" i="1"/>
  <c r="M473786" i="1"/>
  <c r="M473787" i="1"/>
  <c r="M473788" i="1"/>
  <c r="M473789" i="1"/>
  <c r="M473790" i="1"/>
  <c r="M473791" i="1"/>
  <c r="M473792" i="1"/>
  <c r="M473793" i="1"/>
  <c r="M473794" i="1"/>
  <c r="M473795" i="1"/>
  <c r="M473796" i="1"/>
  <c r="M473797" i="1"/>
  <c r="M473798" i="1"/>
  <c r="M473799" i="1"/>
  <c r="M473800" i="1"/>
  <c r="M473801" i="1"/>
  <c r="M473802" i="1"/>
  <c r="M473803" i="1"/>
  <c r="M473804" i="1"/>
  <c r="M473805" i="1"/>
  <c r="M473806" i="1"/>
  <c r="M473807" i="1"/>
  <c r="M473808" i="1"/>
  <c r="M473809" i="1"/>
  <c r="M473810" i="1"/>
  <c r="M473811" i="1"/>
  <c r="M473812" i="1"/>
  <c r="M473813" i="1"/>
  <c r="M473814" i="1"/>
  <c r="M473815" i="1"/>
  <c r="M473816" i="1"/>
  <c r="M473817" i="1"/>
  <c r="M473818" i="1"/>
  <c r="M473819" i="1"/>
  <c r="M473820" i="1"/>
  <c r="M473821" i="1"/>
  <c r="M473822" i="1"/>
  <c r="M473823" i="1"/>
  <c r="M473824" i="1"/>
  <c r="M473825" i="1"/>
  <c r="M473826" i="1"/>
  <c r="M473827" i="1"/>
  <c r="M473828" i="1"/>
  <c r="M473829" i="1"/>
  <c r="M473830" i="1"/>
  <c r="M473831" i="1"/>
  <c r="M473832" i="1"/>
  <c r="M473833" i="1"/>
  <c r="M473834" i="1"/>
  <c r="M473835" i="1"/>
  <c r="M473836" i="1"/>
  <c r="M473837" i="1"/>
  <c r="M473838" i="1"/>
  <c r="M473839" i="1"/>
  <c r="M473840" i="1"/>
  <c r="M473841" i="1"/>
  <c r="M473842" i="1"/>
  <c r="M473843" i="1"/>
  <c r="M473844" i="1"/>
  <c r="M473845" i="1"/>
  <c r="M473846" i="1"/>
  <c r="M473847" i="1"/>
  <c r="M473848" i="1"/>
  <c r="M473849" i="1"/>
  <c r="M473850" i="1"/>
  <c r="M473851" i="1"/>
  <c r="M473852" i="1"/>
  <c r="M473853" i="1"/>
  <c r="M473854" i="1"/>
  <c r="M473855" i="1"/>
  <c r="M473856" i="1"/>
  <c r="M473857" i="1"/>
  <c r="M473858" i="1"/>
  <c r="M473859" i="1"/>
  <c r="M473860" i="1"/>
  <c r="M473861" i="1"/>
  <c r="M473862" i="1"/>
  <c r="M473863" i="1"/>
  <c r="M473864" i="1"/>
  <c r="M473865" i="1"/>
  <c r="M473866" i="1"/>
  <c r="M473867" i="1"/>
  <c r="M473868" i="1"/>
  <c r="M473869" i="1"/>
  <c r="M473870" i="1"/>
  <c r="M473871" i="1"/>
  <c r="M473872" i="1"/>
  <c r="M473873" i="1"/>
  <c r="M473874" i="1"/>
  <c r="M473875" i="1"/>
  <c r="M473876" i="1"/>
  <c r="M473877" i="1"/>
  <c r="M473878" i="1"/>
  <c r="M473879" i="1"/>
  <c r="M473880" i="1"/>
  <c r="M473881" i="1"/>
  <c r="M473882" i="1"/>
  <c r="M473883" i="1"/>
  <c r="M473884" i="1"/>
  <c r="M473885" i="1"/>
  <c r="M473886" i="1"/>
  <c r="M473887" i="1"/>
  <c r="M473888" i="1"/>
  <c r="M473889" i="1"/>
  <c r="M473890" i="1"/>
  <c r="M473891" i="1"/>
  <c r="M473892" i="1"/>
  <c r="M473893" i="1"/>
  <c r="M473894" i="1"/>
  <c r="M473895" i="1"/>
  <c r="M473896" i="1"/>
  <c r="M473897" i="1"/>
  <c r="M473898" i="1"/>
  <c r="M473899" i="1"/>
  <c r="M473900" i="1"/>
  <c r="M473901" i="1"/>
  <c r="M473902" i="1"/>
  <c r="M473903" i="1"/>
  <c r="M473904" i="1"/>
  <c r="M473905" i="1"/>
  <c r="M473906" i="1"/>
  <c r="M473907" i="1"/>
  <c r="M473908" i="1"/>
  <c r="M473909" i="1"/>
  <c r="M473910" i="1"/>
  <c r="M473911" i="1"/>
  <c r="M473912" i="1"/>
  <c r="M473913" i="1"/>
  <c r="M473914" i="1"/>
  <c r="M473915" i="1"/>
  <c r="M473916" i="1"/>
  <c r="M473917" i="1"/>
  <c r="M473918" i="1"/>
  <c r="M473919" i="1"/>
  <c r="M473920" i="1"/>
  <c r="M473921" i="1"/>
  <c r="M473922" i="1"/>
  <c r="M473923" i="1"/>
  <c r="M473924" i="1"/>
  <c r="M473925" i="1"/>
  <c r="M473926" i="1"/>
  <c r="M473927" i="1"/>
  <c r="M473928" i="1"/>
  <c r="M473929" i="1"/>
  <c r="M473930" i="1"/>
  <c r="M473931" i="1"/>
  <c r="M473932" i="1"/>
  <c r="M473933" i="1"/>
  <c r="M473934" i="1"/>
  <c r="M473935" i="1"/>
  <c r="M473936" i="1"/>
  <c r="M473937" i="1"/>
  <c r="M473938" i="1"/>
  <c r="M473939" i="1"/>
  <c r="M473940" i="1"/>
  <c r="M473941" i="1"/>
  <c r="M473942" i="1"/>
  <c r="M473943" i="1"/>
  <c r="M473944" i="1"/>
  <c r="M473945" i="1"/>
  <c r="M473946" i="1"/>
  <c r="M473947" i="1"/>
  <c r="M473948" i="1"/>
  <c r="M473949" i="1"/>
  <c r="M473950" i="1"/>
  <c r="M473951" i="1"/>
  <c r="M473952" i="1"/>
  <c r="M473953" i="1"/>
  <c r="M473954" i="1"/>
  <c r="M473955" i="1"/>
  <c r="M473956" i="1"/>
  <c r="M473957" i="1"/>
  <c r="M473958" i="1"/>
  <c r="M473959" i="1"/>
  <c r="M473960" i="1"/>
  <c r="M473961" i="1"/>
  <c r="M473962" i="1"/>
  <c r="M473963" i="1"/>
  <c r="M473964" i="1"/>
  <c r="M473965" i="1"/>
  <c r="M473966" i="1"/>
  <c r="M473967" i="1"/>
  <c r="M473968" i="1"/>
  <c r="M473969" i="1"/>
  <c r="M473970" i="1"/>
  <c r="M473971" i="1"/>
  <c r="M473972" i="1"/>
  <c r="M473973" i="1"/>
  <c r="M473974" i="1"/>
  <c r="M473975" i="1"/>
  <c r="M473976" i="1"/>
  <c r="M473977" i="1"/>
  <c r="M473978" i="1"/>
  <c r="M473979" i="1"/>
  <c r="M473980" i="1"/>
  <c r="M473981" i="1"/>
  <c r="M473982" i="1"/>
  <c r="M473983" i="1"/>
  <c r="M473984" i="1"/>
  <c r="M473985" i="1"/>
  <c r="M473986" i="1"/>
  <c r="M473987" i="1"/>
  <c r="M473988" i="1"/>
  <c r="M473989" i="1"/>
  <c r="M473990" i="1"/>
  <c r="M473991" i="1"/>
  <c r="M473992" i="1"/>
  <c r="M473993" i="1"/>
  <c r="M473994" i="1"/>
  <c r="M473995" i="1"/>
  <c r="M473996" i="1"/>
  <c r="M473997" i="1"/>
  <c r="M473998" i="1"/>
  <c r="M473999" i="1"/>
  <c r="M474000" i="1"/>
  <c r="M474001" i="1"/>
  <c r="M474002" i="1"/>
  <c r="M474003" i="1"/>
  <c r="M474004" i="1"/>
  <c r="M474005" i="1"/>
  <c r="M474006" i="1"/>
  <c r="M474007" i="1"/>
  <c r="M474008" i="1"/>
  <c r="M474009" i="1"/>
  <c r="M474010" i="1"/>
  <c r="M474011" i="1"/>
  <c r="M474012" i="1"/>
  <c r="M474013" i="1"/>
  <c r="M474014" i="1"/>
  <c r="M474015" i="1"/>
  <c r="M474016" i="1"/>
  <c r="M474017" i="1"/>
  <c r="M474018" i="1"/>
  <c r="M474019" i="1"/>
  <c r="M474020" i="1"/>
  <c r="M474021" i="1"/>
  <c r="M474022" i="1"/>
  <c r="M474023" i="1"/>
  <c r="M474024" i="1"/>
  <c r="M474025" i="1"/>
  <c r="M474026" i="1"/>
  <c r="M474027" i="1"/>
  <c r="M474028" i="1"/>
  <c r="M474029" i="1"/>
  <c r="M474030" i="1"/>
  <c r="M474031" i="1"/>
  <c r="M474032" i="1"/>
  <c r="M474033" i="1"/>
  <c r="M474034" i="1"/>
  <c r="M474035" i="1"/>
  <c r="M474036" i="1"/>
  <c r="M474037" i="1"/>
  <c r="M474038" i="1"/>
  <c r="M474039" i="1"/>
  <c r="M474040" i="1"/>
  <c r="M474041" i="1"/>
  <c r="M474042" i="1"/>
  <c r="M474043" i="1"/>
  <c r="M474044" i="1"/>
  <c r="M474045" i="1"/>
  <c r="M474046" i="1"/>
  <c r="M474047" i="1"/>
  <c r="M474048" i="1"/>
  <c r="M474049" i="1"/>
  <c r="M474050" i="1"/>
  <c r="M474051" i="1"/>
  <c r="M474052" i="1"/>
  <c r="M474053" i="1"/>
  <c r="M474054" i="1"/>
  <c r="M474055" i="1"/>
  <c r="M474056" i="1"/>
  <c r="M474057" i="1"/>
  <c r="M474058" i="1"/>
  <c r="M474059" i="1"/>
  <c r="M474060" i="1"/>
  <c r="M474061" i="1"/>
  <c r="M474062" i="1"/>
  <c r="M474063" i="1"/>
  <c r="M474064" i="1"/>
  <c r="M474065" i="1"/>
  <c r="M474066" i="1"/>
  <c r="M474067" i="1"/>
  <c r="M474068" i="1"/>
  <c r="M474069" i="1"/>
  <c r="M474070" i="1"/>
  <c r="M474071" i="1"/>
  <c r="M474072" i="1"/>
  <c r="M474073" i="1"/>
  <c r="M474074" i="1"/>
  <c r="M474075" i="1"/>
  <c r="M474076" i="1"/>
  <c r="M474077" i="1"/>
  <c r="M474078" i="1"/>
  <c r="M474079" i="1"/>
  <c r="M474080" i="1"/>
  <c r="M474081" i="1"/>
  <c r="M474082" i="1"/>
  <c r="M474083" i="1"/>
  <c r="M474084" i="1"/>
  <c r="M474085" i="1"/>
  <c r="M474086" i="1"/>
  <c r="M474087" i="1"/>
  <c r="M474088" i="1"/>
  <c r="M474089" i="1"/>
  <c r="M474090" i="1"/>
  <c r="M474091" i="1"/>
  <c r="M474092" i="1"/>
  <c r="M474093" i="1"/>
  <c r="M474094" i="1"/>
  <c r="M474095" i="1"/>
  <c r="M474096" i="1"/>
  <c r="M474097" i="1"/>
  <c r="M474098" i="1"/>
  <c r="M474099" i="1"/>
  <c r="M474100" i="1"/>
  <c r="M474101" i="1"/>
  <c r="M474102" i="1"/>
  <c r="M474103" i="1"/>
  <c r="M474104" i="1"/>
  <c r="M474105" i="1"/>
  <c r="M474106" i="1"/>
  <c r="M474107" i="1"/>
  <c r="M474108" i="1"/>
  <c r="M474109" i="1"/>
  <c r="M474110" i="1"/>
  <c r="M474111" i="1"/>
  <c r="M474112" i="1"/>
  <c r="M474113" i="1"/>
  <c r="M474114" i="1"/>
  <c r="M474115" i="1"/>
  <c r="M474116" i="1"/>
  <c r="M474117" i="1"/>
  <c r="M474118" i="1"/>
  <c r="M474119" i="1"/>
  <c r="M474120" i="1"/>
  <c r="M474121" i="1"/>
  <c r="M474122" i="1"/>
  <c r="M474123" i="1"/>
  <c r="M474124" i="1"/>
  <c r="M474125" i="1"/>
  <c r="M474126" i="1"/>
  <c r="M474127" i="1"/>
  <c r="M474128" i="1"/>
  <c r="M474129" i="1"/>
  <c r="M474130" i="1"/>
  <c r="M474131" i="1"/>
  <c r="M474132" i="1"/>
  <c r="M474133" i="1"/>
  <c r="M474134" i="1"/>
  <c r="M474135" i="1"/>
  <c r="M474136" i="1"/>
  <c r="M474137" i="1"/>
  <c r="M474138" i="1"/>
  <c r="M474139" i="1"/>
  <c r="M474140" i="1"/>
  <c r="M474141" i="1"/>
  <c r="M474142" i="1"/>
  <c r="M474143" i="1"/>
  <c r="M474144" i="1"/>
  <c r="M474145" i="1"/>
  <c r="M474146" i="1"/>
  <c r="M474147" i="1"/>
  <c r="M474148" i="1"/>
  <c r="M474149" i="1"/>
  <c r="M474150" i="1"/>
  <c r="M474151" i="1"/>
  <c r="M474152" i="1"/>
  <c r="M474153" i="1"/>
  <c r="M474154" i="1"/>
  <c r="M474155" i="1"/>
  <c r="M474156" i="1"/>
  <c r="M474157" i="1"/>
  <c r="M474158" i="1"/>
  <c r="M474159" i="1"/>
  <c r="M474160" i="1"/>
  <c r="M474161" i="1"/>
  <c r="M474162" i="1"/>
  <c r="M474163" i="1"/>
  <c r="M474164" i="1"/>
  <c r="M474165" i="1"/>
  <c r="M474166" i="1"/>
  <c r="M474167" i="1"/>
  <c r="M474168" i="1"/>
  <c r="M474169" i="1"/>
  <c r="M474170" i="1"/>
  <c r="M474171" i="1"/>
  <c r="M474172" i="1"/>
  <c r="M474173" i="1"/>
  <c r="M474174" i="1"/>
  <c r="M474175" i="1"/>
  <c r="M474176" i="1"/>
  <c r="M474177" i="1"/>
  <c r="M474178" i="1"/>
  <c r="M474179" i="1"/>
  <c r="M474180" i="1"/>
  <c r="M474181" i="1"/>
  <c r="M474182" i="1"/>
  <c r="M474183" i="1"/>
  <c r="M474184" i="1"/>
  <c r="M474185" i="1"/>
  <c r="M474186" i="1"/>
  <c r="M474187" i="1"/>
  <c r="M474188" i="1"/>
  <c r="M474189" i="1"/>
  <c r="M474190" i="1"/>
  <c r="M474191" i="1"/>
  <c r="M474192" i="1"/>
  <c r="M474193" i="1"/>
  <c r="M474194" i="1"/>
  <c r="M474195" i="1"/>
  <c r="M474196" i="1"/>
  <c r="M474197" i="1"/>
  <c r="M474198" i="1"/>
  <c r="M474199" i="1"/>
  <c r="M474200" i="1"/>
  <c r="M474201" i="1"/>
  <c r="M474202" i="1"/>
  <c r="M474203" i="1"/>
  <c r="M474204" i="1"/>
  <c r="M474205" i="1"/>
  <c r="M474206" i="1"/>
  <c r="M474207" i="1"/>
  <c r="M474208" i="1"/>
  <c r="M474209" i="1"/>
  <c r="M474210" i="1"/>
  <c r="M474211" i="1"/>
  <c r="M474212" i="1"/>
  <c r="M474213" i="1"/>
  <c r="M474214" i="1"/>
  <c r="M474215" i="1"/>
  <c r="M474216" i="1"/>
  <c r="M474217" i="1"/>
  <c r="M474218" i="1"/>
  <c r="M474219" i="1"/>
  <c r="M474220" i="1"/>
  <c r="M474221" i="1"/>
  <c r="M474222" i="1"/>
  <c r="M474223" i="1"/>
  <c r="M474224" i="1"/>
  <c r="M474225" i="1"/>
  <c r="M474226" i="1"/>
  <c r="M474227" i="1"/>
  <c r="M474228" i="1"/>
  <c r="M474229" i="1"/>
  <c r="M474230" i="1"/>
  <c r="M474231" i="1"/>
  <c r="M474232" i="1"/>
  <c r="M474233" i="1"/>
  <c r="M474234" i="1"/>
  <c r="M474235" i="1"/>
  <c r="M474236" i="1"/>
  <c r="M474237" i="1"/>
  <c r="M474238" i="1"/>
  <c r="M474239" i="1"/>
  <c r="M474240" i="1"/>
  <c r="M474241" i="1"/>
  <c r="M474242" i="1"/>
  <c r="M474243" i="1"/>
  <c r="M474244" i="1"/>
  <c r="M474245" i="1"/>
  <c r="M474246" i="1"/>
  <c r="M474247" i="1"/>
  <c r="M474248" i="1"/>
  <c r="M474249" i="1"/>
  <c r="M474250" i="1"/>
  <c r="M474251" i="1"/>
  <c r="M474252" i="1"/>
  <c r="M474253" i="1"/>
  <c r="M474254" i="1"/>
  <c r="M474255" i="1"/>
  <c r="M474256" i="1"/>
  <c r="M474257" i="1"/>
  <c r="M474258" i="1"/>
  <c r="M474259" i="1"/>
  <c r="M474260" i="1"/>
  <c r="M474261" i="1"/>
  <c r="M474262" i="1"/>
  <c r="M474263" i="1"/>
  <c r="M474264" i="1"/>
  <c r="M474265" i="1"/>
  <c r="M474266" i="1"/>
  <c r="M474267" i="1"/>
  <c r="M474268" i="1"/>
  <c r="M474269" i="1"/>
  <c r="M474270" i="1"/>
  <c r="M474271" i="1"/>
  <c r="M474272" i="1"/>
  <c r="M474273" i="1"/>
  <c r="M474274" i="1"/>
  <c r="M474275" i="1"/>
  <c r="M474276" i="1"/>
  <c r="M474277" i="1"/>
  <c r="M474278" i="1"/>
  <c r="M474279" i="1"/>
  <c r="M474280" i="1"/>
  <c r="M474281" i="1"/>
  <c r="M474282" i="1"/>
  <c r="M474283" i="1"/>
  <c r="M474284" i="1"/>
  <c r="M474285" i="1"/>
  <c r="M474286" i="1"/>
  <c r="M474287" i="1"/>
  <c r="M474288" i="1"/>
  <c r="M474289" i="1"/>
  <c r="M474290" i="1"/>
  <c r="M474291" i="1"/>
  <c r="M474292" i="1"/>
  <c r="M474293" i="1"/>
  <c r="M474294" i="1"/>
  <c r="M474295" i="1"/>
  <c r="M474296" i="1"/>
  <c r="M474297" i="1"/>
  <c r="M474298" i="1"/>
  <c r="M474299" i="1"/>
  <c r="M474300" i="1"/>
  <c r="M474301" i="1"/>
  <c r="M474302" i="1"/>
  <c r="M474303" i="1"/>
  <c r="M474304" i="1"/>
  <c r="M474305" i="1"/>
  <c r="M474306" i="1"/>
  <c r="M474307" i="1"/>
  <c r="M474308" i="1"/>
  <c r="M474309" i="1"/>
  <c r="M474310" i="1"/>
  <c r="M474311" i="1"/>
  <c r="M474312" i="1"/>
  <c r="M474313" i="1"/>
  <c r="M474314" i="1"/>
  <c r="M474315" i="1"/>
  <c r="M474316" i="1"/>
  <c r="M474317" i="1"/>
  <c r="M474318" i="1"/>
  <c r="M474319" i="1"/>
  <c r="M474320" i="1"/>
  <c r="M474321" i="1"/>
  <c r="M474322" i="1"/>
  <c r="M474323" i="1"/>
  <c r="M474324" i="1"/>
  <c r="M474325" i="1"/>
  <c r="M474326" i="1"/>
  <c r="M474327" i="1"/>
  <c r="M474328" i="1"/>
  <c r="M474329" i="1"/>
  <c r="M474330" i="1"/>
  <c r="M474331" i="1"/>
  <c r="M474332" i="1"/>
  <c r="M474333" i="1"/>
  <c r="M474334" i="1"/>
  <c r="M474335" i="1"/>
  <c r="M474336" i="1"/>
  <c r="M474337" i="1"/>
  <c r="M474338" i="1"/>
  <c r="M474339" i="1"/>
  <c r="M474340" i="1"/>
  <c r="M474341" i="1"/>
  <c r="M474342" i="1"/>
  <c r="M474343" i="1"/>
  <c r="M474344" i="1"/>
  <c r="M474345" i="1"/>
  <c r="M474346" i="1"/>
  <c r="M474347" i="1"/>
  <c r="M474348" i="1"/>
  <c r="M474349" i="1"/>
  <c r="M474350" i="1"/>
  <c r="M474351" i="1"/>
  <c r="M474352" i="1"/>
  <c r="M474353" i="1"/>
  <c r="M474354" i="1"/>
  <c r="M474355" i="1"/>
  <c r="M474356" i="1"/>
  <c r="M474357" i="1"/>
  <c r="M474358" i="1"/>
  <c r="M474359" i="1"/>
  <c r="M474360" i="1"/>
  <c r="M474361" i="1"/>
  <c r="M474362" i="1"/>
  <c r="M474363" i="1"/>
  <c r="M474364" i="1"/>
  <c r="M474365" i="1"/>
  <c r="M474366" i="1"/>
  <c r="M474367" i="1"/>
  <c r="M474368" i="1"/>
  <c r="M474369" i="1"/>
  <c r="M474370" i="1"/>
  <c r="M474371" i="1"/>
  <c r="M474372" i="1"/>
  <c r="M474373" i="1"/>
  <c r="M474374" i="1"/>
  <c r="M474375" i="1"/>
  <c r="M474376" i="1"/>
  <c r="M474377" i="1"/>
  <c r="M474378" i="1"/>
  <c r="M474379" i="1"/>
  <c r="M474380" i="1"/>
  <c r="M474381" i="1"/>
  <c r="M474382" i="1"/>
  <c r="M474383" i="1"/>
  <c r="M474384" i="1"/>
  <c r="M474385" i="1"/>
  <c r="M474386" i="1"/>
  <c r="M474387" i="1"/>
  <c r="M474388" i="1"/>
  <c r="M474389" i="1"/>
  <c r="M474390" i="1"/>
  <c r="M474391" i="1"/>
  <c r="M474392" i="1"/>
  <c r="M474393" i="1"/>
  <c r="M474394" i="1"/>
  <c r="M474395" i="1"/>
  <c r="M474396" i="1"/>
  <c r="M474397" i="1"/>
  <c r="M474398" i="1"/>
  <c r="M474399" i="1"/>
  <c r="M474400" i="1"/>
  <c r="M474401" i="1"/>
  <c r="M474402" i="1"/>
  <c r="M474403" i="1"/>
  <c r="M474404" i="1"/>
  <c r="M474405" i="1"/>
  <c r="M474406" i="1"/>
  <c r="M474407" i="1"/>
  <c r="M474408" i="1"/>
  <c r="M474409" i="1"/>
  <c r="M474410" i="1"/>
  <c r="M474411" i="1"/>
  <c r="M474412" i="1"/>
  <c r="M474413" i="1"/>
  <c r="M474414" i="1"/>
  <c r="M474415" i="1"/>
  <c r="M474416" i="1"/>
  <c r="M474417" i="1"/>
  <c r="M474418" i="1"/>
  <c r="M474419" i="1"/>
  <c r="M474420" i="1"/>
  <c r="M474421" i="1"/>
  <c r="M474422" i="1"/>
  <c r="M474423" i="1"/>
  <c r="M474424" i="1"/>
  <c r="M474425" i="1"/>
  <c r="M474426" i="1"/>
  <c r="M474427" i="1"/>
  <c r="M474428" i="1"/>
  <c r="M474429" i="1"/>
  <c r="M474430" i="1"/>
  <c r="M474431" i="1"/>
  <c r="M474432" i="1"/>
  <c r="M474433" i="1"/>
  <c r="M474434" i="1"/>
  <c r="M474435" i="1"/>
  <c r="M474436" i="1"/>
  <c r="M474437" i="1"/>
  <c r="M474438" i="1"/>
  <c r="M474439" i="1"/>
  <c r="M474440" i="1"/>
  <c r="M474441" i="1"/>
  <c r="M474442" i="1"/>
  <c r="M474443" i="1"/>
  <c r="M474444" i="1"/>
  <c r="M474445" i="1"/>
  <c r="M474446" i="1"/>
  <c r="M474447" i="1"/>
  <c r="M474448" i="1"/>
  <c r="M474449" i="1"/>
  <c r="M474450" i="1"/>
  <c r="M474451" i="1"/>
  <c r="M474452" i="1"/>
  <c r="M474453" i="1"/>
  <c r="M474454" i="1"/>
  <c r="M474455" i="1"/>
  <c r="M474456" i="1"/>
  <c r="M474457" i="1"/>
  <c r="M474458" i="1"/>
  <c r="M474459" i="1"/>
  <c r="M474460" i="1"/>
  <c r="M474461" i="1"/>
  <c r="M474462" i="1"/>
  <c r="M474463" i="1"/>
  <c r="M474464" i="1"/>
  <c r="M474465" i="1"/>
  <c r="M474466" i="1"/>
  <c r="M474467" i="1"/>
  <c r="M474468" i="1"/>
  <c r="M474469" i="1"/>
  <c r="M474470" i="1"/>
  <c r="M474471" i="1"/>
  <c r="M474472" i="1"/>
  <c r="M474473" i="1"/>
  <c r="M474474" i="1"/>
  <c r="M474475" i="1"/>
  <c r="M474476" i="1"/>
  <c r="M474477" i="1"/>
  <c r="M474478" i="1"/>
  <c r="M474479" i="1"/>
  <c r="M474480" i="1"/>
  <c r="M474481" i="1"/>
  <c r="M474482" i="1"/>
  <c r="M474483" i="1"/>
  <c r="M474484" i="1"/>
  <c r="M474485" i="1"/>
  <c r="M474486" i="1"/>
  <c r="M474487" i="1"/>
  <c r="M474488" i="1"/>
  <c r="M474489" i="1"/>
  <c r="M474490" i="1"/>
  <c r="M474491" i="1"/>
  <c r="M474492" i="1"/>
  <c r="M474493" i="1"/>
  <c r="M474494" i="1"/>
  <c r="M474495" i="1"/>
  <c r="M474496" i="1"/>
  <c r="M474497" i="1"/>
  <c r="M474498" i="1"/>
  <c r="M474499" i="1"/>
  <c r="M474500" i="1"/>
  <c r="M474501" i="1"/>
  <c r="M474502" i="1"/>
  <c r="M474503" i="1"/>
  <c r="M474504" i="1"/>
  <c r="M474505" i="1"/>
  <c r="M474506" i="1"/>
  <c r="M474507" i="1"/>
  <c r="M474508" i="1"/>
  <c r="M474509" i="1"/>
  <c r="M474510" i="1"/>
  <c r="M474511" i="1"/>
  <c r="M474512" i="1"/>
  <c r="M474513" i="1"/>
  <c r="M474514" i="1"/>
  <c r="M474515" i="1"/>
  <c r="M474516" i="1"/>
  <c r="M474517" i="1"/>
  <c r="M474518" i="1"/>
  <c r="M474519" i="1"/>
  <c r="M474520" i="1"/>
  <c r="M474521" i="1"/>
  <c r="M474522" i="1"/>
  <c r="M474523" i="1"/>
  <c r="M474524" i="1"/>
  <c r="M474525" i="1"/>
  <c r="M474526" i="1"/>
  <c r="M474527" i="1"/>
  <c r="M474528" i="1"/>
  <c r="M474529" i="1"/>
  <c r="M474530" i="1"/>
  <c r="M474531" i="1"/>
  <c r="M474532" i="1"/>
  <c r="M474533" i="1"/>
  <c r="M474534" i="1"/>
  <c r="M474535" i="1"/>
  <c r="M474536" i="1"/>
  <c r="M474537" i="1"/>
  <c r="M474538" i="1"/>
  <c r="M474539" i="1"/>
  <c r="M474540" i="1"/>
  <c r="M474541" i="1"/>
  <c r="M474542" i="1"/>
  <c r="M474543" i="1"/>
  <c r="M474544" i="1"/>
  <c r="M474545" i="1"/>
  <c r="M474546" i="1"/>
  <c r="M474547" i="1"/>
  <c r="M474548" i="1"/>
  <c r="M474549" i="1"/>
  <c r="M474550" i="1"/>
  <c r="M474551" i="1"/>
  <c r="M474552" i="1"/>
  <c r="M474553" i="1"/>
  <c r="M474554" i="1"/>
  <c r="M474555" i="1"/>
  <c r="M474556" i="1"/>
  <c r="M474557" i="1"/>
  <c r="M474558" i="1"/>
  <c r="M474559" i="1"/>
  <c r="M474560" i="1"/>
  <c r="M474561" i="1"/>
  <c r="M474562" i="1"/>
  <c r="M474563" i="1"/>
  <c r="M474564" i="1"/>
  <c r="M474565" i="1"/>
  <c r="M474566" i="1"/>
  <c r="M474567" i="1"/>
  <c r="M474568" i="1"/>
  <c r="M474569" i="1"/>
  <c r="M474570" i="1"/>
  <c r="M474571" i="1"/>
  <c r="M474572" i="1"/>
  <c r="M474573" i="1"/>
  <c r="M474574" i="1"/>
  <c r="M474575" i="1"/>
  <c r="M474576" i="1"/>
  <c r="M474577" i="1"/>
  <c r="M474578" i="1"/>
  <c r="M474579" i="1"/>
  <c r="M474580" i="1"/>
  <c r="M474581" i="1"/>
  <c r="M474582" i="1"/>
  <c r="M474583" i="1"/>
  <c r="M474584" i="1"/>
  <c r="M474585" i="1"/>
  <c r="M474586" i="1"/>
  <c r="M474587" i="1"/>
  <c r="M474588" i="1"/>
  <c r="M474589" i="1"/>
  <c r="M474590" i="1"/>
  <c r="M474591" i="1"/>
  <c r="M474592" i="1"/>
  <c r="M474593" i="1"/>
  <c r="M474594" i="1"/>
  <c r="M474595" i="1"/>
  <c r="M474596" i="1"/>
  <c r="M474597" i="1"/>
  <c r="M474598" i="1"/>
  <c r="M474599" i="1"/>
  <c r="M474600" i="1"/>
  <c r="M474601" i="1"/>
  <c r="M474602" i="1"/>
  <c r="M474603" i="1"/>
  <c r="M474604" i="1"/>
  <c r="M474605" i="1"/>
  <c r="M474606" i="1"/>
  <c r="M474607" i="1"/>
  <c r="M474608" i="1"/>
  <c r="M474609" i="1"/>
  <c r="M474610" i="1"/>
  <c r="M474611" i="1"/>
  <c r="M474612" i="1"/>
  <c r="M474613" i="1"/>
  <c r="M474614" i="1"/>
  <c r="M474615" i="1"/>
  <c r="M474616" i="1"/>
  <c r="M474617" i="1"/>
  <c r="M474618" i="1"/>
  <c r="M474619" i="1"/>
  <c r="M474620" i="1"/>
  <c r="M474621" i="1"/>
  <c r="M474622" i="1"/>
  <c r="M474623" i="1"/>
  <c r="M474624" i="1"/>
  <c r="M474625" i="1"/>
  <c r="M474626" i="1"/>
  <c r="M474627" i="1"/>
  <c r="M474628" i="1"/>
  <c r="M474629" i="1"/>
  <c r="M474630" i="1"/>
  <c r="M474631" i="1"/>
  <c r="M474632" i="1"/>
  <c r="M474633" i="1"/>
  <c r="M474634" i="1"/>
  <c r="M474635" i="1"/>
  <c r="M474636" i="1"/>
  <c r="M474637" i="1"/>
  <c r="M474638" i="1"/>
  <c r="M474639" i="1"/>
  <c r="M474640" i="1"/>
  <c r="M474641" i="1"/>
  <c r="M474642" i="1"/>
  <c r="M474643" i="1"/>
  <c r="M474644" i="1"/>
  <c r="M474645" i="1"/>
  <c r="M474646" i="1"/>
  <c r="M474647" i="1"/>
  <c r="M474648" i="1"/>
  <c r="M474649" i="1"/>
  <c r="M474650" i="1"/>
  <c r="M474651" i="1"/>
  <c r="M474652" i="1"/>
  <c r="M474653" i="1"/>
  <c r="M474654" i="1"/>
  <c r="M474655" i="1"/>
  <c r="M474656" i="1"/>
  <c r="M474657" i="1"/>
  <c r="M474658" i="1"/>
  <c r="M474659" i="1"/>
  <c r="M474660" i="1"/>
  <c r="M474661" i="1"/>
  <c r="M474662" i="1"/>
  <c r="M474663" i="1"/>
  <c r="M474664" i="1"/>
  <c r="M474665" i="1"/>
  <c r="M474666" i="1"/>
  <c r="M474667" i="1"/>
  <c r="M474668" i="1"/>
  <c r="M474669" i="1"/>
  <c r="M474670" i="1"/>
  <c r="M474671" i="1"/>
  <c r="M474672" i="1"/>
  <c r="M474673" i="1"/>
  <c r="M474674" i="1"/>
  <c r="M474675" i="1"/>
  <c r="M474676" i="1"/>
  <c r="M474677" i="1"/>
  <c r="M474678" i="1"/>
  <c r="M474679" i="1"/>
  <c r="M474680" i="1"/>
  <c r="M474681" i="1"/>
  <c r="M474682" i="1"/>
  <c r="M474683" i="1"/>
  <c r="M474684" i="1"/>
  <c r="M474685" i="1"/>
  <c r="M474686" i="1"/>
  <c r="M474687" i="1"/>
  <c r="M474688" i="1"/>
  <c r="M474689" i="1"/>
  <c r="M474690" i="1"/>
  <c r="M474691" i="1"/>
  <c r="M474692" i="1"/>
  <c r="M474693" i="1"/>
  <c r="M474694" i="1"/>
  <c r="M474695" i="1"/>
  <c r="M474696" i="1"/>
  <c r="M474697" i="1"/>
  <c r="M474698" i="1"/>
  <c r="M474699" i="1"/>
  <c r="M474700" i="1"/>
  <c r="M474701" i="1"/>
  <c r="M474702" i="1"/>
  <c r="M474703" i="1"/>
  <c r="M474704" i="1"/>
  <c r="M474705" i="1"/>
  <c r="M474706" i="1"/>
  <c r="M474707" i="1"/>
  <c r="M474708" i="1"/>
  <c r="M474709" i="1"/>
  <c r="M474710" i="1"/>
  <c r="M474711" i="1"/>
  <c r="M474712" i="1"/>
  <c r="M474713" i="1"/>
  <c r="M474714" i="1"/>
  <c r="M474715" i="1"/>
  <c r="M474716" i="1"/>
  <c r="M474717" i="1"/>
  <c r="M474718" i="1"/>
  <c r="M474719" i="1"/>
  <c r="M474720" i="1"/>
  <c r="M474721" i="1"/>
  <c r="M474722" i="1"/>
  <c r="M474723" i="1"/>
  <c r="M474724" i="1"/>
  <c r="M474725" i="1"/>
  <c r="M474726" i="1"/>
  <c r="M474727" i="1"/>
  <c r="M474728" i="1"/>
  <c r="M474729" i="1"/>
  <c r="M474730" i="1"/>
  <c r="M474731" i="1"/>
  <c r="M474732" i="1"/>
  <c r="M474733" i="1"/>
  <c r="M474734" i="1"/>
  <c r="M474735" i="1"/>
  <c r="M474736" i="1"/>
  <c r="M474737" i="1"/>
  <c r="M474738" i="1"/>
  <c r="M474739" i="1"/>
  <c r="M474740" i="1"/>
  <c r="M474741" i="1"/>
  <c r="M474742" i="1"/>
  <c r="M474743" i="1"/>
  <c r="M474744" i="1"/>
  <c r="M474745" i="1"/>
  <c r="M474746" i="1"/>
  <c r="M474747" i="1"/>
  <c r="M474748" i="1"/>
  <c r="M474749" i="1"/>
  <c r="M474750" i="1"/>
  <c r="M474751" i="1"/>
  <c r="M474752" i="1"/>
  <c r="M474753" i="1"/>
  <c r="M474754" i="1"/>
  <c r="M474755" i="1"/>
  <c r="M474756" i="1"/>
  <c r="M474757" i="1"/>
  <c r="M474758" i="1"/>
  <c r="M474759" i="1"/>
  <c r="M474760" i="1"/>
  <c r="M474761" i="1"/>
  <c r="M474762" i="1"/>
  <c r="M474763" i="1"/>
  <c r="M474764" i="1"/>
  <c r="M474765" i="1"/>
  <c r="M474766" i="1"/>
  <c r="M474767" i="1"/>
  <c r="M474768" i="1"/>
  <c r="M474769" i="1"/>
  <c r="M474770" i="1"/>
  <c r="M474771" i="1"/>
  <c r="M474772" i="1"/>
  <c r="M474773" i="1"/>
  <c r="M474774" i="1"/>
  <c r="M474775" i="1"/>
  <c r="M474776" i="1"/>
  <c r="M474777" i="1"/>
  <c r="M474778" i="1"/>
  <c r="M474779" i="1"/>
  <c r="M474780" i="1"/>
  <c r="M474781" i="1"/>
  <c r="M474782" i="1"/>
  <c r="M474783" i="1"/>
  <c r="M474784" i="1"/>
  <c r="M474785" i="1"/>
  <c r="M474786" i="1"/>
  <c r="M474787" i="1"/>
  <c r="M474788" i="1"/>
  <c r="M474789" i="1"/>
  <c r="M474790" i="1"/>
  <c r="M474791" i="1"/>
  <c r="M474792" i="1"/>
  <c r="M474793" i="1"/>
  <c r="M474794" i="1"/>
  <c r="M474795" i="1"/>
  <c r="M474796" i="1"/>
  <c r="M474797" i="1"/>
  <c r="M474798" i="1"/>
  <c r="M474799" i="1"/>
  <c r="M474800" i="1"/>
  <c r="M474801" i="1"/>
  <c r="M474802" i="1"/>
  <c r="M474803" i="1"/>
  <c r="M474804" i="1"/>
  <c r="M474805" i="1"/>
  <c r="M474806" i="1"/>
  <c r="M474807" i="1"/>
  <c r="M474808" i="1"/>
  <c r="M474809" i="1"/>
  <c r="M474810" i="1"/>
  <c r="M474811" i="1"/>
  <c r="M474812" i="1"/>
  <c r="M474813" i="1"/>
  <c r="M474814" i="1"/>
  <c r="M474815" i="1"/>
  <c r="M474816" i="1"/>
  <c r="M474817" i="1"/>
  <c r="M474818" i="1"/>
  <c r="M474819" i="1"/>
  <c r="M474820" i="1"/>
  <c r="M474821" i="1"/>
  <c r="M474822" i="1"/>
  <c r="M474823" i="1"/>
  <c r="M474824" i="1"/>
  <c r="M474825" i="1"/>
  <c r="M474826" i="1"/>
  <c r="M474827" i="1"/>
  <c r="M474828" i="1"/>
  <c r="M474829" i="1"/>
  <c r="M474830" i="1"/>
  <c r="M474831" i="1"/>
  <c r="M474832" i="1"/>
  <c r="M474833" i="1"/>
  <c r="M474834" i="1"/>
  <c r="M474835" i="1"/>
  <c r="M474836" i="1"/>
  <c r="M474837" i="1"/>
  <c r="M474838" i="1"/>
  <c r="M474839" i="1"/>
  <c r="M474840" i="1"/>
  <c r="M474841" i="1"/>
  <c r="M474842" i="1"/>
  <c r="M474843" i="1"/>
  <c r="M474844" i="1"/>
  <c r="M474845" i="1"/>
  <c r="M474846" i="1"/>
  <c r="M474847" i="1"/>
  <c r="M474848" i="1"/>
  <c r="M474849" i="1"/>
  <c r="M474850" i="1"/>
  <c r="M474851" i="1"/>
  <c r="M474852" i="1"/>
  <c r="M474853" i="1"/>
  <c r="M474854" i="1"/>
  <c r="M474855" i="1"/>
  <c r="M474856" i="1"/>
  <c r="M474857" i="1"/>
  <c r="M474858" i="1"/>
  <c r="M474859" i="1"/>
  <c r="M474860" i="1"/>
  <c r="M474861" i="1"/>
  <c r="M474862" i="1"/>
  <c r="M474863" i="1"/>
  <c r="M474864" i="1"/>
  <c r="M474865" i="1"/>
  <c r="M474866" i="1"/>
  <c r="M474867" i="1"/>
  <c r="M474868" i="1"/>
  <c r="M474869" i="1"/>
  <c r="M474870" i="1"/>
  <c r="M474871" i="1"/>
  <c r="M474872" i="1"/>
  <c r="M474873" i="1"/>
  <c r="M474874" i="1"/>
  <c r="M474875" i="1"/>
  <c r="M474876" i="1"/>
  <c r="M474877" i="1"/>
  <c r="M474878" i="1"/>
  <c r="M474879" i="1"/>
  <c r="M474880" i="1"/>
  <c r="M474881" i="1"/>
  <c r="M474882" i="1"/>
  <c r="M474883" i="1"/>
  <c r="M474884" i="1"/>
  <c r="M474885" i="1"/>
  <c r="M474886" i="1"/>
  <c r="M474887" i="1"/>
  <c r="M474888" i="1"/>
  <c r="M474889" i="1"/>
  <c r="M474890" i="1"/>
  <c r="M474891" i="1"/>
  <c r="M474892" i="1"/>
  <c r="M474893" i="1"/>
  <c r="M474894" i="1"/>
  <c r="M474895" i="1"/>
  <c r="M474896" i="1"/>
  <c r="M474897" i="1"/>
  <c r="M474898" i="1"/>
  <c r="M474899" i="1"/>
  <c r="M474900" i="1"/>
  <c r="M474901" i="1"/>
  <c r="M474902" i="1"/>
  <c r="M474903" i="1"/>
  <c r="M474904" i="1"/>
  <c r="M474905" i="1"/>
  <c r="M474906" i="1"/>
  <c r="M474907" i="1"/>
  <c r="M474908" i="1"/>
  <c r="M474909" i="1"/>
  <c r="M474910" i="1"/>
  <c r="M474911" i="1"/>
  <c r="M474912" i="1"/>
  <c r="M474913" i="1"/>
  <c r="M474914" i="1"/>
  <c r="M474915" i="1"/>
  <c r="M474916" i="1"/>
  <c r="M474917" i="1"/>
  <c r="M474918" i="1"/>
  <c r="M474919" i="1"/>
  <c r="M474920" i="1"/>
  <c r="M474921" i="1"/>
  <c r="M474922" i="1"/>
  <c r="M474923" i="1"/>
  <c r="M474924" i="1"/>
  <c r="M474925" i="1"/>
  <c r="M474926" i="1"/>
  <c r="M474927" i="1"/>
  <c r="M474928" i="1"/>
  <c r="M474929" i="1"/>
  <c r="M474930" i="1"/>
  <c r="M474931" i="1"/>
  <c r="M474932" i="1"/>
  <c r="M474933" i="1"/>
  <c r="M474934" i="1"/>
  <c r="M474935" i="1"/>
  <c r="M474936" i="1"/>
  <c r="M474937" i="1"/>
  <c r="M474938" i="1"/>
  <c r="M474939" i="1"/>
  <c r="M474940" i="1"/>
  <c r="M474941" i="1"/>
  <c r="M474942" i="1"/>
  <c r="M474943" i="1"/>
  <c r="M474944" i="1"/>
  <c r="M474945" i="1"/>
  <c r="M474946" i="1"/>
  <c r="M474947" i="1"/>
  <c r="M474948" i="1"/>
  <c r="M474949" i="1"/>
  <c r="M474950" i="1"/>
  <c r="M474951" i="1"/>
  <c r="M474952" i="1"/>
  <c r="M474953" i="1"/>
  <c r="M474954" i="1"/>
  <c r="M474955" i="1"/>
  <c r="M474956" i="1"/>
  <c r="M474957" i="1"/>
  <c r="M474958" i="1"/>
  <c r="M474959" i="1"/>
  <c r="M474960" i="1"/>
  <c r="M474961" i="1"/>
  <c r="M474962" i="1"/>
  <c r="M474963" i="1"/>
  <c r="M474964" i="1"/>
  <c r="M474965" i="1"/>
  <c r="M474966" i="1"/>
  <c r="M474967" i="1"/>
  <c r="M474968" i="1"/>
  <c r="M474969" i="1"/>
  <c r="M474970" i="1"/>
  <c r="M474971" i="1"/>
  <c r="M474972" i="1"/>
  <c r="M474973" i="1"/>
  <c r="M474974" i="1"/>
  <c r="M474975" i="1"/>
  <c r="M474976" i="1"/>
  <c r="M474977" i="1"/>
  <c r="M474978" i="1"/>
  <c r="M474979" i="1"/>
  <c r="M474980" i="1"/>
  <c r="M474981" i="1"/>
  <c r="M474982" i="1"/>
  <c r="M474983" i="1"/>
  <c r="M474984" i="1"/>
  <c r="M474985" i="1"/>
  <c r="M474986" i="1"/>
  <c r="M474987" i="1"/>
  <c r="M474988" i="1"/>
  <c r="M474989" i="1"/>
  <c r="M474990" i="1"/>
  <c r="M474991" i="1"/>
  <c r="M474992" i="1"/>
  <c r="M474993" i="1"/>
  <c r="M474994" i="1"/>
  <c r="M474995" i="1"/>
  <c r="M474996" i="1"/>
  <c r="M474997" i="1"/>
  <c r="M474998" i="1"/>
  <c r="M474999" i="1"/>
  <c r="M475000" i="1"/>
  <c r="M475001" i="1"/>
  <c r="M475002" i="1"/>
  <c r="M475003" i="1"/>
  <c r="M475004" i="1"/>
  <c r="M475005" i="1"/>
  <c r="M475006" i="1"/>
  <c r="M475007" i="1"/>
  <c r="M475008" i="1"/>
  <c r="M475009" i="1"/>
  <c r="M475010" i="1"/>
  <c r="M475011" i="1"/>
  <c r="M475012" i="1"/>
  <c r="M475013" i="1"/>
  <c r="M475014" i="1"/>
  <c r="M475015" i="1"/>
  <c r="M475016" i="1"/>
  <c r="M475017" i="1"/>
  <c r="M475018" i="1"/>
  <c r="M475019" i="1"/>
  <c r="M475020" i="1"/>
  <c r="M475021" i="1"/>
  <c r="M475022" i="1"/>
  <c r="M475023" i="1"/>
  <c r="M475024" i="1"/>
  <c r="M475025" i="1"/>
  <c r="M475026" i="1"/>
  <c r="M475027" i="1"/>
  <c r="M475028" i="1"/>
  <c r="M475029" i="1"/>
  <c r="M475030" i="1"/>
  <c r="M475031" i="1"/>
  <c r="M475032" i="1"/>
  <c r="M475033" i="1"/>
  <c r="M475034" i="1"/>
  <c r="M475035" i="1"/>
  <c r="M475036" i="1"/>
  <c r="M475037" i="1"/>
  <c r="M475038" i="1"/>
  <c r="M475039" i="1"/>
  <c r="M475040" i="1"/>
  <c r="M475041" i="1"/>
  <c r="M475042" i="1"/>
  <c r="M475043" i="1"/>
  <c r="M475044" i="1"/>
  <c r="M475045" i="1"/>
  <c r="M475046" i="1"/>
  <c r="M475047" i="1"/>
  <c r="M475048" i="1"/>
  <c r="M475049" i="1"/>
  <c r="M475050" i="1"/>
  <c r="M475051" i="1"/>
  <c r="M475052" i="1"/>
  <c r="M475053" i="1"/>
  <c r="M475054" i="1"/>
  <c r="M475055" i="1"/>
  <c r="M475056" i="1"/>
  <c r="M475057" i="1"/>
  <c r="M475058" i="1"/>
  <c r="M475059" i="1"/>
  <c r="M475060" i="1"/>
  <c r="M475061" i="1"/>
  <c r="M475062" i="1"/>
  <c r="M475063" i="1"/>
  <c r="M475064" i="1"/>
  <c r="M475065" i="1"/>
  <c r="M475066" i="1"/>
  <c r="M475067" i="1"/>
  <c r="M475068" i="1"/>
  <c r="M475069" i="1"/>
  <c r="M475070" i="1"/>
  <c r="M475071" i="1"/>
  <c r="M475072" i="1"/>
  <c r="M475073" i="1"/>
  <c r="M475074" i="1"/>
  <c r="M475075" i="1"/>
  <c r="M475076" i="1"/>
  <c r="M475077" i="1"/>
  <c r="M475078" i="1"/>
  <c r="M475079" i="1"/>
  <c r="M475080" i="1"/>
  <c r="M475081" i="1"/>
  <c r="M475082" i="1"/>
  <c r="M475083" i="1"/>
  <c r="M475084" i="1"/>
  <c r="M475085" i="1"/>
  <c r="M475086" i="1"/>
  <c r="M475087" i="1"/>
  <c r="M475088" i="1"/>
  <c r="M475089" i="1"/>
  <c r="M475090" i="1"/>
  <c r="M475091" i="1"/>
  <c r="M475092" i="1"/>
  <c r="M475093" i="1"/>
  <c r="M475094" i="1"/>
  <c r="M475095" i="1"/>
  <c r="M475096" i="1"/>
  <c r="M475097" i="1"/>
  <c r="M475098" i="1"/>
  <c r="M475099" i="1"/>
  <c r="M475100" i="1"/>
  <c r="M475101" i="1"/>
  <c r="M475102" i="1"/>
  <c r="M475103" i="1"/>
  <c r="M475104" i="1"/>
  <c r="M475105" i="1"/>
  <c r="M475106" i="1"/>
  <c r="M475107" i="1"/>
  <c r="M475108" i="1"/>
  <c r="M475109" i="1"/>
  <c r="M475110" i="1"/>
  <c r="M475111" i="1"/>
  <c r="M475112" i="1"/>
  <c r="M475113" i="1"/>
  <c r="M475114" i="1"/>
  <c r="M475115" i="1"/>
  <c r="M475116" i="1"/>
  <c r="M475117" i="1"/>
  <c r="M475118" i="1"/>
  <c r="M475119" i="1"/>
  <c r="M475120" i="1"/>
  <c r="M475121" i="1"/>
  <c r="M475122" i="1"/>
  <c r="M475123" i="1"/>
  <c r="M475124" i="1"/>
  <c r="M475125" i="1"/>
  <c r="M475126" i="1"/>
  <c r="M475127" i="1"/>
  <c r="M475128" i="1"/>
  <c r="M475129" i="1"/>
  <c r="M475130" i="1"/>
  <c r="M475131" i="1"/>
  <c r="M475132" i="1"/>
  <c r="M475133" i="1"/>
  <c r="M475134" i="1"/>
  <c r="M475135" i="1"/>
  <c r="M475136" i="1"/>
  <c r="M475137" i="1"/>
  <c r="M475138" i="1"/>
  <c r="M475139" i="1"/>
  <c r="M475140" i="1"/>
  <c r="M475141" i="1"/>
  <c r="M475142" i="1"/>
  <c r="M475143" i="1"/>
  <c r="M475144" i="1"/>
  <c r="M475145" i="1"/>
  <c r="M475146" i="1"/>
  <c r="M475147" i="1"/>
  <c r="M475148" i="1"/>
  <c r="M475149" i="1"/>
  <c r="M475150" i="1"/>
  <c r="M475151" i="1"/>
  <c r="M475152" i="1"/>
  <c r="M475153" i="1"/>
  <c r="M475154" i="1"/>
  <c r="M475155" i="1"/>
  <c r="M475156" i="1"/>
  <c r="M475157" i="1"/>
  <c r="M475158" i="1"/>
  <c r="M475159" i="1"/>
  <c r="M475160" i="1"/>
  <c r="M475161" i="1"/>
  <c r="M475162" i="1"/>
  <c r="M475163" i="1"/>
  <c r="M475164" i="1"/>
  <c r="M475165" i="1"/>
  <c r="M475166" i="1"/>
  <c r="M475167" i="1"/>
  <c r="M475168" i="1"/>
  <c r="M475169" i="1"/>
  <c r="M475170" i="1"/>
  <c r="M475171" i="1"/>
  <c r="M475172" i="1"/>
  <c r="M475173" i="1"/>
  <c r="M475174" i="1"/>
  <c r="M475175" i="1"/>
  <c r="M475176" i="1"/>
  <c r="M475177" i="1"/>
  <c r="M475178" i="1"/>
  <c r="M475179" i="1"/>
  <c r="M475180" i="1"/>
  <c r="M475181" i="1"/>
  <c r="M475182" i="1"/>
  <c r="M475183" i="1"/>
  <c r="M475184" i="1"/>
  <c r="M475185" i="1"/>
  <c r="M475186" i="1"/>
  <c r="M475187" i="1"/>
  <c r="M475188" i="1"/>
  <c r="M475189" i="1"/>
  <c r="M475190" i="1"/>
  <c r="M475191" i="1"/>
  <c r="M475192" i="1"/>
  <c r="M475193" i="1"/>
  <c r="M475194" i="1"/>
  <c r="M475195" i="1"/>
  <c r="M475196" i="1"/>
  <c r="M475197" i="1"/>
  <c r="M475198" i="1"/>
  <c r="M475199" i="1"/>
  <c r="M475200" i="1"/>
  <c r="M475201" i="1"/>
  <c r="M475202" i="1"/>
  <c r="M475203" i="1"/>
  <c r="M475204" i="1"/>
  <c r="M475205" i="1"/>
  <c r="M475206" i="1"/>
  <c r="M475207" i="1"/>
  <c r="M475208" i="1"/>
  <c r="M475209" i="1"/>
  <c r="M475210" i="1"/>
  <c r="M475211" i="1"/>
  <c r="M475212" i="1"/>
  <c r="M475213" i="1"/>
  <c r="M475214" i="1"/>
  <c r="M475215" i="1"/>
  <c r="M475216" i="1"/>
  <c r="M475217" i="1"/>
  <c r="M475218" i="1"/>
  <c r="M475219" i="1"/>
  <c r="M475220" i="1"/>
  <c r="M475221" i="1"/>
  <c r="M475222" i="1"/>
  <c r="M475223" i="1"/>
  <c r="M475224" i="1"/>
  <c r="M475225" i="1"/>
  <c r="M475226" i="1"/>
  <c r="M475227" i="1"/>
  <c r="M475228" i="1"/>
  <c r="M475229" i="1"/>
  <c r="M475230" i="1"/>
  <c r="M475231" i="1"/>
  <c r="M475232" i="1"/>
  <c r="M475233" i="1"/>
  <c r="M475234" i="1"/>
  <c r="M475235" i="1"/>
  <c r="M475236" i="1"/>
  <c r="M475237" i="1"/>
  <c r="M475238" i="1"/>
  <c r="M475239" i="1"/>
  <c r="M475240" i="1"/>
  <c r="M475241" i="1"/>
  <c r="M475242" i="1"/>
  <c r="M475243" i="1"/>
  <c r="M475244" i="1"/>
  <c r="M475245" i="1"/>
  <c r="M475246" i="1"/>
  <c r="M475247" i="1"/>
  <c r="M475248" i="1"/>
  <c r="M475249" i="1"/>
  <c r="M475250" i="1"/>
  <c r="M475251" i="1"/>
  <c r="M475252" i="1"/>
  <c r="M475253" i="1"/>
  <c r="M475254" i="1"/>
  <c r="M475255" i="1"/>
  <c r="M475256" i="1"/>
  <c r="M475257" i="1"/>
  <c r="M475258" i="1"/>
  <c r="M475259" i="1"/>
  <c r="M475260" i="1"/>
  <c r="M475261" i="1"/>
  <c r="M475262" i="1"/>
  <c r="M475263" i="1"/>
  <c r="M475264" i="1"/>
  <c r="M475265" i="1"/>
  <c r="M475266" i="1"/>
  <c r="M475267" i="1"/>
  <c r="M475268" i="1"/>
  <c r="M475269" i="1"/>
  <c r="M475270" i="1"/>
  <c r="M475271" i="1"/>
  <c r="M475272" i="1"/>
  <c r="M475273" i="1"/>
  <c r="M475274" i="1"/>
  <c r="M475275" i="1"/>
  <c r="M475276" i="1"/>
  <c r="M475277" i="1"/>
  <c r="M475278" i="1"/>
  <c r="M475279" i="1"/>
  <c r="M475280" i="1"/>
  <c r="M475281" i="1"/>
  <c r="M475282" i="1"/>
  <c r="M475283" i="1"/>
  <c r="M475284" i="1"/>
  <c r="M475285" i="1"/>
  <c r="M475286" i="1"/>
  <c r="M475287" i="1"/>
  <c r="M475288" i="1"/>
  <c r="M475289" i="1"/>
  <c r="M475290" i="1"/>
  <c r="M475291" i="1"/>
  <c r="M475292" i="1"/>
  <c r="M475293" i="1"/>
  <c r="M475294" i="1"/>
  <c r="M475295" i="1"/>
  <c r="M475296" i="1"/>
  <c r="M475297" i="1"/>
  <c r="M475298" i="1"/>
  <c r="M475299" i="1"/>
  <c r="M475300" i="1"/>
  <c r="M475301" i="1"/>
  <c r="M475302" i="1"/>
  <c r="M475303" i="1"/>
  <c r="M475304" i="1"/>
  <c r="M475305" i="1"/>
  <c r="M475306" i="1"/>
  <c r="M475307" i="1"/>
  <c r="M475308" i="1"/>
  <c r="M475309" i="1"/>
  <c r="M475310" i="1"/>
  <c r="M475311" i="1"/>
  <c r="M475312" i="1"/>
  <c r="M475313" i="1"/>
  <c r="M475314" i="1"/>
  <c r="M475315" i="1"/>
  <c r="M475316" i="1"/>
  <c r="M475317" i="1"/>
  <c r="M475318" i="1"/>
  <c r="M475319" i="1"/>
  <c r="M475320" i="1"/>
  <c r="M475321" i="1"/>
  <c r="M475322" i="1"/>
  <c r="M475323" i="1"/>
  <c r="M475324" i="1"/>
  <c r="M475325" i="1"/>
  <c r="M475326" i="1"/>
  <c r="M475327" i="1"/>
  <c r="M475328" i="1"/>
  <c r="M475329" i="1"/>
  <c r="M475330" i="1"/>
  <c r="M475331" i="1"/>
  <c r="M475332" i="1"/>
  <c r="M475333" i="1"/>
  <c r="M475334" i="1"/>
  <c r="M475335" i="1"/>
  <c r="M475336" i="1"/>
  <c r="M475337" i="1"/>
  <c r="M475338" i="1"/>
  <c r="M475339" i="1"/>
  <c r="M475340" i="1"/>
  <c r="M475341" i="1"/>
  <c r="M475342" i="1"/>
  <c r="M475343" i="1"/>
  <c r="M475344" i="1"/>
  <c r="M475345" i="1"/>
  <c r="M475346" i="1"/>
  <c r="M475347" i="1"/>
  <c r="M475348" i="1"/>
  <c r="M475349" i="1"/>
  <c r="M475350" i="1"/>
  <c r="M475351" i="1"/>
  <c r="M475352" i="1"/>
  <c r="M475353" i="1"/>
  <c r="M475354" i="1"/>
  <c r="M475355" i="1"/>
  <c r="M475356" i="1"/>
  <c r="M475357" i="1"/>
  <c r="M475358" i="1"/>
  <c r="M475359" i="1"/>
  <c r="M475360" i="1"/>
  <c r="M475361" i="1"/>
  <c r="M475362" i="1"/>
  <c r="M475363" i="1"/>
  <c r="M475364" i="1"/>
  <c r="M475365" i="1"/>
  <c r="M475366" i="1"/>
  <c r="M475367" i="1"/>
  <c r="M475368" i="1"/>
  <c r="M475369" i="1"/>
  <c r="M475370" i="1"/>
  <c r="M475371" i="1"/>
  <c r="M475372" i="1"/>
  <c r="M475373" i="1"/>
  <c r="M475374" i="1"/>
  <c r="M475375" i="1"/>
  <c r="M475376" i="1"/>
  <c r="M475377" i="1"/>
  <c r="M475378" i="1"/>
  <c r="M475379" i="1"/>
  <c r="M475380" i="1"/>
  <c r="M475381" i="1"/>
  <c r="M475382" i="1"/>
  <c r="M475383" i="1"/>
  <c r="M475384" i="1"/>
  <c r="M475385" i="1"/>
  <c r="M475386" i="1"/>
  <c r="M475387" i="1"/>
  <c r="M475388" i="1"/>
  <c r="M475389" i="1"/>
  <c r="M475390" i="1"/>
  <c r="M475391" i="1"/>
  <c r="M475392" i="1"/>
  <c r="M475393" i="1"/>
  <c r="M475394" i="1"/>
  <c r="M475395" i="1"/>
  <c r="M475396" i="1"/>
  <c r="M475397" i="1"/>
  <c r="M475398" i="1"/>
  <c r="M475399" i="1"/>
  <c r="M475400" i="1"/>
  <c r="M475401" i="1"/>
  <c r="M475402" i="1"/>
  <c r="M475403" i="1"/>
  <c r="M475404" i="1"/>
  <c r="M475405" i="1"/>
  <c r="M475406" i="1"/>
  <c r="M475407" i="1"/>
  <c r="M475408" i="1"/>
  <c r="M475409" i="1"/>
  <c r="M475410" i="1"/>
  <c r="M475411" i="1"/>
  <c r="M475412" i="1"/>
  <c r="M475413" i="1"/>
  <c r="M475414" i="1"/>
  <c r="M475415" i="1"/>
  <c r="M475416" i="1"/>
  <c r="M475417" i="1"/>
  <c r="M475418" i="1"/>
  <c r="M475419" i="1"/>
  <c r="M475420" i="1"/>
  <c r="M475421" i="1"/>
  <c r="M475422" i="1"/>
  <c r="M475423" i="1"/>
  <c r="M475424" i="1"/>
  <c r="M475425" i="1"/>
  <c r="M475426" i="1"/>
  <c r="M475427" i="1"/>
  <c r="M475428" i="1"/>
  <c r="M475429" i="1"/>
  <c r="M475430" i="1"/>
  <c r="M475431" i="1"/>
  <c r="M475432" i="1"/>
  <c r="M475433" i="1"/>
  <c r="M475434" i="1"/>
  <c r="M475435" i="1"/>
  <c r="M475436" i="1"/>
  <c r="M475437" i="1"/>
  <c r="M475438" i="1"/>
  <c r="M475439" i="1"/>
  <c r="M475440" i="1"/>
  <c r="M475441" i="1"/>
  <c r="M475442" i="1"/>
  <c r="M475443" i="1"/>
  <c r="M475444" i="1"/>
  <c r="M475445" i="1"/>
  <c r="M475446" i="1"/>
  <c r="M475447" i="1"/>
  <c r="M475448" i="1"/>
  <c r="M475449" i="1"/>
  <c r="M475450" i="1"/>
  <c r="M475451" i="1"/>
  <c r="M475452" i="1"/>
  <c r="M475453" i="1"/>
  <c r="M475454" i="1"/>
  <c r="M475455" i="1"/>
  <c r="M475456" i="1"/>
  <c r="M475457" i="1"/>
  <c r="M475458" i="1"/>
  <c r="M475459" i="1"/>
  <c r="M475460" i="1"/>
  <c r="M475461" i="1"/>
  <c r="M475462" i="1"/>
  <c r="M475463" i="1"/>
  <c r="M475464" i="1"/>
  <c r="M475465" i="1"/>
  <c r="M475466" i="1"/>
  <c r="M475467" i="1"/>
  <c r="M475468" i="1"/>
  <c r="M475469" i="1"/>
  <c r="M475470" i="1"/>
  <c r="M475471" i="1"/>
  <c r="M475472" i="1"/>
  <c r="M475473" i="1"/>
  <c r="M475474" i="1"/>
  <c r="M475475" i="1"/>
  <c r="M475476" i="1"/>
  <c r="M475477" i="1"/>
  <c r="M475478" i="1"/>
  <c r="M475479" i="1"/>
  <c r="M475480" i="1"/>
  <c r="M475481" i="1"/>
  <c r="M475482" i="1"/>
  <c r="M475483" i="1"/>
  <c r="M475484" i="1"/>
  <c r="M475485" i="1"/>
  <c r="M475486" i="1"/>
  <c r="M475487" i="1"/>
  <c r="M475488" i="1"/>
  <c r="M475489" i="1"/>
  <c r="M475490" i="1"/>
  <c r="M475491" i="1"/>
  <c r="M475492" i="1"/>
  <c r="M475493" i="1"/>
  <c r="M475494" i="1"/>
  <c r="M475495" i="1"/>
  <c r="M475496" i="1"/>
  <c r="M475497" i="1"/>
  <c r="M475498" i="1"/>
  <c r="M475499" i="1"/>
  <c r="M475500" i="1"/>
  <c r="M475501" i="1"/>
  <c r="M475502" i="1"/>
  <c r="M475503" i="1"/>
  <c r="M475504" i="1"/>
  <c r="M475505" i="1"/>
  <c r="M475506" i="1"/>
  <c r="M475507" i="1"/>
  <c r="M475508" i="1"/>
  <c r="M475509" i="1"/>
  <c r="M475510" i="1"/>
  <c r="M475511" i="1"/>
  <c r="M475512" i="1"/>
  <c r="M475513" i="1"/>
  <c r="M475514" i="1"/>
  <c r="M475515" i="1"/>
  <c r="M475516" i="1"/>
  <c r="M475517" i="1"/>
  <c r="M475518" i="1"/>
  <c r="M475519" i="1"/>
  <c r="M475520" i="1"/>
  <c r="M475521" i="1"/>
  <c r="M475522" i="1"/>
  <c r="M475523" i="1"/>
  <c r="M475524" i="1"/>
  <c r="M475525" i="1"/>
  <c r="M475526" i="1"/>
  <c r="M475527" i="1"/>
  <c r="M475528" i="1"/>
  <c r="M475529" i="1"/>
  <c r="M475530" i="1"/>
  <c r="M475531" i="1"/>
  <c r="M475532" i="1"/>
  <c r="M475533" i="1"/>
  <c r="M475534" i="1"/>
  <c r="M475535" i="1"/>
  <c r="M475536" i="1"/>
  <c r="M475537" i="1"/>
  <c r="M475538" i="1"/>
  <c r="M475539" i="1"/>
  <c r="M475540" i="1"/>
  <c r="M475541" i="1"/>
  <c r="M475542" i="1"/>
  <c r="M475543" i="1"/>
  <c r="M475544" i="1"/>
  <c r="M475545" i="1"/>
  <c r="M475546" i="1"/>
  <c r="M475547" i="1"/>
  <c r="M475548" i="1"/>
  <c r="M475549" i="1"/>
  <c r="M475550" i="1"/>
  <c r="M475551" i="1"/>
  <c r="M475552" i="1"/>
  <c r="M475553" i="1"/>
  <c r="M475554" i="1"/>
  <c r="M475555" i="1"/>
  <c r="M475556" i="1"/>
  <c r="M475557" i="1"/>
  <c r="M475558" i="1"/>
  <c r="M475559" i="1"/>
  <c r="M475560" i="1"/>
  <c r="M475561" i="1"/>
  <c r="M475562" i="1"/>
  <c r="M475563" i="1"/>
  <c r="M475564" i="1"/>
  <c r="M475565" i="1"/>
  <c r="M475566" i="1"/>
  <c r="M475567" i="1"/>
  <c r="M475568" i="1"/>
  <c r="M475569" i="1"/>
  <c r="M475570" i="1"/>
  <c r="M475571" i="1"/>
  <c r="M475572" i="1"/>
  <c r="M475573" i="1"/>
  <c r="M475574" i="1"/>
  <c r="M475575" i="1"/>
  <c r="M475576" i="1"/>
  <c r="M475577" i="1"/>
  <c r="M475578" i="1"/>
  <c r="M475579" i="1"/>
  <c r="M475580" i="1"/>
  <c r="M475581" i="1"/>
  <c r="M475582" i="1"/>
  <c r="M475583" i="1"/>
  <c r="M475584" i="1"/>
  <c r="M475585" i="1"/>
  <c r="M475586" i="1"/>
  <c r="M475587" i="1"/>
  <c r="M475588" i="1"/>
  <c r="M475589" i="1"/>
  <c r="M475590" i="1"/>
  <c r="M475591" i="1"/>
  <c r="M475592" i="1"/>
  <c r="M475593" i="1"/>
  <c r="M475594" i="1"/>
  <c r="M475595" i="1"/>
  <c r="M475596" i="1"/>
  <c r="M475597" i="1"/>
  <c r="M475598" i="1"/>
  <c r="M475599" i="1"/>
  <c r="M475600" i="1"/>
  <c r="M475601" i="1"/>
  <c r="M475602" i="1"/>
  <c r="M475603" i="1"/>
  <c r="M475604" i="1"/>
  <c r="M475605" i="1"/>
  <c r="M475606" i="1"/>
  <c r="M475607" i="1"/>
  <c r="M475608" i="1"/>
  <c r="M475609" i="1"/>
  <c r="M475610" i="1"/>
  <c r="M475611" i="1"/>
  <c r="M475612" i="1"/>
  <c r="M475613" i="1"/>
  <c r="M475614" i="1"/>
  <c r="M475615" i="1"/>
  <c r="M475616" i="1"/>
  <c r="M475617" i="1"/>
  <c r="M475618" i="1"/>
  <c r="M475619" i="1"/>
  <c r="M475620" i="1"/>
  <c r="M475621" i="1"/>
  <c r="M475622" i="1"/>
  <c r="M475623" i="1"/>
  <c r="M475624" i="1"/>
  <c r="M475625" i="1"/>
  <c r="M475626" i="1"/>
  <c r="M475627" i="1"/>
  <c r="M475628" i="1"/>
  <c r="M475629" i="1"/>
  <c r="M475630" i="1"/>
  <c r="M475631" i="1"/>
  <c r="M475632" i="1"/>
  <c r="M475633" i="1"/>
  <c r="M475634" i="1"/>
  <c r="M475635" i="1"/>
  <c r="M475636" i="1"/>
  <c r="M475637" i="1"/>
  <c r="M475638" i="1"/>
  <c r="M475639" i="1"/>
  <c r="M475640" i="1"/>
  <c r="M475641" i="1"/>
  <c r="M475642" i="1"/>
  <c r="M475643" i="1"/>
  <c r="M475644" i="1"/>
  <c r="M475645" i="1"/>
  <c r="M475646" i="1"/>
  <c r="M475647" i="1"/>
  <c r="M475648" i="1"/>
  <c r="M475649" i="1"/>
  <c r="M475650" i="1"/>
  <c r="M475651" i="1"/>
  <c r="M475652" i="1"/>
  <c r="M475653" i="1"/>
  <c r="M475654" i="1"/>
  <c r="M475655" i="1"/>
  <c r="M475656" i="1"/>
  <c r="M475657" i="1"/>
  <c r="M475658" i="1"/>
  <c r="M475659" i="1"/>
  <c r="M475660" i="1"/>
  <c r="M475661" i="1"/>
  <c r="M475662" i="1"/>
  <c r="M475663" i="1"/>
  <c r="M475664" i="1"/>
  <c r="M475665" i="1"/>
  <c r="M475666" i="1"/>
  <c r="M475667" i="1"/>
  <c r="M475668" i="1"/>
  <c r="M475669" i="1"/>
  <c r="M475670" i="1"/>
  <c r="M475671" i="1"/>
  <c r="M475672" i="1"/>
  <c r="M475673" i="1"/>
  <c r="M475674" i="1"/>
  <c r="M475675" i="1"/>
  <c r="M475676" i="1"/>
  <c r="M475677" i="1"/>
  <c r="M475678" i="1"/>
  <c r="M475679" i="1"/>
  <c r="M475680" i="1"/>
  <c r="M475681" i="1"/>
  <c r="M475682" i="1"/>
  <c r="M475683" i="1"/>
  <c r="M475684" i="1"/>
  <c r="M475685" i="1"/>
  <c r="M475686" i="1"/>
  <c r="M475687" i="1"/>
  <c r="M475688" i="1"/>
  <c r="M475689" i="1"/>
  <c r="M475690" i="1"/>
  <c r="M475691" i="1"/>
  <c r="M475692" i="1"/>
  <c r="M475693" i="1"/>
  <c r="M475694" i="1"/>
  <c r="M475695" i="1"/>
  <c r="M475696" i="1"/>
  <c r="M475697" i="1"/>
  <c r="M475698" i="1"/>
  <c r="M475699" i="1"/>
  <c r="M475700" i="1"/>
  <c r="M475701" i="1"/>
  <c r="M475702" i="1"/>
  <c r="M475703" i="1"/>
  <c r="M475704" i="1"/>
  <c r="M475705" i="1"/>
  <c r="M475706" i="1"/>
  <c r="M475707" i="1"/>
  <c r="M475708" i="1"/>
  <c r="M475709" i="1"/>
  <c r="M475710" i="1"/>
  <c r="M475711" i="1"/>
  <c r="M475712" i="1"/>
  <c r="M475713" i="1"/>
  <c r="M475714" i="1"/>
  <c r="M475715" i="1"/>
  <c r="M475716" i="1"/>
  <c r="M475717" i="1"/>
  <c r="M475718" i="1"/>
  <c r="M475719" i="1"/>
  <c r="M475720" i="1"/>
  <c r="M475721" i="1"/>
  <c r="M475722" i="1"/>
  <c r="M475723" i="1"/>
  <c r="M475724" i="1"/>
  <c r="M475725" i="1"/>
  <c r="M475726" i="1"/>
  <c r="M475727" i="1"/>
  <c r="M475728" i="1"/>
  <c r="M475729" i="1"/>
  <c r="M475730" i="1"/>
  <c r="M475731" i="1"/>
  <c r="M475732" i="1"/>
  <c r="M475733" i="1"/>
  <c r="M475734" i="1"/>
  <c r="M475735" i="1"/>
  <c r="M475736" i="1"/>
  <c r="M475737" i="1"/>
  <c r="M475738" i="1"/>
  <c r="M475739" i="1"/>
  <c r="M475740" i="1"/>
  <c r="M475741" i="1"/>
  <c r="M475742" i="1"/>
  <c r="M475743" i="1"/>
  <c r="M475744" i="1"/>
  <c r="M475745" i="1"/>
  <c r="M475746" i="1"/>
  <c r="M475747" i="1"/>
  <c r="M475748" i="1"/>
  <c r="M475749" i="1"/>
  <c r="M475750" i="1"/>
  <c r="M475751" i="1"/>
  <c r="M475752" i="1"/>
  <c r="M475753" i="1"/>
  <c r="M475754" i="1"/>
  <c r="M475755" i="1"/>
  <c r="M475756" i="1"/>
  <c r="M475757" i="1"/>
  <c r="M475758" i="1"/>
  <c r="M475759" i="1"/>
  <c r="M475760" i="1"/>
  <c r="M475761" i="1"/>
  <c r="M475762" i="1"/>
  <c r="M475763" i="1"/>
  <c r="M475764" i="1"/>
  <c r="M475765" i="1"/>
  <c r="M475766" i="1"/>
  <c r="M475767" i="1"/>
  <c r="M475768" i="1"/>
  <c r="M475769" i="1"/>
  <c r="M475770" i="1"/>
  <c r="M475771" i="1"/>
  <c r="M475772" i="1"/>
  <c r="M475773" i="1"/>
  <c r="M475774" i="1"/>
  <c r="M475775" i="1"/>
  <c r="M475776" i="1"/>
  <c r="M475777" i="1"/>
  <c r="M475778" i="1"/>
  <c r="M475779" i="1"/>
  <c r="M475780" i="1"/>
  <c r="M475781" i="1"/>
  <c r="M475782" i="1"/>
  <c r="M475783" i="1"/>
  <c r="M475784" i="1"/>
  <c r="M475785" i="1"/>
  <c r="M475786" i="1"/>
  <c r="M475787" i="1"/>
  <c r="M475788" i="1"/>
  <c r="M475789" i="1"/>
  <c r="M475790" i="1"/>
  <c r="M475791" i="1"/>
  <c r="M475792" i="1"/>
  <c r="M475793" i="1"/>
  <c r="M475794" i="1"/>
  <c r="M475795" i="1"/>
  <c r="M475796" i="1"/>
  <c r="M475797" i="1"/>
  <c r="M475798" i="1"/>
  <c r="M475799" i="1"/>
  <c r="M475800" i="1"/>
  <c r="M475801" i="1"/>
  <c r="M475802" i="1"/>
  <c r="M475803" i="1"/>
  <c r="M475804" i="1"/>
  <c r="M475805" i="1"/>
  <c r="M475806" i="1"/>
  <c r="M475807" i="1"/>
  <c r="M475808" i="1"/>
  <c r="M475809" i="1"/>
  <c r="M475810" i="1"/>
  <c r="M475811" i="1"/>
  <c r="M475812" i="1"/>
  <c r="M475813" i="1"/>
  <c r="M475814" i="1"/>
  <c r="M475815" i="1"/>
  <c r="M475816" i="1"/>
  <c r="M475817" i="1"/>
  <c r="M475818" i="1"/>
  <c r="M475819" i="1"/>
  <c r="M475820" i="1"/>
  <c r="M475821" i="1"/>
  <c r="M475822" i="1"/>
  <c r="M475823" i="1"/>
  <c r="M475824" i="1"/>
  <c r="M475825" i="1"/>
  <c r="M475826" i="1"/>
  <c r="M475827" i="1"/>
  <c r="M475828" i="1"/>
  <c r="M475829" i="1"/>
  <c r="M475830" i="1"/>
  <c r="M475831" i="1"/>
  <c r="M475832" i="1"/>
  <c r="M475833" i="1"/>
  <c r="M475834" i="1"/>
  <c r="M475835" i="1"/>
  <c r="M475836" i="1"/>
  <c r="M475837" i="1"/>
  <c r="M475838" i="1"/>
  <c r="M475839" i="1"/>
  <c r="M475840" i="1"/>
  <c r="M475841" i="1"/>
  <c r="M475842" i="1"/>
  <c r="M475843" i="1"/>
  <c r="M475844" i="1"/>
  <c r="M475845" i="1"/>
  <c r="M475846" i="1"/>
  <c r="M475847" i="1"/>
  <c r="M475848" i="1"/>
  <c r="M475849" i="1"/>
  <c r="M475850" i="1"/>
  <c r="M475851" i="1"/>
  <c r="M475852" i="1"/>
  <c r="M475853" i="1"/>
  <c r="M475854" i="1"/>
  <c r="M475855" i="1"/>
  <c r="M475856" i="1"/>
  <c r="M475857" i="1"/>
  <c r="M475858" i="1"/>
  <c r="M475859" i="1"/>
  <c r="M475860" i="1"/>
  <c r="M475861" i="1"/>
  <c r="M475862" i="1"/>
  <c r="M475863" i="1"/>
  <c r="M475864" i="1"/>
  <c r="M475865" i="1"/>
  <c r="M475866" i="1"/>
  <c r="M475867" i="1"/>
  <c r="M475868" i="1"/>
  <c r="M475869" i="1"/>
  <c r="M475870" i="1"/>
  <c r="M475871" i="1"/>
  <c r="M475872" i="1"/>
  <c r="M475873" i="1"/>
  <c r="M475874" i="1"/>
  <c r="M475875" i="1"/>
  <c r="M475876" i="1"/>
  <c r="M475877" i="1"/>
  <c r="M475878" i="1"/>
  <c r="M475879" i="1"/>
  <c r="M475880" i="1"/>
  <c r="M475881" i="1"/>
  <c r="M475882" i="1"/>
  <c r="M475883" i="1"/>
  <c r="M475884" i="1"/>
  <c r="M475885" i="1"/>
  <c r="M475886" i="1"/>
  <c r="M475887" i="1"/>
  <c r="M475888" i="1"/>
  <c r="M475889" i="1"/>
  <c r="M475890" i="1"/>
  <c r="M475891" i="1"/>
  <c r="M475892" i="1"/>
  <c r="M475893" i="1"/>
  <c r="M475894" i="1"/>
  <c r="M475895" i="1"/>
  <c r="M475896" i="1"/>
  <c r="M475897" i="1"/>
  <c r="M475898" i="1"/>
  <c r="M475899" i="1"/>
  <c r="M475900" i="1"/>
  <c r="M475901" i="1"/>
  <c r="M475902" i="1"/>
  <c r="M475903" i="1"/>
  <c r="M475904" i="1"/>
  <c r="M475905" i="1"/>
  <c r="M475906" i="1"/>
  <c r="M475907" i="1"/>
  <c r="M475908" i="1"/>
  <c r="M475909" i="1"/>
  <c r="M475910" i="1"/>
  <c r="M475911" i="1"/>
  <c r="M475912" i="1"/>
  <c r="M475913" i="1"/>
  <c r="M475914" i="1"/>
  <c r="M475915" i="1"/>
  <c r="M475916" i="1"/>
  <c r="M475917" i="1"/>
  <c r="M475918" i="1"/>
  <c r="M475919" i="1"/>
  <c r="M475920" i="1"/>
  <c r="M475921" i="1"/>
  <c r="M475922" i="1"/>
  <c r="M475923" i="1"/>
  <c r="M475924" i="1"/>
  <c r="M475925" i="1"/>
  <c r="M475926" i="1"/>
  <c r="M475927" i="1"/>
  <c r="M475928" i="1"/>
  <c r="M475929" i="1"/>
  <c r="M475930" i="1"/>
  <c r="M475931" i="1"/>
  <c r="M475932" i="1"/>
  <c r="M475933" i="1"/>
  <c r="M475934" i="1"/>
  <c r="M475935" i="1"/>
  <c r="M475936" i="1"/>
  <c r="M475937" i="1"/>
  <c r="M475938" i="1"/>
  <c r="M475939" i="1"/>
  <c r="M475940" i="1"/>
  <c r="M475941" i="1"/>
  <c r="M475942" i="1"/>
  <c r="M475943" i="1"/>
  <c r="M475944" i="1"/>
  <c r="M475945" i="1"/>
  <c r="M475946" i="1"/>
  <c r="M475947" i="1"/>
  <c r="M475948" i="1"/>
  <c r="M475949" i="1"/>
  <c r="M475950" i="1"/>
  <c r="M475951" i="1"/>
  <c r="M475952" i="1"/>
  <c r="M475953" i="1"/>
  <c r="M475954" i="1"/>
  <c r="M475955" i="1"/>
  <c r="M475956" i="1"/>
  <c r="M475957" i="1"/>
  <c r="M475958" i="1"/>
  <c r="M475959" i="1"/>
  <c r="M475960" i="1"/>
  <c r="M475961" i="1"/>
  <c r="M475962" i="1"/>
  <c r="M475963" i="1"/>
  <c r="M475964" i="1"/>
  <c r="M475965" i="1"/>
  <c r="M475966" i="1"/>
  <c r="M475967" i="1"/>
  <c r="M475968" i="1"/>
  <c r="M475969" i="1"/>
  <c r="M475970" i="1"/>
  <c r="M475971" i="1"/>
  <c r="M475972" i="1"/>
  <c r="M475973" i="1"/>
  <c r="M475974" i="1"/>
  <c r="M475975" i="1"/>
  <c r="M475976" i="1"/>
  <c r="M475977" i="1"/>
  <c r="M475978" i="1"/>
  <c r="M475979" i="1"/>
  <c r="M475980" i="1"/>
  <c r="M475981" i="1"/>
  <c r="M475982" i="1"/>
  <c r="M475983" i="1"/>
  <c r="M475984" i="1"/>
  <c r="M475985" i="1"/>
  <c r="M475986" i="1"/>
  <c r="M475987" i="1"/>
  <c r="M475988" i="1"/>
  <c r="M475989" i="1"/>
  <c r="M475990" i="1"/>
  <c r="M475991" i="1"/>
  <c r="M475992" i="1"/>
  <c r="M475993" i="1"/>
  <c r="M475994" i="1"/>
  <c r="M475995" i="1"/>
  <c r="M475996" i="1"/>
  <c r="M475997" i="1"/>
  <c r="M475998" i="1"/>
  <c r="M475999" i="1"/>
  <c r="M476000" i="1"/>
  <c r="M476001" i="1"/>
  <c r="M476002" i="1"/>
  <c r="M476003" i="1"/>
  <c r="M476004" i="1"/>
  <c r="M476005" i="1"/>
  <c r="M476006" i="1"/>
  <c r="M476007" i="1"/>
  <c r="M476008" i="1"/>
  <c r="M476009" i="1"/>
  <c r="M476010" i="1"/>
  <c r="M476011" i="1"/>
  <c r="M476012" i="1"/>
  <c r="M476013" i="1"/>
  <c r="M476014" i="1"/>
  <c r="M476015" i="1"/>
  <c r="M476016" i="1"/>
  <c r="M476017" i="1"/>
  <c r="M476018" i="1"/>
  <c r="M476019" i="1"/>
  <c r="M476020" i="1"/>
  <c r="M476021" i="1"/>
  <c r="M476022" i="1"/>
  <c r="M476023" i="1"/>
  <c r="M476024" i="1"/>
  <c r="M476025" i="1"/>
  <c r="M476026" i="1"/>
  <c r="M476027" i="1"/>
  <c r="M476028" i="1"/>
  <c r="M476029" i="1"/>
  <c r="M476030" i="1"/>
  <c r="M476031" i="1"/>
  <c r="M476032" i="1"/>
  <c r="M476033" i="1"/>
  <c r="M476034" i="1"/>
  <c r="M476035" i="1"/>
  <c r="M476036" i="1"/>
  <c r="M476037" i="1"/>
  <c r="M476038" i="1"/>
  <c r="M476039" i="1"/>
  <c r="M476040" i="1"/>
  <c r="M476041" i="1"/>
  <c r="M476042" i="1"/>
  <c r="M476043" i="1"/>
  <c r="M476044" i="1"/>
  <c r="M476045" i="1"/>
  <c r="M476046" i="1"/>
  <c r="M476047" i="1"/>
  <c r="M476048" i="1"/>
  <c r="M476049" i="1"/>
  <c r="M476050" i="1"/>
  <c r="M476051" i="1"/>
  <c r="M476052" i="1"/>
  <c r="M476053" i="1"/>
  <c r="M476054" i="1"/>
  <c r="M476055" i="1"/>
  <c r="M476056" i="1"/>
  <c r="M476057" i="1"/>
  <c r="M476058" i="1"/>
  <c r="M476059" i="1"/>
  <c r="M476060" i="1"/>
  <c r="M476061" i="1"/>
  <c r="M476062" i="1"/>
  <c r="M476063" i="1"/>
  <c r="M476064" i="1"/>
  <c r="M476065" i="1"/>
  <c r="M476066" i="1"/>
  <c r="M476067" i="1"/>
  <c r="M476068" i="1"/>
  <c r="M476069" i="1"/>
  <c r="M476070" i="1"/>
  <c r="M476071" i="1"/>
  <c r="M476072" i="1"/>
  <c r="M476073" i="1"/>
  <c r="M476074" i="1"/>
  <c r="M476075" i="1"/>
  <c r="M476076" i="1"/>
  <c r="M476077" i="1"/>
  <c r="M476078" i="1"/>
  <c r="M476079" i="1"/>
  <c r="M476080" i="1"/>
  <c r="M476081" i="1"/>
  <c r="M476082" i="1"/>
  <c r="M476083" i="1"/>
  <c r="M476084" i="1"/>
  <c r="M476085" i="1"/>
  <c r="M476086" i="1"/>
  <c r="M476087" i="1"/>
  <c r="M476088" i="1"/>
  <c r="M476089" i="1"/>
  <c r="M476090" i="1"/>
  <c r="M476091" i="1"/>
  <c r="M476092" i="1"/>
  <c r="M476093" i="1"/>
  <c r="M476094" i="1"/>
  <c r="M476095" i="1"/>
  <c r="M476096" i="1"/>
  <c r="M476097" i="1"/>
  <c r="M476098" i="1"/>
  <c r="M476099" i="1"/>
  <c r="M476100" i="1"/>
  <c r="M476101" i="1"/>
  <c r="M476102" i="1"/>
  <c r="M476103" i="1"/>
  <c r="M476104" i="1"/>
  <c r="M476105" i="1"/>
  <c r="M476106" i="1"/>
  <c r="M476107" i="1"/>
  <c r="M476108" i="1"/>
  <c r="M476109" i="1"/>
  <c r="M476110" i="1"/>
  <c r="M476111" i="1"/>
  <c r="M476112" i="1"/>
  <c r="M476113" i="1"/>
  <c r="M476114" i="1"/>
  <c r="M476115" i="1"/>
  <c r="M476116" i="1"/>
  <c r="M476117" i="1"/>
  <c r="M476118" i="1"/>
  <c r="M476119" i="1"/>
  <c r="M476120" i="1"/>
  <c r="M476121" i="1"/>
  <c r="M476122" i="1"/>
  <c r="M476123" i="1"/>
  <c r="M476124" i="1"/>
  <c r="M476125" i="1"/>
  <c r="M476126" i="1"/>
  <c r="M476127" i="1"/>
  <c r="M476128" i="1"/>
  <c r="M476129" i="1"/>
  <c r="M476130" i="1"/>
  <c r="M476131" i="1"/>
  <c r="M476132" i="1"/>
  <c r="M476133" i="1"/>
  <c r="M476134" i="1"/>
  <c r="M476135" i="1"/>
  <c r="M476136" i="1"/>
  <c r="M476137" i="1"/>
  <c r="M476138" i="1"/>
  <c r="M476139" i="1"/>
  <c r="M476140" i="1"/>
  <c r="M476141" i="1"/>
  <c r="M476142" i="1"/>
  <c r="M476143" i="1"/>
  <c r="M476144" i="1"/>
  <c r="M476145" i="1"/>
  <c r="M476146" i="1"/>
  <c r="M476147" i="1"/>
  <c r="M476148" i="1"/>
  <c r="M476149" i="1"/>
  <c r="M476150" i="1"/>
  <c r="M476151" i="1"/>
  <c r="M476152" i="1"/>
  <c r="M476153" i="1"/>
  <c r="M476154" i="1"/>
  <c r="M476155" i="1"/>
  <c r="M476156" i="1"/>
  <c r="M476157" i="1"/>
  <c r="M476158" i="1"/>
  <c r="M476159" i="1"/>
  <c r="M476160" i="1"/>
  <c r="M476161" i="1"/>
  <c r="M476162" i="1"/>
  <c r="M476163" i="1"/>
  <c r="M476164" i="1"/>
  <c r="M476165" i="1"/>
  <c r="M476166" i="1"/>
  <c r="M476167" i="1"/>
  <c r="M476168" i="1"/>
  <c r="M476169" i="1"/>
  <c r="M476170" i="1"/>
  <c r="M476171" i="1"/>
  <c r="M476172" i="1"/>
  <c r="M476173" i="1"/>
  <c r="M476174" i="1"/>
  <c r="M476175" i="1"/>
  <c r="M476176" i="1"/>
  <c r="M476177" i="1"/>
  <c r="M476178" i="1"/>
  <c r="M476179" i="1"/>
  <c r="M476180" i="1"/>
  <c r="M476181" i="1"/>
  <c r="M476182" i="1"/>
  <c r="M476183" i="1"/>
  <c r="M476184" i="1"/>
  <c r="M476185" i="1"/>
  <c r="M476186" i="1"/>
  <c r="M476187" i="1"/>
  <c r="M476188" i="1"/>
  <c r="M476189" i="1"/>
  <c r="M476190" i="1"/>
  <c r="M476191" i="1"/>
  <c r="M476192" i="1"/>
  <c r="M476193" i="1"/>
  <c r="M476194" i="1"/>
  <c r="M476195" i="1"/>
  <c r="M476196" i="1"/>
  <c r="M476197" i="1"/>
  <c r="M476198" i="1"/>
  <c r="M476199" i="1"/>
  <c r="M476200" i="1"/>
  <c r="M476201" i="1"/>
  <c r="M476202" i="1"/>
  <c r="M476203" i="1"/>
  <c r="M476204" i="1"/>
  <c r="M476205" i="1"/>
  <c r="M476206" i="1"/>
  <c r="M476207" i="1"/>
  <c r="M476208" i="1"/>
  <c r="M476209" i="1"/>
  <c r="M476210" i="1"/>
  <c r="M476211" i="1"/>
  <c r="M476212" i="1"/>
  <c r="M476213" i="1"/>
  <c r="M476214" i="1"/>
  <c r="M476215" i="1"/>
  <c r="M476216" i="1"/>
  <c r="M476217" i="1"/>
  <c r="M476218" i="1"/>
  <c r="M476219" i="1"/>
  <c r="M476220" i="1"/>
  <c r="M476221" i="1"/>
  <c r="M476222" i="1"/>
  <c r="M476223" i="1"/>
  <c r="M476224" i="1"/>
  <c r="M476225" i="1"/>
  <c r="M476226" i="1"/>
  <c r="M476227" i="1"/>
  <c r="M476228" i="1"/>
  <c r="M476229" i="1"/>
  <c r="M476230" i="1"/>
  <c r="M476231" i="1"/>
  <c r="M476232" i="1"/>
  <c r="M476233" i="1"/>
  <c r="M476234" i="1"/>
  <c r="M476235" i="1"/>
  <c r="M476236" i="1"/>
  <c r="M476237" i="1"/>
  <c r="M476238" i="1"/>
  <c r="M476239" i="1"/>
  <c r="M476240" i="1"/>
  <c r="M476241" i="1"/>
  <c r="M476242" i="1"/>
  <c r="M476243" i="1"/>
  <c r="M476244" i="1"/>
  <c r="M476245" i="1"/>
  <c r="M476246" i="1"/>
  <c r="M476247" i="1"/>
  <c r="M476248" i="1"/>
  <c r="M476249" i="1"/>
  <c r="M476250" i="1"/>
  <c r="M476251" i="1"/>
  <c r="M476252" i="1"/>
  <c r="M476253" i="1"/>
  <c r="M476254" i="1"/>
  <c r="M476255" i="1"/>
  <c r="M476256" i="1"/>
  <c r="M476257" i="1"/>
  <c r="M476258" i="1"/>
  <c r="M476259" i="1"/>
  <c r="M476260" i="1"/>
  <c r="M476261" i="1"/>
  <c r="M476262" i="1"/>
  <c r="M476263" i="1"/>
  <c r="M476264" i="1"/>
  <c r="M476265" i="1"/>
  <c r="M476266" i="1"/>
  <c r="M476267" i="1"/>
  <c r="M476268" i="1"/>
  <c r="M476269" i="1"/>
  <c r="M476270" i="1"/>
  <c r="M476271" i="1"/>
  <c r="M476272" i="1"/>
  <c r="M476273" i="1"/>
  <c r="M476274" i="1"/>
  <c r="M476275" i="1"/>
  <c r="M476276" i="1"/>
  <c r="M476277" i="1"/>
  <c r="M476278" i="1"/>
  <c r="M476279" i="1"/>
  <c r="M476280" i="1"/>
  <c r="M476281" i="1"/>
  <c r="M476282" i="1"/>
  <c r="M476283" i="1"/>
  <c r="M476284" i="1"/>
  <c r="M476285" i="1"/>
  <c r="M476286" i="1"/>
  <c r="M476287" i="1"/>
  <c r="M476288" i="1"/>
  <c r="M476289" i="1"/>
  <c r="M476290" i="1"/>
  <c r="M476291" i="1"/>
  <c r="M476292" i="1"/>
  <c r="M476293" i="1"/>
  <c r="M476294" i="1"/>
  <c r="M476295" i="1"/>
  <c r="M476296" i="1"/>
  <c r="M476297" i="1"/>
  <c r="M476298" i="1"/>
  <c r="M476299" i="1"/>
  <c r="M476300" i="1"/>
  <c r="M476301" i="1"/>
  <c r="M476302" i="1"/>
  <c r="M476303" i="1"/>
  <c r="M476304" i="1"/>
  <c r="M476305" i="1"/>
  <c r="M476306" i="1"/>
  <c r="M476307" i="1"/>
  <c r="M476308" i="1"/>
  <c r="M476309" i="1"/>
  <c r="M476310" i="1"/>
  <c r="M476311" i="1"/>
  <c r="M476312" i="1"/>
  <c r="M476313" i="1"/>
  <c r="M476314" i="1"/>
  <c r="M476315" i="1"/>
  <c r="M476316" i="1"/>
  <c r="M476317" i="1"/>
  <c r="M476318" i="1"/>
  <c r="M476319" i="1"/>
  <c r="M476320" i="1"/>
  <c r="M476321" i="1"/>
  <c r="M476322" i="1"/>
  <c r="M476323" i="1"/>
  <c r="M476324" i="1"/>
  <c r="M476325" i="1"/>
  <c r="M476326" i="1"/>
  <c r="M476327" i="1"/>
  <c r="M476328" i="1"/>
  <c r="M476329" i="1"/>
  <c r="M476330" i="1"/>
  <c r="M476331" i="1"/>
  <c r="M476332" i="1"/>
  <c r="M476333" i="1"/>
  <c r="M476334" i="1"/>
  <c r="M476335" i="1"/>
  <c r="M476336" i="1"/>
  <c r="M476337" i="1"/>
  <c r="M476338" i="1"/>
  <c r="M476339" i="1"/>
  <c r="M476340" i="1"/>
  <c r="M476341" i="1"/>
  <c r="M476342" i="1"/>
  <c r="M476343" i="1"/>
  <c r="M476344" i="1"/>
  <c r="M476345" i="1"/>
  <c r="M476346" i="1"/>
  <c r="M476347" i="1"/>
  <c r="M476348" i="1"/>
  <c r="M476349" i="1"/>
  <c r="M476350" i="1"/>
  <c r="M476351" i="1"/>
  <c r="M476352" i="1"/>
  <c r="M476353" i="1"/>
  <c r="M476354" i="1"/>
  <c r="M476355" i="1"/>
  <c r="M476356" i="1"/>
  <c r="M476357" i="1"/>
  <c r="M476358" i="1"/>
  <c r="M476359" i="1"/>
  <c r="M476360" i="1"/>
  <c r="M476361" i="1"/>
  <c r="M476362" i="1"/>
  <c r="M476363" i="1"/>
  <c r="M476364" i="1"/>
  <c r="M476365" i="1"/>
  <c r="M476366" i="1"/>
  <c r="M476367" i="1"/>
  <c r="M476368" i="1"/>
  <c r="M476369" i="1"/>
  <c r="M476370" i="1"/>
  <c r="M476371" i="1"/>
  <c r="M476372" i="1"/>
  <c r="M476373" i="1"/>
  <c r="M476374" i="1"/>
  <c r="M476375" i="1"/>
  <c r="M476376" i="1"/>
  <c r="M476377" i="1"/>
  <c r="M476378" i="1"/>
  <c r="M476379" i="1"/>
  <c r="M476380" i="1"/>
  <c r="M476381" i="1"/>
  <c r="M476382" i="1"/>
  <c r="M476383" i="1"/>
  <c r="M476384" i="1"/>
  <c r="M476385" i="1"/>
  <c r="M476386" i="1"/>
  <c r="M476387" i="1"/>
  <c r="M476388" i="1"/>
  <c r="M476389" i="1"/>
  <c r="M476390" i="1"/>
  <c r="M476391" i="1"/>
  <c r="M476392" i="1"/>
  <c r="M476393" i="1"/>
  <c r="M476394" i="1"/>
  <c r="M476395" i="1"/>
  <c r="M476396" i="1"/>
  <c r="M476397" i="1"/>
  <c r="M476398" i="1"/>
  <c r="M476399" i="1"/>
  <c r="M476400" i="1"/>
  <c r="M476401" i="1"/>
  <c r="M476402" i="1"/>
  <c r="M476403" i="1"/>
  <c r="M476404" i="1"/>
  <c r="M476405" i="1"/>
  <c r="M476406" i="1"/>
  <c r="M476407" i="1"/>
  <c r="M476408" i="1"/>
  <c r="M476409" i="1"/>
  <c r="M476410" i="1"/>
  <c r="M476411" i="1"/>
  <c r="M476412" i="1"/>
  <c r="M476413" i="1"/>
  <c r="M476414" i="1"/>
  <c r="M476415" i="1"/>
  <c r="M476416" i="1"/>
  <c r="M476417" i="1"/>
  <c r="M476418" i="1"/>
  <c r="M476419" i="1"/>
  <c r="M476420" i="1"/>
  <c r="M476421" i="1"/>
  <c r="M476422" i="1"/>
  <c r="M476423" i="1"/>
  <c r="M476424" i="1"/>
  <c r="M476425" i="1"/>
  <c r="M476426" i="1"/>
  <c r="M476427" i="1"/>
  <c r="M476428" i="1"/>
  <c r="M476429" i="1"/>
  <c r="M476430" i="1"/>
  <c r="M476431" i="1"/>
  <c r="M476432" i="1"/>
  <c r="M476433" i="1"/>
  <c r="M476434" i="1"/>
  <c r="M476435" i="1"/>
  <c r="M476436" i="1"/>
  <c r="M476437" i="1"/>
  <c r="M476438" i="1"/>
  <c r="M476439" i="1"/>
  <c r="M476440" i="1"/>
  <c r="M476441" i="1"/>
  <c r="M476442" i="1"/>
  <c r="M476443" i="1"/>
  <c r="M476444" i="1"/>
  <c r="M476445" i="1"/>
  <c r="M476446" i="1"/>
  <c r="M476447" i="1"/>
  <c r="M476448" i="1"/>
  <c r="M476449" i="1"/>
  <c r="M476450" i="1"/>
  <c r="M476451" i="1"/>
  <c r="M476452" i="1"/>
  <c r="M476453" i="1"/>
  <c r="M476454" i="1"/>
  <c r="M476455" i="1"/>
  <c r="M476456" i="1"/>
  <c r="M476457" i="1"/>
  <c r="M476458" i="1"/>
  <c r="M476459" i="1"/>
  <c r="M476460" i="1"/>
  <c r="M476461" i="1"/>
  <c r="M476462" i="1"/>
  <c r="M476463" i="1"/>
  <c r="M476464" i="1"/>
  <c r="M476465" i="1"/>
  <c r="M476466" i="1"/>
  <c r="M476467" i="1"/>
  <c r="M476468" i="1"/>
  <c r="M476469" i="1"/>
  <c r="M476470" i="1"/>
  <c r="M476471" i="1"/>
  <c r="M476472" i="1"/>
  <c r="M476473" i="1"/>
  <c r="M476474" i="1"/>
  <c r="M476475" i="1"/>
  <c r="M476476" i="1"/>
  <c r="M476477" i="1"/>
  <c r="M476478" i="1"/>
  <c r="M476479" i="1"/>
  <c r="M476480" i="1"/>
  <c r="M476481" i="1"/>
  <c r="M476482" i="1"/>
  <c r="M476483" i="1"/>
  <c r="M476484" i="1"/>
  <c r="M476485" i="1"/>
  <c r="M476486" i="1"/>
  <c r="M476487" i="1"/>
  <c r="M476488" i="1"/>
  <c r="M476489" i="1"/>
  <c r="M476490" i="1"/>
  <c r="M476491" i="1"/>
  <c r="M476492" i="1"/>
  <c r="M476493" i="1"/>
  <c r="M476494" i="1"/>
  <c r="M476495" i="1"/>
  <c r="M476496" i="1"/>
  <c r="M476497" i="1"/>
  <c r="M476498" i="1"/>
  <c r="M476499" i="1"/>
  <c r="M476500" i="1"/>
  <c r="M476501" i="1"/>
  <c r="M476502" i="1"/>
  <c r="M476503" i="1"/>
  <c r="M476504" i="1"/>
  <c r="M476505" i="1"/>
  <c r="M476506" i="1"/>
  <c r="M476507" i="1"/>
  <c r="M476508" i="1"/>
  <c r="M476509" i="1"/>
  <c r="M476510" i="1"/>
  <c r="M476511" i="1"/>
  <c r="M476512" i="1"/>
  <c r="M476513" i="1"/>
  <c r="M476514" i="1"/>
  <c r="M476515" i="1"/>
  <c r="M476516" i="1"/>
  <c r="M476517" i="1"/>
  <c r="M476518" i="1"/>
  <c r="M476519" i="1"/>
  <c r="M476520" i="1"/>
  <c r="M476521" i="1"/>
  <c r="M476522" i="1"/>
  <c r="M476523" i="1"/>
  <c r="M476524" i="1"/>
  <c r="M476525" i="1"/>
  <c r="M476526" i="1"/>
  <c r="M476527" i="1"/>
  <c r="M476528" i="1"/>
  <c r="M476529" i="1"/>
  <c r="M476530" i="1"/>
  <c r="M476531" i="1"/>
  <c r="M476532" i="1"/>
  <c r="M476533" i="1"/>
  <c r="M476534" i="1"/>
  <c r="M476535" i="1"/>
  <c r="M476536" i="1"/>
  <c r="M476537" i="1"/>
  <c r="M476538" i="1"/>
  <c r="M476539" i="1"/>
  <c r="M476540" i="1"/>
  <c r="M476541" i="1"/>
  <c r="M476542" i="1"/>
  <c r="M476543" i="1"/>
  <c r="M476544" i="1"/>
  <c r="M476545" i="1"/>
  <c r="M476546" i="1"/>
  <c r="M476547" i="1"/>
  <c r="M476548" i="1"/>
  <c r="M476549" i="1"/>
  <c r="M476550" i="1"/>
  <c r="M476551" i="1"/>
  <c r="M476552" i="1"/>
  <c r="M476553" i="1"/>
  <c r="M476554" i="1"/>
  <c r="M476555" i="1"/>
  <c r="M476556" i="1"/>
  <c r="M476557" i="1"/>
  <c r="M476558" i="1"/>
  <c r="M476559" i="1"/>
  <c r="M476560" i="1"/>
  <c r="M476561" i="1"/>
  <c r="M476562" i="1"/>
  <c r="M476563" i="1"/>
  <c r="M476564" i="1"/>
  <c r="M476565" i="1"/>
  <c r="M476566" i="1"/>
  <c r="M476567" i="1"/>
  <c r="M476568" i="1"/>
  <c r="M476569" i="1"/>
  <c r="M476570" i="1"/>
  <c r="M476571" i="1"/>
  <c r="M476572" i="1"/>
  <c r="M476573" i="1"/>
  <c r="M476574" i="1"/>
  <c r="M476575" i="1"/>
  <c r="M476576" i="1"/>
  <c r="M476577" i="1"/>
  <c r="M476578" i="1"/>
  <c r="M476579" i="1"/>
  <c r="M476580" i="1"/>
  <c r="M476581" i="1"/>
  <c r="M476582" i="1"/>
  <c r="M476583" i="1"/>
  <c r="M476584" i="1"/>
  <c r="M476585" i="1"/>
  <c r="M476586" i="1"/>
  <c r="M476587" i="1"/>
  <c r="M476588" i="1"/>
  <c r="M476589" i="1"/>
  <c r="M476590" i="1"/>
  <c r="M476591" i="1"/>
  <c r="M476592" i="1"/>
  <c r="M476593" i="1"/>
  <c r="M476594" i="1"/>
  <c r="M476595" i="1"/>
  <c r="M476596" i="1"/>
  <c r="M476597" i="1"/>
  <c r="M476598" i="1"/>
  <c r="M476599" i="1"/>
  <c r="M476600" i="1"/>
  <c r="M476601" i="1"/>
  <c r="M476602" i="1"/>
  <c r="M476603" i="1"/>
  <c r="M476604" i="1"/>
  <c r="M476605" i="1"/>
  <c r="M476606" i="1"/>
  <c r="M476607" i="1"/>
  <c r="M476608" i="1"/>
  <c r="M476609" i="1"/>
  <c r="M476610" i="1"/>
  <c r="M476611" i="1"/>
  <c r="M476612" i="1"/>
  <c r="M476613" i="1"/>
  <c r="M476614" i="1"/>
  <c r="M476615" i="1"/>
  <c r="M476616" i="1"/>
  <c r="M476617" i="1"/>
  <c r="M476618" i="1"/>
  <c r="M476619" i="1"/>
  <c r="M476620" i="1"/>
  <c r="M476621" i="1"/>
  <c r="M476622" i="1"/>
  <c r="M476623" i="1"/>
  <c r="M476624" i="1"/>
  <c r="M476625" i="1"/>
  <c r="M476626" i="1"/>
  <c r="M476627" i="1"/>
  <c r="M476628" i="1"/>
  <c r="M476629" i="1"/>
  <c r="M476630" i="1"/>
  <c r="M476631" i="1"/>
  <c r="M476632" i="1"/>
  <c r="M476633" i="1"/>
  <c r="M476634" i="1"/>
  <c r="M476635" i="1"/>
  <c r="M476636" i="1"/>
  <c r="M476637" i="1"/>
  <c r="M476638" i="1"/>
  <c r="M476639" i="1"/>
  <c r="M476640" i="1"/>
  <c r="M476641" i="1"/>
  <c r="M476642" i="1"/>
  <c r="M476643" i="1"/>
  <c r="M476644" i="1"/>
  <c r="M476645" i="1"/>
  <c r="M476646" i="1"/>
  <c r="M476647" i="1"/>
  <c r="M476648" i="1"/>
  <c r="M476649" i="1"/>
  <c r="M476650" i="1"/>
  <c r="M476651" i="1"/>
  <c r="M476652" i="1"/>
  <c r="M476653" i="1"/>
  <c r="M476654" i="1"/>
  <c r="M476655" i="1"/>
  <c r="M476656" i="1"/>
  <c r="M476657" i="1"/>
  <c r="M476658" i="1"/>
  <c r="M476659" i="1"/>
  <c r="M476660" i="1"/>
  <c r="M476661" i="1"/>
  <c r="M476662" i="1"/>
  <c r="M476663" i="1"/>
  <c r="M476664" i="1"/>
  <c r="M476665" i="1"/>
  <c r="M476666" i="1"/>
  <c r="M476667" i="1"/>
  <c r="M476668" i="1"/>
  <c r="M476669" i="1"/>
  <c r="M476670" i="1"/>
  <c r="M476671" i="1"/>
  <c r="M476672" i="1"/>
  <c r="M476673" i="1"/>
  <c r="M476674" i="1"/>
  <c r="M476675" i="1"/>
  <c r="M476676" i="1"/>
  <c r="M476677" i="1"/>
  <c r="M476678" i="1"/>
  <c r="M476679" i="1"/>
  <c r="M476680" i="1"/>
  <c r="M476681" i="1"/>
  <c r="M476682" i="1"/>
  <c r="M476683" i="1"/>
  <c r="M476684" i="1"/>
  <c r="M476685" i="1"/>
  <c r="M476686" i="1"/>
  <c r="M476687" i="1"/>
  <c r="M476688" i="1"/>
  <c r="M476689" i="1"/>
  <c r="M476690" i="1"/>
  <c r="M476691" i="1"/>
  <c r="M476692" i="1"/>
  <c r="M476693" i="1"/>
  <c r="M476694" i="1"/>
  <c r="M476695" i="1"/>
  <c r="M476696" i="1"/>
  <c r="M476697" i="1"/>
  <c r="M476698" i="1"/>
  <c r="M476699" i="1"/>
  <c r="M476700" i="1"/>
  <c r="M476701" i="1"/>
  <c r="M476702" i="1"/>
  <c r="M476703" i="1"/>
  <c r="M476704" i="1"/>
  <c r="M476705" i="1"/>
  <c r="M476706" i="1"/>
  <c r="M476707" i="1"/>
  <c r="M476708" i="1"/>
  <c r="M476709" i="1"/>
  <c r="M476710" i="1"/>
  <c r="M476711" i="1"/>
  <c r="M476712" i="1"/>
  <c r="M476713" i="1"/>
  <c r="M476714" i="1"/>
  <c r="M476715" i="1"/>
  <c r="M476716" i="1"/>
  <c r="M476717" i="1"/>
  <c r="M476718" i="1"/>
  <c r="M476719" i="1"/>
  <c r="M476720" i="1"/>
  <c r="M476721" i="1"/>
  <c r="M476722" i="1"/>
  <c r="M476723" i="1"/>
  <c r="M476724" i="1"/>
  <c r="M476725" i="1"/>
  <c r="M476726" i="1"/>
  <c r="M476727" i="1"/>
  <c r="M476728" i="1"/>
  <c r="M476729" i="1"/>
  <c r="M476730" i="1"/>
  <c r="M476731" i="1"/>
  <c r="M476732" i="1"/>
  <c r="M476733" i="1"/>
  <c r="M476734" i="1"/>
  <c r="M476735" i="1"/>
  <c r="M476736" i="1"/>
  <c r="M476737" i="1"/>
  <c r="M476738" i="1"/>
  <c r="M476739" i="1"/>
  <c r="M476740" i="1"/>
  <c r="M476741" i="1"/>
  <c r="M476742" i="1"/>
  <c r="M476743" i="1"/>
  <c r="M476744" i="1"/>
  <c r="M476745" i="1"/>
  <c r="M476746" i="1"/>
  <c r="M476747" i="1"/>
  <c r="M476748" i="1"/>
  <c r="M476749" i="1"/>
  <c r="M476750" i="1"/>
  <c r="M476751" i="1"/>
  <c r="M476752" i="1"/>
  <c r="M476753" i="1"/>
  <c r="M476754" i="1"/>
  <c r="M476755" i="1"/>
  <c r="M476756" i="1"/>
  <c r="M476757" i="1"/>
  <c r="M476758" i="1"/>
  <c r="M476759" i="1"/>
  <c r="M476760" i="1"/>
  <c r="M476761" i="1"/>
  <c r="M476762" i="1"/>
  <c r="M476763" i="1"/>
  <c r="M476764" i="1"/>
  <c r="M476765" i="1"/>
  <c r="M476766" i="1"/>
  <c r="M476767" i="1"/>
  <c r="M476768" i="1"/>
  <c r="M476769" i="1"/>
  <c r="M476770" i="1"/>
  <c r="M476771" i="1"/>
  <c r="M476772" i="1"/>
  <c r="M476773" i="1"/>
  <c r="M476774" i="1"/>
  <c r="M476775" i="1"/>
  <c r="M476776" i="1"/>
  <c r="M476777" i="1"/>
  <c r="M476778" i="1"/>
  <c r="M476779" i="1"/>
  <c r="M476780" i="1"/>
  <c r="M476781" i="1"/>
  <c r="M476782" i="1"/>
  <c r="M476783" i="1"/>
  <c r="M476784" i="1"/>
  <c r="M476785" i="1"/>
  <c r="M476786" i="1"/>
  <c r="M476787" i="1"/>
  <c r="M476788" i="1"/>
  <c r="M476789" i="1"/>
  <c r="M476790" i="1"/>
  <c r="M476791" i="1"/>
  <c r="M476792" i="1"/>
  <c r="M476793" i="1"/>
  <c r="M476794" i="1"/>
  <c r="M476795" i="1"/>
  <c r="M476796" i="1"/>
  <c r="M476797" i="1"/>
  <c r="M476798" i="1"/>
  <c r="M476799" i="1"/>
  <c r="M476800" i="1"/>
  <c r="M476801" i="1"/>
  <c r="M476802" i="1"/>
  <c r="M476803" i="1"/>
  <c r="M476804" i="1"/>
  <c r="M476805" i="1"/>
  <c r="M476806" i="1"/>
  <c r="M476807" i="1"/>
  <c r="M476808" i="1"/>
  <c r="M476809" i="1"/>
  <c r="M476810" i="1"/>
  <c r="M476811" i="1"/>
  <c r="M476812" i="1"/>
  <c r="M476813" i="1"/>
  <c r="M476814" i="1"/>
  <c r="M476815" i="1"/>
  <c r="M476816" i="1"/>
  <c r="M476817" i="1"/>
  <c r="M476818" i="1"/>
  <c r="M476819" i="1"/>
  <c r="M476820" i="1"/>
  <c r="M476821" i="1"/>
  <c r="M476822" i="1"/>
  <c r="M476823" i="1"/>
  <c r="M476824" i="1"/>
  <c r="M476825" i="1"/>
  <c r="M476826" i="1"/>
  <c r="M476827" i="1"/>
  <c r="M476828" i="1"/>
  <c r="M476829" i="1"/>
  <c r="M476830" i="1"/>
  <c r="M476831" i="1"/>
  <c r="M476832" i="1"/>
  <c r="M476833" i="1"/>
  <c r="M476834" i="1"/>
  <c r="M476835" i="1"/>
  <c r="M476836" i="1"/>
  <c r="M476837" i="1"/>
  <c r="M476838" i="1"/>
  <c r="M476839" i="1"/>
  <c r="M476840" i="1"/>
  <c r="M476841" i="1"/>
  <c r="M476842" i="1"/>
  <c r="M476843" i="1"/>
  <c r="M476844" i="1"/>
  <c r="M476845" i="1"/>
  <c r="M476846" i="1"/>
  <c r="M476847" i="1"/>
  <c r="M476848" i="1"/>
  <c r="M476849" i="1"/>
  <c r="M476850" i="1"/>
  <c r="M476851" i="1"/>
  <c r="M476852" i="1"/>
  <c r="M476853" i="1"/>
  <c r="M476854" i="1"/>
  <c r="M476855" i="1"/>
  <c r="M476856" i="1"/>
  <c r="M476857" i="1"/>
  <c r="M476858" i="1"/>
  <c r="M476859" i="1"/>
  <c r="M476860" i="1"/>
  <c r="M476861" i="1"/>
  <c r="M476862" i="1"/>
  <c r="M476863" i="1"/>
  <c r="M476864" i="1"/>
  <c r="M476865" i="1"/>
  <c r="M476866" i="1"/>
  <c r="M476867" i="1"/>
  <c r="M476868" i="1"/>
  <c r="M476869" i="1"/>
  <c r="M476870" i="1"/>
  <c r="M476871" i="1"/>
  <c r="M476872" i="1"/>
  <c r="M476873" i="1"/>
  <c r="M476874" i="1"/>
  <c r="M476875" i="1"/>
  <c r="M476876" i="1"/>
  <c r="M476877" i="1"/>
  <c r="M476878" i="1"/>
  <c r="M476879" i="1"/>
  <c r="M476880" i="1"/>
  <c r="M476881" i="1"/>
  <c r="M476882" i="1"/>
  <c r="M476883" i="1"/>
  <c r="M476884" i="1"/>
  <c r="M476885" i="1"/>
  <c r="M476886" i="1"/>
  <c r="M476887" i="1"/>
  <c r="M476888" i="1"/>
  <c r="M476889" i="1"/>
  <c r="M476890" i="1"/>
  <c r="M476891" i="1"/>
  <c r="M476892" i="1"/>
  <c r="M476893" i="1"/>
  <c r="M476894" i="1"/>
  <c r="M476895" i="1"/>
  <c r="M476896" i="1"/>
  <c r="M476897" i="1"/>
  <c r="M476898" i="1"/>
  <c r="M476899" i="1"/>
  <c r="M476900" i="1"/>
  <c r="M476901" i="1"/>
  <c r="M476902" i="1"/>
  <c r="M476903" i="1"/>
  <c r="M476904" i="1"/>
  <c r="M476905" i="1"/>
  <c r="M476906" i="1"/>
  <c r="M476907" i="1"/>
  <c r="M476908" i="1"/>
  <c r="M476909" i="1"/>
  <c r="M476910" i="1"/>
  <c r="M476911" i="1"/>
  <c r="M476912" i="1"/>
  <c r="M476913" i="1"/>
  <c r="M476914" i="1"/>
  <c r="M476915" i="1"/>
  <c r="M476916" i="1"/>
  <c r="M476917" i="1"/>
  <c r="M476918" i="1"/>
  <c r="M476919" i="1"/>
  <c r="M476920" i="1"/>
  <c r="M476921" i="1"/>
  <c r="M476922" i="1"/>
  <c r="M476923" i="1"/>
  <c r="M476924" i="1"/>
  <c r="M476925" i="1"/>
  <c r="M476926" i="1"/>
  <c r="M476927" i="1"/>
  <c r="M476928" i="1"/>
  <c r="M476929" i="1"/>
  <c r="M476930" i="1"/>
  <c r="M476931" i="1"/>
  <c r="M476932" i="1"/>
  <c r="M476933" i="1"/>
  <c r="M476934" i="1"/>
  <c r="M476935" i="1"/>
  <c r="M476936" i="1"/>
  <c r="M476937" i="1"/>
  <c r="M476938" i="1"/>
  <c r="M476939" i="1"/>
  <c r="M476940" i="1"/>
  <c r="M476941" i="1"/>
  <c r="M476942" i="1"/>
  <c r="M476943" i="1"/>
  <c r="M476944" i="1"/>
  <c r="M476945" i="1"/>
  <c r="M476946" i="1"/>
  <c r="M476947" i="1"/>
  <c r="M476948" i="1"/>
  <c r="M476949" i="1"/>
  <c r="M476950" i="1"/>
  <c r="M476951" i="1"/>
  <c r="M476952" i="1"/>
  <c r="M476953" i="1"/>
  <c r="M476954" i="1"/>
  <c r="M476955" i="1"/>
  <c r="M476956" i="1"/>
  <c r="M476957" i="1"/>
  <c r="M476958" i="1"/>
  <c r="M476959" i="1"/>
  <c r="M476960" i="1"/>
  <c r="M476961" i="1"/>
  <c r="M476962" i="1"/>
  <c r="M476963" i="1"/>
  <c r="M476964" i="1"/>
  <c r="M476965" i="1"/>
  <c r="M476966" i="1"/>
  <c r="M476967" i="1"/>
  <c r="M476968" i="1"/>
  <c r="M476969" i="1"/>
  <c r="M476970" i="1"/>
  <c r="M476971" i="1"/>
  <c r="M476972" i="1"/>
  <c r="M476973" i="1"/>
  <c r="M476974" i="1"/>
  <c r="M476975" i="1"/>
  <c r="M476976" i="1"/>
  <c r="M476977" i="1"/>
  <c r="M476978" i="1"/>
  <c r="M476979" i="1"/>
  <c r="M476980" i="1"/>
  <c r="M476981" i="1"/>
  <c r="M476982" i="1"/>
  <c r="M476983" i="1"/>
  <c r="M476984" i="1"/>
  <c r="M476985" i="1"/>
  <c r="M476986" i="1"/>
  <c r="M476987" i="1"/>
  <c r="M476988" i="1"/>
  <c r="M476989" i="1"/>
  <c r="M476990" i="1"/>
  <c r="M476991" i="1"/>
  <c r="M476992" i="1"/>
  <c r="M476993" i="1"/>
  <c r="M476994" i="1"/>
  <c r="M476995" i="1"/>
  <c r="M476996" i="1"/>
  <c r="M476997" i="1"/>
  <c r="M476998" i="1"/>
  <c r="M476999" i="1"/>
  <c r="M477000" i="1"/>
  <c r="M477001" i="1"/>
  <c r="M477002" i="1"/>
  <c r="M477003" i="1"/>
  <c r="M477004" i="1"/>
  <c r="M477005" i="1"/>
  <c r="M477006" i="1"/>
  <c r="M477007" i="1"/>
  <c r="M477008" i="1"/>
  <c r="M477009" i="1"/>
  <c r="M477010" i="1"/>
  <c r="M477011" i="1"/>
  <c r="M477012" i="1"/>
  <c r="M477013" i="1"/>
  <c r="M477014" i="1"/>
  <c r="M477015" i="1"/>
  <c r="M477016" i="1"/>
  <c r="M477017" i="1"/>
  <c r="M477018" i="1"/>
  <c r="M477019" i="1"/>
  <c r="M477020" i="1"/>
  <c r="M477021" i="1"/>
  <c r="M477022" i="1"/>
  <c r="M477023" i="1"/>
  <c r="M477024" i="1"/>
  <c r="M477025" i="1"/>
  <c r="M477026" i="1"/>
  <c r="M477027" i="1"/>
  <c r="M477028" i="1"/>
  <c r="M477029" i="1"/>
  <c r="M477030" i="1"/>
  <c r="M477031" i="1"/>
  <c r="M477032" i="1"/>
  <c r="M477033" i="1"/>
  <c r="M477034" i="1"/>
  <c r="M477035" i="1"/>
  <c r="M477036" i="1"/>
  <c r="M477037" i="1"/>
  <c r="M477038" i="1"/>
  <c r="M477039" i="1"/>
  <c r="M477040" i="1"/>
  <c r="M477041" i="1"/>
  <c r="M477042" i="1"/>
  <c r="M477043" i="1"/>
  <c r="M477044" i="1"/>
  <c r="M477045" i="1"/>
  <c r="M477046" i="1"/>
  <c r="M477047" i="1"/>
  <c r="M477048" i="1"/>
  <c r="M477049" i="1"/>
  <c r="M477050" i="1"/>
  <c r="M477051" i="1"/>
  <c r="M477052" i="1"/>
  <c r="M477053" i="1"/>
  <c r="M477054" i="1"/>
  <c r="M477055" i="1"/>
  <c r="M477056" i="1"/>
  <c r="M477057" i="1"/>
  <c r="M477058" i="1"/>
  <c r="M477059" i="1"/>
  <c r="M477060" i="1"/>
  <c r="M477061" i="1"/>
  <c r="M477062" i="1"/>
  <c r="M477063" i="1"/>
  <c r="M477064" i="1"/>
  <c r="M477065" i="1"/>
  <c r="M477066" i="1"/>
  <c r="M477067" i="1"/>
  <c r="M477068" i="1"/>
  <c r="M477069" i="1"/>
  <c r="M477070" i="1"/>
  <c r="M477071" i="1"/>
  <c r="M477072" i="1"/>
  <c r="M477073" i="1"/>
  <c r="M477074" i="1"/>
  <c r="M477075" i="1"/>
  <c r="M477076" i="1"/>
  <c r="M477077" i="1"/>
  <c r="M477078" i="1"/>
  <c r="M477079" i="1"/>
  <c r="M477080" i="1"/>
  <c r="M477081" i="1"/>
  <c r="M477082" i="1"/>
  <c r="M477083" i="1"/>
  <c r="M477084" i="1"/>
  <c r="M477085" i="1"/>
  <c r="M477086" i="1"/>
  <c r="M477087" i="1"/>
  <c r="M477088" i="1"/>
  <c r="M477089" i="1"/>
  <c r="M477090" i="1"/>
  <c r="M477091" i="1"/>
  <c r="M477092" i="1"/>
  <c r="M477093" i="1"/>
  <c r="M477094" i="1"/>
  <c r="M477095" i="1"/>
  <c r="M477096" i="1"/>
  <c r="M477097" i="1"/>
  <c r="M477098" i="1"/>
  <c r="M477099" i="1"/>
  <c r="M477100" i="1"/>
  <c r="M477101" i="1"/>
  <c r="M477102" i="1"/>
  <c r="M477103" i="1"/>
  <c r="M477104" i="1"/>
  <c r="M477105" i="1"/>
  <c r="M477106" i="1"/>
  <c r="M477107" i="1"/>
  <c r="M477108" i="1"/>
  <c r="M477109" i="1"/>
  <c r="M477110" i="1"/>
  <c r="M477111" i="1"/>
  <c r="M477112" i="1"/>
  <c r="M477113" i="1"/>
  <c r="M477114" i="1"/>
  <c r="M477115" i="1"/>
  <c r="M477116" i="1"/>
  <c r="M477117" i="1"/>
  <c r="M477118" i="1"/>
  <c r="M477119" i="1"/>
  <c r="M477120" i="1"/>
  <c r="M477121" i="1"/>
  <c r="M477122" i="1"/>
  <c r="M477123" i="1"/>
  <c r="M477124" i="1"/>
  <c r="M477125" i="1"/>
  <c r="M477126" i="1"/>
  <c r="M477127" i="1"/>
  <c r="M477128" i="1"/>
  <c r="M477129" i="1"/>
  <c r="M477130" i="1"/>
  <c r="M477131" i="1"/>
  <c r="M477132" i="1"/>
  <c r="M477133" i="1"/>
  <c r="M477134" i="1"/>
  <c r="M477135" i="1"/>
  <c r="M477136" i="1"/>
  <c r="M477137" i="1"/>
  <c r="M477138" i="1"/>
  <c r="M477139" i="1"/>
  <c r="M477140" i="1"/>
  <c r="M477141" i="1"/>
  <c r="M477142" i="1"/>
  <c r="M477143" i="1"/>
  <c r="M477144" i="1"/>
  <c r="M477145" i="1"/>
  <c r="M477146" i="1"/>
  <c r="M477147" i="1"/>
  <c r="M477148" i="1"/>
  <c r="M477149" i="1"/>
  <c r="M477150" i="1"/>
  <c r="M477151" i="1"/>
  <c r="M477152" i="1"/>
  <c r="M477153" i="1"/>
  <c r="M477154" i="1"/>
  <c r="M477155" i="1"/>
  <c r="M477156" i="1"/>
  <c r="M477157" i="1"/>
  <c r="M477158" i="1"/>
  <c r="M477159" i="1"/>
  <c r="M477160" i="1"/>
  <c r="M477161" i="1"/>
  <c r="M477162" i="1"/>
  <c r="M477163" i="1"/>
  <c r="M477164" i="1"/>
  <c r="M477165" i="1"/>
  <c r="M477166" i="1"/>
  <c r="M477167" i="1"/>
  <c r="M477168" i="1"/>
  <c r="M477169" i="1"/>
  <c r="M477170" i="1"/>
  <c r="M477171" i="1"/>
  <c r="M477172" i="1"/>
  <c r="M477173" i="1"/>
  <c r="M477174" i="1"/>
  <c r="M477175" i="1"/>
  <c r="M477176" i="1"/>
  <c r="M477177" i="1"/>
  <c r="M477178" i="1"/>
  <c r="M477179" i="1"/>
  <c r="M477180" i="1"/>
  <c r="M477181" i="1"/>
  <c r="M477182" i="1"/>
  <c r="M477183" i="1"/>
  <c r="M477184" i="1"/>
  <c r="M477185" i="1"/>
  <c r="M477186" i="1"/>
  <c r="M477187" i="1"/>
  <c r="M477188" i="1"/>
  <c r="M477189" i="1"/>
  <c r="M477190" i="1"/>
  <c r="M477191" i="1"/>
  <c r="M477192" i="1"/>
  <c r="M477193" i="1"/>
  <c r="M477194" i="1"/>
  <c r="M477195" i="1"/>
  <c r="M477196" i="1"/>
  <c r="M477197" i="1"/>
  <c r="M477198" i="1"/>
  <c r="M477199" i="1"/>
  <c r="M477200" i="1"/>
  <c r="M477201" i="1"/>
  <c r="M477202" i="1"/>
  <c r="M477203" i="1"/>
  <c r="M477204" i="1"/>
  <c r="M477205" i="1"/>
  <c r="M477206" i="1"/>
  <c r="M477207" i="1"/>
  <c r="M477208" i="1"/>
  <c r="M477209" i="1"/>
  <c r="M477210" i="1"/>
  <c r="M477211" i="1"/>
  <c r="M477212" i="1"/>
  <c r="M477213" i="1"/>
  <c r="M477214" i="1"/>
  <c r="M477215" i="1"/>
  <c r="M477216" i="1"/>
  <c r="M477217" i="1"/>
  <c r="M477218" i="1"/>
  <c r="M477219" i="1"/>
  <c r="M477220" i="1"/>
  <c r="M477221" i="1"/>
  <c r="M477222" i="1"/>
  <c r="M477223" i="1"/>
  <c r="M477224" i="1"/>
  <c r="M477225" i="1"/>
  <c r="M477226" i="1"/>
  <c r="M477227" i="1"/>
  <c r="M477228" i="1"/>
  <c r="M477229" i="1"/>
  <c r="M477230" i="1"/>
  <c r="M477231" i="1"/>
  <c r="M477232" i="1"/>
  <c r="M477233" i="1"/>
  <c r="M477234" i="1"/>
  <c r="M477235" i="1"/>
  <c r="M477236" i="1"/>
  <c r="M477237" i="1"/>
  <c r="M477238" i="1"/>
  <c r="M477239" i="1"/>
  <c r="M477240" i="1"/>
  <c r="M477241" i="1"/>
  <c r="M477242" i="1"/>
  <c r="M477243" i="1"/>
  <c r="M477244" i="1"/>
  <c r="M477245" i="1"/>
  <c r="M477246" i="1"/>
  <c r="M477247" i="1"/>
  <c r="M477248" i="1"/>
  <c r="M477249" i="1"/>
  <c r="M477250" i="1"/>
  <c r="M477251" i="1"/>
  <c r="M477252" i="1"/>
  <c r="M477253" i="1"/>
  <c r="M477254" i="1"/>
  <c r="M477255" i="1"/>
  <c r="M477256" i="1"/>
  <c r="M477257" i="1"/>
  <c r="M477258" i="1"/>
  <c r="M477259" i="1"/>
  <c r="M477260" i="1"/>
  <c r="M477261" i="1"/>
  <c r="M477262" i="1"/>
  <c r="M477263" i="1"/>
  <c r="M477264" i="1"/>
  <c r="M477265" i="1"/>
  <c r="M477266" i="1"/>
  <c r="M477267" i="1"/>
  <c r="M477268" i="1"/>
  <c r="M477269" i="1"/>
  <c r="M477270" i="1"/>
  <c r="M477271" i="1"/>
  <c r="M477272" i="1"/>
  <c r="M477273" i="1"/>
  <c r="M477274" i="1"/>
  <c r="M477275" i="1"/>
  <c r="M477276" i="1"/>
  <c r="M477277" i="1"/>
  <c r="M477278" i="1"/>
  <c r="M477279" i="1"/>
  <c r="M477280" i="1"/>
  <c r="M477281" i="1"/>
  <c r="M477282" i="1"/>
  <c r="M477283" i="1"/>
  <c r="M477284" i="1"/>
  <c r="M477285" i="1"/>
  <c r="M477286" i="1"/>
  <c r="M477287" i="1"/>
  <c r="M477288" i="1"/>
  <c r="M477289" i="1"/>
  <c r="M477290" i="1"/>
  <c r="M477291" i="1"/>
  <c r="M477292" i="1"/>
  <c r="M477293" i="1"/>
  <c r="M477294" i="1"/>
  <c r="M477295" i="1"/>
  <c r="M477296" i="1"/>
  <c r="M477297" i="1"/>
  <c r="M477298" i="1"/>
  <c r="M477299" i="1"/>
  <c r="M477300" i="1"/>
  <c r="M477301" i="1"/>
  <c r="M477302" i="1"/>
  <c r="M477303" i="1"/>
  <c r="M477304" i="1"/>
  <c r="M477305" i="1"/>
  <c r="M477306" i="1"/>
  <c r="M477307" i="1"/>
  <c r="M477308" i="1"/>
  <c r="M477309" i="1"/>
  <c r="M477310" i="1"/>
  <c r="M477311" i="1"/>
  <c r="M477312" i="1"/>
  <c r="M477313" i="1"/>
  <c r="M477314" i="1"/>
  <c r="M477315" i="1"/>
  <c r="M477316" i="1"/>
  <c r="M477317" i="1"/>
  <c r="M477318" i="1"/>
  <c r="M477319" i="1"/>
  <c r="M477320" i="1"/>
  <c r="M477321" i="1"/>
  <c r="M477322" i="1"/>
  <c r="M477323" i="1"/>
  <c r="M477324" i="1"/>
  <c r="M477325" i="1"/>
  <c r="M477326" i="1"/>
  <c r="M477327" i="1"/>
  <c r="M477328" i="1"/>
  <c r="M477329" i="1"/>
  <c r="M477330" i="1"/>
  <c r="M477331" i="1"/>
  <c r="M477332" i="1"/>
  <c r="M477333" i="1"/>
  <c r="M477334" i="1"/>
  <c r="M477335" i="1"/>
  <c r="M477336" i="1"/>
  <c r="M477337" i="1"/>
  <c r="M477338" i="1"/>
  <c r="M477339" i="1"/>
  <c r="M477340" i="1"/>
  <c r="M477341" i="1"/>
  <c r="M477342" i="1"/>
  <c r="M477343" i="1"/>
  <c r="M477344" i="1"/>
  <c r="M477345" i="1"/>
  <c r="M477346" i="1"/>
  <c r="M477347" i="1"/>
  <c r="M477348" i="1"/>
  <c r="M477349" i="1"/>
  <c r="M477350" i="1"/>
  <c r="M477351" i="1"/>
  <c r="M477352" i="1"/>
  <c r="M477353" i="1"/>
  <c r="M477354" i="1"/>
  <c r="M477355" i="1"/>
  <c r="M477356" i="1"/>
  <c r="M477357" i="1"/>
  <c r="M477358" i="1"/>
  <c r="M477359" i="1"/>
  <c r="M477360" i="1"/>
  <c r="M477361" i="1"/>
  <c r="M477362" i="1"/>
  <c r="M477363" i="1"/>
  <c r="M477364" i="1"/>
  <c r="M477365" i="1"/>
  <c r="M477366" i="1"/>
  <c r="M477367" i="1"/>
  <c r="M477368" i="1"/>
  <c r="M477369" i="1"/>
  <c r="M477370" i="1"/>
  <c r="M477371" i="1"/>
  <c r="M477372" i="1"/>
  <c r="M477373" i="1"/>
  <c r="M477374" i="1"/>
  <c r="M477375" i="1"/>
  <c r="M477376" i="1"/>
  <c r="M477377" i="1"/>
  <c r="M477378" i="1"/>
  <c r="M477379" i="1"/>
  <c r="M477380" i="1"/>
  <c r="M477381" i="1"/>
  <c r="M477382" i="1"/>
  <c r="M477383" i="1"/>
  <c r="M477384" i="1"/>
  <c r="M477385" i="1"/>
  <c r="M477386" i="1"/>
  <c r="M477387" i="1"/>
  <c r="M477388" i="1"/>
  <c r="M477389" i="1"/>
  <c r="M477390" i="1"/>
  <c r="M477391" i="1"/>
  <c r="M477392" i="1"/>
  <c r="M477393" i="1"/>
  <c r="M477394" i="1"/>
  <c r="M477395" i="1"/>
  <c r="M477396" i="1"/>
  <c r="M477397" i="1"/>
  <c r="M477398" i="1"/>
  <c r="M477399" i="1"/>
  <c r="M477400" i="1"/>
  <c r="M477401" i="1"/>
  <c r="M477402" i="1"/>
  <c r="M477403" i="1"/>
  <c r="M477404" i="1"/>
  <c r="M477405" i="1"/>
  <c r="M477406" i="1"/>
  <c r="M477407" i="1"/>
  <c r="M477408" i="1"/>
  <c r="M477409" i="1"/>
  <c r="M477410" i="1"/>
  <c r="M477411" i="1"/>
  <c r="M477412" i="1"/>
  <c r="M477413" i="1"/>
  <c r="M477414" i="1"/>
  <c r="M477415" i="1"/>
  <c r="M477416" i="1"/>
  <c r="M477417" i="1"/>
  <c r="M477418" i="1"/>
  <c r="M477419" i="1"/>
  <c r="M477420" i="1"/>
  <c r="M477421" i="1"/>
  <c r="M477422" i="1"/>
  <c r="M477423" i="1"/>
  <c r="M477424" i="1"/>
  <c r="M477425" i="1"/>
  <c r="M477426" i="1"/>
  <c r="M477427" i="1"/>
  <c r="M477428" i="1"/>
  <c r="M477429" i="1"/>
  <c r="M477430" i="1"/>
  <c r="M477431" i="1"/>
  <c r="M477432" i="1"/>
  <c r="M477433" i="1"/>
  <c r="M477434" i="1"/>
  <c r="M477435" i="1"/>
  <c r="M477436" i="1"/>
  <c r="M477437" i="1"/>
  <c r="M477438" i="1"/>
  <c r="M477439" i="1"/>
  <c r="M477440" i="1"/>
  <c r="M477441" i="1"/>
  <c r="M477442" i="1"/>
  <c r="M477443" i="1"/>
  <c r="M477444" i="1"/>
  <c r="M477445" i="1"/>
  <c r="M477446" i="1"/>
  <c r="M477447" i="1"/>
  <c r="M477448" i="1"/>
  <c r="M477449" i="1"/>
  <c r="M477450" i="1"/>
  <c r="M477451" i="1"/>
  <c r="M477452" i="1"/>
  <c r="M477453" i="1"/>
  <c r="M477454" i="1"/>
  <c r="M477455" i="1"/>
  <c r="M477456" i="1"/>
  <c r="M477457" i="1"/>
  <c r="M477458" i="1"/>
  <c r="M477459" i="1"/>
  <c r="M477460" i="1"/>
  <c r="M477461" i="1"/>
  <c r="M477462" i="1"/>
  <c r="M477463" i="1"/>
  <c r="M477464" i="1"/>
  <c r="M477465" i="1"/>
  <c r="M477466" i="1"/>
  <c r="M477467" i="1"/>
  <c r="M477468" i="1"/>
  <c r="M477469" i="1"/>
  <c r="M477470" i="1"/>
  <c r="M477471" i="1"/>
  <c r="M477472" i="1"/>
  <c r="M477473" i="1"/>
  <c r="M477474" i="1"/>
  <c r="M477475" i="1"/>
  <c r="M477476" i="1"/>
  <c r="M477477" i="1"/>
  <c r="M477478" i="1"/>
  <c r="M477479" i="1"/>
  <c r="M477480" i="1"/>
  <c r="M477481" i="1"/>
  <c r="M477482" i="1"/>
  <c r="M477483" i="1"/>
  <c r="M477484" i="1"/>
  <c r="M477485" i="1"/>
  <c r="M477486" i="1"/>
  <c r="M477487" i="1"/>
  <c r="M477488" i="1"/>
  <c r="M477489" i="1"/>
  <c r="M477490" i="1"/>
  <c r="M477491" i="1"/>
  <c r="M477492" i="1"/>
  <c r="M477493" i="1"/>
  <c r="M477494" i="1"/>
  <c r="M477495" i="1"/>
  <c r="M477496" i="1"/>
  <c r="M477497" i="1"/>
  <c r="M477498" i="1"/>
  <c r="M477499" i="1"/>
  <c r="M477500" i="1"/>
  <c r="M477501" i="1"/>
  <c r="M477502" i="1"/>
  <c r="M477503" i="1"/>
  <c r="M477504" i="1"/>
  <c r="M477505" i="1"/>
  <c r="M477506" i="1"/>
  <c r="M477507" i="1"/>
  <c r="M477508" i="1"/>
  <c r="M477509" i="1"/>
  <c r="M477510" i="1"/>
  <c r="M477511" i="1"/>
  <c r="M477512" i="1"/>
  <c r="M477513" i="1"/>
  <c r="M477514" i="1"/>
  <c r="M477515" i="1"/>
  <c r="M477516" i="1"/>
  <c r="M477517" i="1"/>
  <c r="M477518" i="1"/>
  <c r="M477519" i="1"/>
  <c r="M477520" i="1"/>
  <c r="M477521" i="1"/>
  <c r="M477522" i="1"/>
  <c r="M477523" i="1"/>
  <c r="M477524" i="1"/>
  <c r="M477525" i="1"/>
  <c r="M477526" i="1"/>
  <c r="M477527" i="1"/>
  <c r="M477528" i="1"/>
  <c r="M477529" i="1"/>
  <c r="M477530" i="1"/>
  <c r="M477531" i="1"/>
  <c r="M477532" i="1"/>
  <c r="M477533" i="1"/>
  <c r="M477534" i="1"/>
  <c r="M477535" i="1"/>
  <c r="M477536" i="1"/>
  <c r="M477537" i="1"/>
  <c r="M477538" i="1"/>
  <c r="M477539" i="1"/>
  <c r="M477540" i="1"/>
  <c r="M477541" i="1"/>
  <c r="M477542" i="1"/>
  <c r="M477543" i="1"/>
  <c r="M477544" i="1"/>
  <c r="M477545" i="1"/>
  <c r="M477546" i="1"/>
  <c r="M477547" i="1"/>
  <c r="M477548" i="1"/>
  <c r="M477549" i="1"/>
  <c r="M477550" i="1"/>
  <c r="M477551" i="1"/>
  <c r="M477552" i="1"/>
  <c r="M477553" i="1"/>
  <c r="M477554" i="1"/>
  <c r="M477555" i="1"/>
  <c r="M477556" i="1"/>
  <c r="M477557" i="1"/>
  <c r="M477558" i="1"/>
  <c r="M477559" i="1"/>
  <c r="M477560" i="1"/>
  <c r="M477561" i="1"/>
  <c r="M477562" i="1"/>
  <c r="M477563" i="1"/>
  <c r="M477564" i="1"/>
  <c r="M477565" i="1"/>
  <c r="M477566" i="1"/>
  <c r="M477567" i="1"/>
  <c r="M477568" i="1"/>
  <c r="M477569" i="1"/>
  <c r="M477570" i="1"/>
  <c r="M477571" i="1"/>
  <c r="M477572" i="1"/>
  <c r="M477573" i="1"/>
  <c r="M477574" i="1"/>
  <c r="M477575" i="1"/>
  <c r="M477576" i="1"/>
  <c r="M477577" i="1"/>
  <c r="M477578" i="1"/>
  <c r="M477579" i="1"/>
  <c r="M477580" i="1"/>
  <c r="M477581" i="1"/>
  <c r="M477582" i="1"/>
  <c r="M477583" i="1"/>
  <c r="M477584" i="1"/>
  <c r="M477585" i="1"/>
  <c r="M477586" i="1"/>
  <c r="M477587" i="1"/>
  <c r="M477588" i="1"/>
  <c r="M477589" i="1"/>
  <c r="M477590" i="1"/>
  <c r="M477591" i="1"/>
  <c r="M477592" i="1"/>
  <c r="M477593" i="1"/>
  <c r="M477594" i="1"/>
  <c r="M477595" i="1"/>
  <c r="M477596" i="1"/>
  <c r="M477597" i="1"/>
  <c r="M477598" i="1"/>
  <c r="M477599" i="1"/>
  <c r="M477600" i="1"/>
  <c r="M477601" i="1"/>
  <c r="M477602" i="1"/>
  <c r="M477603" i="1"/>
  <c r="M477604" i="1"/>
  <c r="M477605" i="1"/>
  <c r="M477606" i="1"/>
  <c r="M477607" i="1"/>
  <c r="M477608" i="1"/>
  <c r="M477609" i="1"/>
  <c r="M477610" i="1"/>
  <c r="M477611" i="1"/>
  <c r="M477612" i="1"/>
  <c r="M477613" i="1"/>
  <c r="M477614" i="1"/>
  <c r="M477615" i="1"/>
  <c r="M477616" i="1"/>
  <c r="M477617" i="1"/>
  <c r="M477618" i="1"/>
  <c r="M477619" i="1"/>
  <c r="M477620" i="1"/>
  <c r="M477621" i="1"/>
  <c r="M477622" i="1"/>
  <c r="M477623" i="1"/>
  <c r="M477624" i="1"/>
  <c r="M477625" i="1"/>
  <c r="M477626" i="1"/>
  <c r="M477627" i="1"/>
  <c r="M477628" i="1"/>
  <c r="M477629" i="1"/>
  <c r="M477630" i="1"/>
  <c r="M477631" i="1"/>
  <c r="M477632" i="1"/>
  <c r="M477633" i="1"/>
  <c r="M477634" i="1"/>
  <c r="M477635" i="1"/>
  <c r="M477636" i="1"/>
  <c r="M477637" i="1"/>
  <c r="M477638" i="1"/>
  <c r="M477639" i="1"/>
  <c r="M477640" i="1"/>
  <c r="M477641" i="1"/>
  <c r="M477642" i="1"/>
  <c r="M477643" i="1"/>
  <c r="M477644" i="1"/>
  <c r="M477645" i="1"/>
  <c r="M477646" i="1"/>
  <c r="M477647" i="1"/>
  <c r="M477648" i="1"/>
  <c r="M477649" i="1"/>
  <c r="M477650" i="1"/>
  <c r="M477651" i="1"/>
  <c r="M477652" i="1"/>
  <c r="M477653" i="1"/>
  <c r="M477654" i="1"/>
  <c r="M477655" i="1"/>
  <c r="M477656" i="1"/>
  <c r="M477657" i="1"/>
  <c r="M477658" i="1"/>
  <c r="M477659" i="1"/>
  <c r="M477660" i="1"/>
  <c r="M477661" i="1"/>
  <c r="M477662" i="1"/>
  <c r="M477663" i="1"/>
  <c r="M477664" i="1"/>
  <c r="M477665" i="1"/>
  <c r="M477666" i="1"/>
  <c r="M477667" i="1"/>
  <c r="M477668" i="1"/>
  <c r="M477669" i="1"/>
  <c r="M477670" i="1"/>
  <c r="M477671" i="1"/>
  <c r="M477672" i="1"/>
  <c r="M477673" i="1"/>
  <c r="M477674" i="1"/>
  <c r="M477675" i="1"/>
  <c r="M477676" i="1"/>
  <c r="M477677" i="1"/>
  <c r="M477678" i="1"/>
  <c r="M477679" i="1"/>
  <c r="M477680" i="1"/>
  <c r="M477681" i="1"/>
  <c r="M477682" i="1"/>
  <c r="M477683" i="1"/>
  <c r="M477684" i="1"/>
  <c r="M477685" i="1"/>
  <c r="M477686" i="1"/>
  <c r="M477687" i="1"/>
  <c r="M477688" i="1"/>
  <c r="M477689" i="1"/>
  <c r="M477690" i="1"/>
  <c r="M477691" i="1"/>
  <c r="M477692" i="1"/>
  <c r="M477693" i="1"/>
  <c r="M477694" i="1"/>
  <c r="M477695" i="1"/>
  <c r="M477696" i="1"/>
  <c r="M477697" i="1"/>
  <c r="M477698" i="1"/>
  <c r="M477699" i="1"/>
  <c r="M477700" i="1"/>
  <c r="M477701" i="1"/>
  <c r="M477702" i="1"/>
  <c r="M477703" i="1"/>
  <c r="M477704" i="1"/>
  <c r="M477705" i="1"/>
  <c r="M477706" i="1"/>
  <c r="M477707" i="1"/>
  <c r="M477708" i="1"/>
  <c r="M477709" i="1"/>
  <c r="M477710" i="1"/>
  <c r="M477711" i="1"/>
  <c r="M477712" i="1"/>
  <c r="M477713" i="1"/>
  <c r="M477714" i="1"/>
  <c r="M477715" i="1"/>
  <c r="M477716" i="1"/>
  <c r="M477717" i="1"/>
  <c r="M477718" i="1"/>
  <c r="M477719" i="1"/>
  <c r="M477720" i="1"/>
  <c r="M477721" i="1"/>
  <c r="M477722" i="1"/>
  <c r="M477723" i="1"/>
  <c r="M477724" i="1"/>
  <c r="M477725" i="1"/>
  <c r="M477726" i="1"/>
  <c r="M477727" i="1"/>
  <c r="M477728" i="1"/>
  <c r="M477729" i="1"/>
  <c r="M477730" i="1"/>
  <c r="M477731" i="1"/>
  <c r="M477732" i="1"/>
  <c r="M477733" i="1"/>
  <c r="M477734" i="1"/>
  <c r="M477735" i="1"/>
  <c r="M477736" i="1"/>
  <c r="M477737" i="1"/>
  <c r="M477738" i="1"/>
  <c r="M477739" i="1"/>
  <c r="M477740" i="1"/>
  <c r="M477741" i="1"/>
  <c r="M477742" i="1"/>
  <c r="M477743" i="1"/>
  <c r="M477744" i="1"/>
  <c r="M477745" i="1"/>
  <c r="M477746" i="1"/>
  <c r="M477747" i="1"/>
  <c r="M477748" i="1"/>
  <c r="M477749" i="1"/>
  <c r="M477750" i="1"/>
  <c r="M477751" i="1"/>
  <c r="M477752" i="1"/>
  <c r="M477753" i="1"/>
  <c r="M477754" i="1"/>
  <c r="M477755" i="1"/>
  <c r="M477756" i="1"/>
  <c r="M477757" i="1"/>
  <c r="M477758" i="1"/>
  <c r="M477759" i="1"/>
  <c r="M477760" i="1"/>
  <c r="M477761" i="1"/>
  <c r="M477762" i="1"/>
  <c r="M477763" i="1"/>
  <c r="M477764" i="1"/>
  <c r="M477765" i="1"/>
  <c r="M477766" i="1"/>
  <c r="M477767" i="1"/>
  <c r="M477768" i="1"/>
  <c r="M477769" i="1"/>
  <c r="M477770" i="1"/>
  <c r="M477771" i="1"/>
  <c r="M477772" i="1"/>
  <c r="M477773" i="1"/>
  <c r="M477774" i="1"/>
  <c r="M477775" i="1"/>
  <c r="M477776" i="1"/>
  <c r="M477777" i="1"/>
  <c r="M477778" i="1"/>
  <c r="M477779" i="1"/>
  <c r="M477780" i="1"/>
  <c r="M477781" i="1"/>
  <c r="M477782" i="1"/>
  <c r="M477783" i="1"/>
  <c r="M477784" i="1"/>
  <c r="M477785" i="1"/>
  <c r="M477786" i="1"/>
  <c r="M477787" i="1"/>
  <c r="M477788" i="1"/>
  <c r="M477789" i="1"/>
  <c r="M477790" i="1"/>
  <c r="M477791" i="1"/>
  <c r="M477792" i="1"/>
  <c r="M477793" i="1"/>
  <c r="M477794" i="1"/>
  <c r="M477795" i="1"/>
  <c r="M477796" i="1"/>
  <c r="M477797" i="1"/>
  <c r="M477798" i="1"/>
  <c r="M477799" i="1"/>
  <c r="M477800" i="1"/>
  <c r="M477801" i="1"/>
  <c r="M477802" i="1"/>
  <c r="M477803" i="1"/>
  <c r="M477804" i="1"/>
  <c r="M477805" i="1"/>
  <c r="M477806" i="1"/>
  <c r="M477807" i="1"/>
  <c r="M477808" i="1"/>
  <c r="M477809" i="1"/>
  <c r="M477810" i="1"/>
  <c r="M477811" i="1"/>
  <c r="M477812" i="1"/>
  <c r="M477813" i="1"/>
  <c r="M477814" i="1"/>
  <c r="M477815" i="1"/>
  <c r="M477816" i="1"/>
  <c r="M477817" i="1"/>
  <c r="M477818" i="1"/>
  <c r="M477819" i="1"/>
  <c r="M477820" i="1"/>
  <c r="M477821" i="1"/>
  <c r="M477822" i="1"/>
  <c r="M477823" i="1"/>
  <c r="M477824" i="1"/>
  <c r="M477825" i="1"/>
  <c r="M477826" i="1"/>
  <c r="M477827" i="1"/>
  <c r="M477828" i="1"/>
  <c r="M477829" i="1"/>
  <c r="M477830" i="1"/>
  <c r="M477831" i="1"/>
  <c r="M477832" i="1"/>
  <c r="M477833" i="1"/>
  <c r="M477834" i="1"/>
  <c r="M477835" i="1"/>
  <c r="M477836" i="1"/>
  <c r="M477837" i="1"/>
  <c r="M477838" i="1"/>
  <c r="M477839" i="1"/>
  <c r="M477840" i="1"/>
  <c r="M477841" i="1"/>
  <c r="M477842" i="1"/>
  <c r="M477843" i="1"/>
  <c r="M477844" i="1"/>
  <c r="M477845" i="1"/>
  <c r="M477846" i="1"/>
  <c r="M477847" i="1"/>
  <c r="M477848" i="1"/>
  <c r="M477849" i="1"/>
  <c r="M477850" i="1"/>
  <c r="M477851" i="1"/>
  <c r="M477852" i="1"/>
  <c r="M477853" i="1"/>
  <c r="M477854" i="1"/>
  <c r="M477855" i="1"/>
  <c r="M477856" i="1"/>
  <c r="M477857" i="1"/>
  <c r="M477858" i="1"/>
  <c r="M477859" i="1"/>
  <c r="M477860" i="1"/>
  <c r="M477861" i="1"/>
  <c r="M477862" i="1"/>
  <c r="M477863" i="1"/>
  <c r="M477864" i="1"/>
  <c r="M477865" i="1"/>
  <c r="M477866" i="1"/>
  <c r="M477867" i="1"/>
  <c r="M477868" i="1"/>
  <c r="M477869" i="1"/>
  <c r="M477870" i="1"/>
  <c r="M477871" i="1"/>
  <c r="M477872" i="1"/>
  <c r="M477873" i="1"/>
  <c r="M477874" i="1"/>
  <c r="M477875" i="1"/>
  <c r="M477876" i="1"/>
  <c r="M477877" i="1"/>
  <c r="M477878" i="1"/>
  <c r="M477879" i="1"/>
  <c r="M477880" i="1"/>
  <c r="M477881" i="1"/>
  <c r="M477882" i="1"/>
  <c r="M477883" i="1"/>
  <c r="M477884" i="1"/>
  <c r="M477885" i="1"/>
  <c r="M477886" i="1"/>
  <c r="M477887" i="1"/>
  <c r="M477888" i="1"/>
  <c r="M477889" i="1"/>
  <c r="M477890" i="1"/>
  <c r="M477891" i="1"/>
  <c r="M477892" i="1"/>
  <c r="M477893" i="1"/>
  <c r="M477894" i="1"/>
  <c r="M477895" i="1"/>
  <c r="M477896" i="1"/>
  <c r="M477897" i="1"/>
  <c r="M477898" i="1"/>
  <c r="M477899" i="1"/>
  <c r="M477900" i="1"/>
  <c r="M477901" i="1"/>
  <c r="M477902" i="1"/>
  <c r="M477903" i="1"/>
  <c r="M477904" i="1"/>
  <c r="M477905" i="1"/>
  <c r="M477906" i="1"/>
  <c r="M477907" i="1"/>
  <c r="M477908" i="1"/>
  <c r="M477909" i="1"/>
  <c r="M477910" i="1"/>
  <c r="M477911" i="1"/>
  <c r="M477912" i="1"/>
  <c r="M477913" i="1"/>
  <c r="M477914" i="1"/>
  <c r="M477915" i="1"/>
  <c r="M477916" i="1"/>
  <c r="M477917" i="1"/>
  <c r="M477918" i="1"/>
  <c r="M477919" i="1"/>
  <c r="M477920" i="1"/>
  <c r="M477921" i="1"/>
  <c r="M477922" i="1"/>
  <c r="M477923" i="1"/>
  <c r="M477924" i="1"/>
  <c r="M477925" i="1"/>
  <c r="M477926" i="1"/>
  <c r="M477927" i="1"/>
  <c r="M477928" i="1"/>
  <c r="M477929" i="1"/>
  <c r="M477930" i="1"/>
  <c r="M477931" i="1"/>
  <c r="M477932" i="1"/>
  <c r="M477933" i="1"/>
  <c r="M477934" i="1"/>
  <c r="M477935" i="1"/>
  <c r="M477936" i="1"/>
  <c r="M477937" i="1"/>
  <c r="M477938" i="1"/>
  <c r="M477939" i="1"/>
  <c r="M477940" i="1"/>
  <c r="M477941" i="1"/>
  <c r="M477942" i="1"/>
  <c r="M477943" i="1"/>
  <c r="M477944" i="1"/>
  <c r="M477945" i="1"/>
  <c r="M477946" i="1"/>
  <c r="M477947" i="1"/>
  <c r="M477948" i="1"/>
  <c r="M477949" i="1"/>
  <c r="M477950" i="1"/>
  <c r="M477951" i="1"/>
  <c r="M477952" i="1"/>
  <c r="M477953" i="1"/>
  <c r="M477954" i="1"/>
  <c r="M477955" i="1"/>
  <c r="M477956" i="1"/>
  <c r="M477957" i="1"/>
  <c r="M477958" i="1"/>
  <c r="M477959" i="1"/>
  <c r="M477960" i="1"/>
  <c r="M477961" i="1"/>
  <c r="M477962" i="1"/>
  <c r="M477963" i="1"/>
  <c r="M477964" i="1"/>
  <c r="M477965" i="1"/>
  <c r="M477966" i="1"/>
  <c r="M477967" i="1"/>
  <c r="M477968" i="1"/>
  <c r="M477969" i="1"/>
  <c r="M477970" i="1"/>
  <c r="M477971" i="1"/>
  <c r="M477972" i="1"/>
  <c r="M477973" i="1"/>
  <c r="M477974" i="1"/>
  <c r="M477975" i="1"/>
  <c r="M477976" i="1"/>
  <c r="M477977" i="1"/>
  <c r="M477978" i="1"/>
  <c r="M477979" i="1"/>
  <c r="M477980" i="1"/>
  <c r="M477981" i="1"/>
  <c r="M477982" i="1"/>
  <c r="M477983" i="1"/>
  <c r="M477984" i="1"/>
  <c r="M477985" i="1"/>
  <c r="M477986" i="1"/>
  <c r="M477987" i="1"/>
  <c r="M477988" i="1"/>
  <c r="M477989" i="1"/>
  <c r="M477990" i="1"/>
  <c r="M477991" i="1"/>
  <c r="M477992" i="1"/>
  <c r="M477993" i="1"/>
  <c r="M477994" i="1"/>
  <c r="M477995" i="1"/>
  <c r="M477996" i="1"/>
  <c r="M477997" i="1"/>
  <c r="M477998" i="1"/>
  <c r="M477999" i="1"/>
  <c r="M478000" i="1"/>
  <c r="M478001" i="1"/>
  <c r="M478002" i="1"/>
  <c r="M478003" i="1"/>
  <c r="M478004" i="1"/>
  <c r="M478005" i="1"/>
  <c r="M478006" i="1"/>
  <c r="M478007" i="1"/>
  <c r="M478008" i="1"/>
  <c r="M478009" i="1"/>
  <c r="M478010" i="1"/>
  <c r="M478011" i="1"/>
  <c r="M478012" i="1"/>
  <c r="M478013" i="1"/>
  <c r="M478014" i="1"/>
  <c r="M478015" i="1"/>
  <c r="M478016" i="1"/>
  <c r="M478017" i="1"/>
  <c r="M478018" i="1"/>
  <c r="M478019" i="1"/>
  <c r="M478020" i="1"/>
  <c r="M478021" i="1"/>
  <c r="M478022" i="1"/>
  <c r="M478023" i="1"/>
  <c r="M478024" i="1"/>
  <c r="M478025" i="1"/>
  <c r="M478026" i="1"/>
  <c r="M478027" i="1"/>
  <c r="M478028" i="1"/>
  <c r="M478029" i="1"/>
  <c r="M478030" i="1"/>
  <c r="M478031" i="1"/>
  <c r="M478032" i="1"/>
  <c r="M478033" i="1"/>
  <c r="M478034" i="1"/>
  <c r="M478035" i="1"/>
  <c r="M478036" i="1"/>
  <c r="M478037" i="1"/>
  <c r="M478038" i="1"/>
  <c r="M478039" i="1"/>
  <c r="M478040" i="1"/>
  <c r="M478041" i="1"/>
  <c r="M478042" i="1"/>
  <c r="M478043" i="1"/>
  <c r="M478044" i="1"/>
  <c r="M478045" i="1"/>
  <c r="M478046" i="1"/>
  <c r="M478047" i="1"/>
  <c r="M478048" i="1"/>
  <c r="M478049" i="1"/>
  <c r="M478050" i="1"/>
  <c r="M478051" i="1"/>
  <c r="M478052" i="1"/>
  <c r="M478053" i="1"/>
  <c r="M478054" i="1"/>
  <c r="M478055" i="1"/>
  <c r="M478056" i="1"/>
  <c r="M478057" i="1"/>
  <c r="M478058" i="1"/>
  <c r="M478059" i="1"/>
  <c r="M478060" i="1"/>
  <c r="M478061" i="1"/>
  <c r="M478062" i="1"/>
  <c r="M478063" i="1"/>
  <c r="M478064" i="1"/>
  <c r="M478065" i="1"/>
  <c r="M478066" i="1"/>
  <c r="M478067" i="1"/>
  <c r="M478068" i="1"/>
  <c r="M478069" i="1"/>
  <c r="M478070" i="1"/>
  <c r="M478071" i="1"/>
  <c r="M478072" i="1"/>
  <c r="M478073" i="1"/>
  <c r="M478074" i="1"/>
  <c r="M478075" i="1"/>
  <c r="M478076" i="1"/>
  <c r="M478077" i="1"/>
  <c r="M478078" i="1"/>
  <c r="M478079" i="1"/>
  <c r="M478080" i="1"/>
  <c r="M478081" i="1"/>
  <c r="M478082" i="1"/>
  <c r="M478083" i="1"/>
  <c r="M478084" i="1"/>
  <c r="M478085" i="1"/>
  <c r="M478086" i="1"/>
  <c r="M478087" i="1"/>
  <c r="M478088" i="1"/>
  <c r="M478089" i="1"/>
  <c r="M478090" i="1"/>
  <c r="M478091" i="1"/>
  <c r="M478092" i="1"/>
  <c r="M478093" i="1"/>
  <c r="M478094" i="1"/>
  <c r="M478095" i="1"/>
  <c r="M478096" i="1"/>
  <c r="M478097" i="1"/>
  <c r="M478098" i="1"/>
  <c r="M478099" i="1"/>
  <c r="M478100" i="1"/>
  <c r="M478101" i="1"/>
  <c r="M478102" i="1"/>
  <c r="M478103" i="1"/>
  <c r="M478104" i="1"/>
  <c r="M478105" i="1"/>
  <c r="M478106" i="1"/>
  <c r="M478107" i="1"/>
  <c r="M478108" i="1"/>
  <c r="M478109" i="1"/>
  <c r="M478110" i="1"/>
  <c r="M478111" i="1"/>
  <c r="M478112" i="1"/>
  <c r="M478113" i="1"/>
  <c r="M478114" i="1"/>
  <c r="M478115" i="1"/>
  <c r="M478116" i="1"/>
  <c r="M478117" i="1"/>
  <c r="M478118" i="1"/>
  <c r="M478119" i="1"/>
  <c r="M478120" i="1"/>
  <c r="M478121" i="1"/>
  <c r="M478122" i="1"/>
  <c r="M478123" i="1"/>
  <c r="M478124" i="1"/>
  <c r="M478125" i="1"/>
  <c r="M478126" i="1"/>
  <c r="M478127" i="1"/>
  <c r="M478128" i="1"/>
  <c r="M478129" i="1"/>
  <c r="M478130" i="1"/>
  <c r="M478131" i="1"/>
  <c r="M478132" i="1"/>
  <c r="M478133" i="1"/>
  <c r="M478134" i="1"/>
  <c r="M478135" i="1"/>
  <c r="M478136" i="1"/>
  <c r="M478137" i="1"/>
  <c r="M478138" i="1"/>
  <c r="M478139" i="1"/>
  <c r="M478140" i="1"/>
  <c r="M478141" i="1"/>
  <c r="M478142" i="1"/>
  <c r="M478143" i="1"/>
  <c r="M478144" i="1"/>
  <c r="M478145" i="1"/>
  <c r="M478146" i="1"/>
  <c r="M478147" i="1"/>
  <c r="M478148" i="1"/>
  <c r="M478149" i="1"/>
  <c r="M478150" i="1"/>
  <c r="M478151" i="1"/>
  <c r="M478152" i="1"/>
  <c r="M478153" i="1"/>
  <c r="M478154" i="1"/>
  <c r="M478155" i="1"/>
  <c r="M478156" i="1"/>
  <c r="M478157" i="1"/>
  <c r="M478158" i="1"/>
  <c r="M478159" i="1"/>
  <c r="M478160" i="1"/>
  <c r="M478161" i="1"/>
  <c r="M478162" i="1"/>
  <c r="M478163" i="1"/>
  <c r="M478164" i="1"/>
  <c r="M478165" i="1"/>
  <c r="M478166" i="1"/>
  <c r="M478167" i="1"/>
  <c r="M478168" i="1"/>
  <c r="M478169" i="1"/>
  <c r="M478170" i="1"/>
  <c r="M478171" i="1"/>
  <c r="M478172" i="1"/>
  <c r="M478173" i="1"/>
  <c r="M478174" i="1"/>
  <c r="M478175" i="1"/>
  <c r="M478176" i="1"/>
  <c r="M478177" i="1"/>
  <c r="M478178" i="1"/>
  <c r="M478179" i="1"/>
  <c r="M478180" i="1"/>
  <c r="M478181" i="1"/>
  <c r="M478182" i="1"/>
  <c r="M478183" i="1"/>
  <c r="M478184" i="1"/>
  <c r="M478185" i="1"/>
  <c r="M478186" i="1"/>
  <c r="M478187" i="1"/>
  <c r="M478188" i="1"/>
  <c r="M478189" i="1"/>
  <c r="M478190" i="1"/>
  <c r="M478191" i="1"/>
  <c r="M478192" i="1"/>
  <c r="M478193" i="1"/>
  <c r="M478194" i="1"/>
  <c r="M478195" i="1"/>
  <c r="M478196" i="1"/>
  <c r="M478197" i="1"/>
  <c r="M478198" i="1"/>
  <c r="M478199" i="1"/>
  <c r="M478200" i="1"/>
  <c r="M478201" i="1"/>
  <c r="M478202" i="1"/>
  <c r="M478203" i="1"/>
  <c r="M478204" i="1"/>
  <c r="M478205" i="1"/>
  <c r="M478206" i="1"/>
  <c r="M478207" i="1"/>
  <c r="M478208" i="1"/>
  <c r="M478209" i="1"/>
  <c r="M478210" i="1"/>
  <c r="M478211" i="1"/>
  <c r="M478212" i="1"/>
  <c r="M478213" i="1"/>
  <c r="M478214" i="1"/>
  <c r="M478215" i="1"/>
  <c r="M478216" i="1"/>
  <c r="M478217" i="1"/>
  <c r="M478218" i="1"/>
  <c r="M478219" i="1"/>
  <c r="M478220" i="1"/>
  <c r="M478221" i="1"/>
  <c r="M478222" i="1"/>
  <c r="M478223" i="1"/>
  <c r="M478224" i="1"/>
  <c r="M478225" i="1"/>
  <c r="M478226" i="1"/>
  <c r="M478227" i="1"/>
  <c r="M478228" i="1"/>
  <c r="M478229" i="1"/>
  <c r="M478230" i="1"/>
  <c r="M478231" i="1"/>
  <c r="M478232" i="1"/>
  <c r="M478233" i="1"/>
  <c r="M478234" i="1"/>
  <c r="M478235" i="1"/>
  <c r="M478236" i="1"/>
  <c r="M478237" i="1"/>
  <c r="M478238" i="1"/>
  <c r="M478239" i="1"/>
  <c r="M478240" i="1"/>
  <c r="M478241" i="1"/>
  <c r="M478242" i="1"/>
  <c r="M478243" i="1"/>
  <c r="M478244" i="1"/>
  <c r="M478245" i="1"/>
  <c r="M478246" i="1"/>
  <c r="M478247" i="1"/>
  <c r="M478248" i="1"/>
  <c r="M478249" i="1"/>
  <c r="M478250" i="1"/>
  <c r="M478251" i="1"/>
  <c r="M478252" i="1"/>
  <c r="M478253" i="1"/>
  <c r="M478254" i="1"/>
  <c r="M478255" i="1"/>
  <c r="M478256" i="1"/>
  <c r="M478257" i="1"/>
  <c r="M478258" i="1"/>
  <c r="M478259" i="1"/>
  <c r="M478260" i="1"/>
  <c r="M478261" i="1"/>
  <c r="M478262" i="1"/>
  <c r="M478263" i="1"/>
  <c r="M478264" i="1"/>
  <c r="M478265" i="1"/>
  <c r="M478266" i="1"/>
  <c r="M478267" i="1"/>
  <c r="M478268" i="1"/>
  <c r="M478269" i="1"/>
  <c r="M478270" i="1"/>
  <c r="M478271" i="1"/>
  <c r="M478272" i="1"/>
  <c r="M478273" i="1"/>
  <c r="M478274" i="1"/>
  <c r="M478275" i="1"/>
  <c r="M478276" i="1"/>
  <c r="M478277" i="1"/>
  <c r="M478278" i="1"/>
  <c r="M478279" i="1"/>
  <c r="M478280" i="1"/>
  <c r="M478281" i="1"/>
  <c r="M478282" i="1"/>
  <c r="M478283" i="1"/>
  <c r="M478284" i="1"/>
  <c r="M478285" i="1"/>
  <c r="M478286" i="1"/>
  <c r="M478287" i="1"/>
  <c r="M478288" i="1"/>
  <c r="M478289" i="1"/>
  <c r="M478290" i="1"/>
  <c r="M478291" i="1"/>
  <c r="M478292" i="1"/>
  <c r="M478293" i="1"/>
  <c r="M478294" i="1"/>
  <c r="M478295" i="1"/>
  <c r="M478296" i="1"/>
  <c r="M478297" i="1"/>
  <c r="M478298" i="1"/>
  <c r="M478299" i="1"/>
  <c r="M478300" i="1"/>
  <c r="M478301" i="1"/>
  <c r="M478302" i="1"/>
  <c r="M478303" i="1"/>
  <c r="M478304" i="1"/>
  <c r="M478305" i="1"/>
  <c r="M478306" i="1"/>
  <c r="M478307" i="1"/>
  <c r="M478308" i="1"/>
  <c r="M478309" i="1"/>
  <c r="M478310" i="1"/>
  <c r="M478311" i="1"/>
  <c r="M478312" i="1"/>
  <c r="M478313" i="1"/>
  <c r="M478314" i="1"/>
  <c r="M478315" i="1"/>
  <c r="M478316" i="1"/>
  <c r="M478317" i="1"/>
  <c r="M478318" i="1"/>
  <c r="M478319" i="1"/>
  <c r="M478320" i="1"/>
  <c r="M478321" i="1"/>
  <c r="M478322" i="1"/>
  <c r="M478323" i="1"/>
  <c r="M478324" i="1"/>
  <c r="M478325" i="1"/>
  <c r="M478326" i="1"/>
  <c r="M478327" i="1"/>
  <c r="M478328" i="1"/>
  <c r="M478329" i="1"/>
  <c r="M478330" i="1"/>
  <c r="M478331" i="1"/>
  <c r="M478332" i="1"/>
  <c r="M478333" i="1"/>
  <c r="M478334" i="1"/>
  <c r="M478335" i="1"/>
  <c r="M478336" i="1"/>
  <c r="M478337" i="1"/>
  <c r="M478338" i="1"/>
  <c r="M478339" i="1"/>
  <c r="M478340" i="1"/>
  <c r="M478341" i="1"/>
  <c r="M478342" i="1"/>
  <c r="M478343" i="1"/>
  <c r="M478344" i="1"/>
  <c r="M478345" i="1"/>
  <c r="M478346" i="1"/>
  <c r="M478347" i="1"/>
  <c r="M478348" i="1"/>
  <c r="M478349" i="1"/>
  <c r="M478350" i="1"/>
  <c r="M478351" i="1"/>
  <c r="M478352" i="1"/>
  <c r="M478353" i="1"/>
  <c r="M478354" i="1"/>
  <c r="M478355" i="1"/>
  <c r="M478356" i="1"/>
  <c r="M478357" i="1"/>
  <c r="M478358" i="1"/>
  <c r="M478359" i="1"/>
  <c r="M478360" i="1"/>
  <c r="M478361" i="1"/>
  <c r="M478362" i="1"/>
  <c r="M478363" i="1"/>
  <c r="M478364" i="1"/>
  <c r="M478365" i="1"/>
  <c r="M478366" i="1"/>
  <c r="M478367" i="1"/>
  <c r="M478368" i="1"/>
  <c r="M478369" i="1"/>
  <c r="M478370" i="1"/>
  <c r="M478371" i="1"/>
  <c r="M478372" i="1"/>
  <c r="M478373" i="1"/>
  <c r="M478374" i="1"/>
  <c r="M478375" i="1"/>
  <c r="M478376" i="1"/>
  <c r="M478377" i="1"/>
  <c r="M478378" i="1"/>
  <c r="M478379" i="1"/>
  <c r="M478380" i="1"/>
  <c r="M478381" i="1"/>
  <c r="M478382" i="1"/>
  <c r="M478383" i="1"/>
  <c r="M478384" i="1"/>
  <c r="M478385" i="1"/>
  <c r="M478386" i="1"/>
  <c r="M478387" i="1"/>
  <c r="M478388" i="1"/>
  <c r="M478389" i="1"/>
  <c r="M478390" i="1"/>
  <c r="M478391" i="1"/>
  <c r="M478392" i="1"/>
  <c r="M478393" i="1"/>
  <c r="M478394" i="1"/>
  <c r="M478395" i="1"/>
  <c r="M478396" i="1"/>
  <c r="M478397" i="1"/>
  <c r="M478398" i="1"/>
  <c r="M478399" i="1"/>
  <c r="M478400" i="1"/>
  <c r="M478401" i="1"/>
  <c r="M478402" i="1"/>
  <c r="M478403" i="1"/>
  <c r="M478404" i="1"/>
  <c r="M478405" i="1"/>
  <c r="M478406" i="1"/>
  <c r="M478407" i="1"/>
  <c r="M478408" i="1"/>
  <c r="M478409" i="1"/>
  <c r="M478410" i="1"/>
  <c r="M478411" i="1"/>
  <c r="M478412" i="1"/>
  <c r="M478413" i="1"/>
  <c r="M478414" i="1"/>
  <c r="M478415" i="1"/>
  <c r="M478416" i="1"/>
  <c r="M478417" i="1"/>
  <c r="M478418" i="1"/>
  <c r="M478419" i="1"/>
  <c r="M478420" i="1"/>
  <c r="M478421" i="1"/>
  <c r="M478422" i="1"/>
  <c r="M478423" i="1"/>
  <c r="M478424" i="1"/>
  <c r="M478425" i="1"/>
  <c r="M478426" i="1"/>
  <c r="M478427" i="1"/>
  <c r="M478428" i="1"/>
  <c r="M478429" i="1"/>
  <c r="M478430" i="1"/>
  <c r="M478431" i="1"/>
  <c r="M478432" i="1"/>
  <c r="M478433" i="1"/>
  <c r="M478434" i="1"/>
  <c r="M478435" i="1"/>
  <c r="M478436" i="1"/>
  <c r="M478437" i="1"/>
  <c r="M478438" i="1"/>
  <c r="M478439" i="1"/>
  <c r="M478440" i="1"/>
  <c r="M478441" i="1"/>
  <c r="M478442" i="1"/>
  <c r="M478443" i="1"/>
  <c r="M478444" i="1"/>
  <c r="M478445" i="1"/>
  <c r="M478446" i="1"/>
  <c r="M478447" i="1"/>
  <c r="M478448" i="1"/>
  <c r="M478449" i="1"/>
  <c r="M478450" i="1"/>
  <c r="M478451" i="1"/>
  <c r="M478452" i="1"/>
  <c r="M478453" i="1"/>
  <c r="M478454" i="1"/>
  <c r="M478455" i="1"/>
  <c r="M478456" i="1"/>
  <c r="M478457" i="1"/>
  <c r="M478458" i="1"/>
  <c r="M478459" i="1"/>
  <c r="M478460" i="1"/>
  <c r="M478461" i="1"/>
  <c r="M478462" i="1"/>
  <c r="M478463" i="1"/>
  <c r="M478464" i="1"/>
  <c r="M478465" i="1"/>
  <c r="M478466" i="1"/>
  <c r="M478467" i="1"/>
  <c r="M478468" i="1"/>
  <c r="M478469" i="1"/>
  <c r="M478470" i="1"/>
  <c r="M478471" i="1"/>
  <c r="M478472" i="1"/>
  <c r="M478473" i="1"/>
  <c r="M478474" i="1"/>
  <c r="M478475" i="1"/>
  <c r="M478476" i="1"/>
  <c r="M478477" i="1"/>
  <c r="M478478" i="1"/>
  <c r="M478479" i="1"/>
  <c r="M478480" i="1"/>
  <c r="M478481" i="1"/>
  <c r="M478482" i="1"/>
  <c r="M478483" i="1"/>
  <c r="M478484" i="1"/>
  <c r="M478485" i="1"/>
  <c r="M478486" i="1"/>
  <c r="M478487" i="1"/>
  <c r="M478488" i="1"/>
  <c r="M478489" i="1"/>
  <c r="M478490" i="1"/>
  <c r="M478491" i="1"/>
  <c r="M478492" i="1"/>
  <c r="M478493" i="1"/>
  <c r="M478494" i="1"/>
  <c r="M478495" i="1"/>
  <c r="M478496" i="1"/>
  <c r="M478497" i="1"/>
  <c r="M478498" i="1"/>
  <c r="M478499" i="1"/>
  <c r="M478500" i="1"/>
  <c r="M478501" i="1"/>
  <c r="M478502" i="1"/>
  <c r="M478503" i="1"/>
  <c r="M478504" i="1"/>
  <c r="M478505" i="1"/>
  <c r="M478506" i="1"/>
  <c r="M478507" i="1"/>
  <c r="M478508" i="1"/>
  <c r="M478509" i="1"/>
  <c r="M478510" i="1"/>
  <c r="M478511" i="1"/>
  <c r="M478512" i="1"/>
  <c r="M478513" i="1"/>
  <c r="M478514" i="1"/>
  <c r="M478515" i="1"/>
  <c r="M478516" i="1"/>
  <c r="M478517" i="1"/>
  <c r="M478518" i="1"/>
  <c r="M478519" i="1"/>
  <c r="M478520" i="1"/>
  <c r="M478521" i="1"/>
  <c r="M478522" i="1"/>
  <c r="M478523" i="1"/>
  <c r="M478524" i="1"/>
  <c r="M478525" i="1"/>
  <c r="M478526" i="1"/>
  <c r="M478527" i="1"/>
  <c r="M478528" i="1"/>
  <c r="M478529" i="1"/>
  <c r="M478530" i="1"/>
  <c r="M478531" i="1"/>
  <c r="M478532" i="1"/>
  <c r="M478533" i="1"/>
  <c r="M478534" i="1"/>
  <c r="M478535" i="1"/>
  <c r="M478536" i="1"/>
  <c r="M478537" i="1"/>
  <c r="M478538" i="1"/>
  <c r="M478539" i="1"/>
  <c r="M478540" i="1"/>
  <c r="M478541" i="1"/>
  <c r="M478542" i="1"/>
  <c r="M478543" i="1"/>
  <c r="M478544" i="1"/>
  <c r="M478545" i="1"/>
  <c r="M478546" i="1"/>
  <c r="M478547" i="1"/>
  <c r="M478548" i="1"/>
  <c r="M478549" i="1"/>
  <c r="M478550" i="1"/>
  <c r="M478551" i="1"/>
  <c r="M478552" i="1"/>
  <c r="M478553" i="1"/>
  <c r="M478554" i="1"/>
  <c r="M478555" i="1"/>
  <c r="M478556" i="1"/>
  <c r="M478557" i="1"/>
  <c r="M478558" i="1"/>
  <c r="M478559" i="1"/>
  <c r="M478560" i="1"/>
  <c r="M478561" i="1"/>
  <c r="M478562" i="1"/>
  <c r="M478563" i="1"/>
  <c r="M478564" i="1"/>
  <c r="M478565" i="1"/>
  <c r="M478566" i="1"/>
  <c r="M478567" i="1"/>
  <c r="M478568" i="1"/>
  <c r="M478569" i="1"/>
  <c r="M478570" i="1"/>
  <c r="M478571" i="1"/>
  <c r="M478572" i="1"/>
  <c r="M478573" i="1"/>
  <c r="M478574" i="1"/>
  <c r="M478575" i="1"/>
  <c r="M478576" i="1"/>
  <c r="M478577" i="1"/>
  <c r="M478578" i="1"/>
  <c r="M478579" i="1"/>
  <c r="M478580" i="1"/>
  <c r="M478581" i="1"/>
  <c r="M478582" i="1"/>
  <c r="M478583" i="1"/>
  <c r="M478584" i="1"/>
  <c r="M478585" i="1"/>
  <c r="M478586" i="1"/>
  <c r="M478587" i="1"/>
  <c r="M478588" i="1"/>
  <c r="M478589" i="1"/>
  <c r="M478590" i="1"/>
  <c r="M478591" i="1"/>
  <c r="M478592" i="1"/>
  <c r="M478593" i="1"/>
  <c r="M478594" i="1"/>
  <c r="M478595" i="1"/>
  <c r="M478596" i="1"/>
  <c r="M478597" i="1"/>
  <c r="M478598" i="1"/>
  <c r="M478599" i="1"/>
  <c r="M478600" i="1"/>
  <c r="M478601" i="1"/>
  <c r="M478602" i="1"/>
  <c r="M478603" i="1"/>
  <c r="M478604" i="1"/>
  <c r="M478605" i="1"/>
  <c r="M478606" i="1"/>
  <c r="M478607" i="1"/>
  <c r="M478608" i="1"/>
  <c r="M478609" i="1"/>
  <c r="M478610" i="1"/>
  <c r="M478611" i="1"/>
  <c r="M478612" i="1"/>
  <c r="M478613" i="1"/>
  <c r="M478614" i="1"/>
  <c r="M478615" i="1"/>
  <c r="M478616" i="1"/>
  <c r="M478617" i="1"/>
  <c r="M478618" i="1"/>
  <c r="M478619" i="1"/>
  <c r="M478620" i="1"/>
  <c r="M478621" i="1"/>
  <c r="M478622" i="1"/>
  <c r="M478623" i="1"/>
  <c r="M478624" i="1"/>
  <c r="M478625" i="1"/>
  <c r="M478626" i="1"/>
  <c r="M478627" i="1"/>
  <c r="M478628" i="1"/>
  <c r="M478629" i="1"/>
  <c r="M478630" i="1"/>
  <c r="M478631" i="1"/>
  <c r="M478632" i="1"/>
  <c r="M478633" i="1"/>
  <c r="M478634" i="1"/>
  <c r="M478635" i="1"/>
  <c r="M478636" i="1"/>
  <c r="M478637" i="1"/>
  <c r="M478638" i="1"/>
  <c r="M478639" i="1"/>
  <c r="M478640" i="1"/>
  <c r="M478641" i="1"/>
  <c r="M478642" i="1"/>
  <c r="M478643" i="1"/>
  <c r="M478644" i="1"/>
  <c r="M478645" i="1"/>
  <c r="M478646" i="1"/>
  <c r="M478647" i="1"/>
  <c r="M478648" i="1"/>
  <c r="M478649" i="1"/>
  <c r="M478650" i="1"/>
  <c r="M478651" i="1"/>
  <c r="M478652" i="1"/>
  <c r="M478653" i="1"/>
  <c r="M478654" i="1"/>
  <c r="M478655" i="1"/>
  <c r="M478656" i="1"/>
  <c r="M478657" i="1"/>
  <c r="M478658" i="1"/>
  <c r="M478659" i="1"/>
  <c r="M478660" i="1"/>
  <c r="M478661" i="1"/>
  <c r="M478662" i="1"/>
  <c r="M478663" i="1"/>
  <c r="M478664" i="1"/>
  <c r="M478665" i="1"/>
  <c r="M478666" i="1"/>
  <c r="M478667" i="1"/>
  <c r="M478668" i="1"/>
  <c r="M478669" i="1"/>
  <c r="M478670" i="1"/>
  <c r="M478671" i="1"/>
  <c r="M478672" i="1"/>
  <c r="M478673" i="1"/>
  <c r="M478674" i="1"/>
  <c r="M478675" i="1"/>
  <c r="M478676" i="1"/>
  <c r="M478677" i="1"/>
  <c r="M478678" i="1"/>
  <c r="M478679" i="1"/>
  <c r="M478680" i="1"/>
  <c r="M478681" i="1"/>
  <c r="M478682" i="1"/>
  <c r="M478683" i="1"/>
  <c r="M478684" i="1"/>
  <c r="M478685" i="1"/>
  <c r="M478686" i="1"/>
  <c r="M478687" i="1"/>
  <c r="M478688" i="1"/>
  <c r="M478689" i="1"/>
  <c r="M478690" i="1"/>
  <c r="M478691" i="1"/>
  <c r="M478692" i="1"/>
  <c r="M478693" i="1"/>
  <c r="M478694" i="1"/>
  <c r="M478695" i="1"/>
  <c r="M478696" i="1"/>
  <c r="M478697" i="1"/>
  <c r="M478698" i="1"/>
  <c r="M478699" i="1"/>
  <c r="M478700" i="1"/>
  <c r="M478701" i="1"/>
  <c r="M478702" i="1"/>
  <c r="M478703" i="1"/>
  <c r="M478704" i="1"/>
  <c r="M478705" i="1"/>
  <c r="M478706" i="1"/>
  <c r="M478707" i="1"/>
  <c r="M478708" i="1"/>
  <c r="M478709" i="1"/>
  <c r="M478710" i="1"/>
  <c r="M478711" i="1"/>
  <c r="M478712" i="1"/>
  <c r="M478713" i="1"/>
  <c r="M478714" i="1"/>
  <c r="M478715" i="1"/>
  <c r="M478716" i="1"/>
  <c r="M478717" i="1"/>
  <c r="M478718" i="1"/>
  <c r="M478719" i="1"/>
  <c r="M478720" i="1"/>
  <c r="M478721" i="1"/>
  <c r="M478722" i="1"/>
  <c r="M478723" i="1"/>
  <c r="M478724" i="1"/>
  <c r="M478725" i="1"/>
  <c r="M478726" i="1"/>
  <c r="M478727" i="1"/>
  <c r="M478728" i="1"/>
  <c r="M478729" i="1"/>
  <c r="M478730" i="1"/>
  <c r="M478731" i="1"/>
  <c r="M478732" i="1"/>
  <c r="M478733" i="1"/>
  <c r="M478734" i="1"/>
  <c r="M478735" i="1"/>
  <c r="M478736" i="1"/>
  <c r="M478737" i="1"/>
  <c r="M478738" i="1"/>
  <c r="M478739" i="1"/>
  <c r="M478740" i="1"/>
  <c r="M478741" i="1"/>
  <c r="M478742" i="1"/>
  <c r="M478743" i="1"/>
  <c r="M478744" i="1"/>
  <c r="M478745" i="1"/>
  <c r="M478746" i="1"/>
  <c r="M478747" i="1"/>
  <c r="M478748" i="1"/>
  <c r="M478749" i="1"/>
  <c r="M478750" i="1"/>
  <c r="M478751" i="1"/>
  <c r="M478752" i="1"/>
  <c r="M478753" i="1"/>
  <c r="M478754" i="1"/>
  <c r="M478755" i="1"/>
  <c r="M478756" i="1"/>
  <c r="M478757" i="1"/>
  <c r="M478758" i="1"/>
  <c r="M478759" i="1"/>
  <c r="M478760" i="1"/>
  <c r="M478761" i="1"/>
  <c r="M478762" i="1"/>
  <c r="M478763" i="1"/>
  <c r="M478764" i="1"/>
  <c r="M478765" i="1"/>
  <c r="M478766" i="1"/>
  <c r="M478767" i="1"/>
  <c r="M478768" i="1"/>
  <c r="M478769" i="1"/>
  <c r="M478770" i="1"/>
  <c r="M478771" i="1"/>
  <c r="M478772" i="1"/>
  <c r="M478773" i="1"/>
  <c r="M478774" i="1"/>
  <c r="M478775" i="1"/>
  <c r="M478776" i="1"/>
  <c r="M478777" i="1"/>
  <c r="M478778" i="1"/>
  <c r="M478779" i="1"/>
  <c r="M478780" i="1"/>
  <c r="M478781" i="1"/>
  <c r="M478782" i="1"/>
  <c r="M478783" i="1"/>
  <c r="M478784" i="1"/>
  <c r="M478785" i="1"/>
  <c r="M478786" i="1"/>
  <c r="M478787" i="1"/>
  <c r="M478788" i="1"/>
  <c r="M478789" i="1"/>
  <c r="M478790" i="1"/>
  <c r="M478791" i="1"/>
  <c r="M478792" i="1"/>
  <c r="M478793" i="1"/>
  <c r="M478794" i="1"/>
  <c r="M478795" i="1"/>
  <c r="M478796" i="1"/>
  <c r="M478797" i="1"/>
  <c r="M478798" i="1"/>
  <c r="M478799" i="1"/>
  <c r="M478800" i="1"/>
  <c r="M478801" i="1"/>
  <c r="M478802" i="1"/>
  <c r="M478803" i="1"/>
  <c r="M478804" i="1"/>
  <c r="M478805" i="1"/>
  <c r="M478806" i="1"/>
  <c r="M478807" i="1"/>
  <c r="M478808" i="1"/>
  <c r="M478809" i="1"/>
  <c r="M478810" i="1"/>
  <c r="M478811" i="1"/>
  <c r="M478812" i="1"/>
  <c r="M478813" i="1"/>
  <c r="M478814" i="1"/>
  <c r="M478815" i="1"/>
  <c r="M478816" i="1"/>
  <c r="M478817" i="1"/>
  <c r="M478818" i="1"/>
  <c r="M478819" i="1"/>
  <c r="M478820" i="1"/>
  <c r="M478821" i="1"/>
  <c r="M478822" i="1"/>
  <c r="M478823" i="1"/>
  <c r="M478824" i="1"/>
  <c r="M478825" i="1"/>
  <c r="M478826" i="1"/>
  <c r="M478827" i="1"/>
  <c r="M478828" i="1"/>
  <c r="M478829" i="1"/>
  <c r="M478830" i="1"/>
  <c r="M478831" i="1"/>
  <c r="M478832" i="1"/>
  <c r="M478833" i="1"/>
  <c r="M478834" i="1"/>
  <c r="M478835" i="1"/>
  <c r="M478836" i="1"/>
  <c r="M478837" i="1"/>
  <c r="M478838" i="1"/>
  <c r="M478839" i="1"/>
  <c r="M478840" i="1"/>
  <c r="M478841" i="1"/>
  <c r="M478842" i="1"/>
  <c r="M478843" i="1"/>
  <c r="M478844" i="1"/>
  <c r="M478845" i="1"/>
  <c r="M478846" i="1"/>
  <c r="M478847" i="1"/>
  <c r="M478848" i="1"/>
  <c r="M478849" i="1"/>
  <c r="M478850" i="1"/>
  <c r="M478851" i="1"/>
  <c r="M478852" i="1"/>
  <c r="M478853" i="1"/>
  <c r="M478854" i="1"/>
  <c r="M478855" i="1"/>
  <c r="M478856" i="1"/>
  <c r="M478857" i="1"/>
  <c r="M478858" i="1"/>
  <c r="M478859" i="1"/>
  <c r="M478860" i="1"/>
  <c r="M478861" i="1"/>
  <c r="M478862" i="1"/>
  <c r="M478863" i="1"/>
  <c r="M478864" i="1"/>
  <c r="M478865" i="1"/>
  <c r="M478866" i="1"/>
  <c r="M478867" i="1"/>
  <c r="M478868" i="1"/>
  <c r="M478869" i="1"/>
  <c r="M478870" i="1"/>
  <c r="M478871" i="1"/>
  <c r="M478872" i="1"/>
  <c r="M478873" i="1"/>
  <c r="M478874" i="1"/>
  <c r="M478875" i="1"/>
  <c r="M478876" i="1"/>
  <c r="M478877" i="1"/>
  <c r="M478878" i="1"/>
  <c r="M478879" i="1"/>
  <c r="M478880" i="1"/>
  <c r="M478881" i="1"/>
  <c r="M478882" i="1"/>
  <c r="M478883" i="1"/>
  <c r="M478884" i="1"/>
  <c r="M478885" i="1"/>
  <c r="M478886" i="1"/>
  <c r="M478887" i="1"/>
  <c r="M478888" i="1"/>
  <c r="M478889" i="1"/>
  <c r="M478890" i="1"/>
  <c r="M478891" i="1"/>
  <c r="M478892" i="1"/>
  <c r="M478893" i="1"/>
  <c r="M478894" i="1"/>
  <c r="M478895" i="1"/>
  <c r="M478896" i="1"/>
  <c r="M478897" i="1"/>
  <c r="M478898" i="1"/>
  <c r="M478899" i="1"/>
  <c r="M478900" i="1"/>
  <c r="M478901" i="1"/>
  <c r="M478902" i="1"/>
  <c r="M478903" i="1"/>
  <c r="M478904" i="1"/>
  <c r="M478905" i="1"/>
  <c r="M478906" i="1"/>
  <c r="M478907" i="1"/>
  <c r="M478908" i="1"/>
  <c r="M478909" i="1"/>
  <c r="M478910" i="1"/>
  <c r="M478911" i="1"/>
  <c r="M478912" i="1"/>
  <c r="M478913" i="1"/>
  <c r="M478914" i="1"/>
  <c r="M478915" i="1"/>
  <c r="M478916" i="1"/>
  <c r="M478917" i="1"/>
  <c r="M478918" i="1"/>
  <c r="M478919" i="1"/>
  <c r="M478920" i="1"/>
  <c r="M478921" i="1"/>
  <c r="M478922" i="1"/>
  <c r="M478923" i="1"/>
  <c r="M478924" i="1"/>
  <c r="M478925" i="1"/>
  <c r="M478926" i="1"/>
  <c r="M478927" i="1"/>
  <c r="M478928" i="1"/>
  <c r="M478929" i="1"/>
  <c r="M478930" i="1"/>
  <c r="M478931" i="1"/>
  <c r="M478932" i="1"/>
  <c r="M478933" i="1"/>
  <c r="M478934" i="1"/>
  <c r="M478935" i="1"/>
  <c r="M478936" i="1"/>
  <c r="M478937" i="1"/>
  <c r="M478938" i="1"/>
  <c r="M478939" i="1"/>
  <c r="M478940" i="1"/>
  <c r="M478941" i="1"/>
  <c r="M478942" i="1"/>
  <c r="M478943" i="1"/>
  <c r="M478944" i="1"/>
  <c r="M478945" i="1"/>
  <c r="M478946" i="1"/>
  <c r="M478947" i="1"/>
  <c r="M478948" i="1"/>
  <c r="M478949" i="1"/>
  <c r="M478950" i="1"/>
  <c r="M478951" i="1"/>
  <c r="M478952" i="1"/>
  <c r="M478953" i="1"/>
  <c r="M478954" i="1"/>
  <c r="M478955" i="1"/>
  <c r="M478956" i="1"/>
  <c r="M478957" i="1"/>
  <c r="M478958" i="1"/>
  <c r="M478959" i="1"/>
  <c r="M478960" i="1"/>
  <c r="M478961" i="1"/>
  <c r="M478962" i="1"/>
  <c r="M478963" i="1"/>
  <c r="M478964" i="1"/>
  <c r="M478965" i="1"/>
  <c r="M478966" i="1"/>
  <c r="M478967" i="1"/>
  <c r="M478968" i="1"/>
  <c r="M478969" i="1"/>
  <c r="M478970" i="1"/>
  <c r="M478971" i="1"/>
  <c r="M478972" i="1"/>
  <c r="M478973" i="1"/>
  <c r="M478974" i="1"/>
  <c r="M478975" i="1"/>
  <c r="M478976" i="1"/>
  <c r="M478977" i="1"/>
  <c r="M478978" i="1"/>
  <c r="M478979" i="1"/>
  <c r="M478980" i="1"/>
  <c r="M478981" i="1"/>
  <c r="M478982" i="1"/>
  <c r="M478983" i="1"/>
  <c r="M478984" i="1"/>
  <c r="M478985" i="1"/>
  <c r="M478986" i="1"/>
  <c r="M478987" i="1"/>
  <c r="M478988" i="1"/>
  <c r="M478989" i="1"/>
  <c r="M478990" i="1"/>
  <c r="M478991" i="1"/>
  <c r="M478992" i="1"/>
  <c r="M478993" i="1"/>
  <c r="M478994" i="1"/>
  <c r="M478995" i="1"/>
  <c r="M478996" i="1"/>
  <c r="M478997" i="1"/>
  <c r="M478998" i="1"/>
  <c r="M478999" i="1"/>
  <c r="M479000" i="1"/>
  <c r="M479001" i="1"/>
  <c r="M479002" i="1"/>
  <c r="M479003" i="1"/>
  <c r="M479004" i="1"/>
  <c r="M479005" i="1"/>
  <c r="M479006" i="1"/>
  <c r="M479007" i="1"/>
  <c r="M479008" i="1"/>
  <c r="M479009" i="1"/>
  <c r="M479010" i="1"/>
  <c r="M479011" i="1"/>
  <c r="M479012" i="1"/>
  <c r="M479013" i="1"/>
  <c r="M479014" i="1"/>
  <c r="M479015" i="1"/>
  <c r="M479016" i="1"/>
  <c r="M479017" i="1"/>
  <c r="M479018" i="1"/>
  <c r="M479019" i="1"/>
  <c r="M479020" i="1"/>
  <c r="M479021" i="1"/>
  <c r="M479022" i="1"/>
  <c r="M479023" i="1"/>
  <c r="M479024" i="1"/>
  <c r="M479025" i="1"/>
  <c r="M479026" i="1"/>
  <c r="M479027" i="1"/>
  <c r="M479028" i="1"/>
  <c r="M479029" i="1"/>
  <c r="M479030" i="1"/>
  <c r="M479031" i="1"/>
  <c r="M479032" i="1"/>
  <c r="M479033" i="1"/>
  <c r="M479034" i="1"/>
  <c r="M479035" i="1"/>
  <c r="M479036" i="1"/>
  <c r="M479037" i="1"/>
  <c r="M479038" i="1"/>
  <c r="M479039" i="1"/>
  <c r="M479040" i="1"/>
  <c r="M479041" i="1"/>
  <c r="M479042" i="1"/>
  <c r="M479043" i="1"/>
  <c r="M479044" i="1"/>
  <c r="M479045" i="1"/>
  <c r="M479046" i="1"/>
  <c r="M479047" i="1"/>
  <c r="M479048" i="1"/>
  <c r="M479049" i="1"/>
  <c r="M479050" i="1"/>
  <c r="M479051" i="1"/>
  <c r="M479052" i="1"/>
  <c r="M479053" i="1"/>
  <c r="M479054" i="1"/>
  <c r="M479055" i="1"/>
  <c r="M479056" i="1"/>
  <c r="M479057" i="1"/>
  <c r="M479058" i="1"/>
  <c r="M479059" i="1"/>
  <c r="M479060" i="1"/>
  <c r="M479061" i="1"/>
  <c r="M479062" i="1"/>
  <c r="M479063" i="1"/>
  <c r="M479064" i="1"/>
  <c r="M479065" i="1"/>
  <c r="M479066" i="1"/>
  <c r="M479067" i="1"/>
  <c r="M479068" i="1"/>
  <c r="M479069" i="1"/>
  <c r="M479070" i="1"/>
  <c r="M479071" i="1"/>
  <c r="M479072" i="1"/>
  <c r="M479073" i="1"/>
  <c r="M479074" i="1"/>
  <c r="M479075" i="1"/>
  <c r="M479076" i="1"/>
  <c r="M479077" i="1"/>
  <c r="M479078" i="1"/>
  <c r="M479079" i="1"/>
  <c r="M479080" i="1"/>
  <c r="M479081" i="1"/>
  <c r="M479082" i="1"/>
  <c r="M479083" i="1"/>
  <c r="M479084" i="1"/>
  <c r="M479085" i="1"/>
  <c r="M479086" i="1"/>
  <c r="M479087" i="1"/>
  <c r="M479088" i="1"/>
  <c r="M479089" i="1"/>
  <c r="M479090" i="1"/>
  <c r="M479091" i="1"/>
  <c r="M479092" i="1"/>
  <c r="M479093" i="1"/>
  <c r="M479094" i="1"/>
  <c r="M479095" i="1"/>
  <c r="M479096" i="1"/>
  <c r="M479097" i="1"/>
  <c r="M479098" i="1"/>
  <c r="M479099" i="1"/>
  <c r="M479100" i="1"/>
  <c r="M479101" i="1"/>
  <c r="M479102" i="1"/>
  <c r="M479103" i="1"/>
  <c r="M479104" i="1"/>
  <c r="M479105" i="1"/>
  <c r="M479106" i="1"/>
  <c r="M479107" i="1"/>
  <c r="M479108" i="1"/>
  <c r="M479109" i="1"/>
  <c r="M479110" i="1"/>
  <c r="M479111" i="1"/>
  <c r="M479112" i="1"/>
  <c r="M479113" i="1"/>
  <c r="M479114" i="1"/>
  <c r="M479115" i="1"/>
  <c r="M479116" i="1"/>
  <c r="M479117" i="1"/>
  <c r="M479118" i="1"/>
  <c r="M479119" i="1"/>
  <c r="M479120" i="1"/>
  <c r="M479121" i="1"/>
  <c r="M479122" i="1"/>
  <c r="M479123" i="1"/>
  <c r="M479124" i="1"/>
  <c r="M479125" i="1"/>
  <c r="M479126" i="1"/>
  <c r="M479127" i="1"/>
  <c r="M479128" i="1"/>
  <c r="M479129" i="1"/>
  <c r="M479130" i="1"/>
  <c r="M479131" i="1"/>
  <c r="M479132" i="1"/>
  <c r="M479133" i="1"/>
  <c r="M479134" i="1"/>
  <c r="M479135" i="1"/>
  <c r="M479136" i="1"/>
  <c r="M479137" i="1"/>
  <c r="M479138" i="1"/>
  <c r="M479139" i="1"/>
  <c r="M479140" i="1"/>
  <c r="M479141" i="1"/>
  <c r="M479142" i="1"/>
  <c r="M479143" i="1"/>
  <c r="M479144" i="1"/>
  <c r="M479145" i="1"/>
  <c r="M479146" i="1"/>
  <c r="M479147" i="1"/>
  <c r="M479148" i="1"/>
  <c r="M479149" i="1"/>
  <c r="M479150" i="1"/>
  <c r="M479151" i="1"/>
  <c r="M479152" i="1"/>
  <c r="M479153" i="1"/>
  <c r="M479154" i="1"/>
  <c r="M479155" i="1"/>
  <c r="M479156" i="1"/>
  <c r="M479157" i="1"/>
  <c r="M479158" i="1"/>
  <c r="M479159" i="1"/>
  <c r="M479160" i="1"/>
  <c r="M479161" i="1"/>
  <c r="M479162" i="1"/>
  <c r="M479163" i="1"/>
  <c r="M479164" i="1"/>
  <c r="M479165" i="1"/>
  <c r="M479166" i="1"/>
  <c r="M479167" i="1"/>
  <c r="M479168" i="1"/>
  <c r="M479169" i="1"/>
  <c r="M479170" i="1"/>
  <c r="M479171" i="1"/>
  <c r="M479172" i="1"/>
  <c r="M479173" i="1"/>
  <c r="M479174" i="1"/>
  <c r="M479175" i="1"/>
  <c r="M479176" i="1"/>
  <c r="M479177" i="1"/>
  <c r="M479178" i="1"/>
  <c r="M479179" i="1"/>
  <c r="M479180" i="1"/>
  <c r="M479181" i="1"/>
  <c r="M479182" i="1"/>
  <c r="M479183" i="1"/>
  <c r="M479184" i="1"/>
  <c r="M479185" i="1"/>
  <c r="M479186" i="1"/>
  <c r="M479187" i="1"/>
  <c r="M479188" i="1"/>
  <c r="M479189" i="1"/>
  <c r="M479190" i="1"/>
  <c r="M479191" i="1"/>
  <c r="M479192" i="1"/>
  <c r="M479193" i="1"/>
  <c r="M479194" i="1"/>
  <c r="M479195" i="1"/>
  <c r="M479196" i="1"/>
  <c r="M479197" i="1"/>
  <c r="M479198" i="1"/>
  <c r="M479199" i="1"/>
  <c r="M479200" i="1"/>
  <c r="M479201" i="1"/>
  <c r="M479202" i="1"/>
  <c r="M479203" i="1"/>
  <c r="M479204" i="1"/>
  <c r="M479205" i="1"/>
  <c r="M479206" i="1"/>
  <c r="M479207" i="1"/>
  <c r="M479208" i="1"/>
  <c r="M479209" i="1"/>
  <c r="M479210" i="1"/>
  <c r="M479211" i="1"/>
  <c r="M479212" i="1"/>
  <c r="M479213" i="1"/>
  <c r="M479214" i="1"/>
  <c r="M479215" i="1"/>
  <c r="M479216" i="1"/>
  <c r="M479217" i="1"/>
  <c r="M479218" i="1"/>
  <c r="M479219" i="1"/>
  <c r="M479220" i="1"/>
  <c r="M479221" i="1"/>
  <c r="M479222" i="1"/>
  <c r="M479223" i="1"/>
  <c r="M479224" i="1"/>
  <c r="M479225" i="1"/>
  <c r="M479226" i="1"/>
  <c r="M479227" i="1"/>
  <c r="M479228" i="1"/>
  <c r="M479229" i="1"/>
  <c r="M479230" i="1"/>
  <c r="M479231" i="1"/>
  <c r="M479232" i="1"/>
  <c r="M479233" i="1"/>
  <c r="M479234" i="1"/>
  <c r="M479235" i="1"/>
  <c r="M479236" i="1"/>
  <c r="M479237" i="1"/>
  <c r="M479238" i="1"/>
  <c r="M479239" i="1"/>
  <c r="M479240" i="1"/>
  <c r="M479241" i="1"/>
  <c r="M479242" i="1"/>
  <c r="M479243" i="1"/>
  <c r="M479244" i="1"/>
  <c r="M479245" i="1"/>
  <c r="M479246" i="1"/>
  <c r="M479247" i="1"/>
  <c r="M479248" i="1"/>
  <c r="M479249" i="1"/>
  <c r="M479250" i="1"/>
  <c r="M479251" i="1"/>
  <c r="M479252" i="1"/>
  <c r="M479253" i="1"/>
  <c r="M479254" i="1"/>
  <c r="M479255" i="1"/>
  <c r="M479256" i="1"/>
  <c r="M479257" i="1"/>
  <c r="M479258" i="1"/>
  <c r="M479259" i="1"/>
  <c r="M479260" i="1"/>
  <c r="M479261" i="1"/>
  <c r="M479262" i="1"/>
  <c r="M479263" i="1"/>
  <c r="M479264" i="1"/>
  <c r="M479265" i="1"/>
  <c r="M479266" i="1"/>
  <c r="M479267" i="1"/>
  <c r="M479268" i="1"/>
  <c r="M479269" i="1"/>
  <c r="M479270" i="1"/>
  <c r="M479271" i="1"/>
  <c r="M479272" i="1"/>
  <c r="M479273" i="1"/>
  <c r="M479274" i="1"/>
  <c r="M479275" i="1"/>
  <c r="M479276" i="1"/>
  <c r="M479277" i="1"/>
  <c r="M479278" i="1"/>
  <c r="M479279" i="1"/>
  <c r="M479280" i="1"/>
  <c r="M479281" i="1"/>
  <c r="M479282" i="1"/>
  <c r="M479283" i="1"/>
  <c r="M479284" i="1"/>
  <c r="M479285" i="1"/>
  <c r="M479286" i="1"/>
  <c r="M479287" i="1"/>
  <c r="M479288" i="1"/>
  <c r="M479289" i="1"/>
  <c r="M479290" i="1"/>
  <c r="M479291" i="1"/>
  <c r="M479292" i="1"/>
  <c r="M479293" i="1"/>
  <c r="M479294" i="1"/>
  <c r="M479295" i="1"/>
  <c r="M479296" i="1"/>
  <c r="M479297" i="1"/>
  <c r="M479298" i="1"/>
  <c r="M479299" i="1"/>
  <c r="M479300" i="1"/>
  <c r="M479301" i="1"/>
  <c r="M479302" i="1"/>
  <c r="M479303" i="1"/>
  <c r="M479304" i="1"/>
  <c r="M479305" i="1"/>
  <c r="M479306" i="1"/>
  <c r="M479307" i="1"/>
  <c r="M479308" i="1"/>
  <c r="M479309" i="1"/>
  <c r="M479310" i="1"/>
  <c r="M479311" i="1"/>
  <c r="M479312" i="1"/>
  <c r="M479313" i="1"/>
  <c r="M479314" i="1"/>
  <c r="M479315" i="1"/>
  <c r="M479316" i="1"/>
  <c r="M479317" i="1"/>
  <c r="M479318" i="1"/>
  <c r="M479319" i="1"/>
  <c r="M479320" i="1"/>
  <c r="M479321" i="1"/>
  <c r="M479322" i="1"/>
  <c r="M479323" i="1"/>
  <c r="M479324" i="1"/>
  <c r="M479325" i="1"/>
  <c r="M479326" i="1"/>
  <c r="M479327" i="1"/>
  <c r="M479328" i="1"/>
  <c r="M479329" i="1"/>
  <c r="M479330" i="1"/>
  <c r="M479331" i="1"/>
  <c r="M479332" i="1"/>
  <c r="M479333" i="1"/>
  <c r="M479334" i="1"/>
  <c r="M479335" i="1"/>
  <c r="M479336" i="1"/>
  <c r="M479337" i="1"/>
  <c r="M479338" i="1"/>
  <c r="M479339" i="1"/>
  <c r="M479340" i="1"/>
  <c r="M479341" i="1"/>
  <c r="M479342" i="1"/>
  <c r="M479343" i="1"/>
  <c r="M479344" i="1"/>
  <c r="M479345" i="1"/>
  <c r="M479346" i="1"/>
  <c r="M479347" i="1"/>
  <c r="M479348" i="1"/>
  <c r="M479349" i="1"/>
  <c r="M479350" i="1"/>
  <c r="M479351" i="1"/>
  <c r="M479352" i="1"/>
  <c r="M479353" i="1"/>
  <c r="M479354" i="1"/>
  <c r="M479355" i="1"/>
  <c r="M479356" i="1"/>
  <c r="M479357" i="1"/>
  <c r="M479358" i="1"/>
  <c r="M479359" i="1"/>
  <c r="M479360" i="1"/>
  <c r="M479361" i="1"/>
  <c r="M479362" i="1"/>
  <c r="M479363" i="1"/>
  <c r="M479364" i="1"/>
  <c r="M479365" i="1"/>
  <c r="M479366" i="1"/>
  <c r="M479367" i="1"/>
  <c r="M479368" i="1"/>
  <c r="M479369" i="1"/>
  <c r="M479370" i="1"/>
  <c r="M479371" i="1"/>
  <c r="M479372" i="1"/>
  <c r="M479373" i="1"/>
  <c r="M479374" i="1"/>
  <c r="M479375" i="1"/>
  <c r="M479376" i="1"/>
  <c r="M479377" i="1"/>
  <c r="M479378" i="1"/>
  <c r="M479379" i="1"/>
  <c r="M479380" i="1"/>
  <c r="M479381" i="1"/>
  <c r="M479382" i="1"/>
  <c r="M479383" i="1"/>
  <c r="M479384" i="1"/>
  <c r="M479385" i="1"/>
  <c r="M479386" i="1"/>
  <c r="M479387" i="1"/>
  <c r="M479388" i="1"/>
  <c r="M479389" i="1"/>
  <c r="M479390" i="1"/>
  <c r="M479391" i="1"/>
  <c r="M479392" i="1"/>
  <c r="M479393" i="1"/>
  <c r="M479394" i="1"/>
  <c r="M479395" i="1"/>
  <c r="M479396" i="1"/>
  <c r="M479397" i="1"/>
  <c r="M479398" i="1"/>
  <c r="M479399" i="1"/>
  <c r="M479400" i="1"/>
  <c r="M479401" i="1"/>
  <c r="M479402" i="1"/>
  <c r="M479403" i="1"/>
  <c r="M479404" i="1"/>
  <c r="M479405" i="1"/>
  <c r="M479406" i="1"/>
  <c r="M479407" i="1"/>
  <c r="M479408" i="1"/>
  <c r="M479409" i="1"/>
  <c r="M479410" i="1"/>
  <c r="M479411" i="1"/>
  <c r="M479412" i="1"/>
  <c r="M479413" i="1"/>
  <c r="M479414" i="1"/>
  <c r="M479415" i="1"/>
  <c r="M479416" i="1"/>
  <c r="M479417" i="1"/>
  <c r="M479418" i="1"/>
  <c r="M479419" i="1"/>
  <c r="M479420" i="1"/>
  <c r="M479421" i="1"/>
  <c r="M479422" i="1"/>
  <c r="M479423" i="1"/>
  <c r="M479424" i="1"/>
  <c r="M479425" i="1"/>
  <c r="M479426" i="1"/>
  <c r="M479427" i="1"/>
  <c r="M479428" i="1"/>
  <c r="M479429" i="1"/>
  <c r="M479430" i="1"/>
  <c r="M479431" i="1"/>
  <c r="M479432" i="1"/>
  <c r="M479433" i="1"/>
  <c r="M479434" i="1"/>
  <c r="M479435" i="1"/>
  <c r="M479436" i="1"/>
  <c r="M479437" i="1"/>
  <c r="M479438" i="1"/>
  <c r="M479439" i="1"/>
  <c r="M479440" i="1"/>
  <c r="M479441" i="1"/>
  <c r="M479442" i="1"/>
  <c r="M479443" i="1"/>
  <c r="M479444" i="1"/>
  <c r="M479445" i="1"/>
  <c r="M479446" i="1"/>
  <c r="M479447" i="1"/>
  <c r="M479448" i="1"/>
  <c r="M479449" i="1"/>
  <c r="M479450" i="1"/>
  <c r="M479451" i="1"/>
  <c r="M479452" i="1"/>
  <c r="M479453" i="1"/>
  <c r="M479454" i="1"/>
  <c r="M479455" i="1"/>
  <c r="M479456" i="1"/>
  <c r="M479457" i="1"/>
  <c r="M479458" i="1"/>
  <c r="M479459" i="1"/>
  <c r="M479460" i="1"/>
  <c r="M479461" i="1"/>
  <c r="M479462" i="1"/>
  <c r="M479463" i="1"/>
  <c r="M479464" i="1"/>
  <c r="M479465" i="1"/>
  <c r="M479466" i="1"/>
  <c r="M479467" i="1"/>
  <c r="M479468" i="1"/>
  <c r="M479469" i="1"/>
  <c r="M479470" i="1"/>
  <c r="M479471" i="1"/>
  <c r="M479472" i="1"/>
  <c r="M479473" i="1"/>
  <c r="M479474" i="1"/>
  <c r="M479475" i="1"/>
  <c r="M479476" i="1"/>
  <c r="M479477" i="1"/>
  <c r="M479478" i="1"/>
  <c r="M479479" i="1"/>
  <c r="M479480" i="1"/>
  <c r="M479481" i="1"/>
  <c r="M479482" i="1"/>
  <c r="M479483" i="1"/>
  <c r="M479484" i="1"/>
  <c r="M479485" i="1"/>
  <c r="M479486" i="1"/>
  <c r="M479487" i="1"/>
  <c r="M479488" i="1"/>
  <c r="M479489" i="1"/>
  <c r="M479490" i="1"/>
  <c r="M479491" i="1"/>
  <c r="M479492" i="1"/>
  <c r="M479493" i="1"/>
  <c r="M479494" i="1"/>
  <c r="M479495" i="1"/>
  <c r="M479496" i="1"/>
  <c r="M479497" i="1"/>
  <c r="M479498" i="1"/>
  <c r="M479499" i="1"/>
  <c r="M479500" i="1"/>
  <c r="M479501" i="1"/>
  <c r="M479502" i="1"/>
  <c r="M479503" i="1"/>
  <c r="M479504" i="1"/>
  <c r="M479505" i="1"/>
  <c r="M479506" i="1"/>
  <c r="M479507" i="1"/>
  <c r="M479508" i="1"/>
  <c r="M479509" i="1"/>
  <c r="M479510" i="1"/>
  <c r="M479511" i="1"/>
  <c r="M479512" i="1"/>
  <c r="M479513" i="1"/>
  <c r="M479514" i="1"/>
  <c r="M479515" i="1"/>
  <c r="M479516" i="1"/>
  <c r="M479517" i="1"/>
  <c r="M479518" i="1"/>
  <c r="M479519" i="1"/>
  <c r="M479520" i="1"/>
  <c r="M479521" i="1"/>
  <c r="M479522" i="1"/>
  <c r="M479523" i="1"/>
  <c r="M479524" i="1"/>
  <c r="M479525" i="1"/>
  <c r="M479526" i="1"/>
  <c r="M479527" i="1"/>
  <c r="M479528" i="1"/>
  <c r="M479529" i="1"/>
  <c r="M479530" i="1"/>
  <c r="M479531" i="1"/>
  <c r="M479532" i="1"/>
  <c r="M479533" i="1"/>
  <c r="M479534" i="1"/>
  <c r="M479535" i="1"/>
  <c r="M479536" i="1"/>
  <c r="M479537" i="1"/>
  <c r="M479538" i="1"/>
  <c r="M479539" i="1"/>
  <c r="M479540" i="1"/>
  <c r="M479541" i="1"/>
  <c r="M479542" i="1"/>
  <c r="M479543" i="1"/>
  <c r="M479544" i="1"/>
  <c r="M479545" i="1"/>
  <c r="M479546" i="1"/>
  <c r="M479547" i="1"/>
  <c r="M479548" i="1"/>
  <c r="M479549" i="1"/>
  <c r="M479550" i="1"/>
  <c r="M479551" i="1"/>
  <c r="M479552" i="1"/>
  <c r="M479553" i="1"/>
  <c r="M479554" i="1"/>
  <c r="M479555" i="1"/>
  <c r="M479556" i="1"/>
  <c r="M479557" i="1"/>
  <c r="M479558" i="1"/>
  <c r="M479559" i="1"/>
  <c r="M479560" i="1"/>
  <c r="M479561" i="1"/>
  <c r="M479562" i="1"/>
  <c r="M479563" i="1"/>
  <c r="M479564" i="1"/>
  <c r="M479565" i="1"/>
  <c r="M479566" i="1"/>
  <c r="M479567" i="1"/>
  <c r="M479568" i="1"/>
  <c r="M479569" i="1"/>
  <c r="M479570" i="1"/>
  <c r="M479571" i="1"/>
  <c r="M479572" i="1"/>
  <c r="M479573" i="1"/>
  <c r="M479574" i="1"/>
  <c r="M479575" i="1"/>
  <c r="M479576" i="1"/>
  <c r="M479577" i="1"/>
  <c r="M479578" i="1"/>
  <c r="M479579" i="1"/>
  <c r="M479580" i="1"/>
  <c r="M479581" i="1"/>
  <c r="M479582" i="1"/>
  <c r="M479583" i="1"/>
  <c r="M479584" i="1"/>
  <c r="M479585" i="1"/>
  <c r="M479586" i="1"/>
  <c r="M479587" i="1"/>
  <c r="M479588" i="1"/>
  <c r="M479589" i="1"/>
  <c r="M479590" i="1"/>
  <c r="M479591" i="1"/>
  <c r="M479592" i="1"/>
  <c r="M479593" i="1"/>
  <c r="M479594" i="1"/>
  <c r="M479595" i="1"/>
  <c r="M479596" i="1"/>
  <c r="M479597" i="1"/>
  <c r="M479598" i="1"/>
  <c r="M479599" i="1"/>
  <c r="M479600" i="1"/>
  <c r="M479601" i="1"/>
  <c r="M479602" i="1"/>
  <c r="M479603" i="1"/>
  <c r="M479604" i="1"/>
  <c r="M479605" i="1"/>
  <c r="M479606" i="1"/>
  <c r="M479607" i="1"/>
  <c r="M479608" i="1"/>
  <c r="M479609" i="1"/>
  <c r="M479610" i="1"/>
  <c r="M479611" i="1"/>
  <c r="M479612" i="1"/>
  <c r="M479613" i="1"/>
  <c r="M479614" i="1"/>
  <c r="M479615" i="1"/>
  <c r="M479616" i="1"/>
  <c r="M479617" i="1"/>
  <c r="M479618" i="1"/>
  <c r="M479619" i="1"/>
  <c r="M479620" i="1"/>
  <c r="M479621" i="1"/>
  <c r="M479622" i="1"/>
  <c r="M479623" i="1"/>
  <c r="M479624" i="1"/>
  <c r="M479625" i="1"/>
  <c r="M479626" i="1"/>
  <c r="M479627" i="1"/>
  <c r="M479628" i="1"/>
  <c r="M479629" i="1"/>
  <c r="M479630" i="1"/>
  <c r="M479631" i="1"/>
  <c r="M479632" i="1"/>
  <c r="M479633" i="1"/>
  <c r="M479634" i="1"/>
  <c r="M479635" i="1"/>
  <c r="M479636" i="1"/>
  <c r="M479637" i="1"/>
  <c r="M479638" i="1"/>
  <c r="M479639" i="1"/>
  <c r="M479640" i="1"/>
  <c r="M479641" i="1"/>
  <c r="M479642" i="1"/>
  <c r="M479643" i="1"/>
  <c r="M479644" i="1"/>
  <c r="M479645" i="1"/>
  <c r="M479646" i="1"/>
  <c r="M479647" i="1"/>
  <c r="M479648" i="1"/>
  <c r="M479649" i="1"/>
  <c r="M479650" i="1"/>
  <c r="M479651" i="1"/>
  <c r="M479652" i="1"/>
  <c r="M479653" i="1"/>
  <c r="M479654" i="1"/>
  <c r="M479655" i="1"/>
  <c r="M479656" i="1"/>
  <c r="M479657" i="1"/>
  <c r="M479658" i="1"/>
  <c r="M479659" i="1"/>
  <c r="M479660" i="1"/>
  <c r="M479661" i="1"/>
  <c r="M479662" i="1"/>
  <c r="M479663" i="1"/>
  <c r="M479664" i="1"/>
  <c r="M479665" i="1"/>
  <c r="M479666" i="1"/>
  <c r="M479667" i="1"/>
  <c r="M479668" i="1"/>
  <c r="M479669" i="1"/>
  <c r="M479670" i="1"/>
  <c r="M479671" i="1"/>
  <c r="M479672" i="1"/>
  <c r="M479673" i="1"/>
  <c r="M479674" i="1"/>
  <c r="M479675" i="1"/>
  <c r="M479676" i="1"/>
  <c r="M479677" i="1"/>
  <c r="M479678" i="1"/>
  <c r="M479679" i="1"/>
  <c r="M479680" i="1"/>
  <c r="M479681" i="1"/>
  <c r="M479682" i="1"/>
  <c r="M479683" i="1"/>
  <c r="M479684" i="1"/>
  <c r="M479685" i="1"/>
  <c r="M479686" i="1"/>
  <c r="M479687" i="1"/>
  <c r="M479688" i="1"/>
  <c r="M479689" i="1"/>
  <c r="M479690" i="1"/>
  <c r="M479691" i="1"/>
  <c r="M479692" i="1"/>
  <c r="M479693" i="1"/>
  <c r="M479694" i="1"/>
  <c r="M479695" i="1"/>
  <c r="M479696" i="1"/>
  <c r="M479697" i="1"/>
  <c r="M479698" i="1"/>
  <c r="M479699" i="1"/>
  <c r="M479700" i="1"/>
  <c r="M479701" i="1"/>
  <c r="M479702" i="1"/>
  <c r="M479703" i="1"/>
  <c r="M479704" i="1"/>
  <c r="M479705" i="1"/>
  <c r="M479706" i="1"/>
  <c r="M479707" i="1"/>
  <c r="M479708" i="1"/>
  <c r="M479709" i="1"/>
  <c r="M479710" i="1"/>
  <c r="M479711" i="1"/>
  <c r="M479712" i="1"/>
  <c r="M479713" i="1"/>
  <c r="M479714" i="1"/>
  <c r="M479715" i="1"/>
  <c r="M479716" i="1"/>
  <c r="M479717" i="1"/>
  <c r="M479718" i="1"/>
  <c r="M479719" i="1"/>
  <c r="M479720" i="1"/>
  <c r="M479721" i="1"/>
  <c r="M479722" i="1"/>
  <c r="M479723" i="1"/>
  <c r="M479724" i="1"/>
  <c r="M479725" i="1"/>
  <c r="M479726" i="1"/>
  <c r="M479727" i="1"/>
  <c r="M479728" i="1"/>
  <c r="M479729" i="1"/>
  <c r="M479730" i="1"/>
  <c r="M479731" i="1"/>
  <c r="M479732" i="1"/>
  <c r="M479733" i="1"/>
  <c r="M479734" i="1"/>
  <c r="M479735" i="1"/>
  <c r="M479736" i="1"/>
  <c r="M479737" i="1"/>
  <c r="M479738" i="1"/>
  <c r="M479739" i="1"/>
  <c r="M479740" i="1"/>
  <c r="M479741" i="1"/>
  <c r="M479742" i="1"/>
  <c r="M479743" i="1"/>
  <c r="M479744" i="1"/>
  <c r="M479745" i="1"/>
  <c r="M479746" i="1"/>
  <c r="M479747" i="1"/>
  <c r="M479748" i="1"/>
  <c r="M479749" i="1"/>
  <c r="M479750" i="1"/>
  <c r="M479751" i="1"/>
  <c r="M479752" i="1"/>
  <c r="M479753" i="1"/>
  <c r="M479754" i="1"/>
  <c r="M479755" i="1"/>
  <c r="M479756" i="1"/>
  <c r="M479757" i="1"/>
  <c r="M479758" i="1"/>
  <c r="M479759" i="1"/>
  <c r="M479760" i="1"/>
  <c r="M479761" i="1"/>
  <c r="M479762" i="1"/>
  <c r="M479763" i="1"/>
  <c r="M479764" i="1"/>
  <c r="M479765" i="1"/>
  <c r="M479766" i="1"/>
  <c r="M479767" i="1"/>
  <c r="M479768" i="1"/>
  <c r="M479769" i="1"/>
  <c r="M479770" i="1"/>
  <c r="M479771" i="1"/>
  <c r="M479772" i="1"/>
  <c r="M479773" i="1"/>
  <c r="M479774" i="1"/>
  <c r="M479775" i="1"/>
  <c r="M479776" i="1"/>
  <c r="M479777" i="1"/>
  <c r="M479778" i="1"/>
  <c r="M479779" i="1"/>
  <c r="M479780" i="1"/>
  <c r="M479781" i="1"/>
  <c r="M479782" i="1"/>
  <c r="M479783" i="1"/>
  <c r="M479784" i="1"/>
  <c r="M479785" i="1"/>
  <c r="M479786" i="1"/>
  <c r="M479787" i="1"/>
  <c r="M479788" i="1"/>
  <c r="M479789" i="1"/>
  <c r="M479790" i="1"/>
  <c r="M479791" i="1"/>
  <c r="M479792" i="1"/>
  <c r="M479793" i="1"/>
  <c r="M479794" i="1"/>
  <c r="M479795" i="1"/>
  <c r="M479796" i="1"/>
  <c r="M479797" i="1"/>
  <c r="M479798" i="1"/>
  <c r="M479799" i="1"/>
  <c r="M479800" i="1"/>
  <c r="M479801" i="1"/>
  <c r="M479802" i="1"/>
  <c r="M479803" i="1"/>
  <c r="M479804" i="1"/>
  <c r="M479805" i="1"/>
  <c r="M479806" i="1"/>
  <c r="M479807" i="1"/>
  <c r="M479808" i="1"/>
  <c r="M479809" i="1"/>
  <c r="M479810" i="1"/>
  <c r="M479811" i="1"/>
  <c r="M479812" i="1"/>
  <c r="M479813" i="1"/>
  <c r="M479814" i="1"/>
  <c r="M479815" i="1"/>
  <c r="M479816" i="1"/>
  <c r="M479817" i="1"/>
  <c r="M479818" i="1"/>
  <c r="M479819" i="1"/>
  <c r="M479820" i="1"/>
  <c r="M479821" i="1"/>
  <c r="M479822" i="1"/>
  <c r="M479823" i="1"/>
  <c r="M479824" i="1"/>
  <c r="M479825" i="1"/>
  <c r="M479826" i="1"/>
  <c r="M479827" i="1"/>
  <c r="M479828" i="1"/>
  <c r="M479829" i="1"/>
  <c r="M479830" i="1"/>
  <c r="M479831" i="1"/>
  <c r="M479832" i="1"/>
  <c r="M479833" i="1"/>
  <c r="M479834" i="1"/>
  <c r="M479835" i="1"/>
  <c r="M479836" i="1"/>
  <c r="M479837" i="1"/>
  <c r="M479838" i="1"/>
  <c r="M479839" i="1"/>
  <c r="M479840" i="1"/>
  <c r="M479841" i="1"/>
  <c r="M479842" i="1"/>
  <c r="M479843" i="1"/>
  <c r="M479844" i="1"/>
  <c r="M479845" i="1"/>
  <c r="M479846" i="1"/>
  <c r="M479847" i="1"/>
  <c r="M479848" i="1"/>
  <c r="M479849" i="1"/>
  <c r="M479850" i="1"/>
  <c r="M479851" i="1"/>
  <c r="M479852" i="1"/>
  <c r="M479853" i="1"/>
  <c r="M479854" i="1"/>
  <c r="M479855" i="1"/>
  <c r="M479856" i="1"/>
  <c r="M479857" i="1"/>
  <c r="M479858" i="1"/>
  <c r="M479859" i="1"/>
  <c r="M479860" i="1"/>
  <c r="M479861" i="1"/>
  <c r="M479862" i="1"/>
  <c r="M479863" i="1"/>
  <c r="M479864" i="1"/>
  <c r="M479865" i="1"/>
  <c r="M479866" i="1"/>
  <c r="M479867" i="1"/>
  <c r="M479868" i="1"/>
  <c r="M479869" i="1"/>
  <c r="M479870" i="1"/>
  <c r="M479871" i="1"/>
  <c r="M479872" i="1"/>
  <c r="M479873" i="1"/>
  <c r="M479874" i="1"/>
  <c r="M479875" i="1"/>
  <c r="M479876" i="1"/>
  <c r="M479877" i="1"/>
  <c r="M479878" i="1"/>
  <c r="M479879" i="1"/>
  <c r="M479880" i="1"/>
  <c r="M479881" i="1"/>
  <c r="M479882" i="1"/>
  <c r="M479883" i="1"/>
  <c r="M479884" i="1"/>
  <c r="M479885" i="1"/>
  <c r="M479886" i="1"/>
  <c r="M479887" i="1"/>
  <c r="M479888" i="1"/>
  <c r="M479889" i="1"/>
  <c r="M479890" i="1"/>
  <c r="M479891" i="1"/>
  <c r="M479892" i="1"/>
  <c r="M479893" i="1"/>
  <c r="M479894" i="1"/>
  <c r="M479895" i="1"/>
  <c r="M479896" i="1"/>
  <c r="M479897" i="1"/>
  <c r="M479898" i="1"/>
  <c r="M479899" i="1"/>
  <c r="M479900" i="1"/>
  <c r="M479901" i="1"/>
  <c r="M479902" i="1"/>
  <c r="M479903" i="1"/>
  <c r="M479904" i="1"/>
  <c r="M479905" i="1"/>
  <c r="M479906" i="1"/>
  <c r="M479907" i="1"/>
  <c r="M479908" i="1"/>
  <c r="M479909" i="1"/>
  <c r="M479910" i="1"/>
  <c r="M479911" i="1"/>
  <c r="M479912" i="1"/>
  <c r="M479913" i="1"/>
  <c r="M479914" i="1"/>
  <c r="M479915" i="1"/>
  <c r="M479916" i="1"/>
  <c r="M479917" i="1"/>
  <c r="M479918" i="1"/>
  <c r="M479919" i="1"/>
  <c r="M479920" i="1"/>
  <c r="M479921" i="1"/>
  <c r="M479922" i="1"/>
  <c r="M479923" i="1"/>
  <c r="M479924" i="1"/>
  <c r="M479925" i="1"/>
  <c r="M479926" i="1"/>
  <c r="M479927" i="1"/>
  <c r="M479928" i="1"/>
  <c r="M479929" i="1"/>
  <c r="M479930" i="1"/>
  <c r="M479931" i="1"/>
  <c r="M479932" i="1"/>
  <c r="M479933" i="1"/>
  <c r="M479934" i="1"/>
  <c r="M479935" i="1"/>
  <c r="M479936" i="1"/>
  <c r="M479937" i="1"/>
  <c r="M479938" i="1"/>
  <c r="M479939" i="1"/>
  <c r="M479940" i="1"/>
  <c r="M479941" i="1"/>
  <c r="M479942" i="1"/>
  <c r="M479943" i="1"/>
  <c r="M479944" i="1"/>
  <c r="M479945" i="1"/>
  <c r="M479946" i="1"/>
  <c r="M479947" i="1"/>
  <c r="M479948" i="1"/>
  <c r="M479949" i="1"/>
  <c r="M479950" i="1"/>
  <c r="M479951" i="1"/>
  <c r="M479952" i="1"/>
  <c r="M479953" i="1"/>
  <c r="M479954" i="1"/>
  <c r="M479955" i="1"/>
  <c r="M479956" i="1"/>
  <c r="M479957" i="1"/>
  <c r="M479958" i="1"/>
  <c r="M479959" i="1"/>
  <c r="M479960" i="1"/>
  <c r="M479961" i="1"/>
  <c r="M479962" i="1"/>
  <c r="M479963" i="1"/>
  <c r="M479964" i="1"/>
  <c r="M479965" i="1"/>
  <c r="M479966" i="1"/>
  <c r="M479967" i="1"/>
  <c r="M479968" i="1"/>
  <c r="M479969" i="1"/>
  <c r="M479970" i="1"/>
  <c r="M479971" i="1"/>
  <c r="M479972" i="1"/>
  <c r="M479973" i="1"/>
  <c r="M479974" i="1"/>
  <c r="M479975" i="1"/>
  <c r="M479976" i="1"/>
  <c r="M479977" i="1"/>
  <c r="M479978" i="1"/>
  <c r="M479979" i="1"/>
  <c r="M479980" i="1"/>
  <c r="M479981" i="1"/>
  <c r="M479982" i="1"/>
  <c r="M479983" i="1"/>
  <c r="M479984" i="1"/>
  <c r="M479985" i="1"/>
  <c r="M479986" i="1"/>
  <c r="M479987" i="1"/>
  <c r="M479988" i="1"/>
  <c r="M479989" i="1"/>
  <c r="M479990" i="1"/>
  <c r="M479991" i="1"/>
  <c r="M479992" i="1"/>
  <c r="M479993" i="1"/>
  <c r="M479994" i="1"/>
  <c r="M479995" i="1"/>
  <c r="M479996" i="1"/>
  <c r="M479997" i="1"/>
  <c r="M479998" i="1"/>
  <c r="M479999" i="1"/>
  <c r="M480000" i="1"/>
  <c r="M480001" i="1"/>
  <c r="M480002" i="1"/>
  <c r="M480003" i="1"/>
  <c r="M480004" i="1"/>
  <c r="M480005" i="1"/>
  <c r="M480006" i="1"/>
  <c r="M480007" i="1"/>
  <c r="M480008" i="1"/>
  <c r="M480009" i="1"/>
  <c r="M480010" i="1"/>
  <c r="M480011" i="1"/>
  <c r="M480012" i="1"/>
  <c r="M480013" i="1"/>
  <c r="M480014" i="1"/>
  <c r="M480015" i="1"/>
  <c r="M480016" i="1"/>
  <c r="M480017" i="1"/>
  <c r="M480018" i="1"/>
  <c r="M480019" i="1"/>
  <c r="M480020" i="1"/>
  <c r="M480021" i="1"/>
  <c r="M480022" i="1"/>
  <c r="M480023" i="1"/>
  <c r="M480024" i="1"/>
  <c r="M480025" i="1"/>
  <c r="M480026" i="1"/>
  <c r="M480027" i="1"/>
  <c r="M480028" i="1"/>
  <c r="M480029" i="1"/>
  <c r="M480030" i="1"/>
  <c r="M480031" i="1"/>
  <c r="M480032" i="1"/>
  <c r="M480033" i="1"/>
  <c r="M480034" i="1"/>
  <c r="M480035" i="1"/>
  <c r="M480036" i="1"/>
  <c r="M480037" i="1"/>
  <c r="M480038" i="1"/>
  <c r="M480039" i="1"/>
  <c r="M480040" i="1"/>
  <c r="M480041" i="1"/>
  <c r="M480042" i="1"/>
  <c r="M480043" i="1"/>
  <c r="M480044" i="1"/>
  <c r="M480045" i="1"/>
  <c r="M480046" i="1"/>
  <c r="M480047" i="1"/>
  <c r="M480048" i="1"/>
  <c r="M480049" i="1"/>
  <c r="M480050" i="1"/>
  <c r="M480051" i="1"/>
  <c r="M480052" i="1"/>
  <c r="M480053" i="1"/>
  <c r="M480054" i="1"/>
  <c r="M480055" i="1"/>
  <c r="M480056" i="1"/>
  <c r="M480057" i="1"/>
  <c r="M480058" i="1"/>
  <c r="M480059" i="1"/>
  <c r="M480060" i="1"/>
  <c r="M480061" i="1"/>
  <c r="M480062" i="1"/>
  <c r="M480063" i="1"/>
  <c r="M480064" i="1"/>
  <c r="M480065" i="1"/>
  <c r="M480066" i="1"/>
  <c r="M480067" i="1"/>
  <c r="M480068" i="1"/>
  <c r="M480069" i="1"/>
  <c r="M480070" i="1"/>
  <c r="M480071" i="1"/>
  <c r="M480072" i="1"/>
  <c r="M480073" i="1"/>
  <c r="M480074" i="1"/>
  <c r="M480075" i="1"/>
  <c r="M480076" i="1"/>
  <c r="M480077" i="1"/>
  <c r="M480078" i="1"/>
  <c r="M480079" i="1"/>
  <c r="M480080" i="1"/>
  <c r="M480081" i="1"/>
  <c r="M480082" i="1"/>
  <c r="M480083" i="1"/>
  <c r="M480084" i="1"/>
  <c r="M480085" i="1"/>
  <c r="M480086" i="1"/>
  <c r="M480087" i="1"/>
  <c r="M480088" i="1"/>
  <c r="M480089" i="1"/>
  <c r="M480090" i="1"/>
  <c r="M480091" i="1"/>
  <c r="M480092" i="1"/>
  <c r="M480093" i="1"/>
  <c r="M480094" i="1"/>
  <c r="M480095" i="1"/>
  <c r="M480096" i="1"/>
  <c r="M480097" i="1"/>
  <c r="M480098" i="1"/>
  <c r="M480099" i="1"/>
  <c r="M480100" i="1"/>
  <c r="M480101" i="1"/>
  <c r="M480102" i="1"/>
  <c r="M480103" i="1"/>
  <c r="M480104" i="1"/>
  <c r="M480105" i="1"/>
  <c r="M480106" i="1"/>
  <c r="M480107" i="1"/>
  <c r="M480108" i="1"/>
  <c r="M480109" i="1"/>
  <c r="M480110" i="1"/>
  <c r="M480111" i="1"/>
  <c r="M480112" i="1"/>
  <c r="M480113" i="1"/>
  <c r="M480114" i="1"/>
  <c r="M480115" i="1"/>
  <c r="M480116" i="1"/>
  <c r="M480117" i="1"/>
  <c r="M480118" i="1"/>
  <c r="M480119" i="1"/>
  <c r="M480120" i="1"/>
  <c r="M480121" i="1"/>
  <c r="M480122" i="1"/>
  <c r="M480123" i="1"/>
  <c r="M480124" i="1"/>
  <c r="M480125" i="1"/>
  <c r="M480126" i="1"/>
  <c r="M480127" i="1"/>
  <c r="M480128" i="1"/>
  <c r="M480129" i="1"/>
  <c r="M480130" i="1"/>
  <c r="M480131" i="1"/>
  <c r="M480132" i="1"/>
  <c r="M480133" i="1"/>
  <c r="M480134" i="1"/>
  <c r="M480135" i="1"/>
  <c r="M480136" i="1"/>
  <c r="M480137" i="1"/>
  <c r="M480138" i="1"/>
  <c r="M480139" i="1"/>
  <c r="M480140" i="1"/>
  <c r="M480141" i="1"/>
  <c r="M480142" i="1"/>
  <c r="M480143" i="1"/>
  <c r="M480144" i="1"/>
  <c r="M480145" i="1"/>
  <c r="M480146" i="1"/>
  <c r="M480147" i="1"/>
  <c r="M480148" i="1"/>
  <c r="M480149" i="1"/>
  <c r="M480150" i="1"/>
  <c r="M480151" i="1"/>
  <c r="M480152" i="1"/>
  <c r="M480153" i="1"/>
  <c r="M480154" i="1"/>
  <c r="M480155" i="1"/>
  <c r="M480156" i="1"/>
  <c r="M480157" i="1"/>
  <c r="M480158" i="1"/>
  <c r="M480159" i="1"/>
  <c r="M480160" i="1"/>
  <c r="M480161" i="1"/>
  <c r="M480162" i="1"/>
  <c r="M480163" i="1"/>
  <c r="M480164" i="1"/>
  <c r="M480165" i="1"/>
  <c r="M480166" i="1"/>
  <c r="M480167" i="1"/>
  <c r="M480168" i="1"/>
  <c r="M480169" i="1"/>
  <c r="M480170" i="1"/>
  <c r="M480171" i="1"/>
  <c r="M480172" i="1"/>
  <c r="M480173" i="1"/>
  <c r="M480174" i="1"/>
  <c r="M480175" i="1"/>
  <c r="M480176" i="1"/>
  <c r="M480177" i="1"/>
  <c r="M480178" i="1"/>
  <c r="M480179" i="1"/>
  <c r="M480180" i="1"/>
  <c r="M480181" i="1"/>
  <c r="M480182" i="1"/>
  <c r="M480183" i="1"/>
  <c r="M480184" i="1"/>
  <c r="M480185" i="1"/>
  <c r="M480186" i="1"/>
  <c r="M480187" i="1"/>
  <c r="M480188" i="1"/>
  <c r="M480189" i="1"/>
  <c r="M480190" i="1"/>
  <c r="M480191" i="1"/>
  <c r="M480192" i="1"/>
  <c r="M480193" i="1"/>
  <c r="M480194" i="1"/>
  <c r="M480195" i="1"/>
  <c r="M480196" i="1"/>
  <c r="M480197" i="1"/>
  <c r="M480198" i="1"/>
  <c r="M480199" i="1"/>
  <c r="M480200" i="1"/>
  <c r="M480201" i="1"/>
  <c r="M480202" i="1"/>
  <c r="M480203" i="1"/>
  <c r="M480204" i="1"/>
  <c r="M480205" i="1"/>
  <c r="M480206" i="1"/>
  <c r="M480207" i="1"/>
  <c r="M480208" i="1"/>
  <c r="M480209" i="1"/>
  <c r="M480210" i="1"/>
  <c r="M480211" i="1"/>
  <c r="M480212" i="1"/>
  <c r="M480213" i="1"/>
  <c r="M480214" i="1"/>
  <c r="M480215" i="1"/>
  <c r="M480216" i="1"/>
  <c r="M480217" i="1"/>
  <c r="M480218" i="1"/>
  <c r="M480219" i="1"/>
  <c r="M480220" i="1"/>
  <c r="M480221" i="1"/>
  <c r="M480222" i="1"/>
  <c r="M480223" i="1"/>
  <c r="M480224" i="1"/>
  <c r="M480225" i="1"/>
  <c r="M480226" i="1"/>
  <c r="M480227" i="1"/>
  <c r="M480228" i="1"/>
  <c r="M480229" i="1"/>
  <c r="M480230" i="1"/>
  <c r="M480231" i="1"/>
  <c r="M480232" i="1"/>
  <c r="M480233" i="1"/>
  <c r="M480234" i="1"/>
  <c r="M480235" i="1"/>
  <c r="M480236" i="1"/>
  <c r="M480237" i="1"/>
  <c r="M480238" i="1"/>
  <c r="M480239" i="1"/>
  <c r="M480240" i="1"/>
  <c r="M480241" i="1"/>
  <c r="M480242" i="1"/>
  <c r="M480243" i="1"/>
  <c r="M480244" i="1"/>
  <c r="M480245" i="1"/>
  <c r="M480246" i="1"/>
  <c r="M480247" i="1"/>
  <c r="M480248" i="1"/>
  <c r="M480249" i="1"/>
  <c r="M480250" i="1"/>
  <c r="M480251" i="1"/>
  <c r="M480252" i="1"/>
  <c r="M480253" i="1"/>
  <c r="M480254" i="1"/>
  <c r="M480255" i="1"/>
  <c r="M480256" i="1"/>
  <c r="M480257" i="1"/>
  <c r="M480258" i="1"/>
  <c r="M480259" i="1"/>
  <c r="M480260" i="1"/>
  <c r="M480261" i="1"/>
  <c r="M480262" i="1"/>
  <c r="M480263" i="1"/>
  <c r="M480264" i="1"/>
  <c r="M480265" i="1"/>
  <c r="M480266" i="1"/>
  <c r="M480267" i="1"/>
  <c r="M480268" i="1"/>
  <c r="M480269" i="1"/>
  <c r="M480270" i="1"/>
  <c r="M480271" i="1"/>
  <c r="M480272" i="1"/>
  <c r="M480273" i="1"/>
  <c r="M480274" i="1"/>
  <c r="M480275" i="1"/>
  <c r="M480276" i="1"/>
  <c r="M480277" i="1"/>
  <c r="M480278" i="1"/>
  <c r="M480279" i="1"/>
  <c r="M480280" i="1"/>
  <c r="M480281" i="1"/>
  <c r="M480282" i="1"/>
  <c r="M480283" i="1"/>
  <c r="M480284" i="1"/>
  <c r="M480285" i="1"/>
  <c r="M480286" i="1"/>
  <c r="M480287" i="1"/>
  <c r="M480288" i="1"/>
  <c r="M480289" i="1"/>
  <c r="M480290" i="1"/>
  <c r="M480291" i="1"/>
  <c r="M480292" i="1"/>
  <c r="M480293" i="1"/>
  <c r="M480294" i="1"/>
  <c r="M480295" i="1"/>
  <c r="M480296" i="1"/>
  <c r="M480297" i="1"/>
  <c r="M480298" i="1"/>
  <c r="M480299" i="1"/>
  <c r="M480300" i="1"/>
  <c r="M480301" i="1"/>
  <c r="M480302" i="1"/>
  <c r="M480303" i="1"/>
  <c r="M480304" i="1"/>
  <c r="M480305" i="1"/>
  <c r="M480306" i="1"/>
  <c r="M480307" i="1"/>
  <c r="M480308" i="1"/>
  <c r="M480309" i="1"/>
  <c r="M480310" i="1"/>
  <c r="M480311" i="1"/>
  <c r="M480312" i="1"/>
  <c r="M480313" i="1"/>
  <c r="M480314" i="1"/>
  <c r="M480315" i="1"/>
  <c r="M480316" i="1"/>
  <c r="M480317" i="1"/>
  <c r="M480318" i="1"/>
  <c r="M480319" i="1"/>
  <c r="M480320" i="1"/>
  <c r="M480321" i="1"/>
  <c r="M480322" i="1"/>
  <c r="M480323" i="1"/>
  <c r="M480324" i="1"/>
  <c r="M480325" i="1"/>
  <c r="M480326" i="1"/>
  <c r="M480327" i="1"/>
  <c r="M480328" i="1"/>
  <c r="M480329" i="1"/>
  <c r="M480330" i="1"/>
  <c r="M480331" i="1"/>
  <c r="M480332" i="1"/>
  <c r="M480333" i="1"/>
  <c r="M480334" i="1"/>
  <c r="M480335" i="1"/>
  <c r="M480336" i="1"/>
  <c r="M480337" i="1"/>
  <c r="M480338" i="1"/>
  <c r="M480339" i="1"/>
  <c r="M480340" i="1"/>
  <c r="M480341" i="1"/>
  <c r="M480342" i="1"/>
  <c r="M480343" i="1"/>
  <c r="M480344" i="1"/>
  <c r="M480345" i="1"/>
  <c r="M480346" i="1"/>
  <c r="M480347" i="1"/>
  <c r="M480348" i="1"/>
  <c r="M480349" i="1"/>
  <c r="M480350" i="1"/>
  <c r="M480351" i="1"/>
  <c r="M480352" i="1"/>
  <c r="M480353" i="1"/>
  <c r="M480354" i="1"/>
  <c r="M480355" i="1"/>
  <c r="M480356" i="1"/>
  <c r="M480357" i="1"/>
  <c r="M480358" i="1"/>
  <c r="M480359" i="1"/>
  <c r="M480360" i="1"/>
  <c r="M480361" i="1"/>
  <c r="M480362" i="1"/>
  <c r="M480363" i="1"/>
  <c r="M480364" i="1"/>
  <c r="M480365" i="1"/>
  <c r="M480366" i="1"/>
  <c r="M480367" i="1"/>
  <c r="M480368" i="1"/>
  <c r="M480369" i="1"/>
  <c r="M480370" i="1"/>
  <c r="M480371" i="1"/>
  <c r="M480372" i="1"/>
  <c r="M480373" i="1"/>
  <c r="M480374" i="1"/>
  <c r="M480375" i="1"/>
  <c r="M480376" i="1"/>
  <c r="M480377" i="1"/>
  <c r="M480378" i="1"/>
  <c r="M480379" i="1"/>
  <c r="M480380" i="1"/>
  <c r="M480381" i="1"/>
  <c r="M480382" i="1"/>
  <c r="M480383" i="1"/>
  <c r="M480384" i="1"/>
  <c r="M480385" i="1"/>
  <c r="M480386" i="1"/>
  <c r="M480387" i="1"/>
  <c r="M480388" i="1"/>
  <c r="M480389" i="1"/>
  <c r="M480390" i="1"/>
  <c r="M480391" i="1"/>
  <c r="M480392" i="1"/>
  <c r="M480393" i="1"/>
  <c r="M480394" i="1"/>
  <c r="M480395" i="1"/>
  <c r="M480396" i="1"/>
  <c r="M480397" i="1"/>
  <c r="M480398" i="1"/>
  <c r="M480399" i="1"/>
  <c r="M480400" i="1"/>
  <c r="M480401" i="1"/>
  <c r="M480402" i="1"/>
  <c r="M480403" i="1"/>
  <c r="M480404" i="1"/>
  <c r="M480405" i="1"/>
  <c r="M480406" i="1"/>
  <c r="M480407" i="1"/>
  <c r="M480408" i="1"/>
  <c r="M480409" i="1"/>
  <c r="M480410" i="1"/>
  <c r="M480411" i="1"/>
  <c r="M480412" i="1"/>
  <c r="M480413" i="1"/>
  <c r="M480414" i="1"/>
  <c r="M480415" i="1"/>
  <c r="M480416" i="1"/>
  <c r="M480417" i="1"/>
  <c r="M480418" i="1"/>
  <c r="M480419" i="1"/>
  <c r="M480420" i="1"/>
  <c r="M480421" i="1"/>
  <c r="M480422" i="1"/>
  <c r="M480423" i="1"/>
  <c r="M480424" i="1"/>
  <c r="M480425" i="1"/>
  <c r="M480426" i="1"/>
  <c r="M480427" i="1"/>
  <c r="M480428" i="1"/>
  <c r="M480429" i="1"/>
  <c r="M480430" i="1"/>
  <c r="M480431" i="1"/>
  <c r="M480432" i="1"/>
  <c r="M480433" i="1"/>
  <c r="M480434" i="1"/>
  <c r="M480435" i="1"/>
  <c r="M480436" i="1"/>
  <c r="M480437" i="1"/>
  <c r="M480438" i="1"/>
  <c r="M480439" i="1"/>
  <c r="M480440" i="1"/>
  <c r="M480441" i="1"/>
  <c r="M480442" i="1"/>
  <c r="M480443" i="1"/>
  <c r="M480444" i="1"/>
  <c r="M480445" i="1"/>
  <c r="M480446" i="1"/>
  <c r="M480447" i="1"/>
  <c r="M480448" i="1"/>
  <c r="M480449" i="1"/>
  <c r="M480450" i="1"/>
  <c r="M480451" i="1"/>
  <c r="M480452" i="1"/>
  <c r="M480453" i="1"/>
  <c r="M480454" i="1"/>
  <c r="M480455" i="1"/>
  <c r="M480456" i="1"/>
  <c r="M480457" i="1"/>
  <c r="M480458" i="1"/>
  <c r="M480459" i="1"/>
  <c r="M480460" i="1"/>
  <c r="M480461" i="1"/>
  <c r="M480462" i="1"/>
  <c r="M480463" i="1"/>
  <c r="M480464" i="1"/>
  <c r="M480465" i="1"/>
  <c r="M480466" i="1"/>
  <c r="M480467" i="1"/>
  <c r="M480468" i="1"/>
  <c r="M480469" i="1"/>
  <c r="M480470" i="1"/>
  <c r="M480471" i="1"/>
  <c r="M480472" i="1"/>
  <c r="M480473" i="1"/>
  <c r="M480474" i="1"/>
  <c r="M480475" i="1"/>
  <c r="M480476" i="1"/>
  <c r="M480477" i="1"/>
  <c r="M480478" i="1"/>
  <c r="M480479" i="1"/>
  <c r="M480480" i="1"/>
  <c r="M480481" i="1"/>
  <c r="M480482" i="1"/>
  <c r="M480483" i="1"/>
  <c r="M480484" i="1"/>
  <c r="M480485" i="1"/>
  <c r="M480486" i="1"/>
  <c r="M480487" i="1"/>
  <c r="M480488" i="1"/>
  <c r="M480489" i="1"/>
  <c r="M480490" i="1"/>
  <c r="M480491" i="1"/>
  <c r="M480492" i="1"/>
  <c r="M480493" i="1"/>
  <c r="M480494" i="1"/>
  <c r="M480495" i="1"/>
  <c r="M480496" i="1"/>
  <c r="M480497" i="1"/>
  <c r="M480498" i="1"/>
  <c r="M480499" i="1"/>
  <c r="M480500" i="1"/>
  <c r="M480501" i="1"/>
  <c r="M480502" i="1"/>
  <c r="M480503" i="1"/>
  <c r="M480504" i="1"/>
  <c r="M480505" i="1"/>
  <c r="M480506" i="1"/>
  <c r="M480507" i="1"/>
  <c r="M480508" i="1"/>
  <c r="M480509" i="1"/>
  <c r="M480510" i="1"/>
  <c r="M480511" i="1"/>
  <c r="M480512" i="1"/>
  <c r="M480513" i="1"/>
  <c r="M480514" i="1"/>
  <c r="M480515" i="1"/>
  <c r="M480516" i="1"/>
  <c r="M480517" i="1"/>
  <c r="M480518" i="1"/>
  <c r="M480519" i="1"/>
  <c r="M480520" i="1"/>
  <c r="M480521" i="1"/>
  <c r="M480522" i="1"/>
  <c r="M480523" i="1"/>
  <c r="M480524" i="1"/>
  <c r="M480525" i="1"/>
  <c r="M480526" i="1"/>
  <c r="M480527" i="1"/>
  <c r="M480528" i="1"/>
  <c r="M480529" i="1"/>
  <c r="M480530" i="1"/>
  <c r="M480531" i="1"/>
  <c r="M480532" i="1"/>
  <c r="M480533" i="1"/>
  <c r="M480534" i="1"/>
  <c r="M480535" i="1"/>
  <c r="M480536" i="1"/>
  <c r="M480537" i="1"/>
  <c r="M480538" i="1"/>
  <c r="M480539" i="1"/>
  <c r="M480540" i="1"/>
  <c r="M480541" i="1"/>
  <c r="M480542" i="1"/>
  <c r="M480543" i="1"/>
  <c r="M480544" i="1"/>
  <c r="M480545" i="1"/>
  <c r="M480546" i="1"/>
  <c r="M480547" i="1"/>
  <c r="M480548" i="1"/>
  <c r="M480549" i="1"/>
  <c r="M480550" i="1"/>
  <c r="M480551" i="1"/>
  <c r="M480552" i="1"/>
  <c r="M480553" i="1"/>
  <c r="M480554" i="1"/>
  <c r="M480555" i="1"/>
  <c r="M480556" i="1"/>
  <c r="M480557" i="1"/>
  <c r="M480558" i="1"/>
  <c r="M480559" i="1"/>
  <c r="M480560" i="1"/>
  <c r="M480561" i="1"/>
  <c r="M480562" i="1"/>
  <c r="M480563" i="1"/>
  <c r="M480564" i="1"/>
  <c r="M480565" i="1"/>
  <c r="M480566" i="1"/>
  <c r="M480567" i="1"/>
  <c r="M480568" i="1"/>
  <c r="M480569" i="1"/>
  <c r="M480570" i="1"/>
  <c r="M480571" i="1"/>
  <c r="M480572" i="1"/>
  <c r="M480573" i="1"/>
  <c r="M480574" i="1"/>
  <c r="M480575" i="1"/>
  <c r="M480576" i="1"/>
  <c r="M480577" i="1"/>
  <c r="M480578" i="1"/>
  <c r="M480579" i="1"/>
  <c r="M480580" i="1"/>
  <c r="M480581" i="1"/>
  <c r="M480582" i="1"/>
  <c r="M480583" i="1"/>
  <c r="M480584" i="1"/>
  <c r="M480585" i="1"/>
  <c r="M480586" i="1"/>
  <c r="M480587" i="1"/>
  <c r="M480588" i="1"/>
  <c r="M480589" i="1"/>
  <c r="M480590" i="1"/>
  <c r="M480591" i="1"/>
  <c r="M480592" i="1"/>
  <c r="M480593" i="1"/>
  <c r="M480594" i="1"/>
  <c r="M480595" i="1"/>
  <c r="M480596" i="1"/>
  <c r="M480597" i="1"/>
  <c r="M480598" i="1"/>
  <c r="M480599" i="1"/>
  <c r="M480600" i="1"/>
  <c r="M480601" i="1"/>
  <c r="M480602" i="1"/>
  <c r="M480603" i="1"/>
  <c r="M480604" i="1"/>
  <c r="M480605" i="1"/>
  <c r="M480606" i="1"/>
  <c r="M480607" i="1"/>
  <c r="M480608" i="1"/>
  <c r="M480609" i="1"/>
  <c r="M480610" i="1"/>
  <c r="M480611" i="1"/>
  <c r="M480612" i="1"/>
  <c r="M480613" i="1"/>
  <c r="M480614" i="1"/>
  <c r="M480615" i="1"/>
  <c r="M480616" i="1"/>
  <c r="M480617" i="1"/>
  <c r="M480618" i="1"/>
  <c r="M480619" i="1"/>
  <c r="M480620" i="1"/>
  <c r="M480621" i="1"/>
  <c r="M480622" i="1"/>
  <c r="M480623" i="1"/>
  <c r="M480624" i="1"/>
  <c r="M480625" i="1"/>
  <c r="M480626" i="1"/>
  <c r="M480627" i="1"/>
  <c r="M480628" i="1"/>
  <c r="M480629" i="1"/>
  <c r="M480630" i="1"/>
  <c r="M480631" i="1"/>
  <c r="M480632" i="1"/>
  <c r="M480633" i="1"/>
  <c r="M480634" i="1"/>
  <c r="M480635" i="1"/>
  <c r="M480636" i="1"/>
  <c r="M480637" i="1"/>
  <c r="M480638" i="1"/>
  <c r="M480639" i="1"/>
  <c r="M480640" i="1"/>
  <c r="M480641" i="1"/>
  <c r="M480642" i="1"/>
  <c r="M480643" i="1"/>
  <c r="M480644" i="1"/>
  <c r="M480645" i="1"/>
  <c r="M480646" i="1"/>
  <c r="M480647" i="1"/>
  <c r="M480648" i="1"/>
  <c r="M480649" i="1"/>
  <c r="M480650" i="1"/>
  <c r="M480651" i="1"/>
  <c r="M480652" i="1"/>
  <c r="M480653" i="1"/>
  <c r="M480654" i="1"/>
  <c r="M480655" i="1"/>
  <c r="M480656" i="1"/>
  <c r="M480657" i="1"/>
  <c r="M480658" i="1"/>
  <c r="M480659" i="1"/>
  <c r="M480660" i="1"/>
  <c r="M480661" i="1"/>
  <c r="M480662" i="1"/>
  <c r="M480663" i="1"/>
  <c r="M480664" i="1"/>
  <c r="M480665" i="1"/>
  <c r="M480666" i="1"/>
  <c r="M480667" i="1"/>
  <c r="M480668" i="1"/>
  <c r="M480669" i="1"/>
  <c r="M480670" i="1"/>
  <c r="M480671" i="1"/>
  <c r="M480672" i="1"/>
  <c r="M480673" i="1"/>
  <c r="M480674" i="1"/>
  <c r="M480675" i="1"/>
  <c r="M480676" i="1"/>
  <c r="M480677" i="1"/>
  <c r="M480678" i="1"/>
  <c r="M480679" i="1"/>
  <c r="M480680" i="1"/>
  <c r="M480681" i="1"/>
  <c r="M480682" i="1"/>
  <c r="M480683" i="1"/>
  <c r="M480684" i="1"/>
  <c r="M480685" i="1"/>
  <c r="M480686" i="1"/>
  <c r="M480687" i="1"/>
  <c r="M480688" i="1"/>
  <c r="M480689" i="1"/>
  <c r="M480690" i="1"/>
  <c r="M480691" i="1"/>
  <c r="M480692" i="1"/>
  <c r="M480693" i="1"/>
  <c r="M480694" i="1"/>
  <c r="M480695" i="1"/>
  <c r="M480696" i="1"/>
  <c r="M480697" i="1"/>
  <c r="M480698" i="1"/>
  <c r="M480699" i="1"/>
  <c r="M480700" i="1"/>
  <c r="M480701" i="1"/>
  <c r="M480702" i="1"/>
  <c r="M480703" i="1"/>
  <c r="M480704" i="1"/>
  <c r="M480705" i="1"/>
  <c r="M480706" i="1"/>
  <c r="M480707" i="1"/>
  <c r="M480708" i="1"/>
  <c r="M480709" i="1"/>
  <c r="M480710" i="1"/>
  <c r="M480711" i="1"/>
  <c r="M480712" i="1"/>
  <c r="M480713" i="1"/>
  <c r="M480714" i="1"/>
  <c r="M480715" i="1"/>
  <c r="M480716" i="1"/>
  <c r="M480717" i="1"/>
  <c r="M480718" i="1"/>
  <c r="M480719" i="1"/>
  <c r="M480720" i="1"/>
  <c r="M480721" i="1"/>
  <c r="M480722" i="1"/>
  <c r="M480723" i="1"/>
  <c r="M480724" i="1"/>
  <c r="M480725" i="1"/>
  <c r="M480726" i="1"/>
  <c r="M480727" i="1"/>
  <c r="M480728" i="1"/>
  <c r="M480729" i="1"/>
  <c r="M480730" i="1"/>
  <c r="M480731" i="1"/>
  <c r="M480732" i="1"/>
  <c r="M480733" i="1"/>
  <c r="M480734" i="1"/>
  <c r="M480735" i="1"/>
  <c r="M480736" i="1"/>
  <c r="M480737" i="1"/>
  <c r="M480738" i="1"/>
  <c r="M480739" i="1"/>
  <c r="M480740" i="1"/>
  <c r="M480741" i="1"/>
  <c r="M480742" i="1"/>
  <c r="M480743" i="1"/>
  <c r="M480744" i="1"/>
  <c r="M480745" i="1"/>
  <c r="M480746" i="1"/>
  <c r="M480747" i="1"/>
  <c r="M480748" i="1"/>
  <c r="M480749" i="1"/>
  <c r="M480750" i="1"/>
  <c r="M480751" i="1"/>
  <c r="M480752" i="1"/>
  <c r="M480753" i="1"/>
  <c r="M480754" i="1"/>
  <c r="M480755" i="1"/>
  <c r="M480756" i="1"/>
  <c r="M480757" i="1"/>
  <c r="M480758" i="1"/>
  <c r="M480759" i="1"/>
  <c r="M480760" i="1"/>
  <c r="M480761" i="1"/>
  <c r="M480762" i="1"/>
  <c r="M480763" i="1"/>
  <c r="M480764" i="1"/>
  <c r="M480765" i="1"/>
  <c r="M480766" i="1"/>
  <c r="M480767" i="1"/>
  <c r="M480768" i="1"/>
  <c r="M480769" i="1"/>
  <c r="M480770" i="1"/>
  <c r="M480771" i="1"/>
  <c r="M480772" i="1"/>
  <c r="M480773" i="1"/>
  <c r="M480774" i="1"/>
  <c r="M480775" i="1"/>
  <c r="M480776" i="1"/>
  <c r="M480777" i="1"/>
  <c r="M480778" i="1"/>
  <c r="M480779" i="1"/>
  <c r="M480780" i="1"/>
  <c r="M480781" i="1"/>
  <c r="M480782" i="1"/>
  <c r="M480783" i="1"/>
  <c r="M480784" i="1"/>
  <c r="M480785" i="1"/>
  <c r="M480786" i="1"/>
  <c r="M480787" i="1"/>
  <c r="M480788" i="1"/>
  <c r="M480789" i="1"/>
  <c r="M480790" i="1"/>
  <c r="M480791" i="1"/>
  <c r="M480792" i="1"/>
  <c r="M480793" i="1"/>
  <c r="M480794" i="1"/>
  <c r="M480795" i="1"/>
  <c r="M480796" i="1"/>
  <c r="M480797" i="1"/>
  <c r="M480798" i="1"/>
  <c r="M480799" i="1"/>
  <c r="M480800" i="1"/>
  <c r="M480801" i="1"/>
  <c r="M480802" i="1"/>
  <c r="M480803" i="1"/>
  <c r="M480804" i="1"/>
  <c r="M480805" i="1"/>
  <c r="M480806" i="1"/>
  <c r="M480807" i="1"/>
  <c r="M480808" i="1"/>
  <c r="M480809" i="1"/>
  <c r="M480810" i="1"/>
  <c r="M480811" i="1"/>
  <c r="M480812" i="1"/>
  <c r="M480813" i="1"/>
  <c r="M480814" i="1"/>
  <c r="M480815" i="1"/>
  <c r="M480816" i="1"/>
  <c r="M480817" i="1"/>
  <c r="M480818" i="1"/>
  <c r="M480819" i="1"/>
  <c r="M480820" i="1"/>
  <c r="M480821" i="1"/>
  <c r="M480822" i="1"/>
  <c r="M480823" i="1"/>
  <c r="M480824" i="1"/>
  <c r="M480825" i="1"/>
  <c r="M480826" i="1"/>
  <c r="M480827" i="1"/>
  <c r="M480828" i="1"/>
  <c r="M480829" i="1"/>
  <c r="M480830" i="1"/>
  <c r="M480831" i="1"/>
  <c r="M480832" i="1"/>
  <c r="M480833" i="1"/>
  <c r="M480834" i="1"/>
  <c r="M480835" i="1"/>
  <c r="M480836" i="1"/>
  <c r="M480837" i="1"/>
  <c r="M480838" i="1"/>
  <c r="M480839" i="1"/>
  <c r="M480840" i="1"/>
  <c r="M480841" i="1"/>
  <c r="M480842" i="1"/>
  <c r="M480843" i="1"/>
  <c r="M480844" i="1"/>
  <c r="M480845" i="1"/>
  <c r="M480846" i="1"/>
  <c r="M480847" i="1"/>
  <c r="M480848" i="1"/>
  <c r="M480849" i="1"/>
  <c r="M480850" i="1"/>
  <c r="M480851" i="1"/>
  <c r="M480852" i="1"/>
  <c r="M480853" i="1"/>
  <c r="M480854" i="1"/>
  <c r="M480855" i="1"/>
  <c r="M480856" i="1"/>
  <c r="M480857" i="1"/>
  <c r="M480858" i="1"/>
  <c r="M480859" i="1"/>
  <c r="M480860" i="1"/>
  <c r="M480861" i="1"/>
  <c r="M480862" i="1"/>
  <c r="M480863" i="1"/>
  <c r="M480864" i="1"/>
  <c r="M480865" i="1"/>
  <c r="M480866" i="1"/>
  <c r="M480867" i="1"/>
  <c r="M480868" i="1"/>
  <c r="M480869" i="1"/>
  <c r="M480870" i="1"/>
  <c r="M480871" i="1"/>
  <c r="M480872" i="1"/>
  <c r="M480873" i="1"/>
  <c r="M480874" i="1"/>
  <c r="M480875" i="1"/>
  <c r="M480876" i="1"/>
  <c r="M480877" i="1"/>
  <c r="M480878" i="1"/>
  <c r="M480879" i="1"/>
  <c r="M480880" i="1"/>
  <c r="M480881" i="1"/>
  <c r="M480882" i="1"/>
  <c r="M480883" i="1"/>
  <c r="M480884" i="1"/>
  <c r="M480885" i="1"/>
  <c r="M480886" i="1"/>
  <c r="M480887" i="1"/>
  <c r="M480888" i="1"/>
  <c r="M480889" i="1"/>
  <c r="M480890" i="1"/>
  <c r="M480891" i="1"/>
  <c r="M480892" i="1"/>
  <c r="M480893" i="1"/>
  <c r="M480894" i="1"/>
  <c r="M480895" i="1"/>
  <c r="M480896" i="1"/>
  <c r="M480897" i="1"/>
  <c r="M480898" i="1"/>
  <c r="M480899" i="1"/>
  <c r="M480900" i="1"/>
  <c r="M480901" i="1"/>
  <c r="M480902" i="1"/>
  <c r="M480903" i="1"/>
  <c r="M480904" i="1"/>
  <c r="M480905" i="1"/>
  <c r="M480906" i="1"/>
  <c r="M480907" i="1"/>
  <c r="M480908" i="1"/>
  <c r="M480909" i="1"/>
  <c r="M480910" i="1"/>
  <c r="M480911" i="1"/>
  <c r="M480912" i="1"/>
  <c r="M480913" i="1"/>
  <c r="M480914" i="1"/>
  <c r="M480915" i="1"/>
  <c r="M480916" i="1"/>
  <c r="M480917" i="1"/>
  <c r="M480918" i="1"/>
  <c r="M480919" i="1"/>
  <c r="M480920" i="1"/>
  <c r="M480921" i="1"/>
  <c r="M480922" i="1"/>
  <c r="M480923" i="1"/>
  <c r="M480924" i="1"/>
  <c r="M480925" i="1"/>
  <c r="M480926" i="1"/>
  <c r="M480927" i="1"/>
  <c r="M480928" i="1"/>
  <c r="M480929" i="1"/>
  <c r="M480930" i="1"/>
  <c r="M480931" i="1"/>
  <c r="M480932" i="1"/>
  <c r="M480933" i="1"/>
  <c r="M480934" i="1"/>
  <c r="M480935" i="1"/>
  <c r="M480936" i="1"/>
  <c r="M480937" i="1"/>
  <c r="M480938" i="1"/>
  <c r="M480939" i="1"/>
  <c r="M480940" i="1"/>
  <c r="M480941" i="1"/>
  <c r="M480942" i="1"/>
  <c r="M480943" i="1"/>
  <c r="M480944" i="1"/>
  <c r="M480945" i="1"/>
  <c r="M480946" i="1"/>
  <c r="M480947" i="1"/>
  <c r="M480948" i="1"/>
  <c r="M480949" i="1"/>
  <c r="M480950" i="1"/>
  <c r="M480951" i="1"/>
  <c r="M480952" i="1"/>
  <c r="M480953" i="1"/>
  <c r="M480954" i="1"/>
  <c r="M480955" i="1"/>
  <c r="M480956" i="1"/>
  <c r="M480957" i="1"/>
  <c r="M480958" i="1"/>
  <c r="M480959" i="1"/>
  <c r="M480960" i="1"/>
  <c r="M480961" i="1"/>
  <c r="M480962" i="1"/>
  <c r="M480963" i="1"/>
  <c r="M480964" i="1"/>
  <c r="M480965" i="1"/>
  <c r="M480966" i="1"/>
  <c r="M480967" i="1"/>
  <c r="M480968" i="1"/>
  <c r="M480969" i="1"/>
  <c r="M480970" i="1"/>
  <c r="M480971" i="1"/>
  <c r="M480972" i="1"/>
  <c r="M480973" i="1"/>
  <c r="M480974" i="1"/>
  <c r="M480975" i="1"/>
  <c r="M480976" i="1"/>
  <c r="M480977" i="1"/>
  <c r="M480978" i="1"/>
  <c r="M480979" i="1"/>
  <c r="M480980" i="1"/>
  <c r="M480981" i="1"/>
  <c r="M480982" i="1"/>
  <c r="M480983" i="1"/>
  <c r="M480984" i="1"/>
  <c r="M480985" i="1"/>
  <c r="M480986" i="1"/>
  <c r="M480987" i="1"/>
  <c r="M480988" i="1"/>
  <c r="M480989" i="1"/>
  <c r="M480990" i="1"/>
  <c r="M480991" i="1"/>
  <c r="M480992" i="1"/>
  <c r="M480993" i="1"/>
  <c r="M480994" i="1"/>
  <c r="M480995" i="1"/>
  <c r="M480996" i="1"/>
  <c r="M480997" i="1"/>
  <c r="M480998" i="1"/>
  <c r="M480999" i="1"/>
  <c r="M481000" i="1"/>
  <c r="M481001" i="1"/>
  <c r="M481002" i="1"/>
  <c r="M481003" i="1"/>
  <c r="M481004" i="1"/>
  <c r="M481005" i="1"/>
  <c r="M481006" i="1"/>
  <c r="M481007" i="1"/>
  <c r="M481008" i="1"/>
  <c r="M481009" i="1"/>
  <c r="M481010" i="1"/>
  <c r="M481011" i="1"/>
  <c r="M481012" i="1"/>
  <c r="M481013" i="1"/>
  <c r="M481014" i="1"/>
  <c r="M481015" i="1"/>
  <c r="M481016" i="1"/>
  <c r="M481017" i="1"/>
  <c r="M481018" i="1"/>
  <c r="M481019" i="1"/>
  <c r="M481020" i="1"/>
  <c r="M481021" i="1"/>
  <c r="M481022" i="1"/>
  <c r="M481023" i="1"/>
  <c r="M481024" i="1"/>
  <c r="M481025" i="1"/>
  <c r="M481026" i="1"/>
  <c r="M481027" i="1"/>
  <c r="M481028" i="1"/>
  <c r="M481029" i="1"/>
  <c r="M481030" i="1"/>
  <c r="M481031" i="1"/>
  <c r="M481032" i="1"/>
  <c r="M481033" i="1"/>
  <c r="M481034" i="1"/>
  <c r="M481035" i="1"/>
  <c r="M481036" i="1"/>
  <c r="M481037" i="1"/>
  <c r="M481038" i="1"/>
  <c r="M481039" i="1"/>
  <c r="M481040" i="1"/>
  <c r="M481041" i="1"/>
  <c r="M481042" i="1"/>
  <c r="M481043" i="1"/>
  <c r="M481044" i="1"/>
  <c r="M481045" i="1"/>
  <c r="M481046" i="1"/>
  <c r="M481047" i="1"/>
  <c r="M481048" i="1"/>
  <c r="M481049" i="1"/>
  <c r="M481050" i="1"/>
  <c r="M481051" i="1"/>
  <c r="M481052" i="1"/>
  <c r="M481053" i="1"/>
  <c r="M481054" i="1"/>
  <c r="M481055" i="1"/>
  <c r="M481056" i="1"/>
  <c r="M481057" i="1"/>
  <c r="M481058" i="1"/>
  <c r="M481059" i="1"/>
  <c r="M481060" i="1"/>
  <c r="M481061" i="1"/>
  <c r="M481062" i="1"/>
  <c r="M481063" i="1"/>
  <c r="M481064" i="1"/>
  <c r="M481065" i="1"/>
  <c r="M481066" i="1"/>
  <c r="M481067" i="1"/>
  <c r="M481068" i="1"/>
  <c r="M481069" i="1"/>
  <c r="M481070" i="1"/>
  <c r="M481071" i="1"/>
  <c r="M481072" i="1"/>
  <c r="M481073" i="1"/>
  <c r="M481074" i="1"/>
  <c r="M481075" i="1"/>
  <c r="M481076" i="1"/>
  <c r="M481077" i="1"/>
  <c r="M481078" i="1"/>
  <c r="M481079" i="1"/>
  <c r="M481080" i="1"/>
  <c r="M481081" i="1"/>
  <c r="M481082" i="1"/>
  <c r="M481083" i="1"/>
  <c r="M481084" i="1"/>
  <c r="M481085" i="1"/>
  <c r="M481086" i="1"/>
  <c r="M481087" i="1"/>
  <c r="M481088" i="1"/>
  <c r="M481089" i="1"/>
  <c r="M481090" i="1"/>
  <c r="M481091" i="1"/>
  <c r="M481092" i="1"/>
  <c r="M481093" i="1"/>
  <c r="M481094" i="1"/>
  <c r="M481095" i="1"/>
  <c r="M481096" i="1"/>
  <c r="M481097" i="1"/>
  <c r="M481098" i="1"/>
  <c r="M481099" i="1"/>
  <c r="M481100" i="1"/>
  <c r="M481101" i="1"/>
  <c r="M481102" i="1"/>
  <c r="M481103" i="1"/>
  <c r="M481104" i="1"/>
  <c r="M481105" i="1"/>
  <c r="M481106" i="1"/>
  <c r="M481107" i="1"/>
  <c r="M481108" i="1"/>
  <c r="M481109" i="1"/>
  <c r="M481110" i="1"/>
  <c r="M481111" i="1"/>
  <c r="M481112" i="1"/>
  <c r="M481113" i="1"/>
  <c r="M481114" i="1"/>
  <c r="M481115" i="1"/>
  <c r="M481116" i="1"/>
  <c r="M481117" i="1"/>
  <c r="M481118" i="1"/>
  <c r="M481119" i="1"/>
  <c r="M481120" i="1"/>
  <c r="M481121" i="1"/>
  <c r="M481122" i="1"/>
  <c r="M481123" i="1"/>
  <c r="M481124" i="1"/>
  <c r="M481125" i="1"/>
  <c r="M481126" i="1"/>
  <c r="M481127" i="1"/>
  <c r="M481128" i="1"/>
  <c r="M481129" i="1"/>
  <c r="M481130" i="1"/>
  <c r="M481131" i="1"/>
  <c r="M481132" i="1"/>
  <c r="M481133" i="1"/>
  <c r="M481134" i="1"/>
  <c r="M481135" i="1"/>
  <c r="M481136" i="1"/>
  <c r="M481137" i="1"/>
  <c r="M481138" i="1"/>
  <c r="M481139" i="1"/>
  <c r="M481140" i="1"/>
  <c r="M481141" i="1"/>
  <c r="M481142" i="1"/>
  <c r="M481143" i="1"/>
  <c r="M481144" i="1"/>
  <c r="M481145" i="1"/>
  <c r="M481146" i="1"/>
  <c r="M481147" i="1"/>
  <c r="M481148" i="1"/>
  <c r="M481149" i="1"/>
  <c r="M481150" i="1"/>
  <c r="M481151" i="1"/>
  <c r="M481152" i="1"/>
  <c r="M481153" i="1"/>
  <c r="M481154" i="1"/>
  <c r="M481155" i="1"/>
  <c r="M481156" i="1"/>
  <c r="M481157" i="1"/>
  <c r="M481158" i="1"/>
  <c r="M481159" i="1"/>
  <c r="M481160" i="1"/>
  <c r="M481161" i="1"/>
  <c r="M481162" i="1"/>
  <c r="M481163" i="1"/>
  <c r="M481164" i="1"/>
  <c r="M481165" i="1"/>
  <c r="M481166" i="1"/>
  <c r="M481167" i="1"/>
  <c r="M481168" i="1"/>
  <c r="M481169" i="1"/>
  <c r="M481170" i="1"/>
  <c r="M481171" i="1"/>
  <c r="M481172" i="1"/>
  <c r="M481173" i="1"/>
  <c r="M481174" i="1"/>
  <c r="M481175" i="1"/>
  <c r="M481176" i="1"/>
  <c r="M481177" i="1"/>
  <c r="M481178" i="1"/>
  <c r="M481179" i="1"/>
  <c r="M481180" i="1"/>
  <c r="M481181" i="1"/>
  <c r="M481182" i="1"/>
  <c r="M481183" i="1"/>
  <c r="M481184" i="1"/>
  <c r="M481185" i="1"/>
  <c r="M481186" i="1"/>
  <c r="M481187" i="1"/>
  <c r="M481188" i="1"/>
  <c r="M481189" i="1"/>
  <c r="M481190" i="1"/>
  <c r="M481191" i="1"/>
  <c r="M481192" i="1"/>
  <c r="M481193" i="1"/>
  <c r="M481194" i="1"/>
  <c r="M481195" i="1"/>
  <c r="M481196" i="1"/>
  <c r="M481197" i="1"/>
  <c r="M481198" i="1"/>
  <c r="M481199" i="1"/>
  <c r="M481200" i="1"/>
  <c r="M481201" i="1"/>
  <c r="M481202" i="1"/>
  <c r="M481203" i="1"/>
  <c r="M481204" i="1"/>
  <c r="M481205" i="1"/>
  <c r="M481206" i="1"/>
  <c r="M481207" i="1"/>
  <c r="M481208" i="1"/>
  <c r="M481209" i="1"/>
  <c r="M481210" i="1"/>
  <c r="M481211" i="1"/>
  <c r="M481212" i="1"/>
  <c r="M481213" i="1"/>
  <c r="M481214" i="1"/>
  <c r="M481215" i="1"/>
  <c r="M481216" i="1"/>
  <c r="M481217" i="1"/>
  <c r="M481218" i="1"/>
  <c r="M481219" i="1"/>
  <c r="M481220" i="1"/>
  <c r="M481221" i="1"/>
  <c r="M481222" i="1"/>
  <c r="M481223" i="1"/>
  <c r="M481224" i="1"/>
  <c r="M481225" i="1"/>
  <c r="M481226" i="1"/>
  <c r="M481227" i="1"/>
  <c r="M481228" i="1"/>
  <c r="M481229" i="1"/>
  <c r="M481230" i="1"/>
  <c r="M481231" i="1"/>
  <c r="M481232" i="1"/>
  <c r="M481233" i="1"/>
  <c r="M481234" i="1"/>
  <c r="M481235" i="1"/>
  <c r="M481236" i="1"/>
  <c r="M481237" i="1"/>
  <c r="M481238" i="1"/>
  <c r="M481239" i="1"/>
  <c r="M481240" i="1"/>
  <c r="M481241" i="1"/>
  <c r="M481242" i="1"/>
  <c r="M481243" i="1"/>
  <c r="M481244" i="1"/>
  <c r="M481245" i="1"/>
  <c r="M481246" i="1"/>
  <c r="M481247" i="1"/>
  <c r="M481248" i="1"/>
  <c r="M481249" i="1"/>
  <c r="M481250" i="1"/>
  <c r="M481251" i="1"/>
  <c r="M481252" i="1"/>
  <c r="M481253" i="1"/>
  <c r="M481254" i="1"/>
  <c r="M481255" i="1"/>
  <c r="M481256" i="1"/>
  <c r="M481257" i="1"/>
  <c r="M481258" i="1"/>
  <c r="M481259" i="1"/>
  <c r="M481260" i="1"/>
  <c r="M481261" i="1"/>
  <c r="M481262" i="1"/>
  <c r="M481263" i="1"/>
  <c r="M481264" i="1"/>
  <c r="M481265" i="1"/>
  <c r="M481266" i="1"/>
  <c r="M481267" i="1"/>
  <c r="M481268" i="1"/>
  <c r="M481269" i="1"/>
  <c r="M481270" i="1"/>
  <c r="M481271" i="1"/>
  <c r="M481272" i="1"/>
  <c r="M481273" i="1"/>
  <c r="M481274" i="1"/>
  <c r="M481275" i="1"/>
  <c r="M481276" i="1"/>
  <c r="M481277" i="1"/>
  <c r="M481278" i="1"/>
  <c r="M481279" i="1"/>
  <c r="M481280" i="1"/>
  <c r="M481281" i="1"/>
  <c r="M481282" i="1"/>
  <c r="M481283" i="1"/>
  <c r="M481284" i="1"/>
  <c r="M481285" i="1"/>
  <c r="M481286" i="1"/>
  <c r="M481287" i="1"/>
  <c r="M481288" i="1"/>
  <c r="M481289" i="1"/>
  <c r="M481290" i="1"/>
  <c r="M481291" i="1"/>
  <c r="M481292" i="1"/>
  <c r="M481293" i="1"/>
  <c r="M481294" i="1"/>
  <c r="M481295" i="1"/>
  <c r="M481296" i="1"/>
  <c r="M481297" i="1"/>
  <c r="M481298" i="1"/>
  <c r="M481299" i="1"/>
  <c r="M481300" i="1"/>
  <c r="M481301" i="1"/>
  <c r="M481302" i="1"/>
  <c r="M481303" i="1"/>
  <c r="M481304" i="1"/>
  <c r="M481305" i="1"/>
  <c r="M481306" i="1"/>
  <c r="M481307" i="1"/>
  <c r="M481308" i="1"/>
  <c r="M481309" i="1"/>
  <c r="M481310" i="1"/>
  <c r="M481311" i="1"/>
  <c r="M481312" i="1"/>
  <c r="M481313" i="1"/>
  <c r="M481314" i="1"/>
  <c r="M481315" i="1"/>
  <c r="M481316" i="1"/>
  <c r="M481317" i="1"/>
  <c r="M481318" i="1"/>
  <c r="M481319" i="1"/>
  <c r="M481320" i="1"/>
  <c r="M481321" i="1"/>
  <c r="M481322" i="1"/>
  <c r="M481323" i="1"/>
  <c r="M481324" i="1"/>
  <c r="M481325" i="1"/>
  <c r="M481326" i="1"/>
  <c r="M481327" i="1"/>
  <c r="M481328" i="1"/>
  <c r="M481329" i="1"/>
  <c r="M481330" i="1"/>
  <c r="M481331" i="1"/>
  <c r="M481332" i="1"/>
  <c r="M481333" i="1"/>
  <c r="M481334" i="1"/>
  <c r="M481335" i="1"/>
  <c r="M481336" i="1"/>
  <c r="M481337" i="1"/>
  <c r="M481338" i="1"/>
  <c r="M481339" i="1"/>
  <c r="M481340" i="1"/>
  <c r="M481341" i="1"/>
  <c r="M481342" i="1"/>
  <c r="M481343" i="1"/>
  <c r="M481344" i="1"/>
  <c r="M481345" i="1"/>
  <c r="M481346" i="1"/>
  <c r="M481347" i="1"/>
  <c r="M481348" i="1"/>
  <c r="M481349" i="1"/>
  <c r="M481350" i="1"/>
  <c r="M481351" i="1"/>
  <c r="M481352" i="1"/>
  <c r="M481353" i="1"/>
  <c r="M481354" i="1"/>
  <c r="M481355" i="1"/>
  <c r="M481356" i="1"/>
  <c r="M481357" i="1"/>
  <c r="M481358" i="1"/>
  <c r="M481359" i="1"/>
  <c r="M481360" i="1"/>
  <c r="M481361" i="1"/>
  <c r="M481362" i="1"/>
  <c r="M481363" i="1"/>
  <c r="M481364" i="1"/>
  <c r="M481365" i="1"/>
  <c r="M481366" i="1"/>
  <c r="M481367" i="1"/>
  <c r="M481368" i="1"/>
  <c r="M481369" i="1"/>
  <c r="M481370" i="1"/>
  <c r="M481371" i="1"/>
  <c r="M481372" i="1"/>
  <c r="M481373" i="1"/>
  <c r="M481374" i="1"/>
  <c r="M481375" i="1"/>
  <c r="M481376" i="1"/>
  <c r="M481377" i="1"/>
  <c r="M481378" i="1"/>
  <c r="M481379" i="1"/>
  <c r="M481380" i="1"/>
  <c r="M481381" i="1"/>
  <c r="M481382" i="1"/>
  <c r="M481383" i="1"/>
  <c r="M481384" i="1"/>
  <c r="M481385" i="1"/>
  <c r="M481386" i="1"/>
  <c r="M481387" i="1"/>
  <c r="M481388" i="1"/>
  <c r="M481389" i="1"/>
  <c r="M481390" i="1"/>
  <c r="M481391" i="1"/>
  <c r="M481392" i="1"/>
  <c r="M481393" i="1"/>
  <c r="M481394" i="1"/>
  <c r="M481395" i="1"/>
  <c r="M481396" i="1"/>
  <c r="M481397" i="1"/>
  <c r="M481398" i="1"/>
  <c r="M481399" i="1"/>
  <c r="M481400" i="1"/>
  <c r="M481401" i="1"/>
  <c r="M481402" i="1"/>
  <c r="M481403" i="1"/>
  <c r="M481404" i="1"/>
  <c r="M481405" i="1"/>
  <c r="M481406" i="1"/>
  <c r="M481407" i="1"/>
  <c r="M481408" i="1"/>
  <c r="M481409" i="1"/>
  <c r="M481410" i="1"/>
  <c r="M481411" i="1"/>
  <c r="M481412" i="1"/>
  <c r="M481413" i="1"/>
  <c r="M481414" i="1"/>
  <c r="M481415" i="1"/>
  <c r="M481416" i="1"/>
  <c r="M481417" i="1"/>
  <c r="M481418" i="1"/>
  <c r="M481419" i="1"/>
  <c r="M481420" i="1"/>
  <c r="M481421" i="1"/>
  <c r="M481422" i="1"/>
  <c r="M481423" i="1"/>
  <c r="M481424" i="1"/>
  <c r="M481425" i="1"/>
  <c r="M481426" i="1"/>
  <c r="M481427" i="1"/>
  <c r="M481428" i="1"/>
  <c r="M481429" i="1"/>
  <c r="M481430" i="1"/>
  <c r="M481431" i="1"/>
  <c r="M481432" i="1"/>
  <c r="M481433" i="1"/>
  <c r="M481434" i="1"/>
  <c r="M481435" i="1"/>
  <c r="M481436" i="1"/>
  <c r="M481437" i="1"/>
  <c r="M481438" i="1"/>
  <c r="M481439" i="1"/>
  <c r="M481440" i="1"/>
  <c r="M481441" i="1"/>
  <c r="M481442" i="1"/>
  <c r="M481443" i="1"/>
  <c r="M481444" i="1"/>
  <c r="M481445" i="1"/>
  <c r="M481446" i="1"/>
  <c r="M481447" i="1"/>
  <c r="M481448" i="1"/>
  <c r="M481449" i="1"/>
  <c r="M481450" i="1"/>
  <c r="M481451" i="1"/>
  <c r="M481452" i="1"/>
  <c r="M481453" i="1"/>
  <c r="M481454" i="1"/>
  <c r="M481455" i="1"/>
  <c r="M481456" i="1"/>
  <c r="M481457" i="1"/>
  <c r="M481458" i="1"/>
  <c r="M481459" i="1"/>
  <c r="M481460" i="1"/>
  <c r="M481461" i="1"/>
  <c r="M481462" i="1"/>
  <c r="M481463" i="1"/>
  <c r="M481464" i="1"/>
  <c r="M481465" i="1"/>
  <c r="M481466" i="1"/>
  <c r="M481467" i="1"/>
  <c r="M481468" i="1"/>
  <c r="M481469" i="1"/>
  <c r="M481470" i="1"/>
  <c r="M481471" i="1"/>
  <c r="M481472" i="1"/>
  <c r="M481473" i="1"/>
  <c r="M481474" i="1"/>
  <c r="M481475" i="1"/>
  <c r="M481476" i="1"/>
  <c r="M481477" i="1"/>
  <c r="M481478" i="1"/>
  <c r="M481479" i="1"/>
  <c r="M481480" i="1"/>
  <c r="M481481" i="1"/>
  <c r="M481482" i="1"/>
  <c r="M481483" i="1"/>
  <c r="M481484" i="1"/>
  <c r="M481485" i="1"/>
  <c r="M481486" i="1"/>
  <c r="M481487" i="1"/>
  <c r="M481488" i="1"/>
  <c r="M481489" i="1"/>
  <c r="M481490" i="1"/>
  <c r="M481491" i="1"/>
  <c r="M481492" i="1"/>
  <c r="M481493" i="1"/>
  <c r="M481494" i="1"/>
  <c r="M481495" i="1"/>
  <c r="M481496" i="1"/>
  <c r="M481497" i="1"/>
  <c r="M481498" i="1"/>
  <c r="M481499" i="1"/>
  <c r="M481500" i="1"/>
  <c r="M481501" i="1"/>
  <c r="M481502" i="1"/>
  <c r="M481503" i="1"/>
  <c r="M481504" i="1"/>
  <c r="M481505" i="1"/>
  <c r="M481506" i="1"/>
  <c r="M481507" i="1"/>
  <c r="M481508" i="1"/>
  <c r="M481509" i="1"/>
  <c r="M481510" i="1"/>
  <c r="M481511" i="1"/>
  <c r="M481512" i="1"/>
  <c r="M481513" i="1"/>
  <c r="M481514" i="1"/>
  <c r="M481515" i="1"/>
  <c r="M481516" i="1"/>
  <c r="M481517" i="1"/>
  <c r="M481518" i="1"/>
  <c r="M481519" i="1"/>
  <c r="M481520" i="1"/>
  <c r="M481521" i="1"/>
  <c r="M481522" i="1"/>
  <c r="M481523" i="1"/>
  <c r="M481524" i="1"/>
  <c r="M481525" i="1"/>
  <c r="M481526" i="1"/>
  <c r="M481527" i="1"/>
  <c r="M481528" i="1"/>
  <c r="M481529" i="1"/>
  <c r="M481530" i="1"/>
  <c r="M481531" i="1"/>
  <c r="M481532" i="1"/>
  <c r="M481533" i="1"/>
  <c r="M481534" i="1"/>
  <c r="M481535" i="1"/>
  <c r="M481536" i="1"/>
  <c r="M481537" i="1"/>
  <c r="M481538" i="1"/>
  <c r="M481539" i="1"/>
  <c r="M481540" i="1"/>
  <c r="M481541" i="1"/>
  <c r="M481542" i="1"/>
  <c r="M481543" i="1"/>
  <c r="M481544" i="1"/>
  <c r="M481545" i="1"/>
  <c r="M481546" i="1"/>
  <c r="M481547" i="1"/>
  <c r="M481548" i="1"/>
  <c r="M481549" i="1"/>
  <c r="M481550" i="1"/>
  <c r="M481551" i="1"/>
  <c r="M481552" i="1"/>
  <c r="M481553" i="1"/>
  <c r="M481554" i="1"/>
  <c r="M481555" i="1"/>
  <c r="M481556" i="1"/>
  <c r="M481557" i="1"/>
  <c r="M481558" i="1"/>
  <c r="M481559" i="1"/>
  <c r="M481560" i="1"/>
  <c r="M481561" i="1"/>
  <c r="M481562" i="1"/>
  <c r="M481563" i="1"/>
  <c r="M481564" i="1"/>
  <c r="M481565" i="1"/>
  <c r="M481566" i="1"/>
  <c r="M481567" i="1"/>
  <c r="M481568" i="1"/>
  <c r="M481569" i="1"/>
  <c r="M481570" i="1"/>
  <c r="M481571" i="1"/>
  <c r="M481572" i="1"/>
  <c r="M481573" i="1"/>
  <c r="M481574" i="1"/>
  <c r="M481575" i="1"/>
  <c r="M481576" i="1"/>
  <c r="M481577" i="1"/>
  <c r="M481578" i="1"/>
  <c r="M481579" i="1"/>
  <c r="M481580" i="1"/>
  <c r="M481581" i="1"/>
  <c r="M481582" i="1"/>
  <c r="M481583" i="1"/>
  <c r="M481584" i="1"/>
  <c r="M481585" i="1"/>
  <c r="M481586" i="1"/>
  <c r="M481587" i="1"/>
  <c r="M481588" i="1"/>
  <c r="M481589" i="1"/>
  <c r="M481590" i="1"/>
  <c r="M481591" i="1"/>
  <c r="M481592" i="1"/>
  <c r="M481593" i="1"/>
  <c r="M481594" i="1"/>
  <c r="M481595" i="1"/>
  <c r="M481596" i="1"/>
  <c r="M481597" i="1"/>
  <c r="M481598" i="1"/>
  <c r="M481599" i="1"/>
  <c r="M481600" i="1"/>
  <c r="M481601" i="1"/>
  <c r="M481602" i="1"/>
  <c r="M481603" i="1"/>
  <c r="M481604" i="1"/>
  <c r="M481605" i="1"/>
  <c r="M481606" i="1"/>
  <c r="M481607" i="1"/>
  <c r="M481608" i="1"/>
  <c r="M481609" i="1"/>
  <c r="M481610" i="1"/>
  <c r="M481611" i="1"/>
  <c r="M481612" i="1"/>
  <c r="M481613" i="1"/>
  <c r="M481614" i="1"/>
  <c r="M481615" i="1"/>
  <c r="M481616" i="1"/>
  <c r="M481617" i="1"/>
  <c r="M481618" i="1"/>
  <c r="M481619" i="1"/>
  <c r="M481620" i="1"/>
  <c r="M481621" i="1"/>
  <c r="M481622" i="1"/>
  <c r="M481623" i="1"/>
  <c r="M481624" i="1"/>
  <c r="M481625" i="1"/>
  <c r="M481626" i="1"/>
  <c r="M481627" i="1"/>
  <c r="M481628" i="1"/>
  <c r="M481629" i="1"/>
  <c r="M481630" i="1"/>
  <c r="M481631" i="1"/>
  <c r="M481632" i="1"/>
  <c r="M481633" i="1"/>
  <c r="M481634" i="1"/>
  <c r="M481635" i="1"/>
  <c r="M481636" i="1"/>
  <c r="M481637" i="1"/>
  <c r="M481638" i="1"/>
  <c r="M481639" i="1"/>
  <c r="M481640" i="1"/>
  <c r="M481641" i="1"/>
  <c r="M481642" i="1"/>
  <c r="M481643" i="1"/>
  <c r="M481644" i="1"/>
  <c r="M481645" i="1"/>
  <c r="M481646" i="1"/>
  <c r="M481647" i="1"/>
  <c r="M481648" i="1"/>
  <c r="M481649" i="1"/>
  <c r="M481650" i="1"/>
  <c r="M481651" i="1"/>
  <c r="M481652" i="1"/>
  <c r="M481653" i="1"/>
  <c r="M481654" i="1"/>
  <c r="M481655" i="1"/>
  <c r="M481656" i="1"/>
  <c r="M481657" i="1"/>
  <c r="M481658" i="1"/>
  <c r="M481659" i="1"/>
  <c r="M481660" i="1"/>
  <c r="M481661" i="1"/>
  <c r="M481662" i="1"/>
  <c r="M481663" i="1"/>
  <c r="M481664" i="1"/>
  <c r="M481665" i="1"/>
  <c r="M481666" i="1"/>
  <c r="M481667" i="1"/>
  <c r="M481668" i="1"/>
  <c r="M481669" i="1"/>
  <c r="M481670" i="1"/>
  <c r="M481671" i="1"/>
  <c r="M481672" i="1"/>
  <c r="M481673" i="1"/>
  <c r="M481674" i="1"/>
  <c r="M481675" i="1"/>
  <c r="M481676" i="1"/>
  <c r="M481677" i="1"/>
  <c r="M481678" i="1"/>
  <c r="M481679" i="1"/>
  <c r="M481680" i="1"/>
  <c r="M481681" i="1"/>
  <c r="M481682" i="1"/>
  <c r="M481683" i="1"/>
  <c r="M481684" i="1"/>
  <c r="M481685" i="1"/>
  <c r="M481686" i="1"/>
  <c r="M481687" i="1"/>
  <c r="M481688" i="1"/>
  <c r="M481689" i="1"/>
  <c r="M481690" i="1"/>
  <c r="M481691" i="1"/>
  <c r="M481692" i="1"/>
  <c r="M481693" i="1"/>
  <c r="M481694" i="1"/>
  <c r="M481695" i="1"/>
  <c r="M481696" i="1"/>
  <c r="M481697" i="1"/>
  <c r="M481698" i="1"/>
  <c r="M481699" i="1"/>
  <c r="M481700" i="1"/>
  <c r="M481701" i="1"/>
  <c r="M481702" i="1"/>
  <c r="M481703" i="1"/>
  <c r="M481704" i="1"/>
  <c r="M481705" i="1"/>
  <c r="M481706" i="1"/>
  <c r="M481707" i="1"/>
  <c r="M481708" i="1"/>
  <c r="M481709" i="1"/>
  <c r="M481710" i="1"/>
  <c r="M481711" i="1"/>
  <c r="M481712" i="1"/>
  <c r="M481713" i="1"/>
  <c r="M481714" i="1"/>
  <c r="M481715" i="1"/>
  <c r="M481716" i="1"/>
  <c r="M481717" i="1"/>
  <c r="M481718" i="1"/>
  <c r="M481719" i="1"/>
  <c r="M481720" i="1"/>
  <c r="M481721" i="1"/>
  <c r="M481722" i="1"/>
  <c r="M481723" i="1"/>
  <c r="M481724" i="1"/>
  <c r="M481725" i="1"/>
  <c r="M481726" i="1"/>
  <c r="M481727" i="1"/>
  <c r="M481728" i="1"/>
  <c r="M481729" i="1"/>
  <c r="M481730" i="1"/>
  <c r="M481731" i="1"/>
  <c r="M481732" i="1"/>
  <c r="M481733" i="1"/>
  <c r="M481734" i="1"/>
  <c r="M481735" i="1"/>
  <c r="M481736" i="1"/>
  <c r="M481737" i="1"/>
  <c r="M481738" i="1"/>
  <c r="M481739" i="1"/>
  <c r="M481740" i="1"/>
  <c r="M481741" i="1"/>
  <c r="M481742" i="1"/>
  <c r="M481743" i="1"/>
  <c r="M481744" i="1"/>
  <c r="M481745" i="1"/>
  <c r="M481746" i="1"/>
  <c r="M481747" i="1"/>
  <c r="M481748" i="1"/>
  <c r="M481749" i="1"/>
  <c r="M481750" i="1"/>
  <c r="M481751" i="1"/>
  <c r="M481752" i="1"/>
  <c r="M481753" i="1"/>
  <c r="M481754" i="1"/>
  <c r="M481755" i="1"/>
  <c r="M481756" i="1"/>
  <c r="M481757" i="1"/>
  <c r="M481758" i="1"/>
  <c r="M481759" i="1"/>
  <c r="M481760" i="1"/>
  <c r="M481761" i="1"/>
  <c r="M481762" i="1"/>
  <c r="M481763" i="1"/>
  <c r="M481764" i="1"/>
  <c r="M481765" i="1"/>
  <c r="M481766" i="1"/>
  <c r="M481767" i="1"/>
  <c r="M481768" i="1"/>
  <c r="M481769" i="1"/>
  <c r="M481770" i="1"/>
  <c r="M481771" i="1"/>
  <c r="M481772" i="1"/>
  <c r="M481773" i="1"/>
  <c r="M481774" i="1"/>
  <c r="M481775" i="1"/>
  <c r="M481776" i="1"/>
  <c r="M481777" i="1"/>
  <c r="M481778" i="1"/>
  <c r="M481779" i="1"/>
  <c r="M481780" i="1"/>
  <c r="M481781" i="1"/>
  <c r="M481782" i="1"/>
  <c r="M481783" i="1"/>
  <c r="M481784" i="1"/>
  <c r="M481785" i="1"/>
  <c r="M481786" i="1"/>
  <c r="M481787" i="1"/>
  <c r="M481788" i="1"/>
  <c r="M481789" i="1"/>
  <c r="M481790" i="1"/>
  <c r="M481791" i="1"/>
  <c r="M481792" i="1"/>
  <c r="M481793" i="1"/>
  <c r="M481794" i="1"/>
  <c r="M481795" i="1"/>
  <c r="M481796" i="1"/>
  <c r="M481797" i="1"/>
  <c r="M481798" i="1"/>
  <c r="M481799" i="1"/>
  <c r="M481800" i="1"/>
  <c r="M481801" i="1"/>
  <c r="M481802" i="1"/>
  <c r="M481803" i="1"/>
  <c r="M481804" i="1"/>
  <c r="M481805" i="1"/>
  <c r="M481806" i="1"/>
  <c r="M481807" i="1"/>
  <c r="M481808" i="1"/>
  <c r="M481809" i="1"/>
  <c r="M481810" i="1"/>
  <c r="M481811" i="1"/>
  <c r="M481812" i="1"/>
  <c r="M481813" i="1"/>
  <c r="M481814" i="1"/>
  <c r="M481815" i="1"/>
  <c r="M481816" i="1"/>
  <c r="M481817" i="1"/>
  <c r="M481818" i="1"/>
  <c r="M481819" i="1"/>
  <c r="M481820" i="1"/>
  <c r="M481821" i="1"/>
  <c r="M481822" i="1"/>
  <c r="M481823" i="1"/>
  <c r="M481824" i="1"/>
  <c r="M481825" i="1"/>
  <c r="M481826" i="1"/>
  <c r="M481827" i="1"/>
  <c r="M481828" i="1"/>
  <c r="M481829" i="1"/>
  <c r="M481830" i="1"/>
  <c r="M481831" i="1"/>
  <c r="M481832" i="1"/>
  <c r="M481833" i="1"/>
  <c r="M481834" i="1"/>
  <c r="M481835" i="1"/>
  <c r="M481836" i="1"/>
  <c r="M481837" i="1"/>
  <c r="M481838" i="1"/>
  <c r="M481839" i="1"/>
  <c r="M481840" i="1"/>
  <c r="M481841" i="1"/>
  <c r="M481842" i="1"/>
  <c r="M481843" i="1"/>
  <c r="M481844" i="1"/>
  <c r="M481845" i="1"/>
  <c r="M481846" i="1"/>
  <c r="M481847" i="1"/>
  <c r="M481848" i="1"/>
  <c r="M481849" i="1"/>
  <c r="M481850" i="1"/>
  <c r="M481851" i="1"/>
  <c r="M481852" i="1"/>
  <c r="M481853" i="1"/>
  <c r="M481854" i="1"/>
  <c r="M481855" i="1"/>
  <c r="M481856" i="1"/>
  <c r="M481857" i="1"/>
  <c r="M481858" i="1"/>
  <c r="M481859" i="1"/>
  <c r="M481860" i="1"/>
  <c r="M481861" i="1"/>
  <c r="M481862" i="1"/>
  <c r="M481863" i="1"/>
  <c r="M481864" i="1"/>
  <c r="M481865" i="1"/>
  <c r="M481866" i="1"/>
  <c r="M481867" i="1"/>
  <c r="M481868" i="1"/>
  <c r="M481869" i="1"/>
  <c r="M481870" i="1"/>
  <c r="M481871" i="1"/>
  <c r="M481872" i="1"/>
  <c r="M481873" i="1"/>
  <c r="M481874" i="1"/>
  <c r="M481875" i="1"/>
  <c r="M481876" i="1"/>
  <c r="M481877" i="1"/>
  <c r="M481878" i="1"/>
  <c r="M481879" i="1"/>
  <c r="M481880" i="1"/>
  <c r="M481881" i="1"/>
  <c r="M481882" i="1"/>
  <c r="M481883" i="1"/>
  <c r="M481884" i="1"/>
  <c r="M481885" i="1"/>
  <c r="M481886" i="1"/>
  <c r="M481887" i="1"/>
  <c r="M481888" i="1"/>
  <c r="M481889" i="1"/>
  <c r="M481890" i="1"/>
  <c r="M481891" i="1"/>
  <c r="M481892" i="1"/>
  <c r="M481893" i="1"/>
  <c r="M481894" i="1"/>
  <c r="M481895" i="1"/>
  <c r="M481896" i="1"/>
  <c r="M481897" i="1"/>
  <c r="M481898" i="1"/>
  <c r="M481899" i="1"/>
  <c r="M481900" i="1"/>
  <c r="M481901" i="1"/>
  <c r="M481902" i="1"/>
  <c r="M481903" i="1"/>
  <c r="M481904" i="1"/>
  <c r="M481905" i="1"/>
  <c r="M481906" i="1"/>
  <c r="M481907" i="1"/>
  <c r="M481908" i="1"/>
  <c r="M481909" i="1"/>
  <c r="M481910" i="1"/>
  <c r="M481911" i="1"/>
  <c r="M481912" i="1"/>
  <c r="M481913" i="1"/>
  <c r="M481914" i="1"/>
  <c r="M481915" i="1"/>
  <c r="M481916" i="1"/>
  <c r="M481917" i="1"/>
  <c r="M481918" i="1"/>
  <c r="M481919" i="1"/>
  <c r="M481920" i="1"/>
  <c r="M481921" i="1"/>
  <c r="M481922" i="1"/>
  <c r="M481923" i="1"/>
  <c r="M481924" i="1"/>
  <c r="M481925" i="1"/>
  <c r="M481926" i="1"/>
  <c r="M481927" i="1"/>
  <c r="M481928" i="1"/>
  <c r="M481929" i="1"/>
  <c r="M481930" i="1"/>
  <c r="M481931" i="1"/>
  <c r="M481932" i="1"/>
  <c r="M481933" i="1"/>
  <c r="M481934" i="1"/>
  <c r="M481935" i="1"/>
  <c r="M481936" i="1"/>
  <c r="M481937" i="1"/>
  <c r="M481938" i="1"/>
  <c r="M481939" i="1"/>
  <c r="M481940" i="1"/>
  <c r="M481941" i="1"/>
  <c r="M481942" i="1"/>
  <c r="M481943" i="1"/>
  <c r="M481944" i="1"/>
  <c r="M481945" i="1"/>
  <c r="M481946" i="1"/>
  <c r="M481947" i="1"/>
  <c r="M481948" i="1"/>
  <c r="M481949" i="1"/>
  <c r="M481950" i="1"/>
  <c r="M481951" i="1"/>
  <c r="M481952" i="1"/>
  <c r="M481953" i="1"/>
  <c r="M481954" i="1"/>
  <c r="M481955" i="1"/>
  <c r="M481956" i="1"/>
  <c r="M481957" i="1"/>
  <c r="M481958" i="1"/>
  <c r="M481959" i="1"/>
  <c r="M481960" i="1"/>
  <c r="M481961" i="1"/>
  <c r="M481962" i="1"/>
  <c r="M481963" i="1"/>
  <c r="M481964" i="1"/>
  <c r="M481965" i="1"/>
  <c r="M481966" i="1"/>
  <c r="M481967" i="1"/>
  <c r="M481968" i="1"/>
  <c r="M481969" i="1"/>
  <c r="M481970" i="1"/>
  <c r="M481971" i="1"/>
  <c r="M481972" i="1"/>
  <c r="M481973" i="1"/>
  <c r="M481974" i="1"/>
  <c r="M481975" i="1"/>
  <c r="M481976" i="1"/>
  <c r="M481977" i="1"/>
  <c r="M481978" i="1"/>
  <c r="M481979" i="1"/>
  <c r="M481980" i="1"/>
  <c r="M481981" i="1"/>
  <c r="M481982" i="1"/>
  <c r="M481983" i="1"/>
  <c r="M481984" i="1"/>
  <c r="M481985" i="1"/>
  <c r="M481986" i="1"/>
  <c r="M481987" i="1"/>
  <c r="M481988" i="1"/>
  <c r="M481989" i="1"/>
  <c r="M481990" i="1"/>
  <c r="M481991" i="1"/>
  <c r="M481992" i="1"/>
  <c r="M481993" i="1"/>
  <c r="M481994" i="1"/>
  <c r="M481995" i="1"/>
  <c r="M481996" i="1"/>
  <c r="M481997" i="1"/>
  <c r="M481998" i="1"/>
  <c r="M481999" i="1"/>
  <c r="M482000" i="1"/>
  <c r="M482001" i="1"/>
  <c r="M482002" i="1"/>
  <c r="M482003" i="1"/>
  <c r="M482004" i="1"/>
  <c r="M482005" i="1"/>
  <c r="M482006" i="1"/>
  <c r="M482007" i="1"/>
  <c r="M482008" i="1"/>
  <c r="M482009" i="1"/>
  <c r="M482010" i="1"/>
  <c r="M482011" i="1"/>
  <c r="M482012" i="1"/>
  <c r="M482013" i="1"/>
  <c r="M482014" i="1"/>
  <c r="M482015" i="1"/>
  <c r="M482016" i="1"/>
  <c r="M482017" i="1"/>
  <c r="M482018" i="1"/>
  <c r="M482019" i="1"/>
  <c r="M482020" i="1"/>
  <c r="M482021" i="1"/>
  <c r="M482022" i="1"/>
  <c r="M482023" i="1"/>
  <c r="M482024" i="1"/>
  <c r="M482025" i="1"/>
  <c r="M482026" i="1"/>
  <c r="M482027" i="1"/>
  <c r="M482028" i="1"/>
  <c r="M482029" i="1"/>
  <c r="M482030" i="1"/>
  <c r="M482031" i="1"/>
  <c r="M482032" i="1"/>
  <c r="M482033" i="1"/>
  <c r="M482034" i="1"/>
  <c r="M482035" i="1"/>
  <c r="M482036" i="1"/>
  <c r="M482037" i="1"/>
  <c r="M482038" i="1"/>
  <c r="M482039" i="1"/>
  <c r="M482040" i="1"/>
  <c r="M482041" i="1"/>
  <c r="M482042" i="1"/>
  <c r="M482043" i="1"/>
  <c r="M482044" i="1"/>
  <c r="M482045" i="1"/>
  <c r="M482046" i="1"/>
  <c r="M482047" i="1"/>
  <c r="M482048" i="1"/>
  <c r="M482049" i="1"/>
  <c r="M482050" i="1"/>
  <c r="M482051" i="1"/>
  <c r="M482052" i="1"/>
  <c r="M482053" i="1"/>
  <c r="M482054" i="1"/>
  <c r="M482055" i="1"/>
  <c r="M482056" i="1"/>
  <c r="M482057" i="1"/>
  <c r="M482058" i="1"/>
  <c r="M482059" i="1"/>
  <c r="M482060" i="1"/>
  <c r="M482061" i="1"/>
  <c r="M482062" i="1"/>
  <c r="M482063" i="1"/>
  <c r="M482064" i="1"/>
  <c r="M482065" i="1"/>
  <c r="M482066" i="1"/>
  <c r="M482067" i="1"/>
  <c r="M482068" i="1"/>
  <c r="M482069" i="1"/>
  <c r="M482070" i="1"/>
  <c r="M482071" i="1"/>
  <c r="M482072" i="1"/>
  <c r="M482073" i="1"/>
  <c r="M482074" i="1"/>
  <c r="M482075" i="1"/>
  <c r="M482076" i="1"/>
  <c r="M482077" i="1"/>
  <c r="M482078" i="1"/>
  <c r="M482079" i="1"/>
  <c r="M482080" i="1"/>
  <c r="M482081" i="1"/>
  <c r="M482082" i="1"/>
  <c r="M482083" i="1"/>
  <c r="M482084" i="1"/>
  <c r="M482085" i="1"/>
  <c r="M482086" i="1"/>
  <c r="M482087" i="1"/>
  <c r="M482088" i="1"/>
  <c r="M482089" i="1"/>
  <c r="M482090" i="1"/>
  <c r="M482091" i="1"/>
  <c r="M482092" i="1"/>
  <c r="M482093" i="1"/>
  <c r="M482094" i="1"/>
  <c r="M482095" i="1"/>
  <c r="M482096" i="1"/>
  <c r="M482097" i="1"/>
  <c r="M482098" i="1"/>
  <c r="M482099" i="1"/>
  <c r="M482100" i="1"/>
  <c r="M482101" i="1"/>
  <c r="M482102" i="1"/>
  <c r="M482103" i="1"/>
  <c r="M482104" i="1"/>
  <c r="M482105" i="1"/>
  <c r="M482106" i="1"/>
  <c r="M482107" i="1"/>
  <c r="M482108" i="1"/>
  <c r="M482109" i="1"/>
  <c r="M482110" i="1"/>
  <c r="M482111" i="1"/>
  <c r="M482112" i="1"/>
  <c r="M482113" i="1"/>
  <c r="M482114" i="1"/>
  <c r="M482115" i="1"/>
  <c r="M482116" i="1"/>
  <c r="M482117" i="1"/>
  <c r="M482118" i="1"/>
  <c r="M482119" i="1"/>
  <c r="M482120" i="1"/>
  <c r="M482121" i="1"/>
  <c r="M482122" i="1"/>
  <c r="M482123" i="1"/>
  <c r="M482124" i="1"/>
  <c r="M482125" i="1"/>
  <c r="M482126" i="1"/>
  <c r="M482127" i="1"/>
  <c r="M482128" i="1"/>
  <c r="M482129" i="1"/>
  <c r="M482130" i="1"/>
  <c r="M482131" i="1"/>
  <c r="M482132" i="1"/>
  <c r="M482133" i="1"/>
  <c r="M482134" i="1"/>
  <c r="M482135" i="1"/>
  <c r="M482136" i="1"/>
  <c r="M482137" i="1"/>
  <c r="M482138" i="1"/>
  <c r="M482139" i="1"/>
  <c r="M482140" i="1"/>
  <c r="M482141" i="1"/>
  <c r="M482142" i="1"/>
  <c r="M482143" i="1"/>
  <c r="M482144" i="1"/>
  <c r="M482145" i="1"/>
  <c r="M482146" i="1"/>
  <c r="M482147" i="1"/>
  <c r="M482148" i="1"/>
  <c r="M482149" i="1"/>
  <c r="M482150" i="1"/>
  <c r="M482151" i="1"/>
  <c r="M482152" i="1"/>
  <c r="M482153" i="1"/>
  <c r="M482154" i="1"/>
  <c r="M482155" i="1"/>
  <c r="M482156" i="1"/>
  <c r="M482157" i="1"/>
  <c r="M482158" i="1"/>
  <c r="M482159" i="1"/>
  <c r="M482160" i="1"/>
  <c r="M482161" i="1"/>
  <c r="M482162" i="1"/>
  <c r="M482163" i="1"/>
  <c r="M482164" i="1"/>
  <c r="M482165" i="1"/>
  <c r="M482166" i="1"/>
  <c r="M482167" i="1"/>
  <c r="M482168" i="1"/>
  <c r="M482169" i="1"/>
  <c r="M482170" i="1"/>
  <c r="M482171" i="1"/>
  <c r="M482172" i="1"/>
  <c r="M482173" i="1"/>
  <c r="M482174" i="1"/>
  <c r="M482175" i="1"/>
  <c r="M482176" i="1"/>
  <c r="M482177" i="1"/>
  <c r="M482178" i="1"/>
  <c r="M482179" i="1"/>
  <c r="M482180" i="1"/>
  <c r="M482181" i="1"/>
  <c r="M482182" i="1"/>
  <c r="M482183" i="1"/>
  <c r="M482184" i="1"/>
  <c r="M482185" i="1"/>
  <c r="M482186" i="1"/>
  <c r="M482187" i="1"/>
  <c r="M482188" i="1"/>
  <c r="M482189" i="1"/>
  <c r="M482190" i="1"/>
  <c r="M482191" i="1"/>
  <c r="M482192" i="1"/>
  <c r="M482193" i="1"/>
  <c r="M482194" i="1"/>
  <c r="M482195" i="1"/>
  <c r="M482196" i="1"/>
  <c r="M482197" i="1"/>
  <c r="M482198" i="1"/>
  <c r="M482199" i="1"/>
  <c r="M482200" i="1"/>
  <c r="M482201" i="1"/>
  <c r="M482202" i="1"/>
  <c r="M482203" i="1"/>
  <c r="M482204" i="1"/>
  <c r="M482205" i="1"/>
  <c r="M482206" i="1"/>
  <c r="M482207" i="1"/>
  <c r="M482208" i="1"/>
  <c r="M482209" i="1"/>
  <c r="M482210" i="1"/>
  <c r="M482211" i="1"/>
  <c r="M482212" i="1"/>
  <c r="M482213" i="1"/>
  <c r="M482214" i="1"/>
  <c r="M482215" i="1"/>
  <c r="M482216" i="1"/>
  <c r="M482217" i="1"/>
  <c r="M482218" i="1"/>
  <c r="M482219" i="1"/>
  <c r="M482220" i="1"/>
  <c r="M482221" i="1"/>
  <c r="M482222" i="1"/>
  <c r="M482223" i="1"/>
  <c r="M482224" i="1"/>
  <c r="M482225" i="1"/>
  <c r="M482226" i="1"/>
  <c r="M482227" i="1"/>
  <c r="M482228" i="1"/>
  <c r="M482229" i="1"/>
  <c r="M482230" i="1"/>
  <c r="M482231" i="1"/>
  <c r="M482232" i="1"/>
  <c r="M482233" i="1"/>
  <c r="M482234" i="1"/>
  <c r="M482235" i="1"/>
  <c r="M482236" i="1"/>
  <c r="M482237" i="1"/>
  <c r="M482238" i="1"/>
  <c r="M482239" i="1"/>
  <c r="M482240" i="1"/>
  <c r="M482241" i="1"/>
  <c r="M482242" i="1"/>
  <c r="M482243" i="1"/>
  <c r="M482244" i="1"/>
  <c r="M482245" i="1"/>
  <c r="M482246" i="1"/>
  <c r="M482247" i="1"/>
  <c r="M482248" i="1"/>
  <c r="M482249" i="1"/>
  <c r="M482250" i="1"/>
  <c r="M482251" i="1"/>
  <c r="M482252" i="1"/>
  <c r="M482253" i="1"/>
  <c r="M482254" i="1"/>
  <c r="M482255" i="1"/>
  <c r="M482256" i="1"/>
  <c r="M482257" i="1"/>
  <c r="M482258" i="1"/>
  <c r="M482259" i="1"/>
  <c r="M482260" i="1"/>
  <c r="M482261" i="1"/>
  <c r="M482262" i="1"/>
  <c r="M482263" i="1"/>
  <c r="M482264" i="1"/>
  <c r="M482265" i="1"/>
  <c r="M482266" i="1"/>
  <c r="M482267" i="1"/>
  <c r="M482268" i="1"/>
  <c r="M482269" i="1"/>
  <c r="M482270" i="1"/>
  <c r="M482271" i="1"/>
  <c r="M482272" i="1"/>
  <c r="M482273" i="1"/>
  <c r="M482274" i="1"/>
  <c r="M482275" i="1"/>
  <c r="M482276" i="1"/>
  <c r="M482277" i="1"/>
  <c r="M482278" i="1"/>
  <c r="M482279" i="1"/>
  <c r="M482280" i="1"/>
  <c r="M482281" i="1"/>
  <c r="M482282" i="1"/>
  <c r="M482283" i="1"/>
  <c r="M482284" i="1"/>
  <c r="M482285" i="1"/>
  <c r="M482286" i="1"/>
  <c r="M482287" i="1"/>
  <c r="M482288" i="1"/>
  <c r="M482289" i="1"/>
  <c r="M482290" i="1"/>
  <c r="M482291" i="1"/>
  <c r="M482292" i="1"/>
  <c r="M482293" i="1"/>
  <c r="M482294" i="1"/>
  <c r="M482295" i="1"/>
  <c r="M482296" i="1"/>
  <c r="M482297" i="1"/>
  <c r="M482298" i="1"/>
  <c r="M482299" i="1"/>
  <c r="M482300" i="1"/>
  <c r="M482301" i="1"/>
  <c r="M482302" i="1"/>
  <c r="M482303" i="1"/>
  <c r="M482304" i="1"/>
  <c r="M482305" i="1"/>
  <c r="M482306" i="1"/>
  <c r="M482307" i="1"/>
  <c r="M482308" i="1"/>
  <c r="M482309" i="1"/>
  <c r="M482310" i="1"/>
  <c r="M482311" i="1"/>
  <c r="M482312" i="1"/>
  <c r="M482313" i="1"/>
  <c r="M482314" i="1"/>
  <c r="M482315" i="1"/>
  <c r="M482316" i="1"/>
  <c r="M482317" i="1"/>
  <c r="M482318" i="1"/>
  <c r="M482319" i="1"/>
  <c r="M482320" i="1"/>
  <c r="M482321" i="1"/>
  <c r="M482322" i="1"/>
  <c r="M482323" i="1"/>
  <c r="M482324" i="1"/>
  <c r="M482325" i="1"/>
  <c r="M482326" i="1"/>
  <c r="M482327" i="1"/>
  <c r="M482328" i="1"/>
  <c r="M482329" i="1"/>
  <c r="M482330" i="1"/>
  <c r="M482331" i="1"/>
  <c r="M482332" i="1"/>
  <c r="M482333" i="1"/>
  <c r="M482334" i="1"/>
  <c r="M482335" i="1"/>
  <c r="M482336" i="1"/>
  <c r="M482337" i="1"/>
  <c r="M482338" i="1"/>
  <c r="M482339" i="1"/>
  <c r="M482340" i="1"/>
  <c r="M482341" i="1"/>
  <c r="M482342" i="1"/>
  <c r="M482343" i="1"/>
  <c r="M482344" i="1"/>
  <c r="M482345" i="1"/>
  <c r="M482346" i="1"/>
  <c r="M482347" i="1"/>
  <c r="M482348" i="1"/>
  <c r="M482349" i="1"/>
  <c r="M482350" i="1"/>
  <c r="M482351" i="1"/>
  <c r="M482352" i="1"/>
  <c r="M482353" i="1"/>
  <c r="M482354" i="1"/>
  <c r="M482355" i="1"/>
  <c r="M482356" i="1"/>
  <c r="M482357" i="1"/>
  <c r="M482358" i="1"/>
  <c r="M482359" i="1"/>
  <c r="M482360" i="1"/>
  <c r="M482361" i="1"/>
  <c r="M482362" i="1"/>
  <c r="M482363" i="1"/>
  <c r="M482364" i="1"/>
  <c r="M482365" i="1"/>
  <c r="M482366" i="1"/>
  <c r="M482367" i="1"/>
  <c r="M482368" i="1"/>
  <c r="M482369" i="1"/>
  <c r="M482370" i="1"/>
  <c r="M482371" i="1"/>
  <c r="M482372" i="1"/>
  <c r="M482373" i="1"/>
  <c r="M482374" i="1"/>
  <c r="M482375" i="1"/>
  <c r="M482376" i="1"/>
  <c r="M482377" i="1"/>
  <c r="M482378" i="1"/>
  <c r="M482379" i="1"/>
  <c r="M482380" i="1"/>
  <c r="M482381" i="1"/>
  <c r="M482382" i="1"/>
  <c r="M482383" i="1"/>
  <c r="M482384" i="1"/>
  <c r="M482385" i="1"/>
  <c r="M482386" i="1"/>
  <c r="M482387" i="1"/>
  <c r="M482388" i="1"/>
  <c r="M482389" i="1"/>
  <c r="M482390" i="1"/>
  <c r="M482391" i="1"/>
  <c r="M482392" i="1"/>
  <c r="M482393" i="1"/>
  <c r="M482394" i="1"/>
  <c r="M482395" i="1"/>
  <c r="M482396" i="1"/>
  <c r="M482397" i="1"/>
  <c r="M482398" i="1"/>
  <c r="M482399" i="1"/>
  <c r="M482400" i="1"/>
  <c r="M482401" i="1"/>
  <c r="M482402" i="1"/>
  <c r="M482403" i="1"/>
  <c r="M482404" i="1"/>
  <c r="M482405" i="1"/>
  <c r="M482406" i="1"/>
  <c r="M482407" i="1"/>
  <c r="M482408" i="1"/>
  <c r="M482409" i="1"/>
  <c r="M482410" i="1"/>
  <c r="M482411" i="1"/>
  <c r="M482412" i="1"/>
  <c r="M482413" i="1"/>
  <c r="M482414" i="1"/>
  <c r="M482415" i="1"/>
  <c r="M482416" i="1"/>
  <c r="M482417" i="1"/>
  <c r="M482418" i="1"/>
  <c r="M482419" i="1"/>
  <c r="M482420" i="1"/>
  <c r="M482421" i="1"/>
  <c r="M482422" i="1"/>
  <c r="M482423" i="1"/>
  <c r="M482424" i="1"/>
  <c r="M482425" i="1"/>
  <c r="M482426" i="1"/>
  <c r="M482427" i="1"/>
  <c r="M482428" i="1"/>
  <c r="M482429" i="1"/>
  <c r="M482430" i="1"/>
  <c r="M482431" i="1"/>
  <c r="M482432" i="1"/>
  <c r="M482433" i="1"/>
  <c r="M482434" i="1"/>
  <c r="M482435" i="1"/>
  <c r="M482436" i="1"/>
  <c r="M482437" i="1"/>
  <c r="M482438" i="1"/>
  <c r="M482439" i="1"/>
  <c r="M482440" i="1"/>
  <c r="M482441" i="1"/>
  <c r="M482442" i="1"/>
  <c r="M482443" i="1"/>
  <c r="M482444" i="1"/>
  <c r="M482445" i="1"/>
  <c r="M482446" i="1"/>
  <c r="M482447" i="1"/>
  <c r="M482448" i="1"/>
  <c r="M482449" i="1"/>
  <c r="M482450" i="1"/>
  <c r="M482451" i="1"/>
  <c r="M482452" i="1"/>
  <c r="M482453" i="1"/>
  <c r="M482454" i="1"/>
  <c r="M482455" i="1"/>
  <c r="M482456" i="1"/>
  <c r="M482457" i="1"/>
  <c r="M482458" i="1"/>
  <c r="M482459" i="1"/>
  <c r="M482460" i="1"/>
  <c r="M482461" i="1"/>
  <c r="M482462" i="1"/>
  <c r="M482463" i="1"/>
  <c r="M482464" i="1"/>
  <c r="M482465" i="1"/>
  <c r="M482466" i="1"/>
  <c r="M482467" i="1"/>
  <c r="M482468" i="1"/>
  <c r="M482469" i="1"/>
  <c r="M482470" i="1"/>
  <c r="M482471" i="1"/>
  <c r="M482472" i="1"/>
  <c r="M482473" i="1"/>
  <c r="M482474" i="1"/>
  <c r="M482475" i="1"/>
  <c r="M482476" i="1"/>
  <c r="M482477" i="1"/>
  <c r="M482478" i="1"/>
  <c r="M482479" i="1"/>
  <c r="M482480" i="1"/>
  <c r="M482481" i="1"/>
  <c r="M482482" i="1"/>
  <c r="M482483" i="1"/>
  <c r="M482484" i="1"/>
  <c r="M482485" i="1"/>
  <c r="M482486" i="1"/>
  <c r="M482487" i="1"/>
  <c r="M482488" i="1"/>
  <c r="M482489" i="1"/>
  <c r="M482490" i="1"/>
  <c r="M482491" i="1"/>
  <c r="M482492" i="1"/>
  <c r="M482493" i="1"/>
  <c r="M482494" i="1"/>
  <c r="M482495" i="1"/>
  <c r="M482496" i="1"/>
  <c r="M482497" i="1"/>
  <c r="M482498" i="1"/>
  <c r="M482499" i="1"/>
  <c r="M482500" i="1"/>
  <c r="M482501" i="1"/>
  <c r="M482502" i="1"/>
  <c r="M482503" i="1"/>
  <c r="M482504" i="1"/>
  <c r="M482505" i="1"/>
  <c r="M482506" i="1"/>
  <c r="M482507" i="1"/>
  <c r="M482508" i="1"/>
  <c r="M482509" i="1"/>
  <c r="M482510" i="1"/>
  <c r="M482511" i="1"/>
  <c r="M482512" i="1"/>
  <c r="M482513" i="1"/>
  <c r="M482514" i="1"/>
  <c r="M482515" i="1"/>
  <c r="M482516" i="1"/>
  <c r="M482517" i="1"/>
  <c r="M482518" i="1"/>
  <c r="M482519" i="1"/>
  <c r="M482520" i="1"/>
  <c r="M482521" i="1"/>
  <c r="M482522" i="1"/>
  <c r="M482523" i="1"/>
  <c r="M482524" i="1"/>
  <c r="M482525" i="1"/>
  <c r="M482526" i="1"/>
  <c r="M482527" i="1"/>
  <c r="M482528" i="1"/>
  <c r="M482529" i="1"/>
  <c r="M482530" i="1"/>
  <c r="M482531" i="1"/>
  <c r="M482532" i="1"/>
  <c r="M482533" i="1"/>
  <c r="M482534" i="1"/>
  <c r="M482535" i="1"/>
  <c r="M482536" i="1"/>
  <c r="M482537" i="1"/>
  <c r="M482538" i="1"/>
  <c r="M482539" i="1"/>
  <c r="M482540" i="1"/>
  <c r="M482541" i="1"/>
  <c r="M482542" i="1"/>
  <c r="M482543" i="1"/>
  <c r="M482544" i="1"/>
  <c r="M482545" i="1"/>
  <c r="M482546" i="1"/>
  <c r="M482547" i="1"/>
  <c r="M482548" i="1"/>
  <c r="M482549" i="1"/>
  <c r="M482550" i="1"/>
  <c r="M482551" i="1"/>
  <c r="M482552" i="1"/>
  <c r="M482553" i="1"/>
  <c r="M482554" i="1"/>
  <c r="M482555" i="1"/>
  <c r="M482556" i="1"/>
  <c r="M482557" i="1"/>
  <c r="M482558" i="1"/>
  <c r="M482559" i="1"/>
  <c r="M482560" i="1"/>
  <c r="M482561" i="1"/>
  <c r="M482562" i="1"/>
  <c r="M482563" i="1"/>
  <c r="M482564" i="1"/>
  <c r="M482565" i="1"/>
  <c r="M482566" i="1"/>
  <c r="M482567" i="1"/>
  <c r="M482568" i="1"/>
  <c r="M482569" i="1"/>
  <c r="M482570" i="1"/>
  <c r="M482571" i="1"/>
  <c r="M482572" i="1"/>
  <c r="M482573" i="1"/>
  <c r="M482574" i="1"/>
  <c r="M482575" i="1"/>
  <c r="M482576" i="1"/>
  <c r="M482577" i="1"/>
  <c r="M482578" i="1"/>
  <c r="M482579" i="1"/>
  <c r="M482580" i="1"/>
  <c r="M482581" i="1"/>
  <c r="M482582" i="1"/>
  <c r="M482583" i="1"/>
  <c r="M482584" i="1"/>
  <c r="M482585" i="1"/>
  <c r="M482586" i="1"/>
  <c r="M482587" i="1"/>
  <c r="M482588" i="1"/>
  <c r="M482589" i="1"/>
  <c r="M482590" i="1"/>
  <c r="M482591" i="1"/>
  <c r="M482592" i="1"/>
  <c r="M482593" i="1"/>
  <c r="M482594" i="1"/>
  <c r="M482595" i="1"/>
  <c r="M482596" i="1"/>
  <c r="M482597" i="1"/>
  <c r="M482598" i="1"/>
  <c r="M482599" i="1"/>
  <c r="M482600" i="1"/>
  <c r="M482601" i="1"/>
  <c r="M482602" i="1"/>
  <c r="M482603" i="1"/>
  <c r="M482604" i="1"/>
  <c r="M482605" i="1"/>
  <c r="M482606" i="1"/>
  <c r="M482607" i="1"/>
  <c r="M482608" i="1"/>
  <c r="M482609" i="1"/>
  <c r="M482610" i="1"/>
  <c r="M482611" i="1"/>
  <c r="M482612" i="1"/>
  <c r="M482613" i="1"/>
  <c r="M482614" i="1"/>
  <c r="M482615" i="1"/>
  <c r="M482616" i="1"/>
  <c r="M482617" i="1"/>
  <c r="M482618" i="1"/>
  <c r="M482619" i="1"/>
  <c r="M482620" i="1"/>
  <c r="M482621" i="1"/>
  <c r="M482622" i="1"/>
  <c r="M482623" i="1"/>
  <c r="M482624" i="1"/>
  <c r="M482625" i="1"/>
  <c r="M482626" i="1"/>
  <c r="M482627" i="1"/>
  <c r="M482628" i="1"/>
  <c r="M482629" i="1"/>
  <c r="M482630" i="1"/>
  <c r="M482631" i="1"/>
  <c r="M482632" i="1"/>
  <c r="M482633" i="1"/>
  <c r="M482634" i="1"/>
  <c r="M482635" i="1"/>
  <c r="M482636" i="1"/>
  <c r="M482637" i="1"/>
  <c r="M482638" i="1"/>
  <c r="M482639" i="1"/>
  <c r="M482640" i="1"/>
  <c r="M482641" i="1"/>
  <c r="M482642" i="1"/>
  <c r="M482643" i="1"/>
  <c r="M482644" i="1"/>
  <c r="M482645" i="1"/>
  <c r="M482646" i="1"/>
  <c r="M482647" i="1"/>
  <c r="M482648" i="1"/>
  <c r="M482649" i="1"/>
  <c r="M482650" i="1"/>
  <c r="M482651" i="1"/>
  <c r="M482652" i="1"/>
  <c r="M482653" i="1"/>
  <c r="M482654" i="1"/>
  <c r="M482655" i="1"/>
  <c r="M482656" i="1"/>
  <c r="M482657" i="1"/>
  <c r="M482658" i="1"/>
  <c r="M482659" i="1"/>
  <c r="M482660" i="1"/>
  <c r="M482661" i="1"/>
  <c r="M482662" i="1"/>
  <c r="M482663" i="1"/>
  <c r="M482664" i="1"/>
  <c r="M482665" i="1"/>
  <c r="M482666" i="1"/>
  <c r="M482667" i="1"/>
  <c r="M482668" i="1"/>
  <c r="M482669" i="1"/>
  <c r="M482670" i="1"/>
  <c r="M482671" i="1"/>
  <c r="M482672" i="1"/>
  <c r="M482673" i="1"/>
  <c r="M482674" i="1"/>
  <c r="M482675" i="1"/>
  <c r="M482676" i="1"/>
  <c r="M482677" i="1"/>
  <c r="M482678" i="1"/>
  <c r="M482679" i="1"/>
  <c r="M482680" i="1"/>
  <c r="M482681" i="1"/>
  <c r="M482682" i="1"/>
  <c r="M482683" i="1"/>
  <c r="M482684" i="1"/>
  <c r="M482685" i="1"/>
  <c r="M482686" i="1"/>
  <c r="M482687" i="1"/>
  <c r="M482688" i="1"/>
  <c r="M482689" i="1"/>
  <c r="M482690" i="1"/>
  <c r="M482691" i="1"/>
  <c r="M482692" i="1"/>
  <c r="M482693" i="1"/>
  <c r="M482694" i="1"/>
  <c r="M482695" i="1"/>
  <c r="M482696" i="1"/>
  <c r="M482697" i="1"/>
  <c r="M482698" i="1"/>
  <c r="M482699" i="1"/>
  <c r="M482700" i="1"/>
  <c r="M482701" i="1"/>
  <c r="M482702" i="1"/>
  <c r="M482703" i="1"/>
  <c r="M482704" i="1"/>
  <c r="M482705" i="1"/>
  <c r="M482706" i="1"/>
  <c r="M482707" i="1"/>
  <c r="M482708" i="1"/>
  <c r="M482709" i="1"/>
  <c r="M482710" i="1"/>
  <c r="M482711" i="1"/>
  <c r="M482712" i="1"/>
  <c r="M482713" i="1"/>
  <c r="M482714" i="1"/>
  <c r="M482715" i="1"/>
  <c r="M482716" i="1"/>
  <c r="M482717" i="1"/>
  <c r="M482718" i="1"/>
  <c r="M482719" i="1"/>
  <c r="M482720" i="1"/>
  <c r="M482721" i="1"/>
  <c r="M482722" i="1"/>
  <c r="M482723" i="1"/>
  <c r="M482724" i="1"/>
  <c r="M482725" i="1"/>
  <c r="M482726" i="1"/>
  <c r="M482727" i="1"/>
  <c r="M482728" i="1"/>
  <c r="M482729" i="1"/>
  <c r="M482730" i="1"/>
  <c r="M482731" i="1"/>
  <c r="M482732" i="1"/>
  <c r="M482733" i="1"/>
  <c r="M482734" i="1"/>
  <c r="M482735" i="1"/>
  <c r="M482736" i="1"/>
  <c r="M482737" i="1"/>
  <c r="M482738" i="1"/>
  <c r="M482739" i="1"/>
  <c r="M482740" i="1"/>
  <c r="M482741" i="1"/>
  <c r="M482742" i="1"/>
  <c r="M482743" i="1"/>
  <c r="M482744" i="1"/>
  <c r="M482745" i="1"/>
  <c r="M482746" i="1"/>
  <c r="M482747" i="1"/>
  <c r="M482748" i="1"/>
  <c r="M482749" i="1"/>
  <c r="M482750" i="1"/>
  <c r="M482751" i="1"/>
  <c r="M482752" i="1"/>
  <c r="M482753" i="1"/>
  <c r="M482754" i="1"/>
  <c r="M482755" i="1"/>
  <c r="M482756" i="1"/>
  <c r="M482757" i="1"/>
  <c r="M482758" i="1"/>
  <c r="M482759" i="1"/>
  <c r="M482760" i="1"/>
  <c r="M482761" i="1"/>
  <c r="M482762" i="1"/>
  <c r="M482763" i="1"/>
  <c r="M482764" i="1"/>
  <c r="M482765" i="1"/>
  <c r="M482766" i="1"/>
  <c r="M482767" i="1"/>
  <c r="M482768" i="1"/>
  <c r="M482769" i="1"/>
  <c r="M482770" i="1"/>
  <c r="M482771" i="1"/>
  <c r="M482772" i="1"/>
  <c r="M482773" i="1"/>
  <c r="M482774" i="1"/>
  <c r="M482775" i="1"/>
  <c r="M482776" i="1"/>
  <c r="M482777" i="1"/>
  <c r="M482778" i="1"/>
  <c r="M482779" i="1"/>
  <c r="M482780" i="1"/>
  <c r="M482781" i="1"/>
  <c r="M482782" i="1"/>
  <c r="M482783" i="1"/>
  <c r="M482784" i="1"/>
  <c r="M482785" i="1"/>
  <c r="M482786" i="1"/>
  <c r="M482787" i="1"/>
  <c r="M482788" i="1"/>
  <c r="M482789" i="1"/>
  <c r="M482790" i="1"/>
  <c r="M482791" i="1"/>
  <c r="M482792" i="1"/>
  <c r="M482793" i="1"/>
  <c r="M482794" i="1"/>
  <c r="M482795" i="1"/>
  <c r="M482796" i="1"/>
  <c r="M482797" i="1"/>
  <c r="M482798" i="1"/>
  <c r="M482799" i="1"/>
  <c r="M482800" i="1"/>
  <c r="M482801" i="1"/>
  <c r="M482802" i="1"/>
  <c r="M482803" i="1"/>
  <c r="M482804" i="1"/>
  <c r="M482805" i="1"/>
  <c r="M482806" i="1"/>
  <c r="M482807" i="1"/>
  <c r="M482808" i="1"/>
  <c r="M482809" i="1"/>
  <c r="M482810" i="1"/>
  <c r="M482811" i="1"/>
  <c r="M482812" i="1"/>
  <c r="M482813" i="1"/>
  <c r="M482814" i="1"/>
  <c r="M482815" i="1"/>
  <c r="M482816" i="1"/>
  <c r="M482817" i="1"/>
  <c r="M482818" i="1"/>
  <c r="M482819" i="1"/>
  <c r="M482820" i="1"/>
  <c r="M482821" i="1"/>
  <c r="M482822" i="1"/>
  <c r="M482823" i="1"/>
  <c r="M482824" i="1"/>
  <c r="M482825" i="1"/>
  <c r="M482826" i="1"/>
  <c r="M482827" i="1"/>
  <c r="M482828" i="1"/>
  <c r="M482829" i="1"/>
  <c r="M482830" i="1"/>
  <c r="M482831" i="1"/>
  <c r="M482832" i="1"/>
  <c r="M482833" i="1"/>
  <c r="M482834" i="1"/>
  <c r="M482835" i="1"/>
  <c r="M482836" i="1"/>
  <c r="M482837" i="1"/>
  <c r="M482838" i="1"/>
  <c r="M482839" i="1"/>
  <c r="M482840" i="1"/>
  <c r="M482841" i="1"/>
  <c r="M482842" i="1"/>
  <c r="M482843" i="1"/>
  <c r="M482844" i="1"/>
  <c r="M482845" i="1"/>
  <c r="M482846" i="1"/>
  <c r="M482847" i="1"/>
  <c r="M482848" i="1"/>
  <c r="M482849" i="1"/>
  <c r="M482850" i="1"/>
  <c r="M482851" i="1"/>
  <c r="M482852" i="1"/>
  <c r="M482853" i="1"/>
  <c r="M482854" i="1"/>
  <c r="M482855" i="1"/>
  <c r="M482856" i="1"/>
  <c r="M482857" i="1"/>
  <c r="M482858" i="1"/>
  <c r="M482859" i="1"/>
  <c r="M482860" i="1"/>
  <c r="M482861" i="1"/>
  <c r="M482862" i="1"/>
  <c r="M482863" i="1"/>
  <c r="M482864" i="1"/>
  <c r="M482865" i="1"/>
  <c r="M482866" i="1"/>
  <c r="M482867" i="1"/>
  <c r="M482868" i="1"/>
  <c r="M482869" i="1"/>
  <c r="M482870" i="1"/>
  <c r="M482871" i="1"/>
  <c r="M482872" i="1"/>
  <c r="M482873" i="1"/>
  <c r="M482874" i="1"/>
  <c r="M482875" i="1"/>
  <c r="M482876" i="1"/>
  <c r="M482877" i="1"/>
  <c r="M482878" i="1"/>
  <c r="M482879" i="1"/>
  <c r="M482880" i="1"/>
  <c r="M482881" i="1"/>
  <c r="M482882" i="1"/>
  <c r="M482883" i="1"/>
  <c r="M482884" i="1"/>
  <c r="M482885" i="1"/>
  <c r="M482886" i="1"/>
  <c r="M482887" i="1"/>
  <c r="M482888" i="1"/>
  <c r="M482889" i="1"/>
  <c r="M482890" i="1"/>
  <c r="M482891" i="1"/>
  <c r="M482892" i="1"/>
  <c r="M482893" i="1"/>
  <c r="M482894" i="1"/>
  <c r="M482895" i="1"/>
  <c r="M482896" i="1"/>
  <c r="M482897" i="1"/>
  <c r="M482898" i="1"/>
  <c r="M482899" i="1"/>
  <c r="M482900" i="1"/>
  <c r="M482901" i="1"/>
  <c r="M482902" i="1"/>
  <c r="M482903" i="1"/>
  <c r="M482904" i="1"/>
  <c r="M482905" i="1"/>
  <c r="M482906" i="1"/>
  <c r="M482907" i="1"/>
  <c r="M482908" i="1"/>
  <c r="M482909" i="1"/>
  <c r="M482910" i="1"/>
  <c r="M482911" i="1"/>
  <c r="M482912" i="1"/>
  <c r="M482913" i="1"/>
  <c r="M482914" i="1"/>
  <c r="M482915" i="1"/>
  <c r="M482916" i="1"/>
  <c r="M482917" i="1"/>
  <c r="M482918" i="1"/>
  <c r="M482919" i="1"/>
  <c r="M482920" i="1"/>
  <c r="M482921" i="1"/>
  <c r="M482922" i="1"/>
  <c r="M482923" i="1"/>
  <c r="M482924" i="1"/>
  <c r="M482925" i="1"/>
  <c r="M482926" i="1"/>
  <c r="M482927" i="1"/>
  <c r="M482928" i="1"/>
  <c r="M482929" i="1"/>
  <c r="M482930" i="1"/>
  <c r="M482931" i="1"/>
  <c r="M482932" i="1"/>
  <c r="M482933" i="1"/>
  <c r="M482934" i="1"/>
  <c r="M482935" i="1"/>
  <c r="M482936" i="1"/>
  <c r="M482937" i="1"/>
  <c r="M482938" i="1"/>
  <c r="M482939" i="1"/>
  <c r="M482940" i="1"/>
  <c r="M482941" i="1"/>
  <c r="M482942" i="1"/>
  <c r="M482943" i="1"/>
  <c r="M482944" i="1"/>
  <c r="M482945" i="1"/>
  <c r="M482946" i="1"/>
  <c r="M482947" i="1"/>
  <c r="M482948" i="1"/>
  <c r="M482949" i="1"/>
  <c r="M482950" i="1"/>
  <c r="M482951" i="1"/>
  <c r="M482952" i="1"/>
  <c r="M482953" i="1"/>
  <c r="M482954" i="1"/>
  <c r="M482955" i="1"/>
  <c r="M482956" i="1"/>
  <c r="M482957" i="1"/>
  <c r="M482958" i="1"/>
  <c r="M482959" i="1"/>
  <c r="M482960" i="1"/>
  <c r="M482961" i="1"/>
  <c r="M482962" i="1"/>
  <c r="M482963" i="1"/>
  <c r="M482964" i="1"/>
  <c r="M482965" i="1"/>
  <c r="M482966" i="1"/>
  <c r="M482967" i="1"/>
  <c r="M482968" i="1"/>
  <c r="M482969" i="1"/>
  <c r="M482970" i="1"/>
  <c r="M482971" i="1"/>
  <c r="M482972" i="1"/>
  <c r="M482973" i="1"/>
  <c r="M482974" i="1"/>
  <c r="M482975" i="1"/>
  <c r="M482976" i="1"/>
  <c r="M482977" i="1"/>
  <c r="M482978" i="1"/>
  <c r="M482979" i="1"/>
  <c r="M482980" i="1"/>
  <c r="M482981" i="1"/>
  <c r="M482982" i="1"/>
  <c r="M482983" i="1"/>
  <c r="M482984" i="1"/>
  <c r="M482985" i="1"/>
  <c r="M482986" i="1"/>
  <c r="M482987" i="1"/>
  <c r="M482988" i="1"/>
  <c r="M482989" i="1"/>
  <c r="M482990" i="1"/>
  <c r="M482991" i="1"/>
  <c r="M482992" i="1"/>
  <c r="M482993" i="1"/>
  <c r="M482994" i="1"/>
  <c r="M482995" i="1"/>
  <c r="M482996" i="1"/>
  <c r="M482997" i="1"/>
  <c r="M482998" i="1"/>
  <c r="M482999" i="1"/>
  <c r="M483000" i="1"/>
  <c r="M483001" i="1"/>
  <c r="M483002" i="1"/>
  <c r="M483003" i="1"/>
  <c r="M483004" i="1"/>
  <c r="M483005" i="1"/>
  <c r="M483006" i="1"/>
  <c r="M483007" i="1"/>
  <c r="M483008" i="1"/>
  <c r="M483009" i="1"/>
  <c r="M483010" i="1"/>
  <c r="M483011" i="1"/>
  <c r="M483012" i="1"/>
  <c r="M483013" i="1"/>
  <c r="M483014" i="1"/>
  <c r="M483015" i="1"/>
  <c r="M483016" i="1"/>
  <c r="M483017" i="1"/>
  <c r="M483018" i="1"/>
  <c r="M483019" i="1"/>
  <c r="M483020" i="1"/>
  <c r="M483021" i="1"/>
  <c r="M483022" i="1"/>
  <c r="M483023" i="1"/>
  <c r="M483024" i="1"/>
  <c r="M483025" i="1"/>
  <c r="M483026" i="1"/>
  <c r="M483027" i="1"/>
  <c r="M483028" i="1"/>
  <c r="M483029" i="1"/>
  <c r="M483030" i="1"/>
  <c r="M483031" i="1"/>
  <c r="M483032" i="1"/>
  <c r="M483033" i="1"/>
  <c r="M483034" i="1"/>
  <c r="M483035" i="1"/>
  <c r="M483036" i="1"/>
  <c r="M483037" i="1"/>
  <c r="M483038" i="1"/>
  <c r="M483039" i="1"/>
  <c r="M483040" i="1"/>
  <c r="M483041" i="1"/>
  <c r="M483042" i="1"/>
  <c r="M483043" i="1"/>
  <c r="M483044" i="1"/>
  <c r="M483045" i="1"/>
  <c r="M483046" i="1"/>
  <c r="M483047" i="1"/>
  <c r="M483048" i="1"/>
  <c r="M483049" i="1"/>
  <c r="M483050" i="1"/>
  <c r="M483051" i="1"/>
  <c r="M483052" i="1"/>
  <c r="M483053" i="1"/>
  <c r="M483054" i="1"/>
  <c r="M483055" i="1"/>
  <c r="M483056" i="1"/>
  <c r="M483057" i="1"/>
  <c r="M483058" i="1"/>
  <c r="M483059" i="1"/>
  <c r="M483060" i="1"/>
  <c r="M483061" i="1"/>
  <c r="M483062" i="1"/>
  <c r="M483063" i="1"/>
  <c r="M483064" i="1"/>
  <c r="M483065" i="1"/>
  <c r="M483066" i="1"/>
  <c r="M483067" i="1"/>
  <c r="M483068" i="1"/>
  <c r="M483069" i="1"/>
  <c r="M483070" i="1"/>
  <c r="M483071" i="1"/>
  <c r="M483072" i="1"/>
  <c r="M483073" i="1"/>
  <c r="M483074" i="1"/>
  <c r="M483075" i="1"/>
  <c r="M483076" i="1"/>
  <c r="M483077" i="1"/>
  <c r="M483078" i="1"/>
  <c r="M483079" i="1"/>
  <c r="M483080" i="1"/>
  <c r="M483081" i="1"/>
  <c r="M483082" i="1"/>
  <c r="M483083" i="1"/>
  <c r="M483084" i="1"/>
  <c r="M483085" i="1"/>
  <c r="M483086" i="1"/>
  <c r="M483087" i="1"/>
  <c r="M483088" i="1"/>
  <c r="M483089" i="1"/>
  <c r="M483090" i="1"/>
  <c r="M483091" i="1"/>
  <c r="M483092" i="1"/>
  <c r="M483093" i="1"/>
  <c r="M483094" i="1"/>
  <c r="M483095" i="1"/>
  <c r="M483096" i="1"/>
  <c r="M483097" i="1"/>
  <c r="M483098" i="1"/>
  <c r="M483099" i="1"/>
  <c r="M483100" i="1"/>
  <c r="M483101" i="1"/>
  <c r="M483102" i="1"/>
  <c r="M483103" i="1"/>
  <c r="M483104" i="1"/>
  <c r="M483105" i="1"/>
  <c r="M483106" i="1"/>
  <c r="M483107" i="1"/>
  <c r="M483108" i="1"/>
  <c r="M483109" i="1"/>
  <c r="M483110" i="1"/>
  <c r="M483111" i="1"/>
  <c r="M483112" i="1"/>
  <c r="M483113" i="1"/>
  <c r="M483114" i="1"/>
  <c r="M483115" i="1"/>
  <c r="M483116" i="1"/>
  <c r="M483117" i="1"/>
  <c r="M483118" i="1"/>
  <c r="M483119" i="1"/>
  <c r="M483120" i="1"/>
  <c r="M483121" i="1"/>
  <c r="M483122" i="1"/>
  <c r="M483123" i="1"/>
  <c r="M483124" i="1"/>
  <c r="M483125" i="1"/>
  <c r="M483126" i="1"/>
  <c r="M483127" i="1"/>
  <c r="M483128" i="1"/>
  <c r="M483129" i="1"/>
  <c r="M483130" i="1"/>
  <c r="M483131" i="1"/>
  <c r="M483132" i="1"/>
  <c r="M483133" i="1"/>
  <c r="M483134" i="1"/>
  <c r="M483135" i="1"/>
  <c r="M483136" i="1"/>
  <c r="M483137" i="1"/>
  <c r="M483138" i="1"/>
  <c r="M483139" i="1"/>
  <c r="M483140" i="1"/>
  <c r="M483141" i="1"/>
  <c r="M483142" i="1"/>
  <c r="M483143" i="1"/>
  <c r="M483144" i="1"/>
  <c r="M483145" i="1"/>
  <c r="M483146" i="1"/>
  <c r="M483147" i="1"/>
  <c r="M483148" i="1"/>
  <c r="M483149" i="1"/>
  <c r="M483150" i="1"/>
  <c r="M483151" i="1"/>
  <c r="M483152" i="1"/>
  <c r="M483153" i="1"/>
  <c r="M483154" i="1"/>
  <c r="M483155" i="1"/>
  <c r="M483156" i="1"/>
  <c r="M483157" i="1"/>
  <c r="M483158" i="1"/>
  <c r="M483159" i="1"/>
  <c r="M483160" i="1"/>
  <c r="M483161" i="1"/>
  <c r="M483162" i="1"/>
  <c r="M483163" i="1"/>
  <c r="M483164" i="1"/>
  <c r="M483165" i="1"/>
  <c r="M483166" i="1"/>
  <c r="M483167" i="1"/>
  <c r="M483168" i="1"/>
  <c r="M483169" i="1"/>
  <c r="M483170" i="1"/>
  <c r="M483171" i="1"/>
  <c r="M483172" i="1"/>
  <c r="M483173" i="1"/>
  <c r="M483174" i="1"/>
  <c r="M483175" i="1"/>
  <c r="M483176" i="1"/>
  <c r="M483177" i="1"/>
  <c r="M483178" i="1"/>
  <c r="M483179" i="1"/>
  <c r="M483180" i="1"/>
  <c r="M483181" i="1"/>
  <c r="M483182" i="1"/>
  <c r="M483183" i="1"/>
  <c r="M483184" i="1"/>
  <c r="M483185" i="1"/>
  <c r="M483186" i="1"/>
  <c r="M483187" i="1"/>
  <c r="M483188" i="1"/>
  <c r="M483189" i="1"/>
  <c r="M483190" i="1"/>
  <c r="M483191" i="1"/>
  <c r="M483192" i="1"/>
  <c r="M483193" i="1"/>
  <c r="M483194" i="1"/>
  <c r="M483195" i="1"/>
  <c r="M483196" i="1"/>
  <c r="M483197" i="1"/>
  <c r="M483198" i="1"/>
  <c r="M483199" i="1"/>
  <c r="M483200" i="1"/>
  <c r="M483201" i="1"/>
  <c r="M483202" i="1"/>
  <c r="M483203" i="1"/>
  <c r="M483204" i="1"/>
  <c r="M483205" i="1"/>
  <c r="M483206" i="1"/>
  <c r="M483207" i="1"/>
  <c r="M483208" i="1"/>
  <c r="M483209" i="1"/>
  <c r="M483210" i="1"/>
  <c r="M483211" i="1"/>
  <c r="M483212" i="1"/>
  <c r="M483213" i="1"/>
  <c r="M483214" i="1"/>
  <c r="M483215" i="1"/>
  <c r="M483216" i="1"/>
  <c r="M483217" i="1"/>
  <c r="M483218" i="1"/>
  <c r="M483219" i="1"/>
  <c r="M483220" i="1"/>
  <c r="M483221" i="1"/>
  <c r="M483222" i="1"/>
  <c r="M483223" i="1"/>
  <c r="M483224" i="1"/>
  <c r="M483225" i="1"/>
  <c r="M483226" i="1"/>
  <c r="M483227" i="1"/>
  <c r="M483228" i="1"/>
  <c r="M483229" i="1"/>
  <c r="M483230" i="1"/>
  <c r="M483231" i="1"/>
  <c r="M483232" i="1"/>
  <c r="M483233" i="1"/>
  <c r="M483234" i="1"/>
  <c r="M483235" i="1"/>
  <c r="M483236" i="1"/>
  <c r="M483237" i="1"/>
  <c r="M483238" i="1"/>
  <c r="M483239" i="1"/>
  <c r="M483240" i="1"/>
  <c r="M483241" i="1"/>
  <c r="M483242" i="1"/>
  <c r="M483243" i="1"/>
  <c r="M483244" i="1"/>
  <c r="M483245" i="1"/>
  <c r="M483246" i="1"/>
  <c r="M483247" i="1"/>
  <c r="M483248" i="1"/>
  <c r="M483249" i="1"/>
  <c r="M483250" i="1"/>
  <c r="M483251" i="1"/>
  <c r="M483252" i="1"/>
  <c r="M483253" i="1"/>
  <c r="M483254" i="1"/>
  <c r="M483255" i="1"/>
  <c r="M483256" i="1"/>
  <c r="M483257" i="1"/>
  <c r="M483258" i="1"/>
  <c r="M483259" i="1"/>
  <c r="M483260" i="1"/>
  <c r="M483261" i="1"/>
  <c r="M483262" i="1"/>
  <c r="M483263" i="1"/>
  <c r="M483264" i="1"/>
  <c r="M483265" i="1"/>
  <c r="M483266" i="1"/>
  <c r="M483267" i="1"/>
  <c r="M483268" i="1"/>
  <c r="M483269" i="1"/>
  <c r="M483270" i="1"/>
  <c r="M483271" i="1"/>
  <c r="M483272" i="1"/>
  <c r="M483273" i="1"/>
  <c r="M483274" i="1"/>
  <c r="M483275" i="1"/>
  <c r="M483276" i="1"/>
  <c r="M483277" i="1"/>
  <c r="M483278" i="1"/>
  <c r="M483279" i="1"/>
  <c r="M483280" i="1"/>
  <c r="M483281" i="1"/>
  <c r="M483282" i="1"/>
  <c r="M483283" i="1"/>
  <c r="M483284" i="1"/>
  <c r="M483285" i="1"/>
  <c r="M483286" i="1"/>
  <c r="M483287" i="1"/>
  <c r="M483288" i="1"/>
  <c r="M483289" i="1"/>
  <c r="M483290" i="1"/>
  <c r="M483291" i="1"/>
  <c r="M483292" i="1"/>
  <c r="M483293" i="1"/>
  <c r="M483294" i="1"/>
  <c r="M483295" i="1"/>
  <c r="M483296" i="1"/>
  <c r="M483297" i="1"/>
  <c r="M483298" i="1"/>
  <c r="M483299" i="1"/>
  <c r="M483300" i="1"/>
  <c r="M483301" i="1"/>
  <c r="M483302" i="1"/>
  <c r="M483303" i="1"/>
  <c r="M483304" i="1"/>
  <c r="M483305" i="1"/>
  <c r="M483306" i="1"/>
  <c r="M483307" i="1"/>
  <c r="M483308" i="1"/>
  <c r="M483309" i="1"/>
  <c r="M483310" i="1"/>
  <c r="M483311" i="1"/>
  <c r="M483312" i="1"/>
  <c r="M483313" i="1"/>
  <c r="M483314" i="1"/>
  <c r="M483315" i="1"/>
  <c r="M483316" i="1"/>
  <c r="M483317" i="1"/>
  <c r="M483318" i="1"/>
  <c r="M483319" i="1"/>
  <c r="M483320" i="1"/>
  <c r="M483321" i="1"/>
  <c r="M483322" i="1"/>
  <c r="M483323" i="1"/>
  <c r="M483324" i="1"/>
  <c r="M483325" i="1"/>
  <c r="M483326" i="1"/>
  <c r="M483327" i="1"/>
  <c r="M483328" i="1"/>
  <c r="M483329" i="1"/>
  <c r="M483330" i="1"/>
  <c r="M483331" i="1"/>
  <c r="M483332" i="1"/>
  <c r="M483333" i="1"/>
  <c r="M483334" i="1"/>
  <c r="M483335" i="1"/>
  <c r="M483336" i="1"/>
  <c r="M483337" i="1"/>
  <c r="M483338" i="1"/>
  <c r="M483339" i="1"/>
  <c r="M483340" i="1"/>
  <c r="M483341" i="1"/>
  <c r="M483342" i="1"/>
  <c r="M483343" i="1"/>
  <c r="M483344" i="1"/>
  <c r="M483345" i="1"/>
  <c r="M483346" i="1"/>
  <c r="M483347" i="1"/>
  <c r="M483348" i="1"/>
  <c r="M483349" i="1"/>
  <c r="M483350" i="1"/>
  <c r="M483351" i="1"/>
  <c r="M483352" i="1"/>
  <c r="M483353" i="1"/>
  <c r="M483354" i="1"/>
  <c r="M483355" i="1"/>
  <c r="M483356" i="1"/>
  <c r="M483357" i="1"/>
  <c r="M483358" i="1"/>
  <c r="M483359" i="1"/>
  <c r="M483360" i="1"/>
  <c r="M483361" i="1"/>
  <c r="M483362" i="1"/>
  <c r="M483363" i="1"/>
  <c r="M483364" i="1"/>
  <c r="M483365" i="1"/>
  <c r="M483366" i="1"/>
  <c r="M483367" i="1"/>
  <c r="M483368" i="1"/>
  <c r="M483369" i="1"/>
  <c r="M483370" i="1"/>
  <c r="M483371" i="1"/>
  <c r="M483372" i="1"/>
  <c r="M483373" i="1"/>
  <c r="M483374" i="1"/>
  <c r="M483375" i="1"/>
  <c r="M483376" i="1"/>
  <c r="M483377" i="1"/>
  <c r="M483378" i="1"/>
  <c r="M483379" i="1"/>
  <c r="M483380" i="1"/>
  <c r="M483381" i="1"/>
  <c r="M483382" i="1"/>
  <c r="M483383" i="1"/>
  <c r="M483384" i="1"/>
  <c r="M483385" i="1"/>
  <c r="M483386" i="1"/>
  <c r="M483387" i="1"/>
  <c r="M483388" i="1"/>
  <c r="M483389" i="1"/>
  <c r="M483390" i="1"/>
  <c r="M483391" i="1"/>
  <c r="M483392" i="1"/>
  <c r="M483393" i="1"/>
  <c r="M483394" i="1"/>
  <c r="M483395" i="1"/>
  <c r="M483396" i="1"/>
  <c r="M483397" i="1"/>
  <c r="M483398" i="1"/>
  <c r="M483399" i="1"/>
  <c r="M483400" i="1"/>
  <c r="M483401" i="1"/>
  <c r="M483402" i="1"/>
  <c r="M483403" i="1"/>
  <c r="M483404" i="1"/>
  <c r="M483405" i="1"/>
  <c r="M483406" i="1"/>
  <c r="M483407" i="1"/>
  <c r="M483408" i="1"/>
  <c r="M483409" i="1"/>
  <c r="M483410" i="1"/>
  <c r="M483411" i="1"/>
  <c r="M483412" i="1"/>
  <c r="M483413" i="1"/>
  <c r="M483414" i="1"/>
  <c r="M483415" i="1"/>
  <c r="M483416" i="1"/>
  <c r="M483417" i="1"/>
  <c r="M483418" i="1"/>
  <c r="M483419" i="1"/>
  <c r="M483420" i="1"/>
  <c r="M483421" i="1"/>
  <c r="M483422" i="1"/>
  <c r="M483423" i="1"/>
  <c r="M483424" i="1"/>
  <c r="M483425" i="1"/>
  <c r="M483426" i="1"/>
  <c r="M483427" i="1"/>
  <c r="M483428" i="1"/>
  <c r="M483429" i="1"/>
  <c r="M483430" i="1"/>
  <c r="M483431" i="1"/>
  <c r="M483432" i="1"/>
  <c r="M483433" i="1"/>
  <c r="M483434" i="1"/>
  <c r="M483435" i="1"/>
  <c r="M483436" i="1"/>
  <c r="M483437" i="1"/>
  <c r="M483438" i="1"/>
  <c r="M483439" i="1"/>
  <c r="M483440" i="1"/>
  <c r="M483441" i="1"/>
  <c r="M483442" i="1"/>
  <c r="M483443" i="1"/>
  <c r="M483444" i="1"/>
  <c r="M483445" i="1"/>
  <c r="M483446" i="1"/>
  <c r="M483447" i="1"/>
  <c r="M483448" i="1"/>
  <c r="M483449" i="1"/>
  <c r="M483450" i="1"/>
  <c r="M483451" i="1"/>
  <c r="M483452" i="1"/>
  <c r="M483453" i="1"/>
  <c r="M483454" i="1"/>
  <c r="M483455" i="1"/>
  <c r="M483456" i="1"/>
  <c r="M483457" i="1"/>
  <c r="M483458" i="1"/>
  <c r="M483459" i="1"/>
  <c r="M483460" i="1"/>
  <c r="M483461" i="1"/>
  <c r="M483462" i="1"/>
  <c r="M483463" i="1"/>
  <c r="M483464" i="1"/>
  <c r="M483465" i="1"/>
  <c r="M483466" i="1"/>
  <c r="M483467" i="1"/>
  <c r="M483468" i="1"/>
  <c r="M483469" i="1"/>
  <c r="M483470" i="1"/>
  <c r="M483471" i="1"/>
  <c r="M483472" i="1"/>
  <c r="M483473" i="1"/>
  <c r="M483474" i="1"/>
  <c r="M483475" i="1"/>
  <c r="M483476" i="1"/>
  <c r="M483477" i="1"/>
  <c r="M483478" i="1"/>
  <c r="M483479" i="1"/>
  <c r="M483480" i="1"/>
  <c r="M483481" i="1"/>
  <c r="M483482" i="1"/>
  <c r="M483483" i="1"/>
  <c r="M483484" i="1"/>
  <c r="M483485" i="1"/>
  <c r="M483486" i="1"/>
  <c r="M483487" i="1"/>
  <c r="M483488" i="1"/>
  <c r="M483489" i="1"/>
  <c r="M483490" i="1"/>
  <c r="M483491" i="1"/>
  <c r="M483492" i="1"/>
  <c r="M483493" i="1"/>
  <c r="M483494" i="1"/>
  <c r="M483495" i="1"/>
  <c r="M483496" i="1"/>
  <c r="M483497" i="1"/>
  <c r="M483498" i="1"/>
  <c r="M483499" i="1"/>
  <c r="M483500" i="1"/>
  <c r="M483501" i="1"/>
  <c r="M483502" i="1"/>
  <c r="M483503" i="1"/>
  <c r="M483504" i="1"/>
  <c r="M483505" i="1"/>
  <c r="M483506" i="1"/>
  <c r="M483507" i="1"/>
  <c r="M483508" i="1"/>
  <c r="M483509" i="1"/>
  <c r="M483510" i="1"/>
  <c r="M483511" i="1"/>
  <c r="M483512" i="1"/>
  <c r="M483513" i="1"/>
  <c r="M483514" i="1"/>
  <c r="M483515" i="1"/>
  <c r="M483516" i="1"/>
  <c r="M483517" i="1"/>
  <c r="M483518" i="1"/>
  <c r="M483519" i="1"/>
  <c r="M483520" i="1"/>
  <c r="M483521" i="1"/>
  <c r="M483522" i="1"/>
  <c r="M483523" i="1"/>
  <c r="M483524" i="1"/>
  <c r="M483525" i="1"/>
  <c r="M483526" i="1"/>
  <c r="M483527" i="1"/>
  <c r="M483528" i="1"/>
  <c r="M483529" i="1"/>
  <c r="M483530" i="1"/>
  <c r="M483531" i="1"/>
  <c r="M483532" i="1"/>
  <c r="M483533" i="1"/>
  <c r="M483534" i="1"/>
  <c r="M483535" i="1"/>
  <c r="M483536" i="1"/>
  <c r="M483537" i="1"/>
  <c r="M483538" i="1"/>
  <c r="M483539" i="1"/>
  <c r="M483540" i="1"/>
  <c r="M483541" i="1"/>
  <c r="M483542" i="1"/>
  <c r="M483543" i="1"/>
  <c r="M483544" i="1"/>
  <c r="M483545" i="1"/>
  <c r="M483546" i="1"/>
  <c r="M483547" i="1"/>
  <c r="M483548" i="1"/>
  <c r="M483549" i="1"/>
  <c r="M483550" i="1"/>
  <c r="M483551" i="1"/>
  <c r="M483552" i="1"/>
  <c r="M483553" i="1"/>
  <c r="M483554" i="1"/>
  <c r="M483555" i="1"/>
  <c r="M483556" i="1"/>
  <c r="M483557" i="1"/>
  <c r="M483558" i="1"/>
  <c r="M483559" i="1"/>
  <c r="M483560" i="1"/>
  <c r="M483561" i="1"/>
  <c r="M483562" i="1"/>
  <c r="M483563" i="1"/>
  <c r="M483564" i="1"/>
  <c r="M483565" i="1"/>
  <c r="M483566" i="1"/>
  <c r="M483567" i="1"/>
  <c r="M483568" i="1"/>
  <c r="M483569" i="1"/>
  <c r="M483570" i="1"/>
  <c r="M483571" i="1"/>
  <c r="M483572" i="1"/>
  <c r="M483573" i="1"/>
  <c r="M483574" i="1"/>
  <c r="M483575" i="1"/>
  <c r="M483576" i="1"/>
  <c r="M483577" i="1"/>
  <c r="M483578" i="1"/>
  <c r="M483579" i="1"/>
  <c r="M483580" i="1"/>
  <c r="M483581" i="1"/>
  <c r="M483582" i="1"/>
  <c r="M483583" i="1"/>
  <c r="M483584" i="1"/>
  <c r="M483585" i="1"/>
  <c r="M483586" i="1"/>
  <c r="M483587" i="1"/>
  <c r="M483588" i="1"/>
  <c r="M483589" i="1"/>
  <c r="M483590" i="1"/>
  <c r="M483591" i="1"/>
  <c r="M483592" i="1"/>
  <c r="M483593" i="1"/>
  <c r="M483594" i="1"/>
  <c r="M483595" i="1"/>
  <c r="M483596" i="1"/>
  <c r="M483597" i="1"/>
  <c r="M483598" i="1"/>
  <c r="M483599" i="1"/>
  <c r="M483600" i="1"/>
  <c r="M483601" i="1"/>
  <c r="M483602" i="1"/>
  <c r="M483603" i="1"/>
  <c r="M483604" i="1"/>
  <c r="M483605" i="1"/>
  <c r="M483606" i="1"/>
  <c r="M483607" i="1"/>
  <c r="M483608" i="1"/>
  <c r="M483609" i="1"/>
  <c r="M483610" i="1"/>
  <c r="M483611" i="1"/>
  <c r="M483612" i="1"/>
  <c r="M483613" i="1"/>
  <c r="M483614" i="1"/>
  <c r="M483615" i="1"/>
  <c r="M483616" i="1"/>
  <c r="M483617" i="1"/>
  <c r="M483618" i="1"/>
  <c r="M483619" i="1"/>
  <c r="M483620" i="1"/>
  <c r="M483621" i="1"/>
  <c r="M483622" i="1"/>
  <c r="M483623" i="1"/>
  <c r="M483624" i="1"/>
  <c r="M483625" i="1"/>
  <c r="M483626" i="1"/>
  <c r="M483627" i="1"/>
  <c r="M483628" i="1"/>
  <c r="M483629" i="1"/>
  <c r="M483630" i="1"/>
  <c r="M483631" i="1"/>
  <c r="M483632" i="1"/>
  <c r="M483633" i="1"/>
  <c r="M483634" i="1"/>
  <c r="M483635" i="1"/>
  <c r="M483636" i="1"/>
  <c r="M483637" i="1"/>
  <c r="M483638" i="1"/>
  <c r="M483639" i="1"/>
  <c r="M483640" i="1"/>
  <c r="M483641" i="1"/>
  <c r="M483642" i="1"/>
  <c r="M483643" i="1"/>
  <c r="M483644" i="1"/>
  <c r="M483645" i="1"/>
  <c r="M483646" i="1"/>
  <c r="M483647" i="1"/>
  <c r="M483648" i="1"/>
  <c r="M483649" i="1"/>
  <c r="M483650" i="1"/>
  <c r="M483651" i="1"/>
  <c r="M483652" i="1"/>
  <c r="M483653" i="1"/>
  <c r="M483654" i="1"/>
  <c r="M483655" i="1"/>
  <c r="M483656" i="1"/>
  <c r="M483657" i="1"/>
  <c r="M483658" i="1"/>
  <c r="M483659" i="1"/>
  <c r="M483660" i="1"/>
  <c r="M483661" i="1"/>
  <c r="M483662" i="1"/>
  <c r="M483663" i="1"/>
  <c r="M483664" i="1"/>
  <c r="M483665" i="1"/>
  <c r="M483666" i="1"/>
  <c r="M483667" i="1"/>
  <c r="M483668" i="1"/>
  <c r="M483669" i="1"/>
  <c r="M483670" i="1"/>
  <c r="M483671" i="1"/>
  <c r="M483672" i="1"/>
  <c r="M483673" i="1"/>
  <c r="M483674" i="1"/>
  <c r="M483675" i="1"/>
  <c r="M483676" i="1"/>
  <c r="M483677" i="1"/>
  <c r="M483678" i="1"/>
  <c r="M483679" i="1"/>
  <c r="M483680" i="1"/>
  <c r="M483681" i="1"/>
  <c r="M483682" i="1"/>
  <c r="M483683" i="1"/>
  <c r="M483684" i="1"/>
  <c r="M483685" i="1"/>
  <c r="M483686" i="1"/>
  <c r="M483687" i="1"/>
  <c r="M483688" i="1"/>
  <c r="M483689" i="1"/>
  <c r="M483690" i="1"/>
  <c r="M483691" i="1"/>
  <c r="M483692" i="1"/>
  <c r="M483693" i="1"/>
  <c r="M483694" i="1"/>
  <c r="M483695" i="1"/>
  <c r="M483696" i="1"/>
  <c r="M483697" i="1"/>
  <c r="M483698" i="1"/>
  <c r="M483699" i="1"/>
  <c r="M483700" i="1"/>
  <c r="M483701" i="1"/>
  <c r="M483702" i="1"/>
  <c r="M483703" i="1"/>
  <c r="M483704" i="1"/>
  <c r="M483705" i="1"/>
  <c r="M483706" i="1"/>
  <c r="M483707" i="1"/>
  <c r="M483708" i="1"/>
  <c r="M483709" i="1"/>
  <c r="M483710" i="1"/>
  <c r="M483711" i="1"/>
  <c r="M483712" i="1"/>
  <c r="M483713" i="1"/>
  <c r="M483714" i="1"/>
  <c r="M483715" i="1"/>
  <c r="M483716" i="1"/>
  <c r="M483717" i="1"/>
  <c r="M483718" i="1"/>
  <c r="M483719" i="1"/>
  <c r="M483720" i="1"/>
  <c r="M483721" i="1"/>
  <c r="M483722" i="1"/>
  <c r="M483723" i="1"/>
  <c r="M483724" i="1"/>
  <c r="M483725" i="1"/>
  <c r="M483726" i="1"/>
  <c r="M483727" i="1"/>
  <c r="M483728" i="1"/>
  <c r="M483729" i="1"/>
  <c r="M483730" i="1"/>
  <c r="M483731" i="1"/>
  <c r="M483732" i="1"/>
  <c r="M483733" i="1"/>
  <c r="M483734" i="1"/>
  <c r="M483735" i="1"/>
  <c r="M483736" i="1"/>
  <c r="M483737" i="1"/>
  <c r="M483738" i="1"/>
  <c r="M483739" i="1"/>
  <c r="M483740" i="1"/>
  <c r="M483741" i="1"/>
  <c r="M483742" i="1"/>
  <c r="M483743" i="1"/>
  <c r="M483744" i="1"/>
  <c r="M483745" i="1"/>
  <c r="M483746" i="1"/>
  <c r="M483747" i="1"/>
  <c r="M483748" i="1"/>
  <c r="M483749" i="1"/>
  <c r="M483750" i="1"/>
  <c r="M483751" i="1"/>
  <c r="M483752" i="1"/>
  <c r="M483753" i="1"/>
  <c r="M483754" i="1"/>
  <c r="M483755" i="1"/>
  <c r="M483756" i="1"/>
  <c r="M483757" i="1"/>
  <c r="M483758" i="1"/>
  <c r="M483759" i="1"/>
  <c r="M483760" i="1"/>
  <c r="M483761" i="1"/>
  <c r="M483762" i="1"/>
  <c r="M483763" i="1"/>
  <c r="M483764" i="1"/>
  <c r="M483765" i="1"/>
  <c r="M483766" i="1"/>
  <c r="M483767" i="1"/>
  <c r="M483768" i="1"/>
  <c r="M483769" i="1"/>
  <c r="M483770" i="1"/>
  <c r="M483771" i="1"/>
  <c r="M483772" i="1"/>
  <c r="M483773" i="1"/>
  <c r="M483774" i="1"/>
  <c r="M483775" i="1"/>
  <c r="M483776" i="1"/>
  <c r="M483777" i="1"/>
  <c r="M483778" i="1"/>
  <c r="M483779" i="1"/>
  <c r="M483780" i="1"/>
  <c r="M483781" i="1"/>
  <c r="M483782" i="1"/>
  <c r="M483783" i="1"/>
  <c r="M483784" i="1"/>
  <c r="M483785" i="1"/>
  <c r="M483786" i="1"/>
  <c r="M483787" i="1"/>
  <c r="M483788" i="1"/>
  <c r="M483789" i="1"/>
  <c r="M483790" i="1"/>
  <c r="M483791" i="1"/>
  <c r="M483792" i="1"/>
  <c r="M483793" i="1"/>
  <c r="M483794" i="1"/>
  <c r="M483795" i="1"/>
  <c r="M483796" i="1"/>
  <c r="M483797" i="1"/>
  <c r="M483798" i="1"/>
  <c r="M483799" i="1"/>
  <c r="M483800" i="1"/>
  <c r="M483801" i="1"/>
  <c r="M483802" i="1"/>
  <c r="M483803" i="1"/>
  <c r="M483804" i="1"/>
  <c r="M483805" i="1"/>
  <c r="M483806" i="1"/>
  <c r="M483807" i="1"/>
  <c r="M483808" i="1"/>
  <c r="M483809" i="1"/>
  <c r="M483810" i="1"/>
  <c r="M483811" i="1"/>
  <c r="M483812" i="1"/>
  <c r="M483813" i="1"/>
  <c r="M483814" i="1"/>
  <c r="M483815" i="1"/>
  <c r="M483816" i="1"/>
  <c r="M483817" i="1"/>
  <c r="M483818" i="1"/>
  <c r="M483819" i="1"/>
  <c r="M483820" i="1"/>
  <c r="M483821" i="1"/>
  <c r="M483822" i="1"/>
  <c r="M483823" i="1"/>
  <c r="M483824" i="1"/>
  <c r="M483825" i="1"/>
  <c r="M483826" i="1"/>
  <c r="M483827" i="1"/>
  <c r="M483828" i="1"/>
  <c r="M483829" i="1"/>
  <c r="M483830" i="1"/>
  <c r="M483831" i="1"/>
  <c r="M483832" i="1"/>
  <c r="M483833" i="1"/>
  <c r="M483834" i="1"/>
  <c r="M483835" i="1"/>
  <c r="M483836" i="1"/>
  <c r="M483837" i="1"/>
  <c r="M483838" i="1"/>
  <c r="M483839" i="1"/>
  <c r="M483840" i="1"/>
  <c r="M483841" i="1"/>
  <c r="M483842" i="1"/>
  <c r="M483843" i="1"/>
  <c r="M483844" i="1"/>
  <c r="M483845" i="1"/>
  <c r="M483846" i="1"/>
  <c r="M483847" i="1"/>
  <c r="M483848" i="1"/>
  <c r="M483849" i="1"/>
  <c r="M483850" i="1"/>
  <c r="M483851" i="1"/>
  <c r="M483852" i="1"/>
  <c r="M483853" i="1"/>
  <c r="M483854" i="1"/>
  <c r="M483855" i="1"/>
  <c r="M483856" i="1"/>
  <c r="M483857" i="1"/>
  <c r="M483858" i="1"/>
  <c r="M483859" i="1"/>
  <c r="M483860" i="1"/>
  <c r="M483861" i="1"/>
  <c r="M483862" i="1"/>
  <c r="M483863" i="1"/>
  <c r="M483864" i="1"/>
  <c r="M483865" i="1"/>
  <c r="M483866" i="1"/>
  <c r="M483867" i="1"/>
  <c r="M483868" i="1"/>
  <c r="M483869" i="1"/>
  <c r="M483870" i="1"/>
  <c r="M483871" i="1"/>
  <c r="M483872" i="1"/>
  <c r="M483873" i="1"/>
  <c r="M483874" i="1"/>
  <c r="M483875" i="1"/>
  <c r="M483876" i="1"/>
  <c r="M483877" i="1"/>
  <c r="M483878" i="1"/>
  <c r="M483879" i="1"/>
  <c r="M483880" i="1"/>
  <c r="M483881" i="1"/>
  <c r="M483882" i="1"/>
  <c r="M483883" i="1"/>
  <c r="M483884" i="1"/>
  <c r="M483885" i="1"/>
  <c r="M483886" i="1"/>
  <c r="M483887" i="1"/>
  <c r="M483888" i="1"/>
  <c r="M483889" i="1"/>
  <c r="M483890" i="1"/>
  <c r="M483891" i="1"/>
  <c r="M483892" i="1"/>
  <c r="M483893" i="1"/>
  <c r="M483894" i="1"/>
  <c r="M483895" i="1"/>
  <c r="M483896" i="1"/>
  <c r="M483897" i="1"/>
  <c r="M483898" i="1"/>
  <c r="M483899" i="1"/>
  <c r="M483900" i="1"/>
  <c r="M483901" i="1"/>
  <c r="M483902" i="1"/>
  <c r="M483903" i="1"/>
  <c r="M483904" i="1"/>
  <c r="M483905" i="1"/>
  <c r="M483906" i="1"/>
  <c r="M483907" i="1"/>
  <c r="M483908" i="1"/>
  <c r="M483909" i="1"/>
  <c r="M483910" i="1"/>
  <c r="M483911" i="1"/>
  <c r="M483912" i="1"/>
  <c r="M483913" i="1"/>
  <c r="M483914" i="1"/>
  <c r="M483915" i="1"/>
  <c r="M483916" i="1"/>
  <c r="M483917" i="1"/>
  <c r="M483918" i="1"/>
  <c r="M483919" i="1"/>
  <c r="M483920" i="1"/>
  <c r="M483921" i="1"/>
  <c r="M483922" i="1"/>
  <c r="M483923" i="1"/>
  <c r="M483924" i="1"/>
  <c r="M483925" i="1"/>
  <c r="M483926" i="1"/>
  <c r="M483927" i="1"/>
  <c r="M483928" i="1"/>
  <c r="M483929" i="1"/>
  <c r="M483930" i="1"/>
  <c r="M483931" i="1"/>
  <c r="M483932" i="1"/>
  <c r="M483933" i="1"/>
  <c r="M483934" i="1"/>
  <c r="M483935" i="1"/>
  <c r="M483936" i="1"/>
  <c r="M483937" i="1"/>
  <c r="M483938" i="1"/>
  <c r="M483939" i="1"/>
  <c r="M483940" i="1"/>
  <c r="M483941" i="1"/>
  <c r="M483942" i="1"/>
  <c r="M483943" i="1"/>
  <c r="M483944" i="1"/>
  <c r="M483945" i="1"/>
  <c r="M483946" i="1"/>
  <c r="M483947" i="1"/>
  <c r="M483948" i="1"/>
  <c r="M483949" i="1"/>
  <c r="M483950" i="1"/>
  <c r="M483951" i="1"/>
  <c r="M483952" i="1"/>
  <c r="M483953" i="1"/>
  <c r="M483954" i="1"/>
  <c r="M483955" i="1"/>
  <c r="M483956" i="1"/>
  <c r="M483957" i="1"/>
  <c r="M483958" i="1"/>
  <c r="M483959" i="1"/>
  <c r="M483960" i="1"/>
  <c r="M483961" i="1"/>
  <c r="M483962" i="1"/>
  <c r="M483963" i="1"/>
  <c r="M483964" i="1"/>
  <c r="M483965" i="1"/>
  <c r="M483966" i="1"/>
  <c r="M483967" i="1"/>
  <c r="M483968" i="1"/>
  <c r="M483969" i="1"/>
  <c r="M483970" i="1"/>
  <c r="M483971" i="1"/>
  <c r="M483972" i="1"/>
  <c r="M483973" i="1"/>
  <c r="M483974" i="1"/>
  <c r="M483975" i="1"/>
  <c r="M483976" i="1"/>
  <c r="M483977" i="1"/>
  <c r="M483978" i="1"/>
  <c r="M483979" i="1"/>
  <c r="M483980" i="1"/>
  <c r="M483981" i="1"/>
  <c r="M483982" i="1"/>
  <c r="M483983" i="1"/>
  <c r="M483984" i="1"/>
  <c r="M483985" i="1"/>
  <c r="M483986" i="1"/>
  <c r="M483987" i="1"/>
  <c r="M483988" i="1"/>
  <c r="M483989" i="1"/>
  <c r="M483990" i="1"/>
  <c r="M483991" i="1"/>
  <c r="M483992" i="1"/>
  <c r="M483993" i="1"/>
  <c r="M483994" i="1"/>
  <c r="M483995" i="1"/>
  <c r="M483996" i="1"/>
  <c r="M483997" i="1"/>
  <c r="M483998" i="1"/>
  <c r="M483999" i="1"/>
  <c r="M484000" i="1"/>
  <c r="M484001" i="1"/>
  <c r="M484002" i="1"/>
  <c r="M484003" i="1"/>
  <c r="M484004" i="1"/>
  <c r="M484005" i="1"/>
  <c r="M484006" i="1"/>
  <c r="M484007" i="1"/>
  <c r="M484008" i="1"/>
  <c r="M484009" i="1"/>
  <c r="M484010" i="1"/>
  <c r="M484011" i="1"/>
  <c r="M484012" i="1"/>
  <c r="M484013" i="1"/>
  <c r="M484014" i="1"/>
  <c r="M484015" i="1"/>
  <c r="M484016" i="1"/>
  <c r="M484017" i="1"/>
  <c r="M484018" i="1"/>
  <c r="M484019" i="1"/>
  <c r="M484020" i="1"/>
  <c r="M484021" i="1"/>
  <c r="M484022" i="1"/>
  <c r="M484023" i="1"/>
  <c r="M484024" i="1"/>
  <c r="M484025" i="1"/>
  <c r="M484026" i="1"/>
  <c r="M484027" i="1"/>
  <c r="M484028" i="1"/>
  <c r="M484029" i="1"/>
  <c r="M484030" i="1"/>
  <c r="M484031" i="1"/>
  <c r="M484032" i="1"/>
  <c r="M484033" i="1"/>
  <c r="M484034" i="1"/>
  <c r="M484035" i="1"/>
  <c r="M484036" i="1"/>
  <c r="M484037" i="1"/>
  <c r="M484038" i="1"/>
  <c r="M484039" i="1"/>
  <c r="M484040" i="1"/>
  <c r="M484041" i="1"/>
  <c r="M484042" i="1"/>
  <c r="M484043" i="1"/>
  <c r="M484044" i="1"/>
  <c r="M484045" i="1"/>
  <c r="M484046" i="1"/>
  <c r="M484047" i="1"/>
  <c r="M484048" i="1"/>
  <c r="M484049" i="1"/>
  <c r="M484050" i="1"/>
  <c r="M484051" i="1"/>
  <c r="M484052" i="1"/>
  <c r="M484053" i="1"/>
  <c r="M484054" i="1"/>
  <c r="M484055" i="1"/>
  <c r="M484056" i="1"/>
  <c r="M484057" i="1"/>
  <c r="M484058" i="1"/>
  <c r="M484059" i="1"/>
  <c r="M484060" i="1"/>
  <c r="M484061" i="1"/>
  <c r="M484062" i="1"/>
  <c r="M484063" i="1"/>
  <c r="M484064" i="1"/>
  <c r="M484065" i="1"/>
  <c r="M484066" i="1"/>
  <c r="M484067" i="1"/>
  <c r="M484068" i="1"/>
  <c r="M484069" i="1"/>
  <c r="M484070" i="1"/>
  <c r="M484071" i="1"/>
  <c r="M484072" i="1"/>
  <c r="M484073" i="1"/>
  <c r="M484074" i="1"/>
  <c r="M484075" i="1"/>
  <c r="M484076" i="1"/>
  <c r="M484077" i="1"/>
  <c r="M484078" i="1"/>
  <c r="M484079" i="1"/>
  <c r="M484080" i="1"/>
  <c r="M484081" i="1"/>
  <c r="M484082" i="1"/>
  <c r="M484083" i="1"/>
  <c r="M484084" i="1"/>
  <c r="M484085" i="1"/>
  <c r="M484086" i="1"/>
  <c r="M484087" i="1"/>
  <c r="M484088" i="1"/>
  <c r="M484089" i="1"/>
  <c r="M484090" i="1"/>
  <c r="M484091" i="1"/>
  <c r="M484092" i="1"/>
  <c r="M484093" i="1"/>
  <c r="M484094" i="1"/>
  <c r="M484095" i="1"/>
  <c r="M484096" i="1"/>
  <c r="M484097" i="1"/>
  <c r="M484098" i="1"/>
  <c r="M484099" i="1"/>
  <c r="M484100" i="1"/>
  <c r="M484101" i="1"/>
  <c r="M484102" i="1"/>
  <c r="M484103" i="1"/>
  <c r="M484104" i="1"/>
  <c r="M484105" i="1"/>
  <c r="M484106" i="1"/>
  <c r="M484107" i="1"/>
  <c r="M484108" i="1"/>
  <c r="M484109" i="1"/>
  <c r="M484110" i="1"/>
  <c r="M484111" i="1"/>
  <c r="M484112" i="1"/>
  <c r="M484113" i="1"/>
  <c r="M484114" i="1"/>
  <c r="M484115" i="1"/>
  <c r="M484116" i="1"/>
  <c r="M484117" i="1"/>
  <c r="M484118" i="1"/>
  <c r="M484119" i="1"/>
  <c r="M484120" i="1"/>
  <c r="M484121" i="1"/>
  <c r="M484122" i="1"/>
  <c r="M484123" i="1"/>
  <c r="M484124" i="1"/>
  <c r="M484125" i="1"/>
  <c r="M484126" i="1"/>
  <c r="M484127" i="1"/>
  <c r="M484128" i="1"/>
  <c r="M484129" i="1"/>
  <c r="M484130" i="1"/>
  <c r="M484131" i="1"/>
  <c r="M484132" i="1"/>
  <c r="M484133" i="1"/>
  <c r="M484134" i="1"/>
  <c r="M484135" i="1"/>
  <c r="M484136" i="1"/>
  <c r="M484137" i="1"/>
  <c r="M484138" i="1"/>
  <c r="M484139" i="1"/>
  <c r="M484140" i="1"/>
  <c r="M484141" i="1"/>
  <c r="M484142" i="1"/>
  <c r="M484143" i="1"/>
  <c r="M484144" i="1"/>
  <c r="M484145" i="1"/>
  <c r="M484146" i="1"/>
  <c r="M484147" i="1"/>
  <c r="M484148" i="1"/>
  <c r="M484149" i="1"/>
  <c r="M484150" i="1"/>
  <c r="M484151" i="1"/>
  <c r="M484152" i="1"/>
  <c r="M484153" i="1"/>
  <c r="M484154" i="1"/>
  <c r="M484155" i="1"/>
  <c r="M484156" i="1"/>
  <c r="M484157" i="1"/>
  <c r="M484158" i="1"/>
  <c r="M484159" i="1"/>
  <c r="M484160" i="1"/>
  <c r="M484161" i="1"/>
  <c r="M484162" i="1"/>
  <c r="M484163" i="1"/>
  <c r="M484164" i="1"/>
  <c r="M484165" i="1"/>
  <c r="M484166" i="1"/>
  <c r="M484167" i="1"/>
  <c r="M484168" i="1"/>
  <c r="M484169" i="1"/>
  <c r="M484170" i="1"/>
  <c r="M484171" i="1"/>
  <c r="M484172" i="1"/>
  <c r="M484173" i="1"/>
  <c r="M484174" i="1"/>
  <c r="M484175" i="1"/>
  <c r="M484176" i="1"/>
  <c r="M484177" i="1"/>
  <c r="M484178" i="1"/>
  <c r="M484179" i="1"/>
  <c r="M484180" i="1"/>
  <c r="M484181" i="1"/>
  <c r="M484182" i="1"/>
  <c r="M484183" i="1"/>
  <c r="M484184" i="1"/>
  <c r="M484185" i="1"/>
  <c r="M484186" i="1"/>
  <c r="M484187" i="1"/>
  <c r="M484188" i="1"/>
  <c r="M484189" i="1"/>
  <c r="M484190" i="1"/>
  <c r="M484191" i="1"/>
  <c r="M484192" i="1"/>
  <c r="M484193" i="1"/>
  <c r="M484194" i="1"/>
  <c r="M484195" i="1"/>
  <c r="M484196" i="1"/>
  <c r="M484197" i="1"/>
  <c r="M484198" i="1"/>
  <c r="M484199" i="1"/>
  <c r="M484200" i="1"/>
  <c r="M484201" i="1"/>
  <c r="M484202" i="1"/>
  <c r="M484203" i="1"/>
  <c r="M484204" i="1"/>
  <c r="M484205" i="1"/>
  <c r="M484206" i="1"/>
  <c r="M484207" i="1"/>
  <c r="M484208" i="1"/>
  <c r="M484209" i="1"/>
  <c r="M484210" i="1"/>
  <c r="M484211" i="1"/>
  <c r="M484212" i="1"/>
  <c r="M484213" i="1"/>
  <c r="M484214" i="1"/>
  <c r="M484215" i="1"/>
  <c r="M484216" i="1"/>
  <c r="M484217" i="1"/>
  <c r="M484218" i="1"/>
  <c r="M484219" i="1"/>
  <c r="M484220" i="1"/>
  <c r="M484221" i="1"/>
  <c r="M484222" i="1"/>
  <c r="M484223" i="1"/>
  <c r="M484224" i="1"/>
  <c r="M484225" i="1"/>
  <c r="M484226" i="1"/>
  <c r="M484227" i="1"/>
  <c r="M484228" i="1"/>
  <c r="M484229" i="1"/>
  <c r="M484230" i="1"/>
  <c r="M484231" i="1"/>
  <c r="M484232" i="1"/>
  <c r="M484233" i="1"/>
  <c r="M484234" i="1"/>
  <c r="M484235" i="1"/>
  <c r="M484236" i="1"/>
  <c r="M484237" i="1"/>
  <c r="M484238" i="1"/>
  <c r="M484239" i="1"/>
  <c r="M484240" i="1"/>
  <c r="M484241" i="1"/>
  <c r="M484242" i="1"/>
  <c r="M484243" i="1"/>
  <c r="M484244" i="1"/>
  <c r="M484245" i="1"/>
  <c r="M484246" i="1"/>
  <c r="M484247" i="1"/>
  <c r="M484248" i="1"/>
  <c r="M484249" i="1"/>
  <c r="M484250" i="1"/>
  <c r="M484251" i="1"/>
  <c r="M484252" i="1"/>
  <c r="M484253" i="1"/>
  <c r="M484254" i="1"/>
  <c r="M484255" i="1"/>
  <c r="M484256" i="1"/>
  <c r="M484257" i="1"/>
  <c r="M484258" i="1"/>
  <c r="M484259" i="1"/>
  <c r="M484260" i="1"/>
  <c r="M484261" i="1"/>
  <c r="M484262" i="1"/>
  <c r="M484263" i="1"/>
  <c r="M484264" i="1"/>
  <c r="M484265" i="1"/>
  <c r="M484266" i="1"/>
  <c r="M484267" i="1"/>
  <c r="M484268" i="1"/>
  <c r="M484269" i="1"/>
  <c r="M484270" i="1"/>
  <c r="M484271" i="1"/>
  <c r="M484272" i="1"/>
  <c r="M484273" i="1"/>
  <c r="M484274" i="1"/>
  <c r="M484275" i="1"/>
  <c r="M484276" i="1"/>
  <c r="M484277" i="1"/>
  <c r="M484278" i="1"/>
  <c r="M484279" i="1"/>
  <c r="M484280" i="1"/>
  <c r="M484281" i="1"/>
  <c r="M484282" i="1"/>
  <c r="M484283" i="1"/>
  <c r="M484284" i="1"/>
  <c r="M484285" i="1"/>
  <c r="M484286" i="1"/>
  <c r="M484287" i="1"/>
  <c r="M484288" i="1"/>
  <c r="M484289" i="1"/>
  <c r="M484290" i="1"/>
  <c r="M484291" i="1"/>
  <c r="M484292" i="1"/>
  <c r="M484293" i="1"/>
  <c r="M484294" i="1"/>
  <c r="M484295" i="1"/>
  <c r="M484296" i="1"/>
  <c r="M484297" i="1"/>
  <c r="M484298" i="1"/>
  <c r="M484299" i="1"/>
  <c r="M484300" i="1"/>
  <c r="M484301" i="1"/>
  <c r="M484302" i="1"/>
  <c r="M484303" i="1"/>
  <c r="M484304" i="1"/>
  <c r="M484305" i="1"/>
  <c r="M484306" i="1"/>
  <c r="M484307" i="1"/>
  <c r="M484308" i="1"/>
  <c r="M484309" i="1"/>
  <c r="M484310" i="1"/>
  <c r="M484311" i="1"/>
  <c r="M484312" i="1"/>
  <c r="M484313" i="1"/>
  <c r="M484314" i="1"/>
  <c r="M484315" i="1"/>
  <c r="M484316" i="1"/>
  <c r="M484317" i="1"/>
  <c r="M484318" i="1"/>
  <c r="M484319" i="1"/>
  <c r="M484320" i="1"/>
  <c r="M484321" i="1"/>
  <c r="M484322" i="1"/>
  <c r="M484323" i="1"/>
  <c r="M484324" i="1"/>
  <c r="M484325" i="1"/>
  <c r="M484326" i="1"/>
  <c r="M484327" i="1"/>
  <c r="M484328" i="1"/>
  <c r="M484329" i="1"/>
  <c r="M484330" i="1"/>
  <c r="M484331" i="1"/>
  <c r="M484332" i="1"/>
  <c r="M484333" i="1"/>
  <c r="M484334" i="1"/>
  <c r="M484335" i="1"/>
  <c r="M484336" i="1"/>
  <c r="M484337" i="1"/>
  <c r="M484338" i="1"/>
  <c r="M484339" i="1"/>
  <c r="M484340" i="1"/>
  <c r="M484341" i="1"/>
  <c r="M484342" i="1"/>
  <c r="M484343" i="1"/>
  <c r="M484344" i="1"/>
  <c r="M484345" i="1"/>
  <c r="M484346" i="1"/>
  <c r="M484347" i="1"/>
  <c r="M484348" i="1"/>
  <c r="M484349" i="1"/>
  <c r="M484350" i="1"/>
  <c r="M484351" i="1"/>
  <c r="M484352" i="1"/>
  <c r="M484353" i="1"/>
  <c r="M484354" i="1"/>
  <c r="M484355" i="1"/>
  <c r="M484356" i="1"/>
  <c r="M484357" i="1"/>
  <c r="M484358" i="1"/>
  <c r="M484359" i="1"/>
  <c r="M484360" i="1"/>
  <c r="M484361" i="1"/>
  <c r="M484362" i="1"/>
  <c r="M484363" i="1"/>
  <c r="M484364" i="1"/>
  <c r="M484365" i="1"/>
  <c r="M484366" i="1"/>
  <c r="M484367" i="1"/>
  <c r="M484368" i="1"/>
  <c r="M484369" i="1"/>
  <c r="M484370" i="1"/>
  <c r="M484371" i="1"/>
  <c r="M484372" i="1"/>
  <c r="M484373" i="1"/>
  <c r="M484374" i="1"/>
  <c r="M484375" i="1"/>
  <c r="M484376" i="1"/>
  <c r="M484377" i="1"/>
  <c r="M484378" i="1"/>
  <c r="M484379" i="1"/>
  <c r="M484380" i="1"/>
  <c r="M484381" i="1"/>
  <c r="M484382" i="1"/>
  <c r="M484383" i="1"/>
  <c r="M484384" i="1"/>
  <c r="M484385" i="1"/>
  <c r="M484386" i="1"/>
  <c r="M484387" i="1"/>
  <c r="M484388" i="1"/>
  <c r="M484389" i="1"/>
  <c r="M484390" i="1"/>
  <c r="M484391" i="1"/>
  <c r="M484392" i="1"/>
  <c r="M484393" i="1"/>
  <c r="M484394" i="1"/>
  <c r="M484395" i="1"/>
  <c r="M484396" i="1"/>
  <c r="M484397" i="1"/>
  <c r="M484398" i="1"/>
  <c r="M484399" i="1"/>
  <c r="M484400" i="1"/>
  <c r="M484401" i="1"/>
  <c r="M484402" i="1"/>
  <c r="M484403" i="1"/>
  <c r="M484404" i="1"/>
  <c r="M484405" i="1"/>
  <c r="M484406" i="1"/>
  <c r="M484407" i="1"/>
  <c r="M484408" i="1"/>
  <c r="M484409" i="1"/>
  <c r="M484410" i="1"/>
  <c r="M484411" i="1"/>
  <c r="M484412" i="1"/>
  <c r="M484413" i="1"/>
  <c r="M484414" i="1"/>
  <c r="M484415" i="1"/>
  <c r="M484416" i="1"/>
  <c r="M484417" i="1"/>
  <c r="M484418" i="1"/>
  <c r="M484419" i="1"/>
  <c r="M484420" i="1"/>
  <c r="M484421" i="1"/>
  <c r="M484422" i="1"/>
  <c r="M484423" i="1"/>
  <c r="M484424" i="1"/>
  <c r="M484425" i="1"/>
  <c r="M484426" i="1"/>
  <c r="M484427" i="1"/>
  <c r="M484428" i="1"/>
  <c r="M484429" i="1"/>
  <c r="M484430" i="1"/>
  <c r="M484431" i="1"/>
  <c r="M484432" i="1"/>
  <c r="M484433" i="1"/>
  <c r="M484434" i="1"/>
  <c r="M484435" i="1"/>
  <c r="M484436" i="1"/>
  <c r="M484437" i="1"/>
  <c r="M484438" i="1"/>
  <c r="M484439" i="1"/>
  <c r="M484440" i="1"/>
  <c r="M484441" i="1"/>
  <c r="M484442" i="1"/>
  <c r="M484443" i="1"/>
  <c r="M484444" i="1"/>
  <c r="M484445" i="1"/>
  <c r="M484446" i="1"/>
  <c r="M484447" i="1"/>
  <c r="M484448" i="1"/>
  <c r="M484449" i="1"/>
  <c r="M484450" i="1"/>
  <c r="M484451" i="1"/>
  <c r="M484452" i="1"/>
  <c r="M484453" i="1"/>
  <c r="M484454" i="1"/>
  <c r="M484455" i="1"/>
  <c r="M484456" i="1"/>
  <c r="M484457" i="1"/>
  <c r="M484458" i="1"/>
  <c r="M484459" i="1"/>
  <c r="M484460" i="1"/>
  <c r="M484461" i="1"/>
  <c r="M484462" i="1"/>
  <c r="M484463" i="1"/>
  <c r="M484464" i="1"/>
  <c r="M484465" i="1"/>
  <c r="M484466" i="1"/>
  <c r="M484467" i="1"/>
  <c r="M484468" i="1"/>
  <c r="M484469" i="1"/>
  <c r="M484470" i="1"/>
  <c r="M484471" i="1"/>
  <c r="M484472" i="1"/>
  <c r="M484473" i="1"/>
  <c r="M484474" i="1"/>
  <c r="M484475" i="1"/>
  <c r="M484476" i="1"/>
  <c r="M484477" i="1"/>
  <c r="M484478" i="1"/>
  <c r="M484479" i="1"/>
  <c r="M484480" i="1"/>
  <c r="M484481" i="1"/>
  <c r="M484482" i="1"/>
  <c r="M484483" i="1"/>
  <c r="M484484" i="1"/>
  <c r="M484485" i="1"/>
  <c r="M484486" i="1"/>
  <c r="M484487" i="1"/>
  <c r="M484488" i="1"/>
  <c r="M484489" i="1"/>
  <c r="M484490" i="1"/>
  <c r="M484491" i="1"/>
  <c r="M484492" i="1"/>
  <c r="M484493" i="1"/>
  <c r="M484494" i="1"/>
  <c r="M484495" i="1"/>
  <c r="M484496" i="1"/>
  <c r="M484497" i="1"/>
  <c r="M484498" i="1"/>
  <c r="M484499" i="1"/>
  <c r="M484500" i="1"/>
  <c r="M484501" i="1"/>
  <c r="M484502" i="1"/>
  <c r="M484503" i="1"/>
  <c r="M484504" i="1"/>
  <c r="M484505" i="1"/>
  <c r="M484506" i="1"/>
  <c r="M484507" i="1"/>
  <c r="M484508" i="1"/>
  <c r="M484509" i="1"/>
  <c r="M484510" i="1"/>
  <c r="M484511" i="1"/>
  <c r="M484512" i="1"/>
  <c r="M484513" i="1"/>
  <c r="M484514" i="1"/>
  <c r="M484515" i="1"/>
  <c r="M484516" i="1"/>
  <c r="M484517" i="1"/>
  <c r="M484518" i="1"/>
  <c r="M484519" i="1"/>
  <c r="M484520" i="1"/>
  <c r="M484521" i="1"/>
  <c r="M484522" i="1"/>
  <c r="M484523" i="1"/>
  <c r="M484524" i="1"/>
  <c r="M484525" i="1"/>
  <c r="M484526" i="1"/>
  <c r="M484527" i="1"/>
  <c r="M484528" i="1"/>
  <c r="M484529" i="1"/>
  <c r="M484530" i="1"/>
  <c r="M484531" i="1"/>
  <c r="M484532" i="1"/>
  <c r="M484533" i="1"/>
  <c r="M484534" i="1"/>
  <c r="M484535" i="1"/>
  <c r="M484536" i="1"/>
  <c r="M484537" i="1"/>
  <c r="M484538" i="1"/>
  <c r="M484539" i="1"/>
  <c r="M484540" i="1"/>
  <c r="M484541" i="1"/>
  <c r="M484542" i="1"/>
  <c r="M484543" i="1"/>
  <c r="M484544" i="1"/>
  <c r="M484545" i="1"/>
  <c r="M484546" i="1"/>
  <c r="M484547" i="1"/>
  <c r="M484548" i="1"/>
  <c r="M484549" i="1"/>
  <c r="M484550" i="1"/>
  <c r="M484551" i="1"/>
  <c r="M484552" i="1"/>
  <c r="M484553" i="1"/>
  <c r="M484554" i="1"/>
  <c r="M484555" i="1"/>
  <c r="M484556" i="1"/>
  <c r="M484557" i="1"/>
  <c r="M484558" i="1"/>
  <c r="M484559" i="1"/>
  <c r="M484560" i="1"/>
  <c r="M484561" i="1"/>
  <c r="M484562" i="1"/>
  <c r="M484563" i="1"/>
  <c r="M484564" i="1"/>
  <c r="M484565" i="1"/>
  <c r="M484566" i="1"/>
  <c r="M484567" i="1"/>
  <c r="M484568" i="1"/>
  <c r="M484569" i="1"/>
  <c r="M484570" i="1"/>
  <c r="M484571" i="1"/>
  <c r="M484572" i="1"/>
  <c r="M484573" i="1"/>
  <c r="M484574" i="1"/>
  <c r="M484575" i="1"/>
  <c r="M484576" i="1"/>
  <c r="M484577" i="1"/>
  <c r="M484578" i="1"/>
  <c r="M484579" i="1"/>
  <c r="M484580" i="1"/>
  <c r="M484581" i="1"/>
  <c r="M484582" i="1"/>
  <c r="M484583" i="1"/>
  <c r="M484584" i="1"/>
  <c r="M484585" i="1"/>
  <c r="M484586" i="1"/>
  <c r="M484587" i="1"/>
  <c r="M484588" i="1"/>
  <c r="M484589" i="1"/>
  <c r="M484590" i="1"/>
  <c r="M484591" i="1"/>
  <c r="M484592" i="1"/>
  <c r="M484593" i="1"/>
  <c r="M484594" i="1"/>
  <c r="M484595" i="1"/>
  <c r="M484596" i="1"/>
  <c r="M484597" i="1"/>
  <c r="M484598" i="1"/>
  <c r="M484599" i="1"/>
  <c r="M484600" i="1"/>
  <c r="M484601" i="1"/>
  <c r="M484602" i="1"/>
  <c r="M484603" i="1"/>
  <c r="M484604" i="1"/>
  <c r="M484605" i="1"/>
  <c r="M484606" i="1"/>
  <c r="M484607" i="1"/>
  <c r="M484608" i="1"/>
  <c r="M484609" i="1"/>
  <c r="M484610" i="1"/>
  <c r="M484611" i="1"/>
  <c r="M484612" i="1"/>
  <c r="M484613" i="1"/>
  <c r="M484614" i="1"/>
  <c r="M484615" i="1"/>
  <c r="M484616" i="1"/>
  <c r="M484617" i="1"/>
  <c r="M484618" i="1"/>
  <c r="M484619" i="1"/>
  <c r="M484620" i="1"/>
  <c r="M484621" i="1"/>
  <c r="M484622" i="1"/>
  <c r="M484623" i="1"/>
  <c r="M484624" i="1"/>
  <c r="M484625" i="1"/>
  <c r="M484626" i="1"/>
  <c r="M484627" i="1"/>
  <c r="M484628" i="1"/>
  <c r="M484629" i="1"/>
  <c r="M484630" i="1"/>
  <c r="M484631" i="1"/>
  <c r="M484632" i="1"/>
  <c r="M484633" i="1"/>
  <c r="M484634" i="1"/>
  <c r="M484635" i="1"/>
  <c r="M484636" i="1"/>
  <c r="M484637" i="1"/>
  <c r="M484638" i="1"/>
  <c r="M484639" i="1"/>
  <c r="M484640" i="1"/>
  <c r="M484641" i="1"/>
  <c r="M484642" i="1"/>
  <c r="M484643" i="1"/>
  <c r="M484644" i="1"/>
  <c r="M484645" i="1"/>
  <c r="M484646" i="1"/>
  <c r="M484647" i="1"/>
  <c r="M484648" i="1"/>
  <c r="M484649" i="1"/>
  <c r="M484650" i="1"/>
  <c r="M484651" i="1"/>
  <c r="M484652" i="1"/>
  <c r="M484653" i="1"/>
  <c r="M484654" i="1"/>
  <c r="M484655" i="1"/>
  <c r="M484656" i="1"/>
  <c r="M484657" i="1"/>
  <c r="M484658" i="1"/>
  <c r="M484659" i="1"/>
  <c r="M484660" i="1"/>
  <c r="M484661" i="1"/>
  <c r="M484662" i="1"/>
  <c r="M484663" i="1"/>
  <c r="M484664" i="1"/>
  <c r="M484665" i="1"/>
  <c r="M484666" i="1"/>
  <c r="M484667" i="1"/>
  <c r="M484668" i="1"/>
  <c r="M484669" i="1"/>
  <c r="M484670" i="1"/>
  <c r="M484671" i="1"/>
  <c r="M484672" i="1"/>
  <c r="M484673" i="1"/>
  <c r="M484674" i="1"/>
  <c r="M484675" i="1"/>
  <c r="M484676" i="1"/>
  <c r="M484677" i="1"/>
  <c r="M484678" i="1"/>
  <c r="M484679" i="1"/>
  <c r="M484680" i="1"/>
  <c r="M484681" i="1"/>
  <c r="M484682" i="1"/>
  <c r="M484683" i="1"/>
  <c r="M484684" i="1"/>
  <c r="M484685" i="1"/>
  <c r="M484686" i="1"/>
  <c r="M484687" i="1"/>
  <c r="M484688" i="1"/>
  <c r="M484689" i="1"/>
  <c r="M484690" i="1"/>
  <c r="M484691" i="1"/>
  <c r="M484692" i="1"/>
  <c r="M484693" i="1"/>
  <c r="M484694" i="1"/>
  <c r="M484695" i="1"/>
  <c r="M484696" i="1"/>
  <c r="M484697" i="1"/>
  <c r="M484698" i="1"/>
  <c r="M484699" i="1"/>
  <c r="M484700" i="1"/>
  <c r="M484701" i="1"/>
  <c r="M484702" i="1"/>
  <c r="M484703" i="1"/>
  <c r="M484704" i="1"/>
  <c r="M484705" i="1"/>
  <c r="M484706" i="1"/>
  <c r="M484707" i="1"/>
  <c r="M484708" i="1"/>
  <c r="M484709" i="1"/>
  <c r="M484710" i="1"/>
  <c r="M484711" i="1"/>
  <c r="M484712" i="1"/>
  <c r="M484713" i="1"/>
  <c r="M484714" i="1"/>
  <c r="M484715" i="1"/>
  <c r="M484716" i="1"/>
  <c r="M484717" i="1"/>
  <c r="M484718" i="1"/>
  <c r="M484719" i="1"/>
  <c r="M484720" i="1"/>
  <c r="M484721" i="1"/>
  <c r="M484722" i="1"/>
  <c r="M484723" i="1"/>
  <c r="M484724" i="1"/>
  <c r="M484725" i="1"/>
  <c r="M484726" i="1"/>
  <c r="M484727" i="1"/>
  <c r="M484728" i="1"/>
  <c r="M484729" i="1"/>
  <c r="M484730" i="1"/>
  <c r="M484731" i="1"/>
  <c r="M484732" i="1"/>
  <c r="M484733" i="1"/>
  <c r="M484734" i="1"/>
  <c r="M484735" i="1"/>
  <c r="M484736" i="1"/>
  <c r="M484737" i="1"/>
  <c r="M484738" i="1"/>
  <c r="M484739" i="1"/>
  <c r="M484740" i="1"/>
  <c r="M484741" i="1"/>
  <c r="M484742" i="1"/>
  <c r="M484743" i="1"/>
  <c r="M484744" i="1"/>
  <c r="M484745" i="1"/>
  <c r="M484746" i="1"/>
  <c r="M484747" i="1"/>
  <c r="M484748" i="1"/>
  <c r="M484749" i="1"/>
  <c r="M484750" i="1"/>
  <c r="M484751" i="1"/>
  <c r="M484752" i="1"/>
  <c r="M484753" i="1"/>
  <c r="M484754" i="1"/>
  <c r="M484755" i="1"/>
  <c r="M484756" i="1"/>
  <c r="M484757" i="1"/>
  <c r="M484758" i="1"/>
  <c r="M484759" i="1"/>
  <c r="M484760" i="1"/>
  <c r="M484761" i="1"/>
  <c r="M484762" i="1"/>
  <c r="M484763" i="1"/>
  <c r="M484764" i="1"/>
  <c r="M484765" i="1"/>
  <c r="M484766" i="1"/>
  <c r="M484767" i="1"/>
  <c r="M484768" i="1"/>
  <c r="M484769" i="1"/>
  <c r="M484770" i="1"/>
  <c r="M484771" i="1"/>
  <c r="M484772" i="1"/>
  <c r="M484773" i="1"/>
  <c r="M484774" i="1"/>
  <c r="M484775" i="1"/>
  <c r="M484776" i="1"/>
  <c r="M484777" i="1"/>
  <c r="M484778" i="1"/>
  <c r="M484779" i="1"/>
  <c r="M484780" i="1"/>
  <c r="M484781" i="1"/>
  <c r="M484782" i="1"/>
  <c r="M484783" i="1"/>
  <c r="M484784" i="1"/>
  <c r="M484785" i="1"/>
  <c r="M484786" i="1"/>
  <c r="M484787" i="1"/>
  <c r="M484788" i="1"/>
  <c r="M484789" i="1"/>
  <c r="M484790" i="1"/>
  <c r="M484791" i="1"/>
  <c r="M484792" i="1"/>
  <c r="M484793" i="1"/>
  <c r="M484794" i="1"/>
  <c r="M484795" i="1"/>
  <c r="M484796" i="1"/>
  <c r="M484797" i="1"/>
  <c r="M484798" i="1"/>
  <c r="M484799" i="1"/>
  <c r="M484800" i="1"/>
  <c r="M484801" i="1"/>
  <c r="M484802" i="1"/>
  <c r="M484803" i="1"/>
  <c r="M484804" i="1"/>
  <c r="M484805" i="1"/>
  <c r="M484806" i="1"/>
  <c r="M484807" i="1"/>
  <c r="M484808" i="1"/>
  <c r="M484809" i="1"/>
  <c r="M484810" i="1"/>
  <c r="M484811" i="1"/>
  <c r="M484812" i="1"/>
  <c r="M484813" i="1"/>
  <c r="M484814" i="1"/>
  <c r="M484815" i="1"/>
  <c r="M484816" i="1"/>
  <c r="M484817" i="1"/>
  <c r="M484818" i="1"/>
  <c r="M484819" i="1"/>
  <c r="M484820" i="1"/>
  <c r="M484821" i="1"/>
  <c r="M484822" i="1"/>
  <c r="M484823" i="1"/>
  <c r="M484824" i="1"/>
  <c r="M484825" i="1"/>
  <c r="M484826" i="1"/>
  <c r="M484827" i="1"/>
  <c r="M484828" i="1"/>
  <c r="M484829" i="1"/>
  <c r="M484830" i="1"/>
  <c r="M484831" i="1"/>
  <c r="M484832" i="1"/>
  <c r="M484833" i="1"/>
  <c r="M484834" i="1"/>
  <c r="M484835" i="1"/>
  <c r="M484836" i="1"/>
  <c r="M484837" i="1"/>
  <c r="M484838" i="1"/>
  <c r="M484839" i="1"/>
  <c r="M484840" i="1"/>
  <c r="M484841" i="1"/>
  <c r="M484842" i="1"/>
  <c r="M484843" i="1"/>
  <c r="M484844" i="1"/>
  <c r="M484845" i="1"/>
  <c r="M484846" i="1"/>
  <c r="M484847" i="1"/>
  <c r="M484848" i="1"/>
  <c r="M484849" i="1"/>
  <c r="M484850" i="1"/>
  <c r="M484851" i="1"/>
  <c r="M484852" i="1"/>
  <c r="M484853" i="1"/>
  <c r="M484854" i="1"/>
  <c r="M484855" i="1"/>
  <c r="M484856" i="1"/>
  <c r="M484857" i="1"/>
  <c r="M484858" i="1"/>
  <c r="M484859" i="1"/>
  <c r="M484860" i="1"/>
  <c r="M484861" i="1"/>
  <c r="M484862" i="1"/>
  <c r="M484863" i="1"/>
  <c r="M484864" i="1"/>
  <c r="M484865" i="1"/>
  <c r="M484866" i="1"/>
  <c r="M484867" i="1"/>
  <c r="M484868" i="1"/>
  <c r="M484869" i="1"/>
  <c r="M484870" i="1"/>
  <c r="M484871" i="1"/>
  <c r="M484872" i="1"/>
  <c r="M484873" i="1"/>
  <c r="M484874" i="1"/>
  <c r="M484875" i="1"/>
  <c r="M484876" i="1"/>
  <c r="M484877" i="1"/>
  <c r="M484878" i="1"/>
  <c r="M484879" i="1"/>
  <c r="M484880" i="1"/>
  <c r="M484881" i="1"/>
  <c r="M484882" i="1"/>
  <c r="M484883" i="1"/>
  <c r="M484884" i="1"/>
  <c r="M484885" i="1"/>
  <c r="M484886" i="1"/>
  <c r="M484887" i="1"/>
  <c r="M484888" i="1"/>
  <c r="M484889" i="1"/>
  <c r="M484890" i="1"/>
  <c r="M484891" i="1"/>
  <c r="M484892" i="1"/>
  <c r="M484893" i="1"/>
  <c r="M484894" i="1"/>
  <c r="M484895" i="1"/>
  <c r="M484896" i="1"/>
  <c r="M484897" i="1"/>
  <c r="M484898" i="1"/>
  <c r="M484899" i="1"/>
  <c r="M484900" i="1"/>
  <c r="M484901" i="1"/>
  <c r="M484902" i="1"/>
  <c r="M484903" i="1"/>
  <c r="M484904" i="1"/>
  <c r="M484905" i="1"/>
  <c r="M484906" i="1"/>
  <c r="M484907" i="1"/>
  <c r="M484908" i="1"/>
  <c r="M484909" i="1"/>
  <c r="M484910" i="1"/>
  <c r="M484911" i="1"/>
  <c r="M484912" i="1"/>
  <c r="M484913" i="1"/>
  <c r="M484914" i="1"/>
  <c r="M484915" i="1"/>
  <c r="M484916" i="1"/>
  <c r="M484917" i="1"/>
  <c r="M484918" i="1"/>
  <c r="M484919" i="1"/>
  <c r="M484920" i="1"/>
  <c r="M484921" i="1"/>
  <c r="M484922" i="1"/>
  <c r="M484923" i="1"/>
  <c r="M484924" i="1"/>
  <c r="M484925" i="1"/>
  <c r="M484926" i="1"/>
  <c r="M484927" i="1"/>
  <c r="M484928" i="1"/>
  <c r="M484929" i="1"/>
  <c r="M484930" i="1"/>
  <c r="M484931" i="1"/>
  <c r="M484932" i="1"/>
  <c r="M484933" i="1"/>
  <c r="M484934" i="1"/>
  <c r="M484935" i="1"/>
  <c r="M484936" i="1"/>
  <c r="M484937" i="1"/>
  <c r="M484938" i="1"/>
  <c r="M484939" i="1"/>
  <c r="M484940" i="1"/>
  <c r="M484941" i="1"/>
  <c r="M484942" i="1"/>
  <c r="M484943" i="1"/>
  <c r="M484944" i="1"/>
  <c r="M484945" i="1"/>
  <c r="M484946" i="1"/>
  <c r="M484947" i="1"/>
  <c r="M484948" i="1"/>
  <c r="M484949" i="1"/>
  <c r="M484950" i="1"/>
  <c r="M484951" i="1"/>
  <c r="M484952" i="1"/>
  <c r="M484953" i="1"/>
  <c r="M484954" i="1"/>
  <c r="M484955" i="1"/>
  <c r="M484956" i="1"/>
  <c r="M484957" i="1"/>
  <c r="M484958" i="1"/>
  <c r="M484959" i="1"/>
  <c r="M484960" i="1"/>
  <c r="M484961" i="1"/>
  <c r="M484962" i="1"/>
  <c r="M484963" i="1"/>
  <c r="M484964" i="1"/>
  <c r="M484965" i="1"/>
  <c r="M484966" i="1"/>
  <c r="M484967" i="1"/>
  <c r="M484968" i="1"/>
  <c r="M484969" i="1"/>
  <c r="M484970" i="1"/>
  <c r="M484971" i="1"/>
  <c r="M484972" i="1"/>
  <c r="M484973" i="1"/>
  <c r="M484974" i="1"/>
  <c r="M484975" i="1"/>
  <c r="M484976" i="1"/>
  <c r="M484977" i="1"/>
  <c r="M484978" i="1"/>
  <c r="M484979" i="1"/>
  <c r="M484980" i="1"/>
  <c r="M484981" i="1"/>
  <c r="M484982" i="1"/>
  <c r="M484983" i="1"/>
  <c r="M484984" i="1"/>
  <c r="M484985" i="1"/>
  <c r="M484986" i="1"/>
  <c r="M484987" i="1"/>
  <c r="M484988" i="1"/>
  <c r="M484989" i="1"/>
  <c r="M484990" i="1"/>
  <c r="M484991" i="1"/>
  <c r="M484992" i="1"/>
  <c r="M484993" i="1"/>
  <c r="M484994" i="1"/>
  <c r="M484995" i="1"/>
  <c r="M484996" i="1"/>
  <c r="M484997" i="1"/>
  <c r="M484998" i="1"/>
  <c r="M484999" i="1"/>
  <c r="M485000" i="1"/>
  <c r="M485001" i="1"/>
  <c r="M485002" i="1"/>
  <c r="M485003" i="1"/>
  <c r="M485004" i="1"/>
  <c r="M485005" i="1"/>
  <c r="M485006" i="1"/>
  <c r="M485007" i="1"/>
  <c r="M485008" i="1"/>
  <c r="M485009" i="1"/>
  <c r="M485010" i="1"/>
  <c r="M485011" i="1"/>
  <c r="M485012" i="1"/>
  <c r="M485013" i="1"/>
  <c r="M485014" i="1"/>
  <c r="M485015" i="1"/>
  <c r="M485016" i="1"/>
  <c r="M485017" i="1"/>
  <c r="M485018" i="1"/>
  <c r="M485019" i="1"/>
  <c r="M485020" i="1"/>
  <c r="M485021" i="1"/>
  <c r="M485022" i="1"/>
  <c r="M485023" i="1"/>
  <c r="M485024" i="1"/>
  <c r="M485025" i="1"/>
  <c r="M485026" i="1"/>
  <c r="M485027" i="1"/>
  <c r="M485028" i="1"/>
  <c r="M485029" i="1"/>
  <c r="M485030" i="1"/>
  <c r="M485031" i="1"/>
  <c r="M485032" i="1"/>
  <c r="M485033" i="1"/>
  <c r="M485034" i="1"/>
  <c r="M485035" i="1"/>
  <c r="M485036" i="1"/>
  <c r="M485037" i="1"/>
  <c r="M485038" i="1"/>
  <c r="M485039" i="1"/>
  <c r="M485040" i="1"/>
  <c r="M485041" i="1"/>
  <c r="M485042" i="1"/>
  <c r="M485043" i="1"/>
  <c r="M485044" i="1"/>
  <c r="M485045" i="1"/>
  <c r="M485046" i="1"/>
  <c r="M485047" i="1"/>
  <c r="M485048" i="1"/>
  <c r="M485049" i="1"/>
  <c r="M485050" i="1"/>
  <c r="M485051" i="1"/>
  <c r="M485052" i="1"/>
  <c r="M485053" i="1"/>
  <c r="M485054" i="1"/>
  <c r="M485055" i="1"/>
  <c r="M485056" i="1"/>
  <c r="M485057" i="1"/>
  <c r="M485058" i="1"/>
  <c r="M485059" i="1"/>
  <c r="M485060" i="1"/>
  <c r="M485061" i="1"/>
  <c r="M485062" i="1"/>
  <c r="M485063" i="1"/>
  <c r="M485064" i="1"/>
  <c r="M485065" i="1"/>
  <c r="M485066" i="1"/>
  <c r="M485067" i="1"/>
  <c r="M485068" i="1"/>
  <c r="M485069" i="1"/>
  <c r="M485070" i="1"/>
  <c r="M485071" i="1"/>
  <c r="M485072" i="1"/>
  <c r="M485073" i="1"/>
  <c r="M485074" i="1"/>
  <c r="M485075" i="1"/>
  <c r="M485076" i="1"/>
  <c r="M485077" i="1"/>
  <c r="M485078" i="1"/>
  <c r="M485079" i="1"/>
  <c r="M485080" i="1"/>
  <c r="M485081" i="1"/>
  <c r="M485082" i="1"/>
  <c r="M485083" i="1"/>
  <c r="M485084" i="1"/>
  <c r="M485085" i="1"/>
  <c r="M485086" i="1"/>
  <c r="M485087" i="1"/>
  <c r="M485088" i="1"/>
  <c r="M485089" i="1"/>
  <c r="M485090" i="1"/>
  <c r="M485091" i="1"/>
  <c r="M485092" i="1"/>
  <c r="M485093" i="1"/>
  <c r="M485094" i="1"/>
  <c r="M485095" i="1"/>
  <c r="M485096" i="1"/>
  <c r="M485097" i="1"/>
  <c r="M485098" i="1"/>
  <c r="M485099" i="1"/>
  <c r="M485100" i="1"/>
  <c r="M485101" i="1"/>
  <c r="M485102" i="1"/>
  <c r="M485103" i="1"/>
  <c r="M485104" i="1"/>
  <c r="M485105" i="1"/>
  <c r="M485106" i="1"/>
  <c r="M485107" i="1"/>
  <c r="M485108" i="1"/>
  <c r="M485109" i="1"/>
  <c r="M485110" i="1"/>
  <c r="M485111" i="1"/>
  <c r="M485112" i="1"/>
  <c r="M485113" i="1"/>
  <c r="M485114" i="1"/>
  <c r="M485115" i="1"/>
  <c r="M485116" i="1"/>
  <c r="M485117" i="1"/>
  <c r="M485118" i="1"/>
  <c r="M485119" i="1"/>
  <c r="M485120" i="1"/>
  <c r="M485121" i="1"/>
  <c r="M485122" i="1"/>
  <c r="M485123" i="1"/>
  <c r="M485124" i="1"/>
  <c r="M485125" i="1"/>
  <c r="M485126" i="1"/>
  <c r="M485127" i="1"/>
  <c r="M485128" i="1"/>
  <c r="M485129" i="1"/>
  <c r="M485130" i="1"/>
  <c r="M485131" i="1"/>
  <c r="M485132" i="1"/>
  <c r="M485133" i="1"/>
  <c r="M485134" i="1"/>
  <c r="M485135" i="1"/>
  <c r="M485136" i="1"/>
  <c r="M485137" i="1"/>
  <c r="M485138" i="1"/>
  <c r="M485139" i="1"/>
  <c r="M485140" i="1"/>
  <c r="M485141" i="1"/>
  <c r="M485142" i="1"/>
  <c r="M485143" i="1"/>
  <c r="M485144" i="1"/>
  <c r="M485145" i="1"/>
  <c r="M485146" i="1"/>
  <c r="M485147" i="1"/>
  <c r="M485148" i="1"/>
  <c r="M485149" i="1"/>
  <c r="M485150" i="1"/>
  <c r="M485151" i="1"/>
  <c r="M485152" i="1"/>
  <c r="M485153" i="1"/>
  <c r="M485154" i="1"/>
  <c r="M485155" i="1"/>
  <c r="M485156" i="1"/>
  <c r="M485157" i="1"/>
  <c r="M485158" i="1"/>
  <c r="M485159" i="1"/>
  <c r="M485160" i="1"/>
  <c r="M485161" i="1"/>
  <c r="M485162" i="1"/>
  <c r="M485163" i="1"/>
  <c r="M485164" i="1"/>
  <c r="M485165" i="1"/>
  <c r="M485166" i="1"/>
  <c r="M485167" i="1"/>
  <c r="M485168" i="1"/>
  <c r="M485169" i="1"/>
  <c r="M485170" i="1"/>
  <c r="M485171" i="1"/>
  <c r="M485172" i="1"/>
  <c r="M485173" i="1"/>
  <c r="M485174" i="1"/>
  <c r="M485175" i="1"/>
  <c r="M485176" i="1"/>
  <c r="M485177" i="1"/>
  <c r="M485178" i="1"/>
  <c r="M485179" i="1"/>
  <c r="M485180" i="1"/>
  <c r="M485181" i="1"/>
  <c r="M485182" i="1"/>
  <c r="M485183" i="1"/>
  <c r="M485184" i="1"/>
  <c r="M485185" i="1"/>
  <c r="M485186" i="1"/>
  <c r="M485187" i="1"/>
  <c r="M485188" i="1"/>
  <c r="M485189" i="1"/>
  <c r="M485190" i="1"/>
  <c r="M485191" i="1"/>
  <c r="M485192" i="1"/>
  <c r="M485193" i="1"/>
  <c r="M485194" i="1"/>
  <c r="M485195" i="1"/>
  <c r="M485196" i="1"/>
  <c r="M485197" i="1"/>
  <c r="M485198" i="1"/>
  <c r="M485199" i="1"/>
  <c r="M485200" i="1"/>
  <c r="M485201" i="1"/>
  <c r="M485202" i="1"/>
  <c r="M485203" i="1"/>
  <c r="M485204" i="1"/>
  <c r="M485205" i="1"/>
  <c r="M485206" i="1"/>
  <c r="M485207" i="1"/>
  <c r="M485208" i="1"/>
  <c r="M485209" i="1"/>
  <c r="M485210" i="1"/>
  <c r="M485211" i="1"/>
  <c r="M485212" i="1"/>
  <c r="M485213" i="1"/>
  <c r="M485214" i="1"/>
  <c r="M485215" i="1"/>
  <c r="M485216" i="1"/>
  <c r="M485217" i="1"/>
  <c r="M485218" i="1"/>
  <c r="M485219" i="1"/>
  <c r="M485220" i="1"/>
  <c r="M485221" i="1"/>
  <c r="M485222" i="1"/>
  <c r="M485223" i="1"/>
  <c r="M485224" i="1"/>
  <c r="M485225" i="1"/>
  <c r="M485226" i="1"/>
  <c r="M485227" i="1"/>
  <c r="M485228" i="1"/>
  <c r="M485229" i="1"/>
  <c r="M485230" i="1"/>
  <c r="M485231" i="1"/>
  <c r="M485232" i="1"/>
  <c r="M485233" i="1"/>
  <c r="M485234" i="1"/>
  <c r="M485235" i="1"/>
  <c r="M485236" i="1"/>
  <c r="M485237" i="1"/>
  <c r="M485238" i="1"/>
  <c r="M485239" i="1"/>
  <c r="M485240" i="1"/>
  <c r="M485241" i="1"/>
  <c r="M485242" i="1"/>
  <c r="M485243" i="1"/>
  <c r="M485244" i="1"/>
  <c r="M485245" i="1"/>
  <c r="M485246" i="1"/>
  <c r="M485247" i="1"/>
  <c r="M485248" i="1"/>
  <c r="M485249" i="1"/>
  <c r="M485250" i="1"/>
  <c r="M485251" i="1"/>
  <c r="M485252" i="1"/>
  <c r="M485253" i="1"/>
  <c r="M485254" i="1"/>
  <c r="M485255" i="1"/>
  <c r="M485256" i="1"/>
  <c r="M485257" i="1"/>
  <c r="M485258" i="1"/>
  <c r="M485259" i="1"/>
  <c r="M485260" i="1"/>
  <c r="M485261" i="1"/>
  <c r="M485262" i="1"/>
  <c r="M485263" i="1"/>
  <c r="M485264" i="1"/>
  <c r="M485265" i="1"/>
  <c r="M485266" i="1"/>
  <c r="M485267" i="1"/>
  <c r="M485268" i="1"/>
  <c r="M485269" i="1"/>
  <c r="M485270" i="1"/>
  <c r="M485271" i="1"/>
  <c r="M485272" i="1"/>
  <c r="M485273" i="1"/>
  <c r="M485274" i="1"/>
  <c r="M485275" i="1"/>
  <c r="M485276" i="1"/>
  <c r="M485277" i="1"/>
  <c r="M485278" i="1"/>
  <c r="M485279" i="1"/>
  <c r="M485280" i="1"/>
  <c r="M485281" i="1"/>
  <c r="M485282" i="1"/>
  <c r="M485283" i="1"/>
  <c r="M485284" i="1"/>
  <c r="M485285" i="1"/>
  <c r="M485286" i="1"/>
  <c r="M485287" i="1"/>
  <c r="M485288" i="1"/>
  <c r="M485289" i="1"/>
  <c r="M485290" i="1"/>
  <c r="M485291" i="1"/>
  <c r="M485292" i="1"/>
  <c r="M485293" i="1"/>
  <c r="M485294" i="1"/>
  <c r="M485295" i="1"/>
  <c r="M485296" i="1"/>
  <c r="M485297" i="1"/>
  <c r="M485298" i="1"/>
  <c r="M485299" i="1"/>
  <c r="M485300" i="1"/>
  <c r="M485301" i="1"/>
  <c r="M485302" i="1"/>
  <c r="M485303" i="1"/>
  <c r="M485304" i="1"/>
  <c r="M485305" i="1"/>
  <c r="M485306" i="1"/>
  <c r="M485307" i="1"/>
  <c r="M485308" i="1"/>
  <c r="M485309" i="1"/>
  <c r="M485310" i="1"/>
  <c r="M485311" i="1"/>
  <c r="M485312" i="1"/>
  <c r="M485313" i="1"/>
  <c r="M485314" i="1"/>
  <c r="M485315" i="1"/>
  <c r="M485316" i="1"/>
  <c r="M485317" i="1"/>
  <c r="M485318" i="1"/>
  <c r="M485319" i="1"/>
  <c r="M485320" i="1"/>
  <c r="M485321" i="1"/>
  <c r="M485322" i="1"/>
  <c r="M485323" i="1"/>
  <c r="M485324" i="1"/>
  <c r="M485325" i="1"/>
  <c r="M485326" i="1"/>
  <c r="M485327" i="1"/>
  <c r="M485328" i="1"/>
  <c r="M485329" i="1"/>
  <c r="M485330" i="1"/>
  <c r="M485331" i="1"/>
  <c r="M485332" i="1"/>
  <c r="M485333" i="1"/>
  <c r="M485334" i="1"/>
  <c r="M485335" i="1"/>
  <c r="M485336" i="1"/>
  <c r="M485337" i="1"/>
  <c r="M485338" i="1"/>
  <c r="M485339" i="1"/>
  <c r="M485340" i="1"/>
  <c r="M485341" i="1"/>
  <c r="M485342" i="1"/>
  <c r="M485343" i="1"/>
  <c r="M485344" i="1"/>
  <c r="M485345" i="1"/>
  <c r="M485346" i="1"/>
  <c r="M485347" i="1"/>
  <c r="M485348" i="1"/>
  <c r="M485349" i="1"/>
  <c r="M485350" i="1"/>
  <c r="M485351" i="1"/>
  <c r="M485352" i="1"/>
  <c r="M485353" i="1"/>
  <c r="M485354" i="1"/>
  <c r="M485355" i="1"/>
  <c r="M485356" i="1"/>
  <c r="M485357" i="1"/>
  <c r="M485358" i="1"/>
  <c r="M485359" i="1"/>
  <c r="M485360" i="1"/>
  <c r="M485361" i="1"/>
  <c r="M485362" i="1"/>
  <c r="M485363" i="1"/>
  <c r="M485364" i="1"/>
  <c r="M485365" i="1"/>
  <c r="M485366" i="1"/>
  <c r="M485367" i="1"/>
  <c r="M485368" i="1"/>
  <c r="M485369" i="1"/>
  <c r="M485370" i="1"/>
  <c r="M485371" i="1"/>
  <c r="M485372" i="1"/>
  <c r="M485373" i="1"/>
  <c r="M485374" i="1"/>
  <c r="M485375" i="1"/>
  <c r="M485376" i="1"/>
  <c r="M485377" i="1"/>
  <c r="M485378" i="1"/>
  <c r="M485379" i="1"/>
  <c r="M485380" i="1"/>
  <c r="M485381" i="1"/>
  <c r="M485382" i="1"/>
  <c r="M485383" i="1"/>
  <c r="M485384" i="1"/>
  <c r="M485385" i="1"/>
  <c r="M485386" i="1"/>
  <c r="M485387" i="1"/>
  <c r="M485388" i="1"/>
  <c r="M485389" i="1"/>
  <c r="M485390" i="1"/>
  <c r="M485391" i="1"/>
  <c r="M485392" i="1"/>
  <c r="M485393" i="1"/>
  <c r="M485394" i="1"/>
  <c r="M485395" i="1"/>
  <c r="M485396" i="1"/>
  <c r="M485397" i="1"/>
  <c r="M485398" i="1"/>
  <c r="M485399" i="1"/>
  <c r="M485400" i="1"/>
  <c r="M485401" i="1"/>
  <c r="M485402" i="1"/>
  <c r="M485403" i="1"/>
  <c r="M485404" i="1"/>
  <c r="M485405" i="1"/>
  <c r="M485406" i="1"/>
  <c r="M485407" i="1"/>
  <c r="M485408" i="1"/>
  <c r="M485409" i="1"/>
  <c r="M485410" i="1"/>
  <c r="M485411" i="1"/>
  <c r="M485412" i="1"/>
  <c r="M485413" i="1"/>
  <c r="M485414" i="1"/>
  <c r="M485415" i="1"/>
  <c r="M485416" i="1"/>
  <c r="M485417" i="1"/>
  <c r="M485418" i="1"/>
  <c r="M485419" i="1"/>
  <c r="M485420" i="1"/>
  <c r="M485421" i="1"/>
  <c r="M485422" i="1"/>
  <c r="M485423" i="1"/>
  <c r="M485424" i="1"/>
  <c r="M485425" i="1"/>
  <c r="M485426" i="1"/>
  <c r="M485427" i="1"/>
  <c r="M485428" i="1"/>
  <c r="M485429" i="1"/>
  <c r="M485430" i="1"/>
  <c r="M485431" i="1"/>
  <c r="M485432" i="1"/>
  <c r="M485433" i="1"/>
  <c r="M485434" i="1"/>
  <c r="M485435" i="1"/>
  <c r="M485436" i="1"/>
  <c r="M485437" i="1"/>
  <c r="M485438" i="1"/>
  <c r="M485439" i="1"/>
  <c r="M485440" i="1"/>
  <c r="M485441" i="1"/>
  <c r="M485442" i="1"/>
  <c r="M485443" i="1"/>
  <c r="M485444" i="1"/>
  <c r="M485445" i="1"/>
  <c r="M485446" i="1"/>
  <c r="M485447" i="1"/>
  <c r="M485448" i="1"/>
  <c r="M485449" i="1"/>
  <c r="M485450" i="1"/>
  <c r="M485451" i="1"/>
  <c r="M485452" i="1"/>
  <c r="M485453" i="1"/>
  <c r="M485454" i="1"/>
  <c r="M485455" i="1"/>
  <c r="M485456" i="1"/>
  <c r="M485457" i="1"/>
  <c r="M485458" i="1"/>
  <c r="M485459" i="1"/>
  <c r="M485460" i="1"/>
  <c r="M485461" i="1"/>
  <c r="M485462" i="1"/>
  <c r="M485463" i="1"/>
  <c r="M485464" i="1"/>
  <c r="M485465" i="1"/>
  <c r="M485466" i="1"/>
  <c r="M485467" i="1"/>
  <c r="M485468" i="1"/>
  <c r="M485469" i="1"/>
  <c r="M485470" i="1"/>
  <c r="M485471" i="1"/>
  <c r="M485472" i="1"/>
  <c r="M485473" i="1"/>
  <c r="M485474" i="1"/>
  <c r="M485475" i="1"/>
  <c r="M485476" i="1"/>
  <c r="M485477" i="1"/>
  <c r="M485478" i="1"/>
  <c r="M485479" i="1"/>
  <c r="M485480" i="1"/>
  <c r="M485481" i="1"/>
  <c r="M485482" i="1"/>
  <c r="M485483" i="1"/>
  <c r="M485484" i="1"/>
  <c r="M485485" i="1"/>
  <c r="M485486" i="1"/>
  <c r="M485487" i="1"/>
  <c r="M485488" i="1"/>
  <c r="M485489" i="1"/>
  <c r="M485490" i="1"/>
  <c r="M485491" i="1"/>
  <c r="M485492" i="1"/>
  <c r="M485493" i="1"/>
  <c r="M485494" i="1"/>
  <c r="M485495" i="1"/>
  <c r="M485496" i="1"/>
  <c r="M485497" i="1"/>
  <c r="M485498" i="1"/>
  <c r="M485499" i="1"/>
  <c r="M485500" i="1"/>
  <c r="M485501" i="1"/>
  <c r="M485502" i="1"/>
  <c r="M485503" i="1"/>
  <c r="M485504" i="1"/>
  <c r="M485505" i="1"/>
  <c r="M485506" i="1"/>
  <c r="M485507" i="1"/>
  <c r="M485508" i="1"/>
  <c r="M485509" i="1"/>
  <c r="M485510" i="1"/>
  <c r="M485511" i="1"/>
  <c r="M485512" i="1"/>
  <c r="M485513" i="1"/>
  <c r="M485514" i="1"/>
  <c r="M485515" i="1"/>
  <c r="M485516" i="1"/>
  <c r="M485517" i="1"/>
  <c r="M485518" i="1"/>
  <c r="M485519" i="1"/>
  <c r="M485520" i="1"/>
  <c r="M485521" i="1"/>
  <c r="M485522" i="1"/>
  <c r="M485523" i="1"/>
  <c r="M485524" i="1"/>
  <c r="M485525" i="1"/>
  <c r="M485526" i="1"/>
  <c r="M485527" i="1"/>
  <c r="M485528" i="1"/>
  <c r="M485529" i="1"/>
  <c r="M485530" i="1"/>
  <c r="M485531" i="1"/>
  <c r="M485532" i="1"/>
  <c r="M485533" i="1"/>
  <c r="M485534" i="1"/>
  <c r="M485535" i="1"/>
  <c r="M485536" i="1"/>
  <c r="M485537" i="1"/>
  <c r="M485538" i="1"/>
  <c r="M485539" i="1"/>
  <c r="M485540" i="1"/>
  <c r="M485541" i="1"/>
  <c r="M485542" i="1"/>
  <c r="M485543" i="1"/>
  <c r="M485544" i="1"/>
  <c r="M485545" i="1"/>
  <c r="M485546" i="1"/>
  <c r="M485547" i="1"/>
  <c r="M485548" i="1"/>
  <c r="M485549" i="1"/>
  <c r="M485550" i="1"/>
  <c r="M485551" i="1"/>
  <c r="M485552" i="1"/>
  <c r="M485553" i="1"/>
  <c r="M485554" i="1"/>
  <c r="M485555" i="1"/>
  <c r="M485556" i="1"/>
  <c r="M485557" i="1"/>
  <c r="M485558" i="1"/>
  <c r="M485559" i="1"/>
  <c r="M485560" i="1"/>
  <c r="M485561" i="1"/>
  <c r="M485562" i="1"/>
  <c r="M485563" i="1"/>
  <c r="M485564" i="1"/>
  <c r="M485565" i="1"/>
  <c r="M485566" i="1"/>
  <c r="M485567" i="1"/>
  <c r="M485568" i="1"/>
  <c r="M485569" i="1"/>
  <c r="M485570" i="1"/>
  <c r="M485571" i="1"/>
  <c r="M485572" i="1"/>
  <c r="M485573" i="1"/>
  <c r="M485574" i="1"/>
  <c r="M485575" i="1"/>
  <c r="M485576" i="1"/>
  <c r="M485577" i="1"/>
  <c r="M485578" i="1"/>
  <c r="M485579" i="1"/>
  <c r="M485580" i="1"/>
  <c r="M485581" i="1"/>
  <c r="M485582" i="1"/>
  <c r="M485583" i="1"/>
  <c r="M485584" i="1"/>
  <c r="M485585" i="1"/>
  <c r="M485586" i="1"/>
  <c r="M485587" i="1"/>
  <c r="M485588" i="1"/>
  <c r="M485589" i="1"/>
  <c r="M485590" i="1"/>
  <c r="M485591" i="1"/>
  <c r="M485592" i="1"/>
  <c r="M485593" i="1"/>
  <c r="M485594" i="1"/>
  <c r="M485595" i="1"/>
  <c r="M485596" i="1"/>
  <c r="M485597" i="1"/>
  <c r="M485598" i="1"/>
  <c r="M485599" i="1"/>
  <c r="M485600" i="1"/>
  <c r="M485601" i="1"/>
  <c r="M485602" i="1"/>
  <c r="M485603" i="1"/>
  <c r="M485604" i="1"/>
  <c r="M485605" i="1"/>
  <c r="M485606" i="1"/>
  <c r="M485607" i="1"/>
  <c r="M485608" i="1"/>
  <c r="M485609" i="1"/>
  <c r="M485610" i="1"/>
  <c r="M485611" i="1"/>
  <c r="M485612" i="1"/>
  <c r="M485613" i="1"/>
  <c r="M485614" i="1"/>
  <c r="M485615" i="1"/>
  <c r="M485616" i="1"/>
  <c r="M485617" i="1"/>
  <c r="M485618" i="1"/>
  <c r="M485619" i="1"/>
  <c r="M485620" i="1"/>
  <c r="M485621" i="1"/>
  <c r="M485622" i="1"/>
  <c r="M485623" i="1"/>
  <c r="M485624" i="1"/>
  <c r="M485625" i="1"/>
  <c r="M485626" i="1"/>
  <c r="M485627" i="1"/>
  <c r="M485628" i="1"/>
  <c r="M485629" i="1"/>
  <c r="M485630" i="1"/>
  <c r="M485631" i="1"/>
  <c r="M485632" i="1"/>
  <c r="M485633" i="1"/>
  <c r="M485634" i="1"/>
  <c r="M485635" i="1"/>
  <c r="M485636" i="1"/>
  <c r="M485637" i="1"/>
  <c r="M485638" i="1"/>
  <c r="M485639" i="1"/>
  <c r="M485640" i="1"/>
  <c r="M485641" i="1"/>
  <c r="M485642" i="1"/>
  <c r="M485643" i="1"/>
  <c r="M485644" i="1"/>
  <c r="M485645" i="1"/>
  <c r="M485646" i="1"/>
  <c r="M485647" i="1"/>
  <c r="M485648" i="1"/>
  <c r="M485649" i="1"/>
  <c r="M485650" i="1"/>
  <c r="M485651" i="1"/>
  <c r="M485652" i="1"/>
  <c r="M485653" i="1"/>
  <c r="M485654" i="1"/>
  <c r="M485655" i="1"/>
  <c r="M485656" i="1"/>
  <c r="M485657" i="1"/>
  <c r="M485658" i="1"/>
  <c r="M485659" i="1"/>
  <c r="M485660" i="1"/>
  <c r="M485661" i="1"/>
  <c r="M485662" i="1"/>
  <c r="M485663" i="1"/>
  <c r="M485664" i="1"/>
  <c r="M485665" i="1"/>
  <c r="M485666" i="1"/>
  <c r="M485667" i="1"/>
  <c r="M485668" i="1"/>
  <c r="M485669" i="1"/>
  <c r="M485670" i="1"/>
  <c r="M485671" i="1"/>
  <c r="M485672" i="1"/>
  <c r="M485673" i="1"/>
  <c r="M485674" i="1"/>
  <c r="M485675" i="1"/>
  <c r="M485676" i="1"/>
  <c r="M485677" i="1"/>
  <c r="M485678" i="1"/>
  <c r="M485679" i="1"/>
  <c r="M485680" i="1"/>
  <c r="M485681" i="1"/>
  <c r="M485682" i="1"/>
  <c r="M485683" i="1"/>
  <c r="M485684" i="1"/>
  <c r="M485685" i="1"/>
  <c r="M485686" i="1"/>
  <c r="M485687" i="1"/>
  <c r="M485688" i="1"/>
  <c r="M485689" i="1"/>
  <c r="M485690" i="1"/>
  <c r="M485691" i="1"/>
  <c r="M485692" i="1"/>
  <c r="M485693" i="1"/>
  <c r="M485694" i="1"/>
  <c r="M485695" i="1"/>
  <c r="M485696" i="1"/>
  <c r="M485697" i="1"/>
  <c r="M485698" i="1"/>
  <c r="M485699" i="1"/>
  <c r="M485700" i="1"/>
  <c r="M485701" i="1"/>
  <c r="M485702" i="1"/>
  <c r="M485703" i="1"/>
  <c r="M485704" i="1"/>
  <c r="M485705" i="1"/>
  <c r="M485706" i="1"/>
  <c r="M485707" i="1"/>
  <c r="M485708" i="1"/>
  <c r="M485709" i="1"/>
  <c r="M485710" i="1"/>
  <c r="M485711" i="1"/>
  <c r="M485712" i="1"/>
  <c r="M485713" i="1"/>
  <c r="M485714" i="1"/>
  <c r="M485715" i="1"/>
  <c r="M485716" i="1"/>
  <c r="M485717" i="1"/>
  <c r="M485718" i="1"/>
  <c r="M485719" i="1"/>
  <c r="M485720" i="1"/>
  <c r="M485721" i="1"/>
  <c r="M485722" i="1"/>
  <c r="M485723" i="1"/>
  <c r="M485724" i="1"/>
  <c r="M485725" i="1"/>
  <c r="M485726" i="1"/>
  <c r="M485727" i="1"/>
  <c r="M485728" i="1"/>
  <c r="M485729" i="1"/>
  <c r="M485730" i="1"/>
  <c r="M485731" i="1"/>
  <c r="M485732" i="1"/>
  <c r="M485733" i="1"/>
  <c r="M485734" i="1"/>
  <c r="M485735" i="1"/>
  <c r="M485736" i="1"/>
  <c r="M485737" i="1"/>
  <c r="M485738" i="1"/>
  <c r="M485739" i="1"/>
  <c r="M485740" i="1"/>
  <c r="M485741" i="1"/>
  <c r="M485742" i="1"/>
  <c r="M485743" i="1"/>
  <c r="M485744" i="1"/>
  <c r="M485745" i="1"/>
  <c r="M485746" i="1"/>
  <c r="M485747" i="1"/>
  <c r="M485748" i="1"/>
  <c r="M485749" i="1"/>
  <c r="M485750" i="1"/>
  <c r="M485751" i="1"/>
  <c r="M485752" i="1"/>
  <c r="M485753" i="1"/>
  <c r="M485754" i="1"/>
  <c r="M485755" i="1"/>
  <c r="M485756" i="1"/>
  <c r="M485757" i="1"/>
  <c r="M485758" i="1"/>
  <c r="M485759" i="1"/>
  <c r="M485760" i="1"/>
  <c r="M485761" i="1"/>
  <c r="M485762" i="1"/>
  <c r="M485763" i="1"/>
  <c r="M485764" i="1"/>
  <c r="M485765" i="1"/>
  <c r="M485766" i="1"/>
  <c r="M485767" i="1"/>
  <c r="M485768" i="1"/>
  <c r="M485769" i="1"/>
  <c r="M485770" i="1"/>
  <c r="M485771" i="1"/>
  <c r="M485772" i="1"/>
  <c r="M485773" i="1"/>
  <c r="M485774" i="1"/>
  <c r="M485775" i="1"/>
  <c r="M485776" i="1"/>
  <c r="M485777" i="1"/>
  <c r="M485778" i="1"/>
  <c r="M485779" i="1"/>
  <c r="M485780" i="1"/>
  <c r="M485781" i="1"/>
  <c r="M485782" i="1"/>
  <c r="M485783" i="1"/>
  <c r="M485784" i="1"/>
  <c r="M485785" i="1"/>
  <c r="M485786" i="1"/>
  <c r="M485787" i="1"/>
  <c r="M485788" i="1"/>
  <c r="M485789" i="1"/>
  <c r="M485790" i="1"/>
  <c r="M485791" i="1"/>
  <c r="M485792" i="1"/>
  <c r="M485793" i="1"/>
  <c r="M485794" i="1"/>
  <c r="M485795" i="1"/>
  <c r="M485796" i="1"/>
  <c r="M485797" i="1"/>
  <c r="M485798" i="1"/>
  <c r="M485799" i="1"/>
  <c r="M485800" i="1"/>
  <c r="M485801" i="1"/>
  <c r="M485802" i="1"/>
  <c r="M485803" i="1"/>
  <c r="M485804" i="1"/>
  <c r="M485805" i="1"/>
  <c r="M485806" i="1"/>
  <c r="M485807" i="1"/>
  <c r="M485808" i="1"/>
  <c r="M485809" i="1"/>
  <c r="M485810" i="1"/>
  <c r="M485811" i="1"/>
  <c r="M485812" i="1"/>
  <c r="M485813" i="1"/>
  <c r="M485814" i="1"/>
  <c r="M485815" i="1"/>
  <c r="M485816" i="1"/>
  <c r="M485817" i="1"/>
  <c r="M485818" i="1"/>
  <c r="M485819" i="1"/>
  <c r="M485820" i="1"/>
  <c r="M485821" i="1"/>
  <c r="M485822" i="1"/>
  <c r="M485823" i="1"/>
  <c r="M485824" i="1"/>
  <c r="M485825" i="1"/>
  <c r="M485826" i="1"/>
  <c r="M485827" i="1"/>
  <c r="M485828" i="1"/>
  <c r="M485829" i="1"/>
  <c r="M485830" i="1"/>
  <c r="M485831" i="1"/>
  <c r="M485832" i="1"/>
  <c r="M485833" i="1"/>
  <c r="M485834" i="1"/>
  <c r="M485835" i="1"/>
  <c r="M485836" i="1"/>
  <c r="M485837" i="1"/>
  <c r="M485838" i="1"/>
  <c r="M485839" i="1"/>
  <c r="M485840" i="1"/>
  <c r="M485841" i="1"/>
  <c r="M485842" i="1"/>
  <c r="M485843" i="1"/>
  <c r="M485844" i="1"/>
  <c r="M485845" i="1"/>
  <c r="M485846" i="1"/>
  <c r="M485847" i="1"/>
  <c r="M485848" i="1"/>
  <c r="M485849" i="1"/>
  <c r="M485850" i="1"/>
  <c r="M485851" i="1"/>
  <c r="M485852" i="1"/>
  <c r="M485853" i="1"/>
  <c r="M485854" i="1"/>
  <c r="M485855" i="1"/>
  <c r="M485856" i="1"/>
  <c r="M485857" i="1"/>
  <c r="M485858" i="1"/>
  <c r="M485859" i="1"/>
  <c r="M485860" i="1"/>
  <c r="M485861" i="1"/>
  <c r="M485862" i="1"/>
  <c r="M485863" i="1"/>
  <c r="M485864" i="1"/>
  <c r="M485865" i="1"/>
  <c r="M485866" i="1"/>
  <c r="M485867" i="1"/>
  <c r="M485868" i="1"/>
  <c r="M485869" i="1"/>
  <c r="M485870" i="1"/>
  <c r="M485871" i="1"/>
  <c r="M485872" i="1"/>
  <c r="M485873" i="1"/>
  <c r="M485874" i="1"/>
  <c r="M485875" i="1"/>
  <c r="M485876" i="1"/>
  <c r="M485877" i="1"/>
  <c r="M485878" i="1"/>
  <c r="M485879" i="1"/>
  <c r="M485880" i="1"/>
  <c r="M485881" i="1"/>
  <c r="M485882" i="1"/>
  <c r="M485883" i="1"/>
  <c r="M485884" i="1"/>
  <c r="M485885" i="1"/>
  <c r="M485886" i="1"/>
  <c r="M485887" i="1"/>
  <c r="M485888" i="1"/>
  <c r="M485889" i="1"/>
  <c r="M485890" i="1"/>
  <c r="M485891" i="1"/>
  <c r="M485892" i="1"/>
  <c r="M485893" i="1"/>
  <c r="M485894" i="1"/>
  <c r="M485895" i="1"/>
  <c r="M485896" i="1"/>
  <c r="M485897" i="1"/>
  <c r="M485898" i="1"/>
  <c r="M485899" i="1"/>
  <c r="M485900" i="1"/>
  <c r="M485901" i="1"/>
  <c r="M485902" i="1"/>
  <c r="M485903" i="1"/>
  <c r="M485904" i="1"/>
  <c r="M485905" i="1"/>
  <c r="M485906" i="1"/>
  <c r="M485907" i="1"/>
  <c r="M485908" i="1"/>
  <c r="M485909" i="1"/>
  <c r="M485910" i="1"/>
  <c r="M485911" i="1"/>
  <c r="M485912" i="1"/>
  <c r="M485913" i="1"/>
  <c r="M485914" i="1"/>
  <c r="M485915" i="1"/>
  <c r="M485916" i="1"/>
  <c r="M485917" i="1"/>
  <c r="M485918" i="1"/>
  <c r="M485919" i="1"/>
  <c r="M485920" i="1"/>
  <c r="M485921" i="1"/>
  <c r="M485922" i="1"/>
  <c r="M485923" i="1"/>
  <c r="M485924" i="1"/>
  <c r="M485925" i="1"/>
  <c r="M485926" i="1"/>
  <c r="M485927" i="1"/>
  <c r="M485928" i="1"/>
  <c r="M485929" i="1"/>
  <c r="M485930" i="1"/>
  <c r="M485931" i="1"/>
  <c r="M485932" i="1"/>
  <c r="M485933" i="1"/>
  <c r="M485934" i="1"/>
  <c r="M485935" i="1"/>
  <c r="M485936" i="1"/>
  <c r="M485937" i="1"/>
  <c r="M485938" i="1"/>
  <c r="M485939" i="1"/>
  <c r="M485940" i="1"/>
  <c r="M485941" i="1"/>
  <c r="M485942" i="1"/>
  <c r="M485943" i="1"/>
  <c r="M485944" i="1"/>
  <c r="M485945" i="1"/>
  <c r="M485946" i="1"/>
  <c r="M485947" i="1"/>
  <c r="M485948" i="1"/>
  <c r="M485949" i="1"/>
  <c r="M485950" i="1"/>
  <c r="M485951" i="1"/>
  <c r="M485952" i="1"/>
  <c r="M485953" i="1"/>
  <c r="M485954" i="1"/>
  <c r="M485955" i="1"/>
  <c r="M485956" i="1"/>
  <c r="M485957" i="1"/>
  <c r="M485958" i="1"/>
  <c r="M485959" i="1"/>
  <c r="M485960" i="1"/>
  <c r="M485961" i="1"/>
  <c r="M485962" i="1"/>
  <c r="M485963" i="1"/>
  <c r="M485964" i="1"/>
  <c r="M485965" i="1"/>
  <c r="M485966" i="1"/>
  <c r="M485967" i="1"/>
  <c r="M485968" i="1"/>
  <c r="M485969" i="1"/>
  <c r="M485970" i="1"/>
  <c r="M485971" i="1"/>
  <c r="M485972" i="1"/>
  <c r="M485973" i="1"/>
  <c r="M485974" i="1"/>
  <c r="M485975" i="1"/>
  <c r="M485976" i="1"/>
  <c r="M485977" i="1"/>
  <c r="M485978" i="1"/>
  <c r="M485979" i="1"/>
  <c r="M485980" i="1"/>
  <c r="M485981" i="1"/>
  <c r="M485982" i="1"/>
  <c r="M485983" i="1"/>
  <c r="M485984" i="1"/>
  <c r="M485985" i="1"/>
  <c r="M485986" i="1"/>
  <c r="M485987" i="1"/>
  <c r="M485988" i="1"/>
  <c r="M485989" i="1"/>
  <c r="M485990" i="1"/>
  <c r="M485991" i="1"/>
  <c r="M485992" i="1"/>
  <c r="M485993" i="1"/>
  <c r="M485994" i="1"/>
  <c r="M485995" i="1"/>
  <c r="M485996" i="1"/>
  <c r="M485997" i="1"/>
  <c r="M485998" i="1"/>
  <c r="M485999" i="1"/>
  <c r="M486000" i="1"/>
  <c r="M486001" i="1"/>
  <c r="M486002" i="1"/>
  <c r="M486003" i="1"/>
  <c r="M486004" i="1"/>
  <c r="M486005" i="1"/>
  <c r="M486006" i="1"/>
  <c r="M486007" i="1"/>
  <c r="M486008" i="1"/>
  <c r="M486009" i="1"/>
  <c r="M486010" i="1"/>
  <c r="M486011" i="1"/>
  <c r="M486012" i="1"/>
  <c r="M486013" i="1"/>
  <c r="M486014" i="1"/>
  <c r="M486015" i="1"/>
  <c r="M486016" i="1"/>
  <c r="M486017" i="1"/>
  <c r="M486018" i="1"/>
  <c r="M486019" i="1"/>
  <c r="M486020" i="1"/>
  <c r="M486021" i="1"/>
  <c r="M486022" i="1"/>
  <c r="M486023" i="1"/>
  <c r="M486024" i="1"/>
  <c r="M486025" i="1"/>
  <c r="M486026" i="1"/>
  <c r="M486027" i="1"/>
  <c r="M486028" i="1"/>
  <c r="M486029" i="1"/>
  <c r="M486030" i="1"/>
  <c r="M486031" i="1"/>
  <c r="M486032" i="1"/>
  <c r="M486033" i="1"/>
  <c r="M486034" i="1"/>
  <c r="M486035" i="1"/>
  <c r="M486036" i="1"/>
  <c r="M486037" i="1"/>
  <c r="M486038" i="1"/>
  <c r="M486039" i="1"/>
  <c r="M486040" i="1"/>
  <c r="M486041" i="1"/>
  <c r="M486042" i="1"/>
  <c r="M486043" i="1"/>
  <c r="M486044" i="1"/>
  <c r="M486045" i="1"/>
  <c r="M486046" i="1"/>
  <c r="M486047" i="1"/>
  <c r="M486048" i="1"/>
  <c r="M486049" i="1"/>
  <c r="M486050" i="1"/>
  <c r="M486051" i="1"/>
  <c r="M486052" i="1"/>
  <c r="M486053" i="1"/>
  <c r="M486054" i="1"/>
  <c r="M486055" i="1"/>
  <c r="M486056" i="1"/>
  <c r="M486057" i="1"/>
  <c r="M486058" i="1"/>
  <c r="M486059" i="1"/>
  <c r="M486060" i="1"/>
  <c r="M486061" i="1"/>
  <c r="M486062" i="1"/>
  <c r="M486063" i="1"/>
  <c r="M486064" i="1"/>
  <c r="M486065" i="1"/>
  <c r="M486066" i="1"/>
  <c r="M486067" i="1"/>
  <c r="M486068" i="1"/>
  <c r="M486069" i="1"/>
  <c r="M486070" i="1"/>
  <c r="M486071" i="1"/>
  <c r="M486072" i="1"/>
  <c r="M486073" i="1"/>
  <c r="M486074" i="1"/>
  <c r="M486075" i="1"/>
  <c r="M486076" i="1"/>
  <c r="M486077" i="1"/>
  <c r="M486078" i="1"/>
  <c r="M486079" i="1"/>
  <c r="M486080" i="1"/>
  <c r="M486081" i="1"/>
  <c r="M486082" i="1"/>
  <c r="M486083" i="1"/>
  <c r="M486084" i="1"/>
  <c r="M486085" i="1"/>
  <c r="M486086" i="1"/>
  <c r="M486087" i="1"/>
  <c r="M486088" i="1"/>
  <c r="M486089" i="1"/>
  <c r="M486090" i="1"/>
  <c r="M486091" i="1"/>
  <c r="M486092" i="1"/>
  <c r="M486093" i="1"/>
  <c r="M486094" i="1"/>
  <c r="M486095" i="1"/>
  <c r="M486096" i="1"/>
  <c r="M486097" i="1"/>
  <c r="M486098" i="1"/>
  <c r="M486099" i="1"/>
  <c r="M486100" i="1"/>
  <c r="M486101" i="1"/>
  <c r="M486102" i="1"/>
  <c r="M486103" i="1"/>
  <c r="M486104" i="1"/>
  <c r="M486105" i="1"/>
  <c r="M486106" i="1"/>
  <c r="M486107" i="1"/>
  <c r="M486108" i="1"/>
  <c r="M486109" i="1"/>
  <c r="M486110" i="1"/>
  <c r="M486111" i="1"/>
  <c r="M486112" i="1"/>
  <c r="M486113" i="1"/>
  <c r="M486114" i="1"/>
  <c r="M486115" i="1"/>
  <c r="M486116" i="1"/>
  <c r="M486117" i="1"/>
  <c r="M486118" i="1"/>
  <c r="M486119" i="1"/>
  <c r="M486120" i="1"/>
  <c r="M486121" i="1"/>
  <c r="M486122" i="1"/>
  <c r="M486123" i="1"/>
  <c r="M486124" i="1"/>
  <c r="M486125" i="1"/>
  <c r="M486126" i="1"/>
  <c r="M486127" i="1"/>
  <c r="M486128" i="1"/>
  <c r="M486129" i="1"/>
  <c r="M486130" i="1"/>
  <c r="M486131" i="1"/>
  <c r="M486132" i="1"/>
  <c r="M486133" i="1"/>
  <c r="M486134" i="1"/>
  <c r="M486135" i="1"/>
  <c r="M486136" i="1"/>
  <c r="M486137" i="1"/>
  <c r="M486138" i="1"/>
  <c r="M486139" i="1"/>
  <c r="M486140" i="1"/>
  <c r="M486141" i="1"/>
  <c r="M486142" i="1"/>
  <c r="M486143" i="1"/>
  <c r="M486144" i="1"/>
  <c r="M486145" i="1"/>
  <c r="M486146" i="1"/>
  <c r="M486147" i="1"/>
  <c r="M486148" i="1"/>
  <c r="M486149" i="1"/>
  <c r="M486150" i="1"/>
  <c r="M486151" i="1"/>
  <c r="M486152" i="1"/>
  <c r="M486153" i="1"/>
  <c r="M486154" i="1"/>
  <c r="M486155" i="1"/>
  <c r="M486156" i="1"/>
  <c r="M486157" i="1"/>
  <c r="M486158" i="1"/>
  <c r="M486159" i="1"/>
  <c r="M486160" i="1"/>
  <c r="M486161" i="1"/>
  <c r="M486162" i="1"/>
  <c r="M486163" i="1"/>
  <c r="M486164" i="1"/>
  <c r="M486165" i="1"/>
  <c r="M486166" i="1"/>
  <c r="M486167" i="1"/>
  <c r="M486168" i="1"/>
  <c r="M486169" i="1"/>
  <c r="M486170" i="1"/>
  <c r="M486171" i="1"/>
  <c r="M486172" i="1"/>
  <c r="M486173" i="1"/>
  <c r="M486174" i="1"/>
  <c r="M486175" i="1"/>
  <c r="M486176" i="1"/>
  <c r="M486177" i="1"/>
  <c r="M486178" i="1"/>
  <c r="M486179" i="1"/>
  <c r="M486180" i="1"/>
  <c r="M486181" i="1"/>
  <c r="M486182" i="1"/>
  <c r="M486183" i="1"/>
  <c r="M486184" i="1"/>
  <c r="M486185" i="1"/>
  <c r="M486186" i="1"/>
  <c r="M486187" i="1"/>
  <c r="M486188" i="1"/>
  <c r="M486189" i="1"/>
  <c r="M486190" i="1"/>
  <c r="M486191" i="1"/>
  <c r="M486192" i="1"/>
  <c r="M486193" i="1"/>
  <c r="M486194" i="1"/>
  <c r="M486195" i="1"/>
  <c r="M486196" i="1"/>
  <c r="M486197" i="1"/>
  <c r="M486198" i="1"/>
  <c r="M486199" i="1"/>
  <c r="M486200" i="1"/>
  <c r="M486201" i="1"/>
  <c r="M486202" i="1"/>
  <c r="M486203" i="1"/>
  <c r="M486204" i="1"/>
  <c r="M486205" i="1"/>
  <c r="M486206" i="1"/>
  <c r="M486207" i="1"/>
  <c r="M486208" i="1"/>
  <c r="M486209" i="1"/>
  <c r="M486210" i="1"/>
  <c r="M486211" i="1"/>
  <c r="M486212" i="1"/>
  <c r="M486213" i="1"/>
  <c r="M486214" i="1"/>
  <c r="M486215" i="1"/>
  <c r="M486216" i="1"/>
  <c r="M486217" i="1"/>
  <c r="M486218" i="1"/>
  <c r="M486219" i="1"/>
  <c r="M486220" i="1"/>
  <c r="M486221" i="1"/>
  <c r="M486222" i="1"/>
  <c r="M486223" i="1"/>
  <c r="M486224" i="1"/>
  <c r="M486225" i="1"/>
  <c r="M486226" i="1"/>
  <c r="M486227" i="1"/>
  <c r="M486228" i="1"/>
  <c r="M486229" i="1"/>
  <c r="M486230" i="1"/>
  <c r="M486231" i="1"/>
  <c r="M486232" i="1"/>
  <c r="M486233" i="1"/>
  <c r="M486234" i="1"/>
  <c r="M486235" i="1"/>
  <c r="M486236" i="1"/>
  <c r="M486237" i="1"/>
  <c r="M486238" i="1"/>
  <c r="M486239" i="1"/>
  <c r="M486240" i="1"/>
  <c r="M486241" i="1"/>
  <c r="M486242" i="1"/>
  <c r="M486243" i="1"/>
  <c r="M486244" i="1"/>
  <c r="M486245" i="1"/>
  <c r="M486246" i="1"/>
  <c r="M486247" i="1"/>
  <c r="M486248" i="1"/>
  <c r="M486249" i="1"/>
  <c r="M486250" i="1"/>
  <c r="M486251" i="1"/>
  <c r="M486252" i="1"/>
  <c r="M486253" i="1"/>
  <c r="M486254" i="1"/>
  <c r="M486255" i="1"/>
  <c r="M486256" i="1"/>
  <c r="M486257" i="1"/>
  <c r="M486258" i="1"/>
  <c r="M486259" i="1"/>
  <c r="M486260" i="1"/>
  <c r="M486261" i="1"/>
  <c r="M486262" i="1"/>
  <c r="M486263" i="1"/>
  <c r="M486264" i="1"/>
  <c r="M486265" i="1"/>
  <c r="M486266" i="1"/>
  <c r="M486267" i="1"/>
  <c r="M486268" i="1"/>
  <c r="M486269" i="1"/>
  <c r="M486270" i="1"/>
  <c r="M486271" i="1"/>
  <c r="M486272" i="1"/>
  <c r="M486273" i="1"/>
  <c r="M486274" i="1"/>
  <c r="M486275" i="1"/>
  <c r="M486276" i="1"/>
  <c r="M486277" i="1"/>
  <c r="M486278" i="1"/>
  <c r="M486279" i="1"/>
  <c r="M486280" i="1"/>
  <c r="M486281" i="1"/>
  <c r="M486282" i="1"/>
  <c r="M486283" i="1"/>
  <c r="M486284" i="1"/>
  <c r="M486285" i="1"/>
  <c r="M486286" i="1"/>
  <c r="M486287" i="1"/>
  <c r="M486288" i="1"/>
  <c r="M486289" i="1"/>
  <c r="M486290" i="1"/>
  <c r="M486291" i="1"/>
  <c r="M486292" i="1"/>
  <c r="M486293" i="1"/>
  <c r="M486294" i="1"/>
  <c r="M486295" i="1"/>
  <c r="M486296" i="1"/>
  <c r="M486297" i="1"/>
  <c r="M486298" i="1"/>
  <c r="M486299" i="1"/>
  <c r="M486300" i="1"/>
  <c r="M486301" i="1"/>
  <c r="M486302" i="1"/>
  <c r="M486303" i="1"/>
  <c r="M486304" i="1"/>
  <c r="M486305" i="1"/>
  <c r="M486306" i="1"/>
  <c r="M486307" i="1"/>
  <c r="M486308" i="1"/>
  <c r="M486309" i="1"/>
  <c r="M486310" i="1"/>
  <c r="M486311" i="1"/>
  <c r="M486312" i="1"/>
  <c r="M486313" i="1"/>
  <c r="M486314" i="1"/>
  <c r="M486315" i="1"/>
  <c r="M486316" i="1"/>
  <c r="M486317" i="1"/>
  <c r="M486318" i="1"/>
  <c r="M486319" i="1"/>
  <c r="M486320" i="1"/>
  <c r="M486321" i="1"/>
  <c r="M486322" i="1"/>
  <c r="M486323" i="1"/>
  <c r="M486324" i="1"/>
  <c r="M486325" i="1"/>
  <c r="M486326" i="1"/>
  <c r="M486327" i="1"/>
  <c r="M486328" i="1"/>
  <c r="M486329" i="1"/>
  <c r="M486330" i="1"/>
  <c r="M486331" i="1"/>
  <c r="M486332" i="1"/>
  <c r="M486333" i="1"/>
  <c r="M486334" i="1"/>
  <c r="M486335" i="1"/>
  <c r="M486336" i="1"/>
  <c r="M486337" i="1"/>
  <c r="M486338" i="1"/>
  <c r="M486339" i="1"/>
  <c r="M486340" i="1"/>
  <c r="M486341" i="1"/>
  <c r="M486342" i="1"/>
  <c r="M486343" i="1"/>
  <c r="M486344" i="1"/>
  <c r="M486345" i="1"/>
  <c r="M486346" i="1"/>
  <c r="M486347" i="1"/>
  <c r="M486348" i="1"/>
  <c r="M486349" i="1"/>
  <c r="M486350" i="1"/>
  <c r="M486351" i="1"/>
  <c r="M486352" i="1"/>
  <c r="M486353" i="1"/>
  <c r="M486354" i="1"/>
  <c r="M486355" i="1"/>
  <c r="M486356" i="1"/>
  <c r="M486357" i="1"/>
  <c r="M486358" i="1"/>
  <c r="M486359" i="1"/>
  <c r="M486360" i="1"/>
  <c r="M486361" i="1"/>
  <c r="M486362" i="1"/>
  <c r="M486363" i="1"/>
  <c r="M486364" i="1"/>
  <c r="M486365" i="1"/>
  <c r="M486366" i="1"/>
  <c r="M486367" i="1"/>
  <c r="M486368" i="1"/>
  <c r="M486369" i="1"/>
  <c r="M486370" i="1"/>
  <c r="M486371" i="1"/>
  <c r="M486372" i="1"/>
  <c r="M486373" i="1"/>
  <c r="M486374" i="1"/>
  <c r="M486375" i="1"/>
  <c r="M486376" i="1"/>
  <c r="M486377" i="1"/>
  <c r="M486378" i="1"/>
  <c r="M486379" i="1"/>
  <c r="M486380" i="1"/>
  <c r="M486381" i="1"/>
  <c r="M486382" i="1"/>
  <c r="M486383" i="1"/>
  <c r="M486384" i="1"/>
  <c r="M486385" i="1"/>
  <c r="M486386" i="1"/>
  <c r="M486387" i="1"/>
  <c r="M486388" i="1"/>
  <c r="M486389" i="1"/>
  <c r="M486390" i="1"/>
  <c r="M486391" i="1"/>
  <c r="M486392" i="1"/>
  <c r="M486393" i="1"/>
  <c r="M486394" i="1"/>
  <c r="M486395" i="1"/>
  <c r="M486396" i="1"/>
  <c r="M486397" i="1"/>
  <c r="M486398" i="1"/>
  <c r="M486399" i="1"/>
  <c r="M486400" i="1"/>
  <c r="M486401" i="1"/>
  <c r="M486402" i="1"/>
  <c r="M486403" i="1"/>
  <c r="M486404" i="1"/>
  <c r="M486405" i="1"/>
  <c r="M486406" i="1"/>
  <c r="M486407" i="1"/>
  <c r="M486408" i="1"/>
  <c r="M486409" i="1"/>
  <c r="M486410" i="1"/>
  <c r="M486411" i="1"/>
  <c r="M486412" i="1"/>
  <c r="M486413" i="1"/>
  <c r="M486414" i="1"/>
  <c r="M486415" i="1"/>
  <c r="M486416" i="1"/>
  <c r="M486417" i="1"/>
  <c r="M486418" i="1"/>
  <c r="M486419" i="1"/>
  <c r="M486420" i="1"/>
  <c r="M486421" i="1"/>
  <c r="M486422" i="1"/>
  <c r="M486423" i="1"/>
  <c r="M486424" i="1"/>
  <c r="M486425" i="1"/>
  <c r="M486426" i="1"/>
  <c r="M486427" i="1"/>
  <c r="M486428" i="1"/>
  <c r="M486429" i="1"/>
  <c r="M486430" i="1"/>
  <c r="M486431" i="1"/>
  <c r="M486432" i="1"/>
  <c r="M486433" i="1"/>
  <c r="M486434" i="1"/>
  <c r="M486435" i="1"/>
  <c r="M486436" i="1"/>
  <c r="M486437" i="1"/>
  <c r="M486438" i="1"/>
  <c r="M486439" i="1"/>
  <c r="M486440" i="1"/>
  <c r="M486441" i="1"/>
  <c r="M486442" i="1"/>
  <c r="M486443" i="1"/>
  <c r="M486444" i="1"/>
  <c r="M486445" i="1"/>
  <c r="M486446" i="1"/>
  <c r="M486447" i="1"/>
  <c r="M486448" i="1"/>
  <c r="M486449" i="1"/>
  <c r="M486450" i="1"/>
  <c r="M486451" i="1"/>
  <c r="M486452" i="1"/>
  <c r="M486453" i="1"/>
  <c r="M486454" i="1"/>
  <c r="M486455" i="1"/>
  <c r="M486456" i="1"/>
  <c r="M486457" i="1"/>
  <c r="M486458" i="1"/>
  <c r="M486459" i="1"/>
  <c r="M486460" i="1"/>
  <c r="M486461" i="1"/>
  <c r="M486462" i="1"/>
  <c r="M486463" i="1"/>
  <c r="M486464" i="1"/>
  <c r="M486465" i="1"/>
  <c r="M486466" i="1"/>
  <c r="M486467" i="1"/>
  <c r="M486468" i="1"/>
  <c r="M486469" i="1"/>
  <c r="M486470" i="1"/>
  <c r="M486471" i="1"/>
  <c r="M486472" i="1"/>
  <c r="M486473" i="1"/>
  <c r="M486474" i="1"/>
  <c r="M486475" i="1"/>
  <c r="M486476" i="1"/>
  <c r="M486477" i="1"/>
  <c r="M486478" i="1"/>
  <c r="M486479" i="1"/>
  <c r="M486480" i="1"/>
  <c r="M486481" i="1"/>
  <c r="M486482" i="1"/>
  <c r="M486483" i="1"/>
  <c r="M486484" i="1"/>
  <c r="M486485" i="1"/>
  <c r="M486486" i="1"/>
  <c r="M486487" i="1"/>
  <c r="M486488" i="1"/>
  <c r="M486489" i="1"/>
  <c r="M486490" i="1"/>
  <c r="M486491" i="1"/>
  <c r="M486492" i="1"/>
  <c r="M486493" i="1"/>
  <c r="M486494" i="1"/>
  <c r="M486495" i="1"/>
  <c r="M486496" i="1"/>
  <c r="M486497" i="1"/>
  <c r="M486498" i="1"/>
  <c r="M486499" i="1"/>
  <c r="M486500" i="1"/>
  <c r="M486501" i="1"/>
  <c r="M486502" i="1"/>
  <c r="M486503" i="1"/>
  <c r="M486504" i="1"/>
  <c r="M486505" i="1"/>
  <c r="M486506" i="1"/>
  <c r="M486507" i="1"/>
  <c r="M486508" i="1"/>
  <c r="M486509" i="1"/>
  <c r="M486510" i="1"/>
  <c r="M486511" i="1"/>
  <c r="M486512" i="1"/>
  <c r="M486513" i="1"/>
  <c r="M486514" i="1"/>
  <c r="M486515" i="1"/>
  <c r="M486516" i="1"/>
  <c r="M486517" i="1"/>
  <c r="M486518" i="1"/>
  <c r="M486519" i="1"/>
  <c r="M486520" i="1"/>
  <c r="M486521" i="1"/>
  <c r="M486522" i="1"/>
  <c r="M486523" i="1"/>
  <c r="M486524" i="1"/>
  <c r="M486525" i="1"/>
  <c r="M486526" i="1"/>
  <c r="M486527" i="1"/>
  <c r="M486528" i="1"/>
  <c r="M486529" i="1"/>
  <c r="M486530" i="1"/>
  <c r="M486531" i="1"/>
  <c r="M486532" i="1"/>
  <c r="M486533" i="1"/>
  <c r="M486534" i="1"/>
  <c r="M486535" i="1"/>
  <c r="M486536" i="1"/>
  <c r="M486537" i="1"/>
  <c r="M486538" i="1"/>
  <c r="M486539" i="1"/>
  <c r="M486540" i="1"/>
  <c r="M486541" i="1"/>
  <c r="M486542" i="1"/>
  <c r="M486543" i="1"/>
  <c r="M486544" i="1"/>
  <c r="M486545" i="1"/>
  <c r="M486546" i="1"/>
  <c r="M486547" i="1"/>
  <c r="M486548" i="1"/>
  <c r="M486549" i="1"/>
  <c r="M486550" i="1"/>
  <c r="M486551" i="1"/>
  <c r="M486552" i="1"/>
  <c r="M486553" i="1"/>
  <c r="M486554" i="1"/>
  <c r="M486555" i="1"/>
  <c r="M486556" i="1"/>
  <c r="M486557" i="1"/>
  <c r="M486558" i="1"/>
  <c r="M486559" i="1"/>
  <c r="M486560" i="1"/>
  <c r="M486561" i="1"/>
  <c r="M486562" i="1"/>
  <c r="M486563" i="1"/>
  <c r="M486564" i="1"/>
  <c r="M486565" i="1"/>
  <c r="M486566" i="1"/>
  <c r="M486567" i="1"/>
  <c r="M486568" i="1"/>
  <c r="M486569" i="1"/>
  <c r="M486570" i="1"/>
  <c r="M486571" i="1"/>
  <c r="M486572" i="1"/>
  <c r="M486573" i="1"/>
  <c r="M486574" i="1"/>
  <c r="M486575" i="1"/>
  <c r="M486576" i="1"/>
  <c r="M486577" i="1"/>
  <c r="M486578" i="1"/>
  <c r="M486579" i="1"/>
  <c r="M486580" i="1"/>
  <c r="M486581" i="1"/>
  <c r="M486582" i="1"/>
  <c r="M486583" i="1"/>
  <c r="M486584" i="1"/>
  <c r="M486585" i="1"/>
  <c r="M486586" i="1"/>
  <c r="M486587" i="1"/>
  <c r="M486588" i="1"/>
  <c r="M486589" i="1"/>
  <c r="M486590" i="1"/>
  <c r="M486591" i="1"/>
  <c r="M486592" i="1"/>
  <c r="M486593" i="1"/>
  <c r="M486594" i="1"/>
  <c r="M486595" i="1"/>
  <c r="M486596" i="1"/>
  <c r="M486597" i="1"/>
  <c r="M486598" i="1"/>
  <c r="M486599" i="1"/>
  <c r="M486600" i="1"/>
  <c r="M486601" i="1"/>
  <c r="M486602" i="1"/>
  <c r="M486603" i="1"/>
  <c r="M486604" i="1"/>
  <c r="M486605" i="1"/>
  <c r="M486606" i="1"/>
  <c r="M486607" i="1"/>
  <c r="M486608" i="1"/>
  <c r="M486609" i="1"/>
  <c r="M486610" i="1"/>
  <c r="M486611" i="1"/>
  <c r="M486612" i="1"/>
  <c r="M486613" i="1"/>
  <c r="M486614" i="1"/>
  <c r="M486615" i="1"/>
  <c r="M486616" i="1"/>
  <c r="M486617" i="1"/>
  <c r="M486618" i="1"/>
  <c r="M486619" i="1"/>
  <c r="M486620" i="1"/>
  <c r="M486621" i="1"/>
  <c r="M486622" i="1"/>
  <c r="M486623" i="1"/>
  <c r="M486624" i="1"/>
  <c r="M486625" i="1"/>
  <c r="M486626" i="1"/>
  <c r="M486627" i="1"/>
  <c r="M486628" i="1"/>
  <c r="M486629" i="1"/>
  <c r="M486630" i="1"/>
  <c r="M486631" i="1"/>
  <c r="M486632" i="1"/>
  <c r="M486633" i="1"/>
  <c r="M486634" i="1"/>
  <c r="M486635" i="1"/>
  <c r="M486636" i="1"/>
  <c r="M486637" i="1"/>
  <c r="M486638" i="1"/>
  <c r="M486639" i="1"/>
  <c r="M486640" i="1"/>
  <c r="M486641" i="1"/>
  <c r="M486642" i="1"/>
  <c r="M486643" i="1"/>
  <c r="M486644" i="1"/>
  <c r="M486645" i="1"/>
  <c r="M486646" i="1"/>
  <c r="M486647" i="1"/>
  <c r="M486648" i="1"/>
  <c r="M486649" i="1"/>
  <c r="M486650" i="1"/>
  <c r="M486651" i="1"/>
  <c r="M486652" i="1"/>
  <c r="M486653" i="1"/>
  <c r="M486654" i="1"/>
  <c r="M486655" i="1"/>
  <c r="M486656" i="1"/>
  <c r="M486657" i="1"/>
  <c r="M486658" i="1"/>
  <c r="M486659" i="1"/>
  <c r="M486660" i="1"/>
  <c r="M486661" i="1"/>
  <c r="M486662" i="1"/>
  <c r="M486663" i="1"/>
  <c r="M486664" i="1"/>
  <c r="M486665" i="1"/>
  <c r="M486666" i="1"/>
  <c r="M486667" i="1"/>
  <c r="M486668" i="1"/>
  <c r="M486669" i="1"/>
  <c r="M486670" i="1"/>
  <c r="M486671" i="1"/>
  <c r="M486672" i="1"/>
  <c r="M486673" i="1"/>
  <c r="M486674" i="1"/>
  <c r="M486675" i="1"/>
  <c r="M486676" i="1"/>
  <c r="M486677" i="1"/>
  <c r="M486678" i="1"/>
  <c r="M486679" i="1"/>
  <c r="M486680" i="1"/>
  <c r="M486681" i="1"/>
  <c r="M486682" i="1"/>
  <c r="M486683" i="1"/>
  <c r="M486684" i="1"/>
  <c r="M486685" i="1"/>
  <c r="M486686" i="1"/>
  <c r="M486687" i="1"/>
  <c r="M486688" i="1"/>
  <c r="M486689" i="1"/>
  <c r="M486690" i="1"/>
  <c r="M486691" i="1"/>
  <c r="M486692" i="1"/>
  <c r="M486693" i="1"/>
  <c r="M486694" i="1"/>
  <c r="M486695" i="1"/>
  <c r="M486696" i="1"/>
  <c r="M486697" i="1"/>
  <c r="M486698" i="1"/>
  <c r="M486699" i="1"/>
  <c r="M486700" i="1"/>
  <c r="M486701" i="1"/>
  <c r="M486702" i="1"/>
  <c r="M486703" i="1"/>
  <c r="M486704" i="1"/>
  <c r="M486705" i="1"/>
  <c r="M486706" i="1"/>
  <c r="M486707" i="1"/>
  <c r="M486708" i="1"/>
  <c r="M486709" i="1"/>
  <c r="M486710" i="1"/>
  <c r="M486711" i="1"/>
  <c r="M486712" i="1"/>
  <c r="M486713" i="1"/>
  <c r="M486714" i="1"/>
  <c r="M486715" i="1"/>
  <c r="M486716" i="1"/>
  <c r="M486717" i="1"/>
  <c r="M486718" i="1"/>
  <c r="M486719" i="1"/>
  <c r="M486720" i="1"/>
  <c r="M486721" i="1"/>
  <c r="M486722" i="1"/>
  <c r="M486723" i="1"/>
  <c r="M486724" i="1"/>
  <c r="M486725" i="1"/>
  <c r="M486726" i="1"/>
  <c r="M486727" i="1"/>
  <c r="M486728" i="1"/>
  <c r="M486729" i="1"/>
  <c r="M486730" i="1"/>
  <c r="M486731" i="1"/>
  <c r="M486732" i="1"/>
  <c r="M486733" i="1"/>
  <c r="M486734" i="1"/>
  <c r="M486735" i="1"/>
  <c r="M486736" i="1"/>
  <c r="M486737" i="1"/>
  <c r="M486738" i="1"/>
  <c r="M486739" i="1"/>
  <c r="M486740" i="1"/>
  <c r="M486741" i="1"/>
  <c r="M486742" i="1"/>
  <c r="M486743" i="1"/>
  <c r="M486744" i="1"/>
  <c r="M486745" i="1"/>
  <c r="M486746" i="1"/>
  <c r="M486747" i="1"/>
  <c r="M486748" i="1"/>
  <c r="M486749" i="1"/>
  <c r="M486750" i="1"/>
  <c r="M486751" i="1"/>
  <c r="M486752" i="1"/>
  <c r="M486753" i="1"/>
  <c r="M486754" i="1"/>
  <c r="M486755" i="1"/>
  <c r="M486756" i="1"/>
  <c r="M486757" i="1"/>
  <c r="M486758" i="1"/>
  <c r="M486759" i="1"/>
  <c r="M486760" i="1"/>
  <c r="M486761" i="1"/>
  <c r="M486762" i="1"/>
  <c r="M486763" i="1"/>
  <c r="M486764" i="1"/>
  <c r="M486765" i="1"/>
  <c r="M486766" i="1"/>
  <c r="M486767" i="1"/>
  <c r="M486768" i="1"/>
  <c r="M486769" i="1"/>
  <c r="M486770" i="1"/>
  <c r="M486771" i="1"/>
  <c r="M486772" i="1"/>
  <c r="M486773" i="1"/>
  <c r="M486774" i="1"/>
  <c r="M486775" i="1"/>
  <c r="M486776" i="1"/>
  <c r="M486777" i="1"/>
  <c r="M486778" i="1"/>
  <c r="M486779" i="1"/>
  <c r="M486780" i="1"/>
  <c r="M486781" i="1"/>
  <c r="M486782" i="1"/>
  <c r="M486783" i="1"/>
  <c r="M486784" i="1"/>
  <c r="M486785" i="1"/>
  <c r="M486786" i="1"/>
  <c r="M486787" i="1"/>
  <c r="M486788" i="1"/>
  <c r="M486789" i="1"/>
  <c r="M486790" i="1"/>
  <c r="M486791" i="1"/>
  <c r="M486792" i="1"/>
  <c r="M486793" i="1"/>
  <c r="M486794" i="1"/>
  <c r="M486795" i="1"/>
  <c r="M486796" i="1"/>
  <c r="M486797" i="1"/>
  <c r="M486798" i="1"/>
  <c r="M486799" i="1"/>
  <c r="M486800" i="1"/>
  <c r="M486801" i="1"/>
  <c r="M486802" i="1"/>
  <c r="M486803" i="1"/>
  <c r="M486804" i="1"/>
  <c r="M486805" i="1"/>
  <c r="M486806" i="1"/>
  <c r="M486807" i="1"/>
  <c r="M486808" i="1"/>
  <c r="M486809" i="1"/>
  <c r="M486810" i="1"/>
  <c r="M486811" i="1"/>
  <c r="M486812" i="1"/>
  <c r="M486813" i="1"/>
  <c r="M486814" i="1"/>
  <c r="M486815" i="1"/>
  <c r="M486816" i="1"/>
  <c r="M486817" i="1"/>
  <c r="M486818" i="1"/>
  <c r="M486819" i="1"/>
  <c r="M486820" i="1"/>
  <c r="M486821" i="1"/>
  <c r="M486822" i="1"/>
  <c r="M486823" i="1"/>
  <c r="M486824" i="1"/>
  <c r="M486825" i="1"/>
  <c r="M486826" i="1"/>
  <c r="M486827" i="1"/>
  <c r="M486828" i="1"/>
  <c r="M486829" i="1"/>
  <c r="M486830" i="1"/>
  <c r="M486831" i="1"/>
  <c r="M486832" i="1"/>
  <c r="M486833" i="1"/>
  <c r="M486834" i="1"/>
  <c r="M486835" i="1"/>
  <c r="M486836" i="1"/>
  <c r="M486837" i="1"/>
  <c r="M486838" i="1"/>
  <c r="M486839" i="1"/>
  <c r="M486840" i="1"/>
  <c r="M486841" i="1"/>
  <c r="M486842" i="1"/>
  <c r="M486843" i="1"/>
  <c r="M486844" i="1"/>
  <c r="M486845" i="1"/>
  <c r="M486846" i="1"/>
  <c r="M486847" i="1"/>
  <c r="M486848" i="1"/>
  <c r="M486849" i="1"/>
  <c r="M486850" i="1"/>
  <c r="M486851" i="1"/>
  <c r="M486852" i="1"/>
  <c r="M486853" i="1"/>
  <c r="M486854" i="1"/>
  <c r="M486855" i="1"/>
  <c r="M486856" i="1"/>
  <c r="M486857" i="1"/>
  <c r="M486858" i="1"/>
  <c r="M486859" i="1"/>
  <c r="M486860" i="1"/>
  <c r="M486861" i="1"/>
  <c r="M486862" i="1"/>
  <c r="M486863" i="1"/>
  <c r="M486864" i="1"/>
  <c r="M486865" i="1"/>
  <c r="M486866" i="1"/>
  <c r="M486867" i="1"/>
  <c r="M486868" i="1"/>
  <c r="M486869" i="1"/>
  <c r="M486870" i="1"/>
  <c r="M486871" i="1"/>
  <c r="M486872" i="1"/>
  <c r="M486873" i="1"/>
  <c r="M486874" i="1"/>
  <c r="M486875" i="1"/>
  <c r="M486876" i="1"/>
  <c r="M486877" i="1"/>
  <c r="M486878" i="1"/>
  <c r="M486879" i="1"/>
  <c r="M486880" i="1"/>
  <c r="M486881" i="1"/>
  <c r="M486882" i="1"/>
  <c r="M486883" i="1"/>
  <c r="M486884" i="1"/>
  <c r="M486885" i="1"/>
  <c r="M486886" i="1"/>
  <c r="M486887" i="1"/>
  <c r="M486888" i="1"/>
  <c r="M486889" i="1"/>
  <c r="M486890" i="1"/>
  <c r="M486891" i="1"/>
  <c r="M486892" i="1"/>
  <c r="M486893" i="1"/>
  <c r="M486894" i="1"/>
  <c r="M486895" i="1"/>
  <c r="M486896" i="1"/>
  <c r="M486897" i="1"/>
  <c r="M486898" i="1"/>
  <c r="M486899" i="1"/>
  <c r="M486900" i="1"/>
  <c r="M486901" i="1"/>
  <c r="M486902" i="1"/>
  <c r="M486903" i="1"/>
  <c r="M486904" i="1"/>
  <c r="M486905" i="1"/>
  <c r="M486906" i="1"/>
  <c r="M486907" i="1"/>
  <c r="M486908" i="1"/>
  <c r="M486909" i="1"/>
  <c r="M486910" i="1"/>
  <c r="M486911" i="1"/>
  <c r="M486912" i="1"/>
  <c r="M486913" i="1"/>
  <c r="M486914" i="1"/>
  <c r="M486915" i="1"/>
  <c r="M486916" i="1"/>
  <c r="M486917" i="1"/>
  <c r="M486918" i="1"/>
  <c r="M486919" i="1"/>
  <c r="M486920" i="1"/>
  <c r="M486921" i="1"/>
  <c r="M486922" i="1"/>
  <c r="M486923" i="1"/>
  <c r="M486924" i="1"/>
  <c r="M486925" i="1"/>
  <c r="M486926" i="1"/>
  <c r="M486927" i="1"/>
  <c r="M486928" i="1"/>
  <c r="M486929" i="1"/>
  <c r="M486930" i="1"/>
  <c r="M486931" i="1"/>
  <c r="M486932" i="1"/>
  <c r="M486933" i="1"/>
  <c r="M486934" i="1"/>
  <c r="M486935" i="1"/>
  <c r="M486936" i="1"/>
  <c r="M486937" i="1"/>
  <c r="M486938" i="1"/>
  <c r="M486939" i="1"/>
  <c r="M486940" i="1"/>
  <c r="M486941" i="1"/>
  <c r="M486942" i="1"/>
  <c r="M486943" i="1"/>
  <c r="M486944" i="1"/>
  <c r="M486945" i="1"/>
  <c r="M486946" i="1"/>
  <c r="M486947" i="1"/>
  <c r="M486948" i="1"/>
  <c r="M486949" i="1"/>
  <c r="M486950" i="1"/>
  <c r="M486951" i="1"/>
  <c r="M486952" i="1"/>
  <c r="M486953" i="1"/>
  <c r="M486954" i="1"/>
  <c r="M486955" i="1"/>
  <c r="M486956" i="1"/>
  <c r="M486957" i="1"/>
  <c r="M486958" i="1"/>
  <c r="M486959" i="1"/>
  <c r="M486960" i="1"/>
  <c r="M486961" i="1"/>
  <c r="M486962" i="1"/>
  <c r="M486963" i="1"/>
  <c r="M486964" i="1"/>
  <c r="M486965" i="1"/>
  <c r="M486966" i="1"/>
  <c r="M486967" i="1"/>
  <c r="M486968" i="1"/>
  <c r="M486969" i="1"/>
  <c r="M486970" i="1"/>
  <c r="M486971" i="1"/>
  <c r="M486972" i="1"/>
  <c r="M486973" i="1"/>
  <c r="M486974" i="1"/>
  <c r="M486975" i="1"/>
  <c r="M486976" i="1"/>
  <c r="M486977" i="1"/>
  <c r="M486978" i="1"/>
  <c r="M486979" i="1"/>
  <c r="M486980" i="1"/>
  <c r="M486981" i="1"/>
  <c r="M486982" i="1"/>
  <c r="M486983" i="1"/>
  <c r="M486984" i="1"/>
  <c r="M486985" i="1"/>
  <c r="M486986" i="1"/>
  <c r="M486987" i="1"/>
  <c r="M486988" i="1"/>
  <c r="M486989" i="1"/>
  <c r="M486990" i="1"/>
  <c r="M486991" i="1"/>
  <c r="M486992" i="1"/>
  <c r="M486993" i="1"/>
  <c r="M486994" i="1"/>
  <c r="M486995" i="1"/>
  <c r="M486996" i="1"/>
  <c r="M486997" i="1"/>
  <c r="M486998" i="1"/>
  <c r="M486999" i="1"/>
  <c r="M487000" i="1"/>
  <c r="M487001" i="1"/>
  <c r="M487002" i="1"/>
  <c r="M487003" i="1"/>
  <c r="M487004" i="1"/>
  <c r="M487005" i="1"/>
  <c r="M487006" i="1"/>
  <c r="M487007" i="1"/>
  <c r="M487008" i="1"/>
  <c r="M487009" i="1"/>
  <c r="M487010" i="1"/>
  <c r="M487011" i="1"/>
  <c r="M487012" i="1"/>
  <c r="M487013" i="1"/>
  <c r="M487014" i="1"/>
  <c r="M487015" i="1"/>
  <c r="M487016" i="1"/>
  <c r="M487017" i="1"/>
  <c r="M487018" i="1"/>
  <c r="M487019" i="1"/>
  <c r="M487020" i="1"/>
  <c r="M487021" i="1"/>
  <c r="M487022" i="1"/>
  <c r="M487023" i="1"/>
  <c r="M487024" i="1"/>
  <c r="M487025" i="1"/>
  <c r="M487026" i="1"/>
  <c r="M487027" i="1"/>
  <c r="M487028" i="1"/>
  <c r="M487029" i="1"/>
  <c r="M487030" i="1"/>
  <c r="M487031" i="1"/>
  <c r="M487032" i="1"/>
  <c r="M487033" i="1"/>
  <c r="M487034" i="1"/>
  <c r="M487035" i="1"/>
  <c r="M487036" i="1"/>
  <c r="M487037" i="1"/>
  <c r="M487038" i="1"/>
  <c r="M487039" i="1"/>
  <c r="M487040" i="1"/>
  <c r="M487041" i="1"/>
  <c r="M487042" i="1"/>
  <c r="M487043" i="1"/>
  <c r="M487044" i="1"/>
  <c r="M487045" i="1"/>
  <c r="M487046" i="1"/>
  <c r="M487047" i="1"/>
  <c r="M487048" i="1"/>
  <c r="M487049" i="1"/>
  <c r="M487050" i="1"/>
  <c r="M487051" i="1"/>
  <c r="M487052" i="1"/>
  <c r="M487053" i="1"/>
  <c r="M487054" i="1"/>
  <c r="M487055" i="1"/>
  <c r="M487056" i="1"/>
  <c r="M487057" i="1"/>
  <c r="M487058" i="1"/>
  <c r="M487059" i="1"/>
  <c r="M487060" i="1"/>
  <c r="M487061" i="1"/>
  <c r="M487062" i="1"/>
  <c r="M487063" i="1"/>
  <c r="M487064" i="1"/>
  <c r="M487065" i="1"/>
  <c r="M487066" i="1"/>
  <c r="M487067" i="1"/>
  <c r="M487068" i="1"/>
  <c r="M487069" i="1"/>
  <c r="M487070" i="1"/>
  <c r="M487071" i="1"/>
  <c r="M487072" i="1"/>
  <c r="M487073" i="1"/>
  <c r="M487074" i="1"/>
  <c r="M487075" i="1"/>
  <c r="M487076" i="1"/>
  <c r="M487077" i="1"/>
  <c r="M487078" i="1"/>
  <c r="M487079" i="1"/>
  <c r="M487080" i="1"/>
  <c r="M487081" i="1"/>
  <c r="M487082" i="1"/>
  <c r="M487083" i="1"/>
  <c r="M487084" i="1"/>
  <c r="M487085" i="1"/>
  <c r="M487086" i="1"/>
  <c r="M487087" i="1"/>
  <c r="M487088" i="1"/>
  <c r="M487089" i="1"/>
  <c r="M487090" i="1"/>
  <c r="M487091" i="1"/>
  <c r="M487092" i="1"/>
  <c r="M487093" i="1"/>
  <c r="M487094" i="1"/>
  <c r="M487095" i="1"/>
  <c r="M487096" i="1"/>
  <c r="M487097" i="1"/>
  <c r="M487098" i="1"/>
  <c r="M487099" i="1"/>
  <c r="M487100" i="1"/>
  <c r="M487101" i="1"/>
  <c r="M487102" i="1"/>
  <c r="M487103" i="1"/>
  <c r="M487104" i="1"/>
  <c r="M487105" i="1"/>
  <c r="M487106" i="1"/>
  <c r="M487107" i="1"/>
  <c r="M487108" i="1"/>
  <c r="M487109" i="1"/>
  <c r="M487110" i="1"/>
  <c r="M487111" i="1"/>
  <c r="M487112" i="1"/>
  <c r="M487113" i="1"/>
  <c r="M487114" i="1"/>
  <c r="M487115" i="1"/>
  <c r="M487116" i="1"/>
  <c r="M487117" i="1"/>
  <c r="M487118" i="1"/>
  <c r="M487119" i="1"/>
  <c r="M487120" i="1"/>
  <c r="M487121" i="1"/>
  <c r="M487122" i="1"/>
  <c r="M487123" i="1"/>
  <c r="M487124" i="1"/>
  <c r="M487125" i="1"/>
  <c r="M487126" i="1"/>
  <c r="M487127" i="1"/>
  <c r="M487128" i="1"/>
  <c r="M487129" i="1"/>
  <c r="M487130" i="1"/>
  <c r="M487131" i="1"/>
  <c r="M487132" i="1"/>
  <c r="M487133" i="1"/>
  <c r="M487134" i="1"/>
  <c r="M487135" i="1"/>
  <c r="M487136" i="1"/>
  <c r="M487137" i="1"/>
  <c r="M487138" i="1"/>
  <c r="M487139" i="1"/>
  <c r="M487140" i="1"/>
  <c r="M487141" i="1"/>
  <c r="M487142" i="1"/>
  <c r="M487143" i="1"/>
  <c r="M487144" i="1"/>
  <c r="M487145" i="1"/>
  <c r="M487146" i="1"/>
  <c r="M487147" i="1"/>
  <c r="M487148" i="1"/>
  <c r="M487149" i="1"/>
  <c r="M487150" i="1"/>
  <c r="M487151" i="1"/>
  <c r="M487152" i="1"/>
  <c r="M487153" i="1"/>
  <c r="M487154" i="1"/>
  <c r="M487155" i="1"/>
  <c r="M487156" i="1"/>
  <c r="M487157" i="1"/>
  <c r="M487158" i="1"/>
  <c r="M487159" i="1"/>
  <c r="M487160" i="1"/>
  <c r="M487161" i="1"/>
  <c r="M487162" i="1"/>
  <c r="M487163" i="1"/>
  <c r="M487164" i="1"/>
  <c r="M487165" i="1"/>
  <c r="M487166" i="1"/>
  <c r="M487167" i="1"/>
  <c r="M487168" i="1"/>
  <c r="M487169" i="1"/>
  <c r="M487170" i="1"/>
  <c r="M487171" i="1"/>
  <c r="M487172" i="1"/>
  <c r="M487173" i="1"/>
  <c r="M487174" i="1"/>
  <c r="M487175" i="1"/>
  <c r="M487176" i="1"/>
  <c r="M487177" i="1"/>
  <c r="M487178" i="1"/>
  <c r="M487179" i="1"/>
  <c r="M487180" i="1"/>
  <c r="M487181" i="1"/>
  <c r="M487182" i="1"/>
  <c r="M487183" i="1"/>
  <c r="M487184" i="1"/>
  <c r="M487185" i="1"/>
  <c r="M487186" i="1"/>
  <c r="M487187" i="1"/>
  <c r="M487188" i="1"/>
  <c r="M487189" i="1"/>
  <c r="M487190" i="1"/>
  <c r="M487191" i="1"/>
  <c r="M487192" i="1"/>
  <c r="M487193" i="1"/>
  <c r="M487194" i="1"/>
  <c r="M487195" i="1"/>
  <c r="M487196" i="1"/>
  <c r="M487197" i="1"/>
  <c r="M487198" i="1"/>
  <c r="M487199" i="1"/>
  <c r="M487200" i="1"/>
  <c r="M487201" i="1"/>
  <c r="M487202" i="1"/>
  <c r="M487203" i="1"/>
  <c r="M487204" i="1"/>
  <c r="M487205" i="1"/>
  <c r="M487206" i="1"/>
  <c r="M487207" i="1"/>
  <c r="M487208" i="1"/>
  <c r="M487209" i="1"/>
  <c r="M487210" i="1"/>
  <c r="M487211" i="1"/>
  <c r="M487212" i="1"/>
  <c r="M487213" i="1"/>
  <c r="M487214" i="1"/>
  <c r="M487215" i="1"/>
  <c r="M487216" i="1"/>
  <c r="M487217" i="1"/>
  <c r="M487218" i="1"/>
  <c r="M487219" i="1"/>
  <c r="M487220" i="1"/>
  <c r="M487221" i="1"/>
  <c r="M487222" i="1"/>
  <c r="M487223" i="1"/>
  <c r="M487224" i="1"/>
  <c r="M487225" i="1"/>
  <c r="M487226" i="1"/>
  <c r="M487227" i="1"/>
  <c r="M487228" i="1"/>
  <c r="M487229" i="1"/>
  <c r="M487230" i="1"/>
  <c r="M487231" i="1"/>
  <c r="M487232" i="1"/>
  <c r="M487233" i="1"/>
  <c r="M487234" i="1"/>
  <c r="M487235" i="1"/>
  <c r="M487236" i="1"/>
  <c r="M487237" i="1"/>
  <c r="M487238" i="1"/>
  <c r="M487239" i="1"/>
  <c r="M487240" i="1"/>
  <c r="M487241" i="1"/>
  <c r="M487242" i="1"/>
  <c r="M487243" i="1"/>
  <c r="M487244" i="1"/>
  <c r="M487245" i="1"/>
  <c r="M487246" i="1"/>
  <c r="M487247" i="1"/>
  <c r="M487248" i="1"/>
  <c r="M487249" i="1"/>
  <c r="M487250" i="1"/>
  <c r="M487251" i="1"/>
  <c r="M487252" i="1"/>
  <c r="M487253" i="1"/>
  <c r="M487254" i="1"/>
  <c r="M487255" i="1"/>
  <c r="M487256" i="1"/>
  <c r="M487257" i="1"/>
  <c r="M487258" i="1"/>
  <c r="M487259" i="1"/>
  <c r="M487260" i="1"/>
  <c r="M487261" i="1"/>
  <c r="M487262" i="1"/>
  <c r="M487263" i="1"/>
  <c r="M487264" i="1"/>
  <c r="M487265" i="1"/>
  <c r="M487266" i="1"/>
  <c r="M487267" i="1"/>
  <c r="M487268" i="1"/>
  <c r="M487269" i="1"/>
  <c r="M487270" i="1"/>
  <c r="M487271" i="1"/>
  <c r="M487272" i="1"/>
  <c r="M487273" i="1"/>
  <c r="M487274" i="1"/>
  <c r="M487275" i="1"/>
  <c r="M487276" i="1"/>
  <c r="M487277" i="1"/>
  <c r="M487278" i="1"/>
  <c r="M487279" i="1"/>
  <c r="M487280" i="1"/>
  <c r="M487281" i="1"/>
  <c r="M487282" i="1"/>
  <c r="M487283" i="1"/>
  <c r="M487284" i="1"/>
  <c r="M487285" i="1"/>
  <c r="M487286" i="1"/>
  <c r="M487287" i="1"/>
  <c r="M487288" i="1"/>
  <c r="M487289" i="1"/>
  <c r="M487290" i="1"/>
  <c r="M487291" i="1"/>
  <c r="M487292" i="1"/>
  <c r="M487293" i="1"/>
  <c r="M487294" i="1"/>
  <c r="M487295" i="1"/>
  <c r="M487296" i="1"/>
  <c r="M487297" i="1"/>
  <c r="M487298" i="1"/>
  <c r="M487299" i="1"/>
  <c r="M487300" i="1"/>
  <c r="M487301" i="1"/>
  <c r="M487302" i="1"/>
  <c r="M487303" i="1"/>
  <c r="M487304" i="1"/>
  <c r="M487305" i="1"/>
  <c r="M487306" i="1"/>
  <c r="M487307" i="1"/>
  <c r="M487308" i="1"/>
  <c r="M487309" i="1"/>
  <c r="M487310" i="1"/>
  <c r="M487311" i="1"/>
  <c r="M487312" i="1"/>
  <c r="M487313" i="1"/>
  <c r="M487314" i="1"/>
  <c r="M487315" i="1"/>
  <c r="M487316" i="1"/>
  <c r="M487317" i="1"/>
  <c r="M487318" i="1"/>
  <c r="M487319" i="1"/>
  <c r="M487320" i="1"/>
  <c r="M487321" i="1"/>
  <c r="M487322" i="1"/>
  <c r="M487323" i="1"/>
  <c r="M487324" i="1"/>
  <c r="M487325" i="1"/>
  <c r="M487326" i="1"/>
  <c r="M487327" i="1"/>
  <c r="M487328" i="1"/>
  <c r="M487329" i="1"/>
  <c r="M487330" i="1"/>
  <c r="M487331" i="1"/>
  <c r="M487332" i="1"/>
  <c r="M487333" i="1"/>
  <c r="M487334" i="1"/>
  <c r="M487335" i="1"/>
  <c r="M487336" i="1"/>
  <c r="M487337" i="1"/>
  <c r="M487338" i="1"/>
  <c r="M487339" i="1"/>
  <c r="M487340" i="1"/>
  <c r="M487341" i="1"/>
  <c r="M487342" i="1"/>
  <c r="M487343" i="1"/>
  <c r="M487344" i="1"/>
  <c r="M487345" i="1"/>
  <c r="M487346" i="1"/>
  <c r="M487347" i="1"/>
  <c r="M487348" i="1"/>
  <c r="M487349" i="1"/>
  <c r="M487350" i="1"/>
  <c r="M487351" i="1"/>
  <c r="M487352" i="1"/>
  <c r="M487353" i="1"/>
  <c r="M487354" i="1"/>
  <c r="M487355" i="1"/>
  <c r="M487356" i="1"/>
  <c r="M487357" i="1"/>
  <c r="M487358" i="1"/>
  <c r="M487359" i="1"/>
  <c r="M487360" i="1"/>
  <c r="M487361" i="1"/>
  <c r="M487362" i="1"/>
  <c r="M487363" i="1"/>
  <c r="M487364" i="1"/>
  <c r="M487365" i="1"/>
  <c r="M487366" i="1"/>
  <c r="M487367" i="1"/>
  <c r="M487368" i="1"/>
  <c r="M487369" i="1"/>
  <c r="M487370" i="1"/>
  <c r="M487371" i="1"/>
  <c r="M487372" i="1"/>
  <c r="M487373" i="1"/>
  <c r="M487374" i="1"/>
  <c r="M487375" i="1"/>
  <c r="M487376" i="1"/>
  <c r="M487377" i="1"/>
  <c r="M487378" i="1"/>
  <c r="M487379" i="1"/>
  <c r="M487380" i="1"/>
  <c r="M487381" i="1"/>
  <c r="M487382" i="1"/>
  <c r="M487383" i="1"/>
  <c r="M487384" i="1"/>
  <c r="M487385" i="1"/>
  <c r="M487386" i="1"/>
  <c r="M487387" i="1"/>
  <c r="M487388" i="1"/>
  <c r="M487389" i="1"/>
  <c r="M487390" i="1"/>
  <c r="M487391" i="1"/>
  <c r="M487392" i="1"/>
  <c r="M487393" i="1"/>
  <c r="M487394" i="1"/>
  <c r="M487395" i="1"/>
  <c r="M487396" i="1"/>
  <c r="M487397" i="1"/>
  <c r="M487398" i="1"/>
  <c r="M487399" i="1"/>
  <c r="M487400" i="1"/>
  <c r="M487401" i="1"/>
  <c r="M487402" i="1"/>
  <c r="M487403" i="1"/>
  <c r="M487404" i="1"/>
  <c r="M487405" i="1"/>
  <c r="M487406" i="1"/>
  <c r="M487407" i="1"/>
  <c r="M487408" i="1"/>
  <c r="M487409" i="1"/>
  <c r="M487410" i="1"/>
  <c r="M487411" i="1"/>
  <c r="M487412" i="1"/>
  <c r="M487413" i="1"/>
  <c r="M487414" i="1"/>
  <c r="M487415" i="1"/>
  <c r="M487416" i="1"/>
  <c r="M487417" i="1"/>
  <c r="M487418" i="1"/>
  <c r="M487419" i="1"/>
  <c r="M487420" i="1"/>
  <c r="M487421" i="1"/>
  <c r="M487422" i="1"/>
  <c r="M487423" i="1"/>
  <c r="M487424" i="1"/>
  <c r="M487425" i="1"/>
  <c r="M487426" i="1"/>
  <c r="M487427" i="1"/>
  <c r="M487428" i="1"/>
  <c r="M487429" i="1"/>
  <c r="M487430" i="1"/>
  <c r="M487431" i="1"/>
  <c r="M487432" i="1"/>
  <c r="M487433" i="1"/>
  <c r="M487434" i="1"/>
  <c r="M487435" i="1"/>
  <c r="M487436" i="1"/>
  <c r="M487437" i="1"/>
  <c r="M487438" i="1"/>
  <c r="M487439" i="1"/>
  <c r="M487440" i="1"/>
  <c r="M487441" i="1"/>
  <c r="M487442" i="1"/>
  <c r="M487443" i="1"/>
  <c r="M487444" i="1"/>
  <c r="M487445" i="1"/>
  <c r="M487446" i="1"/>
  <c r="M487447" i="1"/>
  <c r="M487448" i="1"/>
  <c r="M487449" i="1"/>
  <c r="M487450" i="1"/>
  <c r="M487451" i="1"/>
  <c r="M487452" i="1"/>
  <c r="M487453" i="1"/>
  <c r="M487454" i="1"/>
  <c r="M487455" i="1"/>
  <c r="M487456" i="1"/>
  <c r="M487457" i="1"/>
  <c r="M487458" i="1"/>
  <c r="M487459" i="1"/>
  <c r="M487460" i="1"/>
  <c r="M487461" i="1"/>
  <c r="M487462" i="1"/>
  <c r="M487463" i="1"/>
  <c r="M487464" i="1"/>
  <c r="M487465" i="1"/>
  <c r="M487466" i="1"/>
  <c r="M487467" i="1"/>
  <c r="M487468" i="1"/>
  <c r="M487469" i="1"/>
  <c r="M487470" i="1"/>
  <c r="M487471" i="1"/>
  <c r="M487472" i="1"/>
  <c r="M487473" i="1"/>
  <c r="M487474" i="1"/>
  <c r="M487475" i="1"/>
  <c r="M487476" i="1"/>
  <c r="M487477" i="1"/>
  <c r="M487478" i="1"/>
  <c r="M487479" i="1"/>
  <c r="M487480" i="1"/>
  <c r="M487481" i="1"/>
  <c r="M487482" i="1"/>
  <c r="M487483" i="1"/>
  <c r="M487484" i="1"/>
  <c r="M487485" i="1"/>
  <c r="M487486" i="1"/>
  <c r="M487487" i="1"/>
  <c r="M487488" i="1"/>
  <c r="M487489" i="1"/>
  <c r="M487490" i="1"/>
  <c r="M487491" i="1"/>
  <c r="M487492" i="1"/>
  <c r="M487493" i="1"/>
  <c r="M487494" i="1"/>
  <c r="M487495" i="1"/>
  <c r="M487496" i="1"/>
  <c r="M487497" i="1"/>
  <c r="M487498" i="1"/>
  <c r="M487499" i="1"/>
  <c r="M487500" i="1"/>
  <c r="M487501" i="1"/>
  <c r="M487502" i="1"/>
  <c r="M487503" i="1"/>
  <c r="M487504" i="1"/>
  <c r="M487505" i="1"/>
  <c r="M487506" i="1"/>
  <c r="M487507" i="1"/>
  <c r="M487508" i="1"/>
  <c r="M487509" i="1"/>
  <c r="M487510" i="1"/>
  <c r="M487511" i="1"/>
  <c r="M487512" i="1"/>
  <c r="M487513" i="1"/>
  <c r="M487514" i="1"/>
  <c r="M487515" i="1"/>
  <c r="M487516" i="1"/>
  <c r="M487517" i="1"/>
  <c r="M487518" i="1"/>
  <c r="M487519" i="1"/>
  <c r="M487520" i="1"/>
  <c r="M487521" i="1"/>
  <c r="M487522" i="1"/>
  <c r="M487523" i="1"/>
  <c r="M487524" i="1"/>
  <c r="M487525" i="1"/>
  <c r="M487526" i="1"/>
  <c r="M487527" i="1"/>
  <c r="M487528" i="1"/>
  <c r="M487529" i="1"/>
  <c r="M487530" i="1"/>
  <c r="M487531" i="1"/>
  <c r="M487532" i="1"/>
  <c r="M487533" i="1"/>
  <c r="M487534" i="1"/>
  <c r="M487535" i="1"/>
  <c r="M487536" i="1"/>
  <c r="M487537" i="1"/>
  <c r="M487538" i="1"/>
  <c r="M487539" i="1"/>
  <c r="M487540" i="1"/>
  <c r="M487541" i="1"/>
  <c r="M487542" i="1"/>
  <c r="M487543" i="1"/>
  <c r="M487544" i="1"/>
  <c r="M487545" i="1"/>
  <c r="M487546" i="1"/>
  <c r="M487547" i="1"/>
  <c r="M487548" i="1"/>
  <c r="M487549" i="1"/>
  <c r="M487550" i="1"/>
  <c r="M487551" i="1"/>
  <c r="M487552" i="1"/>
  <c r="M487553" i="1"/>
  <c r="M487554" i="1"/>
  <c r="M487555" i="1"/>
  <c r="M487556" i="1"/>
  <c r="M487557" i="1"/>
  <c r="M487558" i="1"/>
  <c r="M487559" i="1"/>
  <c r="M487560" i="1"/>
  <c r="M487561" i="1"/>
  <c r="M487562" i="1"/>
  <c r="M487563" i="1"/>
  <c r="M487564" i="1"/>
  <c r="M487565" i="1"/>
  <c r="M487566" i="1"/>
  <c r="M487567" i="1"/>
  <c r="M487568" i="1"/>
  <c r="M487569" i="1"/>
  <c r="M487570" i="1"/>
  <c r="M487571" i="1"/>
  <c r="M487572" i="1"/>
  <c r="M487573" i="1"/>
  <c r="M487574" i="1"/>
  <c r="M487575" i="1"/>
  <c r="M487576" i="1"/>
  <c r="M487577" i="1"/>
  <c r="M487578" i="1"/>
  <c r="M487579" i="1"/>
  <c r="M487580" i="1"/>
  <c r="M487581" i="1"/>
  <c r="M487582" i="1"/>
  <c r="M487583" i="1"/>
  <c r="M487584" i="1"/>
  <c r="M487585" i="1"/>
  <c r="M487586" i="1"/>
  <c r="M487587" i="1"/>
  <c r="M487588" i="1"/>
  <c r="M487589" i="1"/>
  <c r="M487590" i="1"/>
  <c r="M487591" i="1"/>
  <c r="M487592" i="1"/>
  <c r="M487593" i="1"/>
  <c r="M487594" i="1"/>
  <c r="M487595" i="1"/>
  <c r="M487596" i="1"/>
  <c r="M487597" i="1"/>
  <c r="M487598" i="1"/>
  <c r="M487599" i="1"/>
  <c r="M487600" i="1"/>
  <c r="M487601" i="1"/>
  <c r="M487602" i="1"/>
  <c r="M487603" i="1"/>
  <c r="M487604" i="1"/>
  <c r="M487605" i="1"/>
  <c r="M487606" i="1"/>
  <c r="M487607" i="1"/>
  <c r="M487608" i="1"/>
  <c r="M487609" i="1"/>
  <c r="M487610" i="1"/>
  <c r="M487611" i="1"/>
  <c r="M487612" i="1"/>
  <c r="M487613" i="1"/>
  <c r="M487614" i="1"/>
  <c r="M487615" i="1"/>
  <c r="M487616" i="1"/>
  <c r="M487617" i="1"/>
  <c r="M487618" i="1"/>
  <c r="M487619" i="1"/>
  <c r="M487620" i="1"/>
  <c r="M487621" i="1"/>
  <c r="M487622" i="1"/>
  <c r="M487623" i="1"/>
  <c r="M487624" i="1"/>
  <c r="M487625" i="1"/>
  <c r="M487626" i="1"/>
  <c r="M487627" i="1"/>
  <c r="M487628" i="1"/>
  <c r="M487629" i="1"/>
  <c r="M487630" i="1"/>
  <c r="M487631" i="1"/>
  <c r="M487632" i="1"/>
  <c r="M487633" i="1"/>
  <c r="M487634" i="1"/>
  <c r="M487635" i="1"/>
  <c r="M487636" i="1"/>
  <c r="M487637" i="1"/>
  <c r="M487638" i="1"/>
  <c r="M487639" i="1"/>
  <c r="M487640" i="1"/>
  <c r="M487641" i="1"/>
  <c r="M487642" i="1"/>
  <c r="M487643" i="1"/>
  <c r="M487644" i="1"/>
  <c r="M487645" i="1"/>
  <c r="M487646" i="1"/>
  <c r="M487647" i="1"/>
  <c r="M487648" i="1"/>
  <c r="M487649" i="1"/>
  <c r="M487650" i="1"/>
  <c r="M487651" i="1"/>
  <c r="M487652" i="1"/>
  <c r="M487653" i="1"/>
  <c r="M487654" i="1"/>
  <c r="M487655" i="1"/>
  <c r="M487656" i="1"/>
  <c r="M487657" i="1"/>
  <c r="M487658" i="1"/>
  <c r="M487659" i="1"/>
  <c r="M487660" i="1"/>
  <c r="M487661" i="1"/>
  <c r="M487662" i="1"/>
  <c r="M487663" i="1"/>
  <c r="M487664" i="1"/>
  <c r="M487665" i="1"/>
  <c r="M487666" i="1"/>
  <c r="M487667" i="1"/>
  <c r="M487668" i="1"/>
  <c r="M487669" i="1"/>
  <c r="M487670" i="1"/>
  <c r="M487671" i="1"/>
  <c r="M487672" i="1"/>
  <c r="M487673" i="1"/>
  <c r="M487674" i="1"/>
  <c r="M487675" i="1"/>
  <c r="M487676" i="1"/>
  <c r="M487677" i="1"/>
  <c r="M487678" i="1"/>
  <c r="M487679" i="1"/>
  <c r="M487680" i="1"/>
  <c r="M487681" i="1"/>
  <c r="M487682" i="1"/>
  <c r="M487683" i="1"/>
  <c r="M487684" i="1"/>
  <c r="M487685" i="1"/>
  <c r="M487686" i="1"/>
  <c r="M487687" i="1"/>
  <c r="M487688" i="1"/>
  <c r="M487689" i="1"/>
  <c r="M487690" i="1"/>
  <c r="M487691" i="1"/>
  <c r="M487692" i="1"/>
  <c r="M487693" i="1"/>
  <c r="M487694" i="1"/>
  <c r="M487695" i="1"/>
  <c r="M487696" i="1"/>
  <c r="M487697" i="1"/>
  <c r="M487698" i="1"/>
  <c r="M487699" i="1"/>
  <c r="M487700" i="1"/>
  <c r="M487701" i="1"/>
  <c r="M487702" i="1"/>
  <c r="M487703" i="1"/>
  <c r="M487704" i="1"/>
  <c r="M487705" i="1"/>
  <c r="M487706" i="1"/>
  <c r="M487707" i="1"/>
  <c r="M487708" i="1"/>
  <c r="M487709" i="1"/>
  <c r="M487710" i="1"/>
  <c r="M487711" i="1"/>
  <c r="M487712" i="1"/>
  <c r="M487713" i="1"/>
  <c r="M487714" i="1"/>
  <c r="M487715" i="1"/>
  <c r="M487716" i="1"/>
  <c r="M487717" i="1"/>
  <c r="M487718" i="1"/>
  <c r="M487719" i="1"/>
  <c r="M487720" i="1"/>
  <c r="M487721" i="1"/>
  <c r="M487722" i="1"/>
  <c r="M487723" i="1"/>
  <c r="M487724" i="1"/>
  <c r="M487725" i="1"/>
  <c r="M487726" i="1"/>
  <c r="M487727" i="1"/>
  <c r="M487728" i="1"/>
  <c r="M487729" i="1"/>
  <c r="M487730" i="1"/>
  <c r="M487731" i="1"/>
  <c r="M487732" i="1"/>
  <c r="M487733" i="1"/>
  <c r="M487734" i="1"/>
  <c r="M487735" i="1"/>
  <c r="M487736" i="1"/>
  <c r="M487737" i="1"/>
  <c r="M487738" i="1"/>
  <c r="M487739" i="1"/>
  <c r="M487740" i="1"/>
  <c r="M487741" i="1"/>
  <c r="M487742" i="1"/>
  <c r="M487743" i="1"/>
  <c r="M487744" i="1"/>
  <c r="M487745" i="1"/>
  <c r="M487746" i="1"/>
  <c r="M487747" i="1"/>
  <c r="M487748" i="1"/>
  <c r="M487749" i="1"/>
  <c r="M487750" i="1"/>
  <c r="M487751" i="1"/>
  <c r="M487752" i="1"/>
  <c r="M487753" i="1"/>
  <c r="M487754" i="1"/>
  <c r="M487755" i="1"/>
  <c r="M487756" i="1"/>
  <c r="M487757" i="1"/>
  <c r="M487758" i="1"/>
  <c r="M487759" i="1"/>
  <c r="M487760" i="1"/>
  <c r="M487761" i="1"/>
  <c r="M487762" i="1"/>
  <c r="M487763" i="1"/>
  <c r="M487764" i="1"/>
  <c r="M487765" i="1"/>
  <c r="M487766" i="1"/>
  <c r="M487767" i="1"/>
  <c r="M487768" i="1"/>
  <c r="M487769" i="1"/>
  <c r="M487770" i="1"/>
  <c r="M487771" i="1"/>
  <c r="M487772" i="1"/>
  <c r="M487773" i="1"/>
  <c r="M487774" i="1"/>
  <c r="M487775" i="1"/>
  <c r="M487776" i="1"/>
  <c r="M487777" i="1"/>
  <c r="M487778" i="1"/>
  <c r="M487779" i="1"/>
  <c r="M487780" i="1"/>
  <c r="M487781" i="1"/>
  <c r="M487782" i="1"/>
  <c r="M487783" i="1"/>
  <c r="M487784" i="1"/>
  <c r="M487785" i="1"/>
  <c r="M487786" i="1"/>
  <c r="M487787" i="1"/>
  <c r="M487788" i="1"/>
  <c r="M487789" i="1"/>
  <c r="M487790" i="1"/>
  <c r="M487791" i="1"/>
  <c r="M487792" i="1"/>
  <c r="M487793" i="1"/>
  <c r="M487794" i="1"/>
  <c r="M487795" i="1"/>
  <c r="M487796" i="1"/>
  <c r="M487797" i="1"/>
  <c r="M487798" i="1"/>
  <c r="M487799" i="1"/>
  <c r="M487800" i="1"/>
  <c r="M487801" i="1"/>
  <c r="M487802" i="1"/>
  <c r="M487803" i="1"/>
  <c r="M487804" i="1"/>
  <c r="M487805" i="1"/>
  <c r="M487806" i="1"/>
  <c r="M487807" i="1"/>
  <c r="M487808" i="1"/>
  <c r="M487809" i="1"/>
  <c r="M487810" i="1"/>
  <c r="M487811" i="1"/>
  <c r="M487812" i="1"/>
  <c r="M487813" i="1"/>
  <c r="M487814" i="1"/>
  <c r="M487815" i="1"/>
  <c r="M487816" i="1"/>
  <c r="M487817" i="1"/>
  <c r="M487818" i="1"/>
  <c r="M487819" i="1"/>
  <c r="M487820" i="1"/>
  <c r="M487821" i="1"/>
  <c r="M487822" i="1"/>
  <c r="M487823" i="1"/>
  <c r="M487824" i="1"/>
  <c r="M487825" i="1"/>
  <c r="M487826" i="1"/>
  <c r="M487827" i="1"/>
  <c r="M487828" i="1"/>
  <c r="M487829" i="1"/>
  <c r="M487830" i="1"/>
  <c r="M487831" i="1"/>
  <c r="M487832" i="1"/>
  <c r="M487833" i="1"/>
  <c r="M487834" i="1"/>
  <c r="M487835" i="1"/>
  <c r="M487836" i="1"/>
  <c r="M487837" i="1"/>
  <c r="M487838" i="1"/>
  <c r="M487839" i="1"/>
  <c r="M487840" i="1"/>
  <c r="M487841" i="1"/>
  <c r="M487842" i="1"/>
  <c r="M487843" i="1"/>
  <c r="M487844" i="1"/>
  <c r="M487845" i="1"/>
  <c r="M487846" i="1"/>
  <c r="M487847" i="1"/>
  <c r="M487848" i="1"/>
  <c r="M487849" i="1"/>
  <c r="M487850" i="1"/>
  <c r="M487851" i="1"/>
  <c r="M487852" i="1"/>
  <c r="M487853" i="1"/>
  <c r="M487854" i="1"/>
  <c r="M487855" i="1"/>
  <c r="M487856" i="1"/>
  <c r="M487857" i="1"/>
  <c r="M487858" i="1"/>
  <c r="M487859" i="1"/>
  <c r="M487860" i="1"/>
  <c r="M487861" i="1"/>
  <c r="M487862" i="1"/>
  <c r="M487863" i="1"/>
  <c r="M487864" i="1"/>
  <c r="M487865" i="1"/>
  <c r="M487866" i="1"/>
  <c r="M487867" i="1"/>
  <c r="M487868" i="1"/>
  <c r="M487869" i="1"/>
  <c r="M487870" i="1"/>
  <c r="M487871" i="1"/>
  <c r="M487872" i="1"/>
  <c r="M487873" i="1"/>
  <c r="M487874" i="1"/>
  <c r="M487875" i="1"/>
  <c r="M487876" i="1"/>
  <c r="M487877" i="1"/>
  <c r="M487878" i="1"/>
  <c r="M487879" i="1"/>
  <c r="M487880" i="1"/>
  <c r="M487881" i="1"/>
  <c r="M487882" i="1"/>
  <c r="M487883" i="1"/>
  <c r="M487884" i="1"/>
  <c r="M487885" i="1"/>
  <c r="M487886" i="1"/>
  <c r="M487887" i="1"/>
  <c r="M487888" i="1"/>
  <c r="M487889" i="1"/>
  <c r="M487890" i="1"/>
  <c r="M487891" i="1"/>
  <c r="M487892" i="1"/>
  <c r="M487893" i="1"/>
  <c r="M487894" i="1"/>
  <c r="M487895" i="1"/>
  <c r="M487896" i="1"/>
  <c r="M487897" i="1"/>
  <c r="M487898" i="1"/>
  <c r="M487899" i="1"/>
  <c r="M487900" i="1"/>
  <c r="M487901" i="1"/>
  <c r="M487902" i="1"/>
  <c r="M487903" i="1"/>
  <c r="M487904" i="1"/>
  <c r="M487905" i="1"/>
  <c r="M487906" i="1"/>
  <c r="M487907" i="1"/>
  <c r="M487908" i="1"/>
  <c r="M487909" i="1"/>
  <c r="M487910" i="1"/>
  <c r="M487911" i="1"/>
  <c r="M487912" i="1"/>
  <c r="M487913" i="1"/>
  <c r="M487914" i="1"/>
  <c r="M487915" i="1"/>
  <c r="M487916" i="1"/>
  <c r="M487917" i="1"/>
  <c r="M487918" i="1"/>
  <c r="M487919" i="1"/>
  <c r="M487920" i="1"/>
  <c r="M487921" i="1"/>
  <c r="M487922" i="1"/>
  <c r="M487923" i="1"/>
  <c r="M487924" i="1"/>
  <c r="M487925" i="1"/>
  <c r="M487926" i="1"/>
  <c r="M487927" i="1"/>
  <c r="M487928" i="1"/>
  <c r="M487929" i="1"/>
  <c r="M487930" i="1"/>
  <c r="M487931" i="1"/>
  <c r="M487932" i="1"/>
  <c r="M487933" i="1"/>
  <c r="M487934" i="1"/>
  <c r="M487935" i="1"/>
  <c r="M487936" i="1"/>
  <c r="M487937" i="1"/>
  <c r="M487938" i="1"/>
  <c r="M487939" i="1"/>
  <c r="M487940" i="1"/>
  <c r="M487941" i="1"/>
  <c r="M487942" i="1"/>
  <c r="M487943" i="1"/>
  <c r="M487944" i="1"/>
  <c r="M487945" i="1"/>
  <c r="M487946" i="1"/>
  <c r="M487947" i="1"/>
  <c r="M487948" i="1"/>
  <c r="M487949" i="1"/>
  <c r="M487950" i="1"/>
  <c r="M487951" i="1"/>
  <c r="M487952" i="1"/>
  <c r="M487953" i="1"/>
  <c r="M487954" i="1"/>
  <c r="M487955" i="1"/>
  <c r="M487956" i="1"/>
  <c r="M487957" i="1"/>
  <c r="M487958" i="1"/>
  <c r="M487959" i="1"/>
  <c r="M487960" i="1"/>
  <c r="M487961" i="1"/>
  <c r="M487962" i="1"/>
  <c r="M487963" i="1"/>
  <c r="M487964" i="1"/>
  <c r="M487965" i="1"/>
  <c r="M487966" i="1"/>
  <c r="M487967" i="1"/>
  <c r="M487968" i="1"/>
  <c r="M487969" i="1"/>
  <c r="M487970" i="1"/>
  <c r="M487971" i="1"/>
  <c r="M487972" i="1"/>
  <c r="M487973" i="1"/>
  <c r="M487974" i="1"/>
  <c r="M487975" i="1"/>
  <c r="M487976" i="1"/>
  <c r="M487977" i="1"/>
  <c r="M487978" i="1"/>
  <c r="M487979" i="1"/>
  <c r="M487980" i="1"/>
  <c r="M487981" i="1"/>
  <c r="M487982" i="1"/>
  <c r="M487983" i="1"/>
  <c r="M487984" i="1"/>
  <c r="M487985" i="1"/>
  <c r="M487986" i="1"/>
  <c r="M487987" i="1"/>
  <c r="M487988" i="1"/>
  <c r="M487989" i="1"/>
  <c r="M487990" i="1"/>
  <c r="M487991" i="1"/>
  <c r="M487992" i="1"/>
  <c r="M487993" i="1"/>
  <c r="M487994" i="1"/>
  <c r="M487995" i="1"/>
  <c r="M487996" i="1"/>
  <c r="M487997" i="1"/>
  <c r="M487998" i="1"/>
  <c r="M487999" i="1"/>
  <c r="M488000" i="1"/>
  <c r="M488001" i="1"/>
  <c r="M488002" i="1"/>
  <c r="M488003" i="1"/>
  <c r="M488004" i="1"/>
  <c r="M488005" i="1"/>
  <c r="M488006" i="1"/>
  <c r="M488007" i="1"/>
  <c r="M488008" i="1"/>
  <c r="M488009" i="1"/>
  <c r="M488010" i="1"/>
  <c r="M488011" i="1"/>
  <c r="M488012" i="1"/>
  <c r="M488013" i="1"/>
  <c r="M488014" i="1"/>
  <c r="M488015" i="1"/>
  <c r="M488016" i="1"/>
  <c r="M488017" i="1"/>
  <c r="M488018" i="1"/>
  <c r="M488019" i="1"/>
  <c r="M488020" i="1"/>
  <c r="M488021" i="1"/>
  <c r="M488022" i="1"/>
  <c r="M488023" i="1"/>
  <c r="M488024" i="1"/>
  <c r="M488025" i="1"/>
  <c r="M488026" i="1"/>
  <c r="M488027" i="1"/>
  <c r="M488028" i="1"/>
  <c r="M488029" i="1"/>
  <c r="M488030" i="1"/>
  <c r="M488031" i="1"/>
  <c r="M488032" i="1"/>
  <c r="M488033" i="1"/>
  <c r="M488034" i="1"/>
  <c r="M488035" i="1"/>
  <c r="M488036" i="1"/>
  <c r="M488037" i="1"/>
  <c r="M488038" i="1"/>
  <c r="M488039" i="1"/>
  <c r="M488040" i="1"/>
  <c r="M488041" i="1"/>
  <c r="M488042" i="1"/>
  <c r="M488043" i="1"/>
  <c r="M488044" i="1"/>
  <c r="M488045" i="1"/>
  <c r="M488046" i="1"/>
  <c r="M488047" i="1"/>
  <c r="M488048" i="1"/>
  <c r="M488049" i="1"/>
  <c r="M488050" i="1"/>
  <c r="M488051" i="1"/>
  <c r="M488052" i="1"/>
  <c r="M488053" i="1"/>
  <c r="M488054" i="1"/>
  <c r="M488055" i="1"/>
  <c r="M488056" i="1"/>
  <c r="M488057" i="1"/>
  <c r="M488058" i="1"/>
  <c r="M488059" i="1"/>
  <c r="M488060" i="1"/>
  <c r="M488061" i="1"/>
  <c r="M488062" i="1"/>
  <c r="M488063" i="1"/>
  <c r="M488064" i="1"/>
  <c r="M488065" i="1"/>
  <c r="M488066" i="1"/>
  <c r="M488067" i="1"/>
  <c r="M488068" i="1"/>
  <c r="M488069" i="1"/>
  <c r="M488070" i="1"/>
  <c r="M488071" i="1"/>
  <c r="M488072" i="1"/>
  <c r="M488073" i="1"/>
  <c r="M488074" i="1"/>
  <c r="M488075" i="1"/>
  <c r="M488076" i="1"/>
  <c r="M488077" i="1"/>
  <c r="M488078" i="1"/>
  <c r="M488079" i="1"/>
  <c r="M488080" i="1"/>
  <c r="M488081" i="1"/>
  <c r="M488082" i="1"/>
  <c r="M488083" i="1"/>
  <c r="M488084" i="1"/>
  <c r="M488085" i="1"/>
  <c r="M488086" i="1"/>
  <c r="M488087" i="1"/>
  <c r="M488088" i="1"/>
  <c r="M488089" i="1"/>
  <c r="M488090" i="1"/>
  <c r="M488091" i="1"/>
  <c r="M488092" i="1"/>
  <c r="M488093" i="1"/>
  <c r="M488094" i="1"/>
  <c r="M488095" i="1"/>
  <c r="M488096" i="1"/>
  <c r="M488097" i="1"/>
  <c r="M488098" i="1"/>
  <c r="M488099" i="1"/>
  <c r="M488100" i="1"/>
  <c r="M488101" i="1"/>
  <c r="M488102" i="1"/>
  <c r="M488103" i="1"/>
  <c r="M488104" i="1"/>
  <c r="M488105" i="1"/>
  <c r="M488106" i="1"/>
  <c r="M488107" i="1"/>
  <c r="M488108" i="1"/>
  <c r="M488109" i="1"/>
  <c r="M488110" i="1"/>
  <c r="M488111" i="1"/>
  <c r="M488112" i="1"/>
  <c r="M488113" i="1"/>
  <c r="M488114" i="1"/>
  <c r="M488115" i="1"/>
  <c r="M488116" i="1"/>
  <c r="M488117" i="1"/>
  <c r="M488118" i="1"/>
  <c r="M488119" i="1"/>
  <c r="M488120" i="1"/>
  <c r="M488121" i="1"/>
  <c r="M488122" i="1"/>
  <c r="M488123" i="1"/>
  <c r="M488124" i="1"/>
  <c r="M488125" i="1"/>
  <c r="M488126" i="1"/>
  <c r="M488127" i="1"/>
  <c r="M488128" i="1"/>
  <c r="M488129" i="1"/>
  <c r="M488130" i="1"/>
  <c r="M488131" i="1"/>
  <c r="M488132" i="1"/>
  <c r="M488133" i="1"/>
  <c r="M488134" i="1"/>
  <c r="M488135" i="1"/>
  <c r="M488136" i="1"/>
  <c r="M488137" i="1"/>
  <c r="M488138" i="1"/>
  <c r="M488139" i="1"/>
  <c r="M488140" i="1"/>
  <c r="M488141" i="1"/>
  <c r="M488142" i="1"/>
  <c r="M488143" i="1"/>
  <c r="M488144" i="1"/>
  <c r="M488145" i="1"/>
  <c r="M488146" i="1"/>
  <c r="M488147" i="1"/>
  <c r="M488148" i="1"/>
  <c r="M488149" i="1"/>
  <c r="M488150" i="1"/>
  <c r="M488151" i="1"/>
  <c r="M488152" i="1"/>
  <c r="M488153" i="1"/>
  <c r="M488154" i="1"/>
  <c r="M488155" i="1"/>
  <c r="M488156" i="1"/>
  <c r="M488157" i="1"/>
  <c r="M488158" i="1"/>
  <c r="M488159" i="1"/>
  <c r="M488160" i="1"/>
  <c r="M488161" i="1"/>
  <c r="M488162" i="1"/>
  <c r="M488163" i="1"/>
  <c r="M488164" i="1"/>
  <c r="M488165" i="1"/>
  <c r="M488166" i="1"/>
  <c r="M488167" i="1"/>
  <c r="M488168" i="1"/>
  <c r="M488169" i="1"/>
  <c r="M488170" i="1"/>
  <c r="M488171" i="1"/>
  <c r="M488172" i="1"/>
  <c r="M488173" i="1"/>
  <c r="M488174" i="1"/>
  <c r="M488175" i="1"/>
  <c r="M488176" i="1"/>
  <c r="M488177" i="1"/>
  <c r="M488178" i="1"/>
  <c r="M488179" i="1"/>
  <c r="M488180" i="1"/>
  <c r="M488181" i="1"/>
  <c r="M488182" i="1"/>
  <c r="M488183" i="1"/>
  <c r="M488184" i="1"/>
  <c r="M488185" i="1"/>
  <c r="M488186" i="1"/>
  <c r="M488187" i="1"/>
  <c r="M488188" i="1"/>
  <c r="M488189" i="1"/>
  <c r="M488190" i="1"/>
  <c r="M488191" i="1"/>
  <c r="M488192" i="1"/>
  <c r="M488193" i="1"/>
  <c r="M488194" i="1"/>
  <c r="M488195" i="1"/>
  <c r="M488196" i="1"/>
  <c r="M488197" i="1"/>
  <c r="M488198" i="1"/>
  <c r="M488199" i="1"/>
  <c r="M488200" i="1"/>
  <c r="M488201" i="1"/>
  <c r="M488202" i="1"/>
  <c r="M488203" i="1"/>
  <c r="M488204" i="1"/>
  <c r="M488205" i="1"/>
  <c r="M488206" i="1"/>
  <c r="M488207" i="1"/>
  <c r="M488208" i="1"/>
  <c r="M488209" i="1"/>
  <c r="M488210" i="1"/>
  <c r="M488211" i="1"/>
  <c r="M488212" i="1"/>
  <c r="M488213" i="1"/>
  <c r="M488214" i="1"/>
  <c r="M488215" i="1"/>
  <c r="M488216" i="1"/>
  <c r="M488217" i="1"/>
  <c r="M488218" i="1"/>
  <c r="M488219" i="1"/>
  <c r="M488220" i="1"/>
  <c r="M488221" i="1"/>
  <c r="M488222" i="1"/>
  <c r="M488223" i="1"/>
  <c r="M488224" i="1"/>
  <c r="M488225" i="1"/>
  <c r="M488226" i="1"/>
  <c r="M488227" i="1"/>
  <c r="M488228" i="1"/>
  <c r="M488229" i="1"/>
  <c r="M488230" i="1"/>
  <c r="M488231" i="1"/>
  <c r="M488232" i="1"/>
  <c r="M488233" i="1"/>
  <c r="M488234" i="1"/>
  <c r="M488235" i="1"/>
  <c r="M488236" i="1"/>
  <c r="M488237" i="1"/>
  <c r="M488238" i="1"/>
  <c r="M488239" i="1"/>
  <c r="M488240" i="1"/>
  <c r="M488241" i="1"/>
  <c r="M488242" i="1"/>
  <c r="M488243" i="1"/>
  <c r="M488244" i="1"/>
  <c r="M488245" i="1"/>
  <c r="M488246" i="1"/>
  <c r="M488247" i="1"/>
  <c r="M488248" i="1"/>
  <c r="M488249" i="1"/>
  <c r="M488250" i="1"/>
  <c r="M488251" i="1"/>
  <c r="M488252" i="1"/>
  <c r="M488253" i="1"/>
  <c r="M488254" i="1"/>
  <c r="M488255" i="1"/>
  <c r="M488256" i="1"/>
  <c r="M488257" i="1"/>
  <c r="M488258" i="1"/>
  <c r="M488259" i="1"/>
  <c r="M488260" i="1"/>
  <c r="M488261" i="1"/>
  <c r="M488262" i="1"/>
  <c r="M488263" i="1"/>
  <c r="M488264" i="1"/>
  <c r="M488265" i="1"/>
  <c r="M488266" i="1"/>
  <c r="M488267" i="1"/>
  <c r="M488268" i="1"/>
  <c r="M488269" i="1"/>
  <c r="M488270" i="1"/>
  <c r="M488271" i="1"/>
  <c r="M488272" i="1"/>
  <c r="M488273" i="1"/>
  <c r="M488274" i="1"/>
  <c r="M488275" i="1"/>
  <c r="M488276" i="1"/>
  <c r="M488277" i="1"/>
  <c r="M488278" i="1"/>
  <c r="M488279" i="1"/>
  <c r="M488280" i="1"/>
  <c r="M488281" i="1"/>
  <c r="M488282" i="1"/>
  <c r="M488283" i="1"/>
  <c r="M488284" i="1"/>
  <c r="M488285" i="1"/>
  <c r="M488286" i="1"/>
  <c r="M488287" i="1"/>
  <c r="M488288" i="1"/>
  <c r="M488289" i="1"/>
  <c r="M488290" i="1"/>
  <c r="M488291" i="1"/>
  <c r="M488292" i="1"/>
  <c r="M488293" i="1"/>
  <c r="M488294" i="1"/>
  <c r="M488295" i="1"/>
  <c r="M488296" i="1"/>
  <c r="M488297" i="1"/>
  <c r="M488298" i="1"/>
  <c r="M488299" i="1"/>
  <c r="M488300" i="1"/>
  <c r="M488301" i="1"/>
  <c r="M488302" i="1"/>
  <c r="M488303" i="1"/>
  <c r="M488304" i="1"/>
  <c r="M488305" i="1"/>
  <c r="M488306" i="1"/>
  <c r="M488307" i="1"/>
  <c r="M488308" i="1"/>
  <c r="M488309" i="1"/>
  <c r="M488310" i="1"/>
  <c r="M488311" i="1"/>
  <c r="M488312" i="1"/>
  <c r="M488313" i="1"/>
  <c r="M488314" i="1"/>
  <c r="M488315" i="1"/>
  <c r="M488316" i="1"/>
  <c r="M488317" i="1"/>
  <c r="M488318" i="1"/>
  <c r="M488319" i="1"/>
  <c r="M488320" i="1"/>
  <c r="M488321" i="1"/>
  <c r="M488322" i="1"/>
  <c r="M488323" i="1"/>
  <c r="M488324" i="1"/>
  <c r="M488325" i="1"/>
  <c r="M488326" i="1"/>
  <c r="M488327" i="1"/>
  <c r="M488328" i="1"/>
  <c r="M488329" i="1"/>
  <c r="M488330" i="1"/>
  <c r="M488331" i="1"/>
  <c r="M488332" i="1"/>
  <c r="M488333" i="1"/>
  <c r="M488334" i="1"/>
  <c r="M488335" i="1"/>
  <c r="M488336" i="1"/>
  <c r="M488337" i="1"/>
  <c r="M488338" i="1"/>
  <c r="M488339" i="1"/>
  <c r="M488340" i="1"/>
  <c r="M488341" i="1"/>
  <c r="M488342" i="1"/>
  <c r="M488343" i="1"/>
  <c r="M488344" i="1"/>
  <c r="M488345" i="1"/>
  <c r="M488346" i="1"/>
  <c r="M488347" i="1"/>
  <c r="M488348" i="1"/>
  <c r="M488349" i="1"/>
  <c r="M488350" i="1"/>
  <c r="M488351" i="1"/>
  <c r="M488352" i="1"/>
  <c r="M488353" i="1"/>
  <c r="M488354" i="1"/>
  <c r="M488355" i="1"/>
  <c r="M488356" i="1"/>
  <c r="M488357" i="1"/>
  <c r="M488358" i="1"/>
  <c r="M488359" i="1"/>
  <c r="M488360" i="1"/>
  <c r="M488361" i="1"/>
  <c r="M488362" i="1"/>
  <c r="M488363" i="1"/>
  <c r="M488364" i="1"/>
  <c r="M488365" i="1"/>
  <c r="M488366" i="1"/>
  <c r="M488367" i="1"/>
  <c r="M488368" i="1"/>
  <c r="M488369" i="1"/>
  <c r="M488370" i="1"/>
  <c r="M488371" i="1"/>
  <c r="M488372" i="1"/>
  <c r="M488373" i="1"/>
  <c r="M488374" i="1"/>
  <c r="M488375" i="1"/>
  <c r="M488376" i="1"/>
  <c r="M488377" i="1"/>
  <c r="M488378" i="1"/>
  <c r="M488379" i="1"/>
  <c r="M488380" i="1"/>
  <c r="M488381" i="1"/>
  <c r="M488382" i="1"/>
  <c r="M488383" i="1"/>
  <c r="M488384" i="1"/>
  <c r="M488385" i="1"/>
  <c r="M488386" i="1"/>
  <c r="M488387" i="1"/>
  <c r="M488388" i="1"/>
  <c r="M488389" i="1"/>
  <c r="M488390" i="1"/>
  <c r="M488391" i="1"/>
  <c r="M488392" i="1"/>
  <c r="M488393" i="1"/>
  <c r="M488394" i="1"/>
  <c r="M488395" i="1"/>
  <c r="M488396" i="1"/>
  <c r="M488397" i="1"/>
  <c r="M488398" i="1"/>
  <c r="M488399" i="1"/>
  <c r="M488400" i="1"/>
  <c r="M488401" i="1"/>
  <c r="M488402" i="1"/>
  <c r="M488403" i="1"/>
  <c r="M488404" i="1"/>
  <c r="M488405" i="1"/>
  <c r="M488406" i="1"/>
  <c r="M488407" i="1"/>
  <c r="M488408" i="1"/>
  <c r="M488409" i="1"/>
  <c r="M488410" i="1"/>
  <c r="M488411" i="1"/>
  <c r="M488412" i="1"/>
  <c r="M488413" i="1"/>
  <c r="M488414" i="1"/>
  <c r="M488415" i="1"/>
  <c r="M488416" i="1"/>
  <c r="M488417" i="1"/>
  <c r="M488418" i="1"/>
  <c r="M488419" i="1"/>
  <c r="M488420" i="1"/>
  <c r="M488421" i="1"/>
  <c r="M488422" i="1"/>
  <c r="M488423" i="1"/>
  <c r="M488424" i="1"/>
  <c r="M488425" i="1"/>
  <c r="M488426" i="1"/>
  <c r="M488427" i="1"/>
  <c r="M488428" i="1"/>
  <c r="M488429" i="1"/>
  <c r="M488430" i="1"/>
  <c r="M488431" i="1"/>
  <c r="M488432" i="1"/>
  <c r="M488433" i="1"/>
  <c r="M488434" i="1"/>
  <c r="M488435" i="1"/>
  <c r="M488436" i="1"/>
  <c r="M488437" i="1"/>
  <c r="M488438" i="1"/>
  <c r="M488439" i="1"/>
  <c r="M488440" i="1"/>
  <c r="M488441" i="1"/>
  <c r="M488442" i="1"/>
  <c r="M488443" i="1"/>
  <c r="M488444" i="1"/>
  <c r="M488445" i="1"/>
  <c r="M488446" i="1"/>
  <c r="M488447" i="1"/>
  <c r="M488448" i="1"/>
  <c r="M488449" i="1"/>
  <c r="M488450" i="1"/>
  <c r="M488451" i="1"/>
  <c r="M488452" i="1"/>
  <c r="M488453" i="1"/>
  <c r="M488454" i="1"/>
  <c r="M488455" i="1"/>
  <c r="M488456" i="1"/>
  <c r="M488457" i="1"/>
  <c r="M488458" i="1"/>
  <c r="M488459" i="1"/>
  <c r="M488460" i="1"/>
  <c r="M488461" i="1"/>
  <c r="M488462" i="1"/>
  <c r="M488463" i="1"/>
  <c r="M488464" i="1"/>
  <c r="M488465" i="1"/>
  <c r="M488466" i="1"/>
  <c r="M488467" i="1"/>
  <c r="M488468" i="1"/>
  <c r="M488469" i="1"/>
  <c r="M488470" i="1"/>
  <c r="M488471" i="1"/>
  <c r="M488472" i="1"/>
  <c r="M488473" i="1"/>
  <c r="M488474" i="1"/>
  <c r="M488475" i="1"/>
  <c r="M488476" i="1"/>
  <c r="M488477" i="1"/>
  <c r="M488478" i="1"/>
  <c r="M488479" i="1"/>
  <c r="M488480" i="1"/>
  <c r="M488481" i="1"/>
  <c r="M488482" i="1"/>
  <c r="M488483" i="1"/>
  <c r="M488484" i="1"/>
  <c r="M488485" i="1"/>
  <c r="M488486" i="1"/>
  <c r="M488487" i="1"/>
  <c r="M488488" i="1"/>
  <c r="M488489" i="1"/>
  <c r="M488490" i="1"/>
  <c r="M488491" i="1"/>
  <c r="M488492" i="1"/>
  <c r="M488493" i="1"/>
  <c r="M488494" i="1"/>
  <c r="M488495" i="1"/>
  <c r="M488496" i="1"/>
  <c r="M488497" i="1"/>
  <c r="M488498" i="1"/>
  <c r="M488499" i="1"/>
  <c r="M488500" i="1"/>
  <c r="M488501" i="1"/>
  <c r="M488502" i="1"/>
  <c r="M488503" i="1"/>
  <c r="M488504" i="1"/>
  <c r="M488505" i="1"/>
  <c r="M488506" i="1"/>
  <c r="M488507" i="1"/>
  <c r="M488508" i="1"/>
  <c r="M488509" i="1"/>
  <c r="M488510" i="1"/>
  <c r="M488511" i="1"/>
  <c r="M488512" i="1"/>
  <c r="M488513" i="1"/>
  <c r="M488514" i="1"/>
  <c r="M488515" i="1"/>
  <c r="M488516" i="1"/>
  <c r="M488517" i="1"/>
  <c r="M488518" i="1"/>
  <c r="M488519" i="1"/>
  <c r="M488520" i="1"/>
  <c r="M488521" i="1"/>
  <c r="M488522" i="1"/>
  <c r="M488523" i="1"/>
  <c r="M488524" i="1"/>
  <c r="M488525" i="1"/>
  <c r="M488526" i="1"/>
  <c r="M488527" i="1"/>
  <c r="M488528" i="1"/>
  <c r="M488529" i="1"/>
  <c r="M488530" i="1"/>
  <c r="M488531" i="1"/>
  <c r="M488532" i="1"/>
  <c r="M488533" i="1"/>
  <c r="M488534" i="1"/>
  <c r="M488535" i="1"/>
  <c r="M488536" i="1"/>
  <c r="M488537" i="1"/>
  <c r="M488538" i="1"/>
  <c r="M488539" i="1"/>
  <c r="M488540" i="1"/>
  <c r="M488541" i="1"/>
  <c r="M488542" i="1"/>
  <c r="M488543" i="1"/>
  <c r="M488544" i="1"/>
  <c r="M488545" i="1"/>
  <c r="M488546" i="1"/>
  <c r="M488547" i="1"/>
  <c r="M488548" i="1"/>
  <c r="M488549" i="1"/>
  <c r="M488550" i="1"/>
  <c r="M488551" i="1"/>
  <c r="M488552" i="1"/>
  <c r="M488553" i="1"/>
  <c r="M488554" i="1"/>
  <c r="M488555" i="1"/>
  <c r="M488556" i="1"/>
  <c r="M488557" i="1"/>
  <c r="M488558" i="1"/>
  <c r="M488559" i="1"/>
  <c r="M488560" i="1"/>
  <c r="M488561" i="1"/>
  <c r="M488562" i="1"/>
  <c r="M488563" i="1"/>
  <c r="M488564" i="1"/>
  <c r="M488565" i="1"/>
  <c r="M488566" i="1"/>
  <c r="M488567" i="1"/>
  <c r="M488568" i="1"/>
  <c r="M488569" i="1"/>
  <c r="M488570" i="1"/>
  <c r="M488571" i="1"/>
  <c r="M488572" i="1"/>
  <c r="M488573" i="1"/>
  <c r="M488574" i="1"/>
  <c r="M488575" i="1"/>
  <c r="M488576" i="1"/>
  <c r="M488577" i="1"/>
  <c r="M488578" i="1"/>
  <c r="M488579" i="1"/>
  <c r="M488580" i="1"/>
  <c r="M488581" i="1"/>
  <c r="M488582" i="1"/>
  <c r="M488583" i="1"/>
  <c r="M488584" i="1"/>
  <c r="M488585" i="1"/>
  <c r="M488586" i="1"/>
  <c r="M488587" i="1"/>
  <c r="M488588" i="1"/>
  <c r="M488589" i="1"/>
  <c r="M488590" i="1"/>
  <c r="M488591" i="1"/>
  <c r="M488592" i="1"/>
  <c r="M488593" i="1"/>
  <c r="M488594" i="1"/>
  <c r="M488595" i="1"/>
  <c r="M488596" i="1"/>
  <c r="M488597" i="1"/>
  <c r="M488598" i="1"/>
  <c r="M488599" i="1"/>
  <c r="M488600" i="1"/>
  <c r="M488601" i="1"/>
  <c r="M488602" i="1"/>
  <c r="M488603" i="1"/>
  <c r="M488604" i="1"/>
  <c r="M488605" i="1"/>
  <c r="M488606" i="1"/>
  <c r="M488607" i="1"/>
  <c r="M488608" i="1"/>
  <c r="M488609" i="1"/>
  <c r="M488610" i="1"/>
  <c r="M488611" i="1"/>
  <c r="M488612" i="1"/>
  <c r="M488613" i="1"/>
  <c r="M488614" i="1"/>
  <c r="M488615" i="1"/>
  <c r="M488616" i="1"/>
  <c r="M488617" i="1"/>
  <c r="M488618" i="1"/>
  <c r="M488619" i="1"/>
  <c r="M488620" i="1"/>
  <c r="M488621" i="1"/>
  <c r="M488622" i="1"/>
  <c r="M488623" i="1"/>
  <c r="M488624" i="1"/>
  <c r="M488625" i="1"/>
  <c r="M488626" i="1"/>
  <c r="M488627" i="1"/>
  <c r="M488628" i="1"/>
  <c r="M488629" i="1"/>
  <c r="M488630" i="1"/>
  <c r="M488631" i="1"/>
  <c r="M488632" i="1"/>
  <c r="M488633" i="1"/>
  <c r="M488634" i="1"/>
  <c r="M488635" i="1"/>
  <c r="M488636" i="1"/>
  <c r="M488637" i="1"/>
  <c r="M488638" i="1"/>
  <c r="M488639" i="1"/>
  <c r="M488640" i="1"/>
  <c r="M488641" i="1"/>
  <c r="M488642" i="1"/>
  <c r="M488643" i="1"/>
  <c r="M488644" i="1"/>
  <c r="M488645" i="1"/>
  <c r="M488646" i="1"/>
  <c r="M488647" i="1"/>
  <c r="M488648" i="1"/>
  <c r="M488649" i="1"/>
  <c r="M488650" i="1"/>
  <c r="M488651" i="1"/>
  <c r="M488652" i="1"/>
  <c r="M488653" i="1"/>
  <c r="M488654" i="1"/>
  <c r="M488655" i="1"/>
  <c r="M488656" i="1"/>
  <c r="M488657" i="1"/>
  <c r="M488658" i="1"/>
  <c r="M488659" i="1"/>
  <c r="M488660" i="1"/>
  <c r="M488661" i="1"/>
  <c r="M488662" i="1"/>
  <c r="M488663" i="1"/>
  <c r="M488664" i="1"/>
  <c r="M488665" i="1"/>
  <c r="M488666" i="1"/>
  <c r="M488667" i="1"/>
  <c r="M488668" i="1"/>
  <c r="M488669" i="1"/>
  <c r="M488670" i="1"/>
  <c r="M488671" i="1"/>
  <c r="M488672" i="1"/>
  <c r="M488673" i="1"/>
  <c r="M488674" i="1"/>
  <c r="M488675" i="1"/>
  <c r="M488676" i="1"/>
  <c r="M488677" i="1"/>
  <c r="M488678" i="1"/>
  <c r="M488679" i="1"/>
  <c r="M488680" i="1"/>
  <c r="M488681" i="1"/>
  <c r="M488682" i="1"/>
  <c r="M488683" i="1"/>
  <c r="M488684" i="1"/>
  <c r="M488685" i="1"/>
  <c r="M488686" i="1"/>
  <c r="M488687" i="1"/>
  <c r="M488688" i="1"/>
  <c r="M488689" i="1"/>
  <c r="M488690" i="1"/>
  <c r="M488691" i="1"/>
  <c r="M488692" i="1"/>
  <c r="M488693" i="1"/>
  <c r="M488694" i="1"/>
  <c r="M488695" i="1"/>
  <c r="M488696" i="1"/>
  <c r="M488697" i="1"/>
  <c r="M488698" i="1"/>
  <c r="M488699" i="1"/>
  <c r="M488700" i="1"/>
  <c r="M488701" i="1"/>
  <c r="M488702" i="1"/>
  <c r="M488703" i="1"/>
  <c r="M488704" i="1"/>
  <c r="M488705" i="1"/>
  <c r="M488706" i="1"/>
  <c r="M488707" i="1"/>
  <c r="M488708" i="1"/>
  <c r="M488709" i="1"/>
  <c r="M488710" i="1"/>
  <c r="M488711" i="1"/>
  <c r="M488712" i="1"/>
  <c r="M488713" i="1"/>
  <c r="M488714" i="1"/>
  <c r="M488715" i="1"/>
  <c r="M488716" i="1"/>
  <c r="M488717" i="1"/>
  <c r="M488718" i="1"/>
  <c r="M488719" i="1"/>
  <c r="M488720" i="1"/>
  <c r="M488721" i="1"/>
  <c r="M488722" i="1"/>
  <c r="M488723" i="1"/>
  <c r="M488724" i="1"/>
  <c r="M488725" i="1"/>
  <c r="M488726" i="1"/>
  <c r="M488727" i="1"/>
  <c r="M488728" i="1"/>
  <c r="M488729" i="1"/>
  <c r="M488730" i="1"/>
  <c r="M488731" i="1"/>
  <c r="M488732" i="1"/>
  <c r="M488733" i="1"/>
  <c r="M488734" i="1"/>
  <c r="M488735" i="1"/>
  <c r="M488736" i="1"/>
  <c r="M488737" i="1"/>
  <c r="M488738" i="1"/>
  <c r="M488739" i="1"/>
  <c r="M488740" i="1"/>
  <c r="M488741" i="1"/>
  <c r="M488742" i="1"/>
  <c r="M488743" i="1"/>
  <c r="M488744" i="1"/>
  <c r="M488745" i="1"/>
  <c r="M488746" i="1"/>
  <c r="M488747" i="1"/>
  <c r="M488748" i="1"/>
  <c r="M488749" i="1"/>
  <c r="M488750" i="1"/>
  <c r="M488751" i="1"/>
  <c r="M488752" i="1"/>
  <c r="M488753" i="1"/>
  <c r="M488754" i="1"/>
  <c r="M488755" i="1"/>
  <c r="M488756" i="1"/>
  <c r="M488757" i="1"/>
  <c r="M488758" i="1"/>
  <c r="M488759" i="1"/>
  <c r="M488760" i="1"/>
  <c r="M488761" i="1"/>
  <c r="M488762" i="1"/>
  <c r="M488763" i="1"/>
  <c r="M488764" i="1"/>
  <c r="M488765" i="1"/>
  <c r="M488766" i="1"/>
  <c r="M488767" i="1"/>
  <c r="M488768" i="1"/>
  <c r="M488769" i="1"/>
  <c r="M488770" i="1"/>
  <c r="M488771" i="1"/>
  <c r="M488772" i="1"/>
  <c r="M488773" i="1"/>
  <c r="M488774" i="1"/>
  <c r="M488775" i="1"/>
  <c r="M488776" i="1"/>
  <c r="M488777" i="1"/>
  <c r="M488778" i="1"/>
  <c r="M488779" i="1"/>
  <c r="M488780" i="1"/>
  <c r="M488781" i="1"/>
  <c r="M488782" i="1"/>
  <c r="M488783" i="1"/>
  <c r="M488784" i="1"/>
  <c r="M488785" i="1"/>
  <c r="M488786" i="1"/>
  <c r="M488787" i="1"/>
  <c r="M488788" i="1"/>
  <c r="M488789" i="1"/>
  <c r="M488790" i="1"/>
  <c r="M488791" i="1"/>
  <c r="M488792" i="1"/>
  <c r="M488793" i="1"/>
  <c r="M488794" i="1"/>
  <c r="M488795" i="1"/>
  <c r="M488796" i="1"/>
  <c r="M488797" i="1"/>
  <c r="M488798" i="1"/>
  <c r="M488799" i="1"/>
  <c r="M488800" i="1"/>
  <c r="M488801" i="1"/>
  <c r="M488802" i="1"/>
  <c r="M488803" i="1"/>
  <c r="M488804" i="1"/>
  <c r="M488805" i="1"/>
  <c r="M488806" i="1"/>
  <c r="M488807" i="1"/>
  <c r="M488808" i="1"/>
  <c r="M488809" i="1"/>
  <c r="M488810" i="1"/>
  <c r="M488811" i="1"/>
  <c r="M488812" i="1"/>
  <c r="M488813" i="1"/>
  <c r="M488814" i="1"/>
  <c r="M488815" i="1"/>
  <c r="M488816" i="1"/>
  <c r="M488817" i="1"/>
  <c r="M488818" i="1"/>
  <c r="M488819" i="1"/>
  <c r="M488820" i="1"/>
  <c r="M488821" i="1"/>
  <c r="M488822" i="1"/>
  <c r="M488823" i="1"/>
  <c r="M488824" i="1"/>
  <c r="M488825" i="1"/>
  <c r="M488826" i="1"/>
  <c r="M488827" i="1"/>
  <c r="M488828" i="1"/>
  <c r="M488829" i="1"/>
  <c r="M488830" i="1"/>
  <c r="M488831" i="1"/>
  <c r="M488832" i="1"/>
  <c r="M488833" i="1"/>
  <c r="M488834" i="1"/>
  <c r="M488835" i="1"/>
  <c r="M488836" i="1"/>
  <c r="M488837" i="1"/>
  <c r="M488838" i="1"/>
  <c r="M488839" i="1"/>
  <c r="M488840" i="1"/>
  <c r="M488841" i="1"/>
  <c r="M488842" i="1"/>
  <c r="M488843" i="1"/>
  <c r="M488844" i="1"/>
  <c r="M488845" i="1"/>
  <c r="M488846" i="1"/>
  <c r="M488847" i="1"/>
  <c r="M488848" i="1"/>
  <c r="M488849" i="1"/>
  <c r="M488850" i="1"/>
  <c r="M488851" i="1"/>
  <c r="M488852" i="1"/>
  <c r="M488853" i="1"/>
  <c r="M488854" i="1"/>
  <c r="M488855" i="1"/>
  <c r="M488856" i="1"/>
  <c r="M488857" i="1"/>
  <c r="M488858" i="1"/>
  <c r="M488859" i="1"/>
  <c r="M488860" i="1"/>
  <c r="M488861" i="1"/>
  <c r="M488862" i="1"/>
  <c r="M488863" i="1"/>
  <c r="M488864" i="1"/>
  <c r="M488865" i="1"/>
  <c r="M488866" i="1"/>
  <c r="M488867" i="1"/>
  <c r="M488868" i="1"/>
  <c r="M488869" i="1"/>
  <c r="M488870" i="1"/>
  <c r="M488871" i="1"/>
  <c r="M488872" i="1"/>
  <c r="M488873" i="1"/>
  <c r="M488874" i="1"/>
  <c r="M488875" i="1"/>
  <c r="M488876" i="1"/>
  <c r="M488877" i="1"/>
  <c r="M488878" i="1"/>
  <c r="M488879" i="1"/>
  <c r="M488880" i="1"/>
  <c r="M488881" i="1"/>
  <c r="M488882" i="1"/>
  <c r="M488883" i="1"/>
  <c r="M488884" i="1"/>
  <c r="M488885" i="1"/>
  <c r="M488886" i="1"/>
  <c r="M488887" i="1"/>
  <c r="M488888" i="1"/>
  <c r="M488889" i="1"/>
  <c r="M488890" i="1"/>
  <c r="M488891" i="1"/>
  <c r="M488892" i="1"/>
  <c r="M488893" i="1"/>
  <c r="M488894" i="1"/>
  <c r="M488895" i="1"/>
  <c r="M488896" i="1"/>
  <c r="M488897" i="1"/>
  <c r="M488898" i="1"/>
  <c r="M488899" i="1"/>
  <c r="M488900" i="1"/>
  <c r="M488901" i="1"/>
  <c r="M488902" i="1"/>
  <c r="M488903" i="1"/>
  <c r="M488904" i="1"/>
  <c r="M488905" i="1"/>
  <c r="M488906" i="1"/>
  <c r="M488907" i="1"/>
  <c r="M488908" i="1"/>
  <c r="M488909" i="1"/>
  <c r="M488910" i="1"/>
  <c r="M488911" i="1"/>
  <c r="M488912" i="1"/>
  <c r="M488913" i="1"/>
  <c r="M488914" i="1"/>
  <c r="M488915" i="1"/>
  <c r="M488916" i="1"/>
  <c r="M488917" i="1"/>
  <c r="M488918" i="1"/>
  <c r="M488919" i="1"/>
  <c r="M488920" i="1"/>
  <c r="M488921" i="1"/>
  <c r="M488922" i="1"/>
  <c r="M488923" i="1"/>
  <c r="M488924" i="1"/>
  <c r="M488925" i="1"/>
  <c r="M488926" i="1"/>
  <c r="M488927" i="1"/>
  <c r="M488928" i="1"/>
  <c r="M488929" i="1"/>
  <c r="M488930" i="1"/>
  <c r="M488931" i="1"/>
  <c r="M488932" i="1"/>
  <c r="M488933" i="1"/>
  <c r="M488934" i="1"/>
  <c r="M488935" i="1"/>
  <c r="M488936" i="1"/>
  <c r="M488937" i="1"/>
  <c r="M488938" i="1"/>
  <c r="M488939" i="1"/>
  <c r="M488940" i="1"/>
  <c r="M488941" i="1"/>
  <c r="M488942" i="1"/>
  <c r="M488943" i="1"/>
  <c r="M488944" i="1"/>
  <c r="M488945" i="1"/>
  <c r="M488946" i="1"/>
  <c r="M488947" i="1"/>
  <c r="M488948" i="1"/>
  <c r="M488949" i="1"/>
  <c r="M488950" i="1"/>
  <c r="M488951" i="1"/>
  <c r="M488952" i="1"/>
  <c r="M488953" i="1"/>
  <c r="M488954" i="1"/>
  <c r="M488955" i="1"/>
  <c r="M488956" i="1"/>
  <c r="M488957" i="1"/>
  <c r="M488958" i="1"/>
  <c r="M488959" i="1"/>
  <c r="M488960" i="1"/>
  <c r="M488961" i="1"/>
  <c r="M488962" i="1"/>
  <c r="M488963" i="1"/>
  <c r="M488964" i="1"/>
  <c r="M488965" i="1"/>
  <c r="M488966" i="1"/>
  <c r="M488967" i="1"/>
  <c r="M488968" i="1"/>
  <c r="M488969" i="1"/>
  <c r="M488970" i="1"/>
  <c r="M488971" i="1"/>
  <c r="M488972" i="1"/>
  <c r="M488973" i="1"/>
  <c r="M488974" i="1"/>
  <c r="M488975" i="1"/>
  <c r="M488976" i="1"/>
  <c r="M488977" i="1"/>
  <c r="M488978" i="1"/>
  <c r="M488979" i="1"/>
  <c r="M488980" i="1"/>
  <c r="M488981" i="1"/>
  <c r="M488982" i="1"/>
  <c r="M488983" i="1"/>
  <c r="M488984" i="1"/>
  <c r="M488985" i="1"/>
  <c r="M488986" i="1"/>
  <c r="M488987" i="1"/>
  <c r="M488988" i="1"/>
  <c r="M488989" i="1"/>
  <c r="M488990" i="1"/>
  <c r="M488991" i="1"/>
  <c r="M488992" i="1"/>
  <c r="M488993" i="1"/>
  <c r="M488994" i="1"/>
  <c r="M488995" i="1"/>
  <c r="M488996" i="1"/>
  <c r="M488997" i="1"/>
  <c r="M488998" i="1"/>
  <c r="M488999" i="1"/>
  <c r="M489000" i="1"/>
  <c r="M489001" i="1"/>
  <c r="M489002" i="1"/>
  <c r="M489003" i="1"/>
  <c r="M489004" i="1"/>
  <c r="M489005" i="1"/>
  <c r="M489006" i="1"/>
  <c r="M489007" i="1"/>
  <c r="M489008" i="1"/>
  <c r="M489009" i="1"/>
  <c r="M489010" i="1"/>
  <c r="M489011" i="1"/>
  <c r="M489012" i="1"/>
  <c r="M489013" i="1"/>
  <c r="M489014" i="1"/>
  <c r="M489015" i="1"/>
  <c r="M489016" i="1"/>
  <c r="M489017" i="1"/>
  <c r="M489018" i="1"/>
  <c r="M489019" i="1"/>
  <c r="M489020" i="1"/>
  <c r="M489021" i="1"/>
  <c r="M489022" i="1"/>
  <c r="M489023" i="1"/>
  <c r="M489024" i="1"/>
  <c r="M489025" i="1"/>
  <c r="M489026" i="1"/>
  <c r="M489027" i="1"/>
  <c r="M489028" i="1"/>
  <c r="M489029" i="1"/>
  <c r="M489030" i="1"/>
  <c r="M489031" i="1"/>
  <c r="M489032" i="1"/>
  <c r="M489033" i="1"/>
  <c r="M489034" i="1"/>
  <c r="M489035" i="1"/>
  <c r="M489036" i="1"/>
  <c r="M489037" i="1"/>
  <c r="M489038" i="1"/>
  <c r="M489039" i="1"/>
  <c r="M489040" i="1"/>
  <c r="M489041" i="1"/>
  <c r="M489042" i="1"/>
  <c r="M489043" i="1"/>
  <c r="M489044" i="1"/>
  <c r="M489045" i="1"/>
  <c r="M489046" i="1"/>
  <c r="M489047" i="1"/>
  <c r="M489048" i="1"/>
  <c r="M489049" i="1"/>
  <c r="M489050" i="1"/>
  <c r="M489051" i="1"/>
  <c r="M489052" i="1"/>
  <c r="M489053" i="1"/>
  <c r="M489054" i="1"/>
  <c r="M489055" i="1"/>
  <c r="M489056" i="1"/>
  <c r="M489057" i="1"/>
  <c r="M489058" i="1"/>
  <c r="M489059" i="1"/>
  <c r="M489060" i="1"/>
  <c r="M489061" i="1"/>
  <c r="M489062" i="1"/>
  <c r="M489063" i="1"/>
  <c r="M489064" i="1"/>
  <c r="M489065" i="1"/>
  <c r="M489066" i="1"/>
  <c r="M489067" i="1"/>
  <c r="M489068" i="1"/>
  <c r="M489069" i="1"/>
  <c r="M489070" i="1"/>
  <c r="M489071" i="1"/>
  <c r="M489072" i="1"/>
  <c r="M489073" i="1"/>
  <c r="M489074" i="1"/>
  <c r="M489075" i="1"/>
  <c r="M489076" i="1"/>
  <c r="M489077" i="1"/>
  <c r="M489078" i="1"/>
  <c r="M489079" i="1"/>
  <c r="M489080" i="1"/>
  <c r="M489081" i="1"/>
  <c r="M489082" i="1"/>
  <c r="M489083" i="1"/>
  <c r="M489084" i="1"/>
  <c r="M489085" i="1"/>
  <c r="M489086" i="1"/>
  <c r="M489087" i="1"/>
  <c r="M489088" i="1"/>
  <c r="M489089" i="1"/>
  <c r="M489090" i="1"/>
  <c r="M489091" i="1"/>
  <c r="M489092" i="1"/>
  <c r="M489093" i="1"/>
  <c r="M489094" i="1"/>
  <c r="M489095" i="1"/>
  <c r="M489096" i="1"/>
  <c r="M489097" i="1"/>
  <c r="M489098" i="1"/>
  <c r="M489099" i="1"/>
  <c r="M489100" i="1"/>
  <c r="M489101" i="1"/>
  <c r="M489102" i="1"/>
  <c r="M489103" i="1"/>
  <c r="M489104" i="1"/>
  <c r="M489105" i="1"/>
  <c r="M489106" i="1"/>
  <c r="M489107" i="1"/>
  <c r="M489108" i="1"/>
  <c r="M489109" i="1"/>
  <c r="M489110" i="1"/>
  <c r="M489111" i="1"/>
  <c r="M489112" i="1"/>
  <c r="M489113" i="1"/>
  <c r="M489114" i="1"/>
  <c r="M489115" i="1"/>
  <c r="M489116" i="1"/>
  <c r="M489117" i="1"/>
  <c r="M489118" i="1"/>
  <c r="M489119" i="1"/>
  <c r="M489120" i="1"/>
  <c r="M489121" i="1"/>
  <c r="M489122" i="1"/>
  <c r="M489123" i="1"/>
  <c r="M489124" i="1"/>
  <c r="M489125" i="1"/>
  <c r="M489126" i="1"/>
  <c r="M489127" i="1"/>
  <c r="M489128" i="1"/>
  <c r="M489129" i="1"/>
  <c r="M489130" i="1"/>
  <c r="M489131" i="1"/>
  <c r="M489132" i="1"/>
  <c r="M489133" i="1"/>
  <c r="M489134" i="1"/>
  <c r="M489135" i="1"/>
  <c r="M489136" i="1"/>
  <c r="M489137" i="1"/>
  <c r="M489138" i="1"/>
  <c r="M489139" i="1"/>
  <c r="M489140" i="1"/>
  <c r="M489141" i="1"/>
  <c r="M489142" i="1"/>
  <c r="M489143" i="1"/>
  <c r="M489144" i="1"/>
  <c r="M489145" i="1"/>
  <c r="M489146" i="1"/>
  <c r="M489147" i="1"/>
  <c r="M489148" i="1"/>
  <c r="M489149" i="1"/>
  <c r="M489150" i="1"/>
  <c r="M489151" i="1"/>
  <c r="M489152" i="1"/>
  <c r="M489153" i="1"/>
  <c r="M489154" i="1"/>
  <c r="M489155" i="1"/>
  <c r="M489156" i="1"/>
  <c r="M489157" i="1"/>
  <c r="M489158" i="1"/>
  <c r="M489159" i="1"/>
  <c r="M489160" i="1"/>
  <c r="M489161" i="1"/>
  <c r="M489162" i="1"/>
  <c r="M489163" i="1"/>
  <c r="M489164" i="1"/>
  <c r="M489165" i="1"/>
  <c r="M489166" i="1"/>
  <c r="M489167" i="1"/>
  <c r="M489168" i="1"/>
  <c r="M489169" i="1"/>
  <c r="M489170" i="1"/>
  <c r="M489171" i="1"/>
  <c r="M489172" i="1"/>
  <c r="M489173" i="1"/>
  <c r="M489174" i="1"/>
  <c r="M489175" i="1"/>
  <c r="M489176" i="1"/>
  <c r="M489177" i="1"/>
  <c r="M489178" i="1"/>
  <c r="M489179" i="1"/>
  <c r="M489180" i="1"/>
  <c r="M489181" i="1"/>
  <c r="M489182" i="1"/>
  <c r="M489183" i="1"/>
  <c r="M489184" i="1"/>
  <c r="M489185" i="1"/>
  <c r="M489186" i="1"/>
  <c r="M489187" i="1"/>
  <c r="M489188" i="1"/>
  <c r="M489189" i="1"/>
  <c r="M489190" i="1"/>
  <c r="M489191" i="1"/>
  <c r="M489192" i="1"/>
  <c r="M489193" i="1"/>
  <c r="M489194" i="1"/>
  <c r="M489195" i="1"/>
  <c r="M489196" i="1"/>
  <c r="M489197" i="1"/>
  <c r="M489198" i="1"/>
  <c r="M489199" i="1"/>
  <c r="M489200" i="1"/>
  <c r="M489201" i="1"/>
  <c r="M489202" i="1"/>
  <c r="M489203" i="1"/>
  <c r="M489204" i="1"/>
  <c r="M489205" i="1"/>
  <c r="M489206" i="1"/>
  <c r="M489207" i="1"/>
  <c r="M489208" i="1"/>
  <c r="M489209" i="1"/>
  <c r="M489210" i="1"/>
  <c r="M489211" i="1"/>
  <c r="M489212" i="1"/>
  <c r="M489213" i="1"/>
  <c r="M489214" i="1"/>
  <c r="M489215" i="1"/>
  <c r="M489216" i="1"/>
  <c r="M489217" i="1"/>
  <c r="M489218" i="1"/>
  <c r="M489219" i="1"/>
  <c r="M489220" i="1"/>
  <c r="M489221" i="1"/>
  <c r="M489222" i="1"/>
  <c r="M489223" i="1"/>
  <c r="M489224" i="1"/>
  <c r="M489225" i="1"/>
  <c r="M489226" i="1"/>
  <c r="M489227" i="1"/>
  <c r="M489228" i="1"/>
  <c r="M489229" i="1"/>
  <c r="M489230" i="1"/>
  <c r="M489231" i="1"/>
  <c r="M489232" i="1"/>
  <c r="M489233" i="1"/>
  <c r="M489234" i="1"/>
  <c r="M489235" i="1"/>
  <c r="M489236" i="1"/>
  <c r="M489237" i="1"/>
  <c r="M489238" i="1"/>
  <c r="M489239" i="1"/>
  <c r="M489240" i="1"/>
  <c r="M489241" i="1"/>
  <c r="M489242" i="1"/>
  <c r="M489243" i="1"/>
  <c r="M489244" i="1"/>
  <c r="M489245" i="1"/>
  <c r="M489246" i="1"/>
  <c r="M489247" i="1"/>
  <c r="M489248" i="1"/>
  <c r="M489249" i="1"/>
  <c r="M489250" i="1"/>
  <c r="M489251" i="1"/>
  <c r="M489252" i="1"/>
  <c r="M489253" i="1"/>
  <c r="M489254" i="1"/>
  <c r="M489255" i="1"/>
  <c r="M489256" i="1"/>
  <c r="M489257" i="1"/>
  <c r="M489258" i="1"/>
  <c r="M489259" i="1"/>
  <c r="M489260" i="1"/>
  <c r="M489261" i="1"/>
  <c r="M489262" i="1"/>
  <c r="M489263" i="1"/>
  <c r="M489264" i="1"/>
  <c r="M489265" i="1"/>
  <c r="M489266" i="1"/>
  <c r="M489267" i="1"/>
  <c r="M489268" i="1"/>
  <c r="M489269" i="1"/>
  <c r="M489270" i="1"/>
  <c r="M489271" i="1"/>
  <c r="M489272" i="1"/>
  <c r="M489273" i="1"/>
  <c r="M489274" i="1"/>
  <c r="M489275" i="1"/>
  <c r="M489276" i="1"/>
  <c r="M489277" i="1"/>
  <c r="M489278" i="1"/>
  <c r="M489279" i="1"/>
  <c r="M489280" i="1"/>
  <c r="M489281" i="1"/>
  <c r="M489282" i="1"/>
  <c r="M489283" i="1"/>
  <c r="M489284" i="1"/>
  <c r="M489285" i="1"/>
  <c r="M489286" i="1"/>
  <c r="M489287" i="1"/>
  <c r="M489288" i="1"/>
  <c r="M489289" i="1"/>
  <c r="M489290" i="1"/>
  <c r="M489291" i="1"/>
  <c r="M489292" i="1"/>
  <c r="M489293" i="1"/>
  <c r="M489294" i="1"/>
  <c r="M489295" i="1"/>
  <c r="M489296" i="1"/>
  <c r="M489297" i="1"/>
  <c r="M489298" i="1"/>
  <c r="M489299" i="1"/>
  <c r="M489300" i="1"/>
  <c r="M489301" i="1"/>
  <c r="M489302" i="1"/>
  <c r="M489303" i="1"/>
  <c r="M489304" i="1"/>
  <c r="M489305" i="1"/>
  <c r="M489306" i="1"/>
  <c r="M489307" i="1"/>
  <c r="M489308" i="1"/>
  <c r="M489309" i="1"/>
  <c r="M489310" i="1"/>
  <c r="M489311" i="1"/>
  <c r="M489312" i="1"/>
  <c r="M489313" i="1"/>
  <c r="M489314" i="1"/>
  <c r="M489315" i="1"/>
  <c r="M489316" i="1"/>
  <c r="M489317" i="1"/>
  <c r="M489318" i="1"/>
  <c r="M489319" i="1"/>
  <c r="M489320" i="1"/>
  <c r="M489321" i="1"/>
  <c r="M489322" i="1"/>
  <c r="M489323" i="1"/>
  <c r="M489324" i="1"/>
  <c r="M489325" i="1"/>
  <c r="M489326" i="1"/>
  <c r="M489327" i="1"/>
  <c r="M489328" i="1"/>
  <c r="M489329" i="1"/>
  <c r="M489330" i="1"/>
  <c r="M489331" i="1"/>
  <c r="M489332" i="1"/>
  <c r="M489333" i="1"/>
  <c r="M489334" i="1"/>
  <c r="M489335" i="1"/>
  <c r="M489336" i="1"/>
  <c r="M489337" i="1"/>
  <c r="M489338" i="1"/>
  <c r="M489339" i="1"/>
  <c r="M489340" i="1"/>
  <c r="M489341" i="1"/>
  <c r="M489342" i="1"/>
  <c r="M489343" i="1"/>
  <c r="M489344" i="1"/>
  <c r="M489345" i="1"/>
  <c r="M489346" i="1"/>
  <c r="M489347" i="1"/>
  <c r="M489348" i="1"/>
  <c r="M489349" i="1"/>
  <c r="M489350" i="1"/>
  <c r="M489351" i="1"/>
  <c r="M489352" i="1"/>
  <c r="M489353" i="1"/>
  <c r="M489354" i="1"/>
  <c r="M489355" i="1"/>
  <c r="M489356" i="1"/>
  <c r="M489357" i="1"/>
  <c r="M489358" i="1"/>
  <c r="M489359" i="1"/>
  <c r="M489360" i="1"/>
  <c r="M489361" i="1"/>
  <c r="M489362" i="1"/>
  <c r="M489363" i="1"/>
  <c r="M489364" i="1"/>
  <c r="M489365" i="1"/>
  <c r="M489366" i="1"/>
  <c r="M489367" i="1"/>
  <c r="M489368" i="1"/>
  <c r="M489369" i="1"/>
  <c r="M489370" i="1"/>
  <c r="M489371" i="1"/>
  <c r="M489372" i="1"/>
  <c r="M489373" i="1"/>
  <c r="M489374" i="1"/>
  <c r="M489375" i="1"/>
  <c r="M489376" i="1"/>
  <c r="M489377" i="1"/>
  <c r="M489378" i="1"/>
  <c r="M489379" i="1"/>
  <c r="M489380" i="1"/>
  <c r="M489381" i="1"/>
  <c r="M489382" i="1"/>
  <c r="M489383" i="1"/>
  <c r="M489384" i="1"/>
  <c r="M489385" i="1"/>
  <c r="M489386" i="1"/>
  <c r="M489387" i="1"/>
  <c r="M489388" i="1"/>
  <c r="M489389" i="1"/>
  <c r="M489390" i="1"/>
  <c r="M489391" i="1"/>
  <c r="M489392" i="1"/>
  <c r="M489393" i="1"/>
  <c r="M489394" i="1"/>
  <c r="M489395" i="1"/>
  <c r="M489396" i="1"/>
  <c r="M489397" i="1"/>
  <c r="M489398" i="1"/>
  <c r="M489399" i="1"/>
  <c r="M489400" i="1"/>
  <c r="M489401" i="1"/>
  <c r="M489402" i="1"/>
  <c r="M489403" i="1"/>
  <c r="M489404" i="1"/>
  <c r="M489405" i="1"/>
  <c r="M489406" i="1"/>
  <c r="M489407" i="1"/>
  <c r="M489408" i="1"/>
  <c r="M489409" i="1"/>
  <c r="M489410" i="1"/>
  <c r="M489411" i="1"/>
  <c r="M489412" i="1"/>
  <c r="M489413" i="1"/>
  <c r="M489414" i="1"/>
  <c r="M489415" i="1"/>
  <c r="M489416" i="1"/>
  <c r="M489417" i="1"/>
  <c r="M489418" i="1"/>
  <c r="M489419" i="1"/>
  <c r="M489420" i="1"/>
  <c r="M489421" i="1"/>
  <c r="M489422" i="1"/>
  <c r="M489423" i="1"/>
  <c r="M489424" i="1"/>
  <c r="M489425" i="1"/>
  <c r="M489426" i="1"/>
  <c r="M489427" i="1"/>
  <c r="M489428" i="1"/>
  <c r="M489429" i="1"/>
  <c r="M489430" i="1"/>
  <c r="M489431" i="1"/>
  <c r="M489432" i="1"/>
  <c r="M489433" i="1"/>
  <c r="M489434" i="1"/>
  <c r="M489435" i="1"/>
  <c r="M489436" i="1"/>
  <c r="M489437" i="1"/>
  <c r="M489438" i="1"/>
  <c r="M489439" i="1"/>
  <c r="M489440" i="1"/>
  <c r="M489441" i="1"/>
  <c r="M489442" i="1"/>
  <c r="M489443" i="1"/>
  <c r="M489444" i="1"/>
  <c r="M489445" i="1"/>
  <c r="M489446" i="1"/>
  <c r="M489447" i="1"/>
  <c r="M489448" i="1"/>
  <c r="M489449" i="1"/>
  <c r="M489450" i="1"/>
  <c r="M489451" i="1"/>
  <c r="M489452" i="1"/>
  <c r="M489453" i="1"/>
  <c r="M489454" i="1"/>
  <c r="M489455" i="1"/>
  <c r="M489456" i="1"/>
  <c r="M489457" i="1"/>
  <c r="M489458" i="1"/>
  <c r="M489459" i="1"/>
  <c r="M489460" i="1"/>
  <c r="M489461" i="1"/>
  <c r="M489462" i="1"/>
  <c r="M489463" i="1"/>
  <c r="M489464" i="1"/>
  <c r="M489465" i="1"/>
  <c r="M489466" i="1"/>
  <c r="M489467" i="1"/>
  <c r="M489468" i="1"/>
  <c r="M489469" i="1"/>
  <c r="M489470" i="1"/>
  <c r="M489471" i="1"/>
  <c r="M489472" i="1"/>
  <c r="M489473" i="1"/>
  <c r="M489474" i="1"/>
  <c r="M489475" i="1"/>
  <c r="M489476" i="1"/>
  <c r="M489477" i="1"/>
  <c r="M489478" i="1"/>
  <c r="M489479" i="1"/>
  <c r="M489480" i="1"/>
  <c r="M489481" i="1"/>
  <c r="M489482" i="1"/>
  <c r="M489483" i="1"/>
  <c r="M489484" i="1"/>
  <c r="M489485" i="1"/>
  <c r="M489486" i="1"/>
  <c r="M489487" i="1"/>
  <c r="M489488" i="1"/>
  <c r="M489489" i="1"/>
  <c r="M489490" i="1"/>
  <c r="M489491" i="1"/>
  <c r="M489492" i="1"/>
  <c r="M489493" i="1"/>
  <c r="M489494" i="1"/>
  <c r="M489495" i="1"/>
  <c r="M489496" i="1"/>
  <c r="M489497" i="1"/>
  <c r="M489498" i="1"/>
  <c r="M489499" i="1"/>
  <c r="M489500" i="1"/>
  <c r="M489501" i="1"/>
  <c r="M489502" i="1"/>
  <c r="M489503" i="1"/>
  <c r="M489504" i="1"/>
  <c r="M489505" i="1"/>
  <c r="M489506" i="1"/>
  <c r="M489507" i="1"/>
  <c r="M489508" i="1"/>
  <c r="M489509" i="1"/>
  <c r="M489510" i="1"/>
  <c r="M489511" i="1"/>
  <c r="M489512" i="1"/>
  <c r="M489513" i="1"/>
  <c r="M489514" i="1"/>
  <c r="M489515" i="1"/>
  <c r="M489516" i="1"/>
  <c r="M489517" i="1"/>
  <c r="M489518" i="1"/>
  <c r="M489519" i="1"/>
  <c r="M489520" i="1"/>
  <c r="M489521" i="1"/>
  <c r="M489522" i="1"/>
  <c r="M489523" i="1"/>
  <c r="M489524" i="1"/>
  <c r="M489525" i="1"/>
  <c r="M489526" i="1"/>
  <c r="M489527" i="1"/>
  <c r="M489528" i="1"/>
  <c r="M489529" i="1"/>
  <c r="M489530" i="1"/>
  <c r="M489531" i="1"/>
  <c r="M489532" i="1"/>
  <c r="M489533" i="1"/>
  <c r="M489534" i="1"/>
  <c r="M489535" i="1"/>
  <c r="M489536" i="1"/>
  <c r="M489537" i="1"/>
  <c r="M489538" i="1"/>
  <c r="M489539" i="1"/>
  <c r="M489540" i="1"/>
  <c r="M489541" i="1"/>
  <c r="M489542" i="1"/>
  <c r="M489543" i="1"/>
  <c r="M489544" i="1"/>
  <c r="M489545" i="1"/>
  <c r="M489546" i="1"/>
  <c r="M489547" i="1"/>
  <c r="M489548" i="1"/>
  <c r="M489549" i="1"/>
  <c r="M489550" i="1"/>
  <c r="M489551" i="1"/>
  <c r="M489552" i="1"/>
  <c r="M489553" i="1"/>
  <c r="M489554" i="1"/>
  <c r="M489555" i="1"/>
  <c r="M489556" i="1"/>
  <c r="M489557" i="1"/>
  <c r="M489558" i="1"/>
  <c r="M489559" i="1"/>
  <c r="M489560" i="1"/>
  <c r="M489561" i="1"/>
  <c r="M489562" i="1"/>
  <c r="M489563" i="1"/>
  <c r="M489564" i="1"/>
  <c r="M489565" i="1"/>
  <c r="M489566" i="1"/>
  <c r="M489567" i="1"/>
  <c r="M489568" i="1"/>
  <c r="M489569" i="1"/>
  <c r="M489570" i="1"/>
  <c r="M489571" i="1"/>
  <c r="M489572" i="1"/>
  <c r="M489573" i="1"/>
  <c r="M489574" i="1"/>
  <c r="M489575" i="1"/>
  <c r="M489576" i="1"/>
  <c r="M489577" i="1"/>
  <c r="M489578" i="1"/>
  <c r="M489579" i="1"/>
  <c r="M489580" i="1"/>
  <c r="M489581" i="1"/>
  <c r="M489582" i="1"/>
  <c r="M489583" i="1"/>
  <c r="M489584" i="1"/>
  <c r="M489585" i="1"/>
  <c r="M489586" i="1"/>
  <c r="M489587" i="1"/>
  <c r="M489588" i="1"/>
  <c r="M489589" i="1"/>
  <c r="M489590" i="1"/>
  <c r="M489591" i="1"/>
  <c r="M489592" i="1"/>
  <c r="M489593" i="1"/>
  <c r="M489594" i="1"/>
  <c r="M489595" i="1"/>
  <c r="M489596" i="1"/>
  <c r="M489597" i="1"/>
  <c r="M489598" i="1"/>
  <c r="M489599" i="1"/>
  <c r="M489600" i="1"/>
  <c r="M489601" i="1"/>
  <c r="M489602" i="1"/>
  <c r="M489603" i="1"/>
  <c r="M489604" i="1"/>
  <c r="M489605" i="1"/>
  <c r="M489606" i="1"/>
  <c r="M489607" i="1"/>
  <c r="M489608" i="1"/>
  <c r="M489609" i="1"/>
  <c r="M489610" i="1"/>
  <c r="M489611" i="1"/>
  <c r="M489612" i="1"/>
  <c r="M489613" i="1"/>
  <c r="M489614" i="1"/>
  <c r="M489615" i="1"/>
  <c r="M489616" i="1"/>
  <c r="M489617" i="1"/>
  <c r="M489618" i="1"/>
  <c r="M489619" i="1"/>
  <c r="M489620" i="1"/>
  <c r="M489621" i="1"/>
  <c r="M489622" i="1"/>
  <c r="M489623" i="1"/>
  <c r="M489624" i="1"/>
  <c r="M489625" i="1"/>
  <c r="M489626" i="1"/>
  <c r="M489627" i="1"/>
  <c r="M489628" i="1"/>
  <c r="M489629" i="1"/>
  <c r="M489630" i="1"/>
  <c r="M489631" i="1"/>
  <c r="M489632" i="1"/>
  <c r="M489633" i="1"/>
  <c r="M489634" i="1"/>
  <c r="M489635" i="1"/>
  <c r="M489636" i="1"/>
  <c r="M489637" i="1"/>
  <c r="M489638" i="1"/>
  <c r="M489639" i="1"/>
  <c r="M489640" i="1"/>
  <c r="M489641" i="1"/>
  <c r="M489642" i="1"/>
  <c r="M489643" i="1"/>
  <c r="M489644" i="1"/>
  <c r="M489645" i="1"/>
  <c r="M489646" i="1"/>
  <c r="M489647" i="1"/>
  <c r="M489648" i="1"/>
  <c r="M489649" i="1"/>
  <c r="M489650" i="1"/>
  <c r="M489651" i="1"/>
  <c r="M489652" i="1"/>
  <c r="M489653" i="1"/>
  <c r="M489654" i="1"/>
  <c r="M489655" i="1"/>
  <c r="M489656" i="1"/>
  <c r="M489657" i="1"/>
  <c r="M489658" i="1"/>
  <c r="M489659" i="1"/>
  <c r="M489660" i="1"/>
  <c r="M489661" i="1"/>
  <c r="M489662" i="1"/>
  <c r="M489663" i="1"/>
  <c r="M489664" i="1"/>
  <c r="M489665" i="1"/>
  <c r="M489666" i="1"/>
  <c r="M489667" i="1"/>
  <c r="M489668" i="1"/>
  <c r="M489669" i="1"/>
  <c r="M489670" i="1"/>
  <c r="M489671" i="1"/>
  <c r="M489672" i="1"/>
  <c r="M489673" i="1"/>
  <c r="M489674" i="1"/>
  <c r="M489675" i="1"/>
  <c r="M489676" i="1"/>
  <c r="M489677" i="1"/>
  <c r="M489678" i="1"/>
  <c r="M489679" i="1"/>
  <c r="M489680" i="1"/>
  <c r="M489681" i="1"/>
  <c r="M489682" i="1"/>
  <c r="M489683" i="1"/>
  <c r="M489684" i="1"/>
  <c r="M489685" i="1"/>
  <c r="M489686" i="1"/>
  <c r="M489687" i="1"/>
  <c r="M489688" i="1"/>
  <c r="M489689" i="1"/>
  <c r="M489690" i="1"/>
  <c r="M489691" i="1"/>
  <c r="M489692" i="1"/>
  <c r="M489693" i="1"/>
  <c r="M489694" i="1"/>
  <c r="M489695" i="1"/>
  <c r="M489696" i="1"/>
  <c r="M489697" i="1"/>
  <c r="M489698" i="1"/>
  <c r="M489699" i="1"/>
  <c r="M489700" i="1"/>
  <c r="M489701" i="1"/>
  <c r="M489702" i="1"/>
  <c r="M489703" i="1"/>
  <c r="M489704" i="1"/>
  <c r="M489705" i="1"/>
  <c r="M489706" i="1"/>
  <c r="M489707" i="1"/>
  <c r="M489708" i="1"/>
  <c r="M489709" i="1"/>
  <c r="M489710" i="1"/>
  <c r="M489711" i="1"/>
  <c r="M489712" i="1"/>
  <c r="M489713" i="1"/>
  <c r="M489714" i="1"/>
  <c r="M489715" i="1"/>
  <c r="M489716" i="1"/>
  <c r="M489717" i="1"/>
  <c r="M489718" i="1"/>
  <c r="M489719" i="1"/>
  <c r="M489720" i="1"/>
  <c r="M489721" i="1"/>
  <c r="M489722" i="1"/>
  <c r="M489723" i="1"/>
  <c r="M489724" i="1"/>
  <c r="M489725" i="1"/>
  <c r="M489726" i="1"/>
  <c r="M489727" i="1"/>
  <c r="M489728" i="1"/>
  <c r="M489729" i="1"/>
  <c r="M489730" i="1"/>
  <c r="M489731" i="1"/>
  <c r="M489732" i="1"/>
  <c r="M489733" i="1"/>
  <c r="M489734" i="1"/>
  <c r="M489735" i="1"/>
  <c r="M489736" i="1"/>
  <c r="M489737" i="1"/>
  <c r="M489738" i="1"/>
  <c r="M489739" i="1"/>
  <c r="M489740" i="1"/>
  <c r="M489741" i="1"/>
  <c r="M489742" i="1"/>
  <c r="M489743" i="1"/>
  <c r="M489744" i="1"/>
  <c r="M489745" i="1"/>
  <c r="M489746" i="1"/>
  <c r="M489747" i="1"/>
  <c r="M489748" i="1"/>
  <c r="M489749" i="1"/>
  <c r="M489750" i="1"/>
  <c r="M489751" i="1"/>
  <c r="M489752" i="1"/>
  <c r="M489753" i="1"/>
  <c r="M489754" i="1"/>
  <c r="M489755" i="1"/>
  <c r="M489756" i="1"/>
  <c r="M489757" i="1"/>
  <c r="M489758" i="1"/>
  <c r="M489759" i="1"/>
  <c r="M489760" i="1"/>
  <c r="M489761" i="1"/>
  <c r="M489762" i="1"/>
  <c r="M489763" i="1"/>
  <c r="M489764" i="1"/>
  <c r="M489765" i="1"/>
  <c r="M489766" i="1"/>
  <c r="M489767" i="1"/>
  <c r="M489768" i="1"/>
  <c r="M489769" i="1"/>
  <c r="M489770" i="1"/>
  <c r="M489771" i="1"/>
  <c r="M489772" i="1"/>
  <c r="M489773" i="1"/>
  <c r="M489774" i="1"/>
  <c r="M489775" i="1"/>
  <c r="M489776" i="1"/>
  <c r="M489777" i="1"/>
  <c r="M489778" i="1"/>
  <c r="M489779" i="1"/>
  <c r="M489780" i="1"/>
  <c r="M489781" i="1"/>
  <c r="M489782" i="1"/>
  <c r="M489783" i="1"/>
  <c r="M489784" i="1"/>
  <c r="M489785" i="1"/>
  <c r="M489786" i="1"/>
  <c r="M489787" i="1"/>
  <c r="M489788" i="1"/>
  <c r="M489789" i="1"/>
  <c r="M489790" i="1"/>
  <c r="M489791" i="1"/>
  <c r="M489792" i="1"/>
  <c r="M489793" i="1"/>
  <c r="M489794" i="1"/>
  <c r="M489795" i="1"/>
  <c r="M489796" i="1"/>
  <c r="M489797" i="1"/>
  <c r="M489798" i="1"/>
  <c r="M489799" i="1"/>
  <c r="M489800" i="1"/>
  <c r="M489801" i="1"/>
  <c r="M489802" i="1"/>
  <c r="M489803" i="1"/>
  <c r="M489804" i="1"/>
  <c r="M489805" i="1"/>
  <c r="M489806" i="1"/>
  <c r="M489807" i="1"/>
  <c r="M489808" i="1"/>
  <c r="M489809" i="1"/>
  <c r="M489810" i="1"/>
  <c r="M489811" i="1"/>
  <c r="M489812" i="1"/>
  <c r="M489813" i="1"/>
  <c r="M489814" i="1"/>
  <c r="M489815" i="1"/>
  <c r="M489816" i="1"/>
  <c r="M489817" i="1"/>
  <c r="M489818" i="1"/>
  <c r="M489819" i="1"/>
  <c r="M489820" i="1"/>
  <c r="M489821" i="1"/>
  <c r="M489822" i="1"/>
  <c r="M489823" i="1"/>
  <c r="M489824" i="1"/>
  <c r="M489825" i="1"/>
  <c r="M489826" i="1"/>
  <c r="M489827" i="1"/>
  <c r="M489828" i="1"/>
  <c r="M489829" i="1"/>
  <c r="M489830" i="1"/>
  <c r="M489831" i="1"/>
  <c r="M489832" i="1"/>
  <c r="M489833" i="1"/>
  <c r="M489834" i="1"/>
  <c r="M489835" i="1"/>
  <c r="M489836" i="1"/>
  <c r="M489837" i="1"/>
  <c r="M489838" i="1"/>
  <c r="M489839" i="1"/>
  <c r="M489840" i="1"/>
  <c r="M489841" i="1"/>
  <c r="M489842" i="1"/>
  <c r="M489843" i="1"/>
  <c r="M489844" i="1"/>
  <c r="M489845" i="1"/>
  <c r="M489846" i="1"/>
  <c r="M489847" i="1"/>
  <c r="M489848" i="1"/>
  <c r="M489849" i="1"/>
  <c r="M489850" i="1"/>
  <c r="M489851" i="1"/>
  <c r="M489852" i="1"/>
  <c r="M489853" i="1"/>
  <c r="M489854" i="1"/>
  <c r="M489855" i="1"/>
  <c r="M489856" i="1"/>
  <c r="M489857" i="1"/>
  <c r="M489858" i="1"/>
  <c r="M489859" i="1"/>
  <c r="M489860" i="1"/>
  <c r="M489861" i="1"/>
  <c r="M489862" i="1"/>
  <c r="M489863" i="1"/>
  <c r="M489864" i="1"/>
  <c r="M489865" i="1"/>
  <c r="M489866" i="1"/>
  <c r="M489867" i="1"/>
  <c r="M489868" i="1"/>
  <c r="M489869" i="1"/>
  <c r="M489870" i="1"/>
  <c r="M489871" i="1"/>
  <c r="M489872" i="1"/>
  <c r="M489873" i="1"/>
  <c r="M489874" i="1"/>
  <c r="M489875" i="1"/>
  <c r="M489876" i="1"/>
  <c r="M489877" i="1"/>
  <c r="M489878" i="1"/>
  <c r="M489879" i="1"/>
  <c r="M489880" i="1"/>
  <c r="M489881" i="1"/>
  <c r="M489882" i="1"/>
  <c r="M489883" i="1"/>
  <c r="M489884" i="1"/>
  <c r="M489885" i="1"/>
  <c r="M489886" i="1"/>
  <c r="M489887" i="1"/>
  <c r="M489888" i="1"/>
  <c r="M489889" i="1"/>
  <c r="M489890" i="1"/>
  <c r="M489891" i="1"/>
  <c r="M489892" i="1"/>
  <c r="M489893" i="1"/>
  <c r="M489894" i="1"/>
  <c r="M489895" i="1"/>
  <c r="M489896" i="1"/>
  <c r="M489897" i="1"/>
  <c r="M489898" i="1"/>
  <c r="M489899" i="1"/>
  <c r="M489900" i="1"/>
  <c r="M489901" i="1"/>
  <c r="M489902" i="1"/>
  <c r="M489903" i="1"/>
  <c r="M489904" i="1"/>
  <c r="M489905" i="1"/>
  <c r="M489906" i="1"/>
  <c r="M489907" i="1"/>
  <c r="M489908" i="1"/>
  <c r="M489909" i="1"/>
  <c r="M489910" i="1"/>
  <c r="M489911" i="1"/>
  <c r="M489912" i="1"/>
  <c r="M489913" i="1"/>
  <c r="M489914" i="1"/>
  <c r="M489915" i="1"/>
  <c r="M489916" i="1"/>
  <c r="M489917" i="1"/>
  <c r="M489918" i="1"/>
  <c r="M489919" i="1"/>
  <c r="M489920" i="1"/>
  <c r="M489921" i="1"/>
  <c r="M489922" i="1"/>
  <c r="M489923" i="1"/>
  <c r="M489924" i="1"/>
  <c r="M489925" i="1"/>
  <c r="M489926" i="1"/>
  <c r="M489927" i="1"/>
  <c r="M489928" i="1"/>
  <c r="M489929" i="1"/>
  <c r="M489930" i="1"/>
  <c r="M489931" i="1"/>
  <c r="M489932" i="1"/>
  <c r="M489933" i="1"/>
  <c r="M489934" i="1"/>
  <c r="M489935" i="1"/>
  <c r="M489936" i="1"/>
  <c r="M489937" i="1"/>
  <c r="M489938" i="1"/>
  <c r="M489939" i="1"/>
  <c r="M489940" i="1"/>
  <c r="M489941" i="1"/>
  <c r="M489942" i="1"/>
  <c r="M489943" i="1"/>
  <c r="M489944" i="1"/>
  <c r="M489945" i="1"/>
  <c r="M489946" i="1"/>
  <c r="M489947" i="1"/>
  <c r="M489948" i="1"/>
  <c r="M489949" i="1"/>
  <c r="M489950" i="1"/>
  <c r="M489951" i="1"/>
  <c r="M489952" i="1"/>
  <c r="M489953" i="1"/>
  <c r="M489954" i="1"/>
  <c r="M489955" i="1"/>
  <c r="M489956" i="1"/>
  <c r="M489957" i="1"/>
  <c r="M489958" i="1"/>
  <c r="M489959" i="1"/>
  <c r="M489960" i="1"/>
  <c r="M489961" i="1"/>
  <c r="M489962" i="1"/>
  <c r="M489963" i="1"/>
  <c r="M489964" i="1"/>
  <c r="M489965" i="1"/>
  <c r="M489966" i="1"/>
  <c r="M489967" i="1"/>
  <c r="M489968" i="1"/>
  <c r="M489969" i="1"/>
  <c r="M489970" i="1"/>
  <c r="M489971" i="1"/>
  <c r="M489972" i="1"/>
  <c r="M489973" i="1"/>
  <c r="M489974" i="1"/>
  <c r="M489975" i="1"/>
  <c r="M489976" i="1"/>
  <c r="M489977" i="1"/>
  <c r="M489978" i="1"/>
  <c r="M489979" i="1"/>
  <c r="M489980" i="1"/>
  <c r="M489981" i="1"/>
  <c r="M489982" i="1"/>
  <c r="M489983" i="1"/>
  <c r="M489984" i="1"/>
  <c r="M489985" i="1"/>
  <c r="M489986" i="1"/>
  <c r="M489987" i="1"/>
  <c r="M489988" i="1"/>
  <c r="M489989" i="1"/>
  <c r="M489990" i="1"/>
  <c r="M489991" i="1"/>
  <c r="M489992" i="1"/>
  <c r="M489993" i="1"/>
  <c r="M489994" i="1"/>
  <c r="M489995" i="1"/>
  <c r="M489996" i="1"/>
  <c r="M489997" i="1"/>
  <c r="M489998" i="1"/>
  <c r="M489999" i="1"/>
  <c r="M490000" i="1"/>
  <c r="M490001" i="1"/>
  <c r="M490002" i="1"/>
  <c r="M490003" i="1"/>
  <c r="M490004" i="1"/>
  <c r="M490005" i="1"/>
  <c r="M490006" i="1"/>
  <c r="M490007" i="1"/>
  <c r="M490008" i="1"/>
  <c r="M490009" i="1"/>
  <c r="M490010" i="1"/>
  <c r="M490011" i="1"/>
  <c r="M490012" i="1"/>
  <c r="M490013" i="1"/>
  <c r="M490014" i="1"/>
  <c r="M490015" i="1"/>
  <c r="M490016" i="1"/>
  <c r="M490017" i="1"/>
  <c r="M490018" i="1"/>
  <c r="M490019" i="1"/>
  <c r="M490020" i="1"/>
  <c r="M490021" i="1"/>
  <c r="M490022" i="1"/>
  <c r="M490023" i="1"/>
  <c r="M490024" i="1"/>
  <c r="M490025" i="1"/>
  <c r="M490026" i="1"/>
  <c r="M490027" i="1"/>
  <c r="M490028" i="1"/>
  <c r="M490029" i="1"/>
  <c r="M490030" i="1"/>
  <c r="M490031" i="1"/>
  <c r="M490032" i="1"/>
  <c r="M490033" i="1"/>
  <c r="M490034" i="1"/>
  <c r="M490035" i="1"/>
  <c r="M490036" i="1"/>
  <c r="M490037" i="1"/>
  <c r="M490038" i="1"/>
  <c r="M490039" i="1"/>
  <c r="M490040" i="1"/>
  <c r="M490041" i="1"/>
  <c r="M490042" i="1"/>
  <c r="M490043" i="1"/>
  <c r="M490044" i="1"/>
  <c r="M490045" i="1"/>
  <c r="M490046" i="1"/>
  <c r="M490047" i="1"/>
  <c r="M490048" i="1"/>
  <c r="M490049" i="1"/>
  <c r="M490050" i="1"/>
  <c r="M490051" i="1"/>
  <c r="M490052" i="1"/>
  <c r="M490053" i="1"/>
  <c r="M490054" i="1"/>
  <c r="M490055" i="1"/>
  <c r="M490056" i="1"/>
  <c r="M490057" i="1"/>
  <c r="M490058" i="1"/>
  <c r="M490059" i="1"/>
  <c r="M490060" i="1"/>
  <c r="M490061" i="1"/>
  <c r="M490062" i="1"/>
  <c r="M490063" i="1"/>
  <c r="M490064" i="1"/>
  <c r="M490065" i="1"/>
  <c r="M490066" i="1"/>
  <c r="M490067" i="1"/>
  <c r="M490068" i="1"/>
  <c r="M490069" i="1"/>
  <c r="M490070" i="1"/>
  <c r="M490071" i="1"/>
  <c r="M490072" i="1"/>
  <c r="M490073" i="1"/>
  <c r="M490074" i="1"/>
  <c r="M490075" i="1"/>
  <c r="M490076" i="1"/>
  <c r="M490077" i="1"/>
  <c r="M490078" i="1"/>
  <c r="M490079" i="1"/>
  <c r="M490080" i="1"/>
  <c r="M490081" i="1"/>
  <c r="M490082" i="1"/>
  <c r="M490083" i="1"/>
  <c r="M490084" i="1"/>
  <c r="M490085" i="1"/>
  <c r="M490086" i="1"/>
  <c r="M490087" i="1"/>
  <c r="M490088" i="1"/>
  <c r="M490089" i="1"/>
  <c r="M490090" i="1"/>
  <c r="M490091" i="1"/>
  <c r="M490092" i="1"/>
  <c r="M490093" i="1"/>
  <c r="M490094" i="1"/>
  <c r="M490095" i="1"/>
  <c r="M490096" i="1"/>
  <c r="M490097" i="1"/>
  <c r="M490098" i="1"/>
  <c r="M490099" i="1"/>
  <c r="M490100" i="1"/>
  <c r="M490101" i="1"/>
  <c r="M490102" i="1"/>
  <c r="M490103" i="1"/>
  <c r="M490104" i="1"/>
  <c r="M490105" i="1"/>
  <c r="M490106" i="1"/>
  <c r="M490107" i="1"/>
  <c r="M490108" i="1"/>
  <c r="M490109" i="1"/>
  <c r="M490110" i="1"/>
  <c r="M490111" i="1"/>
  <c r="M490112" i="1"/>
  <c r="M490113" i="1"/>
  <c r="M490114" i="1"/>
  <c r="M490115" i="1"/>
  <c r="M490116" i="1"/>
  <c r="M490117" i="1"/>
  <c r="M490118" i="1"/>
  <c r="M490119" i="1"/>
  <c r="M490120" i="1"/>
  <c r="M490121" i="1"/>
  <c r="M490122" i="1"/>
  <c r="M490123" i="1"/>
  <c r="M490124" i="1"/>
  <c r="M490125" i="1"/>
  <c r="M490126" i="1"/>
  <c r="M490127" i="1"/>
  <c r="M490128" i="1"/>
  <c r="M490129" i="1"/>
  <c r="M490130" i="1"/>
  <c r="M490131" i="1"/>
  <c r="M490132" i="1"/>
  <c r="M490133" i="1"/>
  <c r="M490134" i="1"/>
  <c r="M490135" i="1"/>
  <c r="M490136" i="1"/>
  <c r="M490137" i="1"/>
  <c r="M490138" i="1"/>
  <c r="M490139" i="1"/>
  <c r="M490140" i="1"/>
  <c r="M490141" i="1"/>
  <c r="M490142" i="1"/>
  <c r="M490143" i="1"/>
  <c r="M490144" i="1"/>
  <c r="M490145" i="1"/>
  <c r="M490146" i="1"/>
  <c r="M490147" i="1"/>
  <c r="M490148" i="1"/>
  <c r="M490149" i="1"/>
  <c r="M490150" i="1"/>
  <c r="M490151" i="1"/>
  <c r="M490152" i="1"/>
  <c r="M490153" i="1"/>
  <c r="M490154" i="1"/>
  <c r="M490155" i="1"/>
  <c r="M490156" i="1"/>
  <c r="M490157" i="1"/>
  <c r="M490158" i="1"/>
  <c r="M490159" i="1"/>
  <c r="M490160" i="1"/>
  <c r="M490161" i="1"/>
  <c r="M490162" i="1"/>
  <c r="M490163" i="1"/>
  <c r="M490164" i="1"/>
  <c r="M490165" i="1"/>
  <c r="M490166" i="1"/>
  <c r="M490167" i="1"/>
  <c r="M490168" i="1"/>
  <c r="M490169" i="1"/>
  <c r="M490170" i="1"/>
  <c r="M490171" i="1"/>
  <c r="M490172" i="1"/>
  <c r="M490173" i="1"/>
  <c r="M490174" i="1"/>
  <c r="M490175" i="1"/>
  <c r="M490176" i="1"/>
  <c r="M490177" i="1"/>
  <c r="M490178" i="1"/>
  <c r="M490179" i="1"/>
  <c r="M490180" i="1"/>
  <c r="M490181" i="1"/>
  <c r="M490182" i="1"/>
  <c r="M490183" i="1"/>
  <c r="M490184" i="1"/>
  <c r="M490185" i="1"/>
  <c r="M490186" i="1"/>
  <c r="M490187" i="1"/>
  <c r="M490188" i="1"/>
  <c r="M490189" i="1"/>
  <c r="M490190" i="1"/>
  <c r="M490191" i="1"/>
  <c r="M490192" i="1"/>
  <c r="M490193" i="1"/>
  <c r="M490194" i="1"/>
  <c r="M490195" i="1"/>
  <c r="M490196" i="1"/>
  <c r="M490197" i="1"/>
  <c r="M490198" i="1"/>
  <c r="M490199" i="1"/>
  <c r="M490200" i="1"/>
  <c r="M490201" i="1"/>
  <c r="M490202" i="1"/>
  <c r="M490203" i="1"/>
  <c r="M490204" i="1"/>
  <c r="M490205" i="1"/>
  <c r="M490206" i="1"/>
  <c r="M490207" i="1"/>
  <c r="M490208" i="1"/>
  <c r="M490209" i="1"/>
  <c r="M490210" i="1"/>
  <c r="M490211" i="1"/>
  <c r="M490212" i="1"/>
  <c r="M490213" i="1"/>
  <c r="M490214" i="1"/>
  <c r="M490215" i="1"/>
  <c r="M490216" i="1"/>
  <c r="M490217" i="1"/>
  <c r="M490218" i="1"/>
  <c r="M490219" i="1"/>
  <c r="M490220" i="1"/>
  <c r="M490221" i="1"/>
  <c r="M490222" i="1"/>
  <c r="M490223" i="1"/>
  <c r="M490224" i="1"/>
  <c r="M490225" i="1"/>
  <c r="M490226" i="1"/>
  <c r="M490227" i="1"/>
  <c r="M490228" i="1"/>
  <c r="M490229" i="1"/>
  <c r="M490230" i="1"/>
  <c r="M490231" i="1"/>
  <c r="M490232" i="1"/>
  <c r="M490233" i="1"/>
  <c r="M490234" i="1"/>
  <c r="M490235" i="1"/>
  <c r="M490236" i="1"/>
  <c r="M490237" i="1"/>
  <c r="M490238" i="1"/>
  <c r="M490239" i="1"/>
  <c r="M490240" i="1"/>
  <c r="M490241" i="1"/>
  <c r="M490242" i="1"/>
  <c r="M490243" i="1"/>
  <c r="M490244" i="1"/>
  <c r="M490245" i="1"/>
  <c r="M490246" i="1"/>
  <c r="M490247" i="1"/>
  <c r="M490248" i="1"/>
  <c r="M490249" i="1"/>
  <c r="M490250" i="1"/>
  <c r="M490251" i="1"/>
  <c r="M490252" i="1"/>
  <c r="M490253" i="1"/>
  <c r="M490254" i="1"/>
  <c r="M490255" i="1"/>
  <c r="M490256" i="1"/>
  <c r="M490257" i="1"/>
  <c r="M490258" i="1"/>
  <c r="M490259" i="1"/>
  <c r="M490260" i="1"/>
  <c r="M490261" i="1"/>
  <c r="M490262" i="1"/>
  <c r="M490263" i="1"/>
  <c r="M490264" i="1"/>
  <c r="M490265" i="1"/>
  <c r="M490266" i="1"/>
  <c r="M490267" i="1"/>
  <c r="M490268" i="1"/>
  <c r="M490269" i="1"/>
  <c r="M490270" i="1"/>
  <c r="M490271" i="1"/>
  <c r="M490272" i="1"/>
  <c r="M490273" i="1"/>
  <c r="M490274" i="1"/>
  <c r="M490275" i="1"/>
  <c r="M490276" i="1"/>
  <c r="M490277" i="1"/>
  <c r="M490278" i="1"/>
  <c r="M490279" i="1"/>
  <c r="M490280" i="1"/>
  <c r="M490281" i="1"/>
  <c r="M490282" i="1"/>
  <c r="M490283" i="1"/>
  <c r="M490284" i="1"/>
  <c r="M490285" i="1"/>
  <c r="M490286" i="1"/>
  <c r="M490287" i="1"/>
  <c r="M490288" i="1"/>
  <c r="M490289" i="1"/>
  <c r="M490290" i="1"/>
  <c r="M490291" i="1"/>
  <c r="M490292" i="1"/>
  <c r="M490293" i="1"/>
  <c r="M490294" i="1"/>
  <c r="M490295" i="1"/>
  <c r="M490296" i="1"/>
  <c r="M490297" i="1"/>
  <c r="M490298" i="1"/>
  <c r="M490299" i="1"/>
  <c r="M490300" i="1"/>
  <c r="M490301" i="1"/>
  <c r="M490302" i="1"/>
  <c r="M490303" i="1"/>
  <c r="M490304" i="1"/>
  <c r="M490305" i="1"/>
  <c r="M490306" i="1"/>
  <c r="M490307" i="1"/>
  <c r="M490308" i="1"/>
  <c r="M490309" i="1"/>
  <c r="M490310" i="1"/>
  <c r="M490311" i="1"/>
  <c r="M490312" i="1"/>
  <c r="M490313" i="1"/>
  <c r="M490314" i="1"/>
  <c r="M490315" i="1"/>
  <c r="M490316" i="1"/>
  <c r="M490317" i="1"/>
  <c r="M490318" i="1"/>
  <c r="M490319" i="1"/>
  <c r="M490320" i="1"/>
  <c r="M490321" i="1"/>
  <c r="M490322" i="1"/>
  <c r="M490323" i="1"/>
  <c r="M490324" i="1"/>
  <c r="M490325" i="1"/>
  <c r="M490326" i="1"/>
  <c r="M490327" i="1"/>
  <c r="M490328" i="1"/>
  <c r="M490329" i="1"/>
  <c r="M490330" i="1"/>
  <c r="M490331" i="1"/>
  <c r="M490332" i="1"/>
  <c r="M490333" i="1"/>
  <c r="M490334" i="1"/>
  <c r="M490335" i="1"/>
  <c r="M490336" i="1"/>
  <c r="M490337" i="1"/>
  <c r="M490338" i="1"/>
  <c r="M490339" i="1"/>
  <c r="M490340" i="1"/>
  <c r="M490341" i="1"/>
  <c r="M490342" i="1"/>
  <c r="M490343" i="1"/>
  <c r="M490344" i="1"/>
  <c r="M490345" i="1"/>
  <c r="M490346" i="1"/>
  <c r="M490347" i="1"/>
  <c r="M490348" i="1"/>
  <c r="M490349" i="1"/>
  <c r="M490350" i="1"/>
  <c r="M490351" i="1"/>
  <c r="M490352" i="1"/>
  <c r="M490353" i="1"/>
  <c r="M490354" i="1"/>
  <c r="M490355" i="1"/>
  <c r="M490356" i="1"/>
  <c r="M490357" i="1"/>
  <c r="M490358" i="1"/>
  <c r="M490359" i="1"/>
  <c r="M490360" i="1"/>
  <c r="M490361" i="1"/>
  <c r="M490362" i="1"/>
  <c r="M490363" i="1"/>
  <c r="M490364" i="1"/>
  <c r="M490365" i="1"/>
  <c r="M490366" i="1"/>
  <c r="M490367" i="1"/>
  <c r="M490368" i="1"/>
  <c r="M490369" i="1"/>
  <c r="M490370" i="1"/>
  <c r="M490371" i="1"/>
  <c r="M490372" i="1"/>
  <c r="M490373" i="1"/>
  <c r="M490374" i="1"/>
  <c r="M490375" i="1"/>
  <c r="M490376" i="1"/>
  <c r="M490377" i="1"/>
  <c r="M490378" i="1"/>
  <c r="M490379" i="1"/>
  <c r="M490380" i="1"/>
  <c r="M490381" i="1"/>
  <c r="M490382" i="1"/>
  <c r="M490383" i="1"/>
  <c r="M490384" i="1"/>
  <c r="M490385" i="1"/>
  <c r="M490386" i="1"/>
  <c r="M490387" i="1"/>
  <c r="M490388" i="1"/>
  <c r="M490389" i="1"/>
  <c r="M490390" i="1"/>
  <c r="M490391" i="1"/>
  <c r="M490392" i="1"/>
  <c r="M490393" i="1"/>
  <c r="M490394" i="1"/>
  <c r="M490395" i="1"/>
  <c r="M490396" i="1"/>
  <c r="M490397" i="1"/>
  <c r="M490398" i="1"/>
  <c r="M490399" i="1"/>
  <c r="M490400" i="1"/>
  <c r="M490401" i="1"/>
  <c r="M490402" i="1"/>
  <c r="M490403" i="1"/>
  <c r="M490404" i="1"/>
  <c r="M490405" i="1"/>
  <c r="M490406" i="1"/>
  <c r="M490407" i="1"/>
  <c r="M490408" i="1"/>
  <c r="M490409" i="1"/>
  <c r="M490410" i="1"/>
  <c r="M490411" i="1"/>
  <c r="M490412" i="1"/>
  <c r="M490413" i="1"/>
  <c r="M490414" i="1"/>
  <c r="M490415" i="1"/>
  <c r="M490416" i="1"/>
  <c r="M490417" i="1"/>
  <c r="M490418" i="1"/>
  <c r="M490419" i="1"/>
  <c r="M490420" i="1"/>
  <c r="M490421" i="1"/>
  <c r="M490422" i="1"/>
  <c r="M490423" i="1"/>
  <c r="M490424" i="1"/>
  <c r="M490425" i="1"/>
  <c r="M490426" i="1"/>
  <c r="M490427" i="1"/>
  <c r="M490428" i="1"/>
  <c r="M490429" i="1"/>
  <c r="M490430" i="1"/>
  <c r="M490431" i="1"/>
  <c r="M490432" i="1"/>
  <c r="M490433" i="1"/>
  <c r="M490434" i="1"/>
  <c r="M490435" i="1"/>
  <c r="M490436" i="1"/>
  <c r="M490437" i="1"/>
  <c r="M490438" i="1"/>
  <c r="M490439" i="1"/>
  <c r="M490440" i="1"/>
  <c r="M490441" i="1"/>
  <c r="M490442" i="1"/>
  <c r="M490443" i="1"/>
  <c r="M490444" i="1"/>
  <c r="M490445" i="1"/>
  <c r="M490446" i="1"/>
  <c r="M490447" i="1"/>
  <c r="M490448" i="1"/>
  <c r="M490449" i="1"/>
  <c r="M490450" i="1"/>
  <c r="M490451" i="1"/>
  <c r="M490452" i="1"/>
  <c r="M490453" i="1"/>
  <c r="M490454" i="1"/>
  <c r="M490455" i="1"/>
  <c r="M490456" i="1"/>
  <c r="M490457" i="1"/>
  <c r="M490458" i="1"/>
  <c r="M490459" i="1"/>
  <c r="M490460" i="1"/>
  <c r="M490461" i="1"/>
  <c r="M490462" i="1"/>
  <c r="M490463" i="1"/>
  <c r="M490464" i="1"/>
  <c r="M490465" i="1"/>
  <c r="M490466" i="1"/>
  <c r="M490467" i="1"/>
  <c r="M490468" i="1"/>
  <c r="M490469" i="1"/>
  <c r="M490470" i="1"/>
  <c r="M490471" i="1"/>
  <c r="M490472" i="1"/>
  <c r="M490473" i="1"/>
  <c r="M490474" i="1"/>
  <c r="M490475" i="1"/>
  <c r="M490476" i="1"/>
  <c r="M490477" i="1"/>
  <c r="M490478" i="1"/>
  <c r="M490479" i="1"/>
  <c r="M490480" i="1"/>
  <c r="M490481" i="1"/>
  <c r="M490482" i="1"/>
  <c r="M490483" i="1"/>
  <c r="M490484" i="1"/>
  <c r="M490485" i="1"/>
  <c r="M490486" i="1"/>
  <c r="M490487" i="1"/>
  <c r="M490488" i="1"/>
  <c r="M490489" i="1"/>
  <c r="M490490" i="1"/>
  <c r="M490491" i="1"/>
  <c r="M490492" i="1"/>
  <c r="M490493" i="1"/>
  <c r="M490494" i="1"/>
  <c r="M490495" i="1"/>
  <c r="M490496" i="1"/>
  <c r="M490497" i="1"/>
  <c r="M490498" i="1"/>
  <c r="M490499" i="1"/>
  <c r="M490500" i="1"/>
  <c r="M490501" i="1"/>
  <c r="M490502" i="1"/>
  <c r="M490503" i="1"/>
  <c r="M490504" i="1"/>
  <c r="M490505" i="1"/>
  <c r="M490506" i="1"/>
  <c r="M490507" i="1"/>
  <c r="M490508" i="1"/>
  <c r="M490509" i="1"/>
  <c r="M490510" i="1"/>
  <c r="M490511" i="1"/>
  <c r="M490512" i="1"/>
  <c r="M490513" i="1"/>
  <c r="M490514" i="1"/>
  <c r="M490515" i="1"/>
  <c r="M490516" i="1"/>
  <c r="M490517" i="1"/>
  <c r="M490518" i="1"/>
  <c r="M490519" i="1"/>
  <c r="M490520" i="1"/>
  <c r="M490521" i="1"/>
  <c r="M490522" i="1"/>
  <c r="M490523" i="1"/>
  <c r="M490524" i="1"/>
  <c r="M490525" i="1"/>
  <c r="M490526" i="1"/>
  <c r="M490527" i="1"/>
  <c r="M490528" i="1"/>
  <c r="M490529" i="1"/>
  <c r="M490530" i="1"/>
  <c r="M490531" i="1"/>
  <c r="M490532" i="1"/>
  <c r="M490533" i="1"/>
  <c r="M490534" i="1"/>
  <c r="M490535" i="1"/>
  <c r="M490536" i="1"/>
  <c r="M490537" i="1"/>
  <c r="M490538" i="1"/>
  <c r="M490539" i="1"/>
  <c r="M490540" i="1"/>
  <c r="M490541" i="1"/>
  <c r="M490542" i="1"/>
  <c r="M490543" i="1"/>
  <c r="M490544" i="1"/>
  <c r="M490545" i="1"/>
  <c r="M490546" i="1"/>
  <c r="M490547" i="1"/>
  <c r="M490548" i="1"/>
  <c r="M490549" i="1"/>
  <c r="M490550" i="1"/>
  <c r="M490551" i="1"/>
  <c r="M490552" i="1"/>
  <c r="M490553" i="1"/>
  <c r="M490554" i="1"/>
  <c r="M490555" i="1"/>
  <c r="M490556" i="1"/>
  <c r="M490557" i="1"/>
  <c r="M490558" i="1"/>
  <c r="M490559" i="1"/>
  <c r="M490560" i="1"/>
  <c r="M490561" i="1"/>
  <c r="M490562" i="1"/>
  <c r="M490563" i="1"/>
  <c r="M490564" i="1"/>
  <c r="M490565" i="1"/>
  <c r="M490566" i="1"/>
  <c r="M490567" i="1"/>
  <c r="M490568" i="1"/>
  <c r="M490569" i="1"/>
  <c r="M490570" i="1"/>
  <c r="M490571" i="1"/>
  <c r="M490572" i="1"/>
  <c r="M490573" i="1"/>
  <c r="M490574" i="1"/>
  <c r="M490575" i="1"/>
  <c r="M490576" i="1"/>
  <c r="M490577" i="1"/>
  <c r="M490578" i="1"/>
  <c r="M490579" i="1"/>
  <c r="M490580" i="1"/>
  <c r="M490581" i="1"/>
  <c r="M490582" i="1"/>
  <c r="M490583" i="1"/>
  <c r="M490584" i="1"/>
  <c r="M490585" i="1"/>
  <c r="M490586" i="1"/>
  <c r="M490587" i="1"/>
  <c r="M490588" i="1"/>
  <c r="M490589" i="1"/>
  <c r="M490590" i="1"/>
  <c r="M490591" i="1"/>
  <c r="M490592" i="1"/>
  <c r="M490593" i="1"/>
  <c r="M490594" i="1"/>
  <c r="M490595" i="1"/>
  <c r="M490596" i="1"/>
  <c r="M490597" i="1"/>
  <c r="M490598" i="1"/>
  <c r="M490599" i="1"/>
  <c r="M490600" i="1"/>
  <c r="M490601" i="1"/>
  <c r="M490602" i="1"/>
  <c r="M490603" i="1"/>
  <c r="M490604" i="1"/>
  <c r="M490605" i="1"/>
  <c r="M490606" i="1"/>
  <c r="M490607" i="1"/>
  <c r="M490608" i="1"/>
  <c r="M490609" i="1"/>
  <c r="M490610" i="1"/>
  <c r="M490611" i="1"/>
  <c r="M490612" i="1"/>
  <c r="M490613" i="1"/>
  <c r="M490614" i="1"/>
  <c r="M490615" i="1"/>
  <c r="M490616" i="1"/>
  <c r="M490617" i="1"/>
  <c r="M490618" i="1"/>
  <c r="M490619" i="1"/>
  <c r="M490620" i="1"/>
  <c r="M490621" i="1"/>
  <c r="M490622" i="1"/>
  <c r="M490623" i="1"/>
  <c r="M490624" i="1"/>
  <c r="M490625" i="1"/>
  <c r="M490626" i="1"/>
  <c r="M490627" i="1"/>
  <c r="M490628" i="1"/>
  <c r="M490629" i="1"/>
  <c r="M490630" i="1"/>
  <c r="M490631" i="1"/>
  <c r="M490632" i="1"/>
  <c r="M490633" i="1"/>
  <c r="M490634" i="1"/>
  <c r="M490635" i="1"/>
  <c r="M490636" i="1"/>
  <c r="M490637" i="1"/>
  <c r="M490638" i="1"/>
  <c r="M490639" i="1"/>
  <c r="M490640" i="1"/>
  <c r="M490641" i="1"/>
  <c r="M490642" i="1"/>
  <c r="M490643" i="1"/>
  <c r="M490644" i="1"/>
  <c r="M490645" i="1"/>
  <c r="M490646" i="1"/>
  <c r="M490647" i="1"/>
  <c r="M490648" i="1"/>
  <c r="M490649" i="1"/>
  <c r="M490650" i="1"/>
  <c r="M490651" i="1"/>
  <c r="M490652" i="1"/>
  <c r="M490653" i="1"/>
  <c r="M490654" i="1"/>
  <c r="M490655" i="1"/>
  <c r="M490656" i="1"/>
  <c r="M490657" i="1"/>
  <c r="M490658" i="1"/>
  <c r="M490659" i="1"/>
  <c r="M490660" i="1"/>
  <c r="M490661" i="1"/>
  <c r="M490662" i="1"/>
  <c r="M490663" i="1"/>
  <c r="M490664" i="1"/>
  <c r="M490665" i="1"/>
  <c r="M490666" i="1"/>
  <c r="M490667" i="1"/>
  <c r="M490668" i="1"/>
  <c r="M490669" i="1"/>
  <c r="M490670" i="1"/>
  <c r="M490671" i="1"/>
  <c r="M490672" i="1"/>
  <c r="M490673" i="1"/>
  <c r="M490674" i="1"/>
  <c r="M490675" i="1"/>
  <c r="M490676" i="1"/>
  <c r="M490677" i="1"/>
  <c r="M490678" i="1"/>
  <c r="M490679" i="1"/>
  <c r="M490680" i="1"/>
  <c r="M490681" i="1"/>
  <c r="M490682" i="1"/>
  <c r="M490683" i="1"/>
  <c r="M490684" i="1"/>
  <c r="M490685" i="1"/>
  <c r="M490686" i="1"/>
  <c r="M490687" i="1"/>
  <c r="M490688" i="1"/>
  <c r="M490689" i="1"/>
  <c r="M490690" i="1"/>
  <c r="M490691" i="1"/>
  <c r="M490692" i="1"/>
  <c r="M490693" i="1"/>
  <c r="M490694" i="1"/>
  <c r="M490695" i="1"/>
  <c r="M490696" i="1"/>
  <c r="M490697" i="1"/>
  <c r="M490698" i="1"/>
  <c r="M490699" i="1"/>
  <c r="M490700" i="1"/>
  <c r="M490701" i="1"/>
  <c r="M490702" i="1"/>
  <c r="M490703" i="1"/>
  <c r="M490704" i="1"/>
  <c r="M490705" i="1"/>
  <c r="M490706" i="1"/>
  <c r="M490707" i="1"/>
  <c r="M490708" i="1"/>
  <c r="M490709" i="1"/>
  <c r="M490710" i="1"/>
  <c r="M490711" i="1"/>
  <c r="M490712" i="1"/>
  <c r="M490713" i="1"/>
  <c r="M490714" i="1"/>
  <c r="M490715" i="1"/>
  <c r="M490716" i="1"/>
  <c r="M490717" i="1"/>
  <c r="M490718" i="1"/>
  <c r="M490719" i="1"/>
  <c r="M490720" i="1"/>
  <c r="M490721" i="1"/>
  <c r="M490722" i="1"/>
  <c r="M490723" i="1"/>
  <c r="M490724" i="1"/>
  <c r="M490725" i="1"/>
  <c r="M490726" i="1"/>
  <c r="M490727" i="1"/>
  <c r="M490728" i="1"/>
  <c r="M490729" i="1"/>
  <c r="M490730" i="1"/>
  <c r="M490731" i="1"/>
  <c r="M490732" i="1"/>
  <c r="M490733" i="1"/>
  <c r="M490734" i="1"/>
  <c r="M490735" i="1"/>
  <c r="M490736" i="1"/>
  <c r="M490737" i="1"/>
  <c r="M490738" i="1"/>
  <c r="M490739" i="1"/>
  <c r="M490740" i="1"/>
  <c r="M490741" i="1"/>
  <c r="M490742" i="1"/>
  <c r="M490743" i="1"/>
  <c r="M490744" i="1"/>
  <c r="M490745" i="1"/>
  <c r="M490746" i="1"/>
  <c r="M490747" i="1"/>
  <c r="M490748" i="1"/>
  <c r="M490749" i="1"/>
  <c r="M490750" i="1"/>
  <c r="M490751" i="1"/>
  <c r="M490752" i="1"/>
  <c r="M490753" i="1"/>
  <c r="M490754" i="1"/>
  <c r="M490755" i="1"/>
  <c r="M490756" i="1"/>
  <c r="M490757" i="1"/>
  <c r="M490758" i="1"/>
  <c r="M490759" i="1"/>
  <c r="M490760" i="1"/>
  <c r="M490761" i="1"/>
  <c r="M490762" i="1"/>
  <c r="M490763" i="1"/>
  <c r="M490764" i="1"/>
  <c r="M490765" i="1"/>
  <c r="M490766" i="1"/>
  <c r="M490767" i="1"/>
  <c r="M490768" i="1"/>
  <c r="M490769" i="1"/>
  <c r="M490770" i="1"/>
  <c r="M490771" i="1"/>
  <c r="M490772" i="1"/>
  <c r="M490773" i="1"/>
  <c r="M490774" i="1"/>
  <c r="M490775" i="1"/>
  <c r="M490776" i="1"/>
  <c r="M490777" i="1"/>
  <c r="M490778" i="1"/>
  <c r="M490779" i="1"/>
  <c r="M490780" i="1"/>
  <c r="M490781" i="1"/>
  <c r="M490782" i="1"/>
  <c r="M490783" i="1"/>
  <c r="M490784" i="1"/>
  <c r="M490785" i="1"/>
  <c r="M490786" i="1"/>
  <c r="M490787" i="1"/>
  <c r="M490788" i="1"/>
  <c r="M490789" i="1"/>
  <c r="M490790" i="1"/>
  <c r="M490791" i="1"/>
  <c r="M490792" i="1"/>
  <c r="M490793" i="1"/>
  <c r="M490794" i="1"/>
  <c r="M490795" i="1"/>
  <c r="M490796" i="1"/>
  <c r="M490797" i="1"/>
  <c r="M490798" i="1"/>
  <c r="M490799" i="1"/>
  <c r="M490800" i="1"/>
  <c r="M490801" i="1"/>
  <c r="M490802" i="1"/>
  <c r="M490803" i="1"/>
  <c r="M490804" i="1"/>
  <c r="M490805" i="1"/>
  <c r="M490806" i="1"/>
  <c r="M490807" i="1"/>
  <c r="M490808" i="1"/>
  <c r="M490809" i="1"/>
  <c r="M490810" i="1"/>
  <c r="M490811" i="1"/>
  <c r="M490812" i="1"/>
  <c r="M490813" i="1"/>
  <c r="M490814" i="1"/>
  <c r="M490815" i="1"/>
  <c r="M490816" i="1"/>
  <c r="M490817" i="1"/>
  <c r="M490818" i="1"/>
  <c r="M490819" i="1"/>
  <c r="M490820" i="1"/>
  <c r="M490821" i="1"/>
  <c r="M490822" i="1"/>
  <c r="M490823" i="1"/>
  <c r="M490824" i="1"/>
  <c r="M490825" i="1"/>
  <c r="M490826" i="1"/>
  <c r="M490827" i="1"/>
  <c r="M490828" i="1"/>
  <c r="M490829" i="1"/>
  <c r="M490830" i="1"/>
  <c r="M490831" i="1"/>
  <c r="M490832" i="1"/>
  <c r="M490833" i="1"/>
  <c r="M490834" i="1"/>
  <c r="M490835" i="1"/>
  <c r="M490836" i="1"/>
  <c r="M490837" i="1"/>
  <c r="M490838" i="1"/>
  <c r="M490839" i="1"/>
  <c r="M490840" i="1"/>
  <c r="M490841" i="1"/>
  <c r="M490842" i="1"/>
  <c r="M490843" i="1"/>
  <c r="M490844" i="1"/>
  <c r="M490845" i="1"/>
  <c r="M490846" i="1"/>
  <c r="M490847" i="1"/>
  <c r="M490848" i="1"/>
  <c r="M490849" i="1"/>
  <c r="M490850" i="1"/>
  <c r="M490851" i="1"/>
  <c r="M490852" i="1"/>
  <c r="M490853" i="1"/>
  <c r="M490854" i="1"/>
  <c r="M490855" i="1"/>
  <c r="M490856" i="1"/>
  <c r="M490857" i="1"/>
  <c r="M490858" i="1"/>
  <c r="M490859" i="1"/>
  <c r="M490860" i="1"/>
  <c r="M490861" i="1"/>
  <c r="M490862" i="1"/>
  <c r="M490863" i="1"/>
  <c r="M490864" i="1"/>
  <c r="M490865" i="1"/>
  <c r="M490866" i="1"/>
  <c r="M490867" i="1"/>
  <c r="M490868" i="1"/>
  <c r="M490869" i="1"/>
  <c r="M490870" i="1"/>
  <c r="M490871" i="1"/>
  <c r="M490872" i="1"/>
  <c r="M490873" i="1"/>
  <c r="M490874" i="1"/>
  <c r="M490875" i="1"/>
  <c r="M490876" i="1"/>
  <c r="M490877" i="1"/>
  <c r="M490878" i="1"/>
  <c r="M490879" i="1"/>
  <c r="M490880" i="1"/>
  <c r="M490881" i="1"/>
  <c r="M490882" i="1"/>
  <c r="M490883" i="1"/>
  <c r="M490884" i="1"/>
  <c r="M490885" i="1"/>
  <c r="M490886" i="1"/>
  <c r="M490887" i="1"/>
  <c r="M490888" i="1"/>
  <c r="M490889" i="1"/>
  <c r="M490890" i="1"/>
  <c r="M490891" i="1"/>
  <c r="M490892" i="1"/>
  <c r="M490893" i="1"/>
  <c r="M490894" i="1"/>
  <c r="M490895" i="1"/>
  <c r="M490896" i="1"/>
  <c r="M490897" i="1"/>
  <c r="M490898" i="1"/>
  <c r="M490899" i="1"/>
  <c r="M490900" i="1"/>
  <c r="M490901" i="1"/>
  <c r="M490902" i="1"/>
  <c r="M490903" i="1"/>
  <c r="M490904" i="1"/>
  <c r="M490905" i="1"/>
  <c r="M490906" i="1"/>
  <c r="M490907" i="1"/>
  <c r="M490908" i="1"/>
  <c r="M490909" i="1"/>
  <c r="M490910" i="1"/>
  <c r="M490911" i="1"/>
  <c r="M490912" i="1"/>
  <c r="M490913" i="1"/>
  <c r="M490914" i="1"/>
  <c r="M490915" i="1"/>
  <c r="M490916" i="1"/>
  <c r="M490917" i="1"/>
  <c r="M490918" i="1"/>
  <c r="M490919" i="1"/>
  <c r="M490920" i="1"/>
  <c r="M490921" i="1"/>
  <c r="M490922" i="1"/>
  <c r="M490923" i="1"/>
  <c r="M490924" i="1"/>
  <c r="M490925" i="1"/>
  <c r="M490926" i="1"/>
  <c r="M490927" i="1"/>
  <c r="M490928" i="1"/>
  <c r="M490929" i="1"/>
  <c r="M490930" i="1"/>
  <c r="M490931" i="1"/>
  <c r="M490932" i="1"/>
  <c r="M490933" i="1"/>
  <c r="M490934" i="1"/>
  <c r="M490935" i="1"/>
  <c r="M490936" i="1"/>
  <c r="M490937" i="1"/>
  <c r="M490938" i="1"/>
  <c r="M490939" i="1"/>
  <c r="M490940" i="1"/>
  <c r="M490941" i="1"/>
  <c r="M490942" i="1"/>
  <c r="M490943" i="1"/>
  <c r="M490944" i="1"/>
  <c r="M490945" i="1"/>
  <c r="M490946" i="1"/>
  <c r="M490947" i="1"/>
  <c r="M490948" i="1"/>
  <c r="M490949" i="1"/>
  <c r="M490950" i="1"/>
  <c r="M490951" i="1"/>
  <c r="M490952" i="1"/>
  <c r="M490953" i="1"/>
  <c r="M490954" i="1"/>
  <c r="M490955" i="1"/>
  <c r="M490956" i="1"/>
  <c r="M490957" i="1"/>
  <c r="M490958" i="1"/>
  <c r="M490959" i="1"/>
  <c r="M490960" i="1"/>
  <c r="M490961" i="1"/>
  <c r="M490962" i="1"/>
  <c r="M490963" i="1"/>
  <c r="M490964" i="1"/>
  <c r="M490965" i="1"/>
  <c r="M490966" i="1"/>
  <c r="M490967" i="1"/>
  <c r="M490968" i="1"/>
  <c r="M490969" i="1"/>
  <c r="M490970" i="1"/>
  <c r="M490971" i="1"/>
  <c r="M490972" i="1"/>
  <c r="M490973" i="1"/>
  <c r="M490974" i="1"/>
  <c r="M490975" i="1"/>
  <c r="M490976" i="1"/>
  <c r="M490977" i="1"/>
  <c r="M490978" i="1"/>
  <c r="M490979" i="1"/>
  <c r="M490980" i="1"/>
  <c r="M490981" i="1"/>
  <c r="M490982" i="1"/>
  <c r="M490983" i="1"/>
  <c r="M490984" i="1"/>
  <c r="M490985" i="1"/>
  <c r="M490986" i="1"/>
  <c r="M490987" i="1"/>
  <c r="M490988" i="1"/>
  <c r="M490989" i="1"/>
  <c r="M490990" i="1"/>
  <c r="M490991" i="1"/>
  <c r="M490992" i="1"/>
  <c r="M490993" i="1"/>
  <c r="M490994" i="1"/>
  <c r="M490995" i="1"/>
  <c r="M490996" i="1"/>
  <c r="M490997" i="1"/>
  <c r="M490998" i="1"/>
  <c r="M490999" i="1"/>
  <c r="M491000" i="1"/>
  <c r="M491001" i="1"/>
  <c r="M491002" i="1"/>
  <c r="M491003" i="1"/>
  <c r="M491004" i="1"/>
  <c r="M491005" i="1"/>
  <c r="M491006" i="1"/>
  <c r="M491007" i="1"/>
  <c r="M491008" i="1"/>
  <c r="M491009" i="1"/>
  <c r="M491010" i="1"/>
  <c r="M491011" i="1"/>
  <c r="M491012" i="1"/>
  <c r="M491013" i="1"/>
  <c r="M491014" i="1"/>
  <c r="M491015" i="1"/>
  <c r="M491016" i="1"/>
  <c r="M491017" i="1"/>
  <c r="M491018" i="1"/>
  <c r="M491019" i="1"/>
  <c r="M491020" i="1"/>
  <c r="M491021" i="1"/>
  <c r="M491022" i="1"/>
  <c r="M491023" i="1"/>
  <c r="M491024" i="1"/>
  <c r="M491025" i="1"/>
  <c r="M491026" i="1"/>
  <c r="M491027" i="1"/>
  <c r="M491028" i="1"/>
  <c r="M491029" i="1"/>
  <c r="M491030" i="1"/>
  <c r="M491031" i="1"/>
  <c r="M491032" i="1"/>
  <c r="M491033" i="1"/>
  <c r="M491034" i="1"/>
  <c r="M491035" i="1"/>
  <c r="M491036" i="1"/>
  <c r="M491037" i="1"/>
  <c r="M491038" i="1"/>
  <c r="M491039" i="1"/>
  <c r="M491040" i="1"/>
  <c r="M491041" i="1"/>
  <c r="M491042" i="1"/>
  <c r="M491043" i="1"/>
  <c r="M491044" i="1"/>
  <c r="M491045" i="1"/>
  <c r="M491046" i="1"/>
  <c r="M491047" i="1"/>
  <c r="M491048" i="1"/>
  <c r="M491049" i="1"/>
  <c r="M491050" i="1"/>
  <c r="M491051" i="1"/>
  <c r="M491052" i="1"/>
  <c r="M491053" i="1"/>
  <c r="M491054" i="1"/>
  <c r="M491055" i="1"/>
  <c r="M491056" i="1"/>
  <c r="M491057" i="1"/>
  <c r="M491058" i="1"/>
  <c r="M491059" i="1"/>
  <c r="M491060" i="1"/>
  <c r="M491061" i="1"/>
  <c r="M491062" i="1"/>
  <c r="M491063" i="1"/>
  <c r="M491064" i="1"/>
  <c r="M491065" i="1"/>
  <c r="M491066" i="1"/>
  <c r="M491067" i="1"/>
  <c r="M491068" i="1"/>
  <c r="M491069" i="1"/>
  <c r="M491070" i="1"/>
  <c r="M491071" i="1"/>
  <c r="M491072" i="1"/>
  <c r="M491073" i="1"/>
  <c r="M491074" i="1"/>
  <c r="M491075" i="1"/>
  <c r="M491076" i="1"/>
  <c r="M491077" i="1"/>
  <c r="M491078" i="1"/>
  <c r="M491079" i="1"/>
  <c r="M491080" i="1"/>
  <c r="M491081" i="1"/>
  <c r="M491082" i="1"/>
  <c r="M491083" i="1"/>
  <c r="M491084" i="1"/>
  <c r="M491085" i="1"/>
  <c r="M491086" i="1"/>
  <c r="M491087" i="1"/>
  <c r="M491088" i="1"/>
  <c r="M491089" i="1"/>
  <c r="M491090" i="1"/>
  <c r="M491091" i="1"/>
  <c r="M491092" i="1"/>
  <c r="M491093" i="1"/>
  <c r="M491094" i="1"/>
  <c r="M491095" i="1"/>
  <c r="M491096" i="1"/>
  <c r="M491097" i="1"/>
  <c r="M491098" i="1"/>
  <c r="M491099" i="1"/>
  <c r="M491100" i="1"/>
  <c r="M491101" i="1"/>
  <c r="M491102" i="1"/>
  <c r="M491103" i="1"/>
  <c r="M491104" i="1"/>
  <c r="M491105" i="1"/>
  <c r="M491106" i="1"/>
  <c r="M491107" i="1"/>
  <c r="M491108" i="1"/>
  <c r="M491109" i="1"/>
  <c r="M491110" i="1"/>
  <c r="M491111" i="1"/>
  <c r="M491112" i="1"/>
  <c r="M491113" i="1"/>
  <c r="M491114" i="1"/>
  <c r="M491115" i="1"/>
  <c r="M491116" i="1"/>
  <c r="M491117" i="1"/>
  <c r="M491118" i="1"/>
  <c r="M491119" i="1"/>
  <c r="M491120" i="1"/>
  <c r="M491121" i="1"/>
  <c r="M491122" i="1"/>
  <c r="M491123" i="1"/>
  <c r="M491124" i="1"/>
  <c r="M491125" i="1"/>
  <c r="M491126" i="1"/>
  <c r="M491127" i="1"/>
  <c r="M491128" i="1"/>
  <c r="M491129" i="1"/>
  <c r="M491130" i="1"/>
  <c r="M491131" i="1"/>
  <c r="M491132" i="1"/>
  <c r="M491133" i="1"/>
  <c r="M491134" i="1"/>
  <c r="M491135" i="1"/>
  <c r="M491136" i="1"/>
  <c r="M491137" i="1"/>
  <c r="M491138" i="1"/>
  <c r="M491139" i="1"/>
  <c r="M491140" i="1"/>
  <c r="M491141" i="1"/>
  <c r="M491142" i="1"/>
  <c r="M491143" i="1"/>
  <c r="M491144" i="1"/>
  <c r="M491145" i="1"/>
  <c r="M491146" i="1"/>
  <c r="M491147" i="1"/>
  <c r="M491148" i="1"/>
  <c r="M491149" i="1"/>
  <c r="M491150" i="1"/>
  <c r="M491151" i="1"/>
  <c r="M491152" i="1"/>
  <c r="M491153" i="1"/>
  <c r="M491154" i="1"/>
  <c r="M491155" i="1"/>
  <c r="M491156" i="1"/>
  <c r="M491157" i="1"/>
  <c r="M491158" i="1"/>
  <c r="M491159" i="1"/>
  <c r="M491160" i="1"/>
  <c r="M491161" i="1"/>
  <c r="M491162" i="1"/>
  <c r="M491163" i="1"/>
  <c r="M491164" i="1"/>
  <c r="M491165" i="1"/>
  <c r="M491166" i="1"/>
  <c r="M491167" i="1"/>
  <c r="M491168" i="1"/>
  <c r="M491169" i="1"/>
  <c r="M491170" i="1"/>
  <c r="M491171" i="1"/>
  <c r="M491172" i="1"/>
  <c r="M491173" i="1"/>
  <c r="M491174" i="1"/>
  <c r="M491175" i="1"/>
  <c r="M491176" i="1"/>
  <c r="M491177" i="1"/>
  <c r="M491178" i="1"/>
  <c r="M491179" i="1"/>
  <c r="M491180" i="1"/>
  <c r="M491181" i="1"/>
  <c r="M491182" i="1"/>
  <c r="M491183" i="1"/>
  <c r="M491184" i="1"/>
  <c r="M491185" i="1"/>
  <c r="M491186" i="1"/>
  <c r="M491187" i="1"/>
  <c r="M491188" i="1"/>
  <c r="M491189" i="1"/>
  <c r="M491190" i="1"/>
  <c r="M491191" i="1"/>
  <c r="M491192" i="1"/>
  <c r="M491193" i="1"/>
  <c r="M491194" i="1"/>
  <c r="M491195" i="1"/>
  <c r="M491196" i="1"/>
  <c r="M491197" i="1"/>
  <c r="M491198" i="1"/>
  <c r="M491199" i="1"/>
  <c r="M491200" i="1"/>
  <c r="M491201" i="1"/>
  <c r="M491202" i="1"/>
  <c r="M491203" i="1"/>
  <c r="M491204" i="1"/>
  <c r="M491205" i="1"/>
  <c r="M491206" i="1"/>
  <c r="M491207" i="1"/>
  <c r="M491208" i="1"/>
  <c r="M491209" i="1"/>
  <c r="M491210" i="1"/>
  <c r="M491211" i="1"/>
  <c r="M491212" i="1"/>
  <c r="M491213" i="1"/>
  <c r="M491214" i="1"/>
  <c r="M491215" i="1"/>
  <c r="M491216" i="1"/>
  <c r="M491217" i="1"/>
  <c r="M491218" i="1"/>
  <c r="M491219" i="1"/>
  <c r="M491220" i="1"/>
  <c r="M491221" i="1"/>
  <c r="M491222" i="1"/>
  <c r="M491223" i="1"/>
  <c r="M491224" i="1"/>
  <c r="M491225" i="1"/>
  <c r="M491226" i="1"/>
  <c r="M491227" i="1"/>
  <c r="M491228" i="1"/>
  <c r="M491229" i="1"/>
  <c r="M491230" i="1"/>
  <c r="M491231" i="1"/>
  <c r="M491232" i="1"/>
  <c r="M491233" i="1"/>
  <c r="M491234" i="1"/>
  <c r="M491235" i="1"/>
  <c r="M491236" i="1"/>
  <c r="M491237" i="1"/>
  <c r="M491238" i="1"/>
  <c r="M491239" i="1"/>
  <c r="M491240" i="1"/>
  <c r="M491241" i="1"/>
  <c r="M491242" i="1"/>
  <c r="M491243" i="1"/>
  <c r="M491244" i="1"/>
  <c r="M491245" i="1"/>
  <c r="M491246" i="1"/>
  <c r="M491247" i="1"/>
  <c r="M491248" i="1"/>
  <c r="M491249" i="1"/>
  <c r="M491250" i="1"/>
  <c r="M491251" i="1"/>
  <c r="M491252" i="1"/>
  <c r="M491253" i="1"/>
  <c r="M491254" i="1"/>
  <c r="M491255" i="1"/>
  <c r="M491256" i="1"/>
  <c r="M491257" i="1"/>
  <c r="M491258" i="1"/>
  <c r="M491259" i="1"/>
  <c r="M491260" i="1"/>
  <c r="M491261" i="1"/>
  <c r="M491262" i="1"/>
  <c r="M491263" i="1"/>
  <c r="M491264" i="1"/>
  <c r="M491265" i="1"/>
  <c r="M491266" i="1"/>
  <c r="M491267" i="1"/>
  <c r="M491268" i="1"/>
  <c r="M491269" i="1"/>
  <c r="M491270" i="1"/>
  <c r="M491271" i="1"/>
  <c r="M491272" i="1"/>
  <c r="M491273" i="1"/>
  <c r="M491274" i="1"/>
  <c r="M491275" i="1"/>
  <c r="M491276" i="1"/>
  <c r="M491277" i="1"/>
  <c r="M491278" i="1"/>
  <c r="M491279" i="1"/>
  <c r="M491280" i="1"/>
  <c r="M491281" i="1"/>
  <c r="M491282" i="1"/>
  <c r="M491283" i="1"/>
  <c r="M491284" i="1"/>
  <c r="M491285" i="1"/>
  <c r="M491286" i="1"/>
  <c r="M491287" i="1"/>
  <c r="M491288" i="1"/>
  <c r="M491289" i="1"/>
  <c r="M491290" i="1"/>
  <c r="M491291" i="1"/>
  <c r="M491292" i="1"/>
  <c r="M491293" i="1"/>
  <c r="M491294" i="1"/>
  <c r="M491295" i="1"/>
  <c r="M491296" i="1"/>
  <c r="M491297" i="1"/>
  <c r="M491298" i="1"/>
  <c r="M491299" i="1"/>
  <c r="M491300" i="1"/>
  <c r="M491301" i="1"/>
  <c r="M491302" i="1"/>
  <c r="M491303" i="1"/>
  <c r="M491304" i="1"/>
  <c r="M491305" i="1"/>
  <c r="M491306" i="1"/>
  <c r="M491307" i="1"/>
  <c r="M491308" i="1"/>
  <c r="M491309" i="1"/>
  <c r="M491310" i="1"/>
  <c r="M491311" i="1"/>
  <c r="M491312" i="1"/>
  <c r="M491313" i="1"/>
  <c r="M491314" i="1"/>
  <c r="M491315" i="1"/>
  <c r="M491316" i="1"/>
  <c r="M491317" i="1"/>
  <c r="M491318" i="1"/>
  <c r="M491319" i="1"/>
  <c r="M491320" i="1"/>
  <c r="M491321" i="1"/>
  <c r="M491322" i="1"/>
  <c r="M491323" i="1"/>
  <c r="M491324" i="1"/>
  <c r="M491325" i="1"/>
  <c r="M491326" i="1"/>
  <c r="M491327" i="1"/>
  <c r="M491328" i="1"/>
  <c r="M491329" i="1"/>
  <c r="M491330" i="1"/>
  <c r="M491331" i="1"/>
  <c r="M491332" i="1"/>
  <c r="M491333" i="1"/>
  <c r="M491334" i="1"/>
  <c r="M491335" i="1"/>
  <c r="M491336" i="1"/>
  <c r="M491337" i="1"/>
  <c r="M491338" i="1"/>
  <c r="M491339" i="1"/>
  <c r="M491340" i="1"/>
  <c r="M491341" i="1"/>
  <c r="M491342" i="1"/>
  <c r="M491343" i="1"/>
  <c r="M491344" i="1"/>
  <c r="M491345" i="1"/>
  <c r="M491346" i="1"/>
  <c r="M491347" i="1"/>
  <c r="M491348" i="1"/>
  <c r="M491349" i="1"/>
  <c r="M491350" i="1"/>
  <c r="M491351" i="1"/>
  <c r="M491352" i="1"/>
  <c r="M491353" i="1"/>
  <c r="M491354" i="1"/>
  <c r="M491355" i="1"/>
  <c r="M491356" i="1"/>
  <c r="M491357" i="1"/>
  <c r="M491358" i="1"/>
  <c r="M491359" i="1"/>
  <c r="M491360" i="1"/>
  <c r="M491361" i="1"/>
  <c r="M491362" i="1"/>
  <c r="M491363" i="1"/>
  <c r="M491364" i="1"/>
  <c r="M491365" i="1"/>
  <c r="M491366" i="1"/>
  <c r="M491367" i="1"/>
  <c r="M491368" i="1"/>
  <c r="M491369" i="1"/>
  <c r="M491370" i="1"/>
  <c r="M491371" i="1"/>
  <c r="M491372" i="1"/>
  <c r="M491373" i="1"/>
  <c r="M491374" i="1"/>
  <c r="M491375" i="1"/>
  <c r="M491376" i="1"/>
  <c r="M491377" i="1"/>
  <c r="M491378" i="1"/>
  <c r="M491379" i="1"/>
  <c r="M491380" i="1"/>
  <c r="M491381" i="1"/>
  <c r="M491382" i="1"/>
  <c r="M491383" i="1"/>
  <c r="M491384" i="1"/>
  <c r="M491385" i="1"/>
  <c r="M491386" i="1"/>
  <c r="M491387" i="1"/>
  <c r="M491388" i="1"/>
  <c r="M491389" i="1"/>
  <c r="M491390" i="1"/>
  <c r="M491391" i="1"/>
  <c r="M491392" i="1"/>
  <c r="M491393" i="1"/>
  <c r="M491394" i="1"/>
  <c r="M491395" i="1"/>
  <c r="M491396" i="1"/>
  <c r="M491397" i="1"/>
  <c r="M491398" i="1"/>
  <c r="M491399" i="1"/>
  <c r="M491400" i="1"/>
  <c r="M491401" i="1"/>
  <c r="M491402" i="1"/>
  <c r="M491403" i="1"/>
  <c r="M491404" i="1"/>
  <c r="M491405" i="1"/>
  <c r="M491406" i="1"/>
  <c r="M491407" i="1"/>
  <c r="M491408" i="1"/>
  <c r="M491409" i="1"/>
  <c r="M491410" i="1"/>
  <c r="M491411" i="1"/>
  <c r="M491412" i="1"/>
  <c r="M491413" i="1"/>
  <c r="M491414" i="1"/>
  <c r="M491415" i="1"/>
  <c r="M491416" i="1"/>
  <c r="M491417" i="1"/>
  <c r="M491418" i="1"/>
  <c r="M491419" i="1"/>
  <c r="M491420" i="1"/>
  <c r="M491421" i="1"/>
  <c r="M491422" i="1"/>
  <c r="M491423" i="1"/>
  <c r="M491424" i="1"/>
  <c r="M491425" i="1"/>
  <c r="M491426" i="1"/>
  <c r="M491427" i="1"/>
  <c r="M491428" i="1"/>
  <c r="M491429" i="1"/>
  <c r="M491430" i="1"/>
  <c r="M491431" i="1"/>
  <c r="M491432" i="1"/>
  <c r="M491433" i="1"/>
  <c r="M491434" i="1"/>
  <c r="M491435" i="1"/>
  <c r="M491436" i="1"/>
  <c r="M491437" i="1"/>
  <c r="M491438" i="1"/>
  <c r="M491439" i="1"/>
  <c r="M491440" i="1"/>
  <c r="M491441" i="1"/>
  <c r="M491442" i="1"/>
  <c r="M491443" i="1"/>
  <c r="M491444" i="1"/>
  <c r="M491445" i="1"/>
  <c r="M491446" i="1"/>
  <c r="M491447" i="1"/>
  <c r="M491448" i="1"/>
  <c r="M491449" i="1"/>
  <c r="M491450" i="1"/>
  <c r="M491451" i="1"/>
  <c r="M491452" i="1"/>
  <c r="M491453" i="1"/>
  <c r="M491454" i="1"/>
  <c r="M491455" i="1"/>
  <c r="M491456" i="1"/>
  <c r="M491457" i="1"/>
  <c r="M491458" i="1"/>
  <c r="M491459" i="1"/>
  <c r="M491460" i="1"/>
  <c r="M491461" i="1"/>
  <c r="M491462" i="1"/>
  <c r="M491463" i="1"/>
  <c r="M491464" i="1"/>
  <c r="M491465" i="1"/>
  <c r="M491466" i="1"/>
  <c r="M491467" i="1"/>
  <c r="M491468" i="1"/>
  <c r="M491469" i="1"/>
  <c r="M491470" i="1"/>
  <c r="M491471" i="1"/>
  <c r="M491472" i="1"/>
  <c r="M491473" i="1"/>
  <c r="M491474" i="1"/>
  <c r="M491475" i="1"/>
  <c r="M491476" i="1"/>
  <c r="M491477" i="1"/>
  <c r="M491478" i="1"/>
  <c r="M491479" i="1"/>
  <c r="M491480" i="1"/>
  <c r="M491481" i="1"/>
  <c r="M491482" i="1"/>
  <c r="M491483" i="1"/>
  <c r="M491484" i="1"/>
  <c r="M491485" i="1"/>
  <c r="M491486" i="1"/>
  <c r="M491487" i="1"/>
  <c r="M491488" i="1"/>
  <c r="M491489" i="1"/>
  <c r="M491490" i="1"/>
  <c r="M491491" i="1"/>
  <c r="M491492" i="1"/>
  <c r="M491493" i="1"/>
  <c r="M491494" i="1"/>
  <c r="M491495" i="1"/>
  <c r="M491496" i="1"/>
  <c r="M491497" i="1"/>
  <c r="M491498" i="1"/>
  <c r="M491499" i="1"/>
  <c r="M491500" i="1"/>
  <c r="M491501" i="1"/>
  <c r="M491502" i="1"/>
  <c r="M491503" i="1"/>
  <c r="M491504" i="1"/>
  <c r="M491505" i="1"/>
  <c r="M491506" i="1"/>
  <c r="M491507" i="1"/>
  <c r="M491508" i="1"/>
  <c r="M491509" i="1"/>
  <c r="M491510" i="1"/>
  <c r="M491511" i="1"/>
  <c r="M491512" i="1"/>
  <c r="M491513" i="1"/>
  <c r="M491514" i="1"/>
  <c r="M491515" i="1"/>
  <c r="M491516" i="1"/>
  <c r="M491517" i="1"/>
  <c r="M491518" i="1"/>
  <c r="M491519" i="1"/>
  <c r="M491520" i="1"/>
  <c r="M491521" i="1"/>
  <c r="M491522" i="1"/>
  <c r="M491523" i="1"/>
  <c r="M491524" i="1"/>
  <c r="M491525" i="1"/>
  <c r="M491526" i="1"/>
  <c r="M491527" i="1"/>
  <c r="M491528" i="1"/>
  <c r="M491529" i="1"/>
  <c r="M491530" i="1"/>
  <c r="M491531" i="1"/>
  <c r="M491532" i="1"/>
  <c r="M491533" i="1"/>
  <c r="M491534" i="1"/>
  <c r="M491535" i="1"/>
  <c r="M491536" i="1"/>
  <c r="M491537" i="1"/>
  <c r="M491538" i="1"/>
  <c r="M491539" i="1"/>
  <c r="M491540" i="1"/>
  <c r="M491541" i="1"/>
  <c r="M491542" i="1"/>
  <c r="M491543" i="1"/>
  <c r="M491544" i="1"/>
  <c r="M491545" i="1"/>
  <c r="M491546" i="1"/>
  <c r="M491547" i="1"/>
  <c r="M491548" i="1"/>
  <c r="M491549" i="1"/>
  <c r="M491550" i="1"/>
  <c r="M491551" i="1"/>
  <c r="M491552" i="1"/>
  <c r="M491553" i="1"/>
  <c r="M491554" i="1"/>
  <c r="M491555" i="1"/>
  <c r="M491556" i="1"/>
  <c r="M491557" i="1"/>
  <c r="M491558" i="1"/>
  <c r="M491559" i="1"/>
  <c r="M491560" i="1"/>
  <c r="M491561" i="1"/>
  <c r="M491562" i="1"/>
  <c r="M491563" i="1"/>
  <c r="M491564" i="1"/>
  <c r="M491565" i="1"/>
  <c r="M491566" i="1"/>
  <c r="M491567" i="1"/>
  <c r="M491568" i="1"/>
  <c r="M491569" i="1"/>
  <c r="M491570" i="1"/>
  <c r="M491571" i="1"/>
  <c r="M491572" i="1"/>
  <c r="M491573" i="1"/>
  <c r="M491574" i="1"/>
  <c r="M491575" i="1"/>
  <c r="M491576" i="1"/>
  <c r="M491577" i="1"/>
  <c r="M491578" i="1"/>
  <c r="M491579" i="1"/>
  <c r="M491580" i="1"/>
  <c r="M491581" i="1"/>
  <c r="M491582" i="1"/>
  <c r="M491583" i="1"/>
  <c r="M491584" i="1"/>
  <c r="M491585" i="1"/>
  <c r="M491586" i="1"/>
  <c r="M491587" i="1"/>
  <c r="M491588" i="1"/>
  <c r="M491589" i="1"/>
  <c r="M491590" i="1"/>
  <c r="M491591" i="1"/>
  <c r="M491592" i="1"/>
  <c r="M491593" i="1"/>
  <c r="M491594" i="1"/>
  <c r="M491595" i="1"/>
  <c r="M491596" i="1"/>
  <c r="M491597" i="1"/>
  <c r="M491598" i="1"/>
  <c r="M491599" i="1"/>
  <c r="M491600" i="1"/>
  <c r="M491601" i="1"/>
  <c r="M491602" i="1"/>
  <c r="M491603" i="1"/>
  <c r="M491604" i="1"/>
  <c r="M491605" i="1"/>
  <c r="M491606" i="1"/>
  <c r="M491607" i="1"/>
  <c r="M491608" i="1"/>
  <c r="M491609" i="1"/>
  <c r="M491610" i="1"/>
  <c r="M491611" i="1"/>
  <c r="M491612" i="1"/>
  <c r="M491613" i="1"/>
  <c r="M491614" i="1"/>
  <c r="M491615" i="1"/>
  <c r="M491616" i="1"/>
  <c r="M491617" i="1"/>
  <c r="M491618" i="1"/>
  <c r="M491619" i="1"/>
  <c r="M491620" i="1"/>
  <c r="M491621" i="1"/>
  <c r="M491622" i="1"/>
  <c r="M491623" i="1"/>
  <c r="M491624" i="1"/>
  <c r="M491625" i="1"/>
  <c r="M491626" i="1"/>
  <c r="M491627" i="1"/>
  <c r="M491628" i="1"/>
  <c r="M491629" i="1"/>
  <c r="M491630" i="1"/>
  <c r="M491631" i="1"/>
  <c r="M491632" i="1"/>
  <c r="M491633" i="1"/>
  <c r="M491634" i="1"/>
  <c r="M491635" i="1"/>
  <c r="M491636" i="1"/>
  <c r="M491637" i="1"/>
  <c r="M491638" i="1"/>
  <c r="M491639" i="1"/>
  <c r="M491640" i="1"/>
  <c r="M491641" i="1"/>
  <c r="M491642" i="1"/>
  <c r="M491643" i="1"/>
  <c r="M491644" i="1"/>
  <c r="M491645" i="1"/>
  <c r="M491646" i="1"/>
  <c r="M491647" i="1"/>
  <c r="M491648" i="1"/>
  <c r="M491649" i="1"/>
  <c r="M491650" i="1"/>
  <c r="M491651" i="1"/>
  <c r="M491652" i="1"/>
  <c r="M491653" i="1"/>
  <c r="M491654" i="1"/>
  <c r="M491655" i="1"/>
  <c r="M491656" i="1"/>
  <c r="M491657" i="1"/>
  <c r="M491658" i="1"/>
  <c r="M491659" i="1"/>
  <c r="M491660" i="1"/>
  <c r="M491661" i="1"/>
  <c r="M491662" i="1"/>
  <c r="M491663" i="1"/>
  <c r="M491664" i="1"/>
  <c r="M491665" i="1"/>
  <c r="M491666" i="1"/>
  <c r="M491667" i="1"/>
  <c r="M491668" i="1"/>
  <c r="M491669" i="1"/>
  <c r="M491670" i="1"/>
  <c r="M491671" i="1"/>
  <c r="M491672" i="1"/>
  <c r="M491673" i="1"/>
  <c r="M491674" i="1"/>
  <c r="M491675" i="1"/>
  <c r="M491676" i="1"/>
  <c r="M491677" i="1"/>
  <c r="M491678" i="1"/>
  <c r="M491679" i="1"/>
  <c r="M491680" i="1"/>
  <c r="M491681" i="1"/>
  <c r="M491682" i="1"/>
  <c r="M491683" i="1"/>
  <c r="M491684" i="1"/>
  <c r="M491685" i="1"/>
  <c r="M491686" i="1"/>
  <c r="M491687" i="1"/>
  <c r="M491688" i="1"/>
  <c r="M491689" i="1"/>
  <c r="M491690" i="1"/>
  <c r="M491691" i="1"/>
  <c r="M491692" i="1"/>
  <c r="M491693" i="1"/>
  <c r="M491694" i="1"/>
  <c r="M491695" i="1"/>
  <c r="M491696" i="1"/>
  <c r="M491697" i="1"/>
  <c r="M491698" i="1"/>
  <c r="M491699" i="1"/>
  <c r="M491700" i="1"/>
  <c r="M491701" i="1"/>
  <c r="M491702" i="1"/>
  <c r="M491703" i="1"/>
  <c r="M491704" i="1"/>
  <c r="M491705" i="1"/>
  <c r="M491706" i="1"/>
  <c r="M491707" i="1"/>
  <c r="M491708" i="1"/>
  <c r="M491709" i="1"/>
  <c r="M491710" i="1"/>
  <c r="M491711" i="1"/>
  <c r="M491712" i="1"/>
  <c r="M491713" i="1"/>
  <c r="M491714" i="1"/>
  <c r="M491715" i="1"/>
  <c r="M491716" i="1"/>
  <c r="M491717" i="1"/>
  <c r="M491718" i="1"/>
  <c r="M491719" i="1"/>
  <c r="M491720" i="1"/>
  <c r="M491721" i="1"/>
  <c r="M491722" i="1"/>
  <c r="M491723" i="1"/>
  <c r="M491724" i="1"/>
  <c r="M491725" i="1"/>
  <c r="M491726" i="1"/>
  <c r="M491727" i="1"/>
  <c r="M491728" i="1"/>
  <c r="M491729" i="1"/>
  <c r="M491730" i="1"/>
  <c r="M491731" i="1"/>
  <c r="M491732" i="1"/>
  <c r="M491733" i="1"/>
  <c r="M491734" i="1"/>
  <c r="M491735" i="1"/>
  <c r="M491736" i="1"/>
  <c r="M491737" i="1"/>
  <c r="M491738" i="1"/>
  <c r="M491739" i="1"/>
  <c r="M491740" i="1"/>
  <c r="M491741" i="1"/>
  <c r="M491742" i="1"/>
  <c r="M491743" i="1"/>
  <c r="M491744" i="1"/>
  <c r="M491745" i="1"/>
  <c r="M491746" i="1"/>
  <c r="M491747" i="1"/>
  <c r="M491748" i="1"/>
  <c r="M491749" i="1"/>
  <c r="M491750" i="1"/>
  <c r="M491751" i="1"/>
  <c r="M491752" i="1"/>
  <c r="M491753" i="1"/>
  <c r="M491754" i="1"/>
  <c r="M491755" i="1"/>
  <c r="M491756" i="1"/>
  <c r="M491757" i="1"/>
  <c r="M491758" i="1"/>
  <c r="M491759" i="1"/>
  <c r="M491760" i="1"/>
  <c r="M491761" i="1"/>
  <c r="M491762" i="1"/>
  <c r="M491763" i="1"/>
  <c r="M491764" i="1"/>
  <c r="M491765" i="1"/>
  <c r="M491766" i="1"/>
  <c r="M491767" i="1"/>
  <c r="M491768" i="1"/>
  <c r="M491769" i="1"/>
  <c r="M491770" i="1"/>
  <c r="M491771" i="1"/>
  <c r="M491772" i="1"/>
  <c r="M491773" i="1"/>
  <c r="M491774" i="1"/>
  <c r="M491775" i="1"/>
  <c r="M491776" i="1"/>
  <c r="M491777" i="1"/>
  <c r="M491778" i="1"/>
  <c r="M491779" i="1"/>
  <c r="M491780" i="1"/>
  <c r="M491781" i="1"/>
  <c r="M491782" i="1"/>
  <c r="M491783" i="1"/>
  <c r="M491784" i="1"/>
  <c r="M491785" i="1"/>
  <c r="M491786" i="1"/>
  <c r="M491787" i="1"/>
  <c r="M491788" i="1"/>
  <c r="M491789" i="1"/>
  <c r="M491790" i="1"/>
  <c r="M491791" i="1"/>
  <c r="M491792" i="1"/>
  <c r="M491793" i="1"/>
  <c r="M491794" i="1"/>
  <c r="M491795" i="1"/>
  <c r="M491796" i="1"/>
  <c r="M491797" i="1"/>
  <c r="M491798" i="1"/>
  <c r="M491799" i="1"/>
  <c r="M491800" i="1"/>
  <c r="M491801" i="1"/>
  <c r="M491802" i="1"/>
  <c r="M491803" i="1"/>
  <c r="M491804" i="1"/>
  <c r="M491805" i="1"/>
  <c r="M491806" i="1"/>
  <c r="M491807" i="1"/>
  <c r="M491808" i="1"/>
  <c r="M491809" i="1"/>
  <c r="M491810" i="1"/>
  <c r="M491811" i="1"/>
  <c r="M491812" i="1"/>
  <c r="M491813" i="1"/>
  <c r="M491814" i="1"/>
  <c r="M491815" i="1"/>
  <c r="M491816" i="1"/>
  <c r="M491817" i="1"/>
  <c r="M491818" i="1"/>
  <c r="M491819" i="1"/>
  <c r="M491820" i="1"/>
  <c r="M491821" i="1"/>
  <c r="M491822" i="1"/>
  <c r="M491823" i="1"/>
  <c r="M491824" i="1"/>
  <c r="M491825" i="1"/>
  <c r="M491826" i="1"/>
  <c r="M491827" i="1"/>
  <c r="M491828" i="1"/>
  <c r="M491829" i="1"/>
  <c r="M491830" i="1"/>
  <c r="M491831" i="1"/>
  <c r="M491832" i="1"/>
  <c r="M491833" i="1"/>
  <c r="M491834" i="1"/>
  <c r="M491835" i="1"/>
  <c r="M491836" i="1"/>
  <c r="M491837" i="1"/>
  <c r="M491838" i="1"/>
  <c r="M491839" i="1"/>
  <c r="M491840" i="1"/>
  <c r="M491841" i="1"/>
  <c r="M491842" i="1"/>
  <c r="M491843" i="1"/>
  <c r="M491844" i="1"/>
  <c r="M491845" i="1"/>
  <c r="M491846" i="1"/>
  <c r="M491847" i="1"/>
  <c r="M491848" i="1"/>
  <c r="M491849" i="1"/>
  <c r="M491850" i="1"/>
  <c r="M491851" i="1"/>
  <c r="M491852" i="1"/>
  <c r="M491853" i="1"/>
  <c r="M491854" i="1"/>
  <c r="M491855" i="1"/>
  <c r="M491856" i="1"/>
  <c r="M491857" i="1"/>
  <c r="M491858" i="1"/>
  <c r="M491859" i="1"/>
  <c r="M491860" i="1"/>
  <c r="M491861" i="1"/>
  <c r="M491862" i="1"/>
  <c r="M491863" i="1"/>
  <c r="M491864" i="1"/>
  <c r="M491865" i="1"/>
  <c r="M491866" i="1"/>
  <c r="M491867" i="1"/>
  <c r="M491868" i="1"/>
  <c r="M491869" i="1"/>
  <c r="M491870" i="1"/>
  <c r="M491871" i="1"/>
  <c r="M491872" i="1"/>
  <c r="M491873" i="1"/>
  <c r="M491874" i="1"/>
  <c r="M491875" i="1"/>
  <c r="M491876" i="1"/>
  <c r="M491877" i="1"/>
  <c r="M491878" i="1"/>
  <c r="M491879" i="1"/>
  <c r="M491880" i="1"/>
  <c r="M491881" i="1"/>
  <c r="M491882" i="1"/>
  <c r="M491883" i="1"/>
  <c r="M491884" i="1"/>
  <c r="M491885" i="1"/>
  <c r="M491886" i="1"/>
  <c r="M491887" i="1"/>
  <c r="M491888" i="1"/>
  <c r="M491889" i="1"/>
  <c r="M491890" i="1"/>
  <c r="M491891" i="1"/>
  <c r="M491892" i="1"/>
  <c r="M491893" i="1"/>
  <c r="M491894" i="1"/>
  <c r="M491895" i="1"/>
  <c r="M491896" i="1"/>
  <c r="M491897" i="1"/>
  <c r="M491898" i="1"/>
  <c r="M491899" i="1"/>
  <c r="M491900" i="1"/>
  <c r="M491901" i="1"/>
  <c r="M491902" i="1"/>
  <c r="M491903" i="1"/>
  <c r="M491904" i="1"/>
  <c r="M491905" i="1"/>
  <c r="M491906" i="1"/>
  <c r="M491907" i="1"/>
  <c r="M491908" i="1"/>
  <c r="M491909" i="1"/>
  <c r="M491910" i="1"/>
  <c r="M491911" i="1"/>
  <c r="M491912" i="1"/>
  <c r="M491913" i="1"/>
  <c r="M491914" i="1"/>
  <c r="M491915" i="1"/>
  <c r="M491916" i="1"/>
  <c r="M491917" i="1"/>
  <c r="M491918" i="1"/>
  <c r="M491919" i="1"/>
  <c r="M491920" i="1"/>
  <c r="M491921" i="1"/>
  <c r="M491922" i="1"/>
  <c r="M491923" i="1"/>
  <c r="M491924" i="1"/>
  <c r="M491925" i="1"/>
  <c r="M491926" i="1"/>
  <c r="M491927" i="1"/>
  <c r="M491928" i="1"/>
  <c r="M491929" i="1"/>
  <c r="M491930" i="1"/>
  <c r="M491931" i="1"/>
  <c r="M491932" i="1"/>
  <c r="M491933" i="1"/>
  <c r="M491934" i="1"/>
  <c r="M491935" i="1"/>
  <c r="M491936" i="1"/>
  <c r="M491937" i="1"/>
  <c r="M491938" i="1"/>
  <c r="M491939" i="1"/>
  <c r="M491940" i="1"/>
  <c r="M491941" i="1"/>
  <c r="M491942" i="1"/>
  <c r="M491943" i="1"/>
  <c r="M491944" i="1"/>
  <c r="M491945" i="1"/>
  <c r="M491946" i="1"/>
  <c r="M491947" i="1"/>
  <c r="M491948" i="1"/>
  <c r="M491949" i="1"/>
  <c r="M491950" i="1"/>
  <c r="M491951" i="1"/>
  <c r="M491952" i="1"/>
  <c r="M491953" i="1"/>
  <c r="M491954" i="1"/>
  <c r="M491955" i="1"/>
  <c r="M491956" i="1"/>
  <c r="M491957" i="1"/>
  <c r="M491958" i="1"/>
  <c r="M491959" i="1"/>
  <c r="M491960" i="1"/>
  <c r="M491961" i="1"/>
  <c r="M491962" i="1"/>
  <c r="M491963" i="1"/>
  <c r="M491964" i="1"/>
  <c r="M491965" i="1"/>
  <c r="M491966" i="1"/>
  <c r="M491967" i="1"/>
  <c r="M491968" i="1"/>
  <c r="M491969" i="1"/>
  <c r="M491970" i="1"/>
  <c r="M491971" i="1"/>
  <c r="M491972" i="1"/>
  <c r="M491973" i="1"/>
  <c r="M491974" i="1"/>
  <c r="M491975" i="1"/>
  <c r="M491976" i="1"/>
  <c r="M491977" i="1"/>
  <c r="M491978" i="1"/>
  <c r="M491979" i="1"/>
  <c r="M491980" i="1"/>
  <c r="M491981" i="1"/>
  <c r="M491982" i="1"/>
  <c r="M491983" i="1"/>
  <c r="M491984" i="1"/>
  <c r="M491985" i="1"/>
  <c r="M491986" i="1"/>
  <c r="M491987" i="1"/>
  <c r="M491988" i="1"/>
  <c r="M491989" i="1"/>
  <c r="M491990" i="1"/>
  <c r="M491991" i="1"/>
  <c r="M491992" i="1"/>
  <c r="M491993" i="1"/>
  <c r="M491994" i="1"/>
  <c r="M491995" i="1"/>
  <c r="M491996" i="1"/>
  <c r="M491997" i="1"/>
  <c r="M491998" i="1"/>
  <c r="M491999" i="1"/>
  <c r="M492000" i="1"/>
  <c r="M492001" i="1"/>
  <c r="M492002" i="1"/>
  <c r="M492003" i="1"/>
  <c r="M492004" i="1"/>
  <c r="M492005" i="1"/>
  <c r="M492006" i="1"/>
  <c r="M492007" i="1"/>
  <c r="M492008" i="1"/>
  <c r="M492009" i="1"/>
  <c r="M492010" i="1"/>
  <c r="M492011" i="1"/>
  <c r="M492012" i="1"/>
  <c r="M492013" i="1"/>
  <c r="M492014" i="1"/>
  <c r="M492015" i="1"/>
  <c r="M492016" i="1"/>
  <c r="M492017" i="1"/>
  <c r="M492018" i="1"/>
  <c r="M492019" i="1"/>
  <c r="M492020" i="1"/>
  <c r="M492021" i="1"/>
  <c r="M492022" i="1"/>
  <c r="M492023" i="1"/>
  <c r="M492024" i="1"/>
  <c r="M492025" i="1"/>
  <c r="M492026" i="1"/>
  <c r="M492027" i="1"/>
  <c r="M492028" i="1"/>
  <c r="M492029" i="1"/>
  <c r="M492030" i="1"/>
  <c r="M492031" i="1"/>
  <c r="M492032" i="1"/>
  <c r="M492033" i="1"/>
  <c r="M492034" i="1"/>
  <c r="M492035" i="1"/>
  <c r="M492036" i="1"/>
  <c r="M492037" i="1"/>
  <c r="M492038" i="1"/>
  <c r="M492039" i="1"/>
  <c r="M492040" i="1"/>
  <c r="M492041" i="1"/>
  <c r="M492042" i="1"/>
  <c r="M492043" i="1"/>
  <c r="M492044" i="1"/>
  <c r="M492045" i="1"/>
  <c r="M492046" i="1"/>
  <c r="M492047" i="1"/>
  <c r="M492048" i="1"/>
  <c r="M492049" i="1"/>
  <c r="M492050" i="1"/>
  <c r="M492051" i="1"/>
  <c r="M492052" i="1"/>
  <c r="M492053" i="1"/>
  <c r="M492054" i="1"/>
  <c r="M492055" i="1"/>
  <c r="M492056" i="1"/>
  <c r="M492057" i="1"/>
  <c r="M492058" i="1"/>
  <c r="M492059" i="1"/>
  <c r="M492060" i="1"/>
  <c r="M492061" i="1"/>
  <c r="M492062" i="1"/>
  <c r="M492063" i="1"/>
  <c r="M492064" i="1"/>
  <c r="M492065" i="1"/>
  <c r="M492066" i="1"/>
  <c r="M492067" i="1"/>
  <c r="M492068" i="1"/>
  <c r="M492069" i="1"/>
  <c r="M492070" i="1"/>
  <c r="M492071" i="1"/>
  <c r="M492072" i="1"/>
  <c r="M492073" i="1"/>
  <c r="M492074" i="1"/>
  <c r="M492075" i="1"/>
  <c r="M492076" i="1"/>
  <c r="M492077" i="1"/>
  <c r="M492078" i="1"/>
  <c r="M492079" i="1"/>
  <c r="M492080" i="1"/>
  <c r="M492081" i="1"/>
  <c r="M492082" i="1"/>
  <c r="M492083" i="1"/>
  <c r="M492084" i="1"/>
  <c r="M492085" i="1"/>
  <c r="M492086" i="1"/>
  <c r="M492087" i="1"/>
  <c r="M492088" i="1"/>
  <c r="M492089" i="1"/>
  <c r="M492090" i="1"/>
  <c r="M492091" i="1"/>
  <c r="M492092" i="1"/>
  <c r="M492093" i="1"/>
  <c r="M492094" i="1"/>
  <c r="M492095" i="1"/>
  <c r="M492096" i="1"/>
  <c r="M492097" i="1"/>
  <c r="M492098" i="1"/>
  <c r="M492099" i="1"/>
  <c r="M492100" i="1"/>
  <c r="M492101" i="1"/>
  <c r="M492102" i="1"/>
  <c r="M492103" i="1"/>
  <c r="M492104" i="1"/>
  <c r="M492105" i="1"/>
  <c r="M492106" i="1"/>
  <c r="M492107" i="1"/>
  <c r="M492108" i="1"/>
  <c r="M492109" i="1"/>
  <c r="M492110" i="1"/>
  <c r="M492111" i="1"/>
  <c r="M492112" i="1"/>
  <c r="M492113" i="1"/>
  <c r="M492114" i="1"/>
  <c r="M492115" i="1"/>
  <c r="M492116" i="1"/>
  <c r="M492117" i="1"/>
  <c r="M492118" i="1"/>
  <c r="M492119" i="1"/>
  <c r="M492120" i="1"/>
  <c r="M492121" i="1"/>
  <c r="M492122" i="1"/>
  <c r="M492123" i="1"/>
  <c r="M492124" i="1"/>
  <c r="M492125" i="1"/>
  <c r="M492126" i="1"/>
  <c r="M492127" i="1"/>
  <c r="M492128" i="1"/>
  <c r="M492129" i="1"/>
  <c r="M492130" i="1"/>
  <c r="M492131" i="1"/>
  <c r="M492132" i="1"/>
  <c r="M492133" i="1"/>
  <c r="M492134" i="1"/>
  <c r="M492135" i="1"/>
  <c r="M492136" i="1"/>
  <c r="M492137" i="1"/>
  <c r="M492138" i="1"/>
  <c r="M492139" i="1"/>
  <c r="M492140" i="1"/>
  <c r="M492141" i="1"/>
  <c r="M492142" i="1"/>
  <c r="M492143" i="1"/>
  <c r="M492144" i="1"/>
  <c r="M492145" i="1"/>
  <c r="M492146" i="1"/>
  <c r="M492147" i="1"/>
  <c r="M492148" i="1"/>
  <c r="M492149" i="1"/>
  <c r="M492150" i="1"/>
  <c r="M492151" i="1"/>
  <c r="M492152" i="1"/>
  <c r="M492153" i="1"/>
  <c r="M492154" i="1"/>
  <c r="M492155" i="1"/>
  <c r="M492156" i="1"/>
  <c r="M492157" i="1"/>
  <c r="M492158" i="1"/>
  <c r="M492159" i="1"/>
  <c r="M492160" i="1"/>
  <c r="M492161" i="1"/>
  <c r="M492162" i="1"/>
  <c r="M492163" i="1"/>
  <c r="M492164" i="1"/>
  <c r="M492165" i="1"/>
  <c r="M492166" i="1"/>
  <c r="M492167" i="1"/>
  <c r="M492168" i="1"/>
  <c r="M492169" i="1"/>
  <c r="M492170" i="1"/>
  <c r="M492171" i="1"/>
  <c r="M492172" i="1"/>
  <c r="M492173" i="1"/>
  <c r="M492174" i="1"/>
  <c r="M492175" i="1"/>
  <c r="M492176" i="1"/>
  <c r="M492177" i="1"/>
  <c r="M492178" i="1"/>
  <c r="M492179" i="1"/>
  <c r="M492180" i="1"/>
  <c r="M492181" i="1"/>
  <c r="M492182" i="1"/>
  <c r="M492183" i="1"/>
  <c r="M492184" i="1"/>
  <c r="M492185" i="1"/>
  <c r="M492186" i="1"/>
  <c r="M492187" i="1"/>
  <c r="M492188" i="1"/>
  <c r="M492189" i="1"/>
  <c r="M492190" i="1"/>
  <c r="M492191" i="1"/>
  <c r="M492192" i="1"/>
  <c r="M492193" i="1"/>
  <c r="M492194" i="1"/>
  <c r="M492195" i="1"/>
  <c r="M492196" i="1"/>
  <c r="M492197" i="1"/>
  <c r="M492198" i="1"/>
  <c r="M492199" i="1"/>
  <c r="M492200" i="1"/>
  <c r="M492201" i="1"/>
  <c r="M492202" i="1"/>
  <c r="M492203" i="1"/>
  <c r="M492204" i="1"/>
  <c r="M492205" i="1"/>
  <c r="M492206" i="1"/>
  <c r="M492207" i="1"/>
  <c r="M492208" i="1"/>
  <c r="M492209" i="1"/>
  <c r="M492210" i="1"/>
  <c r="M492211" i="1"/>
  <c r="M492212" i="1"/>
  <c r="M492213" i="1"/>
  <c r="M492214" i="1"/>
  <c r="M492215" i="1"/>
  <c r="M492216" i="1"/>
  <c r="M492217" i="1"/>
  <c r="M492218" i="1"/>
  <c r="M492219" i="1"/>
  <c r="M492220" i="1"/>
  <c r="M492221" i="1"/>
  <c r="M492222" i="1"/>
  <c r="M492223" i="1"/>
  <c r="M492224" i="1"/>
  <c r="M492225" i="1"/>
  <c r="M492226" i="1"/>
  <c r="M492227" i="1"/>
  <c r="M492228" i="1"/>
  <c r="M492229" i="1"/>
  <c r="M492230" i="1"/>
  <c r="M492231" i="1"/>
  <c r="M492232" i="1"/>
  <c r="M492233" i="1"/>
  <c r="M492234" i="1"/>
  <c r="M492235" i="1"/>
  <c r="M492236" i="1"/>
  <c r="M492237" i="1"/>
  <c r="M492238" i="1"/>
  <c r="M492239" i="1"/>
  <c r="M492240" i="1"/>
  <c r="M492241" i="1"/>
  <c r="M492242" i="1"/>
  <c r="M492243" i="1"/>
  <c r="M492244" i="1"/>
  <c r="M492245" i="1"/>
  <c r="M492246" i="1"/>
  <c r="M492247" i="1"/>
  <c r="M492248" i="1"/>
  <c r="M492249" i="1"/>
  <c r="M492250" i="1"/>
  <c r="M492251" i="1"/>
  <c r="M492252" i="1"/>
  <c r="M492253" i="1"/>
  <c r="M492254" i="1"/>
  <c r="M492255" i="1"/>
  <c r="M492256" i="1"/>
  <c r="M492257" i="1"/>
  <c r="M492258" i="1"/>
  <c r="M492259" i="1"/>
  <c r="M492260" i="1"/>
  <c r="M492261" i="1"/>
  <c r="M492262" i="1"/>
  <c r="M492263" i="1"/>
  <c r="M492264" i="1"/>
  <c r="M492265" i="1"/>
  <c r="M492266" i="1"/>
  <c r="M492267" i="1"/>
  <c r="M492268" i="1"/>
  <c r="M492269" i="1"/>
  <c r="M492270" i="1"/>
  <c r="M492271" i="1"/>
  <c r="M492272" i="1"/>
  <c r="M492273" i="1"/>
  <c r="M492274" i="1"/>
  <c r="M492275" i="1"/>
  <c r="M492276" i="1"/>
  <c r="M492277" i="1"/>
  <c r="M492278" i="1"/>
  <c r="M492279" i="1"/>
  <c r="M492280" i="1"/>
  <c r="M492281" i="1"/>
  <c r="M492282" i="1"/>
  <c r="M492283" i="1"/>
  <c r="M492284" i="1"/>
  <c r="M492285" i="1"/>
  <c r="M492286" i="1"/>
  <c r="M492287" i="1"/>
  <c r="M492288" i="1"/>
  <c r="M492289" i="1"/>
  <c r="M492290" i="1"/>
  <c r="M492291" i="1"/>
  <c r="M492292" i="1"/>
  <c r="M492293" i="1"/>
  <c r="M492294" i="1"/>
  <c r="M492295" i="1"/>
  <c r="M492296" i="1"/>
  <c r="M492297" i="1"/>
  <c r="M492298" i="1"/>
  <c r="M492299" i="1"/>
  <c r="M492300" i="1"/>
  <c r="M492301" i="1"/>
  <c r="M492302" i="1"/>
  <c r="M492303" i="1"/>
  <c r="M492304" i="1"/>
  <c r="M492305" i="1"/>
  <c r="M492306" i="1"/>
  <c r="M492307" i="1"/>
  <c r="M492308" i="1"/>
  <c r="M492309" i="1"/>
  <c r="M492310" i="1"/>
  <c r="M492311" i="1"/>
  <c r="M492312" i="1"/>
  <c r="M492313" i="1"/>
  <c r="M492314" i="1"/>
  <c r="M492315" i="1"/>
  <c r="M492316" i="1"/>
  <c r="M492317" i="1"/>
  <c r="M492318" i="1"/>
  <c r="M492319" i="1"/>
  <c r="M492320" i="1"/>
  <c r="M492321" i="1"/>
  <c r="M492322" i="1"/>
  <c r="M492323" i="1"/>
  <c r="M492324" i="1"/>
  <c r="M492325" i="1"/>
  <c r="M492326" i="1"/>
  <c r="M492327" i="1"/>
  <c r="M492328" i="1"/>
  <c r="M492329" i="1"/>
  <c r="M492330" i="1"/>
  <c r="M492331" i="1"/>
  <c r="M492332" i="1"/>
  <c r="M492333" i="1"/>
  <c r="M492334" i="1"/>
  <c r="M492335" i="1"/>
  <c r="M492336" i="1"/>
  <c r="M492337" i="1"/>
  <c r="M492338" i="1"/>
  <c r="M492339" i="1"/>
  <c r="M492340" i="1"/>
  <c r="M492341" i="1"/>
  <c r="M492342" i="1"/>
  <c r="M492343" i="1"/>
  <c r="M492344" i="1"/>
  <c r="M492345" i="1"/>
  <c r="M492346" i="1"/>
  <c r="M492347" i="1"/>
  <c r="M492348" i="1"/>
  <c r="M492349" i="1"/>
  <c r="M492350" i="1"/>
  <c r="M492351" i="1"/>
  <c r="M492352" i="1"/>
  <c r="M492353" i="1"/>
  <c r="M492354" i="1"/>
  <c r="M492355" i="1"/>
  <c r="M492356" i="1"/>
  <c r="M492357" i="1"/>
  <c r="M492358" i="1"/>
  <c r="M492359" i="1"/>
  <c r="M492360" i="1"/>
  <c r="M492361" i="1"/>
  <c r="M492362" i="1"/>
  <c r="M492363" i="1"/>
  <c r="M492364" i="1"/>
  <c r="M492365" i="1"/>
  <c r="M492366" i="1"/>
  <c r="M492367" i="1"/>
  <c r="M492368" i="1"/>
  <c r="M492369" i="1"/>
  <c r="M492370" i="1"/>
  <c r="M492371" i="1"/>
  <c r="M492372" i="1"/>
  <c r="M492373" i="1"/>
  <c r="M492374" i="1"/>
  <c r="M492375" i="1"/>
  <c r="M492376" i="1"/>
  <c r="M492377" i="1"/>
  <c r="M492378" i="1"/>
  <c r="M492379" i="1"/>
  <c r="M492380" i="1"/>
  <c r="M492381" i="1"/>
  <c r="M492382" i="1"/>
  <c r="M492383" i="1"/>
  <c r="M492384" i="1"/>
  <c r="M492385" i="1"/>
  <c r="M492386" i="1"/>
  <c r="M492387" i="1"/>
  <c r="M492388" i="1"/>
  <c r="M492389" i="1"/>
  <c r="M492390" i="1"/>
  <c r="M492391" i="1"/>
  <c r="M492392" i="1"/>
  <c r="M492393" i="1"/>
  <c r="M492394" i="1"/>
  <c r="M492395" i="1"/>
  <c r="M492396" i="1"/>
  <c r="M492397" i="1"/>
  <c r="M492398" i="1"/>
  <c r="M492399" i="1"/>
  <c r="M492400" i="1"/>
  <c r="M492401" i="1"/>
  <c r="M492402" i="1"/>
  <c r="M492403" i="1"/>
  <c r="M492404" i="1"/>
  <c r="M492405" i="1"/>
  <c r="M492406" i="1"/>
  <c r="M492407" i="1"/>
  <c r="M492408" i="1"/>
  <c r="M492409" i="1"/>
  <c r="M492410" i="1"/>
  <c r="M492411" i="1"/>
  <c r="M492412" i="1"/>
  <c r="M492413" i="1"/>
  <c r="M492414" i="1"/>
  <c r="M492415" i="1"/>
  <c r="M492416" i="1"/>
  <c r="M492417" i="1"/>
  <c r="M492418" i="1"/>
  <c r="M492419" i="1"/>
  <c r="M492420" i="1"/>
  <c r="M492421" i="1"/>
  <c r="M492422" i="1"/>
  <c r="M492423" i="1"/>
  <c r="M492424" i="1"/>
  <c r="M492425" i="1"/>
  <c r="M492426" i="1"/>
  <c r="M492427" i="1"/>
  <c r="M492428" i="1"/>
  <c r="M492429" i="1"/>
  <c r="M492430" i="1"/>
  <c r="M492431" i="1"/>
  <c r="M492432" i="1"/>
  <c r="M492433" i="1"/>
  <c r="M492434" i="1"/>
  <c r="M492435" i="1"/>
  <c r="M492436" i="1"/>
  <c r="M492437" i="1"/>
  <c r="M492438" i="1"/>
  <c r="M492439" i="1"/>
  <c r="M492440" i="1"/>
  <c r="M492441" i="1"/>
  <c r="M492442" i="1"/>
  <c r="M492443" i="1"/>
  <c r="M492444" i="1"/>
  <c r="M492445" i="1"/>
  <c r="M492446" i="1"/>
  <c r="M492447" i="1"/>
  <c r="M492448" i="1"/>
  <c r="M492449" i="1"/>
  <c r="M492450" i="1"/>
  <c r="M492451" i="1"/>
  <c r="M492452" i="1"/>
  <c r="M492453" i="1"/>
  <c r="M492454" i="1"/>
  <c r="M492455" i="1"/>
  <c r="M492456" i="1"/>
  <c r="M492457" i="1"/>
  <c r="M492458" i="1"/>
  <c r="M492459" i="1"/>
  <c r="M492460" i="1"/>
  <c r="M492461" i="1"/>
  <c r="M492462" i="1"/>
  <c r="M492463" i="1"/>
  <c r="M492464" i="1"/>
  <c r="M492465" i="1"/>
  <c r="M492466" i="1"/>
  <c r="M492467" i="1"/>
  <c r="M492468" i="1"/>
  <c r="M492469" i="1"/>
  <c r="M492470" i="1"/>
  <c r="M492471" i="1"/>
  <c r="M492472" i="1"/>
  <c r="M492473" i="1"/>
  <c r="M492474" i="1"/>
  <c r="M492475" i="1"/>
  <c r="M492476" i="1"/>
  <c r="M492477" i="1"/>
  <c r="M492478" i="1"/>
  <c r="M492479" i="1"/>
  <c r="M492480" i="1"/>
  <c r="M492481" i="1"/>
  <c r="M492482" i="1"/>
  <c r="M492483" i="1"/>
  <c r="M492484" i="1"/>
  <c r="M492485" i="1"/>
  <c r="M492486" i="1"/>
  <c r="M492487" i="1"/>
  <c r="M492488" i="1"/>
  <c r="M492489" i="1"/>
  <c r="M492490" i="1"/>
  <c r="M492491" i="1"/>
  <c r="M492492" i="1"/>
  <c r="M492493" i="1"/>
  <c r="M492494" i="1"/>
  <c r="M492495" i="1"/>
  <c r="M492496" i="1"/>
  <c r="M492497" i="1"/>
  <c r="M492498" i="1"/>
  <c r="M492499" i="1"/>
  <c r="M492500" i="1"/>
  <c r="M492501" i="1"/>
  <c r="M492502" i="1"/>
  <c r="M492503" i="1"/>
  <c r="M492504" i="1"/>
  <c r="M492505" i="1"/>
  <c r="M492506" i="1"/>
  <c r="M492507" i="1"/>
  <c r="M492508" i="1"/>
  <c r="M492509" i="1"/>
  <c r="M492510" i="1"/>
  <c r="M492511" i="1"/>
  <c r="M492512" i="1"/>
  <c r="M492513" i="1"/>
  <c r="M492514" i="1"/>
  <c r="M492515" i="1"/>
  <c r="M492516" i="1"/>
  <c r="M492517" i="1"/>
  <c r="M492518" i="1"/>
  <c r="M492519" i="1"/>
  <c r="M492520" i="1"/>
  <c r="M492521" i="1"/>
  <c r="M492522" i="1"/>
  <c r="M492523" i="1"/>
  <c r="M492524" i="1"/>
  <c r="M492525" i="1"/>
  <c r="M492526" i="1"/>
  <c r="M492527" i="1"/>
  <c r="M492528" i="1"/>
  <c r="M492529" i="1"/>
  <c r="M492530" i="1"/>
  <c r="M492531" i="1"/>
  <c r="M492532" i="1"/>
  <c r="M492533" i="1"/>
  <c r="M492534" i="1"/>
  <c r="M492535" i="1"/>
  <c r="M492536" i="1"/>
  <c r="M492537" i="1"/>
  <c r="M492538" i="1"/>
  <c r="M492539" i="1"/>
  <c r="M492540" i="1"/>
  <c r="M492541" i="1"/>
  <c r="M492542" i="1"/>
  <c r="M492543" i="1"/>
  <c r="M492544" i="1"/>
  <c r="M492545" i="1"/>
  <c r="M492546" i="1"/>
  <c r="M492547" i="1"/>
  <c r="M492548" i="1"/>
  <c r="M492549" i="1"/>
  <c r="M492550" i="1"/>
  <c r="M492551" i="1"/>
  <c r="M492552" i="1"/>
  <c r="M492553" i="1"/>
  <c r="M492554" i="1"/>
  <c r="M492555" i="1"/>
  <c r="M492556" i="1"/>
  <c r="M492557" i="1"/>
  <c r="M492558" i="1"/>
  <c r="M492559" i="1"/>
  <c r="M492560" i="1"/>
  <c r="M492561" i="1"/>
  <c r="M492562" i="1"/>
  <c r="M492563" i="1"/>
  <c r="M492564" i="1"/>
  <c r="M492565" i="1"/>
  <c r="M492566" i="1"/>
  <c r="M492567" i="1"/>
  <c r="M492568" i="1"/>
  <c r="M492569" i="1"/>
  <c r="M492570" i="1"/>
  <c r="M492571" i="1"/>
  <c r="M492572" i="1"/>
  <c r="M492573" i="1"/>
  <c r="M492574" i="1"/>
  <c r="M492575" i="1"/>
  <c r="M492576" i="1"/>
  <c r="M492577" i="1"/>
  <c r="M492578" i="1"/>
  <c r="M492579" i="1"/>
  <c r="M492580" i="1"/>
  <c r="M492581" i="1"/>
  <c r="M492582" i="1"/>
  <c r="M492583" i="1"/>
  <c r="M492584" i="1"/>
  <c r="M492585" i="1"/>
  <c r="M492586" i="1"/>
  <c r="M492587" i="1"/>
  <c r="M492588" i="1"/>
  <c r="M492589" i="1"/>
  <c r="M492590" i="1"/>
  <c r="M492591" i="1"/>
  <c r="M492592" i="1"/>
  <c r="M492593" i="1"/>
  <c r="M492594" i="1"/>
  <c r="M492595" i="1"/>
  <c r="M492596" i="1"/>
  <c r="M492597" i="1"/>
  <c r="M492598" i="1"/>
  <c r="M492599" i="1"/>
  <c r="M492600" i="1"/>
  <c r="M492601" i="1"/>
  <c r="M492602" i="1"/>
  <c r="M492603" i="1"/>
  <c r="M492604" i="1"/>
  <c r="M492605" i="1"/>
  <c r="M492606" i="1"/>
  <c r="M492607" i="1"/>
  <c r="M492608" i="1"/>
  <c r="M492609" i="1"/>
  <c r="M492610" i="1"/>
  <c r="M492611" i="1"/>
  <c r="M492612" i="1"/>
  <c r="M492613" i="1"/>
  <c r="M492614" i="1"/>
  <c r="M492615" i="1"/>
  <c r="M492616" i="1"/>
  <c r="M492617" i="1"/>
  <c r="M492618" i="1"/>
  <c r="M492619" i="1"/>
  <c r="M492620" i="1"/>
  <c r="M492621" i="1"/>
  <c r="M492622" i="1"/>
  <c r="M492623" i="1"/>
  <c r="M492624" i="1"/>
  <c r="M492625" i="1"/>
  <c r="M492626" i="1"/>
  <c r="M492627" i="1"/>
  <c r="M492628" i="1"/>
  <c r="M492629" i="1"/>
  <c r="M492630" i="1"/>
  <c r="M492631" i="1"/>
  <c r="M492632" i="1"/>
  <c r="M492633" i="1"/>
  <c r="M492634" i="1"/>
  <c r="M492635" i="1"/>
  <c r="M492636" i="1"/>
  <c r="M492637" i="1"/>
  <c r="M492638" i="1"/>
  <c r="M492639" i="1"/>
  <c r="M492640" i="1"/>
  <c r="M492641" i="1"/>
  <c r="M492642" i="1"/>
  <c r="M492643" i="1"/>
  <c r="M492644" i="1"/>
  <c r="M492645" i="1"/>
  <c r="M492646" i="1"/>
  <c r="M492647" i="1"/>
  <c r="M492648" i="1"/>
  <c r="M492649" i="1"/>
  <c r="M492650" i="1"/>
  <c r="M492651" i="1"/>
  <c r="M492652" i="1"/>
  <c r="M492653" i="1"/>
  <c r="M492654" i="1"/>
  <c r="M492655" i="1"/>
  <c r="M492656" i="1"/>
  <c r="M492657" i="1"/>
  <c r="M492658" i="1"/>
  <c r="M492659" i="1"/>
  <c r="M492660" i="1"/>
  <c r="M492661" i="1"/>
  <c r="M492662" i="1"/>
  <c r="M492663" i="1"/>
  <c r="M492664" i="1"/>
  <c r="M492665" i="1"/>
  <c r="M492666" i="1"/>
  <c r="M492667" i="1"/>
  <c r="M492668" i="1"/>
  <c r="M492669" i="1"/>
  <c r="M492670" i="1"/>
  <c r="M492671" i="1"/>
  <c r="M492672" i="1"/>
  <c r="M492673" i="1"/>
  <c r="M492674" i="1"/>
  <c r="M492675" i="1"/>
  <c r="M492676" i="1"/>
  <c r="M492677" i="1"/>
  <c r="M492678" i="1"/>
  <c r="M492679" i="1"/>
  <c r="M492680" i="1"/>
  <c r="M492681" i="1"/>
  <c r="M492682" i="1"/>
  <c r="M492683" i="1"/>
  <c r="M492684" i="1"/>
  <c r="M492685" i="1"/>
  <c r="M492686" i="1"/>
  <c r="M492687" i="1"/>
  <c r="M492688" i="1"/>
  <c r="M492689" i="1"/>
  <c r="M492690" i="1"/>
  <c r="M492691" i="1"/>
  <c r="M492692" i="1"/>
  <c r="M492693" i="1"/>
  <c r="M492694" i="1"/>
  <c r="M492695" i="1"/>
  <c r="M492696" i="1"/>
  <c r="M492697" i="1"/>
  <c r="M492698" i="1"/>
  <c r="M492699" i="1"/>
  <c r="M492700" i="1"/>
  <c r="M492701" i="1"/>
  <c r="M492702" i="1"/>
  <c r="M492703" i="1"/>
  <c r="M492704" i="1"/>
  <c r="M492705" i="1"/>
  <c r="M492706" i="1"/>
  <c r="M492707" i="1"/>
  <c r="M492708" i="1"/>
  <c r="M492709" i="1"/>
  <c r="M492710" i="1"/>
  <c r="M492711" i="1"/>
  <c r="M492712" i="1"/>
  <c r="M492713" i="1"/>
  <c r="M492714" i="1"/>
  <c r="M492715" i="1"/>
  <c r="M492716" i="1"/>
  <c r="M492717" i="1"/>
  <c r="M492718" i="1"/>
  <c r="M492719" i="1"/>
  <c r="M492720" i="1"/>
  <c r="M492721" i="1"/>
  <c r="M492722" i="1"/>
  <c r="M492723" i="1"/>
  <c r="M492724" i="1"/>
  <c r="M492725" i="1"/>
  <c r="M492726" i="1"/>
  <c r="M492727" i="1"/>
  <c r="M492728" i="1"/>
  <c r="M492729" i="1"/>
  <c r="M492730" i="1"/>
  <c r="M492731" i="1"/>
  <c r="M492732" i="1"/>
  <c r="M492733" i="1"/>
  <c r="M492734" i="1"/>
  <c r="M492735" i="1"/>
  <c r="M492736" i="1"/>
  <c r="M492737" i="1"/>
  <c r="M492738" i="1"/>
  <c r="M492739" i="1"/>
  <c r="M492740" i="1"/>
  <c r="M492741" i="1"/>
  <c r="M492742" i="1"/>
  <c r="M492743" i="1"/>
  <c r="M492744" i="1"/>
  <c r="M492745" i="1"/>
  <c r="M492746" i="1"/>
  <c r="M492747" i="1"/>
  <c r="M492748" i="1"/>
  <c r="M492749" i="1"/>
  <c r="M492750" i="1"/>
  <c r="M492751" i="1"/>
  <c r="M492752" i="1"/>
  <c r="M492753" i="1"/>
  <c r="M492754" i="1"/>
  <c r="M492755" i="1"/>
  <c r="M492756" i="1"/>
  <c r="M492757" i="1"/>
  <c r="M492758" i="1"/>
  <c r="M492759" i="1"/>
  <c r="M492760" i="1"/>
  <c r="M492761" i="1"/>
  <c r="M492762" i="1"/>
  <c r="M492763" i="1"/>
  <c r="M492764" i="1"/>
  <c r="M492765" i="1"/>
  <c r="M492766" i="1"/>
  <c r="M492767" i="1"/>
  <c r="M492768" i="1"/>
  <c r="M492769" i="1"/>
  <c r="M492770" i="1"/>
  <c r="M492771" i="1"/>
  <c r="M492772" i="1"/>
  <c r="M492773" i="1"/>
  <c r="M492774" i="1"/>
  <c r="M492775" i="1"/>
  <c r="M492776" i="1"/>
  <c r="M492777" i="1"/>
  <c r="M492778" i="1"/>
  <c r="M492779" i="1"/>
  <c r="M492780" i="1"/>
  <c r="M492781" i="1"/>
  <c r="M492782" i="1"/>
  <c r="M492783" i="1"/>
  <c r="M492784" i="1"/>
  <c r="M492785" i="1"/>
  <c r="M492786" i="1"/>
  <c r="M492787" i="1"/>
  <c r="M492788" i="1"/>
  <c r="M492789" i="1"/>
  <c r="M492790" i="1"/>
  <c r="M492791" i="1"/>
  <c r="M492792" i="1"/>
  <c r="M492793" i="1"/>
  <c r="M492794" i="1"/>
  <c r="M492795" i="1"/>
  <c r="M492796" i="1"/>
  <c r="M492797" i="1"/>
  <c r="M492798" i="1"/>
  <c r="M492799" i="1"/>
  <c r="M492800" i="1"/>
  <c r="M492801" i="1"/>
  <c r="M492802" i="1"/>
  <c r="M492803" i="1"/>
  <c r="M492804" i="1"/>
  <c r="M492805" i="1"/>
  <c r="M492806" i="1"/>
  <c r="M492807" i="1"/>
  <c r="M492808" i="1"/>
  <c r="M492809" i="1"/>
  <c r="M492810" i="1"/>
  <c r="M492811" i="1"/>
  <c r="M492812" i="1"/>
  <c r="M492813" i="1"/>
  <c r="M492814" i="1"/>
  <c r="M492815" i="1"/>
  <c r="M492816" i="1"/>
  <c r="M492817" i="1"/>
  <c r="M492818" i="1"/>
  <c r="M492819" i="1"/>
  <c r="M492820" i="1"/>
  <c r="M492821" i="1"/>
  <c r="M492822" i="1"/>
  <c r="M492823" i="1"/>
  <c r="M492824" i="1"/>
  <c r="M492825" i="1"/>
  <c r="M492826" i="1"/>
  <c r="M492827" i="1"/>
  <c r="M492828" i="1"/>
  <c r="M492829" i="1"/>
  <c r="M492830" i="1"/>
  <c r="M492831" i="1"/>
  <c r="M492832" i="1"/>
  <c r="M492833" i="1"/>
  <c r="M492834" i="1"/>
  <c r="M492835" i="1"/>
  <c r="M492836" i="1"/>
  <c r="M492837" i="1"/>
  <c r="M492838" i="1"/>
  <c r="M492839" i="1"/>
  <c r="M492840" i="1"/>
  <c r="M492841" i="1"/>
  <c r="M492842" i="1"/>
  <c r="M492843" i="1"/>
  <c r="M492844" i="1"/>
  <c r="M492845" i="1"/>
  <c r="M492846" i="1"/>
  <c r="M492847" i="1"/>
  <c r="M492848" i="1"/>
  <c r="M492849" i="1"/>
  <c r="M492850" i="1"/>
  <c r="M492851" i="1"/>
  <c r="M492852" i="1"/>
  <c r="M492853" i="1"/>
  <c r="M492854" i="1"/>
  <c r="M492855" i="1"/>
  <c r="M492856" i="1"/>
  <c r="M492857" i="1"/>
  <c r="M492858" i="1"/>
  <c r="M492859" i="1"/>
  <c r="M492860" i="1"/>
  <c r="M492861" i="1"/>
  <c r="M492862" i="1"/>
  <c r="M492863" i="1"/>
  <c r="M492864" i="1"/>
  <c r="M492865" i="1"/>
  <c r="M492866" i="1"/>
  <c r="M492867" i="1"/>
  <c r="M492868" i="1"/>
  <c r="M492869" i="1"/>
  <c r="M492870" i="1"/>
  <c r="M492871" i="1"/>
  <c r="M492872" i="1"/>
  <c r="M492873" i="1"/>
  <c r="M492874" i="1"/>
  <c r="M492875" i="1"/>
  <c r="M492876" i="1"/>
  <c r="M492877" i="1"/>
  <c r="M492878" i="1"/>
  <c r="M492879" i="1"/>
  <c r="M492880" i="1"/>
  <c r="M492881" i="1"/>
  <c r="M492882" i="1"/>
  <c r="M492883" i="1"/>
  <c r="M492884" i="1"/>
  <c r="M492885" i="1"/>
  <c r="M492886" i="1"/>
  <c r="M492887" i="1"/>
  <c r="M492888" i="1"/>
  <c r="M492889" i="1"/>
  <c r="M492890" i="1"/>
  <c r="M492891" i="1"/>
  <c r="M492892" i="1"/>
  <c r="M492893" i="1"/>
  <c r="M492894" i="1"/>
  <c r="M492895" i="1"/>
  <c r="M492896" i="1"/>
  <c r="M492897" i="1"/>
  <c r="M492898" i="1"/>
  <c r="M492899" i="1"/>
  <c r="M492900" i="1"/>
  <c r="M492901" i="1"/>
  <c r="M492902" i="1"/>
  <c r="M492903" i="1"/>
  <c r="M492904" i="1"/>
  <c r="M492905" i="1"/>
  <c r="M492906" i="1"/>
  <c r="M492907" i="1"/>
  <c r="M492908" i="1"/>
  <c r="M492909" i="1"/>
  <c r="M492910" i="1"/>
  <c r="M492911" i="1"/>
  <c r="M492912" i="1"/>
  <c r="M492913" i="1"/>
  <c r="M492914" i="1"/>
  <c r="M492915" i="1"/>
  <c r="M492916" i="1"/>
  <c r="M492917" i="1"/>
  <c r="M492918" i="1"/>
  <c r="M492919" i="1"/>
  <c r="M492920" i="1"/>
  <c r="M492921" i="1"/>
  <c r="M492922" i="1"/>
  <c r="M492923" i="1"/>
  <c r="M492924" i="1"/>
  <c r="M492925" i="1"/>
  <c r="M492926" i="1"/>
  <c r="M492927" i="1"/>
  <c r="M492928" i="1"/>
  <c r="M492929" i="1"/>
  <c r="M492930" i="1"/>
  <c r="M492931" i="1"/>
  <c r="M492932" i="1"/>
  <c r="M492933" i="1"/>
  <c r="M492934" i="1"/>
  <c r="M492935" i="1"/>
  <c r="M492936" i="1"/>
  <c r="M492937" i="1"/>
  <c r="M492938" i="1"/>
  <c r="M492939" i="1"/>
  <c r="M492940" i="1"/>
  <c r="M492941" i="1"/>
  <c r="M492942" i="1"/>
  <c r="M492943" i="1"/>
  <c r="M492944" i="1"/>
  <c r="M492945" i="1"/>
  <c r="M492946" i="1"/>
  <c r="M492947" i="1"/>
  <c r="M492948" i="1"/>
  <c r="M492949" i="1"/>
  <c r="M492950" i="1"/>
  <c r="M492951" i="1"/>
  <c r="M492952" i="1"/>
  <c r="M492953" i="1"/>
  <c r="M492954" i="1"/>
  <c r="M492955" i="1"/>
  <c r="M492956" i="1"/>
  <c r="M492957" i="1"/>
  <c r="M492958" i="1"/>
  <c r="M492959" i="1"/>
  <c r="M492960" i="1"/>
  <c r="M492961" i="1"/>
  <c r="M492962" i="1"/>
  <c r="M492963" i="1"/>
  <c r="M492964" i="1"/>
  <c r="M492965" i="1"/>
  <c r="M492966" i="1"/>
  <c r="M492967" i="1"/>
  <c r="M492968" i="1"/>
  <c r="M492969" i="1"/>
  <c r="M492970" i="1"/>
  <c r="M492971" i="1"/>
  <c r="M492972" i="1"/>
  <c r="M492973" i="1"/>
  <c r="M492974" i="1"/>
  <c r="M492975" i="1"/>
  <c r="M492976" i="1"/>
  <c r="M492977" i="1"/>
  <c r="M492978" i="1"/>
  <c r="M492979" i="1"/>
  <c r="M492980" i="1"/>
  <c r="M492981" i="1"/>
  <c r="M492982" i="1"/>
  <c r="M492983" i="1"/>
  <c r="M492984" i="1"/>
  <c r="M492985" i="1"/>
  <c r="M492986" i="1"/>
  <c r="M492987" i="1"/>
  <c r="M492988" i="1"/>
  <c r="M492989" i="1"/>
  <c r="M492990" i="1"/>
  <c r="M492991" i="1"/>
  <c r="M492992" i="1"/>
  <c r="M492993" i="1"/>
  <c r="M492994" i="1"/>
  <c r="M492995" i="1"/>
  <c r="M492996" i="1"/>
  <c r="M492997" i="1"/>
  <c r="M492998" i="1"/>
  <c r="M492999" i="1"/>
  <c r="M493000" i="1"/>
  <c r="M493001" i="1"/>
  <c r="M493002" i="1"/>
  <c r="M493003" i="1"/>
  <c r="M493004" i="1"/>
  <c r="M493005" i="1"/>
  <c r="M493006" i="1"/>
  <c r="M493007" i="1"/>
  <c r="M493008" i="1"/>
  <c r="M493009" i="1"/>
  <c r="M493010" i="1"/>
  <c r="M493011" i="1"/>
  <c r="M493012" i="1"/>
  <c r="M493013" i="1"/>
  <c r="M493014" i="1"/>
  <c r="M493015" i="1"/>
  <c r="M493016" i="1"/>
  <c r="M493017" i="1"/>
  <c r="M493018" i="1"/>
  <c r="M493019" i="1"/>
  <c r="M493020" i="1"/>
  <c r="M493021" i="1"/>
  <c r="M493022" i="1"/>
  <c r="M493023" i="1"/>
  <c r="M493024" i="1"/>
  <c r="M493025" i="1"/>
  <c r="M493026" i="1"/>
  <c r="M493027" i="1"/>
  <c r="M493028" i="1"/>
  <c r="M493029" i="1"/>
  <c r="M493030" i="1"/>
  <c r="M493031" i="1"/>
  <c r="M493032" i="1"/>
  <c r="M493033" i="1"/>
  <c r="M493034" i="1"/>
  <c r="M493035" i="1"/>
  <c r="M493036" i="1"/>
  <c r="M493037" i="1"/>
  <c r="M493038" i="1"/>
  <c r="M493039" i="1"/>
  <c r="M493040" i="1"/>
  <c r="M493041" i="1"/>
  <c r="M493042" i="1"/>
  <c r="M493043" i="1"/>
  <c r="M493044" i="1"/>
  <c r="M493045" i="1"/>
  <c r="M493046" i="1"/>
  <c r="M493047" i="1"/>
  <c r="M493048" i="1"/>
  <c r="M493049" i="1"/>
  <c r="M493050" i="1"/>
  <c r="M493051" i="1"/>
  <c r="M493052" i="1"/>
  <c r="M493053" i="1"/>
  <c r="M493054" i="1"/>
  <c r="M493055" i="1"/>
  <c r="M493056" i="1"/>
  <c r="M493057" i="1"/>
  <c r="M493058" i="1"/>
  <c r="M493059" i="1"/>
  <c r="M493060" i="1"/>
  <c r="M493061" i="1"/>
  <c r="M493062" i="1"/>
  <c r="M493063" i="1"/>
  <c r="M493064" i="1"/>
  <c r="M493065" i="1"/>
  <c r="M493066" i="1"/>
  <c r="M493067" i="1"/>
  <c r="M493068" i="1"/>
  <c r="M493069" i="1"/>
  <c r="M493070" i="1"/>
  <c r="M493071" i="1"/>
  <c r="M493072" i="1"/>
  <c r="M493073" i="1"/>
  <c r="M493074" i="1"/>
  <c r="M493075" i="1"/>
  <c r="M493076" i="1"/>
  <c r="M493077" i="1"/>
  <c r="M493078" i="1"/>
  <c r="M493079" i="1"/>
  <c r="M493080" i="1"/>
  <c r="M493081" i="1"/>
  <c r="M493082" i="1"/>
  <c r="M493083" i="1"/>
  <c r="M493084" i="1"/>
  <c r="M493085" i="1"/>
  <c r="M493086" i="1"/>
  <c r="M493087" i="1"/>
  <c r="M493088" i="1"/>
  <c r="M493089" i="1"/>
  <c r="M493090" i="1"/>
  <c r="M493091" i="1"/>
  <c r="M493092" i="1"/>
  <c r="M493093" i="1"/>
  <c r="M493094" i="1"/>
  <c r="M493095" i="1"/>
  <c r="M493096" i="1"/>
  <c r="M493097" i="1"/>
  <c r="M493098" i="1"/>
  <c r="M493099" i="1"/>
  <c r="M493100" i="1"/>
  <c r="M493101" i="1"/>
  <c r="M493102" i="1"/>
  <c r="M493103" i="1"/>
  <c r="M493104" i="1"/>
  <c r="M493105" i="1"/>
  <c r="M493106" i="1"/>
  <c r="M493107" i="1"/>
  <c r="M493108" i="1"/>
  <c r="M493109" i="1"/>
  <c r="M493110" i="1"/>
  <c r="M493111" i="1"/>
  <c r="M493112" i="1"/>
  <c r="M493113" i="1"/>
  <c r="M493114" i="1"/>
  <c r="M493115" i="1"/>
  <c r="M493116" i="1"/>
  <c r="M493117" i="1"/>
  <c r="M493118" i="1"/>
  <c r="M493119" i="1"/>
  <c r="M493120" i="1"/>
  <c r="M493121" i="1"/>
  <c r="M493122" i="1"/>
  <c r="M493123" i="1"/>
  <c r="M493124" i="1"/>
  <c r="M493125" i="1"/>
  <c r="M493126" i="1"/>
  <c r="M493127" i="1"/>
  <c r="M493128" i="1"/>
  <c r="M493129" i="1"/>
  <c r="M493130" i="1"/>
  <c r="M493131" i="1"/>
  <c r="M493132" i="1"/>
  <c r="M493133" i="1"/>
  <c r="M493134" i="1"/>
  <c r="M493135" i="1"/>
  <c r="M493136" i="1"/>
  <c r="M493137" i="1"/>
  <c r="M493138" i="1"/>
  <c r="M493139" i="1"/>
  <c r="M493140" i="1"/>
  <c r="M493141" i="1"/>
  <c r="M493142" i="1"/>
  <c r="M493143" i="1"/>
  <c r="M493144" i="1"/>
  <c r="M493145" i="1"/>
  <c r="M493146" i="1"/>
  <c r="M493147" i="1"/>
  <c r="M493148" i="1"/>
  <c r="M493149" i="1"/>
  <c r="M493150" i="1"/>
  <c r="M493151" i="1"/>
  <c r="M493152" i="1"/>
  <c r="M493153" i="1"/>
  <c r="M493154" i="1"/>
  <c r="M493155" i="1"/>
  <c r="M493156" i="1"/>
  <c r="M493157" i="1"/>
  <c r="M493158" i="1"/>
  <c r="M493159" i="1"/>
  <c r="M493160" i="1"/>
  <c r="M493161" i="1"/>
  <c r="M493162" i="1"/>
  <c r="M493163" i="1"/>
  <c r="M493164" i="1"/>
  <c r="M493165" i="1"/>
  <c r="M493166" i="1"/>
  <c r="M493167" i="1"/>
  <c r="M493168" i="1"/>
  <c r="M493169" i="1"/>
  <c r="M493170" i="1"/>
  <c r="M493171" i="1"/>
  <c r="M493172" i="1"/>
  <c r="M493173" i="1"/>
  <c r="M493174" i="1"/>
  <c r="M493175" i="1"/>
  <c r="M493176" i="1"/>
  <c r="M493177" i="1"/>
  <c r="M493178" i="1"/>
  <c r="M493179" i="1"/>
  <c r="M493180" i="1"/>
  <c r="M493181" i="1"/>
  <c r="M493182" i="1"/>
  <c r="M493183" i="1"/>
  <c r="M493184" i="1"/>
  <c r="M493185" i="1"/>
  <c r="M493186" i="1"/>
  <c r="M493187" i="1"/>
  <c r="M493188" i="1"/>
  <c r="M493189" i="1"/>
  <c r="M493190" i="1"/>
  <c r="M493191" i="1"/>
  <c r="M493192" i="1"/>
  <c r="M493193" i="1"/>
  <c r="M493194" i="1"/>
  <c r="M493195" i="1"/>
  <c r="M493196" i="1"/>
  <c r="M493197" i="1"/>
  <c r="M493198" i="1"/>
  <c r="M493199" i="1"/>
  <c r="M493200" i="1"/>
  <c r="M493201" i="1"/>
  <c r="M493202" i="1"/>
  <c r="M493203" i="1"/>
  <c r="M493204" i="1"/>
  <c r="M493205" i="1"/>
  <c r="M493206" i="1"/>
  <c r="M493207" i="1"/>
  <c r="M493208" i="1"/>
  <c r="M493209" i="1"/>
  <c r="M493210" i="1"/>
  <c r="M493211" i="1"/>
  <c r="M493212" i="1"/>
  <c r="M493213" i="1"/>
  <c r="M493214" i="1"/>
  <c r="M493215" i="1"/>
  <c r="M493216" i="1"/>
  <c r="M493217" i="1"/>
  <c r="M493218" i="1"/>
  <c r="M493219" i="1"/>
  <c r="M493220" i="1"/>
  <c r="M493221" i="1"/>
  <c r="M493222" i="1"/>
  <c r="M493223" i="1"/>
  <c r="M493224" i="1"/>
  <c r="M493225" i="1"/>
  <c r="M493226" i="1"/>
  <c r="M493227" i="1"/>
  <c r="M493228" i="1"/>
  <c r="M493229" i="1"/>
  <c r="M493230" i="1"/>
  <c r="M493231" i="1"/>
  <c r="M493232" i="1"/>
  <c r="M493233" i="1"/>
  <c r="M493234" i="1"/>
  <c r="M493235" i="1"/>
  <c r="M493236" i="1"/>
  <c r="M493237" i="1"/>
  <c r="M493238" i="1"/>
  <c r="M493239" i="1"/>
  <c r="M493240" i="1"/>
  <c r="M493241" i="1"/>
  <c r="M493242" i="1"/>
  <c r="M493243" i="1"/>
  <c r="M493244" i="1"/>
  <c r="M493245" i="1"/>
  <c r="M493246" i="1"/>
  <c r="M493247" i="1"/>
  <c r="M493248" i="1"/>
  <c r="M493249" i="1"/>
  <c r="M493250" i="1"/>
  <c r="M493251" i="1"/>
  <c r="M493252" i="1"/>
  <c r="M493253" i="1"/>
  <c r="M493254" i="1"/>
  <c r="M493255" i="1"/>
  <c r="M493256" i="1"/>
  <c r="M493257" i="1"/>
  <c r="M493258" i="1"/>
  <c r="M493259" i="1"/>
  <c r="M493260" i="1"/>
  <c r="M493261" i="1"/>
  <c r="M493262" i="1"/>
  <c r="M493263" i="1"/>
  <c r="M493264" i="1"/>
  <c r="M493265" i="1"/>
  <c r="M493266" i="1"/>
  <c r="M493267" i="1"/>
  <c r="M493268" i="1"/>
  <c r="M493269" i="1"/>
  <c r="M493270" i="1"/>
  <c r="M493271" i="1"/>
  <c r="M493272" i="1"/>
  <c r="M493273" i="1"/>
  <c r="M493274" i="1"/>
  <c r="M493275" i="1"/>
  <c r="M493276" i="1"/>
  <c r="M493277" i="1"/>
  <c r="M493278" i="1"/>
  <c r="M493279" i="1"/>
  <c r="M493280" i="1"/>
  <c r="M493281" i="1"/>
  <c r="M493282" i="1"/>
  <c r="M493283" i="1"/>
  <c r="M493284" i="1"/>
  <c r="M493285" i="1"/>
  <c r="M493286" i="1"/>
  <c r="M493287" i="1"/>
  <c r="M493288" i="1"/>
  <c r="M493289" i="1"/>
  <c r="M493290" i="1"/>
  <c r="M493291" i="1"/>
  <c r="M493292" i="1"/>
  <c r="M493293" i="1"/>
  <c r="M493294" i="1"/>
  <c r="M493295" i="1"/>
  <c r="M493296" i="1"/>
  <c r="M493297" i="1"/>
  <c r="M493298" i="1"/>
  <c r="M493299" i="1"/>
  <c r="M493300" i="1"/>
  <c r="M493301" i="1"/>
  <c r="M493302" i="1"/>
  <c r="M493303" i="1"/>
  <c r="M493304" i="1"/>
  <c r="M493305" i="1"/>
  <c r="M493306" i="1"/>
  <c r="M493307" i="1"/>
  <c r="M493308" i="1"/>
  <c r="M493309" i="1"/>
  <c r="M493310" i="1"/>
  <c r="M493311" i="1"/>
  <c r="M493312" i="1"/>
  <c r="M493313" i="1"/>
  <c r="M493314" i="1"/>
  <c r="M493315" i="1"/>
  <c r="M493316" i="1"/>
  <c r="M493317" i="1"/>
  <c r="M493318" i="1"/>
  <c r="M493319" i="1"/>
  <c r="M493320" i="1"/>
  <c r="M493321" i="1"/>
  <c r="M493322" i="1"/>
  <c r="M493323" i="1"/>
  <c r="M493324" i="1"/>
  <c r="M493325" i="1"/>
  <c r="M493326" i="1"/>
  <c r="M493327" i="1"/>
  <c r="M493328" i="1"/>
  <c r="M493329" i="1"/>
  <c r="M493330" i="1"/>
  <c r="M493331" i="1"/>
  <c r="M493332" i="1"/>
  <c r="M493333" i="1"/>
  <c r="M493334" i="1"/>
  <c r="M493335" i="1"/>
  <c r="M493336" i="1"/>
  <c r="M493337" i="1"/>
  <c r="M493338" i="1"/>
  <c r="M493339" i="1"/>
  <c r="M493340" i="1"/>
  <c r="M493341" i="1"/>
  <c r="M493342" i="1"/>
  <c r="M493343" i="1"/>
  <c r="M493344" i="1"/>
  <c r="M493345" i="1"/>
  <c r="M493346" i="1"/>
  <c r="M493347" i="1"/>
  <c r="M493348" i="1"/>
  <c r="M493349" i="1"/>
  <c r="M493350" i="1"/>
  <c r="M493351" i="1"/>
  <c r="M493352" i="1"/>
  <c r="M493353" i="1"/>
  <c r="M493354" i="1"/>
  <c r="M493355" i="1"/>
  <c r="M493356" i="1"/>
  <c r="M493357" i="1"/>
  <c r="M493358" i="1"/>
  <c r="M493359" i="1"/>
  <c r="M493360" i="1"/>
  <c r="M493361" i="1"/>
  <c r="M493362" i="1"/>
  <c r="M493363" i="1"/>
  <c r="M493364" i="1"/>
  <c r="M493365" i="1"/>
  <c r="M493366" i="1"/>
  <c r="M493367" i="1"/>
  <c r="M493368" i="1"/>
  <c r="M493369" i="1"/>
  <c r="M493370" i="1"/>
  <c r="M493371" i="1"/>
  <c r="M493372" i="1"/>
  <c r="M493373" i="1"/>
  <c r="M493374" i="1"/>
  <c r="M493375" i="1"/>
  <c r="M493376" i="1"/>
  <c r="M493377" i="1"/>
  <c r="M493378" i="1"/>
  <c r="M493379" i="1"/>
  <c r="M493380" i="1"/>
  <c r="M493381" i="1"/>
  <c r="M493382" i="1"/>
  <c r="M493383" i="1"/>
  <c r="M493384" i="1"/>
  <c r="M493385" i="1"/>
  <c r="M493386" i="1"/>
  <c r="M493387" i="1"/>
  <c r="M493388" i="1"/>
  <c r="M493389" i="1"/>
  <c r="M493390" i="1"/>
  <c r="M493391" i="1"/>
  <c r="M493392" i="1"/>
  <c r="M493393" i="1"/>
  <c r="M493394" i="1"/>
  <c r="M493395" i="1"/>
  <c r="M493396" i="1"/>
  <c r="M493397" i="1"/>
  <c r="M493398" i="1"/>
  <c r="M493399" i="1"/>
  <c r="M493400" i="1"/>
  <c r="M493401" i="1"/>
  <c r="M493402" i="1"/>
  <c r="M493403" i="1"/>
  <c r="M493404" i="1"/>
  <c r="M493405" i="1"/>
  <c r="M493406" i="1"/>
  <c r="M493407" i="1"/>
  <c r="M493408" i="1"/>
  <c r="M493409" i="1"/>
  <c r="M493410" i="1"/>
  <c r="M493411" i="1"/>
  <c r="M493412" i="1"/>
  <c r="M493413" i="1"/>
  <c r="M493414" i="1"/>
  <c r="M493415" i="1"/>
  <c r="M493416" i="1"/>
  <c r="M493417" i="1"/>
  <c r="M493418" i="1"/>
  <c r="M493419" i="1"/>
  <c r="M493420" i="1"/>
  <c r="M493421" i="1"/>
  <c r="M493422" i="1"/>
  <c r="M493423" i="1"/>
  <c r="M493424" i="1"/>
  <c r="M493425" i="1"/>
  <c r="M493426" i="1"/>
  <c r="M493427" i="1"/>
  <c r="M493428" i="1"/>
  <c r="M493429" i="1"/>
  <c r="M493430" i="1"/>
  <c r="M493431" i="1"/>
  <c r="M493432" i="1"/>
  <c r="M493433" i="1"/>
  <c r="M493434" i="1"/>
  <c r="M493435" i="1"/>
  <c r="M493436" i="1"/>
  <c r="M493437" i="1"/>
  <c r="M493438" i="1"/>
  <c r="M493439" i="1"/>
  <c r="M493440" i="1"/>
  <c r="M493441" i="1"/>
  <c r="M493442" i="1"/>
  <c r="M493443" i="1"/>
  <c r="M493444" i="1"/>
  <c r="M493445" i="1"/>
  <c r="M493446" i="1"/>
  <c r="M493447" i="1"/>
  <c r="M493448" i="1"/>
  <c r="M493449" i="1"/>
  <c r="M493450" i="1"/>
  <c r="M493451" i="1"/>
  <c r="M493452" i="1"/>
  <c r="M493453" i="1"/>
  <c r="M493454" i="1"/>
  <c r="M493455" i="1"/>
  <c r="M493456" i="1"/>
  <c r="M493457" i="1"/>
  <c r="M493458" i="1"/>
  <c r="M493459" i="1"/>
  <c r="M493460" i="1"/>
  <c r="M493461" i="1"/>
  <c r="M493462" i="1"/>
  <c r="M493463" i="1"/>
  <c r="M493464" i="1"/>
  <c r="M493465" i="1"/>
  <c r="M493466" i="1"/>
  <c r="M493467" i="1"/>
  <c r="M493468" i="1"/>
  <c r="M493469" i="1"/>
  <c r="M493470" i="1"/>
  <c r="M493471" i="1"/>
  <c r="M493472" i="1"/>
  <c r="M493473" i="1"/>
  <c r="M493474" i="1"/>
  <c r="M493475" i="1"/>
  <c r="M493476" i="1"/>
  <c r="M493477" i="1"/>
  <c r="M493478" i="1"/>
  <c r="M493479" i="1"/>
  <c r="M493480" i="1"/>
  <c r="M493481" i="1"/>
  <c r="M493482" i="1"/>
  <c r="M493483" i="1"/>
  <c r="M493484" i="1"/>
  <c r="M493485" i="1"/>
  <c r="M493486" i="1"/>
  <c r="M493487" i="1"/>
  <c r="M493488" i="1"/>
  <c r="M493489" i="1"/>
  <c r="M493490" i="1"/>
  <c r="M493491" i="1"/>
  <c r="M493492" i="1"/>
  <c r="M493493" i="1"/>
  <c r="M493494" i="1"/>
  <c r="M493495" i="1"/>
  <c r="M493496" i="1"/>
  <c r="M493497" i="1"/>
  <c r="M493498" i="1"/>
  <c r="M493499" i="1"/>
  <c r="M493500" i="1"/>
  <c r="M493501" i="1"/>
  <c r="M493502" i="1"/>
  <c r="M493503" i="1"/>
  <c r="M493504" i="1"/>
  <c r="M493505" i="1"/>
  <c r="M493506" i="1"/>
  <c r="M493507" i="1"/>
  <c r="M493508" i="1"/>
  <c r="M493509" i="1"/>
  <c r="M493510" i="1"/>
  <c r="M493511" i="1"/>
  <c r="M493512" i="1"/>
  <c r="M493513" i="1"/>
  <c r="M493514" i="1"/>
  <c r="M493515" i="1"/>
  <c r="M493516" i="1"/>
  <c r="M493517" i="1"/>
  <c r="M493518" i="1"/>
  <c r="M493519" i="1"/>
  <c r="M493520" i="1"/>
  <c r="M493521" i="1"/>
  <c r="M493522" i="1"/>
  <c r="M493523" i="1"/>
  <c r="M493524" i="1"/>
  <c r="M493525" i="1"/>
  <c r="M493526" i="1"/>
  <c r="M493527" i="1"/>
  <c r="M493528" i="1"/>
  <c r="M493529" i="1"/>
  <c r="M493530" i="1"/>
  <c r="M493531" i="1"/>
  <c r="M493532" i="1"/>
  <c r="M493533" i="1"/>
  <c r="M493534" i="1"/>
  <c r="M493535" i="1"/>
  <c r="M493536" i="1"/>
  <c r="M493537" i="1"/>
  <c r="M493538" i="1"/>
  <c r="M493539" i="1"/>
  <c r="M493540" i="1"/>
  <c r="M493541" i="1"/>
  <c r="M493542" i="1"/>
  <c r="M493543" i="1"/>
  <c r="M493544" i="1"/>
  <c r="M493545" i="1"/>
  <c r="M493546" i="1"/>
  <c r="M493547" i="1"/>
  <c r="M493548" i="1"/>
  <c r="M493549" i="1"/>
  <c r="M493550" i="1"/>
  <c r="M493551" i="1"/>
  <c r="M493552" i="1"/>
  <c r="M493553" i="1"/>
  <c r="M493554" i="1"/>
  <c r="M493555" i="1"/>
  <c r="M493556" i="1"/>
  <c r="M493557" i="1"/>
  <c r="M493558" i="1"/>
  <c r="M493559" i="1"/>
  <c r="M493560" i="1"/>
  <c r="M493561" i="1"/>
  <c r="M493562" i="1"/>
  <c r="M493563" i="1"/>
  <c r="M493564" i="1"/>
  <c r="M493565" i="1"/>
  <c r="M493566" i="1"/>
  <c r="M493567" i="1"/>
  <c r="M493568" i="1"/>
  <c r="M493569" i="1"/>
  <c r="M493570" i="1"/>
  <c r="M493571" i="1"/>
  <c r="M493572" i="1"/>
  <c r="M493573" i="1"/>
  <c r="M493574" i="1"/>
  <c r="M493575" i="1"/>
  <c r="M493576" i="1"/>
  <c r="M493577" i="1"/>
  <c r="M493578" i="1"/>
  <c r="M493579" i="1"/>
  <c r="M493580" i="1"/>
  <c r="M493581" i="1"/>
  <c r="M493582" i="1"/>
  <c r="M493583" i="1"/>
  <c r="M493584" i="1"/>
  <c r="M493585" i="1"/>
  <c r="M493586" i="1"/>
  <c r="M493587" i="1"/>
  <c r="M493588" i="1"/>
  <c r="M493589" i="1"/>
  <c r="M493590" i="1"/>
  <c r="M493591" i="1"/>
  <c r="M493592" i="1"/>
  <c r="M493593" i="1"/>
  <c r="M493594" i="1"/>
  <c r="M493595" i="1"/>
  <c r="M493596" i="1"/>
  <c r="M493597" i="1"/>
  <c r="M493598" i="1"/>
  <c r="M493599" i="1"/>
  <c r="M493600" i="1"/>
  <c r="M493601" i="1"/>
  <c r="M493602" i="1"/>
  <c r="M493603" i="1"/>
  <c r="M493604" i="1"/>
  <c r="M493605" i="1"/>
  <c r="M493606" i="1"/>
  <c r="M493607" i="1"/>
  <c r="M493608" i="1"/>
  <c r="M493609" i="1"/>
  <c r="M493610" i="1"/>
  <c r="M493611" i="1"/>
  <c r="M493612" i="1"/>
  <c r="M493613" i="1"/>
  <c r="M493614" i="1"/>
  <c r="M493615" i="1"/>
  <c r="M493616" i="1"/>
  <c r="M493617" i="1"/>
  <c r="M493618" i="1"/>
  <c r="M493619" i="1"/>
  <c r="M493620" i="1"/>
  <c r="M493621" i="1"/>
  <c r="M493622" i="1"/>
  <c r="M493623" i="1"/>
  <c r="M493624" i="1"/>
  <c r="M493625" i="1"/>
  <c r="M493626" i="1"/>
  <c r="M493627" i="1"/>
  <c r="M493628" i="1"/>
  <c r="M493629" i="1"/>
  <c r="M493630" i="1"/>
  <c r="M493631" i="1"/>
  <c r="M493632" i="1"/>
  <c r="M493633" i="1"/>
  <c r="M493634" i="1"/>
  <c r="M493635" i="1"/>
  <c r="M493636" i="1"/>
  <c r="M493637" i="1"/>
  <c r="M493638" i="1"/>
  <c r="M493639" i="1"/>
  <c r="M493640" i="1"/>
  <c r="M493641" i="1"/>
  <c r="M493642" i="1"/>
  <c r="M493643" i="1"/>
  <c r="M493644" i="1"/>
  <c r="M493645" i="1"/>
  <c r="M493646" i="1"/>
  <c r="M493647" i="1"/>
  <c r="M493648" i="1"/>
  <c r="M493649" i="1"/>
  <c r="M493650" i="1"/>
  <c r="M493651" i="1"/>
  <c r="M493652" i="1"/>
  <c r="M493653" i="1"/>
  <c r="M493654" i="1"/>
  <c r="M493655" i="1"/>
  <c r="M493656" i="1"/>
  <c r="M493657" i="1"/>
  <c r="M493658" i="1"/>
  <c r="M493659" i="1"/>
  <c r="M493660" i="1"/>
  <c r="M493661" i="1"/>
  <c r="M493662" i="1"/>
  <c r="M493663" i="1"/>
  <c r="M493664" i="1"/>
  <c r="M493665" i="1"/>
  <c r="M493666" i="1"/>
  <c r="M493667" i="1"/>
  <c r="M493668" i="1"/>
  <c r="M493669" i="1"/>
  <c r="M493670" i="1"/>
  <c r="M493671" i="1"/>
  <c r="M493672" i="1"/>
  <c r="M493673" i="1"/>
  <c r="M493674" i="1"/>
  <c r="M493675" i="1"/>
  <c r="M493676" i="1"/>
  <c r="M493677" i="1"/>
  <c r="M493678" i="1"/>
  <c r="M493679" i="1"/>
  <c r="M493680" i="1"/>
  <c r="M493681" i="1"/>
  <c r="M493682" i="1"/>
  <c r="M493683" i="1"/>
  <c r="M493684" i="1"/>
  <c r="M493685" i="1"/>
  <c r="M493686" i="1"/>
  <c r="M493687" i="1"/>
  <c r="M493688" i="1"/>
  <c r="M493689" i="1"/>
  <c r="M493690" i="1"/>
  <c r="M493691" i="1"/>
  <c r="M493692" i="1"/>
  <c r="M493693" i="1"/>
  <c r="M493694" i="1"/>
  <c r="M493695" i="1"/>
  <c r="M493696" i="1"/>
  <c r="M493697" i="1"/>
  <c r="M493698" i="1"/>
  <c r="M493699" i="1"/>
  <c r="M493700" i="1"/>
  <c r="M493701" i="1"/>
  <c r="M493702" i="1"/>
  <c r="M493703" i="1"/>
  <c r="M493704" i="1"/>
  <c r="M493705" i="1"/>
  <c r="M493706" i="1"/>
  <c r="M493707" i="1"/>
  <c r="M493708" i="1"/>
  <c r="M493709" i="1"/>
  <c r="M493710" i="1"/>
  <c r="M493711" i="1"/>
  <c r="M493712" i="1"/>
  <c r="M493713" i="1"/>
  <c r="M493714" i="1"/>
  <c r="M493715" i="1"/>
  <c r="M493716" i="1"/>
  <c r="M493717" i="1"/>
  <c r="M493718" i="1"/>
  <c r="M493719" i="1"/>
  <c r="M493720" i="1"/>
  <c r="M493721" i="1"/>
  <c r="M493722" i="1"/>
  <c r="M493723" i="1"/>
  <c r="M493724" i="1"/>
  <c r="M493725" i="1"/>
  <c r="M493726" i="1"/>
  <c r="M493727" i="1"/>
  <c r="M493728" i="1"/>
  <c r="M493729" i="1"/>
  <c r="M493730" i="1"/>
  <c r="M493731" i="1"/>
  <c r="M493732" i="1"/>
  <c r="M493733" i="1"/>
  <c r="M493734" i="1"/>
  <c r="M493735" i="1"/>
  <c r="M493736" i="1"/>
  <c r="M493737" i="1"/>
  <c r="M493738" i="1"/>
  <c r="M493739" i="1"/>
  <c r="M493740" i="1"/>
  <c r="M493741" i="1"/>
  <c r="M493742" i="1"/>
  <c r="M493743" i="1"/>
  <c r="M493744" i="1"/>
  <c r="M493745" i="1"/>
  <c r="M493746" i="1"/>
  <c r="M493747" i="1"/>
  <c r="M493748" i="1"/>
  <c r="M493749" i="1"/>
  <c r="M493750" i="1"/>
  <c r="M493751" i="1"/>
  <c r="M493752" i="1"/>
  <c r="M493753" i="1"/>
  <c r="M493754" i="1"/>
  <c r="M493755" i="1"/>
  <c r="M493756" i="1"/>
  <c r="M493757" i="1"/>
  <c r="M493758" i="1"/>
  <c r="M493759" i="1"/>
  <c r="M493760" i="1"/>
  <c r="M493761" i="1"/>
  <c r="M493762" i="1"/>
  <c r="M493763" i="1"/>
  <c r="M493764" i="1"/>
  <c r="M493765" i="1"/>
  <c r="M493766" i="1"/>
  <c r="M493767" i="1"/>
  <c r="M493768" i="1"/>
  <c r="M493769" i="1"/>
  <c r="M493770" i="1"/>
  <c r="M493771" i="1"/>
  <c r="M493772" i="1"/>
  <c r="M493773" i="1"/>
  <c r="M493774" i="1"/>
  <c r="M493775" i="1"/>
  <c r="M493776" i="1"/>
  <c r="M493777" i="1"/>
  <c r="M493778" i="1"/>
  <c r="M493779" i="1"/>
  <c r="M493780" i="1"/>
  <c r="M493781" i="1"/>
  <c r="M493782" i="1"/>
  <c r="M493783" i="1"/>
  <c r="M493784" i="1"/>
  <c r="M493785" i="1"/>
  <c r="M493786" i="1"/>
  <c r="M493787" i="1"/>
  <c r="M493788" i="1"/>
  <c r="M493789" i="1"/>
  <c r="M493790" i="1"/>
  <c r="M493791" i="1"/>
  <c r="M493792" i="1"/>
  <c r="M493793" i="1"/>
  <c r="M493794" i="1"/>
  <c r="M493795" i="1"/>
  <c r="M493796" i="1"/>
  <c r="M493797" i="1"/>
  <c r="M493798" i="1"/>
  <c r="M493799" i="1"/>
  <c r="M493800" i="1"/>
  <c r="M493801" i="1"/>
  <c r="M493802" i="1"/>
  <c r="M493803" i="1"/>
  <c r="M493804" i="1"/>
  <c r="M493805" i="1"/>
  <c r="M493806" i="1"/>
  <c r="M493807" i="1"/>
  <c r="M493808" i="1"/>
  <c r="M493809" i="1"/>
  <c r="M493810" i="1"/>
  <c r="M493811" i="1"/>
  <c r="M493812" i="1"/>
  <c r="M493813" i="1"/>
  <c r="M493814" i="1"/>
  <c r="M493815" i="1"/>
  <c r="M493816" i="1"/>
  <c r="M493817" i="1"/>
  <c r="M493818" i="1"/>
  <c r="M493819" i="1"/>
  <c r="M493820" i="1"/>
  <c r="M493821" i="1"/>
  <c r="M493822" i="1"/>
  <c r="M493823" i="1"/>
  <c r="M493824" i="1"/>
  <c r="M493825" i="1"/>
  <c r="M493826" i="1"/>
  <c r="M493827" i="1"/>
  <c r="M493828" i="1"/>
  <c r="M493829" i="1"/>
  <c r="M493830" i="1"/>
  <c r="M493831" i="1"/>
  <c r="M493832" i="1"/>
  <c r="M493833" i="1"/>
  <c r="M493834" i="1"/>
  <c r="M493835" i="1"/>
  <c r="M493836" i="1"/>
  <c r="M493837" i="1"/>
  <c r="M493838" i="1"/>
  <c r="M493839" i="1"/>
  <c r="M493840" i="1"/>
  <c r="M493841" i="1"/>
  <c r="M493842" i="1"/>
  <c r="M493843" i="1"/>
  <c r="M493844" i="1"/>
  <c r="M493845" i="1"/>
  <c r="M493846" i="1"/>
  <c r="M493847" i="1"/>
  <c r="M493848" i="1"/>
  <c r="M493849" i="1"/>
  <c r="M493850" i="1"/>
  <c r="M493851" i="1"/>
  <c r="M493852" i="1"/>
  <c r="M493853" i="1"/>
  <c r="M493854" i="1"/>
  <c r="M493855" i="1"/>
  <c r="M493856" i="1"/>
  <c r="M493857" i="1"/>
  <c r="M493858" i="1"/>
  <c r="M493859" i="1"/>
  <c r="M493860" i="1"/>
  <c r="M493861" i="1"/>
  <c r="M493862" i="1"/>
  <c r="M493863" i="1"/>
  <c r="M493864" i="1"/>
  <c r="M493865" i="1"/>
  <c r="M493866" i="1"/>
  <c r="M493867" i="1"/>
  <c r="M493868" i="1"/>
  <c r="M493869" i="1"/>
  <c r="M493870" i="1"/>
  <c r="M493871" i="1"/>
  <c r="M493872" i="1"/>
  <c r="M493873" i="1"/>
  <c r="M493874" i="1"/>
  <c r="M493875" i="1"/>
  <c r="M493876" i="1"/>
  <c r="M493877" i="1"/>
  <c r="M493878" i="1"/>
  <c r="M493879" i="1"/>
  <c r="M493880" i="1"/>
  <c r="M493881" i="1"/>
  <c r="M493882" i="1"/>
  <c r="M493883" i="1"/>
  <c r="M493884" i="1"/>
  <c r="M493885" i="1"/>
  <c r="M493886" i="1"/>
  <c r="M493887" i="1"/>
  <c r="M493888" i="1"/>
  <c r="M493889" i="1"/>
  <c r="M493890" i="1"/>
  <c r="M493891" i="1"/>
  <c r="M493892" i="1"/>
  <c r="M493893" i="1"/>
  <c r="M493894" i="1"/>
  <c r="M493895" i="1"/>
  <c r="M493896" i="1"/>
  <c r="M493897" i="1"/>
  <c r="M493898" i="1"/>
  <c r="M493899" i="1"/>
  <c r="M493900" i="1"/>
  <c r="M493901" i="1"/>
  <c r="M493902" i="1"/>
  <c r="M493903" i="1"/>
  <c r="M493904" i="1"/>
  <c r="M493905" i="1"/>
  <c r="M493906" i="1"/>
  <c r="M493907" i="1"/>
  <c r="M493908" i="1"/>
  <c r="M493909" i="1"/>
  <c r="M493910" i="1"/>
  <c r="M493911" i="1"/>
  <c r="M493912" i="1"/>
  <c r="M493913" i="1"/>
  <c r="M493914" i="1"/>
  <c r="M493915" i="1"/>
  <c r="M493916" i="1"/>
  <c r="M493917" i="1"/>
  <c r="M493918" i="1"/>
  <c r="M493919" i="1"/>
  <c r="M493920" i="1"/>
  <c r="M493921" i="1"/>
  <c r="M493922" i="1"/>
  <c r="M493923" i="1"/>
  <c r="M493924" i="1"/>
  <c r="M493925" i="1"/>
  <c r="M493926" i="1"/>
  <c r="M493927" i="1"/>
  <c r="M493928" i="1"/>
  <c r="M493929" i="1"/>
  <c r="M493930" i="1"/>
  <c r="M493931" i="1"/>
  <c r="M493932" i="1"/>
  <c r="M493933" i="1"/>
  <c r="M493934" i="1"/>
  <c r="M493935" i="1"/>
  <c r="M493936" i="1"/>
  <c r="M493937" i="1"/>
  <c r="M493938" i="1"/>
  <c r="M493939" i="1"/>
  <c r="M493940" i="1"/>
  <c r="M493941" i="1"/>
  <c r="M493942" i="1"/>
  <c r="M493943" i="1"/>
  <c r="M493944" i="1"/>
  <c r="M493945" i="1"/>
  <c r="M493946" i="1"/>
  <c r="M493947" i="1"/>
  <c r="M493948" i="1"/>
  <c r="M493949" i="1"/>
  <c r="M493950" i="1"/>
  <c r="M493951" i="1"/>
  <c r="M493952" i="1"/>
  <c r="M493953" i="1"/>
  <c r="M493954" i="1"/>
  <c r="M493955" i="1"/>
  <c r="M493956" i="1"/>
  <c r="M493957" i="1"/>
  <c r="M493958" i="1"/>
  <c r="M493959" i="1"/>
  <c r="M493960" i="1"/>
  <c r="M493961" i="1"/>
  <c r="M493962" i="1"/>
  <c r="M493963" i="1"/>
  <c r="M493964" i="1"/>
  <c r="M493965" i="1"/>
  <c r="M493966" i="1"/>
  <c r="M493967" i="1"/>
  <c r="M493968" i="1"/>
  <c r="M493969" i="1"/>
  <c r="M493970" i="1"/>
  <c r="M493971" i="1"/>
  <c r="M493972" i="1"/>
  <c r="M493973" i="1"/>
  <c r="M493974" i="1"/>
  <c r="M493975" i="1"/>
  <c r="M493976" i="1"/>
  <c r="M493977" i="1"/>
  <c r="M493978" i="1"/>
  <c r="M493979" i="1"/>
  <c r="M493980" i="1"/>
  <c r="M493981" i="1"/>
  <c r="M493982" i="1"/>
  <c r="M493983" i="1"/>
  <c r="M493984" i="1"/>
  <c r="M493985" i="1"/>
  <c r="M493986" i="1"/>
  <c r="M493987" i="1"/>
  <c r="M493988" i="1"/>
  <c r="M493989" i="1"/>
  <c r="M493990" i="1"/>
  <c r="M493991" i="1"/>
  <c r="M493992" i="1"/>
  <c r="M493993" i="1"/>
  <c r="M493994" i="1"/>
  <c r="M493995" i="1"/>
  <c r="M493996" i="1"/>
  <c r="M493997" i="1"/>
  <c r="M493998" i="1"/>
  <c r="M493999" i="1"/>
  <c r="M494000" i="1"/>
  <c r="M494001" i="1"/>
  <c r="M494002" i="1"/>
  <c r="M494003" i="1"/>
  <c r="M494004" i="1"/>
  <c r="M494005" i="1"/>
  <c r="M494006" i="1"/>
  <c r="M494007" i="1"/>
  <c r="M494008" i="1"/>
  <c r="M494009" i="1"/>
  <c r="M494010" i="1"/>
  <c r="M494011" i="1"/>
  <c r="M494012" i="1"/>
  <c r="M494013" i="1"/>
  <c r="M494014" i="1"/>
  <c r="M494015" i="1"/>
  <c r="M494016" i="1"/>
  <c r="M494017" i="1"/>
  <c r="M494018" i="1"/>
  <c r="M494019" i="1"/>
  <c r="M494020" i="1"/>
  <c r="M494021" i="1"/>
  <c r="M494022" i="1"/>
  <c r="M494023" i="1"/>
  <c r="M494024" i="1"/>
  <c r="M494025" i="1"/>
  <c r="M494026" i="1"/>
  <c r="M494027" i="1"/>
  <c r="M494028" i="1"/>
  <c r="M494029" i="1"/>
  <c r="M494030" i="1"/>
  <c r="M494031" i="1"/>
  <c r="M494032" i="1"/>
  <c r="M494033" i="1"/>
  <c r="M494034" i="1"/>
  <c r="M494035" i="1"/>
  <c r="M494036" i="1"/>
  <c r="M494037" i="1"/>
  <c r="M494038" i="1"/>
  <c r="M494039" i="1"/>
  <c r="M494040" i="1"/>
  <c r="M494041" i="1"/>
  <c r="M494042" i="1"/>
  <c r="M494043" i="1"/>
  <c r="M494044" i="1"/>
  <c r="M494045" i="1"/>
  <c r="M494046" i="1"/>
  <c r="M494047" i="1"/>
  <c r="M494048" i="1"/>
  <c r="M494049" i="1"/>
  <c r="M494050" i="1"/>
  <c r="M494051" i="1"/>
  <c r="M494052" i="1"/>
  <c r="M494053" i="1"/>
  <c r="M494054" i="1"/>
  <c r="M494055" i="1"/>
  <c r="M494056" i="1"/>
  <c r="M494057" i="1"/>
  <c r="M494058" i="1"/>
  <c r="M494059" i="1"/>
  <c r="M494060" i="1"/>
  <c r="M494061" i="1"/>
  <c r="M494062" i="1"/>
  <c r="M494063" i="1"/>
  <c r="M494064" i="1"/>
  <c r="M494065" i="1"/>
  <c r="M494066" i="1"/>
  <c r="M494067" i="1"/>
  <c r="M494068" i="1"/>
  <c r="M494069" i="1"/>
  <c r="M494070" i="1"/>
  <c r="M494071" i="1"/>
  <c r="M494072" i="1"/>
  <c r="M494073" i="1"/>
  <c r="M494074" i="1"/>
  <c r="M494075" i="1"/>
  <c r="M494076" i="1"/>
  <c r="M494077" i="1"/>
  <c r="M494078" i="1"/>
  <c r="M494079" i="1"/>
  <c r="M494080" i="1"/>
  <c r="M494081" i="1"/>
  <c r="M494082" i="1"/>
  <c r="M494083" i="1"/>
  <c r="M494084" i="1"/>
  <c r="M494085" i="1"/>
  <c r="M494086" i="1"/>
  <c r="M494087" i="1"/>
  <c r="M494088" i="1"/>
  <c r="M494089" i="1"/>
  <c r="M494090" i="1"/>
  <c r="M494091" i="1"/>
  <c r="M494092" i="1"/>
  <c r="M494093" i="1"/>
  <c r="M494094" i="1"/>
  <c r="M494095" i="1"/>
  <c r="M494096" i="1"/>
  <c r="M494097" i="1"/>
  <c r="M494098" i="1"/>
  <c r="M494099" i="1"/>
  <c r="M494100" i="1"/>
  <c r="M494101" i="1"/>
  <c r="M494102" i="1"/>
  <c r="M494103" i="1"/>
  <c r="M494104" i="1"/>
  <c r="M494105" i="1"/>
  <c r="M494106" i="1"/>
  <c r="M494107" i="1"/>
  <c r="M494108" i="1"/>
  <c r="M494109" i="1"/>
  <c r="M494110" i="1"/>
  <c r="M494111" i="1"/>
  <c r="M494112" i="1"/>
  <c r="M494113" i="1"/>
  <c r="M494114" i="1"/>
  <c r="M494115" i="1"/>
  <c r="M494116" i="1"/>
  <c r="M494117" i="1"/>
  <c r="M494118" i="1"/>
  <c r="M494119" i="1"/>
  <c r="M494120" i="1"/>
  <c r="M494121" i="1"/>
  <c r="M494122" i="1"/>
  <c r="M494123" i="1"/>
  <c r="M494124" i="1"/>
  <c r="M494125" i="1"/>
  <c r="M494126" i="1"/>
  <c r="M494127" i="1"/>
  <c r="M494128" i="1"/>
  <c r="M494129" i="1"/>
  <c r="M494130" i="1"/>
  <c r="M494131" i="1"/>
  <c r="M494132" i="1"/>
  <c r="M494133" i="1"/>
  <c r="M494134" i="1"/>
  <c r="M494135" i="1"/>
  <c r="M494136" i="1"/>
  <c r="M494137" i="1"/>
  <c r="M494138" i="1"/>
  <c r="M494139" i="1"/>
  <c r="M494140" i="1"/>
  <c r="M494141" i="1"/>
  <c r="M494142" i="1"/>
  <c r="M494143" i="1"/>
  <c r="M494144" i="1"/>
  <c r="M494145" i="1"/>
  <c r="M494146" i="1"/>
  <c r="M494147" i="1"/>
  <c r="M494148" i="1"/>
  <c r="M494149" i="1"/>
  <c r="M494150" i="1"/>
  <c r="M494151" i="1"/>
  <c r="M494152" i="1"/>
  <c r="M494153" i="1"/>
  <c r="M494154" i="1"/>
  <c r="M494155" i="1"/>
  <c r="M494156" i="1"/>
  <c r="M494157" i="1"/>
  <c r="M494158" i="1"/>
  <c r="M494159" i="1"/>
  <c r="M494160" i="1"/>
  <c r="M494161" i="1"/>
  <c r="M494162" i="1"/>
  <c r="M494163" i="1"/>
  <c r="M494164" i="1"/>
  <c r="M494165" i="1"/>
  <c r="M494166" i="1"/>
  <c r="M494167" i="1"/>
  <c r="M494168" i="1"/>
  <c r="M494169" i="1"/>
  <c r="M494170" i="1"/>
  <c r="M494171" i="1"/>
  <c r="M494172" i="1"/>
  <c r="M494173" i="1"/>
  <c r="M494174" i="1"/>
  <c r="M494175" i="1"/>
  <c r="M494176" i="1"/>
  <c r="M494177" i="1"/>
  <c r="M494178" i="1"/>
  <c r="M494179" i="1"/>
  <c r="M494180" i="1"/>
  <c r="M494181" i="1"/>
  <c r="M494182" i="1"/>
  <c r="M494183" i="1"/>
  <c r="M494184" i="1"/>
  <c r="M494185" i="1"/>
  <c r="M494186" i="1"/>
  <c r="M494187" i="1"/>
  <c r="M494188" i="1"/>
  <c r="M494189" i="1"/>
  <c r="M494190" i="1"/>
  <c r="M494191" i="1"/>
  <c r="M494192" i="1"/>
  <c r="M494193" i="1"/>
  <c r="M494194" i="1"/>
  <c r="M494195" i="1"/>
  <c r="M494196" i="1"/>
  <c r="M494197" i="1"/>
  <c r="M494198" i="1"/>
  <c r="M494199" i="1"/>
  <c r="M494200" i="1"/>
  <c r="M494201" i="1"/>
  <c r="M494202" i="1"/>
  <c r="M494203" i="1"/>
  <c r="M494204" i="1"/>
  <c r="M494205" i="1"/>
  <c r="M494206" i="1"/>
  <c r="M494207" i="1"/>
  <c r="M494208" i="1"/>
  <c r="M494209" i="1"/>
  <c r="M494210" i="1"/>
  <c r="M494211" i="1"/>
  <c r="M494212" i="1"/>
  <c r="M494213" i="1"/>
  <c r="M494214" i="1"/>
  <c r="M494215" i="1"/>
  <c r="M494216" i="1"/>
  <c r="M494217" i="1"/>
  <c r="M494218" i="1"/>
  <c r="M494219" i="1"/>
  <c r="M494220" i="1"/>
  <c r="M494221" i="1"/>
  <c r="M494222" i="1"/>
  <c r="M494223" i="1"/>
  <c r="M494224" i="1"/>
  <c r="M494225" i="1"/>
  <c r="M494226" i="1"/>
  <c r="M494227" i="1"/>
  <c r="M494228" i="1"/>
  <c r="M494229" i="1"/>
  <c r="M494230" i="1"/>
  <c r="M494231" i="1"/>
  <c r="M494232" i="1"/>
  <c r="M494233" i="1"/>
  <c r="M494234" i="1"/>
  <c r="M494235" i="1"/>
  <c r="M494236" i="1"/>
  <c r="M494237" i="1"/>
  <c r="M494238" i="1"/>
  <c r="M494239" i="1"/>
  <c r="M494240" i="1"/>
  <c r="M494241" i="1"/>
  <c r="M494242" i="1"/>
  <c r="M494243" i="1"/>
  <c r="M494244" i="1"/>
  <c r="M494245" i="1"/>
  <c r="M494246" i="1"/>
  <c r="M494247" i="1"/>
  <c r="M494248" i="1"/>
  <c r="M494249" i="1"/>
  <c r="M494250" i="1"/>
  <c r="M494251" i="1"/>
  <c r="M494252" i="1"/>
  <c r="M494253" i="1"/>
  <c r="M494254" i="1"/>
  <c r="M494255" i="1"/>
  <c r="M494256" i="1"/>
  <c r="M494257" i="1"/>
  <c r="M494258" i="1"/>
  <c r="M494259" i="1"/>
  <c r="M494260" i="1"/>
  <c r="M494261" i="1"/>
  <c r="M494262" i="1"/>
  <c r="M494263" i="1"/>
  <c r="M494264" i="1"/>
  <c r="M494265" i="1"/>
  <c r="M494266" i="1"/>
  <c r="M494267" i="1"/>
  <c r="M494268" i="1"/>
  <c r="M494269" i="1"/>
  <c r="M494270" i="1"/>
  <c r="M494271" i="1"/>
  <c r="M494272" i="1"/>
  <c r="M494273" i="1"/>
  <c r="M494274" i="1"/>
  <c r="M494275" i="1"/>
  <c r="M494276" i="1"/>
  <c r="M494277" i="1"/>
  <c r="M494278" i="1"/>
  <c r="M494279" i="1"/>
  <c r="M494280" i="1"/>
  <c r="M494281" i="1"/>
  <c r="M494282" i="1"/>
  <c r="M494283" i="1"/>
  <c r="M494284" i="1"/>
  <c r="M494285" i="1"/>
  <c r="M494286" i="1"/>
  <c r="M494287" i="1"/>
  <c r="M494288" i="1"/>
  <c r="M494289" i="1"/>
  <c r="M494290" i="1"/>
  <c r="M494291" i="1"/>
  <c r="M494292" i="1"/>
  <c r="M494293" i="1"/>
  <c r="M494294" i="1"/>
  <c r="M494295" i="1"/>
  <c r="M494296" i="1"/>
  <c r="M494297" i="1"/>
  <c r="M494298" i="1"/>
  <c r="M494299" i="1"/>
  <c r="M494300" i="1"/>
  <c r="M494301" i="1"/>
  <c r="M494302" i="1"/>
  <c r="M494303" i="1"/>
  <c r="M494304" i="1"/>
  <c r="M494305" i="1"/>
  <c r="M494306" i="1"/>
  <c r="M494307" i="1"/>
  <c r="M494308" i="1"/>
  <c r="M494309" i="1"/>
  <c r="M494310" i="1"/>
  <c r="M494311" i="1"/>
  <c r="M494312" i="1"/>
  <c r="M494313" i="1"/>
  <c r="M494314" i="1"/>
  <c r="M494315" i="1"/>
  <c r="M494316" i="1"/>
  <c r="M494317" i="1"/>
  <c r="M494318" i="1"/>
  <c r="M494319" i="1"/>
  <c r="M494320" i="1"/>
  <c r="M494321" i="1"/>
  <c r="M494322" i="1"/>
  <c r="M494323" i="1"/>
  <c r="M494324" i="1"/>
  <c r="M494325" i="1"/>
  <c r="M494326" i="1"/>
  <c r="M494327" i="1"/>
  <c r="M494328" i="1"/>
  <c r="M494329" i="1"/>
  <c r="M494330" i="1"/>
  <c r="M494331" i="1"/>
  <c r="M494332" i="1"/>
  <c r="M494333" i="1"/>
  <c r="M494334" i="1"/>
  <c r="M494335" i="1"/>
  <c r="M494336" i="1"/>
  <c r="M494337" i="1"/>
  <c r="M494338" i="1"/>
  <c r="M494339" i="1"/>
  <c r="M494340" i="1"/>
  <c r="M494341" i="1"/>
  <c r="M494342" i="1"/>
  <c r="M494343" i="1"/>
  <c r="M494344" i="1"/>
  <c r="M494345" i="1"/>
  <c r="M494346" i="1"/>
  <c r="M494347" i="1"/>
  <c r="M494348" i="1"/>
  <c r="M494349" i="1"/>
  <c r="M494350" i="1"/>
  <c r="M494351" i="1"/>
  <c r="M494352" i="1"/>
  <c r="M494353" i="1"/>
  <c r="M494354" i="1"/>
  <c r="M494355" i="1"/>
  <c r="M494356" i="1"/>
  <c r="M494357" i="1"/>
  <c r="M494358" i="1"/>
  <c r="M494359" i="1"/>
  <c r="M494360" i="1"/>
  <c r="M494361" i="1"/>
  <c r="M494362" i="1"/>
  <c r="M494363" i="1"/>
  <c r="M494364" i="1"/>
  <c r="M494365" i="1"/>
  <c r="M494366" i="1"/>
  <c r="M494367" i="1"/>
  <c r="M494368" i="1"/>
  <c r="M494369" i="1"/>
  <c r="M494370" i="1"/>
  <c r="M494371" i="1"/>
  <c r="M494372" i="1"/>
  <c r="M494373" i="1"/>
  <c r="M494374" i="1"/>
  <c r="M494375" i="1"/>
  <c r="M494376" i="1"/>
  <c r="M494377" i="1"/>
  <c r="M494378" i="1"/>
  <c r="M494379" i="1"/>
  <c r="M494380" i="1"/>
  <c r="M494381" i="1"/>
  <c r="M494382" i="1"/>
  <c r="M494383" i="1"/>
  <c r="M494384" i="1"/>
  <c r="M494385" i="1"/>
  <c r="M494386" i="1"/>
  <c r="M494387" i="1"/>
  <c r="M494388" i="1"/>
  <c r="M494389" i="1"/>
  <c r="M494390" i="1"/>
  <c r="M494391" i="1"/>
  <c r="M494392" i="1"/>
  <c r="M494393" i="1"/>
  <c r="M494394" i="1"/>
  <c r="M494395" i="1"/>
  <c r="M494396" i="1"/>
  <c r="M494397" i="1"/>
  <c r="M494398" i="1"/>
  <c r="M494399" i="1"/>
  <c r="M494400" i="1"/>
  <c r="M494401" i="1"/>
  <c r="M494402" i="1"/>
  <c r="M494403" i="1"/>
  <c r="M494404" i="1"/>
  <c r="M494405" i="1"/>
  <c r="M494406" i="1"/>
  <c r="M494407" i="1"/>
  <c r="M494408" i="1"/>
  <c r="M494409" i="1"/>
  <c r="M494410" i="1"/>
  <c r="M494411" i="1"/>
  <c r="M494412" i="1"/>
  <c r="M494413" i="1"/>
  <c r="M494414" i="1"/>
  <c r="M494415" i="1"/>
  <c r="M494416" i="1"/>
  <c r="M494417" i="1"/>
  <c r="M494418" i="1"/>
  <c r="M494419" i="1"/>
  <c r="M494420" i="1"/>
  <c r="M494421" i="1"/>
  <c r="M494422" i="1"/>
  <c r="M494423" i="1"/>
  <c r="M494424" i="1"/>
  <c r="M494425" i="1"/>
  <c r="M494426" i="1"/>
  <c r="M494427" i="1"/>
  <c r="M494428" i="1"/>
  <c r="M494429" i="1"/>
  <c r="M494430" i="1"/>
  <c r="M494431" i="1"/>
  <c r="M494432" i="1"/>
  <c r="M494433" i="1"/>
  <c r="M494434" i="1"/>
  <c r="M494435" i="1"/>
  <c r="M494436" i="1"/>
  <c r="M494437" i="1"/>
  <c r="M494438" i="1"/>
  <c r="M494439" i="1"/>
  <c r="M494440" i="1"/>
  <c r="M494441" i="1"/>
  <c r="M494442" i="1"/>
  <c r="M494443" i="1"/>
  <c r="M494444" i="1"/>
  <c r="M494445" i="1"/>
  <c r="M494446" i="1"/>
  <c r="M494447" i="1"/>
  <c r="M494448" i="1"/>
  <c r="M494449" i="1"/>
  <c r="M494450" i="1"/>
  <c r="M494451" i="1"/>
  <c r="M494452" i="1"/>
  <c r="M494453" i="1"/>
  <c r="M494454" i="1"/>
  <c r="M494455" i="1"/>
  <c r="M494456" i="1"/>
  <c r="M494457" i="1"/>
  <c r="M494458" i="1"/>
  <c r="M494459" i="1"/>
  <c r="M494460" i="1"/>
  <c r="M494461" i="1"/>
  <c r="M494462" i="1"/>
  <c r="M494463" i="1"/>
  <c r="M494464" i="1"/>
  <c r="M494465" i="1"/>
  <c r="M494466" i="1"/>
  <c r="M494467" i="1"/>
  <c r="M494468" i="1"/>
  <c r="M494469" i="1"/>
  <c r="M494470" i="1"/>
  <c r="M494471" i="1"/>
  <c r="M494472" i="1"/>
  <c r="M494473" i="1"/>
  <c r="M494474" i="1"/>
  <c r="M494475" i="1"/>
  <c r="M494476" i="1"/>
  <c r="M494477" i="1"/>
  <c r="M494478" i="1"/>
  <c r="M494479" i="1"/>
  <c r="M494480" i="1"/>
  <c r="M494481" i="1"/>
  <c r="M494482" i="1"/>
  <c r="M494483" i="1"/>
  <c r="M494484" i="1"/>
  <c r="M494485" i="1"/>
  <c r="M494486" i="1"/>
  <c r="M494487" i="1"/>
  <c r="M494488" i="1"/>
  <c r="M494489" i="1"/>
  <c r="M494490" i="1"/>
  <c r="M494491" i="1"/>
  <c r="M494492" i="1"/>
  <c r="M494493" i="1"/>
  <c r="M494494" i="1"/>
  <c r="M494495" i="1"/>
  <c r="M494496" i="1"/>
  <c r="M494497" i="1"/>
  <c r="M494498" i="1"/>
  <c r="M494499" i="1"/>
  <c r="M494500" i="1"/>
  <c r="M494501" i="1"/>
  <c r="M494502" i="1"/>
  <c r="M494503" i="1"/>
  <c r="M494504" i="1"/>
  <c r="M494505" i="1"/>
  <c r="M494506" i="1"/>
  <c r="M494507" i="1"/>
  <c r="M494508" i="1"/>
  <c r="M494509" i="1"/>
  <c r="M494510" i="1"/>
  <c r="M494511" i="1"/>
  <c r="M494512" i="1"/>
  <c r="M494513" i="1"/>
  <c r="M494514" i="1"/>
  <c r="M494515" i="1"/>
  <c r="M494516" i="1"/>
  <c r="M494517" i="1"/>
  <c r="M494518" i="1"/>
  <c r="M494519" i="1"/>
  <c r="M494520" i="1"/>
  <c r="M494521" i="1"/>
  <c r="M494522" i="1"/>
  <c r="M494523" i="1"/>
  <c r="M494524" i="1"/>
  <c r="M494525" i="1"/>
  <c r="M494526" i="1"/>
  <c r="M494527" i="1"/>
  <c r="M494528" i="1"/>
  <c r="M494529" i="1"/>
  <c r="M494530" i="1"/>
  <c r="M494531" i="1"/>
  <c r="M494532" i="1"/>
  <c r="M494533" i="1"/>
  <c r="M494534" i="1"/>
  <c r="M494535" i="1"/>
  <c r="M494536" i="1"/>
  <c r="M494537" i="1"/>
  <c r="M494538" i="1"/>
  <c r="M494539" i="1"/>
  <c r="M494540" i="1"/>
  <c r="M494541" i="1"/>
  <c r="M494542" i="1"/>
  <c r="M494543" i="1"/>
  <c r="M494544" i="1"/>
  <c r="M494545" i="1"/>
  <c r="M494546" i="1"/>
  <c r="M494547" i="1"/>
  <c r="M494548" i="1"/>
  <c r="M494549" i="1"/>
  <c r="M494550" i="1"/>
  <c r="M494551" i="1"/>
  <c r="M494552" i="1"/>
  <c r="M494553" i="1"/>
  <c r="M494554" i="1"/>
  <c r="M494555" i="1"/>
  <c r="M494556" i="1"/>
  <c r="M494557" i="1"/>
  <c r="M494558" i="1"/>
  <c r="M494559" i="1"/>
  <c r="M494560" i="1"/>
  <c r="M494561" i="1"/>
  <c r="M494562" i="1"/>
  <c r="M494563" i="1"/>
  <c r="M494564" i="1"/>
  <c r="M494565" i="1"/>
  <c r="M494566" i="1"/>
  <c r="M494567" i="1"/>
  <c r="M494568" i="1"/>
  <c r="M494569" i="1"/>
  <c r="M494570" i="1"/>
  <c r="M494571" i="1"/>
  <c r="M494572" i="1"/>
  <c r="M494573" i="1"/>
  <c r="M494574" i="1"/>
  <c r="M494575" i="1"/>
  <c r="M494576" i="1"/>
  <c r="M494577" i="1"/>
  <c r="M494578" i="1"/>
  <c r="M494579" i="1"/>
  <c r="M494580" i="1"/>
  <c r="M494581" i="1"/>
  <c r="M494582" i="1"/>
  <c r="M494583" i="1"/>
  <c r="M494584" i="1"/>
  <c r="M494585" i="1"/>
  <c r="M494586" i="1"/>
  <c r="M494587" i="1"/>
  <c r="M494588" i="1"/>
  <c r="M494589" i="1"/>
  <c r="M494590" i="1"/>
  <c r="M494591" i="1"/>
  <c r="M494592" i="1"/>
  <c r="M494593" i="1"/>
  <c r="M494594" i="1"/>
  <c r="M494595" i="1"/>
  <c r="M494596" i="1"/>
  <c r="M494597" i="1"/>
  <c r="M494598" i="1"/>
  <c r="M494599" i="1"/>
  <c r="M494600" i="1"/>
  <c r="M494601" i="1"/>
  <c r="M494602" i="1"/>
  <c r="M494603" i="1"/>
  <c r="M494604" i="1"/>
  <c r="M494605" i="1"/>
  <c r="M494606" i="1"/>
  <c r="M494607" i="1"/>
  <c r="M494608" i="1"/>
  <c r="M494609" i="1"/>
  <c r="M494610" i="1"/>
  <c r="M494611" i="1"/>
  <c r="M494612" i="1"/>
  <c r="M494613" i="1"/>
  <c r="M494614" i="1"/>
  <c r="M494615" i="1"/>
  <c r="M494616" i="1"/>
  <c r="M494617" i="1"/>
  <c r="M494618" i="1"/>
  <c r="M494619" i="1"/>
  <c r="M494620" i="1"/>
  <c r="M494621" i="1"/>
  <c r="M494622" i="1"/>
  <c r="M494623" i="1"/>
  <c r="M494624" i="1"/>
  <c r="M494625" i="1"/>
  <c r="M494626" i="1"/>
  <c r="M494627" i="1"/>
  <c r="M494628" i="1"/>
  <c r="M494629" i="1"/>
  <c r="M494630" i="1"/>
  <c r="M494631" i="1"/>
  <c r="M494632" i="1"/>
  <c r="M494633" i="1"/>
  <c r="M494634" i="1"/>
  <c r="M494635" i="1"/>
  <c r="M494636" i="1"/>
  <c r="M494637" i="1"/>
  <c r="M494638" i="1"/>
  <c r="M494639" i="1"/>
  <c r="M494640" i="1"/>
  <c r="M494641" i="1"/>
  <c r="M494642" i="1"/>
  <c r="M494643" i="1"/>
  <c r="M494644" i="1"/>
  <c r="M494645" i="1"/>
  <c r="M494646" i="1"/>
  <c r="M494647" i="1"/>
  <c r="M494648" i="1"/>
  <c r="M494649" i="1"/>
  <c r="M494650" i="1"/>
  <c r="M494651" i="1"/>
  <c r="M494652" i="1"/>
  <c r="M494653" i="1"/>
  <c r="M494654" i="1"/>
  <c r="M494655" i="1"/>
  <c r="M494656" i="1"/>
  <c r="M494657" i="1"/>
  <c r="M494658" i="1"/>
  <c r="M494659" i="1"/>
  <c r="M494660" i="1"/>
  <c r="M494661" i="1"/>
  <c r="M494662" i="1"/>
  <c r="M494663" i="1"/>
  <c r="M494664" i="1"/>
  <c r="M494665" i="1"/>
  <c r="M494666" i="1"/>
  <c r="M494667" i="1"/>
  <c r="M494668" i="1"/>
  <c r="M494669" i="1"/>
  <c r="M494670" i="1"/>
  <c r="M494671" i="1"/>
  <c r="M494672" i="1"/>
  <c r="M494673" i="1"/>
  <c r="M494674" i="1"/>
  <c r="M494675" i="1"/>
  <c r="M494676" i="1"/>
  <c r="M494677" i="1"/>
  <c r="M494678" i="1"/>
  <c r="M494679" i="1"/>
  <c r="M494680" i="1"/>
  <c r="M494681" i="1"/>
  <c r="M494682" i="1"/>
  <c r="M494683" i="1"/>
  <c r="M494684" i="1"/>
  <c r="M494685" i="1"/>
  <c r="M494686" i="1"/>
  <c r="M494687" i="1"/>
  <c r="M494688" i="1"/>
  <c r="M494689" i="1"/>
  <c r="M494690" i="1"/>
  <c r="M494691" i="1"/>
  <c r="M494692" i="1"/>
  <c r="M494693" i="1"/>
  <c r="M494694" i="1"/>
  <c r="M494695" i="1"/>
  <c r="M494696" i="1"/>
  <c r="M494697" i="1"/>
  <c r="M494698" i="1"/>
  <c r="M494699" i="1"/>
  <c r="M494700" i="1"/>
  <c r="M494701" i="1"/>
  <c r="M494702" i="1"/>
  <c r="M494703" i="1"/>
  <c r="M494704" i="1"/>
  <c r="M494705" i="1"/>
  <c r="M494706" i="1"/>
  <c r="M494707" i="1"/>
  <c r="M494708" i="1"/>
  <c r="M494709" i="1"/>
  <c r="M494710" i="1"/>
  <c r="M494711" i="1"/>
  <c r="M494712" i="1"/>
  <c r="M494713" i="1"/>
  <c r="M494714" i="1"/>
  <c r="M494715" i="1"/>
  <c r="M494716" i="1"/>
  <c r="M494717" i="1"/>
  <c r="M494718" i="1"/>
  <c r="M494719" i="1"/>
  <c r="M494720" i="1"/>
  <c r="M494721" i="1"/>
  <c r="M494722" i="1"/>
  <c r="M494723" i="1"/>
  <c r="M494724" i="1"/>
  <c r="M494725" i="1"/>
  <c r="M494726" i="1"/>
  <c r="M494727" i="1"/>
  <c r="M494728" i="1"/>
  <c r="M494729" i="1"/>
  <c r="M494730" i="1"/>
  <c r="M494731" i="1"/>
  <c r="M494732" i="1"/>
  <c r="M494733" i="1"/>
  <c r="M494734" i="1"/>
  <c r="M494735" i="1"/>
  <c r="M494736" i="1"/>
  <c r="M494737" i="1"/>
  <c r="M494738" i="1"/>
  <c r="M494739" i="1"/>
  <c r="M494740" i="1"/>
  <c r="M494741" i="1"/>
  <c r="M494742" i="1"/>
  <c r="M494743" i="1"/>
  <c r="M494744" i="1"/>
  <c r="M494745" i="1"/>
  <c r="M494746" i="1"/>
  <c r="M494747" i="1"/>
  <c r="M494748" i="1"/>
  <c r="M494749" i="1"/>
  <c r="M494750" i="1"/>
  <c r="M494751" i="1"/>
  <c r="M494752" i="1"/>
  <c r="M494753" i="1"/>
  <c r="M494754" i="1"/>
  <c r="M494755" i="1"/>
  <c r="M494756" i="1"/>
  <c r="M494757" i="1"/>
  <c r="M494758" i="1"/>
  <c r="M494759" i="1"/>
  <c r="M494760" i="1"/>
  <c r="M494761" i="1"/>
  <c r="M494762" i="1"/>
  <c r="M494763" i="1"/>
  <c r="M494764" i="1"/>
  <c r="M494765" i="1"/>
  <c r="M494766" i="1"/>
  <c r="M494767" i="1"/>
  <c r="M494768" i="1"/>
  <c r="M494769" i="1"/>
  <c r="M494770" i="1"/>
  <c r="M494771" i="1"/>
  <c r="M494772" i="1"/>
  <c r="M494773" i="1"/>
  <c r="M494774" i="1"/>
  <c r="M494775" i="1"/>
  <c r="M494776" i="1"/>
  <c r="M494777" i="1"/>
  <c r="M494778" i="1"/>
  <c r="M494779" i="1"/>
  <c r="M494780" i="1"/>
  <c r="M494781" i="1"/>
  <c r="M494782" i="1"/>
  <c r="M494783" i="1"/>
  <c r="M494784" i="1"/>
  <c r="M494785" i="1"/>
  <c r="M494786" i="1"/>
  <c r="M494787" i="1"/>
  <c r="M494788" i="1"/>
  <c r="M494789" i="1"/>
  <c r="M494790" i="1"/>
  <c r="M494791" i="1"/>
  <c r="M494792" i="1"/>
  <c r="M494793" i="1"/>
  <c r="M494794" i="1"/>
  <c r="M494795" i="1"/>
  <c r="M494796" i="1"/>
  <c r="M494797" i="1"/>
  <c r="M494798" i="1"/>
  <c r="M494799" i="1"/>
  <c r="M494800" i="1"/>
  <c r="M494801" i="1"/>
  <c r="M494802" i="1"/>
  <c r="M494803" i="1"/>
  <c r="M494804" i="1"/>
  <c r="M494805" i="1"/>
  <c r="M494806" i="1"/>
  <c r="M494807" i="1"/>
  <c r="M494808" i="1"/>
  <c r="M494809" i="1"/>
  <c r="M494810" i="1"/>
  <c r="M494811" i="1"/>
  <c r="M494812" i="1"/>
  <c r="M494813" i="1"/>
  <c r="M494814" i="1"/>
  <c r="M494815" i="1"/>
  <c r="M494816" i="1"/>
  <c r="M494817" i="1"/>
  <c r="M494818" i="1"/>
  <c r="M494819" i="1"/>
  <c r="M494820" i="1"/>
  <c r="M494821" i="1"/>
  <c r="M494822" i="1"/>
  <c r="M494823" i="1"/>
  <c r="M494824" i="1"/>
  <c r="M494825" i="1"/>
  <c r="M494826" i="1"/>
  <c r="M494827" i="1"/>
  <c r="M494828" i="1"/>
  <c r="M494829" i="1"/>
  <c r="M494830" i="1"/>
  <c r="M494831" i="1"/>
  <c r="M494832" i="1"/>
  <c r="M494833" i="1"/>
  <c r="M494834" i="1"/>
  <c r="M494835" i="1"/>
  <c r="M494836" i="1"/>
  <c r="M494837" i="1"/>
  <c r="M494838" i="1"/>
  <c r="M494839" i="1"/>
  <c r="M494840" i="1"/>
  <c r="M494841" i="1"/>
  <c r="M494842" i="1"/>
  <c r="M494843" i="1"/>
  <c r="M494844" i="1"/>
  <c r="M494845" i="1"/>
  <c r="M494846" i="1"/>
  <c r="M494847" i="1"/>
  <c r="M494848" i="1"/>
  <c r="M494849" i="1"/>
  <c r="M494850" i="1"/>
  <c r="M494851" i="1"/>
  <c r="M494852" i="1"/>
  <c r="M494853" i="1"/>
  <c r="M494854" i="1"/>
  <c r="M494855" i="1"/>
  <c r="M494856" i="1"/>
  <c r="M494857" i="1"/>
  <c r="M494858" i="1"/>
  <c r="M494859" i="1"/>
  <c r="M494860" i="1"/>
  <c r="M494861" i="1"/>
  <c r="M494862" i="1"/>
  <c r="M494863" i="1"/>
  <c r="M494864" i="1"/>
  <c r="M494865" i="1"/>
  <c r="M494866" i="1"/>
  <c r="M494867" i="1"/>
  <c r="M494868" i="1"/>
  <c r="M494869" i="1"/>
  <c r="M494870" i="1"/>
  <c r="M494871" i="1"/>
  <c r="M494872" i="1"/>
  <c r="M494873" i="1"/>
  <c r="M494874" i="1"/>
  <c r="M494875" i="1"/>
  <c r="M494876" i="1"/>
  <c r="M494877" i="1"/>
  <c r="M494878" i="1"/>
  <c r="M494879" i="1"/>
  <c r="M494880" i="1"/>
  <c r="M494881" i="1"/>
  <c r="M494882" i="1"/>
  <c r="M494883" i="1"/>
  <c r="M494884" i="1"/>
  <c r="M494885" i="1"/>
  <c r="M494886" i="1"/>
  <c r="M494887" i="1"/>
  <c r="M494888" i="1"/>
  <c r="M494889" i="1"/>
  <c r="M494890" i="1"/>
  <c r="M494891" i="1"/>
  <c r="M494892" i="1"/>
  <c r="M494893" i="1"/>
  <c r="M494894" i="1"/>
  <c r="M494895" i="1"/>
  <c r="M494896" i="1"/>
  <c r="M494897" i="1"/>
  <c r="M494898" i="1"/>
  <c r="M494899" i="1"/>
  <c r="M494900" i="1"/>
  <c r="M494901" i="1"/>
  <c r="M494902" i="1"/>
  <c r="M494903" i="1"/>
  <c r="M494904" i="1"/>
  <c r="M494905" i="1"/>
  <c r="M494906" i="1"/>
  <c r="M494907" i="1"/>
  <c r="M494908" i="1"/>
  <c r="M494909" i="1"/>
  <c r="M494910" i="1"/>
  <c r="M494911" i="1"/>
  <c r="M494912" i="1"/>
  <c r="M494913" i="1"/>
  <c r="M494914" i="1"/>
  <c r="M494915" i="1"/>
  <c r="M494916" i="1"/>
  <c r="M494917" i="1"/>
  <c r="M494918" i="1"/>
  <c r="M494919" i="1"/>
  <c r="M494920" i="1"/>
  <c r="M494921" i="1"/>
  <c r="M494922" i="1"/>
  <c r="M494923" i="1"/>
  <c r="M494924" i="1"/>
  <c r="M494925" i="1"/>
  <c r="M494926" i="1"/>
  <c r="M494927" i="1"/>
  <c r="M494928" i="1"/>
  <c r="M494929" i="1"/>
  <c r="M494930" i="1"/>
  <c r="M494931" i="1"/>
  <c r="M494932" i="1"/>
  <c r="M494933" i="1"/>
  <c r="M494934" i="1"/>
  <c r="M494935" i="1"/>
  <c r="M494936" i="1"/>
  <c r="M494937" i="1"/>
  <c r="M494938" i="1"/>
  <c r="M494939" i="1"/>
  <c r="M494940" i="1"/>
  <c r="M494941" i="1"/>
  <c r="M494942" i="1"/>
  <c r="M494943" i="1"/>
  <c r="M494944" i="1"/>
  <c r="M494945" i="1"/>
  <c r="M494946" i="1"/>
  <c r="M494947" i="1"/>
  <c r="M494948" i="1"/>
  <c r="M494949" i="1"/>
  <c r="M494950" i="1"/>
  <c r="M494951" i="1"/>
  <c r="M494952" i="1"/>
  <c r="M494953" i="1"/>
  <c r="M494954" i="1"/>
  <c r="M494955" i="1"/>
  <c r="M494956" i="1"/>
  <c r="M494957" i="1"/>
  <c r="M494958" i="1"/>
  <c r="M494959" i="1"/>
  <c r="M494960" i="1"/>
  <c r="M494961" i="1"/>
  <c r="M494962" i="1"/>
  <c r="M494963" i="1"/>
  <c r="M494964" i="1"/>
  <c r="M494965" i="1"/>
  <c r="M494966" i="1"/>
  <c r="M494967" i="1"/>
  <c r="M494968" i="1"/>
  <c r="M494969" i="1"/>
  <c r="M494970" i="1"/>
  <c r="M494971" i="1"/>
  <c r="M494972" i="1"/>
  <c r="M494973" i="1"/>
  <c r="M494974" i="1"/>
  <c r="M494975" i="1"/>
  <c r="M494976" i="1"/>
  <c r="M494977" i="1"/>
  <c r="M494978" i="1"/>
  <c r="M494979" i="1"/>
  <c r="M494980" i="1"/>
  <c r="M494981" i="1"/>
  <c r="M494982" i="1"/>
  <c r="M494983" i="1"/>
  <c r="M494984" i="1"/>
  <c r="M494985" i="1"/>
  <c r="M494986" i="1"/>
  <c r="M494987" i="1"/>
  <c r="M494988" i="1"/>
  <c r="M494989" i="1"/>
  <c r="M494990" i="1"/>
  <c r="M494991" i="1"/>
  <c r="M494992" i="1"/>
  <c r="M494993" i="1"/>
  <c r="M494994" i="1"/>
  <c r="M494995" i="1"/>
  <c r="M494996" i="1"/>
  <c r="M494997" i="1"/>
  <c r="M494998" i="1"/>
  <c r="M494999" i="1"/>
  <c r="M495000" i="1"/>
  <c r="M495001" i="1"/>
  <c r="M495002" i="1"/>
  <c r="M495003" i="1"/>
  <c r="M495004" i="1"/>
  <c r="M495005" i="1"/>
  <c r="M495006" i="1"/>
  <c r="M495007" i="1"/>
  <c r="M495008" i="1"/>
  <c r="M495009" i="1"/>
  <c r="M495010" i="1"/>
  <c r="M495011" i="1"/>
  <c r="M495012" i="1"/>
  <c r="M495013" i="1"/>
  <c r="M495014" i="1"/>
  <c r="M495015" i="1"/>
  <c r="M495016" i="1"/>
  <c r="M495017" i="1"/>
  <c r="M495018" i="1"/>
  <c r="M495019" i="1"/>
  <c r="M495020" i="1"/>
  <c r="M495021" i="1"/>
  <c r="M495022" i="1"/>
  <c r="M495023" i="1"/>
  <c r="M495024" i="1"/>
  <c r="M495025" i="1"/>
  <c r="M495026" i="1"/>
  <c r="M495027" i="1"/>
  <c r="M495028" i="1"/>
  <c r="M495029" i="1"/>
  <c r="M495030" i="1"/>
  <c r="M495031" i="1"/>
  <c r="M495032" i="1"/>
  <c r="M495033" i="1"/>
  <c r="M495034" i="1"/>
  <c r="M495035" i="1"/>
  <c r="M495036" i="1"/>
  <c r="M495037" i="1"/>
  <c r="M495038" i="1"/>
  <c r="M495039" i="1"/>
  <c r="M495040" i="1"/>
  <c r="M495041" i="1"/>
  <c r="M495042" i="1"/>
  <c r="M495043" i="1"/>
  <c r="M495044" i="1"/>
  <c r="M495045" i="1"/>
  <c r="M495046" i="1"/>
  <c r="M495047" i="1"/>
  <c r="M495048" i="1"/>
  <c r="M495049" i="1"/>
  <c r="M495050" i="1"/>
  <c r="M495051" i="1"/>
  <c r="M495052" i="1"/>
  <c r="M495053" i="1"/>
  <c r="M495054" i="1"/>
  <c r="M495055" i="1"/>
  <c r="M495056" i="1"/>
  <c r="M495057" i="1"/>
  <c r="M495058" i="1"/>
  <c r="M495059" i="1"/>
  <c r="M495060" i="1"/>
  <c r="M495061" i="1"/>
  <c r="M495062" i="1"/>
  <c r="M495063" i="1"/>
  <c r="M495064" i="1"/>
  <c r="M495065" i="1"/>
  <c r="M495066" i="1"/>
  <c r="M495067" i="1"/>
  <c r="M495068" i="1"/>
  <c r="M495069" i="1"/>
  <c r="M495070" i="1"/>
  <c r="M495071" i="1"/>
  <c r="M495072" i="1"/>
  <c r="M495073" i="1"/>
  <c r="M495074" i="1"/>
  <c r="M495075" i="1"/>
  <c r="M495076" i="1"/>
  <c r="M495077" i="1"/>
  <c r="M495078" i="1"/>
  <c r="M495079" i="1"/>
  <c r="M495080" i="1"/>
  <c r="M495081" i="1"/>
  <c r="M495082" i="1"/>
  <c r="M495083" i="1"/>
  <c r="M495084" i="1"/>
  <c r="M495085" i="1"/>
  <c r="M495086" i="1"/>
  <c r="M495087" i="1"/>
  <c r="M495088" i="1"/>
  <c r="M495089" i="1"/>
  <c r="M495090" i="1"/>
  <c r="M495091" i="1"/>
  <c r="M495092" i="1"/>
  <c r="M495093" i="1"/>
  <c r="M495094" i="1"/>
  <c r="M495095" i="1"/>
  <c r="M495096" i="1"/>
  <c r="M495097" i="1"/>
  <c r="M495098" i="1"/>
  <c r="M495099" i="1"/>
  <c r="M495100" i="1"/>
  <c r="M495101" i="1"/>
  <c r="M495102" i="1"/>
  <c r="M495103" i="1"/>
  <c r="M495104" i="1"/>
  <c r="M495105" i="1"/>
  <c r="M495106" i="1"/>
  <c r="M495107" i="1"/>
  <c r="M495108" i="1"/>
  <c r="M495109" i="1"/>
  <c r="M495110" i="1"/>
  <c r="M495111" i="1"/>
  <c r="M495112" i="1"/>
  <c r="M495113" i="1"/>
  <c r="M495114" i="1"/>
  <c r="M495115" i="1"/>
  <c r="M495116" i="1"/>
  <c r="M495117" i="1"/>
  <c r="M495118" i="1"/>
  <c r="M495119" i="1"/>
  <c r="M495120" i="1"/>
  <c r="M495121" i="1"/>
  <c r="M495122" i="1"/>
  <c r="M495123" i="1"/>
  <c r="M495124" i="1"/>
  <c r="M495125" i="1"/>
  <c r="M495126" i="1"/>
  <c r="M495127" i="1"/>
  <c r="M495128" i="1"/>
  <c r="M495129" i="1"/>
  <c r="M495130" i="1"/>
  <c r="M495131" i="1"/>
  <c r="M495132" i="1"/>
  <c r="M495133" i="1"/>
  <c r="M495134" i="1"/>
  <c r="M495135" i="1"/>
  <c r="M495136" i="1"/>
  <c r="M495137" i="1"/>
  <c r="M495138" i="1"/>
  <c r="M495139" i="1"/>
  <c r="M495140" i="1"/>
  <c r="M495141" i="1"/>
  <c r="M495142" i="1"/>
  <c r="M495143" i="1"/>
  <c r="M495144" i="1"/>
  <c r="M495145" i="1"/>
  <c r="M495146" i="1"/>
  <c r="M495147" i="1"/>
  <c r="M495148" i="1"/>
  <c r="M495149" i="1"/>
  <c r="M495150" i="1"/>
  <c r="M495151" i="1"/>
  <c r="M495152" i="1"/>
  <c r="M495153" i="1"/>
  <c r="M495154" i="1"/>
  <c r="M495155" i="1"/>
  <c r="M495156" i="1"/>
  <c r="M495157" i="1"/>
  <c r="M495158" i="1"/>
  <c r="M495159" i="1"/>
  <c r="M495160" i="1"/>
  <c r="M495161" i="1"/>
  <c r="M495162" i="1"/>
  <c r="M495163" i="1"/>
  <c r="M495164" i="1"/>
  <c r="M495165" i="1"/>
  <c r="M495166" i="1"/>
  <c r="M495167" i="1"/>
  <c r="M495168" i="1"/>
  <c r="M495169" i="1"/>
  <c r="M495170" i="1"/>
  <c r="M495171" i="1"/>
  <c r="M495172" i="1"/>
  <c r="M495173" i="1"/>
  <c r="M495174" i="1"/>
  <c r="M495175" i="1"/>
  <c r="M495176" i="1"/>
  <c r="M495177" i="1"/>
  <c r="M495178" i="1"/>
  <c r="M495179" i="1"/>
  <c r="M495180" i="1"/>
  <c r="M495181" i="1"/>
  <c r="M495182" i="1"/>
  <c r="M495183" i="1"/>
  <c r="M495184" i="1"/>
  <c r="M495185" i="1"/>
  <c r="M495186" i="1"/>
  <c r="M495187" i="1"/>
  <c r="M495188" i="1"/>
  <c r="M495189" i="1"/>
  <c r="M495190" i="1"/>
  <c r="M495191" i="1"/>
  <c r="M495192" i="1"/>
  <c r="M495193" i="1"/>
  <c r="M495194" i="1"/>
  <c r="M495195" i="1"/>
  <c r="M495196" i="1"/>
  <c r="M495197" i="1"/>
  <c r="M495198" i="1"/>
  <c r="M495199" i="1"/>
  <c r="M495200" i="1"/>
  <c r="M495201" i="1"/>
  <c r="M495202" i="1"/>
  <c r="M495203" i="1"/>
  <c r="M495204" i="1"/>
  <c r="M495205" i="1"/>
  <c r="M495206" i="1"/>
  <c r="M495207" i="1"/>
  <c r="M495208" i="1"/>
  <c r="M495209" i="1"/>
  <c r="M495210" i="1"/>
  <c r="M495211" i="1"/>
  <c r="M495212" i="1"/>
  <c r="M495213" i="1"/>
  <c r="M495214" i="1"/>
  <c r="M495215" i="1"/>
  <c r="M495216" i="1"/>
  <c r="M495217" i="1"/>
  <c r="M495218" i="1"/>
  <c r="M495219" i="1"/>
  <c r="M495220" i="1"/>
  <c r="M495221" i="1"/>
  <c r="M495222" i="1"/>
  <c r="M495223" i="1"/>
  <c r="M495224" i="1"/>
  <c r="M495225" i="1"/>
  <c r="M495226" i="1"/>
  <c r="M495227" i="1"/>
  <c r="M495228" i="1"/>
  <c r="M495229" i="1"/>
  <c r="M495230" i="1"/>
  <c r="M495231" i="1"/>
  <c r="M495232" i="1"/>
  <c r="M495233" i="1"/>
  <c r="M495234" i="1"/>
  <c r="M495235" i="1"/>
  <c r="M495236" i="1"/>
  <c r="M495237" i="1"/>
  <c r="M495238" i="1"/>
  <c r="M495239" i="1"/>
  <c r="M495240" i="1"/>
  <c r="M495241" i="1"/>
  <c r="M495242" i="1"/>
  <c r="M495243" i="1"/>
  <c r="M495244" i="1"/>
  <c r="M495245" i="1"/>
  <c r="M495246" i="1"/>
  <c r="M495247" i="1"/>
  <c r="M495248" i="1"/>
  <c r="M495249" i="1"/>
  <c r="M495250" i="1"/>
  <c r="M495251" i="1"/>
  <c r="M495252" i="1"/>
  <c r="M495253" i="1"/>
  <c r="M495254" i="1"/>
  <c r="M495255" i="1"/>
  <c r="M495256" i="1"/>
  <c r="M495257" i="1"/>
  <c r="M495258" i="1"/>
  <c r="M495259" i="1"/>
  <c r="M495260" i="1"/>
  <c r="M495261" i="1"/>
  <c r="M495262" i="1"/>
  <c r="M495263" i="1"/>
  <c r="M495264" i="1"/>
  <c r="M495265" i="1"/>
  <c r="M495266" i="1"/>
  <c r="M495267" i="1"/>
  <c r="M495268" i="1"/>
  <c r="M495269" i="1"/>
  <c r="M495270" i="1"/>
  <c r="M495271" i="1"/>
  <c r="M495272" i="1"/>
  <c r="M495273" i="1"/>
  <c r="M495274" i="1"/>
  <c r="M495275" i="1"/>
  <c r="M495276" i="1"/>
  <c r="M495277" i="1"/>
  <c r="M495278" i="1"/>
  <c r="M495279" i="1"/>
  <c r="M495280" i="1"/>
  <c r="M495281" i="1"/>
  <c r="M495282" i="1"/>
  <c r="M495283" i="1"/>
  <c r="M495284" i="1"/>
  <c r="M495285" i="1"/>
  <c r="M495286" i="1"/>
  <c r="M495287" i="1"/>
  <c r="M495288" i="1"/>
  <c r="M495289" i="1"/>
  <c r="M495290" i="1"/>
  <c r="M495291" i="1"/>
  <c r="M495292" i="1"/>
  <c r="M495293" i="1"/>
  <c r="M495294" i="1"/>
  <c r="M495295" i="1"/>
  <c r="M495296" i="1"/>
  <c r="M495297" i="1"/>
  <c r="M495298" i="1"/>
  <c r="M495299" i="1"/>
  <c r="M495300" i="1"/>
  <c r="M495301" i="1"/>
  <c r="M495302" i="1"/>
  <c r="M495303" i="1"/>
  <c r="M495304" i="1"/>
  <c r="M495305" i="1"/>
  <c r="M495306" i="1"/>
  <c r="M495307" i="1"/>
  <c r="M495308" i="1"/>
  <c r="M495309" i="1"/>
  <c r="M495310" i="1"/>
  <c r="M495311" i="1"/>
  <c r="M495312" i="1"/>
  <c r="M495313" i="1"/>
  <c r="M495314" i="1"/>
  <c r="M495315" i="1"/>
  <c r="M495316" i="1"/>
  <c r="M495317" i="1"/>
  <c r="M495318" i="1"/>
  <c r="M495319" i="1"/>
  <c r="M495320" i="1"/>
  <c r="M495321" i="1"/>
  <c r="M495322" i="1"/>
  <c r="M495323" i="1"/>
  <c r="M495324" i="1"/>
  <c r="M495325" i="1"/>
  <c r="M495326" i="1"/>
  <c r="M495327" i="1"/>
  <c r="M495328" i="1"/>
  <c r="M495329" i="1"/>
  <c r="M495330" i="1"/>
  <c r="M495331" i="1"/>
  <c r="M495332" i="1"/>
  <c r="M495333" i="1"/>
  <c r="M495334" i="1"/>
  <c r="M495335" i="1"/>
  <c r="M495336" i="1"/>
  <c r="M495337" i="1"/>
  <c r="M495338" i="1"/>
  <c r="M495339" i="1"/>
  <c r="M495340" i="1"/>
  <c r="M495341" i="1"/>
  <c r="M495342" i="1"/>
  <c r="M495343" i="1"/>
  <c r="M495344" i="1"/>
  <c r="M495345" i="1"/>
  <c r="M495346" i="1"/>
  <c r="M495347" i="1"/>
  <c r="M495348" i="1"/>
  <c r="M495349" i="1"/>
  <c r="M495350" i="1"/>
  <c r="M495351" i="1"/>
  <c r="M495352" i="1"/>
  <c r="M495353" i="1"/>
  <c r="M495354" i="1"/>
  <c r="M495355" i="1"/>
  <c r="M495356" i="1"/>
  <c r="M495357" i="1"/>
  <c r="M495358" i="1"/>
  <c r="M495359" i="1"/>
  <c r="M495360" i="1"/>
  <c r="M495361" i="1"/>
  <c r="M495362" i="1"/>
  <c r="M495363" i="1"/>
  <c r="M495364" i="1"/>
  <c r="M495365" i="1"/>
  <c r="M495366" i="1"/>
  <c r="M495367" i="1"/>
  <c r="M495368" i="1"/>
  <c r="M495369" i="1"/>
  <c r="M495370" i="1"/>
  <c r="M495371" i="1"/>
  <c r="M495372" i="1"/>
  <c r="M495373" i="1"/>
  <c r="M495374" i="1"/>
  <c r="M495375" i="1"/>
  <c r="M495376" i="1"/>
  <c r="M495377" i="1"/>
  <c r="M495378" i="1"/>
  <c r="M495379" i="1"/>
  <c r="M495380" i="1"/>
  <c r="M495381" i="1"/>
  <c r="M495382" i="1"/>
  <c r="M495383" i="1"/>
  <c r="M495384" i="1"/>
  <c r="M495385" i="1"/>
  <c r="M495386" i="1"/>
  <c r="M495387" i="1"/>
  <c r="M495388" i="1"/>
  <c r="M495389" i="1"/>
  <c r="M495390" i="1"/>
  <c r="M495391" i="1"/>
  <c r="M495392" i="1"/>
  <c r="M495393" i="1"/>
  <c r="M495394" i="1"/>
  <c r="M495395" i="1"/>
  <c r="M495396" i="1"/>
  <c r="M495397" i="1"/>
  <c r="M495398" i="1"/>
  <c r="M495399" i="1"/>
  <c r="M495400" i="1"/>
  <c r="M495401" i="1"/>
  <c r="M495402" i="1"/>
  <c r="M495403" i="1"/>
  <c r="M495404" i="1"/>
  <c r="M495405" i="1"/>
  <c r="M495406" i="1"/>
  <c r="M495407" i="1"/>
  <c r="M495408" i="1"/>
  <c r="M495409" i="1"/>
  <c r="M495410" i="1"/>
  <c r="M495411" i="1"/>
  <c r="M495412" i="1"/>
  <c r="M495413" i="1"/>
  <c r="M495414" i="1"/>
  <c r="M495415" i="1"/>
  <c r="M495416" i="1"/>
  <c r="M495417" i="1"/>
  <c r="M495418" i="1"/>
  <c r="M495419" i="1"/>
  <c r="M495420" i="1"/>
  <c r="M495421" i="1"/>
  <c r="M495422" i="1"/>
  <c r="M495423" i="1"/>
  <c r="M495424" i="1"/>
  <c r="M495425" i="1"/>
  <c r="M495426" i="1"/>
  <c r="M495427" i="1"/>
  <c r="M495428" i="1"/>
  <c r="M495429" i="1"/>
  <c r="M495430" i="1"/>
  <c r="M495431" i="1"/>
  <c r="M495432" i="1"/>
  <c r="M495433" i="1"/>
  <c r="M495434" i="1"/>
  <c r="M495435" i="1"/>
  <c r="M495436" i="1"/>
  <c r="M495437" i="1"/>
  <c r="M495438" i="1"/>
  <c r="M495439" i="1"/>
  <c r="M495440" i="1"/>
  <c r="M495441" i="1"/>
  <c r="M495442" i="1"/>
  <c r="M495443" i="1"/>
  <c r="M495444" i="1"/>
  <c r="M495445" i="1"/>
  <c r="M495446" i="1"/>
  <c r="M495447" i="1"/>
  <c r="M495448" i="1"/>
  <c r="M495449" i="1"/>
  <c r="M495450" i="1"/>
  <c r="M495451" i="1"/>
  <c r="M495452" i="1"/>
  <c r="M495453" i="1"/>
  <c r="M495454" i="1"/>
  <c r="M495455" i="1"/>
  <c r="M495456" i="1"/>
  <c r="M495457" i="1"/>
  <c r="M495458" i="1"/>
  <c r="M495459" i="1"/>
  <c r="M495460" i="1"/>
  <c r="M495461" i="1"/>
  <c r="M495462" i="1"/>
  <c r="M495463" i="1"/>
  <c r="M495464" i="1"/>
  <c r="M495465" i="1"/>
  <c r="M495466" i="1"/>
  <c r="M495467" i="1"/>
  <c r="M495468" i="1"/>
  <c r="M495469" i="1"/>
  <c r="M495470" i="1"/>
  <c r="M495471" i="1"/>
  <c r="M495472" i="1"/>
  <c r="M495473" i="1"/>
  <c r="M495474" i="1"/>
  <c r="M495475" i="1"/>
  <c r="M495476" i="1"/>
  <c r="M495477" i="1"/>
  <c r="M495478" i="1"/>
  <c r="M495479" i="1"/>
  <c r="M495480" i="1"/>
  <c r="M495481" i="1"/>
  <c r="M495482" i="1"/>
  <c r="M495483" i="1"/>
  <c r="M495484" i="1"/>
  <c r="M495485" i="1"/>
  <c r="M495486" i="1"/>
  <c r="M495487" i="1"/>
  <c r="M495488" i="1"/>
  <c r="M495489" i="1"/>
  <c r="M495490" i="1"/>
  <c r="M495491" i="1"/>
  <c r="M495492" i="1"/>
  <c r="M495493" i="1"/>
  <c r="M495494" i="1"/>
  <c r="M495495" i="1"/>
  <c r="M495496" i="1"/>
  <c r="M495497" i="1"/>
  <c r="M495498" i="1"/>
  <c r="M495499" i="1"/>
  <c r="M495500" i="1"/>
  <c r="M495501" i="1"/>
  <c r="M495502" i="1"/>
  <c r="M495503" i="1"/>
  <c r="M495504" i="1"/>
  <c r="M495505" i="1"/>
  <c r="M495506" i="1"/>
  <c r="M495507" i="1"/>
  <c r="M495508" i="1"/>
  <c r="M495509" i="1"/>
  <c r="M495510" i="1"/>
  <c r="M495511" i="1"/>
  <c r="M495512" i="1"/>
  <c r="M495513" i="1"/>
  <c r="M495514" i="1"/>
  <c r="M495515" i="1"/>
  <c r="M495516" i="1"/>
  <c r="M495517" i="1"/>
  <c r="M495518" i="1"/>
  <c r="M495519" i="1"/>
  <c r="M495520" i="1"/>
  <c r="M495521" i="1"/>
  <c r="M495522" i="1"/>
  <c r="M495523" i="1"/>
  <c r="M495524" i="1"/>
  <c r="M495525" i="1"/>
  <c r="M495526" i="1"/>
  <c r="M495527" i="1"/>
  <c r="M495528" i="1"/>
  <c r="M495529" i="1"/>
  <c r="M495530" i="1"/>
  <c r="M495531" i="1"/>
  <c r="M495532" i="1"/>
  <c r="M495533" i="1"/>
  <c r="M495534" i="1"/>
  <c r="M495535" i="1"/>
  <c r="M495536" i="1"/>
  <c r="M495537" i="1"/>
  <c r="M495538" i="1"/>
  <c r="M495539" i="1"/>
  <c r="M495540" i="1"/>
  <c r="M495541" i="1"/>
  <c r="M495542" i="1"/>
  <c r="M495543" i="1"/>
  <c r="M495544" i="1"/>
  <c r="M495545" i="1"/>
  <c r="M495546" i="1"/>
  <c r="M495547" i="1"/>
  <c r="M495548" i="1"/>
  <c r="M495549" i="1"/>
  <c r="M495550" i="1"/>
  <c r="M495551" i="1"/>
  <c r="M495552" i="1"/>
  <c r="M495553" i="1"/>
  <c r="M495554" i="1"/>
  <c r="M495555" i="1"/>
  <c r="M495556" i="1"/>
  <c r="M495557" i="1"/>
  <c r="M495558" i="1"/>
  <c r="M495559" i="1"/>
  <c r="M495560" i="1"/>
  <c r="M495561" i="1"/>
  <c r="M495562" i="1"/>
  <c r="M495563" i="1"/>
  <c r="M495564" i="1"/>
  <c r="M495565" i="1"/>
  <c r="M495566" i="1"/>
  <c r="M495567" i="1"/>
  <c r="M495568" i="1"/>
  <c r="M495569" i="1"/>
  <c r="M495570" i="1"/>
  <c r="M495571" i="1"/>
  <c r="M495572" i="1"/>
  <c r="M495573" i="1"/>
  <c r="M495574" i="1"/>
  <c r="M495575" i="1"/>
  <c r="M495576" i="1"/>
  <c r="M495577" i="1"/>
  <c r="M495578" i="1"/>
  <c r="M495579" i="1"/>
  <c r="M495580" i="1"/>
  <c r="M495581" i="1"/>
  <c r="M495582" i="1"/>
  <c r="M495583" i="1"/>
  <c r="M495584" i="1"/>
  <c r="M495585" i="1"/>
  <c r="M495586" i="1"/>
  <c r="M495587" i="1"/>
  <c r="M495588" i="1"/>
  <c r="M495589" i="1"/>
  <c r="M495590" i="1"/>
  <c r="M495591" i="1"/>
  <c r="M495592" i="1"/>
  <c r="M495593" i="1"/>
  <c r="M495594" i="1"/>
  <c r="M495595" i="1"/>
  <c r="M495596" i="1"/>
  <c r="M495597" i="1"/>
  <c r="M495598" i="1"/>
  <c r="M495599" i="1"/>
  <c r="M495600" i="1"/>
  <c r="M495601" i="1"/>
  <c r="M495602" i="1"/>
  <c r="M495603" i="1"/>
  <c r="M495604" i="1"/>
  <c r="M495605" i="1"/>
  <c r="M495606" i="1"/>
  <c r="M495607" i="1"/>
  <c r="M495608" i="1"/>
  <c r="M495609" i="1"/>
  <c r="M495610" i="1"/>
  <c r="M495611" i="1"/>
  <c r="M495612" i="1"/>
  <c r="M495613" i="1"/>
  <c r="M495614" i="1"/>
  <c r="M495615" i="1"/>
  <c r="M495616" i="1"/>
  <c r="M495617" i="1"/>
  <c r="M495618" i="1"/>
  <c r="M495619" i="1"/>
  <c r="M495620" i="1"/>
  <c r="M495621" i="1"/>
  <c r="M495622" i="1"/>
  <c r="M495623" i="1"/>
  <c r="M495624" i="1"/>
  <c r="M495625" i="1"/>
  <c r="M495626" i="1"/>
  <c r="M495627" i="1"/>
  <c r="M495628" i="1"/>
  <c r="M495629" i="1"/>
  <c r="M495630" i="1"/>
  <c r="M495631" i="1"/>
  <c r="M495632" i="1"/>
  <c r="M495633" i="1"/>
  <c r="M495634" i="1"/>
  <c r="M495635" i="1"/>
  <c r="M495636" i="1"/>
  <c r="M495637" i="1"/>
  <c r="M495638" i="1"/>
  <c r="M495639" i="1"/>
  <c r="M495640" i="1"/>
  <c r="M495641" i="1"/>
  <c r="M495642" i="1"/>
  <c r="M495643" i="1"/>
  <c r="M495644" i="1"/>
  <c r="M495645" i="1"/>
  <c r="M495646" i="1"/>
  <c r="M495647" i="1"/>
  <c r="M495648" i="1"/>
  <c r="M495649" i="1"/>
  <c r="M495650" i="1"/>
  <c r="M495651" i="1"/>
  <c r="M495652" i="1"/>
  <c r="M495653" i="1"/>
  <c r="M495654" i="1"/>
  <c r="M495655" i="1"/>
  <c r="M495656" i="1"/>
  <c r="M495657" i="1"/>
  <c r="M495658" i="1"/>
  <c r="M495659" i="1"/>
  <c r="M495660" i="1"/>
  <c r="M495661" i="1"/>
  <c r="M495662" i="1"/>
  <c r="M495663" i="1"/>
  <c r="M495664" i="1"/>
  <c r="M495665" i="1"/>
  <c r="M495666" i="1"/>
  <c r="M495667" i="1"/>
  <c r="M495668" i="1"/>
  <c r="M495669" i="1"/>
  <c r="M495670" i="1"/>
  <c r="M495671" i="1"/>
  <c r="M495672" i="1"/>
  <c r="M495673" i="1"/>
  <c r="M495674" i="1"/>
  <c r="M495675" i="1"/>
  <c r="M495676" i="1"/>
  <c r="M495677" i="1"/>
  <c r="M495678" i="1"/>
  <c r="M495679" i="1"/>
  <c r="M495680" i="1"/>
  <c r="M495681" i="1"/>
  <c r="M495682" i="1"/>
  <c r="M495683" i="1"/>
  <c r="M495684" i="1"/>
  <c r="M495685" i="1"/>
  <c r="M495686" i="1"/>
  <c r="M495687" i="1"/>
  <c r="M495688" i="1"/>
  <c r="M495689" i="1"/>
  <c r="M495690" i="1"/>
  <c r="M495691" i="1"/>
  <c r="M495692" i="1"/>
  <c r="M495693" i="1"/>
  <c r="M495694" i="1"/>
  <c r="M495695" i="1"/>
  <c r="M495696" i="1"/>
  <c r="M495697" i="1"/>
  <c r="M495698" i="1"/>
  <c r="M495699" i="1"/>
  <c r="M495700" i="1"/>
  <c r="M495701" i="1"/>
  <c r="M495702" i="1"/>
  <c r="M495703" i="1"/>
  <c r="M495704" i="1"/>
  <c r="M495705" i="1"/>
  <c r="M495706" i="1"/>
  <c r="M495707" i="1"/>
  <c r="M495708" i="1"/>
  <c r="M495709" i="1"/>
  <c r="M495710" i="1"/>
  <c r="M495711" i="1"/>
  <c r="M495712" i="1"/>
  <c r="M495713" i="1"/>
  <c r="M495714" i="1"/>
  <c r="M495715" i="1"/>
  <c r="M495716" i="1"/>
  <c r="M495717" i="1"/>
  <c r="M495718" i="1"/>
  <c r="M495719" i="1"/>
  <c r="M495720" i="1"/>
  <c r="M495721" i="1"/>
  <c r="M495722" i="1"/>
  <c r="M495723" i="1"/>
  <c r="M495724" i="1"/>
  <c r="M495725" i="1"/>
  <c r="M495726" i="1"/>
  <c r="M495727" i="1"/>
  <c r="M495728" i="1"/>
  <c r="M495729" i="1"/>
  <c r="M495730" i="1"/>
  <c r="M495731" i="1"/>
  <c r="M495732" i="1"/>
  <c r="M495733" i="1"/>
  <c r="M495734" i="1"/>
  <c r="M495735" i="1"/>
  <c r="M495736" i="1"/>
  <c r="M495737" i="1"/>
  <c r="M495738" i="1"/>
  <c r="M495739" i="1"/>
  <c r="M495740" i="1"/>
  <c r="M495741" i="1"/>
  <c r="M495742" i="1"/>
  <c r="M495743" i="1"/>
  <c r="M495744" i="1"/>
  <c r="M495745" i="1"/>
  <c r="M495746" i="1"/>
  <c r="M495747" i="1"/>
  <c r="M495748" i="1"/>
  <c r="M495749" i="1"/>
  <c r="M495750" i="1"/>
  <c r="M495751" i="1"/>
  <c r="M495752" i="1"/>
  <c r="M495753" i="1"/>
  <c r="M495754" i="1"/>
  <c r="M495755" i="1"/>
  <c r="M495756" i="1"/>
  <c r="M495757" i="1"/>
  <c r="M495758" i="1"/>
  <c r="M495759" i="1"/>
  <c r="M495760" i="1"/>
  <c r="M495761" i="1"/>
  <c r="M495762" i="1"/>
  <c r="M495763" i="1"/>
  <c r="M495764" i="1"/>
  <c r="M495765" i="1"/>
  <c r="M495766" i="1"/>
  <c r="M495767" i="1"/>
  <c r="M495768" i="1"/>
  <c r="M495769" i="1"/>
  <c r="M495770" i="1"/>
  <c r="M495771" i="1"/>
  <c r="M495772" i="1"/>
  <c r="M495773" i="1"/>
  <c r="M495774" i="1"/>
  <c r="M495775" i="1"/>
  <c r="M495776" i="1"/>
  <c r="M495777" i="1"/>
  <c r="M495778" i="1"/>
  <c r="M495779" i="1"/>
  <c r="M495780" i="1"/>
  <c r="M495781" i="1"/>
  <c r="M495782" i="1"/>
  <c r="M495783" i="1"/>
  <c r="M495784" i="1"/>
  <c r="M495785" i="1"/>
  <c r="M495786" i="1"/>
  <c r="M495787" i="1"/>
  <c r="M495788" i="1"/>
  <c r="M495789" i="1"/>
  <c r="M495790" i="1"/>
  <c r="M495791" i="1"/>
  <c r="M495792" i="1"/>
  <c r="M495793" i="1"/>
  <c r="M495794" i="1"/>
  <c r="M495795" i="1"/>
  <c r="M495796" i="1"/>
  <c r="M495797" i="1"/>
  <c r="M495798" i="1"/>
  <c r="M495799" i="1"/>
  <c r="M495800" i="1"/>
  <c r="M495801" i="1"/>
  <c r="M495802" i="1"/>
  <c r="M495803" i="1"/>
  <c r="M495804" i="1"/>
  <c r="M495805" i="1"/>
  <c r="M495806" i="1"/>
  <c r="M495807" i="1"/>
  <c r="M495808" i="1"/>
  <c r="M495809" i="1"/>
  <c r="M495810" i="1"/>
  <c r="M495811" i="1"/>
  <c r="M495812" i="1"/>
  <c r="M495813" i="1"/>
  <c r="M495814" i="1"/>
  <c r="M495815" i="1"/>
  <c r="M495816" i="1"/>
  <c r="M495817" i="1"/>
  <c r="M495818" i="1"/>
  <c r="M495819" i="1"/>
  <c r="M495820" i="1"/>
  <c r="M495821" i="1"/>
  <c r="M495822" i="1"/>
  <c r="M495823" i="1"/>
  <c r="M495824" i="1"/>
  <c r="M495825" i="1"/>
  <c r="M495826" i="1"/>
  <c r="M495827" i="1"/>
  <c r="M495828" i="1"/>
  <c r="M495829" i="1"/>
  <c r="M495830" i="1"/>
  <c r="M495831" i="1"/>
  <c r="M495832" i="1"/>
  <c r="M495833" i="1"/>
  <c r="M495834" i="1"/>
  <c r="M495835" i="1"/>
  <c r="M495836" i="1"/>
  <c r="M495837" i="1"/>
  <c r="M495838" i="1"/>
  <c r="M495839" i="1"/>
  <c r="M495840" i="1"/>
  <c r="M495841" i="1"/>
  <c r="M495842" i="1"/>
  <c r="M495843" i="1"/>
  <c r="M495844" i="1"/>
  <c r="M495845" i="1"/>
  <c r="M495846" i="1"/>
  <c r="M495847" i="1"/>
  <c r="M495848" i="1"/>
  <c r="M495849" i="1"/>
  <c r="M495850" i="1"/>
  <c r="M495851" i="1"/>
  <c r="M495852" i="1"/>
  <c r="M495853" i="1"/>
  <c r="M495854" i="1"/>
  <c r="M495855" i="1"/>
  <c r="M495856" i="1"/>
  <c r="M495857" i="1"/>
  <c r="M495858" i="1"/>
  <c r="M495859" i="1"/>
  <c r="M495860" i="1"/>
  <c r="M495861" i="1"/>
  <c r="M495862" i="1"/>
  <c r="M495863" i="1"/>
  <c r="M495864" i="1"/>
  <c r="M495865" i="1"/>
  <c r="M495866" i="1"/>
  <c r="M495867" i="1"/>
  <c r="M495868" i="1"/>
  <c r="M495869" i="1"/>
  <c r="M495870" i="1"/>
  <c r="M495871" i="1"/>
  <c r="M495872" i="1"/>
  <c r="M495873" i="1"/>
  <c r="M495874" i="1"/>
  <c r="M495875" i="1"/>
  <c r="M495876" i="1"/>
  <c r="M495877" i="1"/>
  <c r="M495878" i="1"/>
  <c r="M495879" i="1"/>
  <c r="M495880" i="1"/>
  <c r="M495881" i="1"/>
  <c r="M495882" i="1"/>
  <c r="M495883" i="1"/>
  <c r="M495884" i="1"/>
  <c r="M495885" i="1"/>
  <c r="M495886" i="1"/>
  <c r="M495887" i="1"/>
  <c r="M495888" i="1"/>
  <c r="M495889" i="1"/>
  <c r="M495890" i="1"/>
  <c r="M495891" i="1"/>
  <c r="M495892" i="1"/>
  <c r="M495893" i="1"/>
  <c r="M495894" i="1"/>
  <c r="M495895" i="1"/>
  <c r="M495896" i="1"/>
  <c r="M495897" i="1"/>
  <c r="M495898" i="1"/>
  <c r="M495899" i="1"/>
  <c r="M495900" i="1"/>
  <c r="M495901" i="1"/>
  <c r="M495902" i="1"/>
  <c r="M495903" i="1"/>
  <c r="M495904" i="1"/>
  <c r="M495905" i="1"/>
  <c r="M495906" i="1"/>
  <c r="M495907" i="1"/>
  <c r="M495908" i="1"/>
  <c r="M495909" i="1"/>
  <c r="M495910" i="1"/>
  <c r="M495911" i="1"/>
  <c r="M495912" i="1"/>
  <c r="M495913" i="1"/>
  <c r="M495914" i="1"/>
  <c r="M495915" i="1"/>
  <c r="M495916" i="1"/>
  <c r="M495917" i="1"/>
  <c r="M495918" i="1"/>
  <c r="M495919" i="1"/>
  <c r="M495920" i="1"/>
  <c r="M495921" i="1"/>
  <c r="M495922" i="1"/>
  <c r="M495923" i="1"/>
  <c r="M495924" i="1"/>
  <c r="M495925" i="1"/>
  <c r="M495926" i="1"/>
  <c r="M495927" i="1"/>
  <c r="M495928" i="1"/>
  <c r="M495929" i="1"/>
  <c r="M495930" i="1"/>
  <c r="M495931" i="1"/>
  <c r="M495932" i="1"/>
  <c r="M495933" i="1"/>
  <c r="M495934" i="1"/>
  <c r="M495935" i="1"/>
  <c r="M495936" i="1"/>
  <c r="M495937" i="1"/>
  <c r="M495938" i="1"/>
  <c r="M495939" i="1"/>
  <c r="M495940" i="1"/>
  <c r="M495941" i="1"/>
  <c r="M495942" i="1"/>
  <c r="M495943" i="1"/>
  <c r="M495944" i="1"/>
  <c r="M495945" i="1"/>
  <c r="M495946" i="1"/>
  <c r="M495947" i="1"/>
  <c r="M495948" i="1"/>
  <c r="M495949" i="1"/>
  <c r="M495950" i="1"/>
  <c r="M495951" i="1"/>
  <c r="M495952" i="1"/>
  <c r="M495953" i="1"/>
  <c r="M495954" i="1"/>
  <c r="M495955" i="1"/>
  <c r="M495956" i="1"/>
  <c r="M495957" i="1"/>
  <c r="M495958" i="1"/>
  <c r="M495959" i="1"/>
  <c r="M495960" i="1"/>
  <c r="M495961" i="1"/>
  <c r="M495962" i="1"/>
  <c r="M495963" i="1"/>
  <c r="M495964" i="1"/>
  <c r="M495965" i="1"/>
  <c r="M495966" i="1"/>
  <c r="M495967" i="1"/>
  <c r="M495968" i="1"/>
  <c r="M495969" i="1"/>
  <c r="M495970" i="1"/>
  <c r="M495971" i="1"/>
  <c r="M495972" i="1"/>
  <c r="M495973" i="1"/>
  <c r="M495974" i="1"/>
  <c r="M495975" i="1"/>
  <c r="M495976" i="1"/>
  <c r="M495977" i="1"/>
  <c r="M495978" i="1"/>
  <c r="M495979" i="1"/>
  <c r="M495980" i="1"/>
  <c r="M495981" i="1"/>
  <c r="M495982" i="1"/>
  <c r="M495983" i="1"/>
  <c r="M495984" i="1"/>
  <c r="M495985" i="1"/>
  <c r="M495986" i="1"/>
  <c r="M495987" i="1"/>
  <c r="M495988" i="1"/>
  <c r="M495989" i="1"/>
  <c r="M495990" i="1"/>
  <c r="M495991" i="1"/>
  <c r="M495992" i="1"/>
  <c r="M495993" i="1"/>
  <c r="M495994" i="1"/>
  <c r="M495995" i="1"/>
  <c r="M495996" i="1"/>
  <c r="M495997" i="1"/>
  <c r="M495998" i="1"/>
  <c r="M495999" i="1"/>
  <c r="M496000" i="1"/>
  <c r="M496001" i="1"/>
  <c r="M496002" i="1"/>
  <c r="M496003" i="1"/>
  <c r="M496004" i="1"/>
  <c r="M496005" i="1"/>
  <c r="M496006" i="1"/>
  <c r="M496007" i="1"/>
  <c r="M496008" i="1"/>
  <c r="M496009" i="1"/>
  <c r="M496010" i="1"/>
  <c r="M496011" i="1"/>
  <c r="M496012" i="1"/>
  <c r="M496013" i="1"/>
  <c r="M496014" i="1"/>
  <c r="M496015" i="1"/>
  <c r="M496016" i="1"/>
  <c r="M496017" i="1"/>
  <c r="M496018" i="1"/>
  <c r="M496019" i="1"/>
  <c r="M496020" i="1"/>
  <c r="M496021" i="1"/>
  <c r="M496022" i="1"/>
  <c r="M496023" i="1"/>
  <c r="M496024" i="1"/>
  <c r="M496025" i="1"/>
  <c r="M496026" i="1"/>
  <c r="M496027" i="1"/>
  <c r="M496028" i="1"/>
  <c r="M496029" i="1"/>
  <c r="M496030" i="1"/>
  <c r="M496031" i="1"/>
  <c r="M496032" i="1"/>
  <c r="M496033" i="1"/>
  <c r="M496034" i="1"/>
  <c r="M496035" i="1"/>
  <c r="M496036" i="1"/>
  <c r="M496037" i="1"/>
  <c r="M496038" i="1"/>
  <c r="M496039" i="1"/>
  <c r="M496040" i="1"/>
  <c r="M496041" i="1"/>
  <c r="M496042" i="1"/>
  <c r="M496043" i="1"/>
  <c r="M496044" i="1"/>
  <c r="M496045" i="1"/>
  <c r="M496046" i="1"/>
  <c r="M496047" i="1"/>
  <c r="M496048" i="1"/>
  <c r="M496049" i="1"/>
  <c r="M496050" i="1"/>
  <c r="M496051" i="1"/>
  <c r="M496052" i="1"/>
  <c r="M496053" i="1"/>
  <c r="M496054" i="1"/>
  <c r="M496055" i="1"/>
  <c r="M496056" i="1"/>
  <c r="M496057" i="1"/>
  <c r="M496058" i="1"/>
  <c r="M496059" i="1"/>
  <c r="M496060" i="1"/>
  <c r="M496061" i="1"/>
  <c r="M496062" i="1"/>
  <c r="M496063" i="1"/>
  <c r="M496064" i="1"/>
  <c r="M496065" i="1"/>
  <c r="M496066" i="1"/>
  <c r="M496067" i="1"/>
  <c r="M496068" i="1"/>
  <c r="M496069" i="1"/>
  <c r="M496070" i="1"/>
  <c r="M496071" i="1"/>
  <c r="M496072" i="1"/>
  <c r="M496073" i="1"/>
  <c r="M496074" i="1"/>
  <c r="M496075" i="1"/>
  <c r="M496076" i="1"/>
  <c r="M496077" i="1"/>
  <c r="M496078" i="1"/>
  <c r="M496079" i="1"/>
  <c r="M496080" i="1"/>
  <c r="M496081" i="1"/>
  <c r="M496082" i="1"/>
  <c r="M496083" i="1"/>
  <c r="M496084" i="1"/>
  <c r="M496085" i="1"/>
  <c r="M496086" i="1"/>
  <c r="M496087" i="1"/>
  <c r="M496088" i="1"/>
  <c r="M496089" i="1"/>
  <c r="M496090" i="1"/>
  <c r="M496091" i="1"/>
  <c r="M496092" i="1"/>
  <c r="M496093" i="1"/>
  <c r="M496094" i="1"/>
  <c r="M496095" i="1"/>
  <c r="M496096" i="1"/>
  <c r="M496097" i="1"/>
  <c r="M496098" i="1"/>
  <c r="M496099" i="1"/>
  <c r="M496100" i="1"/>
  <c r="M496101" i="1"/>
  <c r="M496102" i="1"/>
  <c r="M496103" i="1"/>
  <c r="M496104" i="1"/>
  <c r="M496105" i="1"/>
  <c r="M496106" i="1"/>
  <c r="M496107" i="1"/>
  <c r="M496108" i="1"/>
  <c r="M496109" i="1"/>
  <c r="M496110" i="1"/>
  <c r="M496111" i="1"/>
  <c r="M496112" i="1"/>
  <c r="M496113" i="1"/>
  <c r="M496114" i="1"/>
  <c r="M496115" i="1"/>
  <c r="M496116" i="1"/>
  <c r="M496117" i="1"/>
  <c r="M496118" i="1"/>
  <c r="M496119" i="1"/>
  <c r="M496120" i="1"/>
  <c r="M496121" i="1"/>
  <c r="M496122" i="1"/>
  <c r="M496123" i="1"/>
  <c r="M496124" i="1"/>
  <c r="M496125" i="1"/>
  <c r="M496126" i="1"/>
  <c r="M496127" i="1"/>
  <c r="M496128" i="1"/>
  <c r="M496129" i="1"/>
  <c r="M496130" i="1"/>
  <c r="M496131" i="1"/>
  <c r="M496132" i="1"/>
  <c r="M496133" i="1"/>
  <c r="M496134" i="1"/>
  <c r="M496135" i="1"/>
  <c r="M496136" i="1"/>
  <c r="M496137" i="1"/>
  <c r="M496138" i="1"/>
  <c r="M496139" i="1"/>
  <c r="M496140" i="1"/>
  <c r="M496141" i="1"/>
  <c r="M496142" i="1"/>
  <c r="M496143" i="1"/>
  <c r="M496144" i="1"/>
  <c r="M496145" i="1"/>
  <c r="M496146" i="1"/>
  <c r="M496147" i="1"/>
  <c r="M496148" i="1"/>
  <c r="M496149" i="1"/>
  <c r="M496150" i="1"/>
  <c r="M496151" i="1"/>
  <c r="M496152" i="1"/>
  <c r="M496153" i="1"/>
  <c r="M496154" i="1"/>
  <c r="M496155" i="1"/>
  <c r="M496156" i="1"/>
  <c r="M496157" i="1"/>
  <c r="M496158" i="1"/>
  <c r="M496159" i="1"/>
  <c r="M496160" i="1"/>
  <c r="M496161" i="1"/>
  <c r="M496162" i="1"/>
  <c r="M496163" i="1"/>
  <c r="M496164" i="1"/>
  <c r="M496165" i="1"/>
  <c r="M496166" i="1"/>
  <c r="M496167" i="1"/>
  <c r="M496168" i="1"/>
  <c r="M496169" i="1"/>
  <c r="M496170" i="1"/>
  <c r="M496171" i="1"/>
  <c r="M496172" i="1"/>
  <c r="M496173" i="1"/>
  <c r="M496174" i="1"/>
  <c r="M496175" i="1"/>
  <c r="M496176" i="1"/>
  <c r="M496177" i="1"/>
  <c r="M496178" i="1"/>
  <c r="M496179" i="1"/>
  <c r="M496180" i="1"/>
  <c r="M496181" i="1"/>
  <c r="M496182" i="1"/>
  <c r="M496183" i="1"/>
  <c r="M496184" i="1"/>
  <c r="M496185" i="1"/>
  <c r="M496186" i="1"/>
  <c r="M496187" i="1"/>
  <c r="M496188" i="1"/>
  <c r="M496189" i="1"/>
  <c r="M496190" i="1"/>
  <c r="M496191" i="1"/>
  <c r="M496192" i="1"/>
  <c r="M496193" i="1"/>
  <c r="M496194" i="1"/>
  <c r="M496195" i="1"/>
  <c r="M496196" i="1"/>
  <c r="M496197" i="1"/>
  <c r="M496198" i="1"/>
  <c r="M496199" i="1"/>
  <c r="M496200" i="1"/>
  <c r="M496201" i="1"/>
  <c r="M496202" i="1"/>
  <c r="M496203" i="1"/>
  <c r="M496204" i="1"/>
  <c r="M496205" i="1"/>
  <c r="M496206" i="1"/>
  <c r="M496207" i="1"/>
  <c r="M496208" i="1"/>
  <c r="M496209" i="1"/>
  <c r="M496210" i="1"/>
  <c r="M496211" i="1"/>
  <c r="M496212" i="1"/>
  <c r="M496213" i="1"/>
  <c r="M496214" i="1"/>
  <c r="M496215" i="1"/>
  <c r="M496216" i="1"/>
  <c r="M496217" i="1"/>
  <c r="M496218" i="1"/>
  <c r="M496219" i="1"/>
  <c r="M496220" i="1"/>
  <c r="M496221" i="1"/>
  <c r="M496222" i="1"/>
  <c r="M496223" i="1"/>
  <c r="M496224" i="1"/>
  <c r="M496225" i="1"/>
  <c r="M496226" i="1"/>
  <c r="M496227" i="1"/>
  <c r="M496228" i="1"/>
  <c r="M496229" i="1"/>
  <c r="M496230" i="1"/>
  <c r="M496231" i="1"/>
  <c r="M496232" i="1"/>
  <c r="M496233" i="1"/>
  <c r="M496234" i="1"/>
  <c r="M496235" i="1"/>
  <c r="M496236" i="1"/>
  <c r="M496237" i="1"/>
  <c r="M496238" i="1"/>
  <c r="M496239" i="1"/>
  <c r="M496240" i="1"/>
  <c r="M496241" i="1"/>
  <c r="M496242" i="1"/>
  <c r="M496243" i="1"/>
  <c r="M496244" i="1"/>
  <c r="M496245" i="1"/>
  <c r="M496246" i="1"/>
  <c r="M496247" i="1"/>
  <c r="M496248" i="1"/>
  <c r="M496249" i="1"/>
  <c r="M496250" i="1"/>
  <c r="M496251" i="1"/>
  <c r="M496252" i="1"/>
  <c r="M496253" i="1"/>
  <c r="M496254" i="1"/>
  <c r="M496255" i="1"/>
  <c r="M496256" i="1"/>
  <c r="M496257" i="1"/>
  <c r="M496258" i="1"/>
  <c r="M496259" i="1"/>
  <c r="M496260" i="1"/>
  <c r="M496261" i="1"/>
  <c r="M496262" i="1"/>
  <c r="M496263" i="1"/>
  <c r="M496264" i="1"/>
  <c r="M496265" i="1"/>
  <c r="M496266" i="1"/>
  <c r="M496267" i="1"/>
  <c r="M496268" i="1"/>
  <c r="M496269" i="1"/>
  <c r="M496270" i="1"/>
  <c r="M496271" i="1"/>
  <c r="M496272" i="1"/>
  <c r="M496273" i="1"/>
  <c r="M496274" i="1"/>
  <c r="M496275" i="1"/>
  <c r="M496276" i="1"/>
  <c r="M496277" i="1"/>
  <c r="M496278" i="1"/>
  <c r="M496279" i="1"/>
  <c r="M496280" i="1"/>
  <c r="M496281" i="1"/>
  <c r="M496282" i="1"/>
  <c r="M496283" i="1"/>
  <c r="M496284" i="1"/>
  <c r="M496285" i="1"/>
  <c r="M496286" i="1"/>
  <c r="M496287" i="1"/>
  <c r="M496288" i="1"/>
  <c r="M496289" i="1"/>
  <c r="M496290" i="1"/>
  <c r="M496291" i="1"/>
  <c r="M496292" i="1"/>
  <c r="M496293" i="1"/>
  <c r="M496294" i="1"/>
  <c r="M496295" i="1"/>
  <c r="M496296" i="1"/>
  <c r="M496297" i="1"/>
  <c r="M496298" i="1"/>
  <c r="M496299" i="1"/>
  <c r="M496300" i="1"/>
  <c r="M496301" i="1"/>
  <c r="M496302" i="1"/>
  <c r="M496303" i="1"/>
  <c r="M496304" i="1"/>
  <c r="M496305" i="1"/>
  <c r="M496306" i="1"/>
  <c r="M496307" i="1"/>
  <c r="M496308" i="1"/>
  <c r="M496309" i="1"/>
  <c r="M496310" i="1"/>
  <c r="M496311" i="1"/>
  <c r="M496312" i="1"/>
  <c r="M496313" i="1"/>
  <c r="M496314" i="1"/>
  <c r="M496315" i="1"/>
  <c r="M496316" i="1"/>
  <c r="M496317" i="1"/>
  <c r="M496318" i="1"/>
  <c r="M496319" i="1"/>
  <c r="M496320" i="1"/>
  <c r="M496321" i="1"/>
  <c r="M496322" i="1"/>
  <c r="M496323" i="1"/>
  <c r="M496324" i="1"/>
  <c r="M496325" i="1"/>
  <c r="M496326" i="1"/>
  <c r="M496327" i="1"/>
  <c r="M496328" i="1"/>
  <c r="M496329" i="1"/>
  <c r="M496330" i="1"/>
  <c r="M496331" i="1"/>
  <c r="M496332" i="1"/>
  <c r="M496333" i="1"/>
  <c r="M496334" i="1"/>
  <c r="M496335" i="1"/>
  <c r="M496336" i="1"/>
  <c r="M496337" i="1"/>
  <c r="M496338" i="1"/>
  <c r="M496339" i="1"/>
  <c r="M496340" i="1"/>
  <c r="M496341" i="1"/>
  <c r="M496342" i="1"/>
  <c r="M496343" i="1"/>
  <c r="M496344" i="1"/>
  <c r="M496345" i="1"/>
  <c r="M496346" i="1"/>
  <c r="M496347" i="1"/>
  <c r="M496348" i="1"/>
  <c r="M496349" i="1"/>
  <c r="M496350" i="1"/>
  <c r="M496351" i="1"/>
  <c r="M496352" i="1"/>
  <c r="M496353" i="1"/>
  <c r="M496354" i="1"/>
  <c r="M496355" i="1"/>
  <c r="M496356" i="1"/>
  <c r="M496357" i="1"/>
  <c r="M496358" i="1"/>
  <c r="M496359" i="1"/>
  <c r="M496360" i="1"/>
  <c r="M496361" i="1"/>
  <c r="M496362" i="1"/>
  <c r="M496363" i="1"/>
  <c r="M496364" i="1"/>
  <c r="M496365" i="1"/>
  <c r="M496366" i="1"/>
  <c r="M496367" i="1"/>
  <c r="M496368" i="1"/>
  <c r="M496369" i="1"/>
  <c r="M496370" i="1"/>
  <c r="M496371" i="1"/>
  <c r="M496372" i="1"/>
  <c r="M496373" i="1"/>
  <c r="M496374" i="1"/>
  <c r="M496375" i="1"/>
  <c r="M496376" i="1"/>
  <c r="M496377" i="1"/>
  <c r="M496378" i="1"/>
  <c r="M496379" i="1"/>
  <c r="M496380" i="1"/>
  <c r="M496381" i="1"/>
  <c r="M496382" i="1"/>
  <c r="M496383" i="1"/>
  <c r="M496384" i="1"/>
  <c r="M496385" i="1"/>
  <c r="M496386" i="1"/>
  <c r="M496387" i="1"/>
  <c r="M496388" i="1"/>
  <c r="M496389" i="1"/>
  <c r="M496390" i="1"/>
  <c r="M496391" i="1"/>
  <c r="M496392" i="1"/>
  <c r="M496393" i="1"/>
  <c r="M496394" i="1"/>
  <c r="M496395" i="1"/>
  <c r="M496396" i="1"/>
  <c r="M496397" i="1"/>
  <c r="M496398" i="1"/>
  <c r="M496399" i="1"/>
  <c r="M496400" i="1"/>
  <c r="M496401" i="1"/>
  <c r="M496402" i="1"/>
  <c r="M496403" i="1"/>
  <c r="M496404" i="1"/>
  <c r="M496405" i="1"/>
  <c r="M496406" i="1"/>
  <c r="M496407" i="1"/>
  <c r="M496408" i="1"/>
  <c r="M496409" i="1"/>
  <c r="M496410" i="1"/>
  <c r="M496411" i="1"/>
  <c r="M496412" i="1"/>
  <c r="M496413" i="1"/>
  <c r="M496414" i="1"/>
  <c r="M496415" i="1"/>
  <c r="M496416" i="1"/>
  <c r="M496417" i="1"/>
  <c r="M496418" i="1"/>
  <c r="M496419" i="1"/>
  <c r="M496420" i="1"/>
  <c r="M496421" i="1"/>
  <c r="M496422" i="1"/>
  <c r="M496423" i="1"/>
  <c r="M496424" i="1"/>
  <c r="M496425" i="1"/>
  <c r="M496426" i="1"/>
  <c r="M496427" i="1"/>
  <c r="M496428" i="1"/>
  <c r="M496429" i="1"/>
  <c r="M496430" i="1"/>
  <c r="M496431" i="1"/>
  <c r="M496432" i="1"/>
  <c r="M496433" i="1"/>
  <c r="M496434" i="1"/>
  <c r="M496435" i="1"/>
  <c r="M496436" i="1"/>
  <c r="M496437" i="1"/>
  <c r="M496438" i="1"/>
  <c r="M496439" i="1"/>
  <c r="M496440" i="1"/>
  <c r="M496441" i="1"/>
  <c r="M496442" i="1"/>
  <c r="M496443" i="1"/>
  <c r="M496444" i="1"/>
  <c r="M496445" i="1"/>
  <c r="M496446" i="1"/>
  <c r="M496447" i="1"/>
  <c r="M496448" i="1"/>
  <c r="M496449" i="1"/>
  <c r="M496450" i="1"/>
  <c r="M496451" i="1"/>
  <c r="M496452" i="1"/>
  <c r="M496453" i="1"/>
  <c r="M496454" i="1"/>
  <c r="M496455" i="1"/>
  <c r="M496456" i="1"/>
  <c r="M496457" i="1"/>
  <c r="M496458" i="1"/>
  <c r="M496459" i="1"/>
  <c r="M496460" i="1"/>
  <c r="M496461" i="1"/>
  <c r="M496462" i="1"/>
  <c r="M496463" i="1"/>
  <c r="M496464" i="1"/>
  <c r="M496465" i="1"/>
  <c r="M496466" i="1"/>
  <c r="M496467" i="1"/>
  <c r="M496468" i="1"/>
  <c r="M496469" i="1"/>
  <c r="M496470" i="1"/>
  <c r="M496471" i="1"/>
  <c r="M496472" i="1"/>
  <c r="M496473" i="1"/>
  <c r="M496474" i="1"/>
  <c r="M496475" i="1"/>
  <c r="M496476" i="1"/>
  <c r="M496477" i="1"/>
  <c r="M496478" i="1"/>
  <c r="M496479" i="1"/>
  <c r="M496480" i="1"/>
  <c r="M496481" i="1"/>
  <c r="M496482" i="1"/>
  <c r="M496483" i="1"/>
  <c r="M496484" i="1"/>
  <c r="M496485" i="1"/>
  <c r="M496486" i="1"/>
  <c r="M496487" i="1"/>
  <c r="M496488" i="1"/>
  <c r="M496489" i="1"/>
  <c r="M496490" i="1"/>
  <c r="M496491" i="1"/>
  <c r="M496492" i="1"/>
  <c r="M496493" i="1"/>
  <c r="M496494" i="1"/>
  <c r="M496495" i="1"/>
  <c r="M496496" i="1"/>
  <c r="M496497" i="1"/>
  <c r="M496498" i="1"/>
  <c r="M496499" i="1"/>
  <c r="M496500" i="1"/>
  <c r="M496501" i="1"/>
  <c r="M496502" i="1"/>
  <c r="M496503" i="1"/>
  <c r="M496504" i="1"/>
  <c r="M496505" i="1"/>
  <c r="M496506" i="1"/>
  <c r="M496507" i="1"/>
  <c r="M496508" i="1"/>
  <c r="M496509" i="1"/>
  <c r="M496510" i="1"/>
  <c r="M496511" i="1"/>
  <c r="M496512" i="1"/>
  <c r="M496513" i="1"/>
  <c r="M496514" i="1"/>
  <c r="M496515" i="1"/>
  <c r="M496516" i="1"/>
  <c r="M496517" i="1"/>
  <c r="M496518" i="1"/>
  <c r="M496519" i="1"/>
  <c r="M496520" i="1"/>
  <c r="M496521" i="1"/>
  <c r="M496522" i="1"/>
  <c r="M496523" i="1"/>
  <c r="M496524" i="1"/>
  <c r="M496525" i="1"/>
  <c r="M496526" i="1"/>
  <c r="M496527" i="1"/>
  <c r="M496528" i="1"/>
  <c r="M496529" i="1"/>
  <c r="M496530" i="1"/>
  <c r="M496531" i="1"/>
  <c r="M496532" i="1"/>
  <c r="M496533" i="1"/>
  <c r="M496534" i="1"/>
  <c r="M496535" i="1"/>
  <c r="M496536" i="1"/>
  <c r="M496537" i="1"/>
  <c r="M496538" i="1"/>
  <c r="M496539" i="1"/>
  <c r="M496540" i="1"/>
  <c r="M496541" i="1"/>
  <c r="M496542" i="1"/>
  <c r="M496543" i="1"/>
  <c r="M496544" i="1"/>
  <c r="M496545" i="1"/>
  <c r="M496546" i="1"/>
  <c r="M496547" i="1"/>
  <c r="M496548" i="1"/>
  <c r="M496549" i="1"/>
  <c r="M496550" i="1"/>
  <c r="M496551" i="1"/>
  <c r="M496552" i="1"/>
  <c r="M496553" i="1"/>
  <c r="M496554" i="1"/>
  <c r="M496555" i="1"/>
  <c r="M496556" i="1"/>
  <c r="M496557" i="1"/>
  <c r="M496558" i="1"/>
  <c r="M496559" i="1"/>
  <c r="M496560" i="1"/>
  <c r="M496561" i="1"/>
  <c r="M496562" i="1"/>
  <c r="M496563" i="1"/>
  <c r="M496564" i="1"/>
  <c r="M496565" i="1"/>
  <c r="M496566" i="1"/>
  <c r="M496567" i="1"/>
  <c r="M496568" i="1"/>
  <c r="M496569" i="1"/>
  <c r="M496570" i="1"/>
  <c r="M496571" i="1"/>
  <c r="M496572" i="1"/>
  <c r="M496573" i="1"/>
  <c r="M496574" i="1"/>
  <c r="M496575" i="1"/>
  <c r="M496576" i="1"/>
  <c r="M496577" i="1"/>
  <c r="M496578" i="1"/>
  <c r="M496579" i="1"/>
  <c r="M496580" i="1"/>
  <c r="M496581" i="1"/>
  <c r="M496582" i="1"/>
  <c r="M496583" i="1"/>
  <c r="M496584" i="1"/>
  <c r="M496585" i="1"/>
  <c r="M496586" i="1"/>
  <c r="M496587" i="1"/>
  <c r="M496588" i="1"/>
  <c r="M496589" i="1"/>
  <c r="M496590" i="1"/>
  <c r="M496591" i="1"/>
  <c r="M496592" i="1"/>
  <c r="M496593" i="1"/>
  <c r="M496594" i="1"/>
  <c r="M496595" i="1"/>
  <c r="M496596" i="1"/>
  <c r="M496597" i="1"/>
  <c r="M496598" i="1"/>
  <c r="M496599" i="1"/>
  <c r="M496600" i="1"/>
  <c r="M496601" i="1"/>
  <c r="M496602" i="1"/>
  <c r="M496603" i="1"/>
  <c r="M496604" i="1"/>
  <c r="M496605" i="1"/>
  <c r="M496606" i="1"/>
  <c r="M496607" i="1"/>
  <c r="M496608" i="1"/>
  <c r="M496609" i="1"/>
  <c r="M496610" i="1"/>
  <c r="M496611" i="1"/>
  <c r="M496612" i="1"/>
  <c r="M496613" i="1"/>
  <c r="M496614" i="1"/>
  <c r="M496615" i="1"/>
  <c r="M496616" i="1"/>
  <c r="M496617" i="1"/>
  <c r="M496618" i="1"/>
  <c r="M496619" i="1"/>
  <c r="M496620" i="1"/>
  <c r="M496621" i="1"/>
  <c r="M496622" i="1"/>
  <c r="M496623" i="1"/>
  <c r="M496624" i="1"/>
  <c r="M496625" i="1"/>
  <c r="M496626" i="1"/>
  <c r="M496627" i="1"/>
  <c r="M496628" i="1"/>
  <c r="M496629" i="1"/>
  <c r="M496630" i="1"/>
  <c r="M496631" i="1"/>
  <c r="M496632" i="1"/>
  <c r="M496633" i="1"/>
  <c r="M496634" i="1"/>
  <c r="M496635" i="1"/>
  <c r="M496636" i="1"/>
  <c r="M496637" i="1"/>
  <c r="M496638" i="1"/>
  <c r="M496639" i="1"/>
  <c r="M496640" i="1"/>
  <c r="M496641" i="1"/>
  <c r="M496642" i="1"/>
  <c r="M496643" i="1"/>
  <c r="M496644" i="1"/>
  <c r="M496645" i="1"/>
  <c r="M496646" i="1"/>
  <c r="M496647" i="1"/>
  <c r="M496648" i="1"/>
  <c r="M496649" i="1"/>
  <c r="M496650" i="1"/>
  <c r="M496651" i="1"/>
  <c r="M496652" i="1"/>
  <c r="M496653" i="1"/>
  <c r="M496654" i="1"/>
  <c r="M496655" i="1"/>
  <c r="M496656" i="1"/>
  <c r="M496657" i="1"/>
  <c r="M496658" i="1"/>
  <c r="M496659" i="1"/>
  <c r="M496660" i="1"/>
  <c r="M496661" i="1"/>
  <c r="M496662" i="1"/>
  <c r="M496663" i="1"/>
  <c r="M496664" i="1"/>
  <c r="M496665" i="1"/>
  <c r="M496666" i="1"/>
  <c r="M496667" i="1"/>
  <c r="M496668" i="1"/>
  <c r="M496669" i="1"/>
  <c r="M496670" i="1"/>
  <c r="M496671" i="1"/>
  <c r="M496672" i="1"/>
  <c r="M496673" i="1"/>
  <c r="M496674" i="1"/>
  <c r="M496675" i="1"/>
  <c r="M496676" i="1"/>
  <c r="M496677" i="1"/>
  <c r="M496678" i="1"/>
  <c r="M496679" i="1"/>
  <c r="M496680" i="1"/>
  <c r="M496681" i="1"/>
  <c r="M496682" i="1"/>
  <c r="M496683" i="1"/>
  <c r="M496684" i="1"/>
  <c r="M496685" i="1"/>
  <c r="M496686" i="1"/>
  <c r="M496687" i="1"/>
  <c r="M496688" i="1"/>
  <c r="M496689" i="1"/>
  <c r="M496690" i="1"/>
  <c r="M496691" i="1"/>
  <c r="M496692" i="1"/>
  <c r="M496693" i="1"/>
  <c r="M496694" i="1"/>
  <c r="M496695" i="1"/>
  <c r="M496696" i="1"/>
  <c r="M496697" i="1"/>
  <c r="M496698" i="1"/>
  <c r="M496699" i="1"/>
  <c r="M496700" i="1"/>
  <c r="M496701" i="1"/>
  <c r="M496702" i="1"/>
  <c r="M496703" i="1"/>
  <c r="M496704" i="1"/>
  <c r="M496705" i="1"/>
  <c r="M496706" i="1"/>
  <c r="M496707" i="1"/>
  <c r="M496708" i="1"/>
  <c r="M496709" i="1"/>
  <c r="M496710" i="1"/>
  <c r="M496711" i="1"/>
  <c r="M496712" i="1"/>
  <c r="M496713" i="1"/>
  <c r="M496714" i="1"/>
  <c r="M496715" i="1"/>
  <c r="M496716" i="1"/>
  <c r="M496717" i="1"/>
  <c r="M496718" i="1"/>
  <c r="M496719" i="1"/>
  <c r="M496720" i="1"/>
  <c r="M496721" i="1"/>
  <c r="M496722" i="1"/>
  <c r="M496723" i="1"/>
  <c r="M496724" i="1"/>
  <c r="M496725" i="1"/>
  <c r="M496726" i="1"/>
  <c r="M496727" i="1"/>
  <c r="M496728" i="1"/>
  <c r="M496729" i="1"/>
  <c r="M496730" i="1"/>
  <c r="M496731" i="1"/>
  <c r="M496732" i="1"/>
  <c r="M496733" i="1"/>
  <c r="M496734" i="1"/>
  <c r="M496735" i="1"/>
  <c r="M496736" i="1"/>
  <c r="M496737" i="1"/>
  <c r="M496738" i="1"/>
  <c r="M496739" i="1"/>
  <c r="M496740" i="1"/>
  <c r="M496741" i="1"/>
  <c r="M496742" i="1"/>
  <c r="M496743" i="1"/>
  <c r="M496744" i="1"/>
  <c r="M496745" i="1"/>
  <c r="M496746" i="1"/>
  <c r="M496747" i="1"/>
  <c r="M496748" i="1"/>
  <c r="M496749" i="1"/>
  <c r="M496750" i="1"/>
  <c r="M496751" i="1"/>
  <c r="M496752" i="1"/>
  <c r="M496753" i="1"/>
  <c r="M496754" i="1"/>
  <c r="M496755" i="1"/>
  <c r="M496756" i="1"/>
  <c r="M496757" i="1"/>
  <c r="M496758" i="1"/>
  <c r="M496759" i="1"/>
  <c r="M496760" i="1"/>
  <c r="M496761" i="1"/>
  <c r="M496762" i="1"/>
  <c r="M496763" i="1"/>
  <c r="M496764" i="1"/>
  <c r="M496765" i="1"/>
  <c r="M496766" i="1"/>
  <c r="M496767" i="1"/>
  <c r="M496768" i="1"/>
  <c r="M496769" i="1"/>
  <c r="M496770" i="1"/>
  <c r="M496771" i="1"/>
  <c r="M496772" i="1"/>
  <c r="M496773" i="1"/>
  <c r="M496774" i="1"/>
  <c r="M496775" i="1"/>
  <c r="M496776" i="1"/>
  <c r="M496777" i="1"/>
  <c r="M496778" i="1"/>
  <c r="M496779" i="1"/>
  <c r="M496780" i="1"/>
  <c r="M496781" i="1"/>
  <c r="M496782" i="1"/>
  <c r="M496783" i="1"/>
  <c r="M496784" i="1"/>
  <c r="M496785" i="1"/>
  <c r="M496786" i="1"/>
  <c r="M496787" i="1"/>
  <c r="M496788" i="1"/>
  <c r="M496789" i="1"/>
  <c r="M496790" i="1"/>
  <c r="M496791" i="1"/>
  <c r="M496792" i="1"/>
  <c r="M496793" i="1"/>
  <c r="M496794" i="1"/>
  <c r="M496795" i="1"/>
  <c r="M496796" i="1"/>
  <c r="M496797" i="1"/>
  <c r="M496798" i="1"/>
  <c r="M496799" i="1"/>
  <c r="M496800" i="1"/>
  <c r="M496801" i="1"/>
  <c r="M496802" i="1"/>
  <c r="M496803" i="1"/>
  <c r="M496804" i="1"/>
  <c r="M496805" i="1"/>
  <c r="M496806" i="1"/>
  <c r="M496807" i="1"/>
  <c r="M496808" i="1"/>
  <c r="M496809" i="1"/>
  <c r="M496810" i="1"/>
  <c r="M496811" i="1"/>
  <c r="M496812" i="1"/>
  <c r="M496813" i="1"/>
  <c r="M496814" i="1"/>
  <c r="M496815" i="1"/>
  <c r="M496816" i="1"/>
  <c r="M496817" i="1"/>
  <c r="M496818" i="1"/>
  <c r="M496819" i="1"/>
  <c r="M496820" i="1"/>
  <c r="M496821" i="1"/>
  <c r="M496822" i="1"/>
  <c r="M496823" i="1"/>
  <c r="M496824" i="1"/>
  <c r="M496825" i="1"/>
  <c r="M496826" i="1"/>
  <c r="M496827" i="1"/>
  <c r="M496828" i="1"/>
  <c r="M496829" i="1"/>
  <c r="M496830" i="1"/>
  <c r="M496831" i="1"/>
  <c r="M496832" i="1"/>
  <c r="M496833" i="1"/>
  <c r="M496834" i="1"/>
  <c r="M496835" i="1"/>
  <c r="M496836" i="1"/>
  <c r="M496837" i="1"/>
  <c r="M496838" i="1"/>
  <c r="M496839" i="1"/>
  <c r="M496840" i="1"/>
  <c r="M496841" i="1"/>
  <c r="M496842" i="1"/>
  <c r="M496843" i="1"/>
  <c r="M496844" i="1"/>
  <c r="M496845" i="1"/>
  <c r="M496846" i="1"/>
  <c r="M496847" i="1"/>
  <c r="M496848" i="1"/>
  <c r="M496849" i="1"/>
  <c r="M496850" i="1"/>
  <c r="M496851" i="1"/>
  <c r="M496852" i="1"/>
  <c r="M496853" i="1"/>
  <c r="M496854" i="1"/>
  <c r="M496855" i="1"/>
  <c r="M496856" i="1"/>
  <c r="M496857" i="1"/>
  <c r="M496858" i="1"/>
  <c r="M496859" i="1"/>
  <c r="M496860" i="1"/>
  <c r="M496861" i="1"/>
  <c r="M496862" i="1"/>
  <c r="M496863" i="1"/>
  <c r="M496864" i="1"/>
  <c r="M496865" i="1"/>
  <c r="M496866" i="1"/>
  <c r="M496867" i="1"/>
  <c r="M496868" i="1"/>
  <c r="M496869" i="1"/>
  <c r="M496870" i="1"/>
  <c r="M496871" i="1"/>
  <c r="M496872" i="1"/>
  <c r="M496873" i="1"/>
  <c r="M496874" i="1"/>
  <c r="M496875" i="1"/>
  <c r="M496876" i="1"/>
  <c r="M496877" i="1"/>
  <c r="M496878" i="1"/>
  <c r="M496879" i="1"/>
  <c r="M496880" i="1"/>
  <c r="M496881" i="1"/>
  <c r="M496882" i="1"/>
  <c r="M496883" i="1"/>
  <c r="M496884" i="1"/>
  <c r="M496885" i="1"/>
  <c r="M496886" i="1"/>
  <c r="M496887" i="1"/>
  <c r="M496888" i="1"/>
  <c r="M496889" i="1"/>
  <c r="M496890" i="1"/>
  <c r="M496891" i="1"/>
  <c r="M496892" i="1"/>
  <c r="M496893" i="1"/>
  <c r="M496894" i="1"/>
  <c r="M496895" i="1"/>
  <c r="M496896" i="1"/>
  <c r="M496897" i="1"/>
  <c r="M496898" i="1"/>
  <c r="M496899" i="1"/>
  <c r="M496900" i="1"/>
  <c r="M496901" i="1"/>
  <c r="M496902" i="1"/>
  <c r="M496903" i="1"/>
  <c r="M496904" i="1"/>
  <c r="M496905" i="1"/>
  <c r="M496906" i="1"/>
  <c r="M496907" i="1"/>
  <c r="M496908" i="1"/>
  <c r="M496909" i="1"/>
  <c r="M496910" i="1"/>
  <c r="M496911" i="1"/>
  <c r="M496912" i="1"/>
  <c r="M496913" i="1"/>
  <c r="M496914" i="1"/>
  <c r="M496915" i="1"/>
  <c r="M496916" i="1"/>
  <c r="M496917" i="1"/>
  <c r="M496918" i="1"/>
  <c r="M496919" i="1"/>
  <c r="M496920" i="1"/>
  <c r="M496921" i="1"/>
  <c r="M496922" i="1"/>
  <c r="M496923" i="1"/>
  <c r="M496924" i="1"/>
  <c r="M496925" i="1"/>
  <c r="M496926" i="1"/>
  <c r="M496927" i="1"/>
  <c r="M496928" i="1"/>
  <c r="M496929" i="1"/>
  <c r="M496930" i="1"/>
  <c r="M496931" i="1"/>
  <c r="M496932" i="1"/>
  <c r="M496933" i="1"/>
  <c r="M496934" i="1"/>
  <c r="M496935" i="1"/>
  <c r="M496936" i="1"/>
  <c r="M496937" i="1"/>
  <c r="M496938" i="1"/>
  <c r="M496939" i="1"/>
  <c r="M496940" i="1"/>
  <c r="M496941" i="1"/>
  <c r="M496942" i="1"/>
  <c r="M496943" i="1"/>
  <c r="M496944" i="1"/>
  <c r="M496945" i="1"/>
  <c r="M496946" i="1"/>
  <c r="M496947" i="1"/>
  <c r="M496948" i="1"/>
  <c r="M496949" i="1"/>
  <c r="M496950" i="1"/>
  <c r="M496951" i="1"/>
  <c r="M496952" i="1"/>
  <c r="M496953" i="1"/>
  <c r="M496954" i="1"/>
  <c r="M496955" i="1"/>
  <c r="M496956" i="1"/>
  <c r="M496957" i="1"/>
  <c r="M496958" i="1"/>
  <c r="M496959" i="1"/>
  <c r="M496960" i="1"/>
  <c r="M496961" i="1"/>
  <c r="M496962" i="1"/>
  <c r="M496963" i="1"/>
  <c r="M496964" i="1"/>
  <c r="M496965" i="1"/>
  <c r="M496966" i="1"/>
  <c r="M496967" i="1"/>
  <c r="M496968" i="1"/>
  <c r="M496969" i="1"/>
  <c r="M496970" i="1"/>
  <c r="M496971" i="1"/>
  <c r="M496972" i="1"/>
  <c r="M496973" i="1"/>
  <c r="M496974" i="1"/>
  <c r="M496975" i="1"/>
  <c r="M496976" i="1"/>
  <c r="M496977" i="1"/>
  <c r="M496978" i="1"/>
  <c r="M496979" i="1"/>
  <c r="M496980" i="1"/>
  <c r="M496981" i="1"/>
  <c r="M496982" i="1"/>
  <c r="M496983" i="1"/>
  <c r="M496984" i="1"/>
  <c r="M496985" i="1"/>
  <c r="M496986" i="1"/>
  <c r="M496987" i="1"/>
  <c r="M496988" i="1"/>
  <c r="M496989" i="1"/>
  <c r="M496990" i="1"/>
  <c r="M496991" i="1"/>
  <c r="M496992" i="1"/>
  <c r="M496993" i="1"/>
  <c r="M496994" i="1"/>
  <c r="M496995" i="1"/>
  <c r="M496996" i="1"/>
  <c r="M496997" i="1"/>
  <c r="M496998" i="1"/>
  <c r="M496999" i="1"/>
  <c r="M497000" i="1"/>
  <c r="M497001" i="1"/>
  <c r="M497002" i="1"/>
  <c r="M497003" i="1"/>
  <c r="M497004" i="1"/>
  <c r="M497005" i="1"/>
  <c r="M497006" i="1"/>
  <c r="M497007" i="1"/>
  <c r="M497008" i="1"/>
  <c r="M497009" i="1"/>
  <c r="M497010" i="1"/>
  <c r="M497011" i="1"/>
  <c r="M497012" i="1"/>
  <c r="M497013" i="1"/>
  <c r="M497014" i="1"/>
  <c r="M497015" i="1"/>
  <c r="M497016" i="1"/>
  <c r="M497017" i="1"/>
  <c r="M497018" i="1"/>
  <c r="M497019" i="1"/>
  <c r="M497020" i="1"/>
  <c r="M497021" i="1"/>
  <c r="M497022" i="1"/>
  <c r="M497023" i="1"/>
  <c r="M497024" i="1"/>
  <c r="M497025" i="1"/>
  <c r="M497026" i="1"/>
  <c r="M497027" i="1"/>
  <c r="M497028" i="1"/>
  <c r="M497029" i="1"/>
  <c r="M497030" i="1"/>
  <c r="M497031" i="1"/>
  <c r="M497032" i="1"/>
  <c r="M497033" i="1"/>
  <c r="M497034" i="1"/>
  <c r="M497035" i="1"/>
  <c r="M497036" i="1"/>
  <c r="M497037" i="1"/>
  <c r="M497038" i="1"/>
  <c r="M497039" i="1"/>
  <c r="M497040" i="1"/>
  <c r="M497041" i="1"/>
  <c r="M497042" i="1"/>
  <c r="M497043" i="1"/>
  <c r="M497044" i="1"/>
  <c r="M497045" i="1"/>
  <c r="M497046" i="1"/>
  <c r="M497047" i="1"/>
  <c r="M497048" i="1"/>
  <c r="M497049" i="1"/>
  <c r="M497050" i="1"/>
  <c r="M497051" i="1"/>
  <c r="M497052" i="1"/>
  <c r="M497053" i="1"/>
  <c r="M497054" i="1"/>
  <c r="M497055" i="1"/>
  <c r="M497056" i="1"/>
  <c r="M497057" i="1"/>
  <c r="M497058" i="1"/>
  <c r="M497059" i="1"/>
  <c r="M497060" i="1"/>
  <c r="M497061" i="1"/>
  <c r="M497062" i="1"/>
  <c r="M497063" i="1"/>
  <c r="M497064" i="1"/>
  <c r="M497065" i="1"/>
  <c r="M497066" i="1"/>
  <c r="M497067" i="1"/>
  <c r="M497068" i="1"/>
  <c r="M497069" i="1"/>
  <c r="M497070" i="1"/>
  <c r="M497071" i="1"/>
  <c r="M497072" i="1"/>
  <c r="M497073" i="1"/>
  <c r="M497074" i="1"/>
  <c r="M497075" i="1"/>
  <c r="M497076" i="1"/>
  <c r="M497077" i="1"/>
  <c r="M497078" i="1"/>
  <c r="M497079" i="1"/>
  <c r="M497080" i="1"/>
  <c r="M497081" i="1"/>
  <c r="M497082" i="1"/>
  <c r="M497083" i="1"/>
  <c r="M497084" i="1"/>
  <c r="M497085" i="1"/>
  <c r="M497086" i="1"/>
  <c r="M497087" i="1"/>
  <c r="M497088" i="1"/>
  <c r="M497089" i="1"/>
  <c r="M497090" i="1"/>
  <c r="M497091" i="1"/>
  <c r="M497092" i="1"/>
  <c r="M497093" i="1"/>
  <c r="M497094" i="1"/>
  <c r="M497095" i="1"/>
  <c r="M497096" i="1"/>
  <c r="M497097" i="1"/>
  <c r="M497098" i="1"/>
  <c r="M497099" i="1"/>
  <c r="M497100" i="1"/>
  <c r="M497101" i="1"/>
  <c r="M497102" i="1"/>
  <c r="M497103" i="1"/>
  <c r="M497104" i="1"/>
  <c r="M497105" i="1"/>
  <c r="M497106" i="1"/>
  <c r="M497107" i="1"/>
  <c r="M497108" i="1"/>
  <c r="M497109" i="1"/>
  <c r="M497110" i="1"/>
  <c r="M497111" i="1"/>
  <c r="M497112" i="1"/>
  <c r="M497113" i="1"/>
  <c r="M497114" i="1"/>
  <c r="M497115" i="1"/>
  <c r="M497116" i="1"/>
  <c r="M497117" i="1"/>
  <c r="M497118" i="1"/>
  <c r="M497119" i="1"/>
  <c r="M497120" i="1"/>
  <c r="M497121" i="1"/>
  <c r="M497122" i="1"/>
  <c r="M497123" i="1"/>
  <c r="M497124" i="1"/>
  <c r="M497125" i="1"/>
  <c r="M497126" i="1"/>
  <c r="M497127" i="1"/>
  <c r="M497128" i="1"/>
  <c r="M497129" i="1"/>
  <c r="M497130" i="1"/>
  <c r="M497131" i="1"/>
  <c r="M497132" i="1"/>
  <c r="M497133" i="1"/>
  <c r="M497134" i="1"/>
  <c r="M497135" i="1"/>
  <c r="M497136" i="1"/>
  <c r="M497137" i="1"/>
  <c r="M497138" i="1"/>
  <c r="M497139" i="1"/>
  <c r="M497140" i="1"/>
  <c r="M497141" i="1"/>
  <c r="M497142" i="1"/>
  <c r="M497143" i="1"/>
  <c r="M497144" i="1"/>
  <c r="M497145" i="1"/>
  <c r="M497146" i="1"/>
  <c r="M497147" i="1"/>
  <c r="M497148" i="1"/>
  <c r="M497149" i="1"/>
  <c r="M497150" i="1"/>
  <c r="M497151" i="1"/>
  <c r="M497152" i="1"/>
  <c r="M497153" i="1"/>
  <c r="M497154" i="1"/>
  <c r="M497155" i="1"/>
  <c r="M497156" i="1"/>
  <c r="M497157" i="1"/>
  <c r="M497158" i="1"/>
  <c r="M497159" i="1"/>
  <c r="M497160" i="1"/>
  <c r="M497161" i="1"/>
  <c r="M497162" i="1"/>
  <c r="M497163" i="1"/>
  <c r="M497164" i="1"/>
  <c r="M497165" i="1"/>
  <c r="M497166" i="1"/>
  <c r="M497167" i="1"/>
  <c r="M497168" i="1"/>
  <c r="M497169" i="1"/>
  <c r="M497170" i="1"/>
  <c r="M497171" i="1"/>
  <c r="M497172" i="1"/>
  <c r="M497173" i="1"/>
  <c r="M497174" i="1"/>
  <c r="M497175" i="1"/>
  <c r="M497176" i="1"/>
  <c r="M497177" i="1"/>
  <c r="M497178" i="1"/>
  <c r="M497179" i="1"/>
  <c r="M497180" i="1"/>
  <c r="M497181" i="1"/>
  <c r="M497182" i="1"/>
  <c r="M497183" i="1"/>
  <c r="M497184" i="1"/>
  <c r="M497185" i="1"/>
  <c r="M497186" i="1"/>
  <c r="M497187" i="1"/>
  <c r="M497188" i="1"/>
  <c r="M497189" i="1"/>
  <c r="M497190" i="1"/>
  <c r="M497191" i="1"/>
  <c r="M497192" i="1"/>
  <c r="M497193" i="1"/>
  <c r="M497194" i="1"/>
  <c r="M497195" i="1"/>
  <c r="M497196" i="1"/>
  <c r="M497197" i="1"/>
  <c r="M497198" i="1"/>
  <c r="M497199" i="1"/>
  <c r="M497200" i="1"/>
  <c r="M497201" i="1"/>
  <c r="M497202" i="1"/>
  <c r="M497203" i="1"/>
  <c r="M497204" i="1"/>
  <c r="M497205" i="1"/>
  <c r="M497206" i="1"/>
  <c r="M497207" i="1"/>
  <c r="M497208" i="1"/>
  <c r="M497209" i="1"/>
  <c r="M497210" i="1"/>
  <c r="M497211" i="1"/>
  <c r="M497212" i="1"/>
  <c r="M497213" i="1"/>
  <c r="M497214" i="1"/>
  <c r="M497215" i="1"/>
  <c r="M497216" i="1"/>
  <c r="M497217" i="1"/>
  <c r="M497218" i="1"/>
  <c r="M497219" i="1"/>
  <c r="M497220" i="1"/>
  <c r="M497221" i="1"/>
  <c r="M497222" i="1"/>
  <c r="M497223" i="1"/>
  <c r="M497224" i="1"/>
  <c r="M497225" i="1"/>
  <c r="M497226" i="1"/>
  <c r="M497227" i="1"/>
  <c r="M497228" i="1"/>
  <c r="M497229" i="1"/>
  <c r="M497230" i="1"/>
  <c r="M497231" i="1"/>
  <c r="M497232" i="1"/>
  <c r="M497233" i="1"/>
  <c r="M497234" i="1"/>
  <c r="M497235" i="1"/>
  <c r="M497236" i="1"/>
  <c r="M497237" i="1"/>
  <c r="M497238" i="1"/>
  <c r="M497239" i="1"/>
  <c r="M497240" i="1"/>
  <c r="M497241" i="1"/>
  <c r="M497242" i="1"/>
  <c r="M497243" i="1"/>
  <c r="M497244" i="1"/>
  <c r="M497245" i="1"/>
  <c r="M497246" i="1"/>
  <c r="M497247" i="1"/>
  <c r="M497248" i="1"/>
  <c r="M497249" i="1"/>
  <c r="M497250" i="1"/>
  <c r="M497251" i="1"/>
  <c r="M497252" i="1"/>
  <c r="M497253" i="1"/>
  <c r="M497254" i="1"/>
  <c r="M497255" i="1"/>
  <c r="M497256" i="1"/>
  <c r="M497257" i="1"/>
  <c r="M497258" i="1"/>
  <c r="M497259" i="1"/>
  <c r="M497260" i="1"/>
  <c r="M497261" i="1"/>
  <c r="M497262" i="1"/>
  <c r="M497263" i="1"/>
  <c r="M497264" i="1"/>
  <c r="M497265" i="1"/>
  <c r="M497266" i="1"/>
  <c r="M497267" i="1"/>
  <c r="M497268" i="1"/>
  <c r="M497269" i="1"/>
  <c r="M497270" i="1"/>
  <c r="M497271" i="1"/>
  <c r="M497272" i="1"/>
  <c r="M497273" i="1"/>
  <c r="M497274" i="1"/>
  <c r="M497275" i="1"/>
  <c r="M497276" i="1"/>
  <c r="M497277" i="1"/>
  <c r="M497278" i="1"/>
  <c r="M497279" i="1"/>
  <c r="M497280" i="1"/>
  <c r="M497281" i="1"/>
  <c r="M497282" i="1"/>
  <c r="M497283" i="1"/>
  <c r="M497284" i="1"/>
  <c r="M497285" i="1"/>
  <c r="M497286" i="1"/>
  <c r="M497287" i="1"/>
  <c r="M497288" i="1"/>
  <c r="M497289" i="1"/>
  <c r="M497290" i="1"/>
  <c r="M497291" i="1"/>
  <c r="M497292" i="1"/>
  <c r="M497293" i="1"/>
  <c r="M497294" i="1"/>
  <c r="M497295" i="1"/>
  <c r="M497296" i="1"/>
  <c r="M497297" i="1"/>
  <c r="M497298" i="1"/>
  <c r="M497299" i="1"/>
  <c r="M497300" i="1"/>
  <c r="M497301" i="1"/>
  <c r="M497302" i="1"/>
  <c r="M497303" i="1"/>
  <c r="M497304" i="1"/>
  <c r="M497305" i="1"/>
  <c r="M497306" i="1"/>
  <c r="M497307" i="1"/>
  <c r="M497308" i="1"/>
  <c r="M497309" i="1"/>
  <c r="M497310" i="1"/>
  <c r="M497311" i="1"/>
  <c r="M497312" i="1"/>
  <c r="M497313" i="1"/>
  <c r="M497314" i="1"/>
  <c r="M497315" i="1"/>
  <c r="M497316" i="1"/>
  <c r="M497317" i="1"/>
  <c r="M497318" i="1"/>
  <c r="M497319" i="1"/>
  <c r="M497320" i="1"/>
  <c r="M497321" i="1"/>
  <c r="M497322" i="1"/>
  <c r="M497323" i="1"/>
  <c r="M497324" i="1"/>
  <c r="M497325" i="1"/>
  <c r="M497326" i="1"/>
  <c r="M497327" i="1"/>
  <c r="M497328" i="1"/>
  <c r="M497329" i="1"/>
  <c r="M497330" i="1"/>
  <c r="M497331" i="1"/>
  <c r="M497332" i="1"/>
  <c r="M497333" i="1"/>
  <c r="M497334" i="1"/>
  <c r="M497335" i="1"/>
  <c r="M497336" i="1"/>
  <c r="M497337" i="1"/>
  <c r="M497338" i="1"/>
  <c r="M497339" i="1"/>
  <c r="M497340" i="1"/>
  <c r="M497341" i="1"/>
  <c r="M497342" i="1"/>
  <c r="M497343" i="1"/>
  <c r="M497344" i="1"/>
  <c r="M497345" i="1"/>
  <c r="M497346" i="1"/>
  <c r="M497347" i="1"/>
  <c r="M497348" i="1"/>
  <c r="M497349" i="1"/>
  <c r="M497350" i="1"/>
  <c r="M497351" i="1"/>
  <c r="M497352" i="1"/>
  <c r="M497353" i="1"/>
  <c r="M497354" i="1"/>
  <c r="M497355" i="1"/>
  <c r="M497356" i="1"/>
  <c r="M497357" i="1"/>
  <c r="M497358" i="1"/>
  <c r="M497359" i="1"/>
  <c r="M497360" i="1"/>
  <c r="M497361" i="1"/>
  <c r="M497362" i="1"/>
  <c r="M497363" i="1"/>
  <c r="M497364" i="1"/>
  <c r="M497365" i="1"/>
  <c r="M497366" i="1"/>
  <c r="M497367" i="1"/>
  <c r="M497368" i="1"/>
  <c r="M497369" i="1"/>
  <c r="M497370" i="1"/>
  <c r="M497371" i="1"/>
  <c r="M497372" i="1"/>
  <c r="M497373" i="1"/>
  <c r="M497374" i="1"/>
  <c r="M497375" i="1"/>
  <c r="M497376" i="1"/>
  <c r="M497377" i="1"/>
  <c r="M497378" i="1"/>
  <c r="M497379" i="1"/>
  <c r="M497380" i="1"/>
  <c r="M497381" i="1"/>
  <c r="M497382" i="1"/>
  <c r="M497383" i="1"/>
  <c r="M497384" i="1"/>
  <c r="M497385" i="1"/>
  <c r="M497386" i="1"/>
  <c r="M497387" i="1"/>
  <c r="M497388" i="1"/>
  <c r="M497389" i="1"/>
  <c r="M497390" i="1"/>
  <c r="M497391" i="1"/>
  <c r="M497392" i="1"/>
  <c r="M497393" i="1"/>
  <c r="M497394" i="1"/>
  <c r="M497395" i="1"/>
  <c r="M497396" i="1"/>
  <c r="M497397" i="1"/>
  <c r="M497398" i="1"/>
  <c r="M497399" i="1"/>
  <c r="M497400" i="1"/>
  <c r="M497401" i="1"/>
  <c r="M497402" i="1"/>
  <c r="M497403" i="1"/>
  <c r="M497404" i="1"/>
  <c r="M497405" i="1"/>
  <c r="M497406" i="1"/>
  <c r="M497407" i="1"/>
  <c r="M497408" i="1"/>
  <c r="M497409" i="1"/>
  <c r="M497410" i="1"/>
  <c r="M497411" i="1"/>
  <c r="M497412" i="1"/>
  <c r="M497413" i="1"/>
  <c r="M497414" i="1"/>
  <c r="M497415" i="1"/>
  <c r="M497416" i="1"/>
  <c r="M497417" i="1"/>
  <c r="M497418" i="1"/>
  <c r="M497419" i="1"/>
  <c r="M497420" i="1"/>
  <c r="M497421" i="1"/>
  <c r="M497422" i="1"/>
  <c r="M497423" i="1"/>
  <c r="M497424" i="1"/>
  <c r="M497425" i="1"/>
  <c r="M497426" i="1"/>
  <c r="M497427" i="1"/>
  <c r="M497428" i="1"/>
  <c r="M497429" i="1"/>
  <c r="M497430" i="1"/>
  <c r="M497431" i="1"/>
  <c r="M497432" i="1"/>
  <c r="M497433" i="1"/>
  <c r="M497434" i="1"/>
  <c r="M497435" i="1"/>
  <c r="M497436" i="1"/>
  <c r="M497437" i="1"/>
  <c r="M497438" i="1"/>
  <c r="M497439" i="1"/>
  <c r="M497440" i="1"/>
  <c r="M497441" i="1"/>
  <c r="M497442" i="1"/>
  <c r="M497443" i="1"/>
  <c r="M497444" i="1"/>
  <c r="M497445" i="1"/>
  <c r="M497446" i="1"/>
  <c r="M497447" i="1"/>
  <c r="M497448" i="1"/>
  <c r="M497449" i="1"/>
  <c r="M497450" i="1"/>
  <c r="M497451" i="1"/>
  <c r="M497452" i="1"/>
  <c r="M497453" i="1"/>
  <c r="M497454" i="1"/>
  <c r="M497455" i="1"/>
  <c r="M497456" i="1"/>
  <c r="M497457" i="1"/>
  <c r="M497458" i="1"/>
  <c r="M497459" i="1"/>
  <c r="M497460" i="1"/>
  <c r="M497461" i="1"/>
  <c r="M497462" i="1"/>
  <c r="M497463" i="1"/>
  <c r="M497464" i="1"/>
  <c r="M497465" i="1"/>
  <c r="M497466" i="1"/>
  <c r="M497467" i="1"/>
  <c r="M497468" i="1"/>
  <c r="M497469" i="1"/>
  <c r="M497470" i="1"/>
  <c r="M497471" i="1"/>
  <c r="M497472" i="1"/>
  <c r="M497473" i="1"/>
  <c r="M497474" i="1"/>
  <c r="M497475" i="1"/>
  <c r="M497476" i="1"/>
  <c r="M497477" i="1"/>
  <c r="M497478" i="1"/>
  <c r="M497479" i="1"/>
  <c r="M497480" i="1"/>
  <c r="M497481" i="1"/>
  <c r="M497482" i="1"/>
  <c r="M497483" i="1"/>
  <c r="M497484" i="1"/>
  <c r="M497485" i="1"/>
  <c r="M497486" i="1"/>
  <c r="M497487" i="1"/>
  <c r="M497488" i="1"/>
  <c r="M497489" i="1"/>
  <c r="M497490" i="1"/>
  <c r="M497491" i="1"/>
  <c r="M497492" i="1"/>
  <c r="M497493" i="1"/>
  <c r="M497494" i="1"/>
  <c r="M497495" i="1"/>
  <c r="M497496" i="1"/>
  <c r="M497497" i="1"/>
  <c r="M497498" i="1"/>
  <c r="M497499" i="1"/>
  <c r="M497500" i="1"/>
  <c r="M497501" i="1"/>
  <c r="M497502" i="1"/>
  <c r="M497503" i="1"/>
  <c r="M497504" i="1"/>
  <c r="M497505" i="1"/>
  <c r="M497506" i="1"/>
  <c r="M497507" i="1"/>
  <c r="M497508" i="1"/>
  <c r="M497509" i="1"/>
  <c r="M497510" i="1"/>
  <c r="M497511" i="1"/>
  <c r="M497512" i="1"/>
  <c r="M497513" i="1"/>
  <c r="M497514" i="1"/>
  <c r="M497515" i="1"/>
  <c r="M497516" i="1"/>
  <c r="M497517" i="1"/>
  <c r="M497518" i="1"/>
  <c r="M497519" i="1"/>
  <c r="M497520" i="1"/>
  <c r="M497521" i="1"/>
  <c r="M497522" i="1"/>
  <c r="M497523" i="1"/>
  <c r="M497524" i="1"/>
  <c r="M497525" i="1"/>
  <c r="M497526" i="1"/>
  <c r="M497527" i="1"/>
  <c r="M497528" i="1"/>
  <c r="M497529" i="1"/>
  <c r="M497530" i="1"/>
  <c r="M497531" i="1"/>
  <c r="M497532" i="1"/>
  <c r="M497533" i="1"/>
  <c r="M497534" i="1"/>
  <c r="M497535" i="1"/>
  <c r="M497536" i="1"/>
  <c r="M497537" i="1"/>
  <c r="M497538" i="1"/>
  <c r="M497539" i="1"/>
  <c r="M497540" i="1"/>
  <c r="M497541" i="1"/>
  <c r="M497542" i="1"/>
  <c r="M497543" i="1"/>
  <c r="M497544" i="1"/>
  <c r="M497545" i="1"/>
  <c r="M497546" i="1"/>
  <c r="M497547" i="1"/>
  <c r="M497548" i="1"/>
  <c r="M497549" i="1"/>
  <c r="M497550" i="1"/>
  <c r="M497551" i="1"/>
  <c r="M497552" i="1"/>
  <c r="M497553" i="1"/>
  <c r="M497554" i="1"/>
  <c r="M497555" i="1"/>
  <c r="M497556" i="1"/>
  <c r="M497557" i="1"/>
  <c r="M497558" i="1"/>
  <c r="M497559" i="1"/>
  <c r="M497560" i="1"/>
  <c r="M497561" i="1"/>
  <c r="M497562" i="1"/>
  <c r="M497563" i="1"/>
  <c r="M497564" i="1"/>
  <c r="M497565" i="1"/>
  <c r="M497566" i="1"/>
  <c r="M497567" i="1"/>
  <c r="M497568" i="1"/>
  <c r="M497569" i="1"/>
  <c r="M497570" i="1"/>
  <c r="M497571" i="1"/>
  <c r="M497572" i="1"/>
  <c r="M497573" i="1"/>
  <c r="M497574" i="1"/>
  <c r="M497575" i="1"/>
  <c r="M497576" i="1"/>
  <c r="M497577" i="1"/>
  <c r="M497578" i="1"/>
  <c r="M497579" i="1"/>
  <c r="M497580" i="1"/>
  <c r="M497581" i="1"/>
  <c r="M497582" i="1"/>
  <c r="M497583" i="1"/>
  <c r="M497584" i="1"/>
  <c r="M497585" i="1"/>
  <c r="M497586" i="1"/>
  <c r="M497587" i="1"/>
  <c r="M497588" i="1"/>
  <c r="M497589" i="1"/>
  <c r="M497590" i="1"/>
  <c r="M497591" i="1"/>
  <c r="M497592" i="1"/>
  <c r="M497593" i="1"/>
  <c r="M497594" i="1"/>
  <c r="M497595" i="1"/>
  <c r="M497596" i="1"/>
  <c r="M497597" i="1"/>
  <c r="M497598" i="1"/>
  <c r="M497599" i="1"/>
  <c r="M497600" i="1"/>
  <c r="M497601" i="1"/>
  <c r="M497602" i="1"/>
  <c r="M497603" i="1"/>
  <c r="M497604" i="1"/>
  <c r="M497605" i="1"/>
  <c r="M497606" i="1"/>
  <c r="M497607" i="1"/>
  <c r="M497608" i="1"/>
  <c r="M497609" i="1"/>
  <c r="M497610" i="1"/>
  <c r="M497611" i="1"/>
  <c r="M497612" i="1"/>
  <c r="M497613" i="1"/>
  <c r="M497614" i="1"/>
  <c r="M497615" i="1"/>
  <c r="M497616" i="1"/>
  <c r="M497617" i="1"/>
  <c r="M497618" i="1"/>
  <c r="M497619" i="1"/>
  <c r="M497620" i="1"/>
  <c r="M497621" i="1"/>
  <c r="M497622" i="1"/>
  <c r="M497623" i="1"/>
  <c r="M497624" i="1"/>
  <c r="M497625" i="1"/>
  <c r="M497626" i="1"/>
  <c r="M497627" i="1"/>
  <c r="M497628" i="1"/>
  <c r="M497629" i="1"/>
  <c r="M497630" i="1"/>
  <c r="M497631" i="1"/>
  <c r="M497632" i="1"/>
  <c r="M497633" i="1"/>
  <c r="M497634" i="1"/>
  <c r="M497635" i="1"/>
  <c r="M497636" i="1"/>
  <c r="M497637" i="1"/>
  <c r="M497638" i="1"/>
  <c r="M497639" i="1"/>
  <c r="M497640" i="1"/>
  <c r="M497641" i="1"/>
  <c r="M497642" i="1"/>
  <c r="M497643" i="1"/>
  <c r="M497644" i="1"/>
  <c r="M497645" i="1"/>
  <c r="M497646" i="1"/>
  <c r="M497647" i="1"/>
  <c r="M497648" i="1"/>
  <c r="M497649" i="1"/>
  <c r="M497650" i="1"/>
  <c r="M497651" i="1"/>
  <c r="M497652" i="1"/>
  <c r="M497653" i="1"/>
  <c r="M497654" i="1"/>
  <c r="M497655" i="1"/>
  <c r="M497656" i="1"/>
  <c r="M497657" i="1"/>
  <c r="M497658" i="1"/>
  <c r="M497659" i="1"/>
  <c r="M497660" i="1"/>
  <c r="M497661" i="1"/>
  <c r="M497662" i="1"/>
  <c r="M497663" i="1"/>
  <c r="M497664" i="1"/>
  <c r="M497665" i="1"/>
  <c r="M497666" i="1"/>
  <c r="M497667" i="1"/>
  <c r="M497668" i="1"/>
  <c r="M497669" i="1"/>
  <c r="M497670" i="1"/>
  <c r="M497671" i="1"/>
  <c r="M497672" i="1"/>
  <c r="M497673" i="1"/>
  <c r="M497674" i="1"/>
  <c r="M497675" i="1"/>
  <c r="M497676" i="1"/>
  <c r="M497677" i="1"/>
  <c r="M497678" i="1"/>
  <c r="M497679" i="1"/>
  <c r="M497680" i="1"/>
  <c r="M497681" i="1"/>
  <c r="M497682" i="1"/>
  <c r="M497683" i="1"/>
  <c r="M497684" i="1"/>
  <c r="M497685" i="1"/>
  <c r="M497686" i="1"/>
  <c r="M497687" i="1"/>
  <c r="M497688" i="1"/>
  <c r="M497689" i="1"/>
  <c r="M497690" i="1"/>
  <c r="M497691" i="1"/>
  <c r="M497692" i="1"/>
  <c r="M497693" i="1"/>
  <c r="M497694" i="1"/>
  <c r="M497695" i="1"/>
  <c r="M497696" i="1"/>
  <c r="M497697" i="1"/>
  <c r="M497698" i="1"/>
  <c r="M497699" i="1"/>
  <c r="M497700" i="1"/>
  <c r="M497701" i="1"/>
  <c r="M497702" i="1"/>
  <c r="M497703" i="1"/>
  <c r="M497704" i="1"/>
  <c r="M497705" i="1"/>
  <c r="M497706" i="1"/>
  <c r="M497707" i="1"/>
  <c r="M497708" i="1"/>
  <c r="M497709" i="1"/>
  <c r="M497710" i="1"/>
  <c r="M497711" i="1"/>
  <c r="M497712" i="1"/>
  <c r="M497713" i="1"/>
  <c r="M497714" i="1"/>
  <c r="M497715" i="1"/>
  <c r="M497716" i="1"/>
  <c r="M497717" i="1"/>
  <c r="M497718" i="1"/>
  <c r="M497719" i="1"/>
  <c r="M497720" i="1"/>
  <c r="M497721" i="1"/>
  <c r="M497722" i="1"/>
  <c r="M497723" i="1"/>
  <c r="M497724" i="1"/>
  <c r="M497725" i="1"/>
  <c r="M497726" i="1"/>
  <c r="M497727" i="1"/>
  <c r="M497728" i="1"/>
  <c r="M497729" i="1"/>
  <c r="M497730" i="1"/>
  <c r="M497731" i="1"/>
  <c r="M497732" i="1"/>
  <c r="M497733" i="1"/>
  <c r="M497734" i="1"/>
  <c r="M497735" i="1"/>
  <c r="M497736" i="1"/>
  <c r="M497737" i="1"/>
  <c r="M497738" i="1"/>
  <c r="M497739" i="1"/>
  <c r="M497740" i="1"/>
  <c r="M497741" i="1"/>
  <c r="M497742" i="1"/>
  <c r="M497743" i="1"/>
  <c r="M497744" i="1"/>
  <c r="M497745" i="1"/>
  <c r="M497746" i="1"/>
  <c r="M497747" i="1"/>
  <c r="M497748" i="1"/>
  <c r="M497749" i="1"/>
  <c r="M497750" i="1"/>
  <c r="M497751" i="1"/>
  <c r="M497752" i="1"/>
  <c r="M497753" i="1"/>
  <c r="M497754" i="1"/>
  <c r="M497755" i="1"/>
  <c r="M497756" i="1"/>
  <c r="M497757" i="1"/>
  <c r="M497758" i="1"/>
  <c r="M497759" i="1"/>
  <c r="M497760" i="1"/>
  <c r="M497761" i="1"/>
  <c r="M497762" i="1"/>
  <c r="M497763" i="1"/>
  <c r="M497764" i="1"/>
  <c r="M497765" i="1"/>
  <c r="M497766" i="1"/>
  <c r="M497767" i="1"/>
  <c r="M497768" i="1"/>
  <c r="M497769" i="1"/>
  <c r="M497770" i="1"/>
  <c r="M497771" i="1"/>
  <c r="M497772" i="1"/>
  <c r="M497773" i="1"/>
  <c r="M497774" i="1"/>
  <c r="M497775" i="1"/>
  <c r="M497776" i="1"/>
  <c r="M497777" i="1"/>
  <c r="M497778" i="1"/>
  <c r="M497779" i="1"/>
  <c r="M497780" i="1"/>
  <c r="M497781" i="1"/>
  <c r="M497782" i="1"/>
  <c r="M497783" i="1"/>
  <c r="M497784" i="1"/>
  <c r="M497785" i="1"/>
  <c r="M497786" i="1"/>
  <c r="M497787" i="1"/>
  <c r="M497788" i="1"/>
  <c r="M497789" i="1"/>
  <c r="M497790" i="1"/>
  <c r="M497791" i="1"/>
  <c r="M497792" i="1"/>
  <c r="M497793" i="1"/>
  <c r="M497794" i="1"/>
  <c r="M497795" i="1"/>
  <c r="M497796" i="1"/>
  <c r="M497797" i="1"/>
  <c r="M497798" i="1"/>
  <c r="M497799" i="1"/>
  <c r="M497800" i="1"/>
  <c r="M497801" i="1"/>
  <c r="M497802" i="1"/>
  <c r="M497803" i="1"/>
  <c r="M497804" i="1"/>
  <c r="M497805" i="1"/>
  <c r="M497806" i="1"/>
  <c r="M497807" i="1"/>
  <c r="M497808" i="1"/>
  <c r="M497809" i="1"/>
  <c r="M497810" i="1"/>
  <c r="M497811" i="1"/>
  <c r="M497812" i="1"/>
  <c r="M497813" i="1"/>
  <c r="M497814" i="1"/>
  <c r="M497815" i="1"/>
  <c r="M497816" i="1"/>
  <c r="M497817" i="1"/>
  <c r="M497818" i="1"/>
  <c r="M497819" i="1"/>
  <c r="M497820" i="1"/>
  <c r="M497821" i="1"/>
  <c r="M497822" i="1"/>
  <c r="M497823" i="1"/>
  <c r="M497824" i="1"/>
  <c r="M497825" i="1"/>
  <c r="M497826" i="1"/>
  <c r="M497827" i="1"/>
  <c r="M497828" i="1"/>
  <c r="M497829" i="1"/>
  <c r="M497830" i="1"/>
  <c r="M497831" i="1"/>
  <c r="M497832" i="1"/>
  <c r="M497833" i="1"/>
  <c r="M497834" i="1"/>
  <c r="M497835" i="1"/>
  <c r="M497836" i="1"/>
  <c r="M497837" i="1"/>
  <c r="M497838" i="1"/>
  <c r="M497839" i="1"/>
  <c r="M497840" i="1"/>
  <c r="M497841" i="1"/>
  <c r="M497842" i="1"/>
  <c r="M497843" i="1"/>
  <c r="M497844" i="1"/>
  <c r="M497845" i="1"/>
  <c r="M497846" i="1"/>
  <c r="M497847" i="1"/>
  <c r="M497848" i="1"/>
  <c r="M497849" i="1"/>
  <c r="M497850" i="1"/>
  <c r="M497851" i="1"/>
  <c r="M497852" i="1"/>
  <c r="M497853" i="1"/>
  <c r="M497854" i="1"/>
  <c r="M497855" i="1"/>
  <c r="M497856" i="1"/>
  <c r="M497857" i="1"/>
  <c r="M497858" i="1"/>
  <c r="M497859" i="1"/>
  <c r="M497860" i="1"/>
  <c r="M497861" i="1"/>
  <c r="M497862" i="1"/>
  <c r="M497863" i="1"/>
  <c r="M497864" i="1"/>
  <c r="M497865" i="1"/>
  <c r="M497866" i="1"/>
  <c r="M497867" i="1"/>
  <c r="M497868" i="1"/>
  <c r="M497869" i="1"/>
  <c r="M497870" i="1"/>
  <c r="M497871" i="1"/>
  <c r="M497872" i="1"/>
  <c r="M497873" i="1"/>
  <c r="M497874" i="1"/>
  <c r="M497875" i="1"/>
  <c r="M497876" i="1"/>
  <c r="M497877" i="1"/>
  <c r="M497878" i="1"/>
  <c r="M497879" i="1"/>
  <c r="M497880" i="1"/>
  <c r="M497881" i="1"/>
  <c r="M497882" i="1"/>
  <c r="M497883" i="1"/>
  <c r="M497884" i="1"/>
  <c r="M497885" i="1"/>
  <c r="M497886" i="1"/>
  <c r="M497887" i="1"/>
  <c r="M497888" i="1"/>
  <c r="M497889" i="1"/>
  <c r="M497890" i="1"/>
  <c r="M497891" i="1"/>
  <c r="M497892" i="1"/>
  <c r="M497893" i="1"/>
  <c r="M497894" i="1"/>
  <c r="M497895" i="1"/>
  <c r="M497896" i="1"/>
  <c r="M497897" i="1"/>
  <c r="M497898" i="1"/>
  <c r="M497899" i="1"/>
  <c r="M497900" i="1"/>
  <c r="M497901" i="1"/>
  <c r="M497902" i="1"/>
  <c r="M497903" i="1"/>
  <c r="M497904" i="1"/>
  <c r="M497905" i="1"/>
  <c r="M497906" i="1"/>
  <c r="M497907" i="1"/>
  <c r="M497908" i="1"/>
  <c r="M497909" i="1"/>
  <c r="M497910" i="1"/>
  <c r="M497911" i="1"/>
  <c r="M497912" i="1"/>
  <c r="M497913" i="1"/>
  <c r="M497914" i="1"/>
  <c r="M497915" i="1"/>
  <c r="M497916" i="1"/>
  <c r="M497917" i="1"/>
  <c r="M497918" i="1"/>
  <c r="M497919" i="1"/>
  <c r="M497920" i="1"/>
  <c r="M497921" i="1"/>
  <c r="M497922" i="1"/>
  <c r="M497923" i="1"/>
  <c r="M497924" i="1"/>
  <c r="M497925" i="1"/>
  <c r="M497926" i="1"/>
  <c r="M497927" i="1"/>
  <c r="M497928" i="1"/>
  <c r="M497929" i="1"/>
  <c r="M497930" i="1"/>
  <c r="M497931" i="1"/>
  <c r="M497932" i="1"/>
  <c r="M497933" i="1"/>
  <c r="M497934" i="1"/>
  <c r="M497935" i="1"/>
  <c r="M497936" i="1"/>
  <c r="M497937" i="1"/>
  <c r="M497938" i="1"/>
  <c r="M497939" i="1"/>
  <c r="M497940" i="1"/>
  <c r="M497941" i="1"/>
  <c r="M497942" i="1"/>
  <c r="M497943" i="1"/>
  <c r="M497944" i="1"/>
  <c r="M497945" i="1"/>
  <c r="M497946" i="1"/>
  <c r="M497947" i="1"/>
  <c r="M497948" i="1"/>
  <c r="M497949" i="1"/>
  <c r="M497950" i="1"/>
  <c r="M497951" i="1"/>
  <c r="M497952" i="1"/>
  <c r="M497953" i="1"/>
  <c r="M497954" i="1"/>
  <c r="M497955" i="1"/>
  <c r="M497956" i="1"/>
  <c r="M497957" i="1"/>
  <c r="M497958" i="1"/>
  <c r="M497959" i="1"/>
  <c r="M497960" i="1"/>
  <c r="M497961" i="1"/>
  <c r="M497962" i="1"/>
  <c r="M497963" i="1"/>
  <c r="M497964" i="1"/>
  <c r="M497965" i="1"/>
  <c r="M497966" i="1"/>
  <c r="M497967" i="1"/>
  <c r="M497968" i="1"/>
  <c r="M497969" i="1"/>
  <c r="M497970" i="1"/>
  <c r="M497971" i="1"/>
  <c r="M497972" i="1"/>
  <c r="M497973" i="1"/>
  <c r="M497974" i="1"/>
  <c r="M497975" i="1"/>
  <c r="M497976" i="1"/>
  <c r="M497977" i="1"/>
  <c r="M497978" i="1"/>
  <c r="M497979" i="1"/>
  <c r="M497980" i="1"/>
  <c r="M497981" i="1"/>
  <c r="M497982" i="1"/>
  <c r="M497983" i="1"/>
  <c r="M497984" i="1"/>
  <c r="M497985" i="1"/>
  <c r="M497986" i="1"/>
  <c r="M497987" i="1"/>
  <c r="M497988" i="1"/>
  <c r="M497989" i="1"/>
  <c r="M497990" i="1"/>
  <c r="M497991" i="1"/>
  <c r="M497992" i="1"/>
  <c r="M497993" i="1"/>
  <c r="M497994" i="1"/>
  <c r="M497995" i="1"/>
  <c r="M497996" i="1"/>
  <c r="M497997" i="1"/>
  <c r="M497998" i="1"/>
  <c r="M497999" i="1"/>
  <c r="M498000" i="1"/>
  <c r="M498001" i="1"/>
  <c r="M498002" i="1"/>
  <c r="M498003" i="1"/>
  <c r="M498004" i="1"/>
  <c r="M498005" i="1"/>
  <c r="M498006" i="1"/>
  <c r="M498007" i="1"/>
  <c r="M498008" i="1"/>
  <c r="M498009" i="1"/>
  <c r="M498010" i="1"/>
  <c r="M498011" i="1"/>
  <c r="M498012" i="1"/>
  <c r="M498013" i="1"/>
  <c r="M498014" i="1"/>
  <c r="M498015" i="1"/>
  <c r="M498016" i="1"/>
  <c r="M498017" i="1"/>
  <c r="M498018" i="1"/>
  <c r="M498019" i="1"/>
  <c r="M498020" i="1"/>
  <c r="M498021" i="1"/>
  <c r="M498022" i="1"/>
  <c r="M498023" i="1"/>
  <c r="M498024" i="1"/>
  <c r="M498025" i="1"/>
  <c r="M498026" i="1"/>
  <c r="M498027" i="1"/>
  <c r="M498028" i="1"/>
  <c r="M498029" i="1"/>
  <c r="M498030" i="1"/>
  <c r="M498031" i="1"/>
  <c r="M498032" i="1"/>
  <c r="M498033" i="1"/>
  <c r="M498034" i="1"/>
  <c r="M498035" i="1"/>
  <c r="M498036" i="1"/>
  <c r="M498037" i="1"/>
  <c r="M498038" i="1"/>
  <c r="M498039" i="1"/>
  <c r="M498040" i="1"/>
  <c r="M498041" i="1"/>
  <c r="M498042" i="1"/>
  <c r="M498043" i="1"/>
  <c r="M498044" i="1"/>
  <c r="M498045" i="1"/>
  <c r="M498046" i="1"/>
  <c r="M498047" i="1"/>
  <c r="M498048" i="1"/>
  <c r="M498049" i="1"/>
  <c r="M498050" i="1"/>
  <c r="M498051" i="1"/>
  <c r="M498052" i="1"/>
  <c r="M498053" i="1"/>
  <c r="M498054" i="1"/>
  <c r="M498055" i="1"/>
  <c r="M498056" i="1"/>
  <c r="M498057" i="1"/>
  <c r="M498058" i="1"/>
  <c r="M498059" i="1"/>
  <c r="M498060" i="1"/>
  <c r="M498061" i="1"/>
  <c r="M498062" i="1"/>
  <c r="M498063" i="1"/>
  <c r="M498064" i="1"/>
  <c r="M498065" i="1"/>
  <c r="M498066" i="1"/>
  <c r="M498067" i="1"/>
  <c r="M498068" i="1"/>
  <c r="M498069" i="1"/>
  <c r="M498070" i="1"/>
  <c r="M498071" i="1"/>
  <c r="M498072" i="1"/>
  <c r="M498073" i="1"/>
  <c r="M498074" i="1"/>
  <c r="M498075" i="1"/>
  <c r="M498076" i="1"/>
  <c r="M498077" i="1"/>
  <c r="M498078" i="1"/>
  <c r="M498079" i="1"/>
  <c r="M498080" i="1"/>
  <c r="M498081" i="1"/>
  <c r="M498082" i="1"/>
  <c r="M498083" i="1"/>
  <c r="M498084" i="1"/>
  <c r="M498085" i="1"/>
  <c r="M498086" i="1"/>
  <c r="M498087" i="1"/>
  <c r="M498088" i="1"/>
  <c r="M498089" i="1"/>
  <c r="M498090" i="1"/>
  <c r="M498091" i="1"/>
  <c r="M498092" i="1"/>
  <c r="M498093" i="1"/>
  <c r="M498094" i="1"/>
  <c r="M498095" i="1"/>
  <c r="M498096" i="1"/>
  <c r="M498097" i="1"/>
  <c r="M498098" i="1"/>
  <c r="M498099" i="1"/>
  <c r="M498100" i="1"/>
  <c r="M498101" i="1"/>
  <c r="M498102" i="1"/>
  <c r="M498103" i="1"/>
  <c r="M498104" i="1"/>
  <c r="M498105" i="1"/>
  <c r="M498106" i="1"/>
  <c r="M498107" i="1"/>
  <c r="M498108" i="1"/>
  <c r="M498109" i="1"/>
  <c r="M498110" i="1"/>
  <c r="M498111" i="1"/>
  <c r="M498112" i="1"/>
  <c r="M498113" i="1"/>
  <c r="M498114" i="1"/>
  <c r="M498115" i="1"/>
  <c r="M498116" i="1"/>
  <c r="M498117" i="1"/>
  <c r="M498118" i="1"/>
  <c r="M498119" i="1"/>
  <c r="M498120" i="1"/>
  <c r="M498121" i="1"/>
  <c r="M498122" i="1"/>
  <c r="M498123" i="1"/>
  <c r="M498124" i="1"/>
  <c r="M498125" i="1"/>
  <c r="M498126" i="1"/>
  <c r="M498127" i="1"/>
  <c r="M498128" i="1"/>
  <c r="M498129" i="1"/>
  <c r="M498130" i="1"/>
  <c r="M498131" i="1"/>
  <c r="M498132" i="1"/>
  <c r="M498133" i="1"/>
  <c r="M498134" i="1"/>
  <c r="M498135" i="1"/>
  <c r="M498136" i="1"/>
  <c r="M498137" i="1"/>
  <c r="M498138" i="1"/>
  <c r="M498139" i="1"/>
  <c r="M498140" i="1"/>
  <c r="M498141" i="1"/>
  <c r="M498142" i="1"/>
  <c r="M498143" i="1"/>
  <c r="M498144" i="1"/>
  <c r="M498145" i="1"/>
  <c r="M498146" i="1"/>
  <c r="M498147" i="1"/>
  <c r="M498148" i="1"/>
  <c r="M498149" i="1"/>
  <c r="M498150" i="1"/>
  <c r="M498151" i="1"/>
  <c r="M498152" i="1"/>
  <c r="M498153" i="1"/>
  <c r="M498154" i="1"/>
  <c r="M498155" i="1"/>
  <c r="M498156" i="1"/>
  <c r="M498157" i="1"/>
  <c r="M498158" i="1"/>
  <c r="M498159" i="1"/>
  <c r="M498160" i="1"/>
  <c r="M498161" i="1"/>
  <c r="M498162" i="1"/>
  <c r="M498163" i="1"/>
  <c r="M498164" i="1"/>
  <c r="M498165" i="1"/>
  <c r="M498166" i="1"/>
  <c r="M498167" i="1"/>
  <c r="M498168" i="1"/>
  <c r="M498169" i="1"/>
  <c r="M498170" i="1"/>
  <c r="M498171" i="1"/>
  <c r="M498172" i="1"/>
  <c r="M498173" i="1"/>
  <c r="M498174" i="1"/>
  <c r="M498175" i="1"/>
  <c r="M498176" i="1"/>
  <c r="M498177" i="1"/>
  <c r="M498178" i="1"/>
  <c r="M498179" i="1"/>
  <c r="M498180" i="1"/>
  <c r="M498181" i="1"/>
  <c r="M498182" i="1"/>
  <c r="M498183" i="1"/>
  <c r="M498184" i="1"/>
  <c r="M498185" i="1"/>
  <c r="M498186" i="1"/>
  <c r="M498187" i="1"/>
  <c r="M498188" i="1"/>
  <c r="M498189" i="1"/>
  <c r="M498190" i="1"/>
  <c r="M498191" i="1"/>
  <c r="M498192" i="1"/>
  <c r="M498193" i="1"/>
  <c r="M498194" i="1"/>
  <c r="M498195" i="1"/>
  <c r="M498196" i="1"/>
  <c r="M498197" i="1"/>
  <c r="M498198" i="1"/>
  <c r="M498199" i="1"/>
  <c r="M498200" i="1"/>
  <c r="M498201" i="1"/>
  <c r="M498202" i="1"/>
  <c r="M498203" i="1"/>
  <c r="M498204" i="1"/>
  <c r="M498205" i="1"/>
  <c r="M498206" i="1"/>
  <c r="M498207" i="1"/>
  <c r="M498208" i="1"/>
  <c r="M498209" i="1"/>
  <c r="M498210" i="1"/>
  <c r="M498211" i="1"/>
  <c r="M498212" i="1"/>
  <c r="M498213" i="1"/>
  <c r="M498214" i="1"/>
  <c r="M498215" i="1"/>
  <c r="M498216" i="1"/>
  <c r="M498217" i="1"/>
  <c r="M498218" i="1"/>
  <c r="M498219" i="1"/>
  <c r="M498220" i="1"/>
  <c r="M498221" i="1"/>
  <c r="M498222" i="1"/>
  <c r="M498223" i="1"/>
  <c r="M498224" i="1"/>
  <c r="M498225" i="1"/>
  <c r="M498226" i="1"/>
  <c r="M498227" i="1"/>
  <c r="M498228" i="1"/>
  <c r="M498229" i="1"/>
  <c r="M498230" i="1"/>
  <c r="M498231" i="1"/>
  <c r="M498232" i="1"/>
  <c r="M498233" i="1"/>
  <c r="M498234" i="1"/>
  <c r="M498235" i="1"/>
  <c r="M498236" i="1"/>
  <c r="M498237" i="1"/>
  <c r="M498238" i="1"/>
  <c r="M498239" i="1"/>
  <c r="M498240" i="1"/>
  <c r="M498241" i="1"/>
  <c r="M498242" i="1"/>
  <c r="M498243" i="1"/>
  <c r="M498244" i="1"/>
  <c r="M498245" i="1"/>
  <c r="M498246" i="1"/>
  <c r="M498247" i="1"/>
  <c r="M498248" i="1"/>
  <c r="M498249" i="1"/>
  <c r="M498250" i="1"/>
  <c r="M498251" i="1"/>
  <c r="M498252" i="1"/>
  <c r="M498253" i="1"/>
  <c r="M498254" i="1"/>
  <c r="M498255" i="1"/>
  <c r="M498256" i="1"/>
  <c r="M498257" i="1"/>
  <c r="M498258" i="1"/>
  <c r="M498259" i="1"/>
  <c r="M498260" i="1"/>
  <c r="M498261" i="1"/>
  <c r="M498262" i="1"/>
  <c r="M498263" i="1"/>
  <c r="M498264" i="1"/>
  <c r="M498265" i="1"/>
  <c r="M498266" i="1"/>
  <c r="M498267" i="1"/>
  <c r="M498268" i="1"/>
  <c r="M498269" i="1"/>
  <c r="M498270" i="1"/>
  <c r="M498271" i="1"/>
  <c r="M498272" i="1"/>
  <c r="M498273" i="1"/>
  <c r="M498274" i="1"/>
  <c r="M498275" i="1"/>
  <c r="M498276" i="1"/>
  <c r="M498277" i="1"/>
  <c r="M498278" i="1"/>
  <c r="M498279" i="1"/>
  <c r="M498280" i="1"/>
  <c r="M498281" i="1"/>
  <c r="M498282" i="1"/>
  <c r="M498283" i="1"/>
  <c r="M498284" i="1"/>
  <c r="M498285" i="1"/>
  <c r="M498286" i="1"/>
  <c r="M498287" i="1"/>
  <c r="M498288" i="1"/>
  <c r="M498289" i="1"/>
  <c r="M498290" i="1"/>
  <c r="M498291" i="1"/>
  <c r="M498292" i="1"/>
  <c r="M498293" i="1"/>
  <c r="M498294" i="1"/>
  <c r="M498295" i="1"/>
  <c r="M498296" i="1"/>
  <c r="M498297" i="1"/>
  <c r="M498298" i="1"/>
  <c r="M498299" i="1"/>
  <c r="M498300" i="1"/>
  <c r="M498301" i="1"/>
  <c r="M498302" i="1"/>
  <c r="M498303" i="1"/>
  <c r="M498304" i="1"/>
  <c r="M498305" i="1"/>
  <c r="M498306" i="1"/>
  <c r="M498307" i="1"/>
  <c r="M498308" i="1"/>
  <c r="M498309" i="1"/>
  <c r="M498310" i="1"/>
  <c r="M498311" i="1"/>
  <c r="M498312" i="1"/>
  <c r="M498313" i="1"/>
  <c r="M498314" i="1"/>
  <c r="M498315" i="1"/>
  <c r="M498316" i="1"/>
  <c r="M498317" i="1"/>
  <c r="M498318" i="1"/>
  <c r="M498319" i="1"/>
  <c r="M498320" i="1"/>
  <c r="M498321" i="1"/>
  <c r="M498322" i="1"/>
  <c r="M498323" i="1"/>
  <c r="M498324" i="1"/>
  <c r="M498325" i="1"/>
  <c r="M498326" i="1"/>
  <c r="M498327" i="1"/>
  <c r="M498328" i="1"/>
  <c r="M498329" i="1"/>
  <c r="M498330" i="1"/>
  <c r="M498331" i="1"/>
  <c r="M498332" i="1"/>
  <c r="M498333" i="1"/>
  <c r="M498334" i="1"/>
  <c r="M498335" i="1"/>
  <c r="M498336" i="1"/>
  <c r="M498337" i="1"/>
  <c r="M498338" i="1"/>
  <c r="M498339" i="1"/>
  <c r="M498340" i="1"/>
  <c r="M498341" i="1"/>
  <c r="M498342" i="1"/>
  <c r="M498343" i="1"/>
  <c r="M498344" i="1"/>
  <c r="M498345" i="1"/>
  <c r="M498346" i="1"/>
  <c r="M498347" i="1"/>
  <c r="M498348" i="1"/>
  <c r="M498349" i="1"/>
  <c r="M498350" i="1"/>
  <c r="M498351" i="1"/>
  <c r="M498352" i="1"/>
  <c r="M498353" i="1"/>
  <c r="M498354" i="1"/>
  <c r="M498355" i="1"/>
  <c r="M498356" i="1"/>
  <c r="M498357" i="1"/>
  <c r="M498358" i="1"/>
  <c r="M498359" i="1"/>
  <c r="M498360" i="1"/>
  <c r="M498361" i="1"/>
  <c r="M498362" i="1"/>
  <c r="M498363" i="1"/>
  <c r="M498364" i="1"/>
  <c r="M498365" i="1"/>
  <c r="M498366" i="1"/>
  <c r="M498367" i="1"/>
  <c r="M498368" i="1"/>
  <c r="M498369" i="1"/>
  <c r="M498370" i="1"/>
  <c r="M498371" i="1"/>
  <c r="M498372" i="1"/>
  <c r="M498373" i="1"/>
  <c r="M498374" i="1"/>
  <c r="M498375" i="1"/>
  <c r="M498376" i="1"/>
  <c r="M498377" i="1"/>
  <c r="M498378" i="1"/>
  <c r="M498379" i="1"/>
  <c r="M498380" i="1"/>
  <c r="M498381" i="1"/>
  <c r="M498382" i="1"/>
  <c r="M498383" i="1"/>
  <c r="M498384" i="1"/>
  <c r="M498385" i="1"/>
  <c r="M498386" i="1"/>
  <c r="M498387" i="1"/>
  <c r="M498388" i="1"/>
  <c r="M498389" i="1"/>
  <c r="M498390" i="1"/>
  <c r="M498391" i="1"/>
  <c r="M498392" i="1"/>
  <c r="M498393" i="1"/>
  <c r="M498394" i="1"/>
  <c r="M498395" i="1"/>
  <c r="M498396" i="1"/>
  <c r="M498397" i="1"/>
  <c r="M498398" i="1"/>
  <c r="M498399" i="1"/>
  <c r="M498400" i="1"/>
  <c r="M498401" i="1"/>
  <c r="M498402" i="1"/>
  <c r="M498403" i="1"/>
  <c r="M498404" i="1"/>
  <c r="M498405" i="1"/>
  <c r="M498406" i="1"/>
  <c r="M498407" i="1"/>
  <c r="M498408" i="1"/>
  <c r="M498409" i="1"/>
  <c r="M498410" i="1"/>
  <c r="M498411" i="1"/>
  <c r="M498412" i="1"/>
  <c r="M498413" i="1"/>
  <c r="M498414" i="1"/>
  <c r="M498415" i="1"/>
  <c r="M498416" i="1"/>
  <c r="M498417" i="1"/>
  <c r="M498418" i="1"/>
  <c r="M498419" i="1"/>
  <c r="M498420" i="1"/>
  <c r="M498421" i="1"/>
  <c r="M498422" i="1"/>
  <c r="M498423" i="1"/>
  <c r="M498424" i="1"/>
  <c r="M498425" i="1"/>
  <c r="M498426" i="1"/>
  <c r="M498427" i="1"/>
  <c r="M498428" i="1"/>
  <c r="M498429" i="1"/>
  <c r="M498430" i="1"/>
  <c r="M498431" i="1"/>
  <c r="M498432" i="1"/>
  <c r="M498433" i="1"/>
  <c r="M498434" i="1"/>
  <c r="M498435" i="1"/>
  <c r="M498436" i="1"/>
  <c r="M498437" i="1"/>
  <c r="M498438" i="1"/>
  <c r="M498439" i="1"/>
  <c r="M498440" i="1"/>
  <c r="M498441" i="1"/>
  <c r="M498442" i="1"/>
  <c r="M498443" i="1"/>
  <c r="M498444" i="1"/>
  <c r="M498445" i="1"/>
  <c r="M498446" i="1"/>
  <c r="M498447" i="1"/>
  <c r="M498448" i="1"/>
  <c r="M498449" i="1"/>
  <c r="M498450" i="1"/>
  <c r="M498451" i="1"/>
  <c r="M498452" i="1"/>
  <c r="M498453" i="1"/>
  <c r="M498454" i="1"/>
  <c r="M498455" i="1"/>
  <c r="M498456" i="1"/>
  <c r="M498457" i="1"/>
  <c r="M498458" i="1"/>
  <c r="M498459" i="1"/>
  <c r="M498460" i="1"/>
  <c r="M498461" i="1"/>
  <c r="M498462" i="1"/>
  <c r="M498463" i="1"/>
  <c r="M498464" i="1"/>
  <c r="M498465" i="1"/>
  <c r="M498466" i="1"/>
  <c r="M498467" i="1"/>
  <c r="M498468" i="1"/>
  <c r="M498469" i="1"/>
  <c r="M498470" i="1"/>
  <c r="M498471" i="1"/>
  <c r="M498472" i="1"/>
  <c r="M498473" i="1"/>
  <c r="M498474" i="1"/>
  <c r="M498475" i="1"/>
  <c r="M498476" i="1"/>
  <c r="M498477" i="1"/>
  <c r="M498478" i="1"/>
  <c r="M498479" i="1"/>
  <c r="M498480" i="1"/>
  <c r="M498481" i="1"/>
  <c r="M498482" i="1"/>
  <c r="M498483" i="1"/>
  <c r="M498484" i="1"/>
  <c r="M498485" i="1"/>
  <c r="M498486" i="1"/>
  <c r="M498487" i="1"/>
  <c r="M498488" i="1"/>
  <c r="M498489" i="1"/>
  <c r="M498490" i="1"/>
  <c r="M498491" i="1"/>
  <c r="M498492" i="1"/>
  <c r="M498493" i="1"/>
  <c r="M498494" i="1"/>
  <c r="M498495" i="1"/>
  <c r="M498496" i="1"/>
  <c r="M498497" i="1"/>
  <c r="M498498" i="1"/>
  <c r="M498499" i="1"/>
  <c r="M498500" i="1"/>
  <c r="M498501" i="1"/>
  <c r="M498502" i="1"/>
  <c r="M498503" i="1"/>
  <c r="M498504" i="1"/>
  <c r="M498505" i="1"/>
  <c r="M498506" i="1"/>
  <c r="M498507" i="1"/>
  <c r="M498508" i="1"/>
  <c r="M498509" i="1"/>
  <c r="M498510" i="1"/>
  <c r="M498511" i="1"/>
  <c r="M498512" i="1"/>
  <c r="M498513" i="1"/>
  <c r="M498514" i="1"/>
  <c r="M498515" i="1"/>
  <c r="M498516" i="1"/>
  <c r="M498517" i="1"/>
  <c r="M498518" i="1"/>
  <c r="M498519" i="1"/>
  <c r="M498520" i="1"/>
  <c r="M498521" i="1"/>
  <c r="M498522" i="1"/>
  <c r="M498523" i="1"/>
  <c r="M498524" i="1"/>
  <c r="M498525" i="1"/>
  <c r="M498526" i="1"/>
  <c r="M498527" i="1"/>
  <c r="M498528" i="1"/>
  <c r="M498529" i="1"/>
  <c r="M498530" i="1"/>
  <c r="M498531" i="1"/>
  <c r="M498532" i="1"/>
  <c r="M498533" i="1"/>
  <c r="M498534" i="1"/>
  <c r="M498535" i="1"/>
  <c r="M498536" i="1"/>
  <c r="M498537" i="1"/>
  <c r="M498538" i="1"/>
  <c r="M498539" i="1"/>
  <c r="M498540" i="1"/>
  <c r="M498541" i="1"/>
  <c r="M498542" i="1"/>
  <c r="M498543" i="1"/>
  <c r="M498544" i="1"/>
  <c r="M498545" i="1"/>
  <c r="M498546" i="1"/>
  <c r="M498547" i="1"/>
  <c r="M498548" i="1"/>
  <c r="M498549" i="1"/>
  <c r="M498550" i="1"/>
  <c r="M498551" i="1"/>
  <c r="M498552" i="1"/>
  <c r="M498553" i="1"/>
  <c r="M498554" i="1"/>
  <c r="M498555" i="1"/>
  <c r="M498556" i="1"/>
  <c r="M498557" i="1"/>
  <c r="M498558" i="1"/>
  <c r="M498559" i="1"/>
  <c r="M498560" i="1"/>
  <c r="M498561" i="1"/>
  <c r="M498562" i="1"/>
  <c r="M498563" i="1"/>
  <c r="M498564" i="1"/>
  <c r="M498565" i="1"/>
  <c r="M498566" i="1"/>
  <c r="M498567" i="1"/>
  <c r="M498568" i="1"/>
  <c r="M498569" i="1"/>
  <c r="M498570" i="1"/>
  <c r="M498571" i="1"/>
  <c r="M498572" i="1"/>
  <c r="M498573" i="1"/>
  <c r="M498574" i="1"/>
  <c r="M498575" i="1"/>
  <c r="M498576" i="1"/>
  <c r="M498577" i="1"/>
  <c r="M498578" i="1"/>
  <c r="M498579" i="1"/>
  <c r="M498580" i="1"/>
  <c r="M498581" i="1"/>
  <c r="M498582" i="1"/>
  <c r="M498583" i="1"/>
  <c r="M498584" i="1"/>
  <c r="M498585" i="1"/>
  <c r="M498586" i="1"/>
  <c r="M498587" i="1"/>
  <c r="M498588" i="1"/>
  <c r="M498589" i="1"/>
  <c r="M498590" i="1"/>
  <c r="M498591" i="1"/>
  <c r="M498592" i="1"/>
  <c r="M498593" i="1"/>
  <c r="M498594" i="1"/>
  <c r="M498595" i="1"/>
  <c r="M498596" i="1"/>
  <c r="M498597" i="1"/>
  <c r="M498598" i="1"/>
  <c r="M498599" i="1"/>
  <c r="M498600" i="1"/>
  <c r="M498601" i="1"/>
  <c r="M498602" i="1"/>
  <c r="M498603" i="1"/>
  <c r="M498604" i="1"/>
  <c r="M498605" i="1"/>
  <c r="M498606" i="1"/>
  <c r="M498607" i="1"/>
  <c r="M498608" i="1"/>
  <c r="M498609" i="1"/>
  <c r="M498610" i="1"/>
  <c r="M498611" i="1"/>
  <c r="M498612" i="1"/>
  <c r="M498613" i="1"/>
  <c r="M498614" i="1"/>
  <c r="M498615" i="1"/>
  <c r="M498616" i="1"/>
  <c r="M498617" i="1"/>
  <c r="M498618" i="1"/>
  <c r="M498619" i="1"/>
  <c r="M498620" i="1"/>
  <c r="M498621" i="1"/>
  <c r="M498622" i="1"/>
  <c r="M498623" i="1"/>
  <c r="M498624" i="1"/>
  <c r="M498625" i="1"/>
  <c r="M498626" i="1"/>
  <c r="M498627" i="1"/>
  <c r="M498628" i="1"/>
  <c r="M498629" i="1"/>
  <c r="M498630" i="1"/>
  <c r="M498631" i="1"/>
  <c r="M498632" i="1"/>
  <c r="M498633" i="1"/>
  <c r="M498634" i="1"/>
  <c r="M498635" i="1"/>
  <c r="M498636" i="1"/>
  <c r="M498637" i="1"/>
  <c r="M498638" i="1"/>
  <c r="M498639" i="1"/>
  <c r="M498640" i="1"/>
  <c r="M498641" i="1"/>
  <c r="M498642" i="1"/>
  <c r="M498643" i="1"/>
  <c r="M498644" i="1"/>
  <c r="M498645" i="1"/>
  <c r="M498646" i="1"/>
  <c r="M498647" i="1"/>
  <c r="M498648" i="1"/>
  <c r="M498649" i="1"/>
  <c r="M498650" i="1"/>
  <c r="M498651" i="1"/>
  <c r="M498652" i="1"/>
  <c r="M498653" i="1"/>
  <c r="M498654" i="1"/>
  <c r="M498655" i="1"/>
  <c r="M498656" i="1"/>
  <c r="M498657" i="1"/>
  <c r="M498658" i="1"/>
  <c r="M498659" i="1"/>
  <c r="M498660" i="1"/>
  <c r="M498661" i="1"/>
  <c r="M498662" i="1"/>
  <c r="M498663" i="1"/>
  <c r="M498664" i="1"/>
  <c r="M498665" i="1"/>
  <c r="M498666" i="1"/>
  <c r="M498667" i="1"/>
  <c r="M498668" i="1"/>
  <c r="M498669" i="1"/>
  <c r="M498670" i="1"/>
  <c r="M498671" i="1"/>
  <c r="M498672" i="1"/>
  <c r="M498673" i="1"/>
  <c r="M498674" i="1"/>
  <c r="M498675" i="1"/>
  <c r="M498676" i="1"/>
  <c r="M498677" i="1"/>
  <c r="M498678" i="1"/>
  <c r="M498679" i="1"/>
  <c r="M498680" i="1"/>
  <c r="M498681" i="1"/>
  <c r="M498682" i="1"/>
  <c r="M498683" i="1"/>
  <c r="M498684" i="1"/>
  <c r="M498685" i="1"/>
  <c r="M498686" i="1"/>
  <c r="M498687" i="1"/>
  <c r="M498688" i="1"/>
  <c r="M498689" i="1"/>
  <c r="M498690" i="1"/>
  <c r="M498691" i="1"/>
  <c r="M498692" i="1"/>
  <c r="M498693" i="1"/>
  <c r="M498694" i="1"/>
  <c r="M498695" i="1"/>
  <c r="M498696" i="1"/>
  <c r="M498697" i="1"/>
  <c r="M498698" i="1"/>
  <c r="M498699" i="1"/>
  <c r="M498700" i="1"/>
  <c r="M498701" i="1"/>
  <c r="M498702" i="1"/>
  <c r="M498703" i="1"/>
  <c r="M498704" i="1"/>
  <c r="M498705" i="1"/>
  <c r="M498706" i="1"/>
  <c r="M498707" i="1"/>
  <c r="M498708" i="1"/>
  <c r="M498709" i="1"/>
  <c r="M498710" i="1"/>
  <c r="M498711" i="1"/>
  <c r="M498712" i="1"/>
  <c r="M498713" i="1"/>
  <c r="M498714" i="1"/>
  <c r="M498715" i="1"/>
  <c r="M498716" i="1"/>
  <c r="M498717" i="1"/>
  <c r="M498718" i="1"/>
  <c r="M498719" i="1"/>
  <c r="M498720" i="1"/>
  <c r="M498721" i="1"/>
  <c r="M498722" i="1"/>
  <c r="M498723" i="1"/>
  <c r="M498724" i="1"/>
  <c r="M498725" i="1"/>
  <c r="M498726" i="1"/>
  <c r="M498727" i="1"/>
  <c r="M498728" i="1"/>
  <c r="M498729" i="1"/>
  <c r="M498730" i="1"/>
  <c r="M498731" i="1"/>
  <c r="M498732" i="1"/>
  <c r="M498733" i="1"/>
  <c r="M498734" i="1"/>
  <c r="M498735" i="1"/>
  <c r="M498736" i="1"/>
  <c r="M498737" i="1"/>
  <c r="M498738" i="1"/>
  <c r="M498739" i="1"/>
  <c r="M498740" i="1"/>
  <c r="M498741" i="1"/>
  <c r="M498742" i="1"/>
  <c r="M498743" i="1"/>
  <c r="M498744" i="1"/>
  <c r="M498745" i="1"/>
  <c r="M498746" i="1"/>
  <c r="M498747" i="1"/>
  <c r="M498748" i="1"/>
  <c r="M498749" i="1"/>
  <c r="M498750" i="1"/>
  <c r="M498751" i="1"/>
  <c r="M498752" i="1"/>
  <c r="M498753" i="1"/>
  <c r="M498754" i="1"/>
  <c r="M498755" i="1"/>
  <c r="M498756" i="1"/>
  <c r="M498757" i="1"/>
  <c r="M498758" i="1"/>
  <c r="M498759" i="1"/>
  <c r="M498760" i="1"/>
  <c r="M498761" i="1"/>
  <c r="M498762" i="1"/>
  <c r="M498763" i="1"/>
  <c r="M498764" i="1"/>
  <c r="M498765" i="1"/>
  <c r="M498766" i="1"/>
  <c r="M498767" i="1"/>
  <c r="M498768" i="1"/>
  <c r="M498769" i="1"/>
  <c r="M498770" i="1"/>
  <c r="M498771" i="1"/>
  <c r="M498772" i="1"/>
  <c r="M498773" i="1"/>
  <c r="M498774" i="1"/>
  <c r="M498775" i="1"/>
  <c r="M498776" i="1"/>
  <c r="M498777" i="1"/>
  <c r="M498778" i="1"/>
  <c r="M498779" i="1"/>
  <c r="M498780" i="1"/>
  <c r="M498781" i="1"/>
  <c r="M498782" i="1"/>
  <c r="M498783" i="1"/>
  <c r="M498784" i="1"/>
  <c r="M498785" i="1"/>
  <c r="M498786" i="1"/>
  <c r="M498787" i="1"/>
  <c r="M498788" i="1"/>
  <c r="M498789" i="1"/>
  <c r="M498790" i="1"/>
  <c r="M498791" i="1"/>
  <c r="M498792" i="1"/>
  <c r="M498793" i="1"/>
  <c r="M498794" i="1"/>
  <c r="M498795" i="1"/>
  <c r="M498796" i="1"/>
  <c r="M498797" i="1"/>
  <c r="M498798" i="1"/>
  <c r="M498799" i="1"/>
  <c r="M498800" i="1"/>
  <c r="M498801" i="1"/>
  <c r="M498802" i="1"/>
  <c r="M498803" i="1"/>
  <c r="M498804" i="1"/>
  <c r="M498805" i="1"/>
  <c r="M498806" i="1"/>
  <c r="M498807" i="1"/>
  <c r="M498808" i="1"/>
  <c r="M498809" i="1"/>
  <c r="M498810" i="1"/>
  <c r="M498811" i="1"/>
  <c r="M498812" i="1"/>
  <c r="M498813" i="1"/>
  <c r="M498814" i="1"/>
  <c r="M498815" i="1"/>
  <c r="M498816" i="1"/>
  <c r="M498817" i="1"/>
  <c r="M498818" i="1"/>
  <c r="M498819" i="1"/>
  <c r="M498820" i="1"/>
  <c r="M498821" i="1"/>
  <c r="M498822" i="1"/>
  <c r="M498823" i="1"/>
  <c r="M498824" i="1"/>
  <c r="M498825" i="1"/>
  <c r="M498826" i="1"/>
  <c r="M498827" i="1"/>
  <c r="M498828" i="1"/>
  <c r="M498829" i="1"/>
  <c r="M498830" i="1"/>
  <c r="M498831" i="1"/>
  <c r="M498832" i="1"/>
  <c r="M498833" i="1"/>
  <c r="M498834" i="1"/>
  <c r="M498835" i="1"/>
  <c r="M498836" i="1"/>
  <c r="M498837" i="1"/>
  <c r="M498838" i="1"/>
  <c r="M498839" i="1"/>
  <c r="M498840" i="1"/>
  <c r="M498841" i="1"/>
  <c r="M498842" i="1"/>
  <c r="M498843" i="1"/>
  <c r="M498844" i="1"/>
  <c r="M498845" i="1"/>
  <c r="M498846" i="1"/>
  <c r="M498847" i="1"/>
  <c r="M498848" i="1"/>
  <c r="M498849" i="1"/>
  <c r="M498850" i="1"/>
  <c r="M498851" i="1"/>
  <c r="M498852" i="1"/>
  <c r="M498853" i="1"/>
  <c r="M498854" i="1"/>
  <c r="M498855" i="1"/>
  <c r="M498856" i="1"/>
  <c r="M498857" i="1"/>
  <c r="M498858" i="1"/>
  <c r="M498859" i="1"/>
  <c r="M498860" i="1"/>
  <c r="M498861" i="1"/>
  <c r="M498862" i="1"/>
  <c r="M498863" i="1"/>
  <c r="M498864" i="1"/>
  <c r="M498865" i="1"/>
  <c r="M498866" i="1"/>
  <c r="M498867" i="1"/>
  <c r="M498868" i="1"/>
  <c r="M498869" i="1"/>
  <c r="M498870" i="1"/>
  <c r="M498871" i="1"/>
  <c r="M498872" i="1"/>
  <c r="M498873" i="1"/>
  <c r="M498874" i="1"/>
  <c r="M498875" i="1"/>
  <c r="M498876" i="1"/>
  <c r="M498877" i="1"/>
  <c r="M498878" i="1"/>
  <c r="M498879" i="1"/>
  <c r="M498880" i="1"/>
  <c r="M498881" i="1"/>
  <c r="M498882" i="1"/>
  <c r="M498883" i="1"/>
  <c r="M498884" i="1"/>
  <c r="M498885" i="1"/>
  <c r="M498886" i="1"/>
  <c r="M498887" i="1"/>
  <c r="M498888" i="1"/>
  <c r="M498889" i="1"/>
  <c r="M498890" i="1"/>
  <c r="M498891" i="1"/>
  <c r="M498892" i="1"/>
  <c r="M498893" i="1"/>
  <c r="M498894" i="1"/>
  <c r="M498895" i="1"/>
  <c r="M498896" i="1"/>
  <c r="M498897" i="1"/>
  <c r="M498898" i="1"/>
  <c r="M498899" i="1"/>
  <c r="M498900" i="1"/>
  <c r="M498901" i="1"/>
  <c r="M498902" i="1"/>
  <c r="M498903" i="1"/>
  <c r="M498904" i="1"/>
  <c r="M498905" i="1"/>
  <c r="M498906" i="1"/>
  <c r="M498907" i="1"/>
  <c r="M498908" i="1"/>
  <c r="M498909" i="1"/>
  <c r="M498910" i="1"/>
  <c r="M498911" i="1"/>
  <c r="M498912" i="1"/>
  <c r="M498913" i="1"/>
  <c r="M498914" i="1"/>
  <c r="M498915" i="1"/>
  <c r="M498916" i="1"/>
  <c r="M498917" i="1"/>
  <c r="M498918" i="1"/>
  <c r="M498919" i="1"/>
  <c r="M498920" i="1"/>
  <c r="M498921" i="1"/>
  <c r="M498922" i="1"/>
  <c r="M498923" i="1"/>
  <c r="M498924" i="1"/>
  <c r="M498925" i="1"/>
  <c r="M498926" i="1"/>
  <c r="M498927" i="1"/>
  <c r="M498928" i="1"/>
  <c r="M498929" i="1"/>
  <c r="M498930" i="1"/>
  <c r="M498931" i="1"/>
  <c r="M498932" i="1"/>
  <c r="M498933" i="1"/>
  <c r="M498934" i="1"/>
  <c r="M498935" i="1"/>
  <c r="M498936" i="1"/>
  <c r="M498937" i="1"/>
  <c r="M498938" i="1"/>
  <c r="M498939" i="1"/>
  <c r="M498940" i="1"/>
  <c r="M498941" i="1"/>
  <c r="M498942" i="1"/>
  <c r="M498943" i="1"/>
  <c r="M498944" i="1"/>
  <c r="M498945" i="1"/>
  <c r="M498946" i="1"/>
  <c r="M498947" i="1"/>
  <c r="M498948" i="1"/>
  <c r="M498949" i="1"/>
  <c r="M498950" i="1"/>
  <c r="M498951" i="1"/>
  <c r="M498952" i="1"/>
  <c r="M498953" i="1"/>
  <c r="M498954" i="1"/>
  <c r="M498955" i="1"/>
  <c r="M498956" i="1"/>
  <c r="M498957" i="1"/>
  <c r="M498958" i="1"/>
  <c r="M498959" i="1"/>
  <c r="M498960" i="1"/>
  <c r="M498961" i="1"/>
  <c r="M498962" i="1"/>
  <c r="M498963" i="1"/>
  <c r="M498964" i="1"/>
  <c r="M498965" i="1"/>
  <c r="M498966" i="1"/>
  <c r="M498967" i="1"/>
  <c r="M498968" i="1"/>
  <c r="M498969" i="1"/>
  <c r="M498970" i="1"/>
  <c r="M498971" i="1"/>
  <c r="M498972" i="1"/>
  <c r="M498973" i="1"/>
  <c r="M498974" i="1"/>
  <c r="M498975" i="1"/>
  <c r="M498976" i="1"/>
  <c r="M498977" i="1"/>
  <c r="M498978" i="1"/>
  <c r="M498979" i="1"/>
  <c r="M498980" i="1"/>
  <c r="M498981" i="1"/>
  <c r="M498982" i="1"/>
  <c r="M498983" i="1"/>
  <c r="M498984" i="1"/>
  <c r="M498985" i="1"/>
  <c r="M498986" i="1"/>
  <c r="M498987" i="1"/>
  <c r="M498988" i="1"/>
  <c r="M498989" i="1"/>
  <c r="M498990" i="1"/>
  <c r="M498991" i="1"/>
  <c r="M498992" i="1"/>
  <c r="M498993" i="1"/>
  <c r="M498994" i="1"/>
  <c r="M498995" i="1"/>
  <c r="M498996" i="1"/>
  <c r="M498997" i="1"/>
  <c r="M498998" i="1"/>
  <c r="M498999" i="1"/>
  <c r="M499000" i="1"/>
  <c r="M499001" i="1"/>
  <c r="M499002" i="1"/>
  <c r="M499003" i="1"/>
  <c r="M499004" i="1"/>
  <c r="M499005" i="1"/>
  <c r="M499006" i="1"/>
  <c r="M499007" i="1"/>
  <c r="M499008" i="1"/>
  <c r="M499009" i="1"/>
  <c r="M499010" i="1"/>
  <c r="M499011" i="1"/>
  <c r="M499012" i="1"/>
  <c r="M499013" i="1"/>
  <c r="M499014" i="1"/>
  <c r="M499015" i="1"/>
  <c r="M499016" i="1"/>
  <c r="M499017" i="1"/>
  <c r="M499018" i="1"/>
  <c r="M499019" i="1"/>
  <c r="M499020" i="1"/>
  <c r="M499021" i="1"/>
  <c r="M499022" i="1"/>
  <c r="M499023" i="1"/>
  <c r="M499024" i="1"/>
  <c r="M499025" i="1"/>
  <c r="M499026" i="1"/>
  <c r="M499027" i="1"/>
  <c r="M499028" i="1"/>
  <c r="M499029" i="1"/>
  <c r="M499030" i="1"/>
  <c r="M499031" i="1"/>
  <c r="M499032" i="1"/>
  <c r="M499033" i="1"/>
  <c r="M499034" i="1"/>
  <c r="M499035" i="1"/>
  <c r="M499036" i="1"/>
  <c r="M499037" i="1"/>
  <c r="M499038" i="1"/>
  <c r="M499039" i="1"/>
  <c r="M499040" i="1"/>
  <c r="M499041" i="1"/>
  <c r="M499042" i="1"/>
  <c r="M499043" i="1"/>
  <c r="M499044" i="1"/>
  <c r="M499045" i="1"/>
  <c r="M499046" i="1"/>
  <c r="M499047" i="1"/>
  <c r="M499048" i="1"/>
  <c r="M499049" i="1"/>
  <c r="M499050" i="1"/>
  <c r="M499051" i="1"/>
  <c r="M499052" i="1"/>
  <c r="M499053" i="1"/>
  <c r="M499054" i="1"/>
  <c r="M499055" i="1"/>
  <c r="M499056" i="1"/>
  <c r="M499057" i="1"/>
  <c r="M499058" i="1"/>
  <c r="M499059" i="1"/>
  <c r="M499060" i="1"/>
  <c r="M499061" i="1"/>
  <c r="M499062" i="1"/>
  <c r="M499063" i="1"/>
  <c r="M499064" i="1"/>
  <c r="M499065" i="1"/>
  <c r="M499066" i="1"/>
  <c r="M499067" i="1"/>
  <c r="M499068" i="1"/>
  <c r="M499069" i="1"/>
  <c r="M499070" i="1"/>
  <c r="M499071" i="1"/>
  <c r="M499072" i="1"/>
  <c r="M499073" i="1"/>
  <c r="M499074" i="1"/>
  <c r="M499075" i="1"/>
  <c r="M499076" i="1"/>
  <c r="M499077" i="1"/>
  <c r="M499078" i="1"/>
  <c r="M499079" i="1"/>
  <c r="M499080" i="1"/>
  <c r="M499081" i="1"/>
  <c r="M499082" i="1"/>
  <c r="M499083" i="1"/>
  <c r="M499084" i="1"/>
  <c r="M499085" i="1"/>
  <c r="M499086" i="1"/>
  <c r="M499087" i="1"/>
  <c r="M499088" i="1"/>
  <c r="M499089" i="1"/>
  <c r="M499090" i="1"/>
  <c r="M499091" i="1"/>
  <c r="M499092" i="1"/>
  <c r="M499093" i="1"/>
  <c r="M499094" i="1"/>
  <c r="M499095" i="1"/>
  <c r="M499096" i="1"/>
  <c r="M499097" i="1"/>
  <c r="M499098" i="1"/>
  <c r="M499099" i="1"/>
  <c r="M499100" i="1"/>
  <c r="M499101" i="1"/>
  <c r="M499102" i="1"/>
  <c r="M499103" i="1"/>
  <c r="M499104" i="1"/>
  <c r="M499105" i="1"/>
  <c r="M499106" i="1"/>
  <c r="M499107" i="1"/>
  <c r="M499108" i="1"/>
  <c r="M499109" i="1"/>
  <c r="M499110" i="1"/>
  <c r="M499111" i="1"/>
  <c r="M499112" i="1"/>
  <c r="M499113" i="1"/>
  <c r="M499114" i="1"/>
  <c r="M499115" i="1"/>
  <c r="M499116" i="1"/>
  <c r="M499117" i="1"/>
  <c r="M499118" i="1"/>
  <c r="M499119" i="1"/>
  <c r="M499120" i="1"/>
  <c r="M499121" i="1"/>
  <c r="M499122" i="1"/>
  <c r="M499123" i="1"/>
  <c r="M499124" i="1"/>
  <c r="M499125" i="1"/>
  <c r="M499126" i="1"/>
  <c r="M499127" i="1"/>
  <c r="M499128" i="1"/>
  <c r="M499129" i="1"/>
  <c r="M499130" i="1"/>
  <c r="M499131" i="1"/>
  <c r="M499132" i="1"/>
  <c r="M499133" i="1"/>
  <c r="M499134" i="1"/>
  <c r="M499135" i="1"/>
  <c r="M499136" i="1"/>
  <c r="M499137" i="1"/>
  <c r="M499138" i="1"/>
  <c r="M499139" i="1"/>
  <c r="M499140" i="1"/>
  <c r="M499141" i="1"/>
  <c r="M499142" i="1"/>
  <c r="M499143" i="1"/>
  <c r="M499144" i="1"/>
  <c r="M499145" i="1"/>
  <c r="M499146" i="1"/>
  <c r="M499147" i="1"/>
  <c r="M499148" i="1"/>
  <c r="M499149" i="1"/>
  <c r="M499150" i="1"/>
  <c r="M499151" i="1"/>
  <c r="M499152" i="1"/>
  <c r="M499153" i="1"/>
  <c r="M499154" i="1"/>
  <c r="M499155" i="1"/>
  <c r="M499156" i="1"/>
  <c r="M499157" i="1"/>
  <c r="M499158" i="1"/>
  <c r="M499159" i="1"/>
  <c r="M499160" i="1"/>
  <c r="M499161" i="1"/>
  <c r="M499162" i="1"/>
  <c r="M499163" i="1"/>
  <c r="M499164" i="1"/>
  <c r="M499165" i="1"/>
  <c r="M499166" i="1"/>
  <c r="M499167" i="1"/>
  <c r="M499168" i="1"/>
  <c r="M499169" i="1"/>
  <c r="M499170" i="1"/>
  <c r="M499171" i="1"/>
  <c r="M499172" i="1"/>
  <c r="M499173" i="1"/>
  <c r="M499174" i="1"/>
  <c r="M499175" i="1"/>
  <c r="M499176" i="1"/>
  <c r="M499177" i="1"/>
  <c r="M499178" i="1"/>
  <c r="M499179" i="1"/>
  <c r="M499180" i="1"/>
  <c r="M499181" i="1"/>
  <c r="M499182" i="1"/>
  <c r="M499183" i="1"/>
  <c r="M499184" i="1"/>
  <c r="M499185" i="1"/>
  <c r="M499186" i="1"/>
  <c r="M499187" i="1"/>
  <c r="M499188" i="1"/>
  <c r="M499189" i="1"/>
  <c r="M499190" i="1"/>
  <c r="M499191" i="1"/>
  <c r="M499192" i="1"/>
  <c r="M499193" i="1"/>
  <c r="M499194" i="1"/>
  <c r="M499195" i="1"/>
  <c r="M499196" i="1"/>
  <c r="M499197" i="1"/>
  <c r="M499198" i="1"/>
  <c r="M499199" i="1"/>
  <c r="M499200" i="1"/>
  <c r="M499201" i="1"/>
  <c r="M499202" i="1"/>
  <c r="M499203" i="1"/>
  <c r="M499204" i="1"/>
  <c r="M499205" i="1"/>
  <c r="M499206" i="1"/>
  <c r="M499207" i="1"/>
  <c r="M499208" i="1"/>
  <c r="M499209" i="1"/>
  <c r="M499210" i="1"/>
  <c r="M499211" i="1"/>
  <c r="M499212" i="1"/>
  <c r="M499213" i="1"/>
  <c r="M499214" i="1"/>
  <c r="M499215" i="1"/>
  <c r="M499216" i="1"/>
  <c r="M499217" i="1"/>
  <c r="M499218" i="1"/>
  <c r="M499219" i="1"/>
  <c r="M499220" i="1"/>
  <c r="M499221" i="1"/>
  <c r="M499222" i="1"/>
  <c r="M499223" i="1"/>
  <c r="M499224" i="1"/>
  <c r="M499225" i="1"/>
  <c r="M499226" i="1"/>
  <c r="M499227" i="1"/>
  <c r="M499228" i="1"/>
  <c r="M499229" i="1"/>
  <c r="M499230" i="1"/>
  <c r="M499231" i="1"/>
  <c r="M499232" i="1"/>
  <c r="M499233" i="1"/>
  <c r="M499234" i="1"/>
  <c r="M499235" i="1"/>
  <c r="M499236" i="1"/>
  <c r="M499237" i="1"/>
  <c r="M499238" i="1"/>
  <c r="M499239" i="1"/>
  <c r="M499240" i="1"/>
  <c r="M499241" i="1"/>
  <c r="M499242" i="1"/>
  <c r="M499243" i="1"/>
  <c r="M499244" i="1"/>
  <c r="M499245" i="1"/>
  <c r="M499246" i="1"/>
  <c r="M499247" i="1"/>
  <c r="M499248" i="1"/>
  <c r="M499249" i="1"/>
  <c r="M499250" i="1"/>
  <c r="M499251" i="1"/>
  <c r="M499252" i="1"/>
  <c r="M499253" i="1"/>
  <c r="M499254" i="1"/>
  <c r="M499255" i="1"/>
  <c r="M499256" i="1"/>
  <c r="M499257" i="1"/>
  <c r="M499258" i="1"/>
  <c r="M499259" i="1"/>
  <c r="M499260" i="1"/>
  <c r="M499261" i="1"/>
  <c r="M499262" i="1"/>
  <c r="M499263" i="1"/>
  <c r="M499264" i="1"/>
  <c r="M499265" i="1"/>
  <c r="M499266" i="1"/>
  <c r="M499267" i="1"/>
  <c r="M499268" i="1"/>
  <c r="M499269" i="1"/>
  <c r="M499270" i="1"/>
  <c r="M499271" i="1"/>
  <c r="M499272" i="1"/>
  <c r="M499273" i="1"/>
  <c r="M499274" i="1"/>
  <c r="M499275" i="1"/>
  <c r="M499276" i="1"/>
  <c r="M499277" i="1"/>
  <c r="M499278" i="1"/>
  <c r="M499279" i="1"/>
  <c r="M499280" i="1"/>
  <c r="M499281" i="1"/>
  <c r="M499282" i="1"/>
  <c r="M499283" i="1"/>
  <c r="M499284" i="1"/>
  <c r="M499285" i="1"/>
  <c r="M499286" i="1"/>
  <c r="M499287" i="1"/>
  <c r="M499288" i="1"/>
  <c r="M499289" i="1"/>
  <c r="M499290" i="1"/>
  <c r="M499291" i="1"/>
  <c r="M499292" i="1"/>
  <c r="M499293" i="1"/>
  <c r="M499294" i="1"/>
  <c r="M499295" i="1"/>
  <c r="M499296" i="1"/>
  <c r="M499297" i="1"/>
  <c r="M499298" i="1"/>
  <c r="M499299" i="1"/>
  <c r="M499300" i="1"/>
  <c r="M499301" i="1"/>
  <c r="M499302" i="1"/>
  <c r="M499303" i="1"/>
  <c r="M499304" i="1"/>
  <c r="M499305" i="1"/>
  <c r="M499306" i="1"/>
  <c r="M499307" i="1"/>
  <c r="M499308" i="1"/>
  <c r="M499309" i="1"/>
  <c r="M499310" i="1"/>
  <c r="M499311" i="1"/>
  <c r="M499312" i="1"/>
  <c r="M499313" i="1"/>
  <c r="M499314" i="1"/>
  <c r="M499315" i="1"/>
  <c r="M499316" i="1"/>
  <c r="M499317" i="1"/>
  <c r="M499318" i="1"/>
  <c r="M499319" i="1"/>
  <c r="M499320" i="1"/>
  <c r="M499321" i="1"/>
  <c r="M499322" i="1"/>
  <c r="M499323" i="1"/>
  <c r="M499324" i="1"/>
  <c r="M499325" i="1"/>
  <c r="M499326" i="1"/>
  <c r="M499327" i="1"/>
  <c r="M499328" i="1"/>
  <c r="M499329" i="1"/>
  <c r="M499330" i="1"/>
  <c r="M499331" i="1"/>
  <c r="M499332" i="1"/>
  <c r="M499333" i="1"/>
  <c r="M499334" i="1"/>
  <c r="M499335" i="1"/>
  <c r="M499336" i="1"/>
  <c r="M499337" i="1"/>
  <c r="M499338" i="1"/>
  <c r="M499339" i="1"/>
  <c r="M499340" i="1"/>
  <c r="M499341" i="1"/>
  <c r="M499342" i="1"/>
  <c r="M499343" i="1"/>
  <c r="M499344" i="1"/>
  <c r="M499345" i="1"/>
  <c r="M499346" i="1"/>
  <c r="M499347" i="1"/>
  <c r="M499348" i="1"/>
  <c r="M499349" i="1"/>
  <c r="M499350" i="1"/>
  <c r="M499351" i="1"/>
  <c r="M499352" i="1"/>
  <c r="M499353" i="1"/>
  <c r="M499354" i="1"/>
  <c r="M499355" i="1"/>
  <c r="M499356" i="1"/>
  <c r="M499357" i="1"/>
  <c r="M499358" i="1"/>
  <c r="M499359" i="1"/>
  <c r="M499360" i="1"/>
  <c r="M499361" i="1"/>
  <c r="M499362" i="1"/>
  <c r="M499363" i="1"/>
  <c r="M499364" i="1"/>
  <c r="M499365" i="1"/>
  <c r="M499366" i="1"/>
  <c r="M499367" i="1"/>
  <c r="M499368" i="1"/>
  <c r="M499369" i="1"/>
  <c r="M499370" i="1"/>
  <c r="M499371" i="1"/>
  <c r="M499372" i="1"/>
  <c r="M499373" i="1"/>
  <c r="M499374" i="1"/>
  <c r="M499375" i="1"/>
  <c r="M499376" i="1"/>
  <c r="M499377" i="1"/>
  <c r="M499378" i="1"/>
  <c r="M499379" i="1"/>
  <c r="M499380" i="1"/>
  <c r="M499381" i="1"/>
  <c r="M499382" i="1"/>
  <c r="M499383" i="1"/>
  <c r="M499384" i="1"/>
  <c r="M499385" i="1"/>
  <c r="M499386" i="1"/>
  <c r="M499387" i="1"/>
  <c r="M499388" i="1"/>
  <c r="M499389" i="1"/>
  <c r="M499390" i="1"/>
  <c r="M499391" i="1"/>
  <c r="M499392" i="1"/>
  <c r="M499393" i="1"/>
  <c r="M499394" i="1"/>
  <c r="M499395" i="1"/>
  <c r="M499396" i="1"/>
  <c r="M499397" i="1"/>
  <c r="M499398" i="1"/>
  <c r="M499399" i="1"/>
  <c r="M499400" i="1"/>
  <c r="M499401" i="1"/>
  <c r="M499402" i="1"/>
  <c r="M499403" i="1"/>
  <c r="M499404" i="1"/>
  <c r="M499405" i="1"/>
  <c r="M499406" i="1"/>
  <c r="M499407" i="1"/>
  <c r="M499408" i="1"/>
  <c r="M499409" i="1"/>
  <c r="M499410" i="1"/>
  <c r="M499411" i="1"/>
  <c r="M499412" i="1"/>
  <c r="M499413" i="1"/>
  <c r="M499414" i="1"/>
  <c r="M499415" i="1"/>
  <c r="M499416" i="1"/>
  <c r="M499417" i="1"/>
  <c r="M499418" i="1"/>
  <c r="M499419" i="1"/>
  <c r="M499420" i="1"/>
  <c r="M499421" i="1"/>
  <c r="M499422" i="1"/>
  <c r="M499423" i="1"/>
  <c r="M499424" i="1"/>
  <c r="M499425" i="1"/>
  <c r="M499426" i="1"/>
  <c r="M499427" i="1"/>
  <c r="M499428" i="1"/>
  <c r="M499429" i="1"/>
  <c r="M499430" i="1"/>
  <c r="M499431" i="1"/>
  <c r="M499432" i="1"/>
  <c r="M499433" i="1"/>
  <c r="M499434" i="1"/>
  <c r="M499435" i="1"/>
  <c r="M499436" i="1"/>
  <c r="M499437" i="1"/>
  <c r="M499438" i="1"/>
  <c r="M499439" i="1"/>
  <c r="M499440" i="1"/>
  <c r="M499441" i="1"/>
  <c r="M499442" i="1"/>
  <c r="M499443" i="1"/>
  <c r="M499444" i="1"/>
  <c r="M499445" i="1"/>
  <c r="M499446" i="1"/>
  <c r="M499447" i="1"/>
  <c r="M499448" i="1"/>
  <c r="M499449" i="1"/>
  <c r="M499450" i="1"/>
  <c r="M499451" i="1"/>
  <c r="M499452" i="1"/>
  <c r="M499453" i="1"/>
  <c r="M499454" i="1"/>
  <c r="M499455" i="1"/>
  <c r="M499456" i="1"/>
  <c r="M499457" i="1"/>
  <c r="M499458" i="1"/>
  <c r="M499459" i="1"/>
  <c r="M499460" i="1"/>
  <c r="M499461" i="1"/>
  <c r="M499462" i="1"/>
  <c r="M499463" i="1"/>
  <c r="M499464" i="1"/>
  <c r="M499465" i="1"/>
  <c r="M499466" i="1"/>
  <c r="M499467" i="1"/>
  <c r="M499468" i="1"/>
  <c r="M499469" i="1"/>
  <c r="M499470" i="1"/>
  <c r="M499471" i="1"/>
  <c r="M499472" i="1"/>
  <c r="M499473" i="1"/>
  <c r="M499474" i="1"/>
  <c r="M499475" i="1"/>
  <c r="M499476" i="1"/>
  <c r="M499477" i="1"/>
  <c r="M499478" i="1"/>
  <c r="M499479" i="1"/>
  <c r="M499480" i="1"/>
  <c r="M499481" i="1"/>
  <c r="M499482" i="1"/>
  <c r="M499483" i="1"/>
  <c r="M499484" i="1"/>
  <c r="M499485" i="1"/>
  <c r="M499486" i="1"/>
  <c r="M499487" i="1"/>
  <c r="M499488" i="1"/>
  <c r="M499489" i="1"/>
  <c r="M499490" i="1"/>
  <c r="M499491" i="1"/>
  <c r="M499492" i="1"/>
  <c r="M499493" i="1"/>
  <c r="M499494" i="1"/>
  <c r="M499495" i="1"/>
  <c r="M499496" i="1"/>
  <c r="M499497" i="1"/>
  <c r="M499498" i="1"/>
  <c r="M499499" i="1"/>
  <c r="M499500" i="1"/>
  <c r="M499501" i="1"/>
  <c r="M499502" i="1"/>
  <c r="M499503" i="1"/>
  <c r="M499504" i="1"/>
  <c r="M499505" i="1"/>
  <c r="M499506" i="1"/>
  <c r="M499507" i="1"/>
  <c r="M499508" i="1"/>
  <c r="M499509" i="1"/>
  <c r="M499510" i="1"/>
  <c r="M499511" i="1"/>
  <c r="M499512" i="1"/>
  <c r="M499513" i="1"/>
  <c r="M499514" i="1"/>
  <c r="M499515" i="1"/>
  <c r="M499516" i="1"/>
  <c r="M499517" i="1"/>
  <c r="M499518" i="1"/>
  <c r="M499519" i="1"/>
  <c r="M499520" i="1"/>
  <c r="M499521" i="1"/>
  <c r="M499522" i="1"/>
  <c r="M499523" i="1"/>
  <c r="M499524" i="1"/>
  <c r="M499525" i="1"/>
  <c r="M499526" i="1"/>
  <c r="M499527" i="1"/>
  <c r="M499528" i="1"/>
  <c r="M499529" i="1"/>
  <c r="M499530" i="1"/>
  <c r="M499531" i="1"/>
  <c r="M499532" i="1"/>
  <c r="M499533" i="1"/>
  <c r="M499534" i="1"/>
  <c r="M499535" i="1"/>
  <c r="M499536" i="1"/>
  <c r="M499537" i="1"/>
  <c r="M499538" i="1"/>
  <c r="M499539" i="1"/>
  <c r="M499540" i="1"/>
  <c r="M499541" i="1"/>
  <c r="M499542" i="1"/>
  <c r="M499543" i="1"/>
  <c r="M499544" i="1"/>
  <c r="M499545" i="1"/>
  <c r="M499546" i="1"/>
  <c r="M499547" i="1"/>
  <c r="M499548" i="1"/>
  <c r="M499549" i="1"/>
  <c r="M499550" i="1"/>
  <c r="M499551" i="1"/>
  <c r="M499552" i="1"/>
  <c r="M499553" i="1"/>
  <c r="M499554" i="1"/>
  <c r="M499555" i="1"/>
  <c r="M499556" i="1"/>
  <c r="M499557" i="1"/>
  <c r="M499558" i="1"/>
  <c r="M499559" i="1"/>
  <c r="M499560" i="1"/>
  <c r="M499561" i="1"/>
  <c r="M499562" i="1"/>
  <c r="M499563" i="1"/>
  <c r="M499564" i="1"/>
  <c r="M499565" i="1"/>
  <c r="M499566" i="1"/>
  <c r="M499567" i="1"/>
  <c r="M499568" i="1"/>
  <c r="M499569" i="1"/>
  <c r="M499570" i="1"/>
  <c r="M499571" i="1"/>
  <c r="M499572" i="1"/>
  <c r="M499573" i="1"/>
  <c r="M499574" i="1"/>
  <c r="M499575" i="1"/>
  <c r="M499576" i="1"/>
  <c r="M499577" i="1"/>
  <c r="M499578" i="1"/>
  <c r="M499579" i="1"/>
  <c r="M499580" i="1"/>
  <c r="M499581" i="1"/>
  <c r="M499582" i="1"/>
  <c r="M499583" i="1"/>
  <c r="M499584" i="1"/>
  <c r="M499585" i="1"/>
  <c r="M499586" i="1"/>
  <c r="M499587" i="1"/>
  <c r="M499588" i="1"/>
  <c r="M499589" i="1"/>
  <c r="M499590" i="1"/>
  <c r="M499591" i="1"/>
  <c r="M499592" i="1"/>
  <c r="M499593" i="1"/>
  <c r="M499594" i="1"/>
  <c r="M499595" i="1"/>
  <c r="M499596" i="1"/>
  <c r="M499597" i="1"/>
  <c r="M499598" i="1"/>
  <c r="M499599" i="1"/>
  <c r="M499600" i="1"/>
  <c r="M499601" i="1"/>
  <c r="M499602" i="1"/>
  <c r="M499603" i="1"/>
  <c r="M499604" i="1"/>
  <c r="M499605" i="1"/>
  <c r="M499606" i="1"/>
  <c r="M499607" i="1"/>
  <c r="M499608" i="1"/>
  <c r="M499609" i="1"/>
  <c r="M499610" i="1"/>
  <c r="M499611" i="1"/>
  <c r="M499612" i="1"/>
  <c r="M499613" i="1"/>
  <c r="M499614" i="1"/>
  <c r="M499615" i="1"/>
  <c r="M499616" i="1"/>
  <c r="M499617" i="1"/>
  <c r="M499618" i="1"/>
  <c r="M499619" i="1"/>
  <c r="M499620" i="1"/>
  <c r="M499621" i="1"/>
  <c r="M499622" i="1"/>
  <c r="M499623" i="1"/>
  <c r="M499624" i="1"/>
  <c r="M499625" i="1"/>
  <c r="M499626" i="1"/>
  <c r="M499627" i="1"/>
  <c r="M499628" i="1"/>
  <c r="M499629" i="1"/>
  <c r="M499630" i="1"/>
  <c r="M499631" i="1"/>
  <c r="M499632" i="1"/>
  <c r="M499633" i="1"/>
  <c r="M499634" i="1"/>
  <c r="M499635" i="1"/>
  <c r="M499636" i="1"/>
  <c r="M499637" i="1"/>
  <c r="M499638" i="1"/>
  <c r="M499639" i="1"/>
  <c r="M499640" i="1"/>
  <c r="M499641" i="1"/>
  <c r="M499642" i="1"/>
  <c r="M499643" i="1"/>
  <c r="M499644" i="1"/>
  <c r="M499645" i="1"/>
  <c r="M499646" i="1"/>
  <c r="M499647" i="1"/>
  <c r="M499648" i="1"/>
  <c r="M499649" i="1"/>
  <c r="M499650" i="1"/>
  <c r="M499651" i="1"/>
  <c r="M499652" i="1"/>
  <c r="M499653" i="1"/>
  <c r="M499654" i="1"/>
  <c r="M499655" i="1"/>
  <c r="M499656" i="1"/>
  <c r="M499657" i="1"/>
  <c r="M499658" i="1"/>
  <c r="M499659" i="1"/>
  <c r="M499660" i="1"/>
  <c r="M499661" i="1"/>
  <c r="M499662" i="1"/>
  <c r="M499663" i="1"/>
  <c r="M499664" i="1"/>
  <c r="M499665" i="1"/>
  <c r="M499666" i="1"/>
  <c r="M499667" i="1"/>
  <c r="M499668" i="1"/>
  <c r="M499669" i="1"/>
  <c r="M499670" i="1"/>
  <c r="M499671" i="1"/>
  <c r="M499672" i="1"/>
  <c r="M499673" i="1"/>
  <c r="M499674" i="1"/>
  <c r="M499675" i="1"/>
  <c r="M499676" i="1"/>
  <c r="M499677" i="1"/>
  <c r="M499678" i="1"/>
  <c r="M499679" i="1"/>
  <c r="M499680" i="1"/>
  <c r="M499681" i="1"/>
  <c r="M499682" i="1"/>
  <c r="M499683" i="1"/>
  <c r="M499684" i="1"/>
  <c r="M499685" i="1"/>
  <c r="M499686" i="1"/>
  <c r="M499687" i="1"/>
  <c r="M499688" i="1"/>
  <c r="M499689" i="1"/>
  <c r="M499690" i="1"/>
  <c r="M499691" i="1"/>
  <c r="M499692" i="1"/>
  <c r="M499693" i="1"/>
  <c r="M499694" i="1"/>
  <c r="M499695" i="1"/>
  <c r="M499696" i="1"/>
  <c r="M499697" i="1"/>
  <c r="M499698" i="1"/>
  <c r="M499699" i="1"/>
  <c r="M499700" i="1"/>
  <c r="M499701" i="1"/>
  <c r="M499702" i="1"/>
  <c r="M499703" i="1"/>
  <c r="M499704" i="1"/>
  <c r="M499705" i="1"/>
  <c r="M499706" i="1"/>
  <c r="M499707" i="1"/>
  <c r="M499708" i="1"/>
  <c r="M499709" i="1"/>
  <c r="M499710" i="1"/>
  <c r="M499711" i="1"/>
  <c r="M499712" i="1"/>
  <c r="M499713" i="1"/>
  <c r="M499714" i="1"/>
  <c r="M499715" i="1"/>
  <c r="M499716" i="1"/>
  <c r="M499717" i="1"/>
  <c r="M499718" i="1"/>
  <c r="M499719" i="1"/>
  <c r="M499720" i="1"/>
  <c r="M499721" i="1"/>
  <c r="M499722" i="1"/>
  <c r="M499723" i="1"/>
  <c r="M499724" i="1"/>
  <c r="M499725" i="1"/>
  <c r="M499726" i="1"/>
  <c r="M499727" i="1"/>
  <c r="M499728" i="1"/>
  <c r="M499729" i="1"/>
  <c r="M499730" i="1"/>
  <c r="M499731" i="1"/>
  <c r="M499732" i="1"/>
  <c r="M499733" i="1"/>
  <c r="M499734" i="1"/>
  <c r="M499735" i="1"/>
  <c r="M499736" i="1"/>
  <c r="M499737" i="1"/>
  <c r="M499738" i="1"/>
  <c r="M499739" i="1"/>
  <c r="M499740" i="1"/>
  <c r="M499741" i="1"/>
  <c r="M499742" i="1"/>
  <c r="M499743" i="1"/>
  <c r="M499744" i="1"/>
  <c r="M499745" i="1"/>
  <c r="M499746" i="1"/>
  <c r="M499747" i="1"/>
  <c r="M499748" i="1"/>
  <c r="M499749" i="1"/>
  <c r="M499750" i="1"/>
  <c r="M499751" i="1"/>
  <c r="M499752" i="1"/>
  <c r="M499753" i="1"/>
  <c r="M499754" i="1"/>
  <c r="M499755" i="1"/>
  <c r="M499756" i="1"/>
  <c r="M499757" i="1"/>
  <c r="M499758" i="1"/>
  <c r="M499759" i="1"/>
  <c r="M499760" i="1"/>
  <c r="M499761" i="1"/>
  <c r="M499762" i="1"/>
  <c r="M499763" i="1"/>
  <c r="M499764" i="1"/>
  <c r="M499765" i="1"/>
  <c r="M499766" i="1"/>
  <c r="M499767" i="1"/>
  <c r="M499768" i="1"/>
  <c r="M499769" i="1"/>
  <c r="M499770" i="1"/>
  <c r="M499771" i="1"/>
  <c r="M499772" i="1"/>
  <c r="M499773" i="1"/>
  <c r="M499774" i="1"/>
  <c r="M499775" i="1"/>
  <c r="M499776" i="1"/>
  <c r="M499777" i="1"/>
  <c r="M499778" i="1"/>
  <c r="M499779" i="1"/>
  <c r="M499780" i="1"/>
  <c r="M499781" i="1"/>
  <c r="M499782" i="1"/>
  <c r="M499783" i="1"/>
  <c r="M499784" i="1"/>
  <c r="M499785" i="1"/>
  <c r="M499786" i="1"/>
  <c r="M499787" i="1"/>
  <c r="M499788" i="1"/>
  <c r="M499789" i="1"/>
  <c r="M499790" i="1"/>
  <c r="M499791" i="1"/>
  <c r="M499792" i="1"/>
  <c r="M499793" i="1"/>
  <c r="M499794" i="1"/>
  <c r="M499795" i="1"/>
  <c r="M499796" i="1"/>
  <c r="M499797" i="1"/>
  <c r="M499798" i="1"/>
  <c r="M499799" i="1"/>
  <c r="M499800" i="1"/>
  <c r="M499801" i="1"/>
  <c r="M499802" i="1"/>
  <c r="M499803" i="1"/>
  <c r="M499804" i="1"/>
  <c r="M499805" i="1"/>
  <c r="M499806" i="1"/>
  <c r="M499807" i="1"/>
  <c r="M499808" i="1"/>
  <c r="M499809" i="1"/>
  <c r="M499810" i="1"/>
  <c r="M499811" i="1"/>
  <c r="M499812" i="1"/>
  <c r="M499813" i="1"/>
  <c r="M499814" i="1"/>
  <c r="M499815" i="1"/>
  <c r="M499816" i="1"/>
  <c r="M499817" i="1"/>
  <c r="M499818" i="1"/>
  <c r="M499819" i="1"/>
  <c r="M499820" i="1"/>
  <c r="M499821" i="1"/>
  <c r="M499822" i="1"/>
  <c r="M499823" i="1"/>
  <c r="M499824" i="1"/>
  <c r="M499825" i="1"/>
  <c r="M499826" i="1"/>
  <c r="M499827" i="1"/>
  <c r="M499828" i="1"/>
  <c r="M499829" i="1"/>
  <c r="M499830" i="1"/>
  <c r="M499831" i="1"/>
  <c r="M499832" i="1"/>
  <c r="M499833" i="1"/>
  <c r="M499834" i="1"/>
  <c r="M499835" i="1"/>
  <c r="M499836" i="1"/>
  <c r="M499837" i="1"/>
  <c r="M499838" i="1"/>
  <c r="M499839" i="1"/>
  <c r="M499840" i="1"/>
  <c r="M499841" i="1"/>
  <c r="M499842" i="1"/>
  <c r="M499843" i="1"/>
  <c r="M499844" i="1"/>
  <c r="M499845" i="1"/>
  <c r="M499846" i="1"/>
  <c r="M499847" i="1"/>
  <c r="M499848" i="1"/>
  <c r="M499849" i="1"/>
  <c r="M499850" i="1"/>
  <c r="M499851" i="1"/>
  <c r="M499852" i="1"/>
  <c r="M499853" i="1"/>
  <c r="M499854" i="1"/>
  <c r="M499855" i="1"/>
  <c r="M499856" i="1"/>
  <c r="M499857" i="1"/>
  <c r="M499858" i="1"/>
  <c r="M499859" i="1"/>
  <c r="M499860" i="1"/>
  <c r="M499861" i="1"/>
  <c r="M499862" i="1"/>
  <c r="M499863" i="1"/>
  <c r="M499864" i="1"/>
  <c r="M499865" i="1"/>
  <c r="M499866" i="1"/>
  <c r="M499867" i="1"/>
  <c r="M499868" i="1"/>
  <c r="M499869" i="1"/>
  <c r="M499870" i="1"/>
  <c r="M499871" i="1"/>
  <c r="M499872" i="1"/>
  <c r="M499873" i="1"/>
  <c r="M499874" i="1"/>
  <c r="M499875" i="1"/>
  <c r="M499876" i="1"/>
  <c r="M499877" i="1"/>
  <c r="M499878" i="1"/>
  <c r="M499879" i="1"/>
  <c r="M499880" i="1"/>
  <c r="M499881" i="1"/>
  <c r="M499882" i="1"/>
  <c r="M499883" i="1"/>
  <c r="M499884" i="1"/>
  <c r="M499885" i="1"/>
  <c r="M499886" i="1"/>
  <c r="M499887" i="1"/>
  <c r="M499888" i="1"/>
  <c r="M499889" i="1"/>
  <c r="M499890" i="1"/>
  <c r="M499891" i="1"/>
  <c r="M499892" i="1"/>
  <c r="M499893" i="1"/>
  <c r="M499894" i="1"/>
  <c r="M499895" i="1"/>
  <c r="M499896" i="1"/>
  <c r="M499897" i="1"/>
  <c r="M499898" i="1"/>
  <c r="M499899" i="1"/>
  <c r="M499900" i="1"/>
  <c r="M499901" i="1"/>
  <c r="M499902" i="1"/>
  <c r="M499903" i="1"/>
  <c r="M499904" i="1"/>
  <c r="M499905" i="1"/>
  <c r="M499906" i="1"/>
  <c r="M499907" i="1"/>
  <c r="M499908" i="1"/>
  <c r="M499909" i="1"/>
  <c r="M499910" i="1"/>
  <c r="M499911" i="1"/>
  <c r="M499912" i="1"/>
  <c r="M499913" i="1"/>
  <c r="M499914" i="1"/>
  <c r="M499915" i="1"/>
  <c r="M499916" i="1"/>
  <c r="M499917" i="1"/>
  <c r="M499918" i="1"/>
  <c r="M499919" i="1"/>
  <c r="M499920" i="1"/>
  <c r="M499921" i="1"/>
  <c r="M499922" i="1"/>
  <c r="M499923" i="1"/>
  <c r="M499924" i="1"/>
  <c r="M499925" i="1"/>
  <c r="M499926" i="1"/>
  <c r="M499927" i="1"/>
  <c r="M499928" i="1"/>
  <c r="M499929" i="1"/>
  <c r="M499930" i="1"/>
  <c r="M499931" i="1"/>
  <c r="M499932" i="1"/>
  <c r="M499933" i="1"/>
  <c r="M499934" i="1"/>
  <c r="M499935" i="1"/>
  <c r="M499936" i="1"/>
  <c r="M499937" i="1"/>
  <c r="M499938" i="1"/>
  <c r="M499939" i="1"/>
  <c r="M499940" i="1"/>
  <c r="M499941" i="1"/>
  <c r="M499942" i="1"/>
  <c r="M499943" i="1"/>
  <c r="M499944" i="1"/>
  <c r="M499945" i="1"/>
  <c r="M499946" i="1"/>
  <c r="M499947" i="1"/>
  <c r="M499948" i="1"/>
  <c r="M499949" i="1"/>
  <c r="M499950" i="1"/>
  <c r="M499951" i="1"/>
  <c r="M499952" i="1"/>
  <c r="M499953" i="1"/>
  <c r="M499954" i="1"/>
  <c r="M499955" i="1"/>
  <c r="M499956" i="1"/>
  <c r="M499957" i="1"/>
  <c r="M499958" i="1"/>
  <c r="M499959" i="1"/>
  <c r="M499960" i="1"/>
  <c r="M499961" i="1"/>
  <c r="M499962" i="1"/>
  <c r="M499963" i="1"/>
  <c r="M499964" i="1"/>
  <c r="M499965" i="1"/>
  <c r="M499966" i="1"/>
  <c r="M499967" i="1"/>
  <c r="M499968" i="1"/>
  <c r="M499969" i="1"/>
  <c r="M499970" i="1"/>
  <c r="M499971" i="1"/>
  <c r="M499972" i="1"/>
  <c r="M499973" i="1"/>
  <c r="M499974" i="1"/>
  <c r="M499975" i="1"/>
  <c r="M499976" i="1"/>
  <c r="M499977" i="1"/>
  <c r="M499978" i="1"/>
  <c r="M499979" i="1"/>
  <c r="M499980" i="1"/>
  <c r="M499981" i="1"/>
  <c r="M499982" i="1"/>
  <c r="M499983" i="1"/>
  <c r="M499984" i="1"/>
  <c r="M499985" i="1"/>
  <c r="M499986" i="1"/>
  <c r="M499987" i="1"/>
  <c r="M499988" i="1"/>
  <c r="M499989" i="1"/>
  <c r="M499990" i="1"/>
  <c r="M499991" i="1"/>
  <c r="M499992" i="1"/>
  <c r="M499993" i="1"/>
  <c r="M499994" i="1"/>
  <c r="M499995" i="1"/>
  <c r="M499996" i="1"/>
  <c r="M499997" i="1"/>
  <c r="M499998" i="1"/>
  <c r="M499999" i="1"/>
  <c r="M500000" i="1"/>
  <c r="M500001" i="1"/>
  <c r="M500002" i="1"/>
  <c r="M500003" i="1"/>
  <c r="M500004" i="1"/>
  <c r="M500005" i="1"/>
  <c r="M500006" i="1"/>
  <c r="M500007" i="1"/>
  <c r="M500008" i="1"/>
  <c r="M500009" i="1"/>
  <c r="M500010" i="1"/>
  <c r="M500011" i="1"/>
  <c r="M500012" i="1"/>
  <c r="M500013" i="1"/>
  <c r="M500014" i="1"/>
  <c r="M500015" i="1"/>
  <c r="M500016" i="1"/>
  <c r="M500017" i="1"/>
  <c r="M500018" i="1"/>
  <c r="M500019" i="1"/>
  <c r="M500020" i="1"/>
  <c r="M500021" i="1"/>
  <c r="M500022" i="1"/>
  <c r="M500023" i="1"/>
  <c r="M500024" i="1"/>
  <c r="M500025" i="1"/>
  <c r="M500026" i="1"/>
  <c r="M500027" i="1"/>
  <c r="M500028" i="1"/>
  <c r="M500029" i="1"/>
  <c r="M500030" i="1"/>
  <c r="M500031" i="1"/>
  <c r="M500032" i="1"/>
  <c r="M500033" i="1"/>
  <c r="M500034" i="1"/>
  <c r="M500035" i="1"/>
  <c r="M500036" i="1"/>
  <c r="M500037" i="1"/>
  <c r="M500038" i="1"/>
  <c r="M500039" i="1"/>
  <c r="M500040" i="1"/>
  <c r="M500041" i="1"/>
  <c r="M500042" i="1"/>
  <c r="M500043" i="1"/>
  <c r="M500044" i="1"/>
  <c r="M500045" i="1"/>
  <c r="M500046" i="1"/>
  <c r="M500047" i="1"/>
  <c r="M500048" i="1"/>
  <c r="M500049" i="1"/>
  <c r="M500050" i="1"/>
  <c r="M500051" i="1"/>
  <c r="M500052" i="1"/>
  <c r="M500053" i="1"/>
  <c r="M500054" i="1"/>
  <c r="M500055" i="1"/>
  <c r="M500056" i="1"/>
  <c r="M500057" i="1"/>
  <c r="M500058" i="1"/>
  <c r="M500059" i="1"/>
  <c r="M500060" i="1"/>
  <c r="M500061" i="1"/>
  <c r="M500062" i="1"/>
  <c r="M500063" i="1"/>
  <c r="M500064" i="1"/>
  <c r="M500065" i="1"/>
  <c r="M500066" i="1"/>
  <c r="M500067" i="1"/>
  <c r="M500068" i="1"/>
  <c r="M500069" i="1"/>
  <c r="M500070" i="1"/>
  <c r="M500071" i="1"/>
  <c r="M500072" i="1"/>
  <c r="M500073" i="1"/>
  <c r="M500074" i="1"/>
  <c r="M500075" i="1"/>
  <c r="M500076" i="1"/>
  <c r="M500077" i="1"/>
  <c r="M500078" i="1"/>
  <c r="M500079" i="1"/>
  <c r="M500080" i="1"/>
  <c r="M500081" i="1"/>
  <c r="M500082" i="1"/>
  <c r="M500083" i="1"/>
  <c r="M500084" i="1"/>
  <c r="M500085" i="1"/>
  <c r="M500086" i="1"/>
  <c r="M500087" i="1"/>
  <c r="M500088" i="1"/>
  <c r="M500089" i="1"/>
  <c r="M500090" i="1"/>
  <c r="M500091" i="1"/>
  <c r="M500092" i="1"/>
  <c r="M500093" i="1"/>
  <c r="M500094" i="1"/>
  <c r="M500095" i="1"/>
  <c r="M500096" i="1"/>
  <c r="M500097" i="1"/>
  <c r="M500098" i="1"/>
  <c r="M500099" i="1"/>
  <c r="M500100" i="1"/>
  <c r="M500101" i="1"/>
  <c r="M500102" i="1"/>
  <c r="M500103" i="1"/>
  <c r="M500104" i="1"/>
  <c r="M500105" i="1"/>
  <c r="M500106" i="1"/>
  <c r="M500107" i="1"/>
  <c r="M500108" i="1"/>
  <c r="M500109" i="1"/>
  <c r="M500110" i="1"/>
  <c r="M500111" i="1"/>
  <c r="M500112" i="1"/>
  <c r="M500113" i="1"/>
  <c r="M500114" i="1"/>
  <c r="M500115" i="1"/>
  <c r="M500116" i="1"/>
  <c r="M500117" i="1"/>
  <c r="M500118" i="1"/>
  <c r="M500119" i="1"/>
  <c r="M500120" i="1"/>
  <c r="M500121" i="1"/>
  <c r="M500122" i="1"/>
  <c r="M500123" i="1"/>
  <c r="M500124" i="1"/>
  <c r="M500125" i="1"/>
  <c r="M500126" i="1"/>
  <c r="M500127" i="1"/>
  <c r="M500128" i="1"/>
  <c r="M500129" i="1"/>
  <c r="M500130" i="1"/>
  <c r="M500131" i="1"/>
  <c r="M500132" i="1"/>
  <c r="M500133" i="1"/>
  <c r="M500134" i="1"/>
  <c r="M500135" i="1"/>
  <c r="M500136" i="1"/>
  <c r="M500137" i="1"/>
  <c r="M500138" i="1"/>
  <c r="M500139" i="1"/>
  <c r="M500140" i="1"/>
  <c r="M500141" i="1"/>
  <c r="M500142" i="1"/>
  <c r="M500143" i="1"/>
  <c r="M500144" i="1"/>
  <c r="M500145" i="1"/>
  <c r="M500146" i="1"/>
  <c r="M500147" i="1"/>
  <c r="M500148" i="1"/>
  <c r="M500149" i="1"/>
  <c r="M500150" i="1"/>
  <c r="M500151" i="1"/>
  <c r="M500152" i="1"/>
  <c r="M500153" i="1"/>
  <c r="M500154" i="1"/>
  <c r="M500155" i="1"/>
  <c r="M500156" i="1"/>
  <c r="M500157" i="1"/>
  <c r="M500158" i="1"/>
  <c r="M500159" i="1"/>
  <c r="M500160" i="1"/>
  <c r="M500161" i="1"/>
  <c r="M500162" i="1"/>
  <c r="M500163" i="1"/>
  <c r="M500164" i="1"/>
  <c r="M500165" i="1"/>
  <c r="M500166" i="1"/>
  <c r="M500167" i="1"/>
  <c r="M500168" i="1"/>
  <c r="M500169" i="1"/>
  <c r="M500170" i="1"/>
  <c r="M500171" i="1"/>
  <c r="M500172" i="1"/>
  <c r="M500173" i="1"/>
  <c r="M500174" i="1"/>
  <c r="M500175" i="1"/>
  <c r="M500176" i="1"/>
  <c r="M500177" i="1"/>
  <c r="M500178" i="1"/>
  <c r="M500179" i="1"/>
  <c r="M500180" i="1"/>
  <c r="M500181" i="1"/>
  <c r="M500182" i="1"/>
  <c r="M500183" i="1"/>
  <c r="M500184" i="1"/>
  <c r="M500185" i="1"/>
  <c r="M500186" i="1"/>
  <c r="M500187" i="1"/>
  <c r="M500188" i="1"/>
  <c r="M500189" i="1"/>
  <c r="M500190" i="1"/>
  <c r="M500191" i="1"/>
  <c r="M500192" i="1"/>
  <c r="M500193" i="1"/>
  <c r="M500194" i="1"/>
  <c r="M500195" i="1"/>
  <c r="M500196" i="1"/>
  <c r="M500197" i="1"/>
  <c r="M500198" i="1"/>
  <c r="M500199" i="1"/>
  <c r="M500200" i="1"/>
  <c r="M500201" i="1"/>
  <c r="M500202" i="1"/>
  <c r="M500203" i="1"/>
  <c r="M500204" i="1"/>
  <c r="M500205" i="1"/>
  <c r="M500206" i="1"/>
  <c r="M500207" i="1"/>
  <c r="M500208" i="1"/>
  <c r="M500209" i="1"/>
  <c r="M500210" i="1"/>
  <c r="M500211" i="1"/>
  <c r="M500212" i="1"/>
  <c r="M500213" i="1"/>
  <c r="M500214" i="1"/>
  <c r="M500215" i="1"/>
  <c r="M500216" i="1"/>
  <c r="M500217" i="1"/>
  <c r="M500218" i="1"/>
  <c r="M500219" i="1"/>
  <c r="M500220" i="1"/>
  <c r="M500221" i="1"/>
  <c r="M500222" i="1"/>
  <c r="M500223" i="1"/>
  <c r="M500224" i="1"/>
  <c r="M500225" i="1"/>
  <c r="M500226" i="1"/>
  <c r="M500227" i="1"/>
  <c r="M500228" i="1"/>
  <c r="M500229" i="1"/>
  <c r="M500230" i="1"/>
  <c r="M500231" i="1"/>
  <c r="M500232" i="1"/>
  <c r="M500233" i="1"/>
  <c r="M500234" i="1"/>
  <c r="M500235" i="1"/>
  <c r="M500236" i="1"/>
  <c r="M500237" i="1"/>
  <c r="M500238" i="1"/>
  <c r="M500239" i="1"/>
  <c r="M500240" i="1"/>
  <c r="M500241" i="1"/>
  <c r="M500242" i="1"/>
  <c r="M500243" i="1"/>
  <c r="M500244" i="1"/>
  <c r="M500245" i="1"/>
  <c r="M500246" i="1"/>
  <c r="M500247" i="1"/>
  <c r="M500248" i="1"/>
  <c r="M500249" i="1"/>
  <c r="M500250" i="1"/>
  <c r="M500251" i="1"/>
  <c r="M500252" i="1"/>
  <c r="M500253" i="1"/>
  <c r="M500254" i="1"/>
  <c r="M500255" i="1"/>
  <c r="M500256" i="1"/>
  <c r="M500257" i="1"/>
  <c r="M500258" i="1"/>
  <c r="M500259" i="1"/>
  <c r="M500260" i="1"/>
  <c r="M500261" i="1"/>
  <c r="M500262" i="1"/>
  <c r="M500263" i="1"/>
  <c r="M500264" i="1"/>
  <c r="M500265" i="1"/>
  <c r="M500266" i="1"/>
  <c r="M500267" i="1"/>
  <c r="M500268" i="1"/>
  <c r="M500269" i="1"/>
  <c r="M500270" i="1"/>
  <c r="M500271" i="1"/>
  <c r="M500272" i="1"/>
  <c r="M500273" i="1"/>
  <c r="M500274" i="1"/>
  <c r="M500275" i="1"/>
  <c r="M500276" i="1"/>
  <c r="M500277" i="1"/>
  <c r="M500278" i="1"/>
  <c r="M500279" i="1"/>
  <c r="M500280" i="1"/>
  <c r="M500281" i="1"/>
  <c r="M500282" i="1"/>
  <c r="M500283" i="1"/>
  <c r="M500284" i="1"/>
  <c r="M500285" i="1"/>
  <c r="M500286" i="1"/>
  <c r="M500287" i="1"/>
  <c r="M500288" i="1"/>
  <c r="M500289" i="1"/>
  <c r="M500290" i="1"/>
  <c r="M500291" i="1"/>
  <c r="M500292" i="1"/>
  <c r="M500293" i="1"/>
  <c r="M500294" i="1"/>
  <c r="M500295" i="1"/>
  <c r="M500296" i="1"/>
  <c r="M500297" i="1"/>
  <c r="M500298" i="1"/>
  <c r="M500299" i="1"/>
  <c r="M500300" i="1"/>
  <c r="M500301" i="1"/>
  <c r="M500302" i="1"/>
  <c r="M500303" i="1"/>
  <c r="M500304" i="1"/>
  <c r="M500305" i="1"/>
  <c r="M500306" i="1"/>
  <c r="M500307" i="1"/>
  <c r="M500308" i="1"/>
  <c r="M500309" i="1"/>
  <c r="M500310" i="1"/>
  <c r="M500311" i="1"/>
  <c r="M500312" i="1"/>
  <c r="M500313" i="1"/>
  <c r="M500314" i="1"/>
  <c r="M500315" i="1"/>
  <c r="M500316" i="1"/>
  <c r="M500317" i="1"/>
  <c r="M500318" i="1"/>
  <c r="M500319" i="1"/>
  <c r="M500320" i="1"/>
  <c r="M500321" i="1"/>
  <c r="M500322" i="1"/>
  <c r="M500323" i="1"/>
  <c r="M500324" i="1"/>
  <c r="M500325" i="1"/>
  <c r="M500326" i="1"/>
  <c r="M500327" i="1"/>
  <c r="M500328" i="1"/>
  <c r="M500329" i="1"/>
  <c r="M500330" i="1"/>
  <c r="M500331" i="1"/>
  <c r="M500332" i="1"/>
  <c r="M500333" i="1"/>
  <c r="M500334" i="1"/>
  <c r="M500335" i="1"/>
  <c r="M500336" i="1"/>
  <c r="M500337" i="1"/>
  <c r="M500338" i="1"/>
  <c r="M500339" i="1"/>
  <c r="M500340" i="1"/>
  <c r="M500341" i="1"/>
  <c r="M500342" i="1"/>
  <c r="M500343" i="1"/>
  <c r="M500344" i="1"/>
  <c r="M500345" i="1"/>
  <c r="M500346" i="1"/>
  <c r="M500347" i="1"/>
  <c r="M500348" i="1"/>
  <c r="M500349" i="1"/>
  <c r="M500350" i="1"/>
  <c r="M500351" i="1"/>
  <c r="M500352" i="1"/>
  <c r="M500353" i="1"/>
  <c r="M500354" i="1"/>
  <c r="M500355" i="1"/>
  <c r="M500356" i="1"/>
  <c r="M500357" i="1"/>
  <c r="M500358" i="1"/>
  <c r="M500359" i="1"/>
  <c r="M500360" i="1"/>
  <c r="M500361" i="1"/>
  <c r="M500362" i="1"/>
  <c r="M500363" i="1"/>
  <c r="M500364" i="1"/>
  <c r="M500365" i="1"/>
  <c r="M500366" i="1"/>
  <c r="M500367" i="1"/>
  <c r="M500368" i="1"/>
  <c r="M500369" i="1"/>
  <c r="M500370" i="1"/>
  <c r="M500371" i="1"/>
  <c r="M500372" i="1"/>
  <c r="M500373" i="1"/>
  <c r="M500374" i="1"/>
  <c r="M500375" i="1"/>
  <c r="M500376" i="1"/>
  <c r="M500377" i="1"/>
  <c r="M500378" i="1"/>
  <c r="M500379" i="1"/>
  <c r="M500380" i="1"/>
  <c r="M500381" i="1"/>
  <c r="M500382" i="1"/>
  <c r="M500383" i="1"/>
  <c r="M500384" i="1"/>
  <c r="M500385" i="1"/>
  <c r="M500386" i="1"/>
  <c r="M500387" i="1"/>
  <c r="M500388" i="1"/>
  <c r="M500389" i="1"/>
  <c r="M500390" i="1"/>
  <c r="M500391" i="1"/>
  <c r="M500392" i="1"/>
  <c r="M500393" i="1"/>
  <c r="M500394" i="1"/>
  <c r="M500395" i="1"/>
  <c r="M500396" i="1"/>
  <c r="M500397" i="1"/>
  <c r="M500398" i="1"/>
  <c r="M500399" i="1"/>
  <c r="M500400" i="1"/>
  <c r="M500401" i="1"/>
  <c r="M500402" i="1"/>
  <c r="M500403" i="1"/>
  <c r="M500404" i="1"/>
  <c r="M500405" i="1"/>
  <c r="M500406" i="1"/>
  <c r="M500407" i="1"/>
  <c r="M500408" i="1"/>
  <c r="M500409" i="1"/>
  <c r="M500410" i="1"/>
  <c r="M500411" i="1"/>
  <c r="M500412" i="1"/>
  <c r="M500413" i="1"/>
  <c r="M500414" i="1"/>
  <c r="M500415" i="1"/>
  <c r="M500416" i="1"/>
  <c r="M500417" i="1"/>
  <c r="M500418" i="1"/>
  <c r="M500419" i="1"/>
  <c r="M500420" i="1"/>
  <c r="M500421" i="1"/>
  <c r="M500422" i="1"/>
  <c r="M500423" i="1"/>
  <c r="M500424" i="1"/>
  <c r="M500425" i="1"/>
  <c r="M500426" i="1"/>
  <c r="M500427" i="1"/>
  <c r="M500428" i="1"/>
  <c r="M500429" i="1"/>
  <c r="M500430" i="1"/>
  <c r="M500431" i="1"/>
  <c r="M500432" i="1"/>
  <c r="M500433" i="1"/>
  <c r="M500434" i="1"/>
  <c r="M500435" i="1"/>
  <c r="M500436" i="1"/>
  <c r="M500437" i="1"/>
  <c r="M500438" i="1"/>
  <c r="M500439" i="1"/>
  <c r="M500440" i="1"/>
  <c r="M500441" i="1"/>
  <c r="M500442" i="1"/>
  <c r="M500443" i="1"/>
  <c r="M500444" i="1"/>
  <c r="M500445" i="1"/>
  <c r="M500446" i="1"/>
  <c r="M500447" i="1"/>
  <c r="M500448" i="1"/>
  <c r="M500449" i="1"/>
  <c r="M500450" i="1"/>
  <c r="M500451" i="1"/>
  <c r="M500452" i="1"/>
  <c r="M500453" i="1"/>
  <c r="M500454" i="1"/>
  <c r="M500455" i="1"/>
  <c r="M500456" i="1"/>
  <c r="M500457" i="1"/>
  <c r="M500458" i="1"/>
  <c r="M500459" i="1"/>
  <c r="M500460" i="1"/>
  <c r="M500461" i="1"/>
  <c r="M500462" i="1"/>
  <c r="M500463" i="1"/>
  <c r="M500464" i="1"/>
  <c r="M500465" i="1"/>
  <c r="M500466" i="1"/>
  <c r="M500467" i="1"/>
  <c r="M500468" i="1"/>
  <c r="M500469" i="1"/>
  <c r="M500470" i="1"/>
  <c r="M500471" i="1"/>
  <c r="M500472" i="1"/>
  <c r="M500473" i="1"/>
  <c r="M500474" i="1"/>
  <c r="M500475" i="1"/>
  <c r="M500476" i="1"/>
  <c r="M500477" i="1"/>
  <c r="M500478" i="1"/>
  <c r="M500479" i="1"/>
  <c r="M500480" i="1"/>
  <c r="M500481" i="1"/>
  <c r="M500482" i="1"/>
  <c r="M500483" i="1"/>
  <c r="M500484" i="1"/>
  <c r="M500485" i="1"/>
  <c r="M500486" i="1"/>
  <c r="M500487" i="1"/>
  <c r="M500488" i="1"/>
  <c r="M500489" i="1"/>
  <c r="M500490" i="1"/>
  <c r="M500491" i="1"/>
  <c r="M500492" i="1"/>
  <c r="M500493" i="1"/>
  <c r="M500494" i="1"/>
  <c r="M500495" i="1"/>
  <c r="M500496" i="1"/>
  <c r="M500497" i="1"/>
  <c r="M500498" i="1"/>
  <c r="M500499" i="1"/>
  <c r="M500500" i="1"/>
  <c r="M500501" i="1"/>
  <c r="M500502" i="1"/>
  <c r="M500503" i="1"/>
  <c r="M500504" i="1"/>
  <c r="M500505" i="1"/>
  <c r="M500506" i="1"/>
  <c r="M500507" i="1"/>
  <c r="M500508" i="1"/>
  <c r="M500509" i="1"/>
  <c r="M500510" i="1"/>
  <c r="M500511" i="1"/>
  <c r="M500512" i="1"/>
  <c r="M500513" i="1"/>
  <c r="M500514" i="1"/>
  <c r="M500515" i="1"/>
  <c r="M500516" i="1"/>
  <c r="M500517" i="1"/>
  <c r="M500518" i="1"/>
  <c r="M500519" i="1"/>
  <c r="M500520" i="1"/>
  <c r="M500521" i="1"/>
  <c r="M500522" i="1"/>
  <c r="M500523" i="1"/>
  <c r="M500524" i="1"/>
  <c r="M500525" i="1"/>
  <c r="M500526" i="1"/>
  <c r="M500527" i="1"/>
  <c r="M500528" i="1"/>
  <c r="M500529" i="1"/>
  <c r="M500530" i="1"/>
  <c r="M500531" i="1"/>
  <c r="M500532" i="1"/>
  <c r="M500533" i="1"/>
  <c r="M500534" i="1"/>
  <c r="M500535" i="1"/>
  <c r="M500536" i="1"/>
  <c r="M500537" i="1"/>
  <c r="M500538" i="1"/>
  <c r="M500539" i="1"/>
  <c r="M500540" i="1"/>
  <c r="M500541" i="1"/>
  <c r="M500542" i="1"/>
  <c r="M500543" i="1"/>
  <c r="M500544" i="1"/>
  <c r="M500545" i="1"/>
  <c r="M500546" i="1"/>
  <c r="M500547" i="1"/>
  <c r="M500548" i="1"/>
  <c r="M500549" i="1"/>
  <c r="M500550" i="1"/>
  <c r="M500551" i="1"/>
  <c r="M500552" i="1"/>
  <c r="M500553" i="1"/>
  <c r="M500554" i="1"/>
  <c r="M500555" i="1"/>
  <c r="M500556" i="1"/>
  <c r="M500557" i="1"/>
  <c r="M500558" i="1"/>
  <c r="M500559" i="1"/>
  <c r="M500560" i="1"/>
  <c r="M500561" i="1"/>
  <c r="M500562" i="1"/>
  <c r="M500563" i="1"/>
  <c r="M500564" i="1"/>
  <c r="M500565" i="1"/>
  <c r="M500566" i="1"/>
  <c r="M500567" i="1"/>
  <c r="M500568" i="1"/>
  <c r="M500569" i="1"/>
  <c r="M500570" i="1"/>
  <c r="M500571" i="1"/>
  <c r="M500572" i="1"/>
  <c r="M500573" i="1"/>
  <c r="M500574" i="1"/>
  <c r="M500575" i="1"/>
  <c r="M500576" i="1"/>
  <c r="M500577" i="1"/>
  <c r="M500578" i="1"/>
  <c r="M500579" i="1"/>
  <c r="M500580" i="1"/>
  <c r="M500581" i="1"/>
  <c r="M500582" i="1"/>
  <c r="M500583" i="1"/>
  <c r="M500584" i="1"/>
  <c r="M500585" i="1"/>
  <c r="M500586" i="1"/>
  <c r="M500587" i="1"/>
  <c r="M500588" i="1"/>
  <c r="M500589" i="1"/>
  <c r="M500590" i="1"/>
  <c r="M500591" i="1"/>
  <c r="M500592" i="1"/>
  <c r="M500593" i="1"/>
  <c r="M500594" i="1"/>
  <c r="M500595" i="1"/>
  <c r="M500596" i="1"/>
  <c r="M500597" i="1"/>
  <c r="M500598" i="1"/>
  <c r="M500599" i="1"/>
  <c r="M500600" i="1"/>
  <c r="M500601" i="1"/>
  <c r="M500602" i="1"/>
  <c r="M500603" i="1"/>
  <c r="M500604" i="1"/>
  <c r="M500605" i="1"/>
  <c r="M500606" i="1"/>
  <c r="M500607" i="1"/>
  <c r="M500608" i="1"/>
  <c r="M500609" i="1"/>
  <c r="M500610" i="1"/>
  <c r="M500611" i="1"/>
  <c r="M500612" i="1"/>
  <c r="M500613" i="1"/>
  <c r="M500614" i="1"/>
  <c r="M500615" i="1"/>
  <c r="M500616" i="1"/>
  <c r="M500617" i="1"/>
  <c r="M500618" i="1"/>
  <c r="M500619" i="1"/>
  <c r="M500620" i="1"/>
  <c r="M500621" i="1"/>
  <c r="M500622" i="1"/>
  <c r="M500623" i="1"/>
  <c r="M500624" i="1"/>
  <c r="M500625" i="1"/>
  <c r="M500626" i="1"/>
  <c r="M500627" i="1"/>
  <c r="M500628" i="1"/>
  <c r="M500629" i="1"/>
  <c r="M500630" i="1"/>
  <c r="M500631" i="1"/>
  <c r="M500632" i="1"/>
  <c r="M500633" i="1"/>
  <c r="M500634" i="1"/>
  <c r="M500635" i="1"/>
  <c r="M500636" i="1"/>
  <c r="M500637" i="1"/>
  <c r="M500638" i="1"/>
  <c r="M500639" i="1"/>
  <c r="M500640" i="1"/>
  <c r="M500641" i="1"/>
  <c r="M500642" i="1"/>
  <c r="M500643" i="1"/>
  <c r="M500644" i="1"/>
  <c r="M500645" i="1"/>
  <c r="M500646" i="1"/>
  <c r="M500647" i="1"/>
  <c r="M500648" i="1"/>
  <c r="M500649" i="1"/>
  <c r="M500650" i="1"/>
  <c r="M500651" i="1"/>
  <c r="M500652" i="1"/>
  <c r="M500653" i="1"/>
  <c r="M500654" i="1"/>
  <c r="M500655" i="1"/>
  <c r="M500656" i="1"/>
  <c r="M500657" i="1"/>
  <c r="M500658" i="1"/>
  <c r="M500659" i="1"/>
  <c r="M500660" i="1"/>
  <c r="M500661" i="1"/>
  <c r="M500662" i="1"/>
  <c r="M500663" i="1"/>
  <c r="M500664" i="1"/>
  <c r="M500665" i="1"/>
  <c r="M500666" i="1"/>
  <c r="M500667" i="1"/>
  <c r="M500668" i="1"/>
  <c r="M500669" i="1"/>
  <c r="M500670" i="1"/>
  <c r="M500671" i="1"/>
  <c r="M500672" i="1"/>
  <c r="M500673" i="1"/>
  <c r="M500674" i="1"/>
  <c r="M500675" i="1"/>
  <c r="M500676" i="1"/>
  <c r="M500677" i="1"/>
  <c r="M500678" i="1"/>
  <c r="M500679" i="1"/>
  <c r="M500680" i="1"/>
  <c r="M500681" i="1"/>
  <c r="M500682" i="1"/>
  <c r="M500683" i="1"/>
  <c r="M500684" i="1"/>
  <c r="M500685" i="1"/>
  <c r="M500686" i="1"/>
  <c r="M500687" i="1"/>
  <c r="M500688" i="1"/>
  <c r="M500689" i="1"/>
  <c r="M500690" i="1"/>
  <c r="M500691" i="1"/>
  <c r="M500692" i="1"/>
  <c r="M500693" i="1"/>
  <c r="M500694" i="1"/>
  <c r="M500695" i="1"/>
  <c r="M500696" i="1"/>
  <c r="M500697" i="1"/>
  <c r="M500698" i="1"/>
  <c r="M500699" i="1"/>
  <c r="M500700" i="1"/>
  <c r="M500701" i="1"/>
  <c r="M500702" i="1"/>
  <c r="M500703" i="1"/>
  <c r="M500704" i="1"/>
  <c r="M500705" i="1"/>
  <c r="M500706" i="1"/>
  <c r="M500707" i="1"/>
  <c r="M500708" i="1"/>
  <c r="M500709" i="1"/>
  <c r="M500710" i="1"/>
  <c r="M500711" i="1"/>
  <c r="M500712" i="1"/>
  <c r="M500713" i="1"/>
  <c r="M500714" i="1"/>
  <c r="M500715" i="1"/>
  <c r="M500716" i="1"/>
  <c r="M500717" i="1"/>
  <c r="M500718" i="1"/>
  <c r="M500719" i="1"/>
  <c r="M500720" i="1"/>
  <c r="M500721" i="1"/>
  <c r="M500722" i="1"/>
  <c r="M500723" i="1"/>
  <c r="M500724" i="1"/>
  <c r="M500725" i="1"/>
  <c r="M500726" i="1"/>
  <c r="M500727" i="1"/>
  <c r="M500728" i="1"/>
  <c r="M500729" i="1"/>
  <c r="M500730" i="1"/>
  <c r="M500731" i="1"/>
  <c r="M500732" i="1"/>
  <c r="M500733" i="1"/>
  <c r="M500734" i="1"/>
  <c r="M500735" i="1"/>
  <c r="M500736" i="1"/>
  <c r="M500737" i="1"/>
  <c r="M500738" i="1"/>
  <c r="M500739" i="1"/>
  <c r="M500740" i="1"/>
  <c r="M500741" i="1"/>
  <c r="M500742" i="1"/>
  <c r="M500743" i="1"/>
  <c r="M500744" i="1"/>
  <c r="M500745" i="1"/>
  <c r="M500746" i="1"/>
  <c r="M500747" i="1"/>
  <c r="M500748" i="1"/>
  <c r="M500749" i="1"/>
  <c r="M500750" i="1"/>
  <c r="M500751" i="1"/>
  <c r="M500752" i="1"/>
  <c r="M500753" i="1"/>
  <c r="M500754" i="1"/>
  <c r="M500755" i="1"/>
  <c r="M500756" i="1"/>
  <c r="M500757" i="1"/>
  <c r="M500758" i="1"/>
  <c r="M500759" i="1"/>
  <c r="M500760" i="1"/>
  <c r="M500761" i="1"/>
  <c r="M500762" i="1"/>
  <c r="M500763" i="1"/>
  <c r="M500764" i="1"/>
  <c r="M500765" i="1"/>
  <c r="M500766" i="1"/>
  <c r="M500767" i="1"/>
  <c r="M500768" i="1"/>
  <c r="M500769" i="1"/>
  <c r="M500770" i="1"/>
  <c r="M500771" i="1"/>
  <c r="M500772" i="1"/>
  <c r="M500773" i="1"/>
  <c r="M500774" i="1"/>
  <c r="M500775" i="1"/>
  <c r="M500776" i="1"/>
  <c r="M500777" i="1"/>
  <c r="M500778" i="1"/>
  <c r="M500779" i="1"/>
  <c r="M500780" i="1"/>
  <c r="M500781" i="1"/>
  <c r="M500782" i="1"/>
  <c r="M500783" i="1"/>
  <c r="M500784" i="1"/>
  <c r="M500785" i="1"/>
  <c r="M500786" i="1"/>
  <c r="M500787" i="1"/>
  <c r="M500788" i="1"/>
  <c r="M500789" i="1"/>
  <c r="M500790" i="1"/>
  <c r="M500791" i="1"/>
  <c r="M500792" i="1"/>
  <c r="M500793" i="1"/>
  <c r="M500794" i="1"/>
  <c r="M500795" i="1"/>
  <c r="M500796" i="1"/>
  <c r="M500797" i="1"/>
  <c r="M500798" i="1"/>
  <c r="M500799" i="1"/>
  <c r="M500800" i="1"/>
  <c r="M500801" i="1"/>
  <c r="M500802" i="1"/>
  <c r="M500803" i="1"/>
  <c r="M500804" i="1"/>
  <c r="M500805" i="1"/>
  <c r="M500806" i="1"/>
  <c r="M500807" i="1"/>
  <c r="M500808" i="1"/>
  <c r="M500809" i="1"/>
  <c r="M500810" i="1"/>
  <c r="M500811" i="1"/>
  <c r="M500812" i="1"/>
  <c r="M500813" i="1"/>
  <c r="M500814" i="1"/>
  <c r="M500815" i="1"/>
  <c r="M500816" i="1"/>
  <c r="M500817" i="1"/>
  <c r="M500818" i="1"/>
  <c r="M500819" i="1"/>
  <c r="M500820" i="1"/>
  <c r="M500821" i="1"/>
  <c r="M500822" i="1"/>
  <c r="M500823" i="1"/>
  <c r="M500824" i="1"/>
  <c r="M500825" i="1"/>
  <c r="M500826" i="1"/>
  <c r="M500827" i="1"/>
  <c r="M500828" i="1"/>
  <c r="M500829" i="1"/>
  <c r="M500830" i="1"/>
  <c r="M500831" i="1"/>
  <c r="M500832" i="1"/>
  <c r="M500833" i="1"/>
  <c r="M500834" i="1"/>
  <c r="M500835" i="1"/>
  <c r="M500836" i="1"/>
  <c r="M500837" i="1"/>
  <c r="M500838" i="1"/>
  <c r="M500839" i="1"/>
  <c r="M500840" i="1"/>
  <c r="M500841" i="1"/>
  <c r="M500842" i="1"/>
  <c r="M500843" i="1"/>
  <c r="M500844" i="1"/>
  <c r="M500845" i="1"/>
  <c r="M500846" i="1"/>
  <c r="M500847" i="1"/>
  <c r="M500848" i="1"/>
  <c r="M500849" i="1"/>
  <c r="M500850" i="1"/>
  <c r="M500851" i="1"/>
  <c r="M500852" i="1"/>
  <c r="M500853" i="1"/>
  <c r="M500854" i="1"/>
  <c r="M500855" i="1"/>
  <c r="M500856" i="1"/>
  <c r="M500857" i="1"/>
  <c r="M500858" i="1"/>
  <c r="M500859" i="1"/>
  <c r="M500860" i="1"/>
  <c r="M500861" i="1"/>
  <c r="M500862" i="1"/>
  <c r="M500863" i="1"/>
  <c r="M500864" i="1"/>
  <c r="M500865" i="1"/>
  <c r="M500866" i="1"/>
  <c r="M500867" i="1"/>
  <c r="M500868" i="1"/>
  <c r="M500869" i="1"/>
  <c r="M500870" i="1"/>
  <c r="M500871" i="1"/>
  <c r="M500872" i="1"/>
  <c r="M500873" i="1"/>
  <c r="M500874" i="1"/>
  <c r="M500875" i="1"/>
  <c r="M500876" i="1"/>
  <c r="M500877" i="1"/>
  <c r="M500878" i="1"/>
  <c r="M500879" i="1"/>
  <c r="M500880" i="1"/>
  <c r="M500881" i="1"/>
  <c r="M500882" i="1"/>
  <c r="M500883" i="1"/>
  <c r="M500884" i="1"/>
  <c r="M500885" i="1"/>
  <c r="M500886" i="1"/>
  <c r="M500887" i="1"/>
  <c r="M500888" i="1"/>
  <c r="M500889" i="1"/>
  <c r="M500890" i="1"/>
  <c r="M500891" i="1"/>
  <c r="M500892" i="1"/>
  <c r="M500893" i="1"/>
  <c r="M500894" i="1"/>
  <c r="M500895" i="1"/>
  <c r="M500896" i="1"/>
  <c r="M500897" i="1"/>
  <c r="M500898" i="1"/>
  <c r="M500899" i="1"/>
  <c r="M500900" i="1"/>
  <c r="M500901" i="1"/>
  <c r="M500902" i="1"/>
  <c r="M500903" i="1"/>
  <c r="M500904" i="1"/>
  <c r="M500905" i="1"/>
  <c r="M500906" i="1"/>
  <c r="M500907" i="1"/>
  <c r="M500908" i="1"/>
  <c r="M500909" i="1"/>
  <c r="M500910" i="1"/>
  <c r="M500911" i="1"/>
  <c r="M500912" i="1"/>
  <c r="M500913" i="1"/>
  <c r="M500914" i="1"/>
  <c r="M500915" i="1"/>
  <c r="M500916" i="1"/>
  <c r="M500917" i="1"/>
  <c r="M500918" i="1"/>
  <c r="M500919" i="1"/>
  <c r="M500920" i="1"/>
  <c r="M500921" i="1"/>
  <c r="M500922" i="1"/>
  <c r="M500923" i="1"/>
  <c r="M500924" i="1"/>
  <c r="M500925" i="1"/>
  <c r="M500926" i="1"/>
  <c r="M500927" i="1"/>
  <c r="M500928" i="1"/>
  <c r="M500929" i="1"/>
  <c r="M500930" i="1"/>
  <c r="M500931" i="1"/>
  <c r="M500932" i="1"/>
  <c r="M500933" i="1"/>
  <c r="M500934" i="1"/>
  <c r="M500935" i="1"/>
  <c r="M500936" i="1"/>
  <c r="M500937" i="1"/>
  <c r="M500938" i="1"/>
  <c r="M500939" i="1"/>
  <c r="M500940" i="1"/>
  <c r="M500941" i="1"/>
  <c r="M500942" i="1"/>
  <c r="M500943" i="1"/>
  <c r="M500944" i="1"/>
  <c r="M500945" i="1"/>
  <c r="M500946" i="1"/>
  <c r="M500947" i="1"/>
  <c r="M500948" i="1"/>
  <c r="M500949" i="1"/>
  <c r="M500950" i="1"/>
  <c r="M500951" i="1"/>
  <c r="M500952" i="1"/>
  <c r="M500953" i="1"/>
  <c r="M500954" i="1"/>
  <c r="M500955" i="1"/>
  <c r="M500956" i="1"/>
  <c r="M500957" i="1"/>
  <c r="M500958" i="1"/>
  <c r="M500959" i="1"/>
  <c r="M500960" i="1"/>
  <c r="M500961" i="1"/>
  <c r="M500962" i="1"/>
  <c r="M500963" i="1"/>
  <c r="M500964" i="1"/>
  <c r="M500965" i="1"/>
  <c r="M500966" i="1"/>
  <c r="M500967" i="1"/>
  <c r="M500968" i="1"/>
  <c r="M500969" i="1"/>
  <c r="M500970" i="1"/>
  <c r="M500971" i="1"/>
  <c r="M500972" i="1"/>
  <c r="M500973" i="1"/>
  <c r="M500974" i="1"/>
  <c r="M500975" i="1"/>
  <c r="M500976" i="1"/>
  <c r="M500977" i="1"/>
  <c r="M500978" i="1"/>
  <c r="M500979" i="1"/>
  <c r="M500980" i="1"/>
  <c r="M500981" i="1"/>
  <c r="M500982" i="1"/>
  <c r="M500983" i="1"/>
  <c r="M500984" i="1"/>
  <c r="M500985" i="1"/>
  <c r="M500986" i="1"/>
  <c r="M500987" i="1"/>
  <c r="M500988" i="1"/>
  <c r="M500989" i="1"/>
  <c r="M500990" i="1"/>
  <c r="M500991" i="1"/>
  <c r="M500992" i="1"/>
  <c r="M500993" i="1"/>
  <c r="M500994" i="1"/>
  <c r="M500995" i="1"/>
  <c r="M500996" i="1"/>
  <c r="M500997" i="1"/>
  <c r="M500998" i="1"/>
  <c r="M500999" i="1"/>
  <c r="M501000" i="1"/>
  <c r="M501001" i="1"/>
  <c r="M501002" i="1"/>
  <c r="M501003" i="1"/>
  <c r="M501004" i="1"/>
  <c r="M501005" i="1"/>
  <c r="M501006" i="1"/>
  <c r="M501007" i="1"/>
  <c r="M501008" i="1"/>
  <c r="M501009" i="1"/>
  <c r="M501010" i="1"/>
  <c r="M501011" i="1"/>
  <c r="M501012" i="1"/>
  <c r="M501013" i="1"/>
  <c r="M501014" i="1"/>
  <c r="M501015" i="1"/>
  <c r="M501016" i="1"/>
  <c r="M501017" i="1"/>
  <c r="M501018" i="1"/>
  <c r="M501019" i="1"/>
  <c r="M501020" i="1"/>
  <c r="M501021" i="1"/>
  <c r="M501022" i="1"/>
  <c r="M501023" i="1"/>
  <c r="M501024" i="1"/>
  <c r="M501025" i="1"/>
  <c r="M501026" i="1"/>
  <c r="M501027" i="1"/>
  <c r="M501028" i="1"/>
  <c r="M501029" i="1"/>
  <c r="M501030" i="1"/>
  <c r="M501031" i="1"/>
  <c r="M501032" i="1"/>
  <c r="M501033" i="1"/>
  <c r="M501034" i="1"/>
  <c r="M501035" i="1"/>
  <c r="M501036" i="1"/>
  <c r="M501037" i="1"/>
  <c r="M501038" i="1"/>
  <c r="M501039" i="1"/>
  <c r="M501040" i="1"/>
  <c r="M501041" i="1"/>
  <c r="M501042" i="1"/>
  <c r="M501043" i="1"/>
  <c r="M501044" i="1"/>
  <c r="M501045" i="1"/>
  <c r="M501046" i="1"/>
  <c r="M501047" i="1"/>
  <c r="M501048" i="1"/>
  <c r="M501049" i="1"/>
  <c r="M501050" i="1"/>
  <c r="M501051" i="1"/>
  <c r="M501052" i="1"/>
  <c r="M501053" i="1"/>
  <c r="M501054" i="1"/>
  <c r="M501055" i="1"/>
  <c r="M501056" i="1"/>
  <c r="M501057" i="1"/>
  <c r="M501058" i="1"/>
  <c r="M501059" i="1"/>
  <c r="M501060" i="1"/>
  <c r="M501061" i="1"/>
  <c r="M501062" i="1"/>
  <c r="M501063" i="1"/>
  <c r="M501064" i="1"/>
  <c r="M501065" i="1"/>
  <c r="M501066" i="1"/>
  <c r="M501067" i="1"/>
  <c r="M501068" i="1"/>
  <c r="M501069" i="1"/>
  <c r="M501070" i="1"/>
  <c r="M501071" i="1"/>
  <c r="M501072" i="1"/>
  <c r="M501073" i="1"/>
  <c r="M501074" i="1"/>
  <c r="M501075" i="1"/>
  <c r="M501076" i="1"/>
  <c r="M501077" i="1"/>
  <c r="M501078" i="1"/>
  <c r="M501079" i="1"/>
  <c r="M501080" i="1"/>
  <c r="M501081" i="1"/>
  <c r="M501082" i="1"/>
  <c r="M501083" i="1"/>
  <c r="M501084" i="1"/>
  <c r="M501085" i="1"/>
  <c r="M501086" i="1"/>
  <c r="M501087" i="1"/>
  <c r="M501088" i="1"/>
  <c r="M501089" i="1"/>
  <c r="M501090" i="1"/>
  <c r="M501091" i="1"/>
  <c r="M501092" i="1"/>
  <c r="M501093" i="1"/>
  <c r="M501094" i="1"/>
  <c r="M501095" i="1"/>
  <c r="M501096" i="1"/>
  <c r="M501097" i="1"/>
  <c r="M501098" i="1"/>
  <c r="M501099" i="1"/>
  <c r="M501100" i="1"/>
  <c r="M501101" i="1"/>
  <c r="M501102" i="1"/>
  <c r="M501103" i="1"/>
  <c r="M501104" i="1"/>
  <c r="M501105" i="1"/>
  <c r="M501106" i="1"/>
  <c r="M501107" i="1"/>
  <c r="M501108" i="1"/>
  <c r="M501109" i="1"/>
  <c r="M501110" i="1"/>
  <c r="M501111" i="1"/>
  <c r="M501112" i="1"/>
  <c r="M501113" i="1"/>
  <c r="M501114" i="1"/>
  <c r="M501115" i="1"/>
  <c r="M501116" i="1"/>
  <c r="M501117" i="1"/>
  <c r="M501118" i="1"/>
  <c r="M501119" i="1"/>
  <c r="M501120" i="1"/>
  <c r="M501121" i="1"/>
  <c r="M501122" i="1"/>
  <c r="M501123" i="1"/>
  <c r="M501124" i="1"/>
  <c r="M501125" i="1"/>
  <c r="M501126" i="1"/>
  <c r="M501127" i="1"/>
  <c r="M501128" i="1"/>
  <c r="M501129" i="1"/>
  <c r="M501130" i="1"/>
  <c r="M501131" i="1"/>
  <c r="M501132" i="1"/>
  <c r="M501133" i="1"/>
  <c r="M501134" i="1"/>
  <c r="M501135" i="1"/>
  <c r="M501136" i="1"/>
  <c r="M501137" i="1"/>
  <c r="M501138" i="1"/>
  <c r="M501139" i="1"/>
  <c r="M501140" i="1"/>
  <c r="M501141" i="1"/>
  <c r="M501142" i="1"/>
  <c r="M501143" i="1"/>
  <c r="M501144" i="1"/>
  <c r="M501145" i="1"/>
  <c r="M501146" i="1"/>
  <c r="M501147" i="1"/>
  <c r="M501148" i="1"/>
  <c r="M501149" i="1"/>
  <c r="M501150" i="1"/>
  <c r="M501151" i="1"/>
  <c r="M501152" i="1"/>
  <c r="M501153" i="1"/>
  <c r="M501154" i="1"/>
  <c r="M501155" i="1"/>
  <c r="M501156" i="1"/>
  <c r="M501157" i="1"/>
  <c r="M501158" i="1"/>
  <c r="M501159" i="1"/>
  <c r="M501160" i="1"/>
  <c r="M501161" i="1"/>
  <c r="M501162" i="1"/>
  <c r="M501163" i="1"/>
  <c r="M501164" i="1"/>
  <c r="M501165" i="1"/>
  <c r="M501166" i="1"/>
  <c r="M501167" i="1"/>
  <c r="M501168" i="1"/>
  <c r="M501169" i="1"/>
  <c r="M501170" i="1"/>
  <c r="M501171" i="1"/>
  <c r="M501172" i="1"/>
  <c r="M501173" i="1"/>
  <c r="M501174" i="1"/>
  <c r="M501175" i="1"/>
  <c r="M501176" i="1"/>
  <c r="M501177" i="1"/>
  <c r="M501178" i="1"/>
  <c r="M501179" i="1"/>
  <c r="M501180" i="1"/>
  <c r="M501181" i="1"/>
  <c r="M501182" i="1"/>
  <c r="M501183" i="1"/>
  <c r="M501184" i="1"/>
  <c r="M501185" i="1"/>
  <c r="M501186" i="1"/>
  <c r="M501187" i="1"/>
  <c r="M501188" i="1"/>
  <c r="M501189" i="1"/>
  <c r="M501190" i="1"/>
  <c r="M501191" i="1"/>
  <c r="M501192" i="1"/>
  <c r="M501193" i="1"/>
  <c r="M501194" i="1"/>
  <c r="M501195" i="1"/>
  <c r="M501196" i="1"/>
  <c r="M501197" i="1"/>
  <c r="M501198" i="1"/>
  <c r="M501199" i="1"/>
  <c r="M501200" i="1"/>
  <c r="M501201" i="1"/>
  <c r="M501202" i="1"/>
  <c r="M501203" i="1"/>
  <c r="M501204" i="1"/>
  <c r="M501205" i="1"/>
  <c r="M501206" i="1"/>
  <c r="M501207" i="1"/>
  <c r="M501208" i="1"/>
  <c r="M501209" i="1"/>
  <c r="M501210" i="1"/>
  <c r="M501211" i="1"/>
  <c r="M501212" i="1"/>
  <c r="M501213" i="1"/>
  <c r="M501214" i="1"/>
  <c r="M501215" i="1"/>
  <c r="M501216" i="1"/>
  <c r="M501217" i="1"/>
  <c r="M501218" i="1"/>
  <c r="M501219" i="1"/>
  <c r="M501220" i="1"/>
  <c r="M501221" i="1"/>
  <c r="M501222" i="1"/>
  <c r="M501223" i="1"/>
  <c r="M501224" i="1"/>
  <c r="M501225" i="1"/>
  <c r="M501226" i="1"/>
  <c r="M501227" i="1"/>
  <c r="M501228" i="1"/>
  <c r="M501229" i="1"/>
  <c r="M501230" i="1"/>
  <c r="M501231" i="1"/>
  <c r="M501232" i="1"/>
  <c r="M501233" i="1"/>
  <c r="M501234" i="1"/>
  <c r="M501235" i="1"/>
  <c r="M501236" i="1"/>
  <c r="M501237" i="1"/>
  <c r="M501238" i="1"/>
  <c r="M501239" i="1"/>
  <c r="M501240" i="1"/>
  <c r="M501241" i="1"/>
  <c r="M501242" i="1"/>
  <c r="M501243" i="1"/>
  <c r="M501244" i="1"/>
  <c r="M501245" i="1"/>
  <c r="M501246" i="1"/>
  <c r="M501247" i="1"/>
  <c r="M501248" i="1"/>
  <c r="M501249" i="1"/>
  <c r="M501250" i="1"/>
  <c r="M501251" i="1"/>
  <c r="M501252" i="1"/>
  <c r="M501253" i="1"/>
  <c r="M501254" i="1"/>
  <c r="M501255" i="1"/>
  <c r="M501256" i="1"/>
  <c r="M501257" i="1"/>
  <c r="M501258" i="1"/>
  <c r="M501259" i="1"/>
  <c r="M501260" i="1"/>
  <c r="M501261" i="1"/>
  <c r="M501262" i="1"/>
  <c r="M501263" i="1"/>
  <c r="M501264" i="1"/>
  <c r="M501265" i="1"/>
  <c r="M501266" i="1"/>
  <c r="M501267" i="1"/>
  <c r="M501268" i="1"/>
  <c r="M501269" i="1"/>
  <c r="M501270" i="1"/>
  <c r="M501271" i="1"/>
  <c r="M501272" i="1"/>
  <c r="M501273" i="1"/>
  <c r="M501274" i="1"/>
  <c r="M501275" i="1"/>
  <c r="M501276" i="1"/>
  <c r="M501277" i="1"/>
  <c r="M501278" i="1"/>
  <c r="M501279" i="1"/>
  <c r="M501280" i="1"/>
  <c r="M501281" i="1"/>
  <c r="M501282" i="1"/>
  <c r="M501283" i="1"/>
  <c r="M501284" i="1"/>
  <c r="M501285" i="1"/>
  <c r="M501286" i="1"/>
  <c r="M501287" i="1"/>
  <c r="M501288" i="1"/>
  <c r="M501289" i="1"/>
  <c r="M501290" i="1"/>
  <c r="M501291" i="1"/>
  <c r="M501292" i="1"/>
  <c r="M501293" i="1"/>
  <c r="M501294" i="1"/>
  <c r="M501295" i="1"/>
  <c r="M501296" i="1"/>
  <c r="M501297" i="1"/>
  <c r="M501298" i="1"/>
  <c r="M501299" i="1"/>
  <c r="M501300" i="1"/>
  <c r="M501301" i="1"/>
  <c r="M501302" i="1"/>
  <c r="M501303" i="1"/>
  <c r="M501304" i="1"/>
  <c r="M501305" i="1"/>
  <c r="M501306" i="1"/>
  <c r="M501307" i="1"/>
  <c r="M501308" i="1"/>
  <c r="M501309" i="1"/>
  <c r="M501310" i="1"/>
  <c r="M501311" i="1"/>
  <c r="M501312" i="1"/>
  <c r="M501313" i="1"/>
  <c r="M501314" i="1"/>
  <c r="M501315" i="1"/>
  <c r="M501316" i="1"/>
  <c r="M501317" i="1"/>
  <c r="M501318" i="1"/>
  <c r="M501319" i="1"/>
  <c r="M501320" i="1"/>
  <c r="M501321" i="1"/>
  <c r="M501322" i="1"/>
  <c r="M501323" i="1"/>
  <c r="M501324" i="1"/>
  <c r="M501325" i="1"/>
  <c r="M501326" i="1"/>
  <c r="M501327" i="1"/>
  <c r="M501328" i="1"/>
  <c r="M501329" i="1"/>
  <c r="M501330" i="1"/>
  <c r="M501331" i="1"/>
  <c r="M501332" i="1"/>
  <c r="M501333" i="1"/>
  <c r="M501334" i="1"/>
  <c r="M501335" i="1"/>
  <c r="M501336" i="1"/>
  <c r="M501337" i="1"/>
  <c r="M501338" i="1"/>
  <c r="M501339" i="1"/>
  <c r="M501340" i="1"/>
  <c r="M501341" i="1"/>
  <c r="M501342" i="1"/>
  <c r="M501343" i="1"/>
  <c r="M501344" i="1"/>
  <c r="M501345" i="1"/>
  <c r="M501346" i="1"/>
  <c r="M501347" i="1"/>
  <c r="M501348" i="1"/>
  <c r="M501349" i="1"/>
  <c r="M501350" i="1"/>
  <c r="M501351" i="1"/>
  <c r="M501352" i="1"/>
  <c r="M501353" i="1"/>
  <c r="M501354" i="1"/>
  <c r="M501355" i="1"/>
  <c r="M501356" i="1"/>
  <c r="M501357" i="1"/>
  <c r="M501358" i="1"/>
  <c r="M501359" i="1"/>
  <c r="M501360" i="1"/>
  <c r="M501361" i="1"/>
  <c r="M501362" i="1"/>
  <c r="M501363" i="1"/>
  <c r="M501364" i="1"/>
  <c r="M501365" i="1"/>
  <c r="M501366" i="1"/>
  <c r="M501367" i="1"/>
  <c r="M501368" i="1"/>
  <c r="M501369" i="1"/>
  <c r="M501370" i="1"/>
  <c r="M501371" i="1"/>
  <c r="M501372" i="1"/>
  <c r="M501373" i="1"/>
  <c r="M501374" i="1"/>
  <c r="M501375" i="1"/>
  <c r="M501376" i="1"/>
  <c r="M501377" i="1"/>
  <c r="M501378" i="1"/>
  <c r="M501379" i="1"/>
  <c r="M501380" i="1"/>
  <c r="M501381" i="1"/>
  <c r="M501382" i="1"/>
  <c r="M501383" i="1"/>
  <c r="M501384" i="1"/>
  <c r="M501385" i="1"/>
  <c r="M501386" i="1"/>
  <c r="M501387" i="1"/>
  <c r="M501388" i="1"/>
  <c r="M501389" i="1"/>
  <c r="M501390" i="1"/>
  <c r="M501391" i="1"/>
  <c r="M501392" i="1"/>
  <c r="M501393" i="1"/>
  <c r="M501394" i="1"/>
  <c r="M501395" i="1"/>
  <c r="M501396" i="1"/>
  <c r="M501397" i="1"/>
  <c r="M501398" i="1"/>
  <c r="M501399" i="1"/>
  <c r="M501400" i="1"/>
  <c r="M501401" i="1"/>
  <c r="M501402" i="1"/>
  <c r="M501403" i="1"/>
  <c r="M501404" i="1"/>
  <c r="M501405" i="1"/>
  <c r="M501406" i="1"/>
  <c r="M501407" i="1"/>
  <c r="M501408" i="1"/>
  <c r="M501409" i="1"/>
  <c r="M501410" i="1"/>
  <c r="M501411" i="1"/>
  <c r="M501412" i="1"/>
  <c r="M501413" i="1"/>
  <c r="M501414" i="1"/>
  <c r="M501415" i="1"/>
  <c r="M501416" i="1"/>
  <c r="M501417" i="1"/>
  <c r="M501418" i="1"/>
  <c r="M501419" i="1"/>
  <c r="M501420" i="1"/>
  <c r="M501421" i="1"/>
  <c r="M501422" i="1"/>
  <c r="M501423" i="1"/>
  <c r="M501424" i="1"/>
  <c r="M501425" i="1"/>
  <c r="M501426" i="1"/>
  <c r="M501427" i="1"/>
  <c r="M501428" i="1"/>
  <c r="M501429" i="1"/>
  <c r="M501430" i="1"/>
  <c r="M501431" i="1"/>
  <c r="M501432" i="1"/>
  <c r="M501433" i="1"/>
  <c r="M501434" i="1"/>
  <c r="M501435" i="1"/>
  <c r="M501436" i="1"/>
  <c r="M501437" i="1"/>
  <c r="M501438" i="1"/>
  <c r="M501439" i="1"/>
  <c r="M501440" i="1"/>
  <c r="M501441" i="1"/>
  <c r="M501442" i="1"/>
  <c r="M501443" i="1"/>
  <c r="M501444" i="1"/>
  <c r="M501445" i="1"/>
  <c r="M501446" i="1"/>
  <c r="M501447" i="1"/>
  <c r="M501448" i="1"/>
  <c r="M501449" i="1"/>
  <c r="M501450" i="1"/>
  <c r="M501451" i="1"/>
  <c r="M501452" i="1"/>
  <c r="M501453" i="1"/>
  <c r="M501454" i="1"/>
  <c r="M501455" i="1"/>
  <c r="M501456" i="1"/>
  <c r="M501457" i="1"/>
  <c r="M501458" i="1"/>
  <c r="M501459" i="1"/>
  <c r="M501460" i="1"/>
  <c r="M501461" i="1"/>
  <c r="M501462" i="1"/>
  <c r="M501463" i="1"/>
  <c r="M501464" i="1"/>
  <c r="M501465" i="1"/>
  <c r="M501466" i="1"/>
  <c r="M501467" i="1"/>
  <c r="M501468" i="1"/>
  <c r="M501469" i="1"/>
  <c r="M501470" i="1"/>
  <c r="M501471" i="1"/>
  <c r="M501472" i="1"/>
  <c r="M501473" i="1"/>
  <c r="M501474" i="1"/>
  <c r="M501475" i="1"/>
  <c r="M501476" i="1"/>
  <c r="M501477" i="1"/>
  <c r="M501478" i="1"/>
  <c r="M501479" i="1"/>
  <c r="M501480" i="1"/>
  <c r="M501481" i="1"/>
  <c r="M501482" i="1"/>
  <c r="M501483" i="1"/>
  <c r="M501484" i="1"/>
  <c r="M501485" i="1"/>
  <c r="M501486" i="1"/>
  <c r="M501487" i="1"/>
  <c r="M501488" i="1"/>
  <c r="M501489" i="1"/>
  <c r="M501490" i="1"/>
  <c r="M501491" i="1"/>
  <c r="M501492" i="1"/>
  <c r="M501493" i="1"/>
  <c r="M501494" i="1"/>
  <c r="M501495" i="1"/>
  <c r="M501496" i="1"/>
  <c r="M501497" i="1"/>
  <c r="M501498" i="1"/>
  <c r="M501499" i="1"/>
  <c r="M501500" i="1"/>
  <c r="M501501" i="1"/>
  <c r="M501502" i="1"/>
  <c r="M501503" i="1"/>
  <c r="M501504" i="1"/>
  <c r="M501505" i="1"/>
  <c r="M501506" i="1"/>
  <c r="M501507" i="1"/>
  <c r="M501508" i="1"/>
  <c r="M501509" i="1"/>
  <c r="M501510" i="1"/>
  <c r="M501511" i="1"/>
  <c r="M501512" i="1"/>
  <c r="M501513" i="1"/>
  <c r="M501514" i="1"/>
  <c r="M501515" i="1"/>
  <c r="M501516" i="1"/>
  <c r="M501517" i="1"/>
  <c r="M501518" i="1"/>
  <c r="M501519" i="1"/>
  <c r="M501520" i="1"/>
  <c r="M501521" i="1"/>
  <c r="M501522" i="1"/>
  <c r="M501523" i="1"/>
  <c r="M501524" i="1"/>
  <c r="M501525" i="1"/>
  <c r="M501526" i="1"/>
  <c r="M501527" i="1"/>
  <c r="M501528" i="1"/>
  <c r="M501529" i="1"/>
  <c r="M501530" i="1"/>
  <c r="M501531" i="1"/>
  <c r="M501532" i="1"/>
  <c r="M501533" i="1"/>
  <c r="M501534" i="1"/>
  <c r="M501535" i="1"/>
  <c r="M501536" i="1"/>
  <c r="M501537" i="1"/>
  <c r="M501538" i="1"/>
  <c r="M501539" i="1"/>
  <c r="M501540" i="1"/>
  <c r="M501541" i="1"/>
  <c r="M501542" i="1"/>
  <c r="M501543" i="1"/>
  <c r="M501544" i="1"/>
  <c r="M501545" i="1"/>
  <c r="M501546" i="1"/>
  <c r="M501547" i="1"/>
  <c r="M501548" i="1"/>
  <c r="M501549" i="1"/>
  <c r="M501550" i="1"/>
  <c r="M501551" i="1"/>
  <c r="M501552" i="1"/>
  <c r="M501553" i="1"/>
  <c r="M501554" i="1"/>
  <c r="M501555" i="1"/>
  <c r="M501556" i="1"/>
  <c r="M501557" i="1"/>
  <c r="M501558" i="1"/>
  <c r="M501559" i="1"/>
  <c r="M501560" i="1"/>
  <c r="M501561" i="1"/>
  <c r="M501562" i="1"/>
  <c r="M501563" i="1"/>
  <c r="M501564" i="1"/>
  <c r="M501565" i="1"/>
  <c r="M501566" i="1"/>
  <c r="M501567" i="1"/>
  <c r="M501568" i="1"/>
  <c r="M501569" i="1"/>
  <c r="M501570" i="1"/>
  <c r="M501571" i="1"/>
  <c r="M501572" i="1"/>
  <c r="M501573" i="1"/>
  <c r="M501574" i="1"/>
  <c r="M501575" i="1"/>
  <c r="M501576" i="1"/>
  <c r="M501577" i="1"/>
  <c r="M501578" i="1"/>
  <c r="M501579" i="1"/>
  <c r="M501580" i="1"/>
  <c r="M501581" i="1"/>
  <c r="M501582" i="1"/>
  <c r="M501583" i="1"/>
  <c r="M501584" i="1"/>
  <c r="M501585" i="1"/>
  <c r="M501586" i="1"/>
  <c r="M501587" i="1"/>
  <c r="M501588" i="1"/>
  <c r="M501589" i="1"/>
  <c r="M501590" i="1"/>
  <c r="M501591" i="1"/>
  <c r="M501592" i="1"/>
  <c r="M501593" i="1"/>
  <c r="M501594" i="1"/>
  <c r="M501595" i="1"/>
  <c r="M501596" i="1"/>
  <c r="M501597" i="1"/>
  <c r="M501598" i="1"/>
  <c r="M501599" i="1"/>
  <c r="M501600" i="1"/>
  <c r="M501601" i="1"/>
  <c r="M501602" i="1"/>
  <c r="M501603" i="1"/>
  <c r="M501604" i="1"/>
  <c r="M501605" i="1"/>
  <c r="M501606" i="1"/>
  <c r="M501607" i="1"/>
  <c r="M501608" i="1"/>
  <c r="M501609" i="1"/>
  <c r="M501610" i="1"/>
  <c r="M501611" i="1"/>
  <c r="M501612" i="1"/>
  <c r="M501613" i="1"/>
  <c r="M501614" i="1"/>
  <c r="M501615" i="1"/>
  <c r="M501616" i="1"/>
  <c r="M501617" i="1"/>
  <c r="M501618" i="1"/>
  <c r="M501619" i="1"/>
  <c r="M501620" i="1"/>
  <c r="M501621" i="1"/>
  <c r="M501622" i="1"/>
  <c r="M501623" i="1"/>
  <c r="M501624" i="1"/>
  <c r="M501625" i="1"/>
  <c r="M501626" i="1"/>
  <c r="M501627" i="1"/>
  <c r="M501628" i="1"/>
  <c r="M501629" i="1"/>
  <c r="M501630" i="1"/>
  <c r="M501631" i="1"/>
  <c r="M501632" i="1"/>
  <c r="M501633" i="1"/>
  <c r="M501634" i="1"/>
  <c r="M501635" i="1"/>
  <c r="M501636" i="1"/>
  <c r="M501637" i="1"/>
  <c r="M501638" i="1"/>
  <c r="M501639" i="1"/>
  <c r="M501640" i="1"/>
  <c r="M501641" i="1"/>
  <c r="M501642" i="1"/>
  <c r="M501643" i="1"/>
  <c r="M501644" i="1"/>
  <c r="M501645" i="1"/>
  <c r="M501646" i="1"/>
  <c r="M501647" i="1"/>
  <c r="M501648" i="1"/>
  <c r="M501649" i="1"/>
  <c r="M501650" i="1"/>
  <c r="M501651" i="1"/>
  <c r="M501652" i="1"/>
  <c r="M501653" i="1"/>
  <c r="M501654" i="1"/>
  <c r="M501655" i="1"/>
  <c r="M501656" i="1"/>
  <c r="M501657" i="1"/>
  <c r="M501658" i="1"/>
  <c r="M501659" i="1"/>
  <c r="M501660" i="1"/>
  <c r="M501661" i="1"/>
  <c r="M501662" i="1"/>
  <c r="M501663" i="1"/>
  <c r="M501664" i="1"/>
  <c r="M501665" i="1"/>
  <c r="M501666" i="1"/>
  <c r="M501667" i="1"/>
  <c r="M501668" i="1"/>
  <c r="M501669" i="1"/>
  <c r="M501670" i="1"/>
  <c r="M501671" i="1"/>
  <c r="M501672" i="1"/>
  <c r="M501673" i="1"/>
  <c r="M501674" i="1"/>
  <c r="M501675" i="1"/>
  <c r="M501676" i="1"/>
  <c r="M501677" i="1"/>
  <c r="M501678" i="1"/>
  <c r="M501679" i="1"/>
  <c r="M501680" i="1"/>
  <c r="M501681" i="1"/>
  <c r="M501682" i="1"/>
  <c r="M501683" i="1"/>
  <c r="M501684" i="1"/>
  <c r="M501685" i="1"/>
  <c r="M501686" i="1"/>
  <c r="M501687" i="1"/>
  <c r="M501688" i="1"/>
  <c r="M501689" i="1"/>
  <c r="M501690" i="1"/>
  <c r="M501691" i="1"/>
  <c r="M501692" i="1"/>
  <c r="M501693" i="1"/>
  <c r="M501694" i="1"/>
  <c r="M501695" i="1"/>
  <c r="M501696" i="1"/>
  <c r="M501697" i="1"/>
  <c r="M501698" i="1"/>
  <c r="M501699" i="1"/>
  <c r="M501700" i="1"/>
  <c r="M501701" i="1"/>
  <c r="M501702" i="1"/>
  <c r="M501703" i="1"/>
  <c r="M501704" i="1"/>
  <c r="M501705" i="1"/>
  <c r="M501706" i="1"/>
  <c r="M501707" i="1"/>
  <c r="M501708" i="1"/>
  <c r="M501709" i="1"/>
  <c r="M501710" i="1"/>
  <c r="M501711" i="1"/>
  <c r="M501712" i="1"/>
  <c r="M501713" i="1"/>
  <c r="M501714" i="1"/>
  <c r="M501715" i="1"/>
  <c r="M501716" i="1"/>
  <c r="M501717" i="1"/>
  <c r="M501718" i="1"/>
  <c r="M501719" i="1"/>
  <c r="M501720" i="1"/>
  <c r="M501721" i="1"/>
  <c r="M501722" i="1"/>
  <c r="M501723" i="1"/>
  <c r="M501724" i="1"/>
  <c r="M501725" i="1"/>
  <c r="M501726" i="1"/>
  <c r="M501727" i="1"/>
  <c r="M501728" i="1"/>
  <c r="M501729" i="1"/>
  <c r="M501730" i="1"/>
  <c r="M501731" i="1"/>
  <c r="M501732" i="1"/>
  <c r="M501733" i="1"/>
  <c r="M501734" i="1"/>
  <c r="M501735" i="1"/>
  <c r="M501736" i="1"/>
  <c r="M501737" i="1"/>
  <c r="M501738" i="1"/>
  <c r="M501739" i="1"/>
  <c r="M501740" i="1"/>
  <c r="M501741" i="1"/>
  <c r="M501742" i="1"/>
  <c r="M501743" i="1"/>
  <c r="M501744" i="1"/>
  <c r="M501745" i="1"/>
  <c r="M501746" i="1"/>
  <c r="M501747" i="1"/>
  <c r="M501748" i="1"/>
  <c r="M501749" i="1"/>
  <c r="M501750" i="1"/>
  <c r="M501751" i="1"/>
  <c r="M501752" i="1"/>
  <c r="M501753" i="1"/>
  <c r="M501754" i="1"/>
  <c r="M501755" i="1"/>
  <c r="M501756" i="1"/>
  <c r="M501757" i="1"/>
  <c r="M501758" i="1"/>
  <c r="M501759" i="1"/>
  <c r="M501760" i="1"/>
  <c r="M501761" i="1"/>
  <c r="M501762" i="1"/>
  <c r="M501763" i="1"/>
  <c r="M501764" i="1"/>
  <c r="M501765" i="1"/>
  <c r="M501766" i="1"/>
  <c r="M501767" i="1"/>
  <c r="M501768" i="1"/>
  <c r="M501769" i="1"/>
  <c r="M501770" i="1"/>
  <c r="M501771" i="1"/>
  <c r="M501772" i="1"/>
  <c r="M501773" i="1"/>
  <c r="M501774" i="1"/>
  <c r="M501775" i="1"/>
  <c r="M501776" i="1"/>
  <c r="M501777" i="1"/>
  <c r="M501778" i="1"/>
  <c r="M501779" i="1"/>
  <c r="M501780" i="1"/>
  <c r="M501781" i="1"/>
  <c r="M501782" i="1"/>
  <c r="M501783" i="1"/>
  <c r="M501784" i="1"/>
  <c r="M501785" i="1"/>
  <c r="M501786" i="1"/>
  <c r="M501787" i="1"/>
  <c r="M501788" i="1"/>
  <c r="M501789" i="1"/>
  <c r="M501790" i="1"/>
  <c r="M501791" i="1"/>
  <c r="M501792" i="1"/>
  <c r="M501793" i="1"/>
  <c r="M501794" i="1"/>
  <c r="M501795" i="1"/>
  <c r="M501796" i="1"/>
  <c r="M501797" i="1"/>
  <c r="M501798" i="1"/>
  <c r="M501799" i="1"/>
  <c r="M501800" i="1"/>
  <c r="M501801" i="1"/>
  <c r="M501802" i="1"/>
  <c r="M501803" i="1"/>
  <c r="M501804" i="1"/>
  <c r="M501805" i="1"/>
  <c r="M501806" i="1"/>
  <c r="M501807" i="1"/>
  <c r="M501808" i="1"/>
  <c r="M501809" i="1"/>
  <c r="M501810" i="1"/>
  <c r="M501811" i="1"/>
  <c r="M501812" i="1"/>
  <c r="M501813" i="1"/>
  <c r="M501814" i="1"/>
  <c r="M501815" i="1"/>
  <c r="M501816" i="1"/>
  <c r="M501817" i="1"/>
  <c r="M501818" i="1"/>
  <c r="M501819" i="1"/>
  <c r="M501820" i="1"/>
  <c r="M501821" i="1"/>
  <c r="M501822" i="1"/>
  <c r="M501823" i="1"/>
  <c r="M501824" i="1"/>
  <c r="M501825" i="1"/>
  <c r="M501826" i="1"/>
  <c r="M501827" i="1"/>
  <c r="M501828" i="1"/>
  <c r="M501829" i="1"/>
  <c r="M501830" i="1"/>
  <c r="M501831" i="1"/>
  <c r="M501832" i="1"/>
  <c r="M501833" i="1"/>
  <c r="M501834" i="1"/>
  <c r="M501835" i="1"/>
  <c r="M501836" i="1"/>
  <c r="M501837" i="1"/>
  <c r="M501838" i="1"/>
  <c r="M501839" i="1"/>
  <c r="M501840" i="1"/>
  <c r="M501841" i="1"/>
  <c r="M501842" i="1"/>
  <c r="M501843" i="1"/>
  <c r="M501844" i="1"/>
  <c r="M501845" i="1"/>
  <c r="M501846" i="1"/>
  <c r="M501847" i="1"/>
  <c r="M501848" i="1"/>
  <c r="M501849" i="1"/>
  <c r="M501850" i="1"/>
  <c r="M501851" i="1"/>
  <c r="M501852" i="1"/>
  <c r="M501853" i="1"/>
  <c r="M501854" i="1"/>
  <c r="M501855" i="1"/>
  <c r="M501856" i="1"/>
  <c r="M501857" i="1"/>
  <c r="M501858" i="1"/>
  <c r="M501859" i="1"/>
  <c r="M501860" i="1"/>
  <c r="M501861" i="1"/>
  <c r="M501862" i="1"/>
  <c r="M501863" i="1"/>
  <c r="M501864" i="1"/>
  <c r="M501865" i="1"/>
  <c r="M501866" i="1"/>
  <c r="M501867" i="1"/>
  <c r="M501868" i="1"/>
  <c r="M501869" i="1"/>
  <c r="M501870" i="1"/>
  <c r="M501871" i="1"/>
  <c r="M501872" i="1"/>
  <c r="M501873" i="1"/>
  <c r="M501874" i="1"/>
  <c r="M501875" i="1"/>
  <c r="M501876" i="1"/>
  <c r="M501877" i="1"/>
  <c r="M501878" i="1"/>
  <c r="M501879" i="1"/>
  <c r="M501880" i="1"/>
  <c r="M501881" i="1"/>
  <c r="M501882" i="1"/>
  <c r="M501883" i="1"/>
  <c r="M501884" i="1"/>
  <c r="M501885" i="1"/>
  <c r="M501886" i="1"/>
  <c r="M501887" i="1"/>
  <c r="M501888" i="1"/>
  <c r="M501889" i="1"/>
  <c r="M501890" i="1"/>
  <c r="M501891" i="1"/>
  <c r="M501892" i="1"/>
  <c r="M501893" i="1"/>
  <c r="M501894" i="1"/>
  <c r="M501895" i="1"/>
  <c r="M501896" i="1"/>
  <c r="M501897" i="1"/>
  <c r="M501898" i="1"/>
  <c r="M501899" i="1"/>
  <c r="M501900" i="1"/>
  <c r="M501901" i="1"/>
  <c r="M501902" i="1"/>
  <c r="M501903" i="1"/>
  <c r="M501904" i="1"/>
  <c r="M501905" i="1"/>
  <c r="M501906" i="1"/>
  <c r="M501907" i="1"/>
  <c r="M501908" i="1"/>
  <c r="M501909" i="1"/>
  <c r="M501910" i="1"/>
  <c r="M501911" i="1"/>
  <c r="M501912" i="1"/>
  <c r="M501913" i="1"/>
  <c r="M501914" i="1"/>
  <c r="M501915" i="1"/>
  <c r="M501916" i="1"/>
  <c r="M501917" i="1"/>
  <c r="M501918" i="1"/>
  <c r="M501919" i="1"/>
  <c r="M501920" i="1"/>
  <c r="M501921" i="1"/>
  <c r="M501922" i="1"/>
  <c r="M501923" i="1"/>
  <c r="M501924" i="1"/>
  <c r="M501925" i="1"/>
  <c r="M501926" i="1"/>
  <c r="M501927" i="1"/>
  <c r="M501928" i="1"/>
  <c r="M501929" i="1"/>
  <c r="M501930" i="1"/>
  <c r="M501931" i="1"/>
  <c r="M501932" i="1"/>
  <c r="M501933" i="1"/>
  <c r="M501934" i="1"/>
  <c r="M501935" i="1"/>
  <c r="M501936" i="1"/>
  <c r="M501937" i="1"/>
  <c r="M501938" i="1"/>
  <c r="M501939" i="1"/>
  <c r="M501940" i="1"/>
  <c r="M501941" i="1"/>
  <c r="M501942" i="1"/>
  <c r="M501943" i="1"/>
  <c r="M501944" i="1"/>
  <c r="M501945" i="1"/>
  <c r="M501946" i="1"/>
  <c r="M501947" i="1"/>
  <c r="M501948" i="1"/>
  <c r="M501949" i="1"/>
  <c r="M501950" i="1"/>
  <c r="M501951" i="1"/>
  <c r="M501952" i="1"/>
  <c r="M501953" i="1"/>
  <c r="M501954" i="1"/>
  <c r="M501955" i="1"/>
  <c r="M501956" i="1"/>
  <c r="M501957" i="1"/>
  <c r="M501958" i="1"/>
  <c r="M501959" i="1"/>
  <c r="M501960" i="1"/>
  <c r="M501961" i="1"/>
  <c r="M501962" i="1"/>
  <c r="M501963" i="1"/>
  <c r="M501964" i="1"/>
  <c r="M501965" i="1"/>
  <c r="M501966" i="1"/>
  <c r="M501967" i="1"/>
  <c r="M501968" i="1"/>
  <c r="M501969" i="1"/>
  <c r="M501970" i="1"/>
  <c r="M501971" i="1"/>
  <c r="M501972" i="1"/>
  <c r="M501973" i="1"/>
  <c r="M501974" i="1"/>
  <c r="M501975" i="1"/>
  <c r="M501976" i="1"/>
  <c r="M501977" i="1"/>
  <c r="M501978" i="1"/>
  <c r="M501979" i="1"/>
  <c r="M501980" i="1"/>
  <c r="M501981" i="1"/>
  <c r="M501982" i="1"/>
  <c r="M501983" i="1"/>
  <c r="M501984" i="1"/>
  <c r="M501985" i="1"/>
  <c r="M501986" i="1"/>
  <c r="M501987" i="1"/>
  <c r="M501988" i="1"/>
  <c r="M501989" i="1"/>
  <c r="M501990" i="1"/>
  <c r="M501991" i="1"/>
  <c r="M501992" i="1"/>
  <c r="M501993" i="1"/>
  <c r="M501994" i="1"/>
  <c r="M501995" i="1"/>
  <c r="M501996" i="1"/>
  <c r="M501997" i="1"/>
  <c r="M501998" i="1"/>
  <c r="M501999" i="1"/>
  <c r="M502000" i="1"/>
  <c r="M502001" i="1"/>
  <c r="M502002" i="1"/>
  <c r="M502003" i="1"/>
  <c r="M502004" i="1"/>
  <c r="M502005" i="1"/>
  <c r="M502006" i="1"/>
  <c r="M502007" i="1"/>
  <c r="M502008" i="1"/>
  <c r="M502009" i="1"/>
  <c r="M502010" i="1"/>
  <c r="M502011" i="1"/>
  <c r="M502012" i="1"/>
  <c r="M502013" i="1"/>
  <c r="M502014" i="1"/>
  <c r="M502015" i="1"/>
  <c r="M502016" i="1"/>
  <c r="M502017" i="1"/>
  <c r="M502018" i="1"/>
  <c r="M502019" i="1"/>
  <c r="M502020" i="1"/>
  <c r="M502021" i="1"/>
  <c r="M502022" i="1"/>
  <c r="M502023" i="1"/>
  <c r="M502024" i="1"/>
  <c r="M502025" i="1"/>
  <c r="M502026" i="1"/>
  <c r="M502027" i="1"/>
  <c r="M502028" i="1"/>
  <c r="M502029" i="1"/>
  <c r="M502030" i="1"/>
  <c r="M502031" i="1"/>
  <c r="M502032" i="1"/>
  <c r="M502033" i="1"/>
  <c r="M502034" i="1"/>
  <c r="M502035" i="1"/>
  <c r="M502036" i="1"/>
  <c r="M502037" i="1"/>
  <c r="M502038" i="1"/>
  <c r="M502039" i="1"/>
  <c r="M502040" i="1"/>
  <c r="M502041" i="1"/>
  <c r="M502042" i="1"/>
  <c r="M502043" i="1"/>
  <c r="M502044" i="1"/>
  <c r="M502045" i="1"/>
  <c r="M502046" i="1"/>
  <c r="M502047" i="1"/>
  <c r="M502048" i="1"/>
  <c r="M502049" i="1"/>
  <c r="M502050" i="1"/>
  <c r="M502051" i="1"/>
  <c r="M502052" i="1"/>
  <c r="M502053" i="1"/>
  <c r="M502054" i="1"/>
  <c r="M502055" i="1"/>
  <c r="M502056" i="1"/>
  <c r="M502057" i="1"/>
  <c r="M502058" i="1"/>
  <c r="M502059" i="1"/>
  <c r="M502060" i="1"/>
  <c r="M502061" i="1"/>
  <c r="M502062" i="1"/>
  <c r="M502063" i="1"/>
  <c r="M502064" i="1"/>
  <c r="M502065" i="1"/>
  <c r="M502066" i="1"/>
  <c r="M502067" i="1"/>
  <c r="M502068" i="1"/>
  <c r="M502069" i="1"/>
  <c r="M502070" i="1"/>
  <c r="M502071" i="1"/>
  <c r="M502072" i="1"/>
  <c r="M502073" i="1"/>
  <c r="M502074" i="1"/>
  <c r="M502075" i="1"/>
  <c r="M502076" i="1"/>
  <c r="M502077" i="1"/>
  <c r="M502078" i="1"/>
  <c r="M502079" i="1"/>
  <c r="M502080" i="1"/>
  <c r="M502081" i="1"/>
  <c r="M502082" i="1"/>
  <c r="M502083" i="1"/>
  <c r="M502084" i="1"/>
  <c r="M502085" i="1"/>
  <c r="M502086" i="1"/>
  <c r="M502087" i="1"/>
  <c r="M502088" i="1"/>
  <c r="M502089" i="1"/>
  <c r="M502090" i="1"/>
  <c r="M502091" i="1"/>
  <c r="M502092" i="1"/>
  <c r="M502093" i="1"/>
  <c r="M502094" i="1"/>
  <c r="M502095" i="1"/>
  <c r="M502096" i="1"/>
  <c r="M502097" i="1"/>
  <c r="M502098" i="1"/>
  <c r="M502099" i="1"/>
  <c r="M502100" i="1"/>
  <c r="M502101" i="1"/>
  <c r="M502102" i="1"/>
  <c r="M502103" i="1"/>
  <c r="M502104" i="1"/>
  <c r="M502105" i="1"/>
  <c r="M502106" i="1"/>
  <c r="M502107" i="1"/>
  <c r="M502108" i="1"/>
  <c r="M502109" i="1"/>
  <c r="M502110" i="1"/>
  <c r="M502111" i="1"/>
  <c r="M502112" i="1"/>
  <c r="M502113" i="1"/>
  <c r="M502114" i="1"/>
  <c r="M502115" i="1"/>
  <c r="M502116" i="1"/>
  <c r="M502117" i="1"/>
  <c r="M502118" i="1"/>
  <c r="M502119" i="1"/>
  <c r="M502120" i="1"/>
  <c r="M502121" i="1"/>
  <c r="M502122" i="1"/>
  <c r="M502123" i="1"/>
  <c r="M502124" i="1"/>
  <c r="M502125" i="1"/>
  <c r="M502126" i="1"/>
  <c r="M502127" i="1"/>
  <c r="M502128" i="1"/>
  <c r="M502129" i="1"/>
  <c r="M502130" i="1"/>
  <c r="M502131" i="1"/>
  <c r="M502132" i="1"/>
  <c r="M502133" i="1"/>
  <c r="M502134" i="1"/>
  <c r="M502135" i="1"/>
  <c r="M502136" i="1"/>
  <c r="M502137" i="1"/>
  <c r="M502138" i="1"/>
  <c r="M502139" i="1"/>
  <c r="M502140" i="1"/>
  <c r="M502141" i="1"/>
  <c r="M502142" i="1"/>
  <c r="M502143" i="1"/>
  <c r="M502144" i="1"/>
  <c r="M502145" i="1"/>
  <c r="M502146" i="1"/>
  <c r="M502147" i="1"/>
  <c r="M502148" i="1"/>
  <c r="M502149" i="1"/>
  <c r="M502150" i="1"/>
  <c r="M502151" i="1"/>
  <c r="M502152" i="1"/>
  <c r="M502153" i="1"/>
  <c r="M502154" i="1"/>
  <c r="M502155" i="1"/>
  <c r="M502156" i="1"/>
  <c r="M502157" i="1"/>
  <c r="M502158" i="1"/>
  <c r="M502159" i="1"/>
  <c r="M502160" i="1"/>
  <c r="M502161" i="1"/>
  <c r="M502162" i="1"/>
  <c r="M502163" i="1"/>
  <c r="M502164" i="1"/>
  <c r="M502165" i="1"/>
  <c r="M502166" i="1"/>
  <c r="M502167" i="1"/>
  <c r="M502168" i="1"/>
  <c r="M502169" i="1"/>
  <c r="M502170" i="1"/>
  <c r="M502171" i="1"/>
  <c r="M502172" i="1"/>
  <c r="M502173" i="1"/>
  <c r="M502174" i="1"/>
  <c r="M502175" i="1"/>
  <c r="M502176" i="1"/>
  <c r="M502177" i="1"/>
  <c r="M502178" i="1"/>
  <c r="M502179" i="1"/>
  <c r="M502180" i="1"/>
  <c r="M502181" i="1"/>
  <c r="M502182" i="1"/>
  <c r="M502183" i="1"/>
  <c r="M502184" i="1"/>
  <c r="M502185" i="1"/>
  <c r="M502186" i="1"/>
  <c r="M502187" i="1"/>
  <c r="M502188" i="1"/>
  <c r="M502189" i="1"/>
  <c r="M502190" i="1"/>
  <c r="M502191" i="1"/>
  <c r="M502192" i="1"/>
  <c r="M502193" i="1"/>
  <c r="M502194" i="1"/>
  <c r="M502195" i="1"/>
  <c r="M502196" i="1"/>
  <c r="M502197" i="1"/>
  <c r="M502198" i="1"/>
  <c r="M502199" i="1"/>
  <c r="M502200" i="1"/>
  <c r="M502201" i="1"/>
  <c r="M502202" i="1"/>
  <c r="M502203" i="1"/>
  <c r="M502204" i="1"/>
  <c r="M502205" i="1"/>
  <c r="M502206" i="1"/>
  <c r="M502207" i="1"/>
  <c r="M502208" i="1"/>
  <c r="M502209" i="1"/>
  <c r="M502210" i="1"/>
  <c r="M502211" i="1"/>
  <c r="M502212" i="1"/>
  <c r="M502213" i="1"/>
  <c r="M502214" i="1"/>
  <c r="M502215" i="1"/>
  <c r="M502216" i="1"/>
  <c r="M502217" i="1"/>
  <c r="M502218" i="1"/>
  <c r="M502219" i="1"/>
  <c r="M502220" i="1"/>
  <c r="M502221" i="1"/>
  <c r="M502222" i="1"/>
  <c r="M502223" i="1"/>
  <c r="M502224" i="1"/>
  <c r="M502225" i="1"/>
  <c r="M502226" i="1"/>
  <c r="M502227" i="1"/>
  <c r="M502228" i="1"/>
  <c r="M502229" i="1"/>
  <c r="M502230" i="1"/>
  <c r="M502231" i="1"/>
  <c r="M502232" i="1"/>
  <c r="M502233" i="1"/>
  <c r="M502234" i="1"/>
  <c r="M502235" i="1"/>
  <c r="M502236" i="1"/>
  <c r="M502237" i="1"/>
  <c r="M502238" i="1"/>
  <c r="M502239" i="1"/>
  <c r="M502240" i="1"/>
  <c r="M502241" i="1"/>
  <c r="M502242" i="1"/>
  <c r="M502243" i="1"/>
  <c r="M502244" i="1"/>
  <c r="M502245" i="1"/>
  <c r="M502246" i="1"/>
  <c r="M502247" i="1"/>
  <c r="M502248" i="1"/>
  <c r="M502249" i="1"/>
  <c r="M502250" i="1"/>
  <c r="M502251" i="1"/>
  <c r="M502252" i="1"/>
  <c r="M502253" i="1"/>
  <c r="M502254" i="1"/>
  <c r="M502255" i="1"/>
  <c r="M502256" i="1"/>
  <c r="M502257" i="1"/>
  <c r="M502258" i="1"/>
  <c r="M502259" i="1"/>
  <c r="M502260" i="1"/>
  <c r="M502261" i="1"/>
  <c r="M502262" i="1"/>
  <c r="M502263" i="1"/>
  <c r="M502264" i="1"/>
  <c r="M502265" i="1"/>
  <c r="M502266" i="1"/>
  <c r="M502267" i="1"/>
  <c r="M502268" i="1"/>
  <c r="M502269" i="1"/>
  <c r="M502270" i="1"/>
  <c r="M502271" i="1"/>
  <c r="M502272" i="1"/>
  <c r="M502273" i="1"/>
  <c r="M502274" i="1"/>
  <c r="M502275" i="1"/>
  <c r="M502276" i="1"/>
  <c r="M502277" i="1"/>
  <c r="M502278" i="1"/>
  <c r="M502279" i="1"/>
  <c r="M502280" i="1"/>
  <c r="M502281" i="1"/>
  <c r="M502282" i="1"/>
  <c r="M502283" i="1"/>
  <c r="M502284" i="1"/>
  <c r="M502285" i="1"/>
  <c r="M502286" i="1"/>
  <c r="M502287" i="1"/>
  <c r="M502288" i="1"/>
  <c r="M502289" i="1"/>
  <c r="M502290" i="1"/>
  <c r="M502291" i="1"/>
  <c r="M502292" i="1"/>
  <c r="M502293" i="1"/>
  <c r="M502294" i="1"/>
  <c r="M502295" i="1"/>
  <c r="M502296" i="1"/>
  <c r="M502297" i="1"/>
  <c r="M502298" i="1"/>
  <c r="M502299" i="1"/>
  <c r="M502300" i="1"/>
  <c r="M502301" i="1"/>
  <c r="M502302" i="1"/>
  <c r="M502303" i="1"/>
  <c r="M502304" i="1"/>
  <c r="M502305" i="1"/>
  <c r="M502306" i="1"/>
  <c r="M502307" i="1"/>
  <c r="M502308" i="1"/>
  <c r="M502309" i="1"/>
  <c r="M502310" i="1"/>
  <c r="M502311" i="1"/>
  <c r="M502312" i="1"/>
  <c r="M502313" i="1"/>
  <c r="M502314" i="1"/>
  <c r="M502315" i="1"/>
  <c r="M502316" i="1"/>
  <c r="M502317" i="1"/>
  <c r="M502318" i="1"/>
  <c r="M502319" i="1"/>
  <c r="M502320" i="1"/>
  <c r="M502321" i="1"/>
  <c r="M502322" i="1"/>
  <c r="M502323" i="1"/>
  <c r="M502324" i="1"/>
  <c r="M502325" i="1"/>
  <c r="M502326" i="1"/>
  <c r="M502327" i="1"/>
  <c r="M502328" i="1"/>
  <c r="M502329" i="1"/>
  <c r="M502330" i="1"/>
  <c r="M502331" i="1"/>
  <c r="M502332" i="1"/>
  <c r="M502333" i="1"/>
  <c r="M502334" i="1"/>
  <c r="M502335" i="1"/>
  <c r="M502336" i="1"/>
  <c r="M502337" i="1"/>
  <c r="M502338" i="1"/>
  <c r="M502339" i="1"/>
  <c r="M502340" i="1"/>
  <c r="M502341" i="1"/>
  <c r="M502342" i="1"/>
  <c r="M502343" i="1"/>
  <c r="M502344" i="1"/>
  <c r="M502345" i="1"/>
  <c r="M502346" i="1"/>
  <c r="M502347" i="1"/>
  <c r="M502348" i="1"/>
  <c r="M502349" i="1"/>
  <c r="M502350" i="1"/>
  <c r="M502351" i="1"/>
  <c r="M502352" i="1"/>
  <c r="M502353" i="1"/>
  <c r="M502354" i="1"/>
  <c r="M502355" i="1"/>
  <c r="M502356" i="1"/>
  <c r="M502357" i="1"/>
  <c r="M502358" i="1"/>
  <c r="M502359" i="1"/>
  <c r="M502360" i="1"/>
  <c r="M502361" i="1"/>
  <c r="M502362" i="1"/>
  <c r="M502363" i="1"/>
  <c r="M502364" i="1"/>
  <c r="M502365" i="1"/>
  <c r="M502366" i="1"/>
  <c r="M502367" i="1"/>
  <c r="M502368" i="1"/>
  <c r="M502369" i="1"/>
  <c r="M502370" i="1"/>
  <c r="M502371" i="1"/>
  <c r="M502372" i="1"/>
  <c r="M502373" i="1"/>
  <c r="M502374" i="1"/>
  <c r="M502375" i="1"/>
  <c r="M502376" i="1"/>
  <c r="M502377" i="1"/>
  <c r="M502378" i="1"/>
  <c r="M502379" i="1"/>
  <c r="M502380" i="1"/>
  <c r="M502381" i="1"/>
  <c r="M502382" i="1"/>
  <c r="M502383" i="1"/>
  <c r="M502384" i="1"/>
  <c r="M502385" i="1"/>
  <c r="M502386" i="1"/>
  <c r="M502387" i="1"/>
  <c r="M502388" i="1"/>
  <c r="M502389" i="1"/>
  <c r="M502390" i="1"/>
  <c r="M502391" i="1"/>
  <c r="M502392" i="1"/>
  <c r="M502393" i="1"/>
  <c r="M502394" i="1"/>
  <c r="M502395" i="1"/>
  <c r="M502396" i="1"/>
  <c r="M502397" i="1"/>
  <c r="M502398" i="1"/>
  <c r="M502399" i="1"/>
  <c r="M502400" i="1"/>
  <c r="M502401" i="1"/>
  <c r="M502402" i="1"/>
  <c r="M502403" i="1"/>
  <c r="M502404" i="1"/>
  <c r="M502405" i="1"/>
  <c r="M502406" i="1"/>
  <c r="M502407" i="1"/>
  <c r="M502408" i="1"/>
  <c r="M502409" i="1"/>
  <c r="M502410" i="1"/>
  <c r="M502411" i="1"/>
  <c r="M502412" i="1"/>
  <c r="M502413" i="1"/>
  <c r="M502414" i="1"/>
  <c r="M502415" i="1"/>
  <c r="M502416" i="1"/>
  <c r="M502417" i="1"/>
  <c r="M502418" i="1"/>
  <c r="M502419" i="1"/>
  <c r="M502420" i="1"/>
  <c r="M502421" i="1"/>
  <c r="M502422" i="1"/>
  <c r="M502423" i="1"/>
  <c r="M502424" i="1"/>
  <c r="M502425" i="1"/>
  <c r="M502426" i="1"/>
  <c r="M502427" i="1"/>
  <c r="M502428" i="1"/>
  <c r="M502429" i="1"/>
  <c r="M502430" i="1"/>
  <c r="M502431" i="1"/>
  <c r="M502432" i="1"/>
  <c r="M502433" i="1"/>
  <c r="M502434" i="1"/>
  <c r="M502435" i="1"/>
  <c r="M502436" i="1"/>
  <c r="M502437" i="1"/>
  <c r="M502438" i="1"/>
  <c r="M502439" i="1"/>
  <c r="M502440" i="1"/>
  <c r="M502441" i="1"/>
  <c r="M502442" i="1"/>
  <c r="M502443" i="1"/>
  <c r="M502444" i="1"/>
  <c r="M502445" i="1"/>
  <c r="M502446" i="1"/>
  <c r="M502447" i="1"/>
  <c r="M502448" i="1"/>
  <c r="M502449" i="1"/>
  <c r="M502450" i="1"/>
  <c r="M502451" i="1"/>
  <c r="M502452" i="1"/>
  <c r="M502453" i="1"/>
  <c r="M502454" i="1"/>
  <c r="M502455" i="1"/>
  <c r="M502456" i="1"/>
  <c r="M502457" i="1"/>
  <c r="M502458" i="1"/>
  <c r="M502459" i="1"/>
  <c r="M502460" i="1"/>
  <c r="M502461" i="1"/>
  <c r="M502462" i="1"/>
  <c r="M502463" i="1"/>
  <c r="M502464" i="1"/>
  <c r="M502465" i="1"/>
  <c r="M502466" i="1"/>
  <c r="M502467" i="1"/>
  <c r="M502468" i="1"/>
  <c r="M502469" i="1"/>
  <c r="M502470" i="1"/>
  <c r="M502471" i="1"/>
  <c r="M502472" i="1"/>
  <c r="M502473" i="1"/>
  <c r="M502474" i="1"/>
  <c r="M502475" i="1"/>
  <c r="M502476" i="1"/>
  <c r="M502477" i="1"/>
  <c r="M502478" i="1"/>
  <c r="M502479" i="1"/>
  <c r="M502480" i="1"/>
  <c r="M502481" i="1"/>
  <c r="M502482" i="1"/>
  <c r="M502483" i="1"/>
  <c r="M502484" i="1"/>
  <c r="M502485" i="1"/>
  <c r="M502486" i="1"/>
  <c r="M502487" i="1"/>
  <c r="M502488" i="1"/>
  <c r="M502489" i="1"/>
  <c r="M502490" i="1"/>
  <c r="M502491" i="1"/>
  <c r="M502492" i="1"/>
  <c r="M502493" i="1"/>
  <c r="M502494" i="1"/>
  <c r="M502495" i="1"/>
  <c r="M502496" i="1"/>
  <c r="M502497" i="1"/>
  <c r="M502498" i="1"/>
  <c r="M502499" i="1"/>
  <c r="M502500" i="1"/>
  <c r="M502501" i="1"/>
  <c r="M502502" i="1"/>
  <c r="M502503" i="1"/>
  <c r="M502504" i="1"/>
  <c r="M502505" i="1"/>
  <c r="M502506" i="1"/>
  <c r="M502507" i="1"/>
  <c r="M502508" i="1"/>
  <c r="M502509" i="1"/>
  <c r="M502510" i="1"/>
  <c r="M502511" i="1"/>
  <c r="M502512" i="1"/>
  <c r="M502513" i="1"/>
  <c r="M502514" i="1"/>
  <c r="M502515" i="1"/>
  <c r="M502516" i="1"/>
  <c r="M502517" i="1"/>
  <c r="M502518" i="1"/>
  <c r="M502519" i="1"/>
  <c r="M502520" i="1"/>
  <c r="M502521" i="1"/>
  <c r="M502522" i="1"/>
  <c r="M502523" i="1"/>
  <c r="M502524" i="1"/>
  <c r="M502525" i="1"/>
  <c r="M502526" i="1"/>
  <c r="M502527" i="1"/>
  <c r="M502528" i="1"/>
  <c r="M502529" i="1"/>
  <c r="M502530" i="1"/>
  <c r="M502531" i="1"/>
  <c r="M502532" i="1"/>
  <c r="M502533" i="1"/>
  <c r="M502534" i="1"/>
  <c r="M502535" i="1"/>
  <c r="M502536" i="1"/>
  <c r="M502537" i="1"/>
  <c r="M502538" i="1"/>
  <c r="M502539" i="1"/>
  <c r="M502540" i="1"/>
  <c r="M502541" i="1"/>
  <c r="M502542" i="1"/>
  <c r="M502543" i="1"/>
  <c r="M502544" i="1"/>
  <c r="M502545" i="1"/>
  <c r="M502546" i="1"/>
  <c r="M502547" i="1"/>
  <c r="M502548" i="1"/>
  <c r="M502549" i="1"/>
  <c r="M502550" i="1"/>
  <c r="M502551" i="1"/>
  <c r="M502552" i="1"/>
  <c r="M502553" i="1"/>
  <c r="M502554" i="1"/>
  <c r="M502555" i="1"/>
  <c r="M502556" i="1"/>
  <c r="M502557" i="1"/>
  <c r="M502558" i="1"/>
  <c r="M502559" i="1"/>
  <c r="M502560" i="1"/>
  <c r="M502561" i="1"/>
  <c r="M502562" i="1"/>
  <c r="M502563" i="1"/>
  <c r="M502564" i="1"/>
  <c r="M502565" i="1"/>
  <c r="M502566" i="1"/>
  <c r="M502567" i="1"/>
  <c r="M502568" i="1"/>
  <c r="M502569" i="1"/>
  <c r="M502570" i="1"/>
  <c r="M502571" i="1"/>
  <c r="M502572" i="1"/>
  <c r="M502573" i="1"/>
  <c r="M502574" i="1"/>
  <c r="M502575" i="1"/>
  <c r="M502576" i="1"/>
  <c r="M502577" i="1"/>
  <c r="M502578" i="1"/>
  <c r="M502579" i="1"/>
  <c r="M502580" i="1"/>
  <c r="M502581" i="1"/>
  <c r="M502582" i="1"/>
  <c r="M502583" i="1"/>
  <c r="M502584" i="1"/>
  <c r="M502585" i="1"/>
  <c r="M502586" i="1"/>
  <c r="M502587" i="1"/>
  <c r="M502588" i="1"/>
  <c r="M502589" i="1"/>
  <c r="M502590" i="1"/>
  <c r="M502591" i="1"/>
  <c r="M502592" i="1"/>
  <c r="M502593" i="1"/>
  <c r="M502594" i="1"/>
  <c r="M502595" i="1"/>
  <c r="M502596" i="1"/>
  <c r="M502597" i="1"/>
  <c r="M502598" i="1"/>
  <c r="M502599" i="1"/>
  <c r="M502600" i="1"/>
  <c r="M502601" i="1"/>
  <c r="M502602" i="1"/>
  <c r="M502603" i="1"/>
  <c r="M502604" i="1"/>
  <c r="M502605" i="1"/>
  <c r="M502606" i="1"/>
  <c r="M502607" i="1"/>
  <c r="M502608" i="1"/>
  <c r="M502609" i="1"/>
  <c r="M502610" i="1"/>
  <c r="M502611" i="1"/>
  <c r="M502612" i="1"/>
  <c r="M502613" i="1"/>
  <c r="M502614" i="1"/>
  <c r="M502615" i="1"/>
  <c r="M502616" i="1"/>
  <c r="M502617" i="1"/>
  <c r="M502618" i="1"/>
  <c r="M502619" i="1"/>
  <c r="M502620" i="1"/>
  <c r="M502621" i="1"/>
  <c r="M502622" i="1"/>
  <c r="M502623" i="1"/>
  <c r="M502624" i="1"/>
  <c r="M502625" i="1"/>
  <c r="M502626" i="1"/>
  <c r="M502627" i="1"/>
  <c r="M502628" i="1"/>
  <c r="M502629" i="1"/>
  <c r="M502630" i="1"/>
  <c r="M502631" i="1"/>
  <c r="M502632" i="1"/>
  <c r="M502633" i="1"/>
  <c r="M502634" i="1"/>
  <c r="M502635" i="1"/>
  <c r="M502636" i="1"/>
  <c r="M502637" i="1"/>
  <c r="M502638" i="1"/>
  <c r="M502639" i="1"/>
  <c r="M502640" i="1"/>
  <c r="M502641" i="1"/>
  <c r="M502642" i="1"/>
  <c r="M502643" i="1"/>
  <c r="M502644" i="1"/>
  <c r="M502645" i="1"/>
  <c r="M502646" i="1"/>
  <c r="M502647" i="1"/>
  <c r="M502648" i="1"/>
  <c r="M502649" i="1"/>
  <c r="M502650" i="1"/>
  <c r="M502651" i="1"/>
  <c r="M502652" i="1"/>
  <c r="M502653" i="1"/>
  <c r="M502654" i="1"/>
  <c r="M502655" i="1"/>
  <c r="M502656" i="1"/>
  <c r="M502657" i="1"/>
  <c r="M502658" i="1"/>
  <c r="M502659" i="1"/>
  <c r="M502660" i="1"/>
  <c r="M502661" i="1"/>
  <c r="M502662" i="1"/>
  <c r="M502663" i="1"/>
  <c r="M502664" i="1"/>
  <c r="M502665" i="1"/>
  <c r="M502666" i="1"/>
  <c r="M502667" i="1"/>
  <c r="M502668" i="1"/>
  <c r="M502669" i="1"/>
  <c r="M502670" i="1"/>
  <c r="M502671" i="1"/>
  <c r="M502672" i="1"/>
  <c r="M502673" i="1"/>
  <c r="M502674" i="1"/>
  <c r="M502675" i="1"/>
  <c r="M502676" i="1"/>
  <c r="M502677" i="1"/>
  <c r="M502678" i="1"/>
  <c r="M502679" i="1"/>
  <c r="M502680" i="1"/>
  <c r="M502681" i="1"/>
  <c r="M502682" i="1"/>
  <c r="M502683" i="1"/>
  <c r="M502684" i="1"/>
  <c r="M502685" i="1"/>
  <c r="M502686" i="1"/>
  <c r="M502687" i="1"/>
  <c r="M502688" i="1"/>
  <c r="M502689" i="1"/>
  <c r="M502690" i="1"/>
  <c r="M502691" i="1"/>
  <c r="M502692" i="1"/>
  <c r="M502693" i="1"/>
  <c r="M502694" i="1"/>
  <c r="M502695" i="1"/>
  <c r="M502696" i="1"/>
  <c r="M502697" i="1"/>
  <c r="M502698" i="1"/>
  <c r="M502699" i="1"/>
  <c r="M502700" i="1"/>
  <c r="M502701" i="1"/>
  <c r="M502702" i="1"/>
  <c r="M502703" i="1"/>
  <c r="M502704" i="1"/>
  <c r="M502705" i="1"/>
  <c r="M502706" i="1"/>
  <c r="M502707" i="1"/>
  <c r="M502708" i="1"/>
  <c r="M502709" i="1"/>
  <c r="M502710" i="1"/>
  <c r="M502711" i="1"/>
  <c r="M502712" i="1"/>
  <c r="M502713" i="1"/>
  <c r="M502714" i="1"/>
  <c r="M502715" i="1"/>
  <c r="M502716" i="1"/>
  <c r="M502717" i="1"/>
  <c r="M502718" i="1"/>
  <c r="M502719" i="1"/>
  <c r="M502720" i="1"/>
  <c r="M502721" i="1"/>
  <c r="M502722" i="1"/>
  <c r="M502723" i="1"/>
  <c r="M502724" i="1"/>
  <c r="M502725" i="1"/>
  <c r="M502726" i="1"/>
  <c r="M502727" i="1"/>
  <c r="M502728" i="1"/>
  <c r="M502729" i="1"/>
  <c r="M502730" i="1"/>
  <c r="M502731" i="1"/>
  <c r="M502732" i="1"/>
  <c r="M502733" i="1"/>
  <c r="M502734" i="1"/>
  <c r="M502735" i="1"/>
  <c r="M502736" i="1"/>
  <c r="M502737" i="1"/>
  <c r="M502738" i="1"/>
  <c r="M502739" i="1"/>
  <c r="M502740" i="1"/>
  <c r="M502741" i="1"/>
  <c r="M502742" i="1"/>
  <c r="M502743" i="1"/>
  <c r="M502744" i="1"/>
  <c r="M502745" i="1"/>
  <c r="M502746" i="1"/>
  <c r="M502747" i="1"/>
  <c r="M502748" i="1"/>
  <c r="M502749" i="1"/>
  <c r="M502750" i="1"/>
  <c r="M502751" i="1"/>
  <c r="M502752" i="1"/>
  <c r="M502753" i="1"/>
  <c r="M502754" i="1"/>
  <c r="M502755" i="1"/>
  <c r="M502756" i="1"/>
  <c r="M502757" i="1"/>
  <c r="M502758" i="1"/>
  <c r="M502759" i="1"/>
  <c r="M502760" i="1"/>
  <c r="M502761" i="1"/>
  <c r="M502762" i="1"/>
  <c r="M502763" i="1"/>
  <c r="M502764" i="1"/>
  <c r="M502765" i="1"/>
  <c r="M502766" i="1"/>
  <c r="M502767" i="1"/>
  <c r="M502768" i="1"/>
  <c r="M502769" i="1"/>
  <c r="M502770" i="1"/>
  <c r="M502771" i="1"/>
  <c r="M502772" i="1"/>
  <c r="M502773" i="1"/>
  <c r="M502774" i="1"/>
  <c r="M502775" i="1"/>
  <c r="M502776" i="1"/>
  <c r="M502777" i="1"/>
  <c r="M502778" i="1"/>
  <c r="M502779" i="1"/>
  <c r="M502780" i="1"/>
  <c r="M502781" i="1"/>
  <c r="M502782" i="1"/>
  <c r="M502783" i="1"/>
  <c r="M502784" i="1"/>
  <c r="M502785" i="1"/>
  <c r="M502786" i="1"/>
  <c r="M502787" i="1"/>
  <c r="M502788" i="1"/>
  <c r="M502789" i="1"/>
  <c r="M502790" i="1"/>
  <c r="M502791" i="1"/>
  <c r="M502792" i="1"/>
  <c r="M502793" i="1"/>
  <c r="M502794" i="1"/>
  <c r="M502795" i="1"/>
  <c r="M502796" i="1"/>
  <c r="M502797" i="1"/>
  <c r="M502798" i="1"/>
  <c r="M502799" i="1"/>
  <c r="M502800" i="1"/>
  <c r="M502801" i="1"/>
  <c r="M502802" i="1"/>
  <c r="M502803" i="1"/>
  <c r="M502804" i="1"/>
  <c r="M502805" i="1"/>
  <c r="M502806" i="1"/>
  <c r="M502807" i="1"/>
  <c r="M502808" i="1"/>
  <c r="M502809" i="1"/>
  <c r="M502810" i="1"/>
  <c r="M502811" i="1"/>
  <c r="M502812" i="1"/>
  <c r="M502813" i="1"/>
  <c r="M502814" i="1"/>
  <c r="M502815" i="1"/>
  <c r="M502816" i="1"/>
  <c r="M502817" i="1"/>
  <c r="M502818" i="1"/>
  <c r="M502819" i="1"/>
  <c r="M502820" i="1"/>
  <c r="M502821" i="1"/>
  <c r="M502822" i="1"/>
  <c r="M502823" i="1"/>
  <c r="M502824" i="1"/>
  <c r="M502825" i="1"/>
  <c r="M502826" i="1"/>
  <c r="M502827" i="1"/>
  <c r="M502828" i="1"/>
  <c r="M502829" i="1"/>
  <c r="M502830" i="1"/>
  <c r="M502831" i="1"/>
  <c r="M502832" i="1"/>
  <c r="M502833" i="1"/>
  <c r="M502834" i="1"/>
  <c r="M502835" i="1"/>
  <c r="M502836" i="1"/>
  <c r="M502837" i="1"/>
  <c r="M502838" i="1"/>
  <c r="M502839" i="1"/>
  <c r="M502840" i="1"/>
  <c r="M502841" i="1"/>
  <c r="M502842" i="1"/>
  <c r="M502843" i="1"/>
  <c r="M502844" i="1"/>
  <c r="M502845" i="1"/>
  <c r="M502846" i="1"/>
  <c r="M502847" i="1"/>
  <c r="M502848" i="1"/>
  <c r="M502849" i="1"/>
  <c r="M502850" i="1"/>
  <c r="M502851" i="1"/>
  <c r="M502852" i="1"/>
  <c r="M502853" i="1"/>
  <c r="M502854" i="1"/>
  <c r="M502855" i="1"/>
  <c r="M502856" i="1"/>
  <c r="M502857" i="1"/>
  <c r="M502858" i="1"/>
  <c r="M502859" i="1"/>
  <c r="M502860" i="1"/>
  <c r="M502861" i="1"/>
  <c r="M502862" i="1"/>
  <c r="M502863" i="1"/>
  <c r="M502864" i="1"/>
  <c r="M502865" i="1"/>
  <c r="M502866" i="1"/>
  <c r="M502867" i="1"/>
  <c r="M502868" i="1"/>
  <c r="M502869" i="1"/>
  <c r="M502870" i="1"/>
  <c r="M502871" i="1"/>
  <c r="M502872" i="1"/>
  <c r="M502873" i="1"/>
  <c r="M502874" i="1"/>
  <c r="M502875" i="1"/>
  <c r="M502876" i="1"/>
  <c r="M502877" i="1"/>
  <c r="M502878" i="1"/>
  <c r="M502879" i="1"/>
  <c r="M502880" i="1"/>
  <c r="M502881" i="1"/>
  <c r="M502882" i="1"/>
  <c r="M502883" i="1"/>
  <c r="M502884" i="1"/>
  <c r="M502885" i="1"/>
  <c r="M502886" i="1"/>
  <c r="M502887" i="1"/>
  <c r="M502888" i="1"/>
  <c r="M502889" i="1"/>
  <c r="M502890" i="1"/>
  <c r="M502891" i="1"/>
  <c r="M502892" i="1"/>
  <c r="M502893" i="1"/>
  <c r="M502894" i="1"/>
  <c r="M502895" i="1"/>
  <c r="M502896" i="1"/>
  <c r="M502897" i="1"/>
  <c r="M502898" i="1"/>
  <c r="M502899" i="1"/>
  <c r="M502900" i="1"/>
  <c r="M502901" i="1"/>
  <c r="M502902" i="1"/>
  <c r="M502903" i="1"/>
  <c r="M502904" i="1"/>
  <c r="M502905" i="1"/>
  <c r="M502906" i="1"/>
  <c r="M502907" i="1"/>
  <c r="M502908" i="1"/>
  <c r="M502909" i="1"/>
  <c r="M502910" i="1"/>
  <c r="M502911" i="1"/>
  <c r="M502912" i="1"/>
  <c r="M502913" i="1"/>
  <c r="M502914" i="1"/>
  <c r="M502915" i="1"/>
  <c r="M502916" i="1"/>
  <c r="M502917" i="1"/>
  <c r="M502918" i="1"/>
  <c r="M502919" i="1"/>
  <c r="M502920" i="1"/>
  <c r="M502921" i="1"/>
  <c r="M502922" i="1"/>
  <c r="M502923" i="1"/>
  <c r="M502924" i="1"/>
  <c r="M502925" i="1"/>
  <c r="M502926" i="1"/>
  <c r="M502927" i="1"/>
  <c r="M502928" i="1"/>
  <c r="M502929" i="1"/>
  <c r="M502930" i="1"/>
  <c r="M502931" i="1"/>
  <c r="M502932" i="1"/>
  <c r="M502933" i="1"/>
  <c r="M502934" i="1"/>
  <c r="M502935" i="1"/>
  <c r="M502936" i="1"/>
  <c r="M502937" i="1"/>
  <c r="M502938" i="1"/>
  <c r="M502939" i="1"/>
  <c r="M502940" i="1"/>
  <c r="M502941" i="1"/>
  <c r="M502942" i="1"/>
  <c r="M502943" i="1"/>
  <c r="M502944" i="1"/>
  <c r="M502945" i="1"/>
  <c r="M502946" i="1"/>
  <c r="M502947" i="1"/>
  <c r="M502948" i="1"/>
  <c r="M502949" i="1"/>
  <c r="M502950" i="1"/>
  <c r="M502951" i="1"/>
  <c r="M502952" i="1"/>
  <c r="M502953" i="1"/>
  <c r="M502954" i="1"/>
  <c r="M502955" i="1"/>
  <c r="M502956" i="1"/>
  <c r="M502957" i="1"/>
  <c r="M502958" i="1"/>
  <c r="M502959" i="1"/>
  <c r="M502960" i="1"/>
  <c r="M502961" i="1"/>
  <c r="M502962" i="1"/>
  <c r="M502963" i="1"/>
  <c r="M502964" i="1"/>
  <c r="M502965" i="1"/>
  <c r="M502966" i="1"/>
  <c r="M502967" i="1"/>
  <c r="M502968" i="1"/>
  <c r="M502969" i="1"/>
  <c r="M502970" i="1"/>
  <c r="M502971" i="1"/>
  <c r="M502972" i="1"/>
  <c r="M502973" i="1"/>
  <c r="M502974" i="1"/>
  <c r="M502975" i="1"/>
  <c r="M502976" i="1"/>
  <c r="M502977" i="1"/>
  <c r="M502978" i="1"/>
  <c r="M502979" i="1"/>
  <c r="M502980" i="1"/>
  <c r="M502981" i="1"/>
  <c r="M502982" i="1"/>
  <c r="M502983" i="1"/>
  <c r="M502984" i="1"/>
  <c r="M502985" i="1"/>
  <c r="M502986" i="1"/>
  <c r="M502987" i="1"/>
  <c r="M502988" i="1"/>
  <c r="M502989" i="1"/>
  <c r="M502990" i="1"/>
  <c r="M502991" i="1"/>
  <c r="M502992" i="1"/>
  <c r="M502993" i="1"/>
  <c r="M502994" i="1"/>
  <c r="M502995" i="1"/>
  <c r="M502996" i="1"/>
  <c r="M502997" i="1"/>
  <c r="M502998" i="1"/>
  <c r="M502999" i="1"/>
  <c r="M503000" i="1"/>
  <c r="M503001" i="1"/>
  <c r="M503002" i="1"/>
  <c r="M503003" i="1"/>
  <c r="M503004" i="1"/>
  <c r="M503005" i="1"/>
  <c r="M503006" i="1"/>
  <c r="M503007" i="1"/>
  <c r="M503008" i="1"/>
  <c r="M503009" i="1"/>
  <c r="M503010" i="1"/>
  <c r="M503011" i="1"/>
  <c r="M503012" i="1"/>
  <c r="M503013" i="1"/>
  <c r="M503014" i="1"/>
  <c r="M503015" i="1"/>
  <c r="M503016" i="1"/>
  <c r="M503017" i="1"/>
  <c r="M503018" i="1"/>
  <c r="M503019" i="1"/>
  <c r="M503020" i="1"/>
  <c r="M503021" i="1"/>
  <c r="M503022" i="1"/>
  <c r="M503023" i="1"/>
  <c r="M503024" i="1"/>
  <c r="M503025" i="1"/>
  <c r="M503026" i="1"/>
  <c r="M503027" i="1"/>
  <c r="M503028" i="1"/>
  <c r="M503029" i="1"/>
  <c r="M503030" i="1"/>
  <c r="M503031" i="1"/>
  <c r="M503032" i="1"/>
  <c r="M503033" i="1"/>
  <c r="M503034" i="1"/>
  <c r="M503035" i="1"/>
  <c r="M503036" i="1"/>
  <c r="M503037" i="1"/>
  <c r="M503038" i="1"/>
  <c r="M503039" i="1"/>
  <c r="M503040" i="1"/>
  <c r="M503041" i="1"/>
  <c r="M503042" i="1"/>
  <c r="M503043" i="1"/>
  <c r="M503044" i="1"/>
  <c r="M503045" i="1"/>
  <c r="M503046" i="1"/>
  <c r="M503047" i="1"/>
  <c r="M503048" i="1"/>
  <c r="M503049" i="1"/>
  <c r="M503050" i="1"/>
  <c r="M503051" i="1"/>
  <c r="M503052" i="1"/>
  <c r="M503053" i="1"/>
  <c r="M503054" i="1"/>
  <c r="M503055" i="1"/>
  <c r="M503056" i="1"/>
  <c r="M503057" i="1"/>
  <c r="M503058" i="1"/>
  <c r="M503059" i="1"/>
  <c r="M503060" i="1"/>
  <c r="M503061" i="1"/>
  <c r="M503062" i="1"/>
  <c r="M503063" i="1"/>
  <c r="M503064" i="1"/>
  <c r="M503065" i="1"/>
  <c r="M503066" i="1"/>
  <c r="M503067" i="1"/>
  <c r="M503068" i="1"/>
  <c r="M503069" i="1"/>
  <c r="M503070" i="1"/>
  <c r="M503071" i="1"/>
  <c r="M503072" i="1"/>
  <c r="M503073" i="1"/>
  <c r="M503074" i="1"/>
  <c r="M503075" i="1"/>
  <c r="M503076" i="1"/>
  <c r="M503077" i="1"/>
  <c r="M503078" i="1"/>
  <c r="M503079" i="1"/>
  <c r="M503080" i="1"/>
  <c r="M503081" i="1"/>
  <c r="M503082" i="1"/>
  <c r="M503083" i="1"/>
  <c r="M503084" i="1"/>
  <c r="M503085" i="1"/>
  <c r="M503086" i="1"/>
  <c r="M503087" i="1"/>
  <c r="M503088" i="1"/>
  <c r="M503089" i="1"/>
  <c r="M503090" i="1"/>
  <c r="M503091" i="1"/>
  <c r="M503092" i="1"/>
  <c r="M503093" i="1"/>
  <c r="M503094" i="1"/>
  <c r="M503095" i="1"/>
  <c r="M503096" i="1"/>
  <c r="M503097" i="1"/>
  <c r="M503098" i="1"/>
  <c r="M503099" i="1"/>
  <c r="M503100" i="1"/>
  <c r="M503101" i="1"/>
  <c r="M503102" i="1"/>
  <c r="M503103" i="1"/>
  <c r="M503104" i="1"/>
  <c r="M503105" i="1"/>
  <c r="M503106" i="1"/>
  <c r="M503107" i="1"/>
  <c r="M503108" i="1"/>
  <c r="M503109" i="1"/>
  <c r="M503110" i="1"/>
  <c r="M503111" i="1"/>
  <c r="M503112" i="1"/>
  <c r="M503113" i="1"/>
  <c r="M503114" i="1"/>
  <c r="M503115" i="1"/>
  <c r="M503116" i="1"/>
  <c r="M503117" i="1"/>
  <c r="M503118" i="1"/>
  <c r="M503119" i="1"/>
  <c r="M503120" i="1"/>
  <c r="M503121" i="1"/>
  <c r="M503122" i="1"/>
  <c r="M503123" i="1"/>
  <c r="M503124" i="1"/>
  <c r="M503125" i="1"/>
  <c r="M503126" i="1"/>
  <c r="M503127" i="1"/>
  <c r="M503128" i="1"/>
  <c r="M503129" i="1"/>
  <c r="M503130" i="1"/>
  <c r="M503131" i="1"/>
  <c r="M503132" i="1"/>
  <c r="M503133" i="1"/>
  <c r="M503134" i="1"/>
  <c r="M503135" i="1"/>
  <c r="M503136" i="1"/>
  <c r="M503137" i="1"/>
  <c r="M503138" i="1"/>
  <c r="M503139" i="1"/>
  <c r="M503140" i="1"/>
  <c r="M503141" i="1"/>
  <c r="M503142" i="1"/>
  <c r="M503143" i="1"/>
  <c r="M503144" i="1"/>
  <c r="M503145" i="1"/>
  <c r="M503146" i="1"/>
  <c r="M503147" i="1"/>
  <c r="M503148" i="1"/>
  <c r="M503149" i="1"/>
  <c r="M503150" i="1"/>
  <c r="M503151" i="1"/>
  <c r="M503152" i="1"/>
  <c r="M503153" i="1"/>
  <c r="M503154" i="1"/>
  <c r="M503155" i="1"/>
  <c r="M503156" i="1"/>
  <c r="M503157" i="1"/>
  <c r="M503158" i="1"/>
  <c r="M503159" i="1"/>
  <c r="M503160" i="1"/>
  <c r="M503161" i="1"/>
  <c r="M503162" i="1"/>
  <c r="M503163" i="1"/>
  <c r="M503164" i="1"/>
  <c r="M503165" i="1"/>
  <c r="M503166" i="1"/>
  <c r="M503167" i="1"/>
  <c r="M503168" i="1"/>
  <c r="M503169" i="1"/>
  <c r="M503170" i="1"/>
  <c r="M503171" i="1"/>
  <c r="M503172" i="1"/>
  <c r="M503173" i="1"/>
  <c r="M503174" i="1"/>
  <c r="M503175" i="1"/>
  <c r="M503176" i="1"/>
  <c r="M503177" i="1"/>
  <c r="M503178" i="1"/>
  <c r="M503179" i="1"/>
  <c r="M503180" i="1"/>
  <c r="M503181" i="1"/>
  <c r="M503182" i="1"/>
  <c r="M503183" i="1"/>
  <c r="M503184" i="1"/>
  <c r="M503185" i="1"/>
  <c r="M503186" i="1"/>
  <c r="M503187" i="1"/>
  <c r="M503188" i="1"/>
  <c r="M503189" i="1"/>
  <c r="M503190" i="1"/>
  <c r="M503191" i="1"/>
  <c r="M503192" i="1"/>
  <c r="M503193" i="1"/>
  <c r="M503194" i="1"/>
  <c r="M503195" i="1"/>
  <c r="M503196" i="1"/>
  <c r="M503197" i="1"/>
  <c r="M503198" i="1"/>
  <c r="M503199" i="1"/>
  <c r="M503200" i="1"/>
  <c r="M503201" i="1"/>
  <c r="M503202" i="1"/>
  <c r="M503203" i="1"/>
  <c r="M503204" i="1"/>
  <c r="M503205" i="1"/>
  <c r="M503206" i="1"/>
  <c r="M503207" i="1"/>
  <c r="M503208" i="1"/>
  <c r="M503209" i="1"/>
  <c r="M503210" i="1"/>
  <c r="M503211" i="1"/>
  <c r="M503212" i="1"/>
  <c r="M503213" i="1"/>
  <c r="M503214" i="1"/>
  <c r="M503215" i="1"/>
  <c r="M503216" i="1"/>
  <c r="M503217" i="1"/>
  <c r="M503218" i="1"/>
  <c r="M503219" i="1"/>
  <c r="M503220" i="1"/>
  <c r="M503221" i="1"/>
  <c r="M503222" i="1"/>
  <c r="M503223" i="1"/>
  <c r="M503224" i="1"/>
  <c r="M503225" i="1"/>
  <c r="M503226" i="1"/>
  <c r="M503227" i="1"/>
  <c r="M503228" i="1"/>
  <c r="M503229" i="1"/>
  <c r="M503230" i="1"/>
  <c r="M503231" i="1"/>
  <c r="M503232" i="1"/>
  <c r="M503233" i="1"/>
  <c r="M503234" i="1"/>
  <c r="M503235" i="1"/>
  <c r="M503236" i="1"/>
  <c r="M503237" i="1"/>
  <c r="M503238" i="1"/>
  <c r="M503239" i="1"/>
  <c r="M503240" i="1"/>
  <c r="M503241" i="1"/>
  <c r="M503242" i="1"/>
  <c r="M503243" i="1"/>
  <c r="M503244" i="1"/>
  <c r="M503245" i="1"/>
  <c r="M503246" i="1"/>
  <c r="M503247" i="1"/>
  <c r="M503248" i="1"/>
  <c r="M503249" i="1"/>
  <c r="M503250" i="1"/>
  <c r="M503251" i="1"/>
  <c r="M503252" i="1"/>
  <c r="M503253" i="1"/>
  <c r="M503254" i="1"/>
  <c r="M503255" i="1"/>
  <c r="M503256" i="1"/>
  <c r="M503257" i="1"/>
  <c r="M503258" i="1"/>
  <c r="M503259" i="1"/>
  <c r="M503260" i="1"/>
  <c r="M503261" i="1"/>
  <c r="M503262" i="1"/>
  <c r="M503263" i="1"/>
  <c r="M503264" i="1"/>
  <c r="M503265" i="1"/>
  <c r="M503266" i="1"/>
  <c r="M503267" i="1"/>
  <c r="M503268" i="1"/>
  <c r="M503269" i="1"/>
  <c r="M503270" i="1"/>
  <c r="M503271" i="1"/>
  <c r="M503272" i="1"/>
  <c r="M503273" i="1"/>
  <c r="M503274" i="1"/>
  <c r="M503275" i="1"/>
  <c r="M503276" i="1"/>
  <c r="M503277" i="1"/>
  <c r="M503278" i="1"/>
  <c r="M503279" i="1"/>
  <c r="M503280" i="1"/>
  <c r="M503281" i="1"/>
  <c r="M503282" i="1"/>
  <c r="M503283" i="1"/>
  <c r="M503284" i="1"/>
  <c r="M503285" i="1"/>
  <c r="M503286" i="1"/>
  <c r="M503287" i="1"/>
  <c r="M503288" i="1"/>
  <c r="M503289" i="1"/>
  <c r="M503290" i="1"/>
  <c r="M503291" i="1"/>
  <c r="M503292" i="1"/>
  <c r="M503293" i="1"/>
  <c r="M503294" i="1"/>
  <c r="M503295" i="1"/>
  <c r="M503296" i="1"/>
  <c r="M503297" i="1"/>
  <c r="M503298" i="1"/>
  <c r="M503299" i="1"/>
  <c r="M503300" i="1"/>
  <c r="M503301" i="1"/>
  <c r="M503302" i="1"/>
  <c r="M503303" i="1"/>
  <c r="M503304" i="1"/>
  <c r="M503305" i="1"/>
  <c r="M503306" i="1"/>
  <c r="M503307" i="1"/>
  <c r="M503308" i="1"/>
  <c r="M503309" i="1"/>
  <c r="M503310" i="1"/>
  <c r="M503311" i="1"/>
  <c r="M503312" i="1"/>
  <c r="M503313" i="1"/>
  <c r="M503314" i="1"/>
  <c r="M503315" i="1"/>
  <c r="M503316" i="1"/>
  <c r="M503317" i="1"/>
  <c r="M503318" i="1"/>
  <c r="M503319" i="1"/>
  <c r="M503320" i="1"/>
  <c r="M503321" i="1"/>
  <c r="M503322" i="1"/>
  <c r="M503323" i="1"/>
  <c r="M503324" i="1"/>
  <c r="M503325" i="1"/>
  <c r="M503326" i="1"/>
  <c r="M503327" i="1"/>
  <c r="M503328" i="1"/>
  <c r="M503329" i="1"/>
  <c r="M503330" i="1"/>
  <c r="M503331" i="1"/>
  <c r="M503332" i="1"/>
  <c r="M503333" i="1"/>
  <c r="M503334" i="1"/>
  <c r="M503335" i="1"/>
  <c r="M503336" i="1"/>
  <c r="M503337" i="1"/>
  <c r="M503338" i="1"/>
  <c r="M503339" i="1"/>
  <c r="M503340" i="1"/>
  <c r="M503341" i="1"/>
  <c r="M503342" i="1"/>
  <c r="M503343" i="1"/>
  <c r="M503344" i="1"/>
  <c r="M503345" i="1"/>
  <c r="M503346" i="1"/>
  <c r="M503347" i="1"/>
  <c r="M503348" i="1"/>
  <c r="M503349" i="1"/>
  <c r="M503350" i="1"/>
  <c r="M503351" i="1"/>
  <c r="M503352" i="1"/>
  <c r="M503353" i="1"/>
  <c r="M503354" i="1"/>
  <c r="M503355" i="1"/>
  <c r="M503356" i="1"/>
  <c r="M503357" i="1"/>
  <c r="M503358" i="1"/>
  <c r="M503359" i="1"/>
  <c r="M503360" i="1"/>
  <c r="M503361" i="1"/>
  <c r="M503362" i="1"/>
  <c r="M503363" i="1"/>
  <c r="M503364" i="1"/>
  <c r="M503365" i="1"/>
  <c r="M503366" i="1"/>
  <c r="M503367" i="1"/>
  <c r="M503368" i="1"/>
  <c r="M503369" i="1"/>
  <c r="M503370" i="1"/>
  <c r="M503371" i="1"/>
  <c r="M503372" i="1"/>
  <c r="M503373" i="1"/>
  <c r="M503374" i="1"/>
  <c r="M503375" i="1"/>
  <c r="M503376" i="1"/>
  <c r="M503377" i="1"/>
  <c r="M503378" i="1"/>
  <c r="M503379" i="1"/>
  <c r="M503380" i="1"/>
  <c r="M503381" i="1"/>
  <c r="M503382" i="1"/>
  <c r="M503383" i="1"/>
  <c r="M503384" i="1"/>
  <c r="M503385" i="1"/>
  <c r="M503386" i="1"/>
  <c r="M503387" i="1"/>
  <c r="M503388" i="1"/>
  <c r="M503389" i="1"/>
  <c r="M503390" i="1"/>
  <c r="M503391" i="1"/>
  <c r="M503392" i="1"/>
  <c r="M503393" i="1"/>
  <c r="M503394" i="1"/>
  <c r="M503395" i="1"/>
  <c r="M503396" i="1"/>
  <c r="M503397" i="1"/>
  <c r="M503398" i="1"/>
  <c r="M503399" i="1"/>
  <c r="M503400" i="1"/>
  <c r="M503401" i="1"/>
  <c r="M503402" i="1"/>
  <c r="M503403" i="1"/>
  <c r="M503404" i="1"/>
  <c r="M503405" i="1"/>
  <c r="M503406" i="1"/>
  <c r="M503407" i="1"/>
  <c r="M503408" i="1"/>
  <c r="M503409" i="1"/>
  <c r="M503410" i="1"/>
  <c r="M503411" i="1"/>
  <c r="M503412" i="1"/>
  <c r="M503413" i="1"/>
  <c r="M503414" i="1"/>
  <c r="M503415" i="1"/>
  <c r="M503416" i="1"/>
  <c r="M503417" i="1"/>
  <c r="M503418" i="1"/>
  <c r="M503419" i="1"/>
  <c r="M503420" i="1"/>
  <c r="M503421" i="1"/>
  <c r="M503422" i="1"/>
  <c r="M503423" i="1"/>
  <c r="M503424" i="1"/>
  <c r="M503425" i="1"/>
  <c r="M503426" i="1"/>
  <c r="M503427" i="1"/>
  <c r="M503428" i="1"/>
  <c r="M503429" i="1"/>
  <c r="M503430" i="1"/>
  <c r="M503431" i="1"/>
  <c r="M503432" i="1"/>
  <c r="M503433" i="1"/>
  <c r="M503434" i="1"/>
  <c r="M503435" i="1"/>
  <c r="M503436" i="1"/>
  <c r="M503437" i="1"/>
  <c r="M503438" i="1"/>
  <c r="M503439" i="1"/>
  <c r="M503440" i="1"/>
  <c r="M503441" i="1"/>
  <c r="M503442" i="1"/>
  <c r="M503443" i="1"/>
  <c r="M503444" i="1"/>
  <c r="M503445" i="1"/>
  <c r="M503446" i="1"/>
  <c r="M503447" i="1"/>
  <c r="M503448" i="1"/>
  <c r="M503449" i="1"/>
  <c r="M503450" i="1"/>
  <c r="M503451" i="1"/>
  <c r="M503452" i="1"/>
  <c r="M503453" i="1"/>
  <c r="M503454" i="1"/>
  <c r="M503455" i="1"/>
  <c r="M503456" i="1"/>
  <c r="M503457" i="1"/>
  <c r="M503458" i="1"/>
  <c r="M503459" i="1"/>
  <c r="M503460" i="1"/>
  <c r="M503461" i="1"/>
  <c r="M503462" i="1"/>
  <c r="M503463" i="1"/>
  <c r="M503464" i="1"/>
  <c r="M503465" i="1"/>
  <c r="M503466" i="1"/>
  <c r="M503467" i="1"/>
  <c r="M503468" i="1"/>
  <c r="M503469" i="1"/>
  <c r="M503470" i="1"/>
  <c r="M503471" i="1"/>
  <c r="M503472" i="1"/>
  <c r="M503473" i="1"/>
  <c r="M503474" i="1"/>
  <c r="M503475" i="1"/>
  <c r="M503476" i="1"/>
  <c r="M503477" i="1"/>
  <c r="M503478" i="1"/>
  <c r="M503479" i="1"/>
  <c r="M503480" i="1"/>
  <c r="M503481" i="1"/>
  <c r="M503482" i="1"/>
  <c r="M503483" i="1"/>
  <c r="M503484" i="1"/>
  <c r="M503485" i="1"/>
  <c r="M503486" i="1"/>
  <c r="M503487" i="1"/>
  <c r="M503488" i="1"/>
  <c r="M503489" i="1"/>
  <c r="M503490" i="1"/>
  <c r="M503491" i="1"/>
  <c r="M503492" i="1"/>
  <c r="M503493" i="1"/>
  <c r="M503494" i="1"/>
  <c r="M503495" i="1"/>
  <c r="M503496" i="1"/>
  <c r="M503497" i="1"/>
  <c r="M503498" i="1"/>
  <c r="M503499" i="1"/>
  <c r="M503500" i="1"/>
  <c r="M503501" i="1"/>
  <c r="M503502" i="1"/>
  <c r="M503503" i="1"/>
  <c r="M503504" i="1"/>
  <c r="M503505" i="1"/>
  <c r="M503506" i="1"/>
  <c r="M503507" i="1"/>
  <c r="M503508" i="1"/>
  <c r="M503509" i="1"/>
  <c r="M503510" i="1"/>
  <c r="M503511" i="1"/>
  <c r="M503512" i="1"/>
  <c r="M503513" i="1"/>
  <c r="M503514" i="1"/>
  <c r="M503515" i="1"/>
  <c r="M503516" i="1"/>
  <c r="M503517" i="1"/>
  <c r="M503518" i="1"/>
  <c r="M503519" i="1"/>
  <c r="M503520" i="1"/>
  <c r="M503521" i="1"/>
  <c r="M503522" i="1"/>
  <c r="M503523" i="1"/>
  <c r="M503524" i="1"/>
  <c r="M503525" i="1"/>
  <c r="M503526" i="1"/>
  <c r="M503527" i="1"/>
  <c r="M503528" i="1"/>
  <c r="M503529" i="1"/>
  <c r="M503530" i="1"/>
  <c r="M503531" i="1"/>
  <c r="M503532" i="1"/>
  <c r="M503533" i="1"/>
  <c r="M503534" i="1"/>
  <c r="M503535" i="1"/>
  <c r="M503536" i="1"/>
  <c r="M503537" i="1"/>
  <c r="M503538" i="1"/>
  <c r="M503539" i="1"/>
  <c r="M503540" i="1"/>
  <c r="M503541" i="1"/>
  <c r="M503542" i="1"/>
  <c r="M503543" i="1"/>
  <c r="M503544" i="1"/>
  <c r="M503545" i="1"/>
  <c r="M503546" i="1"/>
  <c r="M503547" i="1"/>
  <c r="M503548" i="1"/>
  <c r="M503549" i="1"/>
  <c r="M503550" i="1"/>
  <c r="M503551" i="1"/>
  <c r="M503552" i="1"/>
  <c r="M503553" i="1"/>
  <c r="M503554" i="1"/>
  <c r="M503555" i="1"/>
  <c r="M503556" i="1"/>
  <c r="M503557" i="1"/>
  <c r="M503558" i="1"/>
  <c r="M503559" i="1"/>
  <c r="M503560" i="1"/>
  <c r="M503561" i="1"/>
  <c r="M503562" i="1"/>
  <c r="M503563" i="1"/>
  <c r="M503564" i="1"/>
  <c r="M503565" i="1"/>
  <c r="M503566" i="1"/>
  <c r="M503567" i="1"/>
  <c r="M503568" i="1"/>
  <c r="M503569" i="1"/>
  <c r="M503570" i="1"/>
  <c r="M503571" i="1"/>
  <c r="M503572" i="1"/>
  <c r="M503573" i="1"/>
  <c r="M503574" i="1"/>
  <c r="M503575" i="1"/>
  <c r="M503576" i="1"/>
  <c r="M503577" i="1"/>
  <c r="M503578" i="1"/>
  <c r="M503579" i="1"/>
  <c r="M503580" i="1"/>
  <c r="M503581" i="1"/>
  <c r="M503582" i="1"/>
  <c r="M503583" i="1"/>
  <c r="M503584" i="1"/>
  <c r="M503585" i="1"/>
  <c r="M503586" i="1"/>
  <c r="M503587" i="1"/>
  <c r="M503588" i="1"/>
  <c r="M503589" i="1"/>
  <c r="M503590" i="1"/>
  <c r="M503591" i="1"/>
  <c r="M503592" i="1"/>
  <c r="M503593" i="1"/>
  <c r="M503594" i="1"/>
  <c r="M503595" i="1"/>
  <c r="M503596" i="1"/>
  <c r="M503597" i="1"/>
  <c r="M503598" i="1"/>
  <c r="M503599" i="1"/>
  <c r="M503600" i="1"/>
  <c r="M503601" i="1"/>
  <c r="M503602" i="1"/>
  <c r="M503603" i="1"/>
  <c r="M503604" i="1"/>
  <c r="M503605" i="1"/>
  <c r="M503606" i="1"/>
  <c r="M503607" i="1"/>
  <c r="M503608" i="1"/>
  <c r="M503609" i="1"/>
  <c r="M503610" i="1"/>
  <c r="M503611" i="1"/>
  <c r="M503612" i="1"/>
  <c r="M503613" i="1"/>
  <c r="M503614" i="1"/>
  <c r="M503615" i="1"/>
  <c r="M503616" i="1"/>
  <c r="M503617" i="1"/>
  <c r="M503618" i="1"/>
  <c r="M503619" i="1"/>
  <c r="M503620" i="1"/>
  <c r="M503621" i="1"/>
  <c r="M503622" i="1"/>
  <c r="M503623" i="1"/>
  <c r="M503624" i="1"/>
  <c r="M503625" i="1"/>
  <c r="M503626" i="1"/>
  <c r="M503627" i="1"/>
  <c r="M503628" i="1"/>
  <c r="M503629" i="1"/>
  <c r="M503630" i="1"/>
  <c r="M503631" i="1"/>
  <c r="M503632" i="1"/>
  <c r="M503633" i="1"/>
  <c r="M503634" i="1"/>
  <c r="M503635" i="1"/>
  <c r="M503636" i="1"/>
  <c r="M503637" i="1"/>
  <c r="M503638" i="1"/>
  <c r="M503639" i="1"/>
  <c r="M503640" i="1"/>
  <c r="M503641" i="1"/>
  <c r="M503642" i="1"/>
  <c r="M503643" i="1"/>
  <c r="M503644" i="1"/>
  <c r="M503645" i="1"/>
  <c r="M503646" i="1"/>
  <c r="M503647" i="1"/>
  <c r="M503648" i="1"/>
  <c r="M503649" i="1"/>
  <c r="M503650" i="1"/>
  <c r="M503651" i="1"/>
  <c r="M503652" i="1"/>
  <c r="M503653" i="1"/>
  <c r="M503654" i="1"/>
  <c r="M503655" i="1"/>
  <c r="M503656" i="1"/>
  <c r="M503657" i="1"/>
  <c r="M503658" i="1"/>
  <c r="M503659" i="1"/>
  <c r="M503660" i="1"/>
  <c r="M503661" i="1"/>
  <c r="M503662" i="1"/>
  <c r="M503663" i="1"/>
  <c r="M503664" i="1"/>
  <c r="M503665" i="1"/>
  <c r="M503666" i="1"/>
  <c r="M503667" i="1"/>
  <c r="M503668" i="1"/>
  <c r="M503669" i="1"/>
  <c r="M503670" i="1"/>
  <c r="M503671" i="1"/>
  <c r="M503672" i="1"/>
  <c r="M503673" i="1"/>
  <c r="M503674" i="1"/>
  <c r="M503675" i="1"/>
  <c r="M503676" i="1"/>
  <c r="M503677" i="1"/>
  <c r="M503678" i="1"/>
  <c r="M503679" i="1"/>
  <c r="M503680" i="1"/>
  <c r="M503681" i="1"/>
  <c r="M503682" i="1"/>
  <c r="M503683" i="1"/>
  <c r="M503684" i="1"/>
  <c r="M503685" i="1"/>
  <c r="M503686" i="1"/>
  <c r="M503687" i="1"/>
  <c r="M503688" i="1"/>
  <c r="M503689" i="1"/>
  <c r="M503690" i="1"/>
  <c r="M503691" i="1"/>
  <c r="M503692" i="1"/>
  <c r="M503693" i="1"/>
  <c r="M503694" i="1"/>
  <c r="M503695" i="1"/>
  <c r="M503696" i="1"/>
  <c r="M503697" i="1"/>
  <c r="M503698" i="1"/>
  <c r="M503699" i="1"/>
  <c r="M503700" i="1"/>
  <c r="M503701" i="1"/>
  <c r="M503702" i="1"/>
  <c r="M503703" i="1"/>
  <c r="M503704" i="1"/>
  <c r="M503705" i="1"/>
  <c r="M503706" i="1"/>
  <c r="M503707" i="1"/>
  <c r="M503708" i="1"/>
  <c r="M503709" i="1"/>
  <c r="M503710" i="1"/>
  <c r="M503711" i="1"/>
  <c r="M503712" i="1"/>
  <c r="M503713" i="1"/>
  <c r="M503714" i="1"/>
  <c r="M503715" i="1"/>
  <c r="M503716" i="1"/>
  <c r="M503717" i="1"/>
  <c r="M503718" i="1"/>
  <c r="M503719" i="1"/>
  <c r="M503720" i="1"/>
  <c r="M503721" i="1"/>
  <c r="M503722" i="1"/>
  <c r="M503723" i="1"/>
  <c r="M503724" i="1"/>
  <c r="M503725" i="1"/>
  <c r="M503726" i="1"/>
  <c r="M503727" i="1"/>
  <c r="M503728" i="1"/>
  <c r="M503729" i="1"/>
  <c r="M503730" i="1"/>
  <c r="M503731" i="1"/>
  <c r="M503732" i="1"/>
  <c r="M503733" i="1"/>
  <c r="M503734" i="1"/>
  <c r="M503735" i="1"/>
  <c r="M503736" i="1"/>
  <c r="M503737" i="1"/>
  <c r="M503738" i="1"/>
  <c r="M503739" i="1"/>
  <c r="M503740" i="1"/>
  <c r="M503741" i="1"/>
  <c r="M503742" i="1"/>
  <c r="M503743" i="1"/>
  <c r="M503744" i="1"/>
  <c r="M503745" i="1"/>
  <c r="M503746" i="1"/>
  <c r="M503747" i="1"/>
  <c r="M503748" i="1"/>
  <c r="M503749" i="1"/>
  <c r="M503750" i="1"/>
  <c r="M503751" i="1"/>
  <c r="M503752" i="1"/>
  <c r="M503753" i="1"/>
  <c r="M503754" i="1"/>
  <c r="M503755" i="1"/>
  <c r="M503756" i="1"/>
  <c r="M503757" i="1"/>
  <c r="M503758" i="1"/>
  <c r="M503759" i="1"/>
  <c r="M503760" i="1"/>
  <c r="M503761" i="1"/>
  <c r="M503762" i="1"/>
  <c r="M503763" i="1"/>
  <c r="M503764" i="1"/>
  <c r="M503765" i="1"/>
  <c r="M503766" i="1"/>
  <c r="M503767" i="1"/>
  <c r="M503768" i="1"/>
  <c r="M503769" i="1"/>
  <c r="M503770" i="1"/>
  <c r="M503771" i="1"/>
  <c r="M503772" i="1"/>
  <c r="M503773" i="1"/>
  <c r="M503774" i="1"/>
  <c r="M503775" i="1"/>
  <c r="M503776" i="1"/>
  <c r="M503777" i="1"/>
  <c r="M503778" i="1"/>
  <c r="M503779" i="1"/>
  <c r="M503780" i="1"/>
  <c r="M503781" i="1"/>
  <c r="M503782" i="1"/>
  <c r="M503783" i="1"/>
  <c r="M503784" i="1"/>
  <c r="M503785" i="1"/>
  <c r="M503786" i="1"/>
  <c r="M503787" i="1"/>
  <c r="M503788" i="1"/>
  <c r="M503789" i="1"/>
  <c r="M503790" i="1"/>
  <c r="M503791" i="1"/>
  <c r="M503792" i="1"/>
  <c r="M503793" i="1"/>
  <c r="M503794" i="1"/>
  <c r="M503795" i="1"/>
  <c r="M503796" i="1"/>
  <c r="M503797" i="1"/>
  <c r="M503798" i="1"/>
  <c r="M503799" i="1"/>
  <c r="M503800" i="1"/>
  <c r="M503801" i="1"/>
  <c r="M503802" i="1"/>
  <c r="M503803" i="1"/>
  <c r="M503804" i="1"/>
  <c r="M503805" i="1"/>
  <c r="M503806" i="1"/>
  <c r="M503807" i="1"/>
  <c r="M503808" i="1"/>
  <c r="M503809" i="1"/>
  <c r="M503810" i="1"/>
  <c r="M503811" i="1"/>
  <c r="M503812" i="1"/>
  <c r="M503813" i="1"/>
  <c r="M503814" i="1"/>
  <c r="M503815" i="1"/>
  <c r="M503816" i="1"/>
  <c r="M503817" i="1"/>
  <c r="M503818" i="1"/>
  <c r="M503819" i="1"/>
  <c r="M503820" i="1"/>
  <c r="M503821" i="1"/>
  <c r="M503822" i="1"/>
  <c r="M503823" i="1"/>
  <c r="M503824" i="1"/>
  <c r="M503825" i="1"/>
  <c r="M503826" i="1"/>
  <c r="M503827" i="1"/>
  <c r="M503828" i="1"/>
  <c r="M503829" i="1"/>
  <c r="M503830" i="1"/>
  <c r="M503831" i="1"/>
  <c r="M503832" i="1"/>
  <c r="M503833" i="1"/>
  <c r="M503834" i="1"/>
  <c r="M503835" i="1"/>
  <c r="M503836" i="1"/>
  <c r="M503837" i="1"/>
  <c r="M503838" i="1"/>
  <c r="M503839" i="1"/>
  <c r="M503840" i="1"/>
  <c r="M503841" i="1"/>
  <c r="M503842" i="1"/>
  <c r="M503843" i="1"/>
  <c r="M503844" i="1"/>
  <c r="M503845" i="1"/>
  <c r="M503846" i="1"/>
  <c r="M503847" i="1"/>
  <c r="M503848" i="1"/>
  <c r="M503849" i="1"/>
  <c r="M503850" i="1"/>
  <c r="M503851" i="1"/>
  <c r="M503852" i="1"/>
  <c r="M503853" i="1"/>
  <c r="M503854" i="1"/>
  <c r="M503855" i="1"/>
  <c r="M503856" i="1"/>
  <c r="M503857" i="1"/>
  <c r="M503858" i="1"/>
  <c r="M503859" i="1"/>
  <c r="M503860" i="1"/>
  <c r="M503861" i="1"/>
  <c r="M503862" i="1"/>
  <c r="M503863" i="1"/>
  <c r="M503864" i="1"/>
  <c r="M503865" i="1"/>
  <c r="M503866" i="1"/>
  <c r="M503867" i="1"/>
  <c r="M503868" i="1"/>
  <c r="M503869" i="1"/>
  <c r="M503870" i="1"/>
  <c r="M503871" i="1"/>
  <c r="M503872" i="1"/>
  <c r="M503873" i="1"/>
  <c r="M503874" i="1"/>
  <c r="M503875" i="1"/>
  <c r="M503876" i="1"/>
  <c r="M503877" i="1"/>
  <c r="M503878" i="1"/>
  <c r="M503879" i="1"/>
  <c r="M503880" i="1"/>
  <c r="M503881" i="1"/>
  <c r="M503882" i="1"/>
  <c r="M503883" i="1"/>
  <c r="M503884" i="1"/>
  <c r="M503885" i="1"/>
  <c r="M503886" i="1"/>
  <c r="M503887" i="1"/>
  <c r="M503888" i="1"/>
  <c r="M503889" i="1"/>
  <c r="M503890" i="1"/>
  <c r="M503891" i="1"/>
  <c r="M503892" i="1"/>
  <c r="M503893" i="1"/>
  <c r="M503894" i="1"/>
  <c r="M503895" i="1"/>
  <c r="M503896" i="1"/>
  <c r="M503897" i="1"/>
  <c r="M503898" i="1"/>
  <c r="M503899" i="1"/>
  <c r="M503900" i="1"/>
  <c r="M503901" i="1"/>
  <c r="M503902" i="1"/>
  <c r="M503903" i="1"/>
  <c r="M503904" i="1"/>
  <c r="M503905" i="1"/>
  <c r="M503906" i="1"/>
  <c r="M503907" i="1"/>
  <c r="M503908" i="1"/>
  <c r="M503909" i="1"/>
  <c r="M503910" i="1"/>
  <c r="M503911" i="1"/>
  <c r="M503912" i="1"/>
  <c r="M503913" i="1"/>
  <c r="M503914" i="1"/>
  <c r="M503915" i="1"/>
  <c r="M503916" i="1"/>
  <c r="M503917" i="1"/>
  <c r="M503918" i="1"/>
  <c r="M503919" i="1"/>
  <c r="M503920" i="1"/>
  <c r="M503921" i="1"/>
  <c r="M503922" i="1"/>
  <c r="M503923" i="1"/>
  <c r="M503924" i="1"/>
  <c r="M503925" i="1"/>
  <c r="M503926" i="1"/>
  <c r="M503927" i="1"/>
  <c r="M503928" i="1"/>
  <c r="M503929" i="1"/>
  <c r="M503930" i="1"/>
  <c r="M503931" i="1"/>
  <c r="M503932" i="1"/>
  <c r="M503933" i="1"/>
  <c r="M503934" i="1"/>
  <c r="M503935" i="1"/>
  <c r="M503936" i="1"/>
  <c r="M503937" i="1"/>
  <c r="M503938" i="1"/>
  <c r="M503939" i="1"/>
  <c r="M503940" i="1"/>
  <c r="M503941" i="1"/>
  <c r="M503942" i="1"/>
  <c r="M503943" i="1"/>
  <c r="M503944" i="1"/>
  <c r="M503945" i="1"/>
  <c r="M503946" i="1"/>
  <c r="M503947" i="1"/>
  <c r="M503948" i="1"/>
  <c r="M503949" i="1"/>
  <c r="M503950" i="1"/>
  <c r="M503951" i="1"/>
  <c r="M503952" i="1"/>
  <c r="M503953" i="1"/>
  <c r="M503954" i="1"/>
  <c r="M503955" i="1"/>
  <c r="M503956" i="1"/>
  <c r="M503957" i="1"/>
  <c r="M503958" i="1"/>
  <c r="M503959" i="1"/>
  <c r="M503960" i="1"/>
  <c r="M503961" i="1"/>
  <c r="M503962" i="1"/>
  <c r="M503963" i="1"/>
  <c r="M503964" i="1"/>
  <c r="M503965" i="1"/>
  <c r="M503966" i="1"/>
  <c r="M503967" i="1"/>
  <c r="M503968" i="1"/>
  <c r="M503969" i="1"/>
  <c r="M503970" i="1"/>
  <c r="M503971" i="1"/>
  <c r="M503972" i="1"/>
  <c r="M503973" i="1"/>
  <c r="M503974" i="1"/>
  <c r="M503975" i="1"/>
  <c r="M503976" i="1"/>
  <c r="M503977" i="1"/>
  <c r="M503978" i="1"/>
  <c r="M503979" i="1"/>
  <c r="M503980" i="1"/>
  <c r="M503981" i="1"/>
  <c r="M503982" i="1"/>
  <c r="M503983" i="1"/>
  <c r="M503984" i="1"/>
  <c r="M503985" i="1"/>
  <c r="M503986" i="1"/>
  <c r="M503987" i="1"/>
  <c r="M503988" i="1"/>
  <c r="M503989" i="1"/>
  <c r="M503990" i="1"/>
  <c r="M503991" i="1"/>
  <c r="M503992" i="1"/>
  <c r="M503993" i="1"/>
  <c r="M503994" i="1"/>
  <c r="M503995" i="1"/>
  <c r="M503996" i="1"/>
  <c r="M503997" i="1"/>
  <c r="M503998" i="1"/>
  <c r="M503999" i="1"/>
  <c r="M504000" i="1"/>
  <c r="M504001" i="1"/>
  <c r="M504002" i="1"/>
  <c r="M504003" i="1"/>
  <c r="M504004" i="1"/>
  <c r="M504005" i="1"/>
  <c r="M504006" i="1"/>
  <c r="M504007" i="1"/>
  <c r="M504008" i="1"/>
  <c r="M504009" i="1"/>
  <c r="M504010" i="1"/>
  <c r="M504011" i="1"/>
  <c r="M504012" i="1"/>
  <c r="M504013" i="1"/>
  <c r="M504014" i="1"/>
  <c r="M504015" i="1"/>
  <c r="M504016" i="1"/>
  <c r="M504017" i="1"/>
  <c r="M504018" i="1"/>
  <c r="M504019" i="1"/>
  <c r="M504020" i="1"/>
  <c r="M504021" i="1"/>
  <c r="M504022" i="1"/>
  <c r="M504023" i="1"/>
  <c r="M504024" i="1"/>
  <c r="M504025" i="1"/>
  <c r="M504026" i="1"/>
  <c r="M504027" i="1"/>
  <c r="M504028" i="1"/>
  <c r="M504029" i="1"/>
  <c r="M504030" i="1"/>
  <c r="M504031" i="1"/>
  <c r="M504032" i="1"/>
  <c r="M504033" i="1"/>
  <c r="M504034" i="1"/>
  <c r="M504035" i="1"/>
  <c r="M504036" i="1"/>
  <c r="M504037" i="1"/>
  <c r="M504038" i="1"/>
  <c r="M504039" i="1"/>
  <c r="M504040" i="1"/>
  <c r="M504041" i="1"/>
  <c r="M504042" i="1"/>
  <c r="M504043" i="1"/>
  <c r="M504044" i="1"/>
  <c r="M504045" i="1"/>
  <c r="M504046" i="1"/>
  <c r="M504047" i="1"/>
  <c r="M504048" i="1"/>
  <c r="M504049" i="1"/>
  <c r="M504050" i="1"/>
  <c r="M504051" i="1"/>
  <c r="M504052" i="1"/>
  <c r="M504053" i="1"/>
  <c r="M504054" i="1"/>
  <c r="M504055" i="1"/>
  <c r="M504056" i="1"/>
  <c r="M504057" i="1"/>
  <c r="M504058" i="1"/>
  <c r="M504059" i="1"/>
  <c r="M504060" i="1"/>
  <c r="M504061" i="1"/>
  <c r="M504062" i="1"/>
  <c r="M504063" i="1"/>
  <c r="M504064" i="1"/>
  <c r="M504065" i="1"/>
  <c r="M504066" i="1"/>
  <c r="M504067" i="1"/>
  <c r="M504068" i="1"/>
  <c r="M504069" i="1"/>
  <c r="M504070" i="1"/>
  <c r="M504071" i="1"/>
  <c r="M504072" i="1"/>
  <c r="M504073" i="1"/>
  <c r="M504074" i="1"/>
  <c r="M504075" i="1"/>
  <c r="M504076" i="1"/>
  <c r="M504077" i="1"/>
  <c r="M504078" i="1"/>
  <c r="M504079" i="1"/>
  <c r="M504080" i="1"/>
  <c r="M504081" i="1"/>
  <c r="M504082" i="1"/>
  <c r="M504083" i="1"/>
  <c r="M504084" i="1"/>
  <c r="M504085" i="1"/>
  <c r="M504086" i="1"/>
  <c r="M504087" i="1"/>
  <c r="M504088" i="1"/>
  <c r="M504089" i="1"/>
  <c r="M504090" i="1"/>
  <c r="M504091" i="1"/>
  <c r="M504092" i="1"/>
  <c r="M504093" i="1"/>
  <c r="M504094" i="1"/>
  <c r="M504095" i="1"/>
  <c r="M504096" i="1"/>
  <c r="M504097" i="1"/>
  <c r="M504098" i="1"/>
  <c r="M504099" i="1"/>
  <c r="M504100" i="1"/>
  <c r="M504101" i="1"/>
  <c r="M504102" i="1"/>
  <c r="M504103" i="1"/>
  <c r="M504104" i="1"/>
  <c r="M504105" i="1"/>
  <c r="M504106" i="1"/>
  <c r="M504107" i="1"/>
  <c r="M504108" i="1"/>
  <c r="M504109" i="1"/>
  <c r="M504110" i="1"/>
  <c r="M504111" i="1"/>
  <c r="M504112" i="1"/>
  <c r="M504113" i="1"/>
  <c r="M504114" i="1"/>
  <c r="M504115" i="1"/>
  <c r="M504116" i="1"/>
  <c r="M504117" i="1"/>
  <c r="M504118" i="1"/>
  <c r="M504119" i="1"/>
  <c r="M504120" i="1"/>
  <c r="M504121" i="1"/>
  <c r="M504122" i="1"/>
  <c r="M504123" i="1"/>
  <c r="M504124" i="1"/>
  <c r="M504125" i="1"/>
  <c r="M504126" i="1"/>
  <c r="M504127" i="1"/>
  <c r="M504128" i="1"/>
  <c r="M504129" i="1"/>
  <c r="M504130" i="1"/>
  <c r="M504131" i="1"/>
  <c r="M504132" i="1"/>
  <c r="M504133" i="1"/>
  <c r="M504134" i="1"/>
  <c r="M504135" i="1"/>
  <c r="M504136" i="1"/>
  <c r="M504137" i="1"/>
  <c r="M504138" i="1"/>
  <c r="M504139" i="1"/>
  <c r="M504140" i="1"/>
  <c r="M504141" i="1"/>
  <c r="M504142" i="1"/>
  <c r="M504143" i="1"/>
  <c r="M504144" i="1"/>
  <c r="M504145" i="1"/>
  <c r="M504146" i="1"/>
  <c r="M504147" i="1"/>
  <c r="M504148" i="1"/>
  <c r="M504149" i="1"/>
  <c r="M504150" i="1"/>
  <c r="M504151" i="1"/>
  <c r="M504152" i="1"/>
  <c r="M504153" i="1"/>
  <c r="M504154" i="1"/>
  <c r="M504155" i="1"/>
  <c r="M504156" i="1"/>
  <c r="M504157" i="1"/>
  <c r="M504158" i="1"/>
  <c r="M504159" i="1"/>
  <c r="M504160" i="1"/>
  <c r="M504161" i="1"/>
  <c r="M504162" i="1"/>
  <c r="M504163" i="1"/>
  <c r="M504164" i="1"/>
  <c r="M504165" i="1"/>
  <c r="M504166" i="1"/>
  <c r="M504167" i="1"/>
  <c r="M504168" i="1"/>
  <c r="M504169" i="1"/>
  <c r="M504170" i="1"/>
  <c r="M504171" i="1"/>
  <c r="M504172" i="1"/>
  <c r="M504173" i="1"/>
  <c r="M504174" i="1"/>
  <c r="M504175" i="1"/>
  <c r="M504176" i="1"/>
  <c r="M504177" i="1"/>
  <c r="M504178" i="1"/>
  <c r="M504179" i="1"/>
  <c r="M504180" i="1"/>
  <c r="M504181" i="1"/>
  <c r="M504182" i="1"/>
  <c r="M504183" i="1"/>
  <c r="M504184" i="1"/>
  <c r="M504185" i="1"/>
  <c r="M504186" i="1"/>
  <c r="M504187" i="1"/>
  <c r="M504188" i="1"/>
  <c r="M504189" i="1"/>
  <c r="M504190" i="1"/>
  <c r="M504191" i="1"/>
  <c r="M504192" i="1"/>
  <c r="M504193" i="1"/>
  <c r="M504194" i="1"/>
  <c r="M504195" i="1"/>
  <c r="M504196" i="1"/>
  <c r="M504197" i="1"/>
  <c r="M504198" i="1"/>
  <c r="M504199" i="1"/>
  <c r="M504200" i="1"/>
  <c r="M504201" i="1"/>
  <c r="M504202" i="1"/>
  <c r="M504203" i="1"/>
  <c r="M504204" i="1"/>
  <c r="M504205" i="1"/>
  <c r="M504206" i="1"/>
  <c r="M504207" i="1"/>
  <c r="M504208" i="1"/>
  <c r="M504209" i="1"/>
  <c r="M504210" i="1"/>
  <c r="M504211" i="1"/>
  <c r="M504212" i="1"/>
  <c r="M504213" i="1"/>
  <c r="M504214" i="1"/>
  <c r="M504215" i="1"/>
  <c r="M504216" i="1"/>
  <c r="M504217" i="1"/>
  <c r="M504218" i="1"/>
  <c r="M504219" i="1"/>
  <c r="M504220" i="1"/>
  <c r="M504221" i="1"/>
  <c r="M504222" i="1"/>
  <c r="M504223" i="1"/>
  <c r="M504224" i="1"/>
  <c r="M504225" i="1"/>
  <c r="M504226" i="1"/>
  <c r="M504227" i="1"/>
  <c r="M504228" i="1"/>
  <c r="M504229" i="1"/>
  <c r="M504230" i="1"/>
  <c r="M504231" i="1"/>
  <c r="M504232" i="1"/>
  <c r="M504233" i="1"/>
  <c r="M504234" i="1"/>
  <c r="M504235" i="1"/>
  <c r="M504236" i="1"/>
  <c r="M504237" i="1"/>
  <c r="M504238" i="1"/>
  <c r="M504239" i="1"/>
  <c r="M504240" i="1"/>
  <c r="M504241" i="1"/>
  <c r="M504242" i="1"/>
  <c r="M504243" i="1"/>
  <c r="M504244" i="1"/>
  <c r="M504245" i="1"/>
  <c r="M504246" i="1"/>
  <c r="M504247" i="1"/>
  <c r="M504248" i="1"/>
  <c r="M504249" i="1"/>
  <c r="M504250" i="1"/>
  <c r="M504251" i="1"/>
  <c r="M504252" i="1"/>
  <c r="M504253" i="1"/>
  <c r="M504254" i="1"/>
  <c r="M504255" i="1"/>
  <c r="M504256" i="1"/>
  <c r="M504257" i="1"/>
  <c r="M504258" i="1"/>
  <c r="M504259" i="1"/>
  <c r="M504260" i="1"/>
  <c r="M504261" i="1"/>
  <c r="M504262" i="1"/>
  <c r="M504263" i="1"/>
  <c r="M504264" i="1"/>
  <c r="M504265" i="1"/>
  <c r="M504266" i="1"/>
  <c r="M504267" i="1"/>
  <c r="M504268" i="1"/>
  <c r="M504269" i="1"/>
  <c r="M504270" i="1"/>
  <c r="M504271" i="1"/>
  <c r="M504272" i="1"/>
  <c r="M504273" i="1"/>
  <c r="M504274" i="1"/>
  <c r="M504275" i="1"/>
  <c r="M504276" i="1"/>
  <c r="M504277" i="1"/>
  <c r="M504278" i="1"/>
  <c r="M504279" i="1"/>
  <c r="M504280" i="1"/>
  <c r="M504281" i="1"/>
  <c r="M504282" i="1"/>
  <c r="M504283" i="1"/>
  <c r="M504284" i="1"/>
  <c r="M504285" i="1"/>
  <c r="M504286" i="1"/>
  <c r="M504287" i="1"/>
  <c r="M504288" i="1"/>
  <c r="M504289" i="1"/>
  <c r="M504290" i="1"/>
  <c r="M504291" i="1"/>
  <c r="M504292" i="1"/>
  <c r="M504293" i="1"/>
  <c r="M504294" i="1"/>
  <c r="M504295" i="1"/>
  <c r="M504296" i="1"/>
  <c r="M504297" i="1"/>
  <c r="M504298" i="1"/>
  <c r="M504299" i="1"/>
  <c r="M504300" i="1"/>
  <c r="M504301" i="1"/>
  <c r="M504302" i="1"/>
  <c r="M504303" i="1"/>
  <c r="M504304" i="1"/>
  <c r="M504305" i="1"/>
  <c r="M504306" i="1"/>
  <c r="M504307" i="1"/>
  <c r="M504308" i="1"/>
  <c r="M504309" i="1"/>
  <c r="M504310" i="1"/>
  <c r="M504311" i="1"/>
  <c r="M504312" i="1"/>
  <c r="M504313" i="1"/>
  <c r="M504314" i="1"/>
  <c r="M504315" i="1"/>
  <c r="M504316" i="1"/>
  <c r="M504317" i="1"/>
  <c r="M504318" i="1"/>
  <c r="M504319" i="1"/>
  <c r="M504320" i="1"/>
  <c r="M504321" i="1"/>
  <c r="M504322" i="1"/>
  <c r="M504323" i="1"/>
  <c r="M504324" i="1"/>
  <c r="M504325" i="1"/>
  <c r="M504326" i="1"/>
  <c r="M504327" i="1"/>
  <c r="M504328" i="1"/>
  <c r="M504329" i="1"/>
  <c r="M504330" i="1"/>
  <c r="M504331" i="1"/>
  <c r="M504332" i="1"/>
  <c r="M504333" i="1"/>
  <c r="M504334" i="1"/>
  <c r="M504335" i="1"/>
  <c r="M504336" i="1"/>
  <c r="M504337" i="1"/>
  <c r="M504338" i="1"/>
  <c r="M504339" i="1"/>
  <c r="M504340" i="1"/>
  <c r="M504341" i="1"/>
  <c r="M504342" i="1"/>
  <c r="M504343" i="1"/>
  <c r="M504344" i="1"/>
  <c r="M504345" i="1"/>
  <c r="M504346" i="1"/>
  <c r="M504347" i="1"/>
  <c r="M504348" i="1"/>
  <c r="M504349" i="1"/>
  <c r="M504350" i="1"/>
  <c r="M504351" i="1"/>
  <c r="M504352" i="1"/>
  <c r="M504353" i="1"/>
  <c r="M504354" i="1"/>
  <c r="M504355" i="1"/>
  <c r="M504356" i="1"/>
  <c r="M504357" i="1"/>
  <c r="M504358" i="1"/>
  <c r="M504359" i="1"/>
  <c r="M504360" i="1"/>
  <c r="M504361" i="1"/>
  <c r="M504362" i="1"/>
  <c r="M504363" i="1"/>
  <c r="M504364" i="1"/>
  <c r="M504365" i="1"/>
  <c r="M504366" i="1"/>
  <c r="M504367" i="1"/>
  <c r="M504368" i="1"/>
  <c r="M504369" i="1"/>
  <c r="M504370" i="1"/>
  <c r="M504371" i="1"/>
  <c r="M504372" i="1"/>
  <c r="M504373" i="1"/>
  <c r="M504374" i="1"/>
  <c r="M504375" i="1"/>
  <c r="M504376" i="1"/>
  <c r="M504377" i="1"/>
  <c r="M504378" i="1"/>
  <c r="M504379" i="1"/>
  <c r="M504380" i="1"/>
  <c r="M504381" i="1"/>
  <c r="M504382" i="1"/>
  <c r="M504383" i="1"/>
  <c r="M504384" i="1"/>
  <c r="M504385" i="1"/>
  <c r="M504386" i="1"/>
  <c r="M504387" i="1"/>
  <c r="M504388" i="1"/>
  <c r="M504389" i="1"/>
  <c r="M504390" i="1"/>
  <c r="M504391" i="1"/>
  <c r="M504392" i="1"/>
  <c r="M504393" i="1"/>
  <c r="M504394" i="1"/>
  <c r="M504395" i="1"/>
  <c r="M504396" i="1"/>
  <c r="M504397" i="1"/>
  <c r="M504398" i="1"/>
  <c r="M504399" i="1"/>
  <c r="M504400" i="1"/>
  <c r="M504401" i="1"/>
  <c r="M504402" i="1"/>
  <c r="M504403" i="1"/>
  <c r="M504404" i="1"/>
  <c r="M504405" i="1"/>
  <c r="M504406" i="1"/>
  <c r="M504407" i="1"/>
  <c r="M504408" i="1"/>
  <c r="M504409" i="1"/>
  <c r="M504410" i="1"/>
  <c r="M504411" i="1"/>
  <c r="M504412" i="1"/>
  <c r="M504413" i="1"/>
  <c r="M504414" i="1"/>
  <c r="M504415" i="1"/>
  <c r="M504416" i="1"/>
  <c r="M504417" i="1"/>
  <c r="M504418" i="1"/>
  <c r="M504419" i="1"/>
  <c r="M504420" i="1"/>
  <c r="M504421" i="1"/>
  <c r="M504422" i="1"/>
  <c r="M504423" i="1"/>
  <c r="M504424" i="1"/>
  <c r="M504425" i="1"/>
  <c r="M504426" i="1"/>
  <c r="M504427" i="1"/>
  <c r="M504428" i="1"/>
  <c r="M504429" i="1"/>
  <c r="M504430" i="1"/>
  <c r="M504431" i="1"/>
  <c r="M504432" i="1"/>
  <c r="M504433" i="1"/>
  <c r="M504434" i="1"/>
  <c r="M504435" i="1"/>
  <c r="M504436" i="1"/>
  <c r="M504437" i="1"/>
  <c r="M504438" i="1"/>
  <c r="M504439" i="1"/>
  <c r="M504440" i="1"/>
  <c r="M504441" i="1"/>
  <c r="M504442" i="1"/>
  <c r="M504443" i="1"/>
  <c r="M504444" i="1"/>
  <c r="M504445" i="1"/>
  <c r="M504446" i="1"/>
  <c r="M504447" i="1"/>
  <c r="M504448" i="1"/>
  <c r="M504449" i="1"/>
  <c r="M504450" i="1"/>
  <c r="M504451" i="1"/>
  <c r="M504452" i="1"/>
  <c r="M504453" i="1"/>
  <c r="M504454" i="1"/>
  <c r="M504455" i="1"/>
  <c r="M504456" i="1"/>
  <c r="M504457" i="1"/>
  <c r="M504458" i="1"/>
  <c r="M504459" i="1"/>
  <c r="M504460" i="1"/>
  <c r="M504461" i="1"/>
  <c r="M504462" i="1"/>
  <c r="M504463" i="1"/>
  <c r="M504464" i="1"/>
  <c r="M504465" i="1"/>
  <c r="M504466" i="1"/>
  <c r="M504467" i="1"/>
  <c r="M504468" i="1"/>
  <c r="M504469" i="1"/>
  <c r="M504470" i="1"/>
  <c r="M504471" i="1"/>
  <c r="M504472" i="1"/>
  <c r="M504473" i="1"/>
  <c r="M504474" i="1"/>
  <c r="M504475" i="1"/>
  <c r="M504476" i="1"/>
  <c r="M504477" i="1"/>
  <c r="M504478" i="1"/>
  <c r="M504479" i="1"/>
  <c r="M504480" i="1"/>
  <c r="M504481" i="1"/>
  <c r="M504482" i="1"/>
  <c r="M504483" i="1"/>
  <c r="M504484" i="1"/>
  <c r="M504485" i="1"/>
  <c r="M504486" i="1"/>
  <c r="M504487" i="1"/>
  <c r="M504488" i="1"/>
  <c r="M504489" i="1"/>
  <c r="M504490" i="1"/>
  <c r="M504491" i="1"/>
  <c r="M504492" i="1"/>
  <c r="M504493" i="1"/>
  <c r="M504494" i="1"/>
  <c r="M504495" i="1"/>
  <c r="M504496" i="1"/>
  <c r="M504497" i="1"/>
  <c r="M504498" i="1"/>
  <c r="M504499" i="1"/>
  <c r="M504500" i="1"/>
  <c r="M504501" i="1"/>
  <c r="M504502" i="1"/>
  <c r="M504503" i="1"/>
  <c r="M504504" i="1"/>
  <c r="M504505" i="1"/>
  <c r="M504506" i="1"/>
  <c r="M504507" i="1"/>
  <c r="M504508" i="1"/>
  <c r="M504509" i="1"/>
  <c r="M504510" i="1"/>
  <c r="M504511" i="1"/>
  <c r="M504512" i="1"/>
  <c r="M504513" i="1"/>
  <c r="M504514" i="1"/>
  <c r="M504515" i="1"/>
  <c r="M504516" i="1"/>
  <c r="M504517" i="1"/>
  <c r="M504518" i="1"/>
  <c r="M504519" i="1"/>
  <c r="M504520" i="1"/>
  <c r="M504521" i="1"/>
  <c r="M504522" i="1"/>
  <c r="M504523" i="1"/>
  <c r="M504524" i="1"/>
  <c r="M504525" i="1"/>
  <c r="M504526" i="1"/>
  <c r="M504527" i="1"/>
  <c r="M504528" i="1"/>
  <c r="M504529" i="1"/>
  <c r="M504530" i="1"/>
  <c r="M504531" i="1"/>
  <c r="M504532" i="1"/>
  <c r="M504533" i="1"/>
  <c r="M504534" i="1"/>
  <c r="M504535" i="1"/>
  <c r="M504536" i="1"/>
  <c r="M504537" i="1"/>
  <c r="M504538" i="1"/>
  <c r="M504539" i="1"/>
  <c r="M504540" i="1"/>
  <c r="M504541" i="1"/>
  <c r="M504542" i="1"/>
  <c r="M504543" i="1"/>
  <c r="M504544" i="1"/>
  <c r="M504545" i="1"/>
  <c r="M504546" i="1"/>
  <c r="M504547" i="1"/>
  <c r="M504548" i="1"/>
  <c r="M504549" i="1"/>
  <c r="M504550" i="1"/>
  <c r="M504551" i="1"/>
  <c r="M504552" i="1"/>
  <c r="M504553" i="1"/>
  <c r="M504554" i="1"/>
  <c r="M504555" i="1"/>
  <c r="M504556" i="1"/>
  <c r="M504557" i="1"/>
  <c r="M504558" i="1"/>
  <c r="M504559" i="1"/>
  <c r="M504560" i="1"/>
  <c r="M504561" i="1"/>
  <c r="M504562" i="1"/>
  <c r="M504563" i="1"/>
  <c r="M504564" i="1"/>
  <c r="M504565" i="1"/>
  <c r="M504566" i="1"/>
  <c r="M504567" i="1"/>
  <c r="M504568" i="1"/>
  <c r="M504569" i="1"/>
  <c r="M504570" i="1"/>
  <c r="M504571" i="1"/>
  <c r="M504572" i="1"/>
  <c r="M504573" i="1"/>
  <c r="M504574" i="1"/>
  <c r="M504575" i="1"/>
  <c r="M504576" i="1"/>
  <c r="M504577" i="1"/>
  <c r="M504578" i="1"/>
  <c r="M504579" i="1"/>
  <c r="M504580" i="1"/>
  <c r="M504581" i="1"/>
  <c r="M504582" i="1"/>
  <c r="M504583" i="1"/>
  <c r="M504584" i="1"/>
  <c r="M504585" i="1"/>
  <c r="M504586" i="1"/>
  <c r="M504587" i="1"/>
  <c r="M504588" i="1"/>
  <c r="M504589" i="1"/>
  <c r="M504590" i="1"/>
  <c r="M504591" i="1"/>
  <c r="M504592" i="1"/>
  <c r="M504593" i="1"/>
  <c r="M504594" i="1"/>
  <c r="M504595" i="1"/>
  <c r="M504596" i="1"/>
  <c r="M504597" i="1"/>
  <c r="M504598" i="1"/>
  <c r="M504599" i="1"/>
  <c r="M504600" i="1"/>
  <c r="M504601" i="1"/>
  <c r="M504602" i="1"/>
  <c r="M504603" i="1"/>
  <c r="M504604" i="1"/>
  <c r="M504605" i="1"/>
  <c r="M504606" i="1"/>
  <c r="M504607" i="1"/>
  <c r="M504608" i="1"/>
  <c r="M504609" i="1"/>
  <c r="M504610" i="1"/>
  <c r="M504611" i="1"/>
  <c r="M504612" i="1"/>
  <c r="M504613" i="1"/>
  <c r="M504614" i="1"/>
  <c r="M504615" i="1"/>
  <c r="M504616" i="1"/>
  <c r="M504617" i="1"/>
  <c r="M504618" i="1"/>
  <c r="M504619" i="1"/>
  <c r="M504620" i="1"/>
  <c r="M504621" i="1"/>
  <c r="M504622" i="1"/>
  <c r="M504623" i="1"/>
  <c r="M504624" i="1"/>
  <c r="M504625" i="1"/>
  <c r="M504626" i="1"/>
  <c r="M504627" i="1"/>
  <c r="M504628" i="1"/>
  <c r="M504629" i="1"/>
  <c r="M504630" i="1"/>
  <c r="M504631" i="1"/>
  <c r="M504632" i="1"/>
  <c r="M504633" i="1"/>
  <c r="M504634" i="1"/>
  <c r="M504635" i="1"/>
  <c r="M504636" i="1"/>
  <c r="M504637" i="1"/>
  <c r="M504638" i="1"/>
  <c r="M504639" i="1"/>
  <c r="M504640" i="1"/>
  <c r="M504641" i="1"/>
  <c r="M504642" i="1"/>
  <c r="M504643" i="1"/>
  <c r="M504644" i="1"/>
  <c r="M504645" i="1"/>
  <c r="M504646" i="1"/>
  <c r="M504647" i="1"/>
  <c r="M504648" i="1"/>
  <c r="M504649" i="1"/>
  <c r="M504650" i="1"/>
  <c r="M504651" i="1"/>
  <c r="M504652" i="1"/>
  <c r="M504653" i="1"/>
  <c r="M504654" i="1"/>
  <c r="M504655" i="1"/>
  <c r="M504656" i="1"/>
  <c r="M504657" i="1"/>
  <c r="M504658" i="1"/>
  <c r="M504659" i="1"/>
  <c r="M504660" i="1"/>
  <c r="M504661" i="1"/>
  <c r="M504662" i="1"/>
  <c r="M504663" i="1"/>
  <c r="M504664" i="1"/>
  <c r="M504665" i="1"/>
  <c r="M504666" i="1"/>
  <c r="M504667" i="1"/>
  <c r="M504668" i="1"/>
  <c r="M504669" i="1"/>
  <c r="M504670" i="1"/>
  <c r="M504671" i="1"/>
  <c r="M504672" i="1"/>
  <c r="M504673" i="1"/>
  <c r="M504674" i="1"/>
  <c r="M504675" i="1"/>
  <c r="M504676" i="1"/>
  <c r="M504677" i="1"/>
  <c r="M504678" i="1"/>
  <c r="M504679" i="1"/>
  <c r="M504680" i="1"/>
  <c r="M504681" i="1"/>
  <c r="M504682" i="1"/>
  <c r="M504683" i="1"/>
  <c r="M504684" i="1"/>
  <c r="M504685" i="1"/>
  <c r="M504686" i="1"/>
  <c r="M504687" i="1"/>
  <c r="M504688" i="1"/>
  <c r="M504689" i="1"/>
  <c r="M504690" i="1"/>
  <c r="M504691" i="1"/>
  <c r="M504692" i="1"/>
  <c r="M504693" i="1"/>
  <c r="M504694" i="1"/>
  <c r="M504695" i="1"/>
  <c r="M504696" i="1"/>
  <c r="M504697" i="1"/>
  <c r="M504698" i="1"/>
  <c r="M504699" i="1"/>
  <c r="M504700" i="1"/>
  <c r="M504701" i="1"/>
  <c r="M504702" i="1"/>
  <c r="M504703" i="1"/>
  <c r="M504704" i="1"/>
  <c r="M504705" i="1"/>
  <c r="M504706" i="1"/>
  <c r="M504707" i="1"/>
  <c r="M504708" i="1"/>
  <c r="M504709" i="1"/>
  <c r="M504710" i="1"/>
  <c r="M504711" i="1"/>
  <c r="M504712" i="1"/>
  <c r="M504713" i="1"/>
  <c r="M504714" i="1"/>
  <c r="M504715" i="1"/>
  <c r="M504716" i="1"/>
  <c r="M504717" i="1"/>
  <c r="M504718" i="1"/>
  <c r="M504719" i="1"/>
  <c r="M504720" i="1"/>
  <c r="M504721" i="1"/>
  <c r="M504722" i="1"/>
  <c r="M504723" i="1"/>
  <c r="M504724" i="1"/>
  <c r="M504725" i="1"/>
  <c r="M504726" i="1"/>
  <c r="M504727" i="1"/>
  <c r="M504728" i="1"/>
  <c r="M504729" i="1"/>
  <c r="M504730" i="1"/>
  <c r="M504731" i="1"/>
  <c r="M504732" i="1"/>
  <c r="M504733" i="1"/>
  <c r="M504734" i="1"/>
  <c r="M504735" i="1"/>
  <c r="M504736" i="1"/>
  <c r="M504737" i="1"/>
  <c r="M504738" i="1"/>
  <c r="M504739" i="1"/>
  <c r="M504740" i="1"/>
  <c r="M504741" i="1"/>
  <c r="M504742" i="1"/>
  <c r="M504743" i="1"/>
  <c r="M504744" i="1"/>
  <c r="M504745" i="1"/>
  <c r="M504746" i="1"/>
  <c r="M504747" i="1"/>
  <c r="M504748" i="1"/>
  <c r="M504749" i="1"/>
  <c r="M504750" i="1"/>
  <c r="M504751" i="1"/>
  <c r="M504752" i="1"/>
  <c r="M504753" i="1"/>
  <c r="M504754" i="1"/>
  <c r="M504755" i="1"/>
  <c r="M504756" i="1"/>
  <c r="M504757" i="1"/>
  <c r="M504758" i="1"/>
  <c r="M504759" i="1"/>
  <c r="M504760" i="1"/>
  <c r="M504761" i="1"/>
  <c r="M504762" i="1"/>
  <c r="M504763" i="1"/>
  <c r="M504764" i="1"/>
  <c r="M504765" i="1"/>
  <c r="M504766" i="1"/>
  <c r="M504767" i="1"/>
  <c r="M504768" i="1"/>
  <c r="M504769" i="1"/>
  <c r="M504770" i="1"/>
  <c r="M504771" i="1"/>
  <c r="M504772" i="1"/>
  <c r="M504773" i="1"/>
  <c r="M504774" i="1"/>
  <c r="M504775" i="1"/>
  <c r="M504776" i="1"/>
  <c r="M504777" i="1"/>
  <c r="M504778" i="1"/>
  <c r="M504779" i="1"/>
  <c r="M504780" i="1"/>
  <c r="M504781" i="1"/>
  <c r="M504782" i="1"/>
  <c r="M504783" i="1"/>
  <c r="M504784" i="1"/>
  <c r="M504785" i="1"/>
  <c r="M504786" i="1"/>
  <c r="M504787" i="1"/>
  <c r="M504788" i="1"/>
  <c r="M504789" i="1"/>
  <c r="M504790" i="1"/>
  <c r="M504791" i="1"/>
  <c r="M504792" i="1"/>
  <c r="M504793" i="1"/>
  <c r="M504794" i="1"/>
  <c r="M504795" i="1"/>
  <c r="M504796" i="1"/>
  <c r="M504797" i="1"/>
  <c r="M504798" i="1"/>
  <c r="M504799" i="1"/>
  <c r="M504800" i="1"/>
  <c r="M504801" i="1"/>
  <c r="M504802" i="1"/>
  <c r="M504803" i="1"/>
  <c r="M504804" i="1"/>
  <c r="M504805" i="1"/>
  <c r="M504806" i="1"/>
  <c r="M504807" i="1"/>
  <c r="M504808" i="1"/>
  <c r="M504809" i="1"/>
  <c r="M504810" i="1"/>
  <c r="M504811" i="1"/>
  <c r="M504812" i="1"/>
  <c r="M504813" i="1"/>
  <c r="M504814" i="1"/>
  <c r="M504815" i="1"/>
  <c r="M504816" i="1"/>
  <c r="M504817" i="1"/>
  <c r="M504818" i="1"/>
  <c r="M504819" i="1"/>
  <c r="M504820" i="1"/>
  <c r="M504821" i="1"/>
  <c r="M504822" i="1"/>
  <c r="M504823" i="1"/>
  <c r="M504824" i="1"/>
  <c r="M504825" i="1"/>
  <c r="M504826" i="1"/>
  <c r="M504827" i="1"/>
  <c r="M504828" i="1"/>
  <c r="M504829" i="1"/>
  <c r="M504830" i="1"/>
  <c r="M504831" i="1"/>
  <c r="M504832" i="1"/>
  <c r="M504833" i="1"/>
  <c r="M504834" i="1"/>
  <c r="M504835" i="1"/>
  <c r="M504836" i="1"/>
  <c r="M504837" i="1"/>
  <c r="M504838" i="1"/>
  <c r="M504839" i="1"/>
  <c r="M504840" i="1"/>
  <c r="M504841" i="1"/>
  <c r="M504842" i="1"/>
  <c r="M504843" i="1"/>
  <c r="M504844" i="1"/>
  <c r="M504845" i="1"/>
  <c r="M504846" i="1"/>
  <c r="M504847" i="1"/>
  <c r="M504848" i="1"/>
  <c r="M504849" i="1"/>
  <c r="M504850" i="1"/>
  <c r="M504851" i="1"/>
  <c r="M504852" i="1"/>
  <c r="M504853" i="1"/>
  <c r="M504854" i="1"/>
  <c r="M504855" i="1"/>
  <c r="M504856" i="1"/>
  <c r="M504857" i="1"/>
  <c r="M504858" i="1"/>
  <c r="M504859" i="1"/>
  <c r="M504860" i="1"/>
  <c r="M504861" i="1"/>
  <c r="M504862" i="1"/>
  <c r="M504863" i="1"/>
  <c r="M504864" i="1"/>
  <c r="M504865" i="1"/>
  <c r="M504866" i="1"/>
  <c r="M504867" i="1"/>
  <c r="M504868" i="1"/>
  <c r="M504869" i="1"/>
  <c r="M504870" i="1"/>
  <c r="M504871" i="1"/>
  <c r="M504872" i="1"/>
  <c r="M504873" i="1"/>
  <c r="M504874" i="1"/>
  <c r="M504875" i="1"/>
  <c r="M504876" i="1"/>
  <c r="M504877" i="1"/>
  <c r="M504878" i="1"/>
  <c r="M504879" i="1"/>
  <c r="M504880" i="1"/>
  <c r="M504881" i="1"/>
  <c r="M504882" i="1"/>
  <c r="M504883" i="1"/>
  <c r="M504884" i="1"/>
  <c r="M504885" i="1"/>
  <c r="M504886" i="1"/>
  <c r="M504887" i="1"/>
  <c r="M504888" i="1"/>
  <c r="M504889" i="1"/>
  <c r="M504890" i="1"/>
  <c r="M504891" i="1"/>
  <c r="M504892" i="1"/>
  <c r="M504893" i="1"/>
  <c r="M504894" i="1"/>
  <c r="M504895" i="1"/>
  <c r="M504896" i="1"/>
  <c r="M504897" i="1"/>
  <c r="M504898" i="1"/>
  <c r="M504899" i="1"/>
  <c r="M504900" i="1"/>
  <c r="M504901" i="1"/>
  <c r="M504902" i="1"/>
  <c r="M504903" i="1"/>
  <c r="M504904" i="1"/>
  <c r="M504905" i="1"/>
  <c r="M504906" i="1"/>
  <c r="M504907" i="1"/>
  <c r="M504908" i="1"/>
  <c r="M504909" i="1"/>
  <c r="M504910" i="1"/>
  <c r="M504911" i="1"/>
  <c r="M504912" i="1"/>
  <c r="M504913" i="1"/>
  <c r="M504914" i="1"/>
  <c r="M504915" i="1"/>
  <c r="M504916" i="1"/>
  <c r="M504917" i="1"/>
  <c r="M504918" i="1"/>
  <c r="M504919" i="1"/>
  <c r="M504920" i="1"/>
  <c r="M504921" i="1"/>
  <c r="M504922" i="1"/>
  <c r="M504923" i="1"/>
  <c r="M504924" i="1"/>
  <c r="M504925" i="1"/>
  <c r="M504926" i="1"/>
  <c r="M504927" i="1"/>
  <c r="M504928" i="1"/>
  <c r="M504929" i="1"/>
  <c r="M504930" i="1"/>
  <c r="M504931" i="1"/>
  <c r="M504932" i="1"/>
  <c r="M504933" i="1"/>
  <c r="M504934" i="1"/>
  <c r="M504935" i="1"/>
  <c r="M504936" i="1"/>
  <c r="M504937" i="1"/>
  <c r="M504938" i="1"/>
  <c r="M504939" i="1"/>
  <c r="M504940" i="1"/>
  <c r="M504941" i="1"/>
  <c r="M504942" i="1"/>
  <c r="M504943" i="1"/>
  <c r="M504944" i="1"/>
  <c r="M504945" i="1"/>
  <c r="M504946" i="1"/>
  <c r="M504947" i="1"/>
  <c r="M504948" i="1"/>
  <c r="M504949" i="1"/>
  <c r="M504950" i="1"/>
  <c r="M504951" i="1"/>
  <c r="M504952" i="1"/>
  <c r="M504953" i="1"/>
  <c r="M504954" i="1"/>
  <c r="M504955" i="1"/>
  <c r="M504956" i="1"/>
  <c r="M504957" i="1"/>
  <c r="M504958" i="1"/>
  <c r="M504959" i="1"/>
  <c r="M504960" i="1"/>
  <c r="M504961" i="1"/>
  <c r="M504962" i="1"/>
  <c r="M504963" i="1"/>
  <c r="M504964" i="1"/>
  <c r="M504965" i="1"/>
  <c r="M504966" i="1"/>
  <c r="M504967" i="1"/>
  <c r="M504968" i="1"/>
  <c r="M504969" i="1"/>
  <c r="M504970" i="1"/>
  <c r="M504971" i="1"/>
  <c r="M504972" i="1"/>
  <c r="M504973" i="1"/>
  <c r="M504974" i="1"/>
  <c r="M504975" i="1"/>
  <c r="M504976" i="1"/>
  <c r="M504977" i="1"/>
  <c r="M504978" i="1"/>
  <c r="M504979" i="1"/>
  <c r="M504980" i="1"/>
  <c r="M504981" i="1"/>
  <c r="M504982" i="1"/>
  <c r="M504983" i="1"/>
  <c r="M504984" i="1"/>
  <c r="M504985" i="1"/>
  <c r="M504986" i="1"/>
  <c r="M504987" i="1"/>
  <c r="M504988" i="1"/>
  <c r="M504989" i="1"/>
  <c r="M504990" i="1"/>
  <c r="M504991" i="1"/>
  <c r="M504992" i="1"/>
  <c r="M504993" i="1"/>
  <c r="M504994" i="1"/>
  <c r="M504995" i="1"/>
  <c r="M504996" i="1"/>
  <c r="M504997" i="1"/>
  <c r="M504998" i="1"/>
  <c r="M504999" i="1"/>
  <c r="M505000" i="1"/>
  <c r="M505001" i="1"/>
  <c r="M505002" i="1"/>
  <c r="M505003" i="1"/>
  <c r="M505004" i="1"/>
  <c r="M505005" i="1"/>
  <c r="M505006" i="1"/>
  <c r="M505007" i="1"/>
  <c r="M505008" i="1"/>
  <c r="M505009" i="1"/>
  <c r="M505010" i="1"/>
  <c r="M505011" i="1"/>
  <c r="M505012" i="1"/>
  <c r="M505013" i="1"/>
  <c r="M505014" i="1"/>
  <c r="M505015" i="1"/>
  <c r="M505016" i="1"/>
  <c r="M505017" i="1"/>
  <c r="M505018" i="1"/>
  <c r="M505019" i="1"/>
  <c r="M505020" i="1"/>
  <c r="M505021" i="1"/>
  <c r="M505022" i="1"/>
  <c r="M505023" i="1"/>
  <c r="M505024" i="1"/>
  <c r="M505025" i="1"/>
  <c r="M505026" i="1"/>
  <c r="M505027" i="1"/>
  <c r="M505028" i="1"/>
  <c r="M505029" i="1"/>
  <c r="M505030" i="1"/>
  <c r="M505031" i="1"/>
  <c r="M505032" i="1"/>
  <c r="M505033" i="1"/>
  <c r="M505034" i="1"/>
  <c r="M505035" i="1"/>
  <c r="M505036" i="1"/>
  <c r="M505037" i="1"/>
  <c r="M505038" i="1"/>
  <c r="M505039" i="1"/>
  <c r="M505040" i="1"/>
  <c r="M505041" i="1"/>
  <c r="M505042" i="1"/>
  <c r="M505043" i="1"/>
  <c r="M505044" i="1"/>
  <c r="M505045" i="1"/>
  <c r="M505046" i="1"/>
  <c r="M505047" i="1"/>
  <c r="M505048" i="1"/>
  <c r="M505049" i="1"/>
  <c r="M505050" i="1"/>
  <c r="M505051" i="1"/>
  <c r="M505052" i="1"/>
  <c r="M505053" i="1"/>
  <c r="M505054" i="1"/>
  <c r="M505055" i="1"/>
  <c r="M505056" i="1"/>
  <c r="M505057" i="1"/>
  <c r="M505058" i="1"/>
  <c r="M505059" i="1"/>
  <c r="M505060" i="1"/>
  <c r="M505061" i="1"/>
  <c r="M505062" i="1"/>
  <c r="M505063" i="1"/>
  <c r="M505064" i="1"/>
  <c r="M505065" i="1"/>
  <c r="M505066" i="1"/>
  <c r="M505067" i="1"/>
  <c r="M505068" i="1"/>
  <c r="M505069" i="1"/>
  <c r="M505070" i="1"/>
  <c r="M505071" i="1"/>
  <c r="M505072" i="1"/>
  <c r="M505073" i="1"/>
  <c r="M505074" i="1"/>
  <c r="M505075" i="1"/>
  <c r="M505076" i="1"/>
  <c r="M505077" i="1"/>
  <c r="M505078" i="1"/>
  <c r="M505079" i="1"/>
  <c r="M505080" i="1"/>
  <c r="M505081" i="1"/>
  <c r="M505082" i="1"/>
  <c r="M505083" i="1"/>
  <c r="M505084" i="1"/>
  <c r="M505085" i="1"/>
  <c r="M505086" i="1"/>
  <c r="M505087" i="1"/>
  <c r="M505088" i="1"/>
  <c r="M505089" i="1"/>
  <c r="M505090" i="1"/>
  <c r="M505091" i="1"/>
  <c r="M505092" i="1"/>
  <c r="M505093" i="1"/>
  <c r="M505094" i="1"/>
  <c r="M505095" i="1"/>
  <c r="M505096" i="1"/>
  <c r="M505097" i="1"/>
  <c r="M505098" i="1"/>
  <c r="M505099" i="1"/>
  <c r="M505100" i="1"/>
  <c r="M505101" i="1"/>
  <c r="M505102" i="1"/>
  <c r="M505103" i="1"/>
  <c r="M505104" i="1"/>
  <c r="M505105" i="1"/>
  <c r="M505106" i="1"/>
  <c r="M505107" i="1"/>
  <c r="M505108" i="1"/>
  <c r="M505109" i="1"/>
  <c r="M505110" i="1"/>
  <c r="M505111" i="1"/>
  <c r="M505112" i="1"/>
  <c r="M505113" i="1"/>
  <c r="M505114" i="1"/>
  <c r="M505115" i="1"/>
  <c r="M505116" i="1"/>
  <c r="M505117" i="1"/>
  <c r="M505118" i="1"/>
  <c r="M505119" i="1"/>
  <c r="M505120" i="1"/>
  <c r="M505121" i="1"/>
  <c r="M505122" i="1"/>
  <c r="M505123" i="1"/>
  <c r="M505124" i="1"/>
  <c r="M505125" i="1"/>
  <c r="M505126" i="1"/>
  <c r="M505127" i="1"/>
  <c r="M505128" i="1"/>
  <c r="M505129" i="1"/>
  <c r="M505130" i="1"/>
  <c r="M505131" i="1"/>
  <c r="M505132" i="1"/>
  <c r="M505133" i="1"/>
  <c r="M505134" i="1"/>
  <c r="M505135" i="1"/>
  <c r="M505136" i="1"/>
  <c r="M505137" i="1"/>
  <c r="M505138" i="1"/>
  <c r="M505139" i="1"/>
  <c r="M505140" i="1"/>
  <c r="M505141" i="1"/>
  <c r="M505142" i="1"/>
  <c r="M505143" i="1"/>
  <c r="M505144" i="1"/>
  <c r="M505145" i="1"/>
  <c r="M505146" i="1"/>
  <c r="M505147" i="1"/>
  <c r="M505148" i="1"/>
  <c r="M505149" i="1"/>
  <c r="M505150" i="1"/>
  <c r="M505151" i="1"/>
  <c r="M505152" i="1"/>
  <c r="M505153" i="1"/>
  <c r="M505154" i="1"/>
  <c r="M505155" i="1"/>
  <c r="M505156" i="1"/>
  <c r="M505157" i="1"/>
  <c r="M505158" i="1"/>
  <c r="M505159" i="1"/>
  <c r="M505160" i="1"/>
  <c r="M505161" i="1"/>
  <c r="M505162" i="1"/>
  <c r="M505163" i="1"/>
  <c r="M505164" i="1"/>
  <c r="M505165" i="1"/>
  <c r="M505166" i="1"/>
  <c r="M505167" i="1"/>
  <c r="M505168" i="1"/>
  <c r="M505169" i="1"/>
  <c r="M505170" i="1"/>
  <c r="M505171" i="1"/>
  <c r="M505172" i="1"/>
  <c r="M505173" i="1"/>
  <c r="M505174" i="1"/>
  <c r="M505175" i="1"/>
  <c r="M505176" i="1"/>
  <c r="M505177" i="1"/>
  <c r="M505178" i="1"/>
  <c r="M505179" i="1"/>
  <c r="M505180" i="1"/>
  <c r="M505181" i="1"/>
  <c r="M505182" i="1"/>
  <c r="M505183" i="1"/>
  <c r="M505184" i="1"/>
  <c r="M505185" i="1"/>
  <c r="M505186" i="1"/>
  <c r="M505187" i="1"/>
  <c r="M505188" i="1"/>
  <c r="M505189" i="1"/>
  <c r="M505190" i="1"/>
  <c r="M505191" i="1"/>
  <c r="M505192" i="1"/>
  <c r="M505193" i="1"/>
  <c r="M505194" i="1"/>
  <c r="M505195" i="1"/>
  <c r="M505196" i="1"/>
  <c r="M505197" i="1"/>
  <c r="M505198" i="1"/>
  <c r="M505199" i="1"/>
  <c r="M505200" i="1"/>
  <c r="M505201" i="1"/>
  <c r="M505202" i="1"/>
  <c r="M505203" i="1"/>
  <c r="M505204" i="1"/>
  <c r="M505205" i="1"/>
  <c r="M505206" i="1"/>
  <c r="M505207" i="1"/>
  <c r="M505208" i="1"/>
  <c r="M505209" i="1"/>
  <c r="M505210" i="1"/>
  <c r="M505211" i="1"/>
  <c r="M505212" i="1"/>
  <c r="M505213" i="1"/>
  <c r="M505214" i="1"/>
  <c r="M505215" i="1"/>
  <c r="M505216" i="1"/>
  <c r="M505217" i="1"/>
  <c r="M505218" i="1"/>
  <c r="M505219" i="1"/>
  <c r="M505220" i="1"/>
  <c r="M505221" i="1"/>
  <c r="M505222" i="1"/>
  <c r="M505223" i="1"/>
  <c r="M505224" i="1"/>
  <c r="M505225" i="1"/>
  <c r="M505226" i="1"/>
  <c r="M505227" i="1"/>
  <c r="M505228" i="1"/>
  <c r="M505229" i="1"/>
  <c r="M505230" i="1"/>
  <c r="M505231" i="1"/>
  <c r="M505232" i="1"/>
  <c r="M505233" i="1"/>
  <c r="M505234" i="1"/>
  <c r="M505235" i="1"/>
  <c r="M505236" i="1"/>
  <c r="M505237" i="1"/>
  <c r="M505238" i="1"/>
  <c r="M505239" i="1"/>
  <c r="M505240" i="1"/>
  <c r="M505241" i="1"/>
  <c r="M505242" i="1"/>
  <c r="M505243" i="1"/>
  <c r="M505244" i="1"/>
  <c r="M505245" i="1"/>
  <c r="M505246" i="1"/>
  <c r="M505247" i="1"/>
  <c r="M505248" i="1"/>
  <c r="M505249" i="1"/>
  <c r="M505250" i="1"/>
  <c r="M505251" i="1"/>
  <c r="M505252" i="1"/>
  <c r="M505253" i="1"/>
  <c r="M505254" i="1"/>
  <c r="M505255" i="1"/>
  <c r="M505256" i="1"/>
  <c r="M505257" i="1"/>
  <c r="M505258" i="1"/>
  <c r="M505259" i="1"/>
  <c r="M505260" i="1"/>
  <c r="M505261" i="1"/>
  <c r="M505262" i="1"/>
  <c r="M505263" i="1"/>
  <c r="M505264" i="1"/>
  <c r="M505265" i="1"/>
  <c r="M505266" i="1"/>
  <c r="M505267" i="1"/>
  <c r="M505268" i="1"/>
  <c r="M505269" i="1"/>
  <c r="M505270" i="1"/>
  <c r="M505271" i="1"/>
  <c r="M505272" i="1"/>
  <c r="M505273" i="1"/>
  <c r="M505274" i="1"/>
  <c r="M505275" i="1"/>
  <c r="M505276" i="1"/>
  <c r="M505277" i="1"/>
  <c r="M505278" i="1"/>
  <c r="M505279" i="1"/>
  <c r="M505280" i="1"/>
  <c r="M505281" i="1"/>
  <c r="M505282" i="1"/>
  <c r="M505283" i="1"/>
  <c r="M505284" i="1"/>
  <c r="M505285" i="1"/>
  <c r="M505286" i="1"/>
  <c r="M505287" i="1"/>
  <c r="M505288" i="1"/>
  <c r="M505289" i="1"/>
  <c r="M505290" i="1"/>
  <c r="M505291" i="1"/>
  <c r="M505292" i="1"/>
  <c r="M505293" i="1"/>
  <c r="M505294" i="1"/>
  <c r="M505295" i="1"/>
  <c r="M505296" i="1"/>
  <c r="M505297" i="1"/>
  <c r="M505298" i="1"/>
  <c r="M505299" i="1"/>
  <c r="M505300" i="1"/>
  <c r="M505301" i="1"/>
  <c r="M505302" i="1"/>
  <c r="M505303" i="1"/>
  <c r="M505304" i="1"/>
  <c r="M505305" i="1"/>
  <c r="M505306" i="1"/>
  <c r="M505307" i="1"/>
  <c r="M505308" i="1"/>
  <c r="M505309" i="1"/>
  <c r="M505310" i="1"/>
  <c r="M505311" i="1"/>
  <c r="M505312" i="1"/>
  <c r="M505313" i="1"/>
  <c r="M505314" i="1"/>
  <c r="M505315" i="1"/>
  <c r="M505316" i="1"/>
  <c r="M505317" i="1"/>
  <c r="M505318" i="1"/>
  <c r="M505319" i="1"/>
  <c r="M505320" i="1"/>
  <c r="M505321" i="1"/>
  <c r="M505322" i="1"/>
  <c r="M505323" i="1"/>
  <c r="M505324" i="1"/>
  <c r="M505325" i="1"/>
  <c r="M505326" i="1"/>
  <c r="M505327" i="1"/>
  <c r="M505328" i="1"/>
  <c r="M505329" i="1"/>
  <c r="M505330" i="1"/>
  <c r="M505331" i="1"/>
  <c r="M505332" i="1"/>
  <c r="M505333" i="1"/>
  <c r="M505334" i="1"/>
  <c r="M505335" i="1"/>
  <c r="M505336" i="1"/>
  <c r="M505337" i="1"/>
  <c r="M505338" i="1"/>
  <c r="M505339" i="1"/>
  <c r="M505340" i="1"/>
  <c r="M505341" i="1"/>
  <c r="M505342" i="1"/>
  <c r="M505343" i="1"/>
  <c r="M505344" i="1"/>
  <c r="M505345" i="1"/>
  <c r="M505346" i="1"/>
  <c r="M505347" i="1"/>
  <c r="M505348" i="1"/>
  <c r="M505349" i="1"/>
  <c r="M505350" i="1"/>
  <c r="M505351" i="1"/>
  <c r="M505352" i="1"/>
  <c r="M505353" i="1"/>
  <c r="M505354" i="1"/>
  <c r="M505355" i="1"/>
  <c r="M505356" i="1"/>
  <c r="M505357" i="1"/>
  <c r="M505358" i="1"/>
  <c r="M505359" i="1"/>
  <c r="M505360" i="1"/>
  <c r="M505361" i="1"/>
  <c r="M505362" i="1"/>
  <c r="M505363" i="1"/>
  <c r="M505364" i="1"/>
  <c r="M505365" i="1"/>
  <c r="M505366" i="1"/>
  <c r="M505367" i="1"/>
  <c r="M505368" i="1"/>
  <c r="M505369" i="1"/>
  <c r="M505370" i="1"/>
  <c r="M505371" i="1"/>
  <c r="M505372" i="1"/>
  <c r="M505373" i="1"/>
  <c r="M505374" i="1"/>
  <c r="M505375" i="1"/>
  <c r="M505376" i="1"/>
  <c r="M505377" i="1"/>
  <c r="M505378" i="1"/>
  <c r="M505379" i="1"/>
  <c r="M505380" i="1"/>
  <c r="M505381" i="1"/>
  <c r="M505382" i="1"/>
  <c r="M505383" i="1"/>
  <c r="M505384" i="1"/>
  <c r="M505385" i="1"/>
  <c r="M505386" i="1"/>
  <c r="M505387" i="1"/>
  <c r="M505388" i="1"/>
  <c r="M505389" i="1"/>
  <c r="M505390" i="1"/>
  <c r="M505391" i="1"/>
  <c r="M505392" i="1"/>
  <c r="M505393" i="1"/>
  <c r="M505394" i="1"/>
  <c r="M505395" i="1"/>
  <c r="M505396" i="1"/>
  <c r="M505397" i="1"/>
  <c r="M505398" i="1"/>
  <c r="M505399" i="1"/>
  <c r="M505400" i="1"/>
  <c r="M505401" i="1"/>
  <c r="M505402" i="1"/>
  <c r="M505403" i="1"/>
  <c r="M505404" i="1"/>
  <c r="M505405" i="1"/>
  <c r="M505406" i="1"/>
  <c r="M505407" i="1"/>
  <c r="M505408" i="1"/>
  <c r="M505409" i="1"/>
  <c r="M505410" i="1"/>
  <c r="M505411" i="1"/>
  <c r="M505412" i="1"/>
  <c r="M505413" i="1"/>
  <c r="M505414" i="1"/>
  <c r="M505415" i="1"/>
  <c r="M505416" i="1"/>
  <c r="M505417" i="1"/>
  <c r="M505418" i="1"/>
  <c r="M505419" i="1"/>
  <c r="M505420" i="1"/>
  <c r="M505421" i="1"/>
  <c r="M505422" i="1"/>
  <c r="M505423" i="1"/>
  <c r="M505424" i="1"/>
  <c r="M505425" i="1"/>
  <c r="M505426" i="1"/>
  <c r="M505427" i="1"/>
  <c r="M505428" i="1"/>
  <c r="M505429" i="1"/>
  <c r="M505430" i="1"/>
  <c r="M505431" i="1"/>
  <c r="M505432" i="1"/>
  <c r="M505433" i="1"/>
  <c r="M505434" i="1"/>
  <c r="M505435" i="1"/>
  <c r="M505436" i="1"/>
  <c r="M505437" i="1"/>
  <c r="M505438" i="1"/>
  <c r="M505439" i="1"/>
  <c r="M505440" i="1"/>
  <c r="M505441" i="1"/>
  <c r="M505442" i="1"/>
  <c r="M505443" i="1"/>
  <c r="M505444" i="1"/>
  <c r="M505445" i="1"/>
  <c r="M505446" i="1"/>
  <c r="M505447" i="1"/>
  <c r="M505448" i="1"/>
  <c r="M505449" i="1"/>
  <c r="M505450" i="1"/>
  <c r="M505451" i="1"/>
  <c r="M505452" i="1"/>
  <c r="M505453" i="1"/>
  <c r="M505454" i="1"/>
  <c r="M505455" i="1"/>
  <c r="M505456" i="1"/>
  <c r="M505457" i="1"/>
  <c r="M505458" i="1"/>
  <c r="M505459" i="1"/>
  <c r="M505460" i="1"/>
  <c r="M505461" i="1"/>
  <c r="M505462" i="1"/>
  <c r="M505463" i="1"/>
  <c r="M505464" i="1"/>
  <c r="M505465" i="1"/>
  <c r="M505466" i="1"/>
  <c r="M505467" i="1"/>
  <c r="M505468" i="1"/>
  <c r="M505469" i="1"/>
  <c r="M505470" i="1"/>
  <c r="M505471" i="1"/>
  <c r="M505472" i="1"/>
  <c r="M505473" i="1"/>
  <c r="M505474" i="1"/>
  <c r="M505475" i="1"/>
  <c r="M505476" i="1"/>
  <c r="M505477" i="1"/>
  <c r="M505478" i="1"/>
  <c r="M505479" i="1"/>
  <c r="M505480" i="1"/>
  <c r="M505481" i="1"/>
  <c r="M505482" i="1"/>
  <c r="M505483" i="1"/>
  <c r="M505484" i="1"/>
  <c r="M505485" i="1"/>
  <c r="M505486" i="1"/>
  <c r="M505487" i="1"/>
  <c r="M505488" i="1"/>
  <c r="M505489" i="1"/>
  <c r="M505490" i="1"/>
  <c r="M505491" i="1"/>
  <c r="M505492" i="1"/>
  <c r="M505493" i="1"/>
  <c r="M505494" i="1"/>
  <c r="M505495" i="1"/>
  <c r="M505496" i="1"/>
  <c r="M505497" i="1"/>
  <c r="M505498" i="1"/>
  <c r="M505499" i="1"/>
  <c r="M505500" i="1"/>
  <c r="M505501" i="1"/>
  <c r="M505502" i="1"/>
  <c r="M505503" i="1"/>
  <c r="M505504" i="1"/>
  <c r="M505505" i="1"/>
  <c r="M505506" i="1"/>
  <c r="M505507" i="1"/>
  <c r="M505508" i="1"/>
  <c r="M505509" i="1"/>
  <c r="M505510" i="1"/>
  <c r="M505511" i="1"/>
  <c r="M505512" i="1"/>
  <c r="M505513" i="1"/>
  <c r="M505514" i="1"/>
  <c r="M505515" i="1"/>
  <c r="M505516" i="1"/>
  <c r="M505517" i="1"/>
  <c r="M505518" i="1"/>
  <c r="M505519" i="1"/>
  <c r="M505520" i="1"/>
  <c r="M505521" i="1"/>
  <c r="M505522" i="1"/>
  <c r="M505523" i="1"/>
  <c r="M505524" i="1"/>
  <c r="M505525" i="1"/>
  <c r="M505526" i="1"/>
  <c r="M505527" i="1"/>
  <c r="M505528" i="1"/>
  <c r="M505529" i="1"/>
  <c r="M505530" i="1"/>
  <c r="M505531" i="1"/>
  <c r="M505532" i="1"/>
  <c r="M505533" i="1"/>
  <c r="M505534" i="1"/>
  <c r="M505535" i="1"/>
  <c r="M505536" i="1"/>
  <c r="M505537" i="1"/>
  <c r="M505538" i="1"/>
  <c r="M505539" i="1"/>
  <c r="M505540" i="1"/>
  <c r="M505541" i="1"/>
  <c r="M505542" i="1"/>
  <c r="M505543" i="1"/>
  <c r="M505544" i="1"/>
  <c r="M505545" i="1"/>
  <c r="M505546" i="1"/>
  <c r="M505547" i="1"/>
  <c r="M505548" i="1"/>
  <c r="M505549" i="1"/>
  <c r="M505550" i="1"/>
  <c r="M505551" i="1"/>
  <c r="M505552" i="1"/>
  <c r="M505553" i="1"/>
  <c r="M505554" i="1"/>
  <c r="M505555" i="1"/>
  <c r="M505556" i="1"/>
  <c r="M505557" i="1"/>
  <c r="M505558" i="1"/>
  <c r="M505559" i="1"/>
  <c r="M505560" i="1"/>
  <c r="M505561" i="1"/>
  <c r="M505562" i="1"/>
  <c r="M505563" i="1"/>
  <c r="M505564" i="1"/>
  <c r="M505565" i="1"/>
  <c r="M505566" i="1"/>
  <c r="M505567" i="1"/>
  <c r="M505568" i="1"/>
  <c r="M505569" i="1"/>
  <c r="M505570" i="1"/>
  <c r="M505571" i="1"/>
  <c r="M505572" i="1"/>
  <c r="M505573" i="1"/>
  <c r="M505574" i="1"/>
  <c r="M505575" i="1"/>
  <c r="M505576" i="1"/>
  <c r="M505577" i="1"/>
  <c r="M505578" i="1"/>
  <c r="M505579" i="1"/>
  <c r="M505580" i="1"/>
  <c r="M505581" i="1"/>
  <c r="M505582" i="1"/>
  <c r="M505583" i="1"/>
  <c r="M505584" i="1"/>
  <c r="M505585" i="1"/>
  <c r="M505586" i="1"/>
  <c r="M505587" i="1"/>
  <c r="M505588" i="1"/>
  <c r="M505589" i="1"/>
  <c r="M505590" i="1"/>
  <c r="M505591" i="1"/>
  <c r="M505592" i="1"/>
  <c r="M505593" i="1"/>
  <c r="M505594" i="1"/>
  <c r="M505595" i="1"/>
  <c r="M505596" i="1"/>
  <c r="M505597" i="1"/>
  <c r="M505598" i="1"/>
  <c r="M505599" i="1"/>
  <c r="M505600" i="1"/>
  <c r="M505601" i="1"/>
  <c r="M505602" i="1"/>
  <c r="M505603" i="1"/>
  <c r="M505604" i="1"/>
  <c r="M505605" i="1"/>
  <c r="M505606" i="1"/>
  <c r="M505607" i="1"/>
  <c r="M505608" i="1"/>
  <c r="M505609" i="1"/>
  <c r="M505610" i="1"/>
  <c r="M505611" i="1"/>
  <c r="M505612" i="1"/>
  <c r="M505613" i="1"/>
  <c r="M505614" i="1"/>
  <c r="M505615" i="1"/>
  <c r="M505616" i="1"/>
  <c r="M505617" i="1"/>
  <c r="M505618" i="1"/>
  <c r="M505619" i="1"/>
  <c r="M505620" i="1"/>
  <c r="M505621" i="1"/>
  <c r="M505622" i="1"/>
  <c r="M505623" i="1"/>
  <c r="M505624" i="1"/>
  <c r="M505625" i="1"/>
  <c r="M505626" i="1"/>
  <c r="M505627" i="1"/>
  <c r="M505628" i="1"/>
  <c r="M505629" i="1"/>
  <c r="M505630" i="1"/>
  <c r="M505631" i="1"/>
  <c r="M505632" i="1"/>
  <c r="M505633" i="1"/>
  <c r="M505634" i="1"/>
  <c r="M505635" i="1"/>
  <c r="M505636" i="1"/>
  <c r="M505637" i="1"/>
  <c r="M505638" i="1"/>
  <c r="M505639" i="1"/>
  <c r="M505640" i="1"/>
  <c r="M505641" i="1"/>
  <c r="M505642" i="1"/>
  <c r="M505643" i="1"/>
  <c r="M505644" i="1"/>
  <c r="M505645" i="1"/>
  <c r="M505646" i="1"/>
  <c r="M505647" i="1"/>
  <c r="M505648" i="1"/>
  <c r="M505649" i="1"/>
  <c r="M505650" i="1"/>
  <c r="M505651" i="1"/>
  <c r="M505652" i="1"/>
  <c r="M505653" i="1"/>
  <c r="M505654" i="1"/>
  <c r="M505655" i="1"/>
  <c r="M505656" i="1"/>
  <c r="M505657" i="1"/>
  <c r="M505658" i="1"/>
  <c r="M505659" i="1"/>
  <c r="M505660" i="1"/>
  <c r="M505661" i="1"/>
  <c r="M505662" i="1"/>
  <c r="M505663" i="1"/>
  <c r="M505664" i="1"/>
  <c r="M505665" i="1"/>
  <c r="M505666" i="1"/>
  <c r="M505667" i="1"/>
  <c r="M505668" i="1"/>
  <c r="M505669" i="1"/>
  <c r="M505670" i="1"/>
  <c r="M505671" i="1"/>
  <c r="M505672" i="1"/>
  <c r="M505673" i="1"/>
  <c r="M505674" i="1"/>
  <c r="M505675" i="1"/>
  <c r="M505676" i="1"/>
  <c r="M505677" i="1"/>
  <c r="M505678" i="1"/>
  <c r="M505679" i="1"/>
  <c r="M505680" i="1"/>
  <c r="M505681" i="1"/>
  <c r="M505682" i="1"/>
  <c r="M505683" i="1"/>
  <c r="M505684" i="1"/>
  <c r="M505685" i="1"/>
  <c r="M505686" i="1"/>
  <c r="M505687" i="1"/>
  <c r="M505688" i="1"/>
  <c r="M505689" i="1"/>
  <c r="M505690" i="1"/>
  <c r="M505691" i="1"/>
  <c r="M505692" i="1"/>
  <c r="M505693" i="1"/>
  <c r="M505694" i="1"/>
  <c r="M505695" i="1"/>
  <c r="M505696" i="1"/>
  <c r="M505697" i="1"/>
  <c r="M505698" i="1"/>
  <c r="M505699" i="1"/>
  <c r="M505700" i="1"/>
  <c r="M505701" i="1"/>
  <c r="M505702" i="1"/>
  <c r="M505703" i="1"/>
  <c r="M505704" i="1"/>
  <c r="M505705" i="1"/>
  <c r="M505706" i="1"/>
  <c r="M505707" i="1"/>
  <c r="M505708" i="1"/>
  <c r="M505709" i="1"/>
  <c r="M505710" i="1"/>
  <c r="M505711" i="1"/>
  <c r="M505712" i="1"/>
  <c r="M505713" i="1"/>
  <c r="M505714" i="1"/>
  <c r="M505715" i="1"/>
  <c r="M505716" i="1"/>
  <c r="M505717" i="1"/>
  <c r="M505718" i="1"/>
  <c r="M505719" i="1"/>
  <c r="M505720" i="1"/>
  <c r="M505721" i="1"/>
  <c r="M505722" i="1"/>
  <c r="M505723" i="1"/>
  <c r="M505724" i="1"/>
  <c r="M505725" i="1"/>
  <c r="M505726" i="1"/>
  <c r="M505727" i="1"/>
  <c r="M505728" i="1"/>
  <c r="M505729" i="1"/>
  <c r="M505730" i="1"/>
  <c r="M505731" i="1"/>
  <c r="M505732" i="1"/>
  <c r="M505733" i="1"/>
  <c r="M505734" i="1"/>
  <c r="M505735" i="1"/>
  <c r="M505736" i="1"/>
  <c r="M505737" i="1"/>
  <c r="M505738" i="1"/>
  <c r="M505739" i="1"/>
  <c r="M505740" i="1"/>
  <c r="M505741" i="1"/>
  <c r="M505742" i="1"/>
  <c r="M505743" i="1"/>
  <c r="M505744" i="1"/>
  <c r="M505745" i="1"/>
  <c r="M505746" i="1"/>
  <c r="M505747" i="1"/>
  <c r="M505748" i="1"/>
  <c r="M505749" i="1"/>
  <c r="M505750" i="1"/>
  <c r="M505751" i="1"/>
  <c r="M505752" i="1"/>
  <c r="M505753" i="1"/>
  <c r="M505754" i="1"/>
  <c r="M505755" i="1"/>
  <c r="M505756" i="1"/>
  <c r="M505757" i="1"/>
  <c r="M505758" i="1"/>
  <c r="M505759" i="1"/>
  <c r="M505760" i="1"/>
  <c r="M505761" i="1"/>
  <c r="M505762" i="1"/>
  <c r="M505763" i="1"/>
  <c r="M505764" i="1"/>
  <c r="M505765" i="1"/>
  <c r="M505766" i="1"/>
  <c r="M505767" i="1"/>
  <c r="M505768" i="1"/>
  <c r="M505769" i="1"/>
  <c r="M505770" i="1"/>
  <c r="M505771" i="1"/>
  <c r="M505772" i="1"/>
  <c r="M505773" i="1"/>
  <c r="M505774" i="1"/>
  <c r="M505775" i="1"/>
  <c r="M505776" i="1"/>
  <c r="M505777" i="1"/>
  <c r="M505778" i="1"/>
  <c r="M505779" i="1"/>
  <c r="M505780" i="1"/>
  <c r="M505781" i="1"/>
  <c r="M505782" i="1"/>
  <c r="M505783" i="1"/>
  <c r="M505784" i="1"/>
  <c r="M505785" i="1"/>
  <c r="M505786" i="1"/>
  <c r="M505787" i="1"/>
  <c r="M505788" i="1"/>
  <c r="M505789" i="1"/>
  <c r="M505790" i="1"/>
  <c r="M505791" i="1"/>
  <c r="M505792" i="1"/>
  <c r="M505793" i="1"/>
  <c r="M505794" i="1"/>
  <c r="M505795" i="1"/>
  <c r="M505796" i="1"/>
  <c r="M505797" i="1"/>
  <c r="M505798" i="1"/>
  <c r="M505799" i="1"/>
  <c r="M505800" i="1"/>
  <c r="M505801" i="1"/>
  <c r="M505802" i="1"/>
  <c r="M505803" i="1"/>
  <c r="M505804" i="1"/>
  <c r="M505805" i="1"/>
  <c r="M505806" i="1"/>
  <c r="M505807" i="1"/>
  <c r="M505808" i="1"/>
  <c r="M505809" i="1"/>
  <c r="M505810" i="1"/>
  <c r="M505811" i="1"/>
  <c r="M505812" i="1"/>
  <c r="M505813" i="1"/>
  <c r="M505814" i="1"/>
  <c r="M505815" i="1"/>
  <c r="M505816" i="1"/>
  <c r="M505817" i="1"/>
  <c r="M505818" i="1"/>
  <c r="M505819" i="1"/>
  <c r="M505820" i="1"/>
  <c r="M505821" i="1"/>
  <c r="M505822" i="1"/>
  <c r="M505823" i="1"/>
  <c r="M505824" i="1"/>
  <c r="M505825" i="1"/>
  <c r="M505826" i="1"/>
  <c r="M505827" i="1"/>
  <c r="M505828" i="1"/>
  <c r="M505829" i="1"/>
  <c r="M505830" i="1"/>
  <c r="M505831" i="1"/>
  <c r="M505832" i="1"/>
  <c r="M505833" i="1"/>
  <c r="M505834" i="1"/>
  <c r="M505835" i="1"/>
  <c r="M505836" i="1"/>
  <c r="M505837" i="1"/>
  <c r="M505838" i="1"/>
  <c r="M505839" i="1"/>
  <c r="M505840" i="1"/>
  <c r="M505841" i="1"/>
  <c r="M505842" i="1"/>
  <c r="M505843" i="1"/>
  <c r="M505844" i="1"/>
  <c r="M505845" i="1"/>
  <c r="M505846" i="1"/>
  <c r="M505847" i="1"/>
  <c r="M505848" i="1"/>
  <c r="M505849" i="1"/>
  <c r="M505850" i="1"/>
  <c r="M505851" i="1"/>
  <c r="M505852" i="1"/>
  <c r="M505853" i="1"/>
  <c r="M505854" i="1"/>
  <c r="M505855" i="1"/>
  <c r="M505856" i="1"/>
  <c r="M505857" i="1"/>
  <c r="M505858" i="1"/>
  <c r="M505859" i="1"/>
  <c r="M505860" i="1"/>
  <c r="M505861" i="1"/>
  <c r="M505862" i="1"/>
  <c r="M505863" i="1"/>
  <c r="M505864" i="1"/>
  <c r="M505865" i="1"/>
  <c r="M505866" i="1"/>
  <c r="M505867" i="1"/>
  <c r="M505868" i="1"/>
  <c r="M505869" i="1"/>
  <c r="M505870" i="1"/>
  <c r="M505871" i="1"/>
  <c r="M505872" i="1"/>
  <c r="M505873" i="1"/>
  <c r="M505874" i="1"/>
  <c r="M505875" i="1"/>
  <c r="M505876" i="1"/>
  <c r="M505877" i="1"/>
  <c r="M505878" i="1"/>
  <c r="M505879" i="1"/>
  <c r="M505880" i="1"/>
  <c r="M505881" i="1"/>
  <c r="M505882" i="1"/>
  <c r="M505883" i="1"/>
  <c r="M505884" i="1"/>
  <c r="M505885" i="1"/>
  <c r="M505886" i="1"/>
  <c r="M505887" i="1"/>
  <c r="M505888" i="1"/>
  <c r="M505889" i="1"/>
  <c r="M505890" i="1"/>
  <c r="M505891" i="1"/>
  <c r="M505892" i="1"/>
  <c r="M505893" i="1"/>
  <c r="M505894" i="1"/>
  <c r="M505895" i="1"/>
  <c r="M505896" i="1"/>
  <c r="M505897" i="1"/>
  <c r="M505898" i="1"/>
  <c r="M505899" i="1"/>
  <c r="M505900" i="1"/>
  <c r="M505901" i="1"/>
  <c r="M505902" i="1"/>
  <c r="M505903" i="1"/>
  <c r="M505904" i="1"/>
  <c r="M505905" i="1"/>
  <c r="M505906" i="1"/>
  <c r="M505907" i="1"/>
  <c r="M505908" i="1"/>
  <c r="M505909" i="1"/>
  <c r="M505910" i="1"/>
  <c r="M505911" i="1"/>
  <c r="M505912" i="1"/>
  <c r="M505913" i="1"/>
  <c r="M505914" i="1"/>
  <c r="M505915" i="1"/>
  <c r="M505916" i="1"/>
  <c r="M505917" i="1"/>
  <c r="M505918" i="1"/>
  <c r="M505919" i="1"/>
  <c r="M505920" i="1"/>
  <c r="M505921" i="1"/>
  <c r="M505922" i="1"/>
  <c r="M505923" i="1"/>
  <c r="M505924" i="1"/>
  <c r="M505925" i="1"/>
  <c r="M505926" i="1"/>
  <c r="M505927" i="1"/>
  <c r="M505928" i="1"/>
  <c r="M505929" i="1"/>
  <c r="M505930" i="1"/>
  <c r="M505931" i="1"/>
  <c r="M505932" i="1"/>
  <c r="M505933" i="1"/>
  <c r="M505934" i="1"/>
  <c r="M505935" i="1"/>
  <c r="M505936" i="1"/>
  <c r="M505937" i="1"/>
  <c r="M505938" i="1"/>
  <c r="M505939" i="1"/>
  <c r="M505940" i="1"/>
  <c r="M505941" i="1"/>
  <c r="M505942" i="1"/>
  <c r="M505943" i="1"/>
  <c r="M505944" i="1"/>
  <c r="M505945" i="1"/>
  <c r="M505946" i="1"/>
  <c r="M505947" i="1"/>
  <c r="M505948" i="1"/>
  <c r="M505949" i="1"/>
  <c r="M505950" i="1"/>
  <c r="M505951" i="1"/>
  <c r="M505952" i="1"/>
  <c r="M505953" i="1"/>
  <c r="M505954" i="1"/>
  <c r="M505955" i="1"/>
  <c r="M505956" i="1"/>
  <c r="M505957" i="1"/>
  <c r="M505958" i="1"/>
  <c r="M505959" i="1"/>
  <c r="M505960" i="1"/>
  <c r="M505961" i="1"/>
  <c r="M505962" i="1"/>
  <c r="M505963" i="1"/>
  <c r="M505964" i="1"/>
  <c r="M505965" i="1"/>
  <c r="M505966" i="1"/>
  <c r="M505967" i="1"/>
  <c r="M505968" i="1"/>
  <c r="M505969" i="1"/>
  <c r="M505970" i="1"/>
  <c r="M505971" i="1"/>
  <c r="M505972" i="1"/>
  <c r="M505973" i="1"/>
  <c r="M505974" i="1"/>
  <c r="M505975" i="1"/>
  <c r="M505976" i="1"/>
  <c r="M505977" i="1"/>
  <c r="M505978" i="1"/>
  <c r="M505979" i="1"/>
  <c r="M505980" i="1"/>
  <c r="M505981" i="1"/>
  <c r="M505982" i="1"/>
  <c r="M505983" i="1"/>
  <c r="M505984" i="1"/>
  <c r="M505985" i="1"/>
  <c r="M505986" i="1"/>
  <c r="M505987" i="1"/>
  <c r="M505988" i="1"/>
  <c r="M505989" i="1"/>
  <c r="M505990" i="1"/>
  <c r="M505991" i="1"/>
  <c r="M505992" i="1"/>
  <c r="M505993" i="1"/>
  <c r="M505994" i="1"/>
  <c r="M505995" i="1"/>
  <c r="M505996" i="1"/>
  <c r="M505997" i="1"/>
  <c r="M505998" i="1"/>
  <c r="M505999" i="1"/>
  <c r="M506000" i="1"/>
  <c r="M506001" i="1"/>
  <c r="M506002" i="1"/>
  <c r="M506003" i="1"/>
  <c r="M506004" i="1"/>
  <c r="M506005" i="1"/>
  <c r="M506006" i="1"/>
  <c r="M506007" i="1"/>
  <c r="M506008" i="1"/>
  <c r="M506009" i="1"/>
  <c r="M506010" i="1"/>
  <c r="M506011" i="1"/>
  <c r="M506012" i="1"/>
  <c r="M506013" i="1"/>
  <c r="M506014" i="1"/>
  <c r="M506015" i="1"/>
  <c r="M506016" i="1"/>
  <c r="M506017" i="1"/>
  <c r="M506018" i="1"/>
  <c r="M506019" i="1"/>
  <c r="M506020" i="1"/>
  <c r="M506021" i="1"/>
  <c r="M506022" i="1"/>
  <c r="M506023" i="1"/>
  <c r="M506024" i="1"/>
  <c r="M506025" i="1"/>
  <c r="M506026" i="1"/>
  <c r="M506027" i="1"/>
  <c r="M506028" i="1"/>
  <c r="M506029" i="1"/>
  <c r="M506030" i="1"/>
  <c r="M506031" i="1"/>
  <c r="M506032" i="1"/>
  <c r="M506033" i="1"/>
  <c r="M506034" i="1"/>
  <c r="M506035" i="1"/>
  <c r="M506036" i="1"/>
  <c r="M506037" i="1"/>
  <c r="M506038" i="1"/>
  <c r="M506039" i="1"/>
  <c r="M506040" i="1"/>
  <c r="M506041" i="1"/>
  <c r="M506042" i="1"/>
  <c r="M506043" i="1"/>
  <c r="M506044" i="1"/>
  <c r="M506045" i="1"/>
  <c r="M506046" i="1"/>
  <c r="M506047" i="1"/>
  <c r="M506048" i="1"/>
  <c r="M506049" i="1"/>
  <c r="M506050" i="1"/>
  <c r="M506051" i="1"/>
  <c r="M506052" i="1"/>
  <c r="M506053" i="1"/>
  <c r="M506054" i="1"/>
  <c r="M506055" i="1"/>
  <c r="M506056" i="1"/>
  <c r="M506057" i="1"/>
  <c r="M506058" i="1"/>
  <c r="M506059" i="1"/>
  <c r="M506060" i="1"/>
  <c r="M506061" i="1"/>
  <c r="M506062" i="1"/>
  <c r="M506063" i="1"/>
  <c r="M506064" i="1"/>
  <c r="M506065" i="1"/>
  <c r="M506066" i="1"/>
  <c r="M506067" i="1"/>
  <c r="M506068" i="1"/>
  <c r="M506069" i="1"/>
  <c r="M506070" i="1"/>
  <c r="M506071" i="1"/>
  <c r="M506072" i="1"/>
  <c r="M506073" i="1"/>
  <c r="M506074" i="1"/>
  <c r="M506075" i="1"/>
  <c r="M506076" i="1"/>
  <c r="M506077" i="1"/>
  <c r="M506078" i="1"/>
  <c r="M506079" i="1"/>
  <c r="M506080" i="1"/>
  <c r="M506081" i="1"/>
  <c r="M506082" i="1"/>
  <c r="M506083" i="1"/>
  <c r="M506084" i="1"/>
  <c r="M506085" i="1"/>
  <c r="M506086" i="1"/>
  <c r="M506087" i="1"/>
  <c r="M506088" i="1"/>
  <c r="M506089" i="1"/>
  <c r="M506090" i="1"/>
  <c r="M506091" i="1"/>
  <c r="M506092" i="1"/>
  <c r="M506093" i="1"/>
  <c r="M506094" i="1"/>
  <c r="M506095" i="1"/>
  <c r="M506096" i="1"/>
  <c r="M506097" i="1"/>
  <c r="M506098" i="1"/>
  <c r="M506099" i="1"/>
  <c r="M506100" i="1"/>
  <c r="M506101" i="1"/>
  <c r="M506102" i="1"/>
  <c r="M506103" i="1"/>
  <c r="M506104" i="1"/>
  <c r="M506105" i="1"/>
  <c r="M506106" i="1"/>
  <c r="M506107" i="1"/>
  <c r="M506108" i="1"/>
  <c r="M506109" i="1"/>
  <c r="M506110" i="1"/>
  <c r="M506111" i="1"/>
  <c r="M506112" i="1"/>
  <c r="M506113" i="1"/>
  <c r="M506114" i="1"/>
  <c r="M506115" i="1"/>
  <c r="M506116" i="1"/>
  <c r="M506117" i="1"/>
  <c r="M506118" i="1"/>
  <c r="M506119" i="1"/>
  <c r="M506120" i="1"/>
  <c r="M506121" i="1"/>
  <c r="M506122" i="1"/>
  <c r="M506123" i="1"/>
  <c r="M506124" i="1"/>
  <c r="M506125" i="1"/>
  <c r="M506126" i="1"/>
  <c r="M506127" i="1"/>
  <c r="M506128" i="1"/>
  <c r="M506129" i="1"/>
  <c r="M506130" i="1"/>
  <c r="M506131" i="1"/>
  <c r="M506132" i="1"/>
  <c r="M506133" i="1"/>
  <c r="M506134" i="1"/>
  <c r="M506135" i="1"/>
  <c r="M506136" i="1"/>
  <c r="M506137" i="1"/>
  <c r="M506138" i="1"/>
  <c r="M506139" i="1"/>
  <c r="M506140" i="1"/>
  <c r="M506141" i="1"/>
  <c r="M506142" i="1"/>
  <c r="M506143" i="1"/>
  <c r="M506144" i="1"/>
  <c r="M506145" i="1"/>
  <c r="M506146" i="1"/>
  <c r="M506147" i="1"/>
  <c r="M506148" i="1"/>
  <c r="M506149" i="1"/>
  <c r="M506150" i="1"/>
  <c r="M506151" i="1"/>
  <c r="M506152" i="1"/>
  <c r="M506153" i="1"/>
  <c r="M506154" i="1"/>
  <c r="M506155" i="1"/>
  <c r="M506156" i="1"/>
  <c r="M506157" i="1"/>
  <c r="M506158" i="1"/>
  <c r="M506159" i="1"/>
  <c r="M506160" i="1"/>
  <c r="M506161" i="1"/>
  <c r="M506162" i="1"/>
  <c r="M506163" i="1"/>
  <c r="M506164" i="1"/>
  <c r="M506165" i="1"/>
  <c r="M506166" i="1"/>
  <c r="M506167" i="1"/>
  <c r="M506168" i="1"/>
  <c r="M506169" i="1"/>
  <c r="M506170" i="1"/>
  <c r="M506171" i="1"/>
  <c r="M506172" i="1"/>
  <c r="M506173" i="1"/>
  <c r="M506174" i="1"/>
  <c r="M506175" i="1"/>
  <c r="M506176" i="1"/>
  <c r="M506177" i="1"/>
  <c r="M506178" i="1"/>
  <c r="M506179" i="1"/>
  <c r="M506180" i="1"/>
  <c r="M506181" i="1"/>
  <c r="M506182" i="1"/>
  <c r="M506183" i="1"/>
  <c r="M506184" i="1"/>
  <c r="M506185" i="1"/>
  <c r="M506186" i="1"/>
  <c r="M506187" i="1"/>
  <c r="M506188" i="1"/>
  <c r="M506189" i="1"/>
  <c r="M506190" i="1"/>
  <c r="M506191" i="1"/>
  <c r="M506192" i="1"/>
  <c r="M506193" i="1"/>
  <c r="M506194" i="1"/>
  <c r="M506195" i="1"/>
  <c r="M506196" i="1"/>
  <c r="M506197" i="1"/>
  <c r="M506198" i="1"/>
  <c r="M506199" i="1"/>
  <c r="M506200" i="1"/>
  <c r="M506201" i="1"/>
  <c r="M506202" i="1"/>
  <c r="M506203" i="1"/>
  <c r="M506204" i="1"/>
  <c r="M506205" i="1"/>
  <c r="M506206" i="1"/>
  <c r="M506207" i="1"/>
  <c r="M506208" i="1"/>
  <c r="M506209" i="1"/>
  <c r="M506210" i="1"/>
  <c r="M506211" i="1"/>
  <c r="M506212" i="1"/>
  <c r="M506213" i="1"/>
  <c r="M506214" i="1"/>
  <c r="M506215" i="1"/>
  <c r="M506216" i="1"/>
  <c r="M506217" i="1"/>
  <c r="M506218" i="1"/>
  <c r="M506219" i="1"/>
  <c r="M506220" i="1"/>
  <c r="M506221" i="1"/>
  <c r="M506222" i="1"/>
  <c r="M506223" i="1"/>
  <c r="M506224" i="1"/>
  <c r="M506225" i="1"/>
  <c r="M506226" i="1"/>
  <c r="M506227" i="1"/>
  <c r="M506228" i="1"/>
  <c r="M506229" i="1"/>
  <c r="M506230" i="1"/>
  <c r="M506231" i="1"/>
  <c r="M506232" i="1"/>
  <c r="M506233" i="1"/>
  <c r="M506234" i="1"/>
  <c r="M506235" i="1"/>
  <c r="M506236" i="1"/>
  <c r="M506237" i="1"/>
  <c r="M506238" i="1"/>
  <c r="M506239" i="1"/>
  <c r="M506240" i="1"/>
  <c r="M506241" i="1"/>
  <c r="M506242" i="1"/>
  <c r="M506243" i="1"/>
  <c r="M506244" i="1"/>
  <c r="M506245" i="1"/>
  <c r="M506246" i="1"/>
  <c r="M506247" i="1"/>
  <c r="M506248" i="1"/>
  <c r="M506249" i="1"/>
  <c r="M506250" i="1"/>
  <c r="M506251" i="1"/>
  <c r="M506252" i="1"/>
  <c r="M506253" i="1"/>
  <c r="M506254" i="1"/>
  <c r="M506255" i="1"/>
  <c r="M506256" i="1"/>
  <c r="M506257" i="1"/>
  <c r="M506258" i="1"/>
  <c r="M506259" i="1"/>
  <c r="M506260" i="1"/>
  <c r="M506261" i="1"/>
  <c r="M506262" i="1"/>
  <c r="M506263" i="1"/>
  <c r="M506264" i="1"/>
  <c r="M506265" i="1"/>
  <c r="M506266" i="1"/>
  <c r="M506267" i="1"/>
  <c r="M506268" i="1"/>
  <c r="M506269" i="1"/>
  <c r="M506270" i="1"/>
  <c r="M506271" i="1"/>
  <c r="M506272" i="1"/>
  <c r="M506273" i="1"/>
  <c r="M506274" i="1"/>
  <c r="M506275" i="1"/>
  <c r="M506276" i="1"/>
  <c r="M506277" i="1"/>
  <c r="M506278" i="1"/>
  <c r="M506279" i="1"/>
  <c r="M506280" i="1"/>
  <c r="M506281" i="1"/>
  <c r="M506282" i="1"/>
  <c r="M506283" i="1"/>
  <c r="M506284" i="1"/>
  <c r="M506285" i="1"/>
  <c r="M506286" i="1"/>
  <c r="M506287" i="1"/>
  <c r="M506288" i="1"/>
  <c r="M506289" i="1"/>
  <c r="M506290" i="1"/>
  <c r="M506291" i="1"/>
  <c r="M506292" i="1"/>
  <c r="M506293" i="1"/>
  <c r="M506294" i="1"/>
  <c r="M506295" i="1"/>
  <c r="M506296" i="1"/>
  <c r="M506297" i="1"/>
  <c r="M506298" i="1"/>
  <c r="M506299" i="1"/>
  <c r="M506300" i="1"/>
  <c r="M506301" i="1"/>
  <c r="M506302" i="1"/>
  <c r="M506303" i="1"/>
  <c r="M506304" i="1"/>
  <c r="M506305" i="1"/>
  <c r="M506306" i="1"/>
  <c r="M506307" i="1"/>
  <c r="M506308" i="1"/>
  <c r="M506309" i="1"/>
  <c r="M506310" i="1"/>
  <c r="M506311" i="1"/>
  <c r="M506312" i="1"/>
  <c r="M506313" i="1"/>
  <c r="M506314" i="1"/>
  <c r="M506315" i="1"/>
  <c r="M506316" i="1"/>
  <c r="M506317" i="1"/>
  <c r="M506318" i="1"/>
  <c r="M506319" i="1"/>
  <c r="M506320" i="1"/>
  <c r="M506321" i="1"/>
  <c r="M506322" i="1"/>
  <c r="M506323" i="1"/>
  <c r="M506324" i="1"/>
  <c r="M506325" i="1"/>
  <c r="M506326" i="1"/>
  <c r="M506327" i="1"/>
  <c r="M506328" i="1"/>
  <c r="M506329" i="1"/>
  <c r="M506330" i="1"/>
  <c r="M506331" i="1"/>
  <c r="M506332" i="1"/>
  <c r="M506333" i="1"/>
  <c r="M506334" i="1"/>
  <c r="M506335" i="1"/>
  <c r="M506336" i="1"/>
  <c r="M506337" i="1"/>
  <c r="M506338" i="1"/>
  <c r="M506339" i="1"/>
  <c r="M506340" i="1"/>
  <c r="M506341" i="1"/>
  <c r="M506342" i="1"/>
  <c r="M506343" i="1"/>
  <c r="M506344" i="1"/>
  <c r="M506345" i="1"/>
  <c r="M506346" i="1"/>
  <c r="M506347" i="1"/>
  <c r="M506348" i="1"/>
  <c r="M506349" i="1"/>
  <c r="M506350" i="1"/>
  <c r="M506351" i="1"/>
  <c r="M506352" i="1"/>
  <c r="M506353" i="1"/>
  <c r="M506354" i="1"/>
  <c r="M506355" i="1"/>
  <c r="M506356" i="1"/>
  <c r="M506357" i="1"/>
  <c r="M506358" i="1"/>
  <c r="M506359" i="1"/>
  <c r="M506360" i="1"/>
  <c r="M506361" i="1"/>
  <c r="M506362" i="1"/>
  <c r="M506363" i="1"/>
  <c r="M506364" i="1"/>
  <c r="M506365" i="1"/>
  <c r="M506366" i="1"/>
  <c r="M506367" i="1"/>
  <c r="M506368" i="1"/>
  <c r="M506369" i="1"/>
  <c r="M506370" i="1"/>
  <c r="M506371" i="1"/>
  <c r="M506372" i="1"/>
  <c r="M506373" i="1"/>
  <c r="M506374" i="1"/>
  <c r="M506375" i="1"/>
  <c r="M506376" i="1"/>
  <c r="M506377" i="1"/>
  <c r="M506378" i="1"/>
  <c r="M506379" i="1"/>
  <c r="M506380" i="1"/>
  <c r="M506381" i="1"/>
  <c r="M506382" i="1"/>
  <c r="M506383" i="1"/>
  <c r="M506384" i="1"/>
  <c r="M506385" i="1"/>
  <c r="M506386" i="1"/>
  <c r="M506387" i="1"/>
  <c r="M506388" i="1"/>
  <c r="M506389" i="1"/>
  <c r="M506390" i="1"/>
  <c r="M506391" i="1"/>
  <c r="M506392" i="1"/>
  <c r="M506393" i="1"/>
  <c r="M506394" i="1"/>
  <c r="M506395" i="1"/>
  <c r="M506396" i="1"/>
  <c r="M506397" i="1"/>
  <c r="M506398" i="1"/>
  <c r="M506399" i="1"/>
  <c r="M506400" i="1"/>
  <c r="M506401" i="1"/>
  <c r="M506402" i="1"/>
  <c r="M506403" i="1"/>
  <c r="M506404" i="1"/>
  <c r="M506405" i="1"/>
  <c r="M506406" i="1"/>
  <c r="M506407" i="1"/>
  <c r="M506408" i="1"/>
  <c r="M506409" i="1"/>
  <c r="M506410" i="1"/>
  <c r="M506411" i="1"/>
  <c r="M506412" i="1"/>
  <c r="M506413" i="1"/>
  <c r="M506414" i="1"/>
  <c r="M506415" i="1"/>
  <c r="M506416" i="1"/>
  <c r="M506417" i="1"/>
  <c r="M506418" i="1"/>
  <c r="M506419" i="1"/>
  <c r="M506420" i="1"/>
  <c r="M506421" i="1"/>
  <c r="M506422" i="1"/>
  <c r="M506423" i="1"/>
  <c r="M506424" i="1"/>
  <c r="M506425" i="1"/>
  <c r="M506426" i="1"/>
  <c r="M506427" i="1"/>
  <c r="M506428" i="1"/>
  <c r="M506429" i="1"/>
  <c r="M506430" i="1"/>
  <c r="M506431" i="1"/>
  <c r="M506432" i="1"/>
  <c r="M506433" i="1"/>
  <c r="M506434" i="1"/>
  <c r="M506435" i="1"/>
  <c r="M506436" i="1"/>
  <c r="M506437" i="1"/>
  <c r="M506438" i="1"/>
  <c r="M506439" i="1"/>
  <c r="M506440" i="1"/>
  <c r="M506441" i="1"/>
  <c r="M506442" i="1"/>
  <c r="M506443" i="1"/>
  <c r="M506444" i="1"/>
  <c r="M506445" i="1"/>
  <c r="M506446" i="1"/>
  <c r="M506447" i="1"/>
  <c r="M506448" i="1"/>
  <c r="M506449" i="1"/>
  <c r="M506450" i="1"/>
  <c r="M506451" i="1"/>
  <c r="M506452" i="1"/>
  <c r="M506453" i="1"/>
  <c r="M506454" i="1"/>
  <c r="M506455" i="1"/>
  <c r="M506456" i="1"/>
  <c r="M506457" i="1"/>
  <c r="M506458" i="1"/>
  <c r="M506459" i="1"/>
  <c r="M506460" i="1"/>
  <c r="M506461" i="1"/>
  <c r="M506462" i="1"/>
  <c r="M506463" i="1"/>
  <c r="M506464" i="1"/>
  <c r="M506465" i="1"/>
  <c r="M506466" i="1"/>
  <c r="M506467" i="1"/>
  <c r="M506468" i="1"/>
  <c r="M506469" i="1"/>
  <c r="M506470" i="1"/>
  <c r="M506471" i="1"/>
  <c r="M506472" i="1"/>
  <c r="M506473" i="1"/>
  <c r="M506474" i="1"/>
  <c r="M506475" i="1"/>
  <c r="M506476" i="1"/>
  <c r="M506477" i="1"/>
  <c r="M506478" i="1"/>
  <c r="M506479" i="1"/>
  <c r="M506480" i="1"/>
  <c r="M506481" i="1"/>
  <c r="M506482" i="1"/>
  <c r="M506483" i="1"/>
  <c r="M506484" i="1"/>
  <c r="M506485" i="1"/>
  <c r="M506486" i="1"/>
  <c r="M506487" i="1"/>
  <c r="M506488" i="1"/>
  <c r="M506489" i="1"/>
  <c r="M506490" i="1"/>
  <c r="M506491" i="1"/>
  <c r="M506492" i="1"/>
  <c r="M506493" i="1"/>
  <c r="M506494" i="1"/>
  <c r="M506495" i="1"/>
  <c r="M506496" i="1"/>
  <c r="M506497" i="1"/>
  <c r="M506498" i="1"/>
  <c r="M506499" i="1"/>
  <c r="M506500" i="1"/>
  <c r="M506501" i="1"/>
  <c r="M506502" i="1"/>
  <c r="M506503" i="1"/>
  <c r="M506504" i="1"/>
  <c r="M506505" i="1"/>
  <c r="M506506" i="1"/>
  <c r="M506507" i="1"/>
  <c r="M506508" i="1"/>
  <c r="M506509" i="1"/>
  <c r="M506510" i="1"/>
  <c r="M506511" i="1"/>
  <c r="M506512" i="1"/>
  <c r="M506513" i="1"/>
  <c r="M506514" i="1"/>
  <c r="M506515" i="1"/>
  <c r="M506516" i="1"/>
  <c r="M506517" i="1"/>
  <c r="M506518" i="1"/>
  <c r="M506519" i="1"/>
  <c r="M506520" i="1"/>
  <c r="M506521" i="1"/>
  <c r="M506522" i="1"/>
  <c r="M506523" i="1"/>
  <c r="M506524" i="1"/>
  <c r="M506525" i="1"/>
  <c r="M506526" i="1"/>
  <c r="M506527" i="1"/>
  <c r="M506528" i="1"/>
  <c r="M506529" i="1"/>
  <c r="M506530" i="1"/>
  <c r="M506531" i="1"/>
  <c r="M506532" i="1"/>
  <c r="M506533" i="1"/>
  <c r="M506534" i="1"/>
  <c r="M506535" i="1"/>
  <c r="M506536" i="1"/>
  <c r="M506537" i="1"/>
  <c r="M506538" i="1"/>
  <c r="M506539" i="1"/>
  <c r="M506540" i="1"/>
  <c r="M506541" i="1"/>
  <c r="M506542" i="1"/>
  <c r="M506543" i="1"/>
  <c r="M506544" i="1"/>
  <c r="M506545" i="1"/>
  <c r="M506546" i="1"/>
  <c r="M506547" i="1"/>
  <c r="M506548" i="1"/>
  <c r="M506549" i="1"/>
  <c r="M506550" i="1"/>
  <c r="M506551" i="1"/>
  <c r="M506552" i="1"/>
  <c r="M506553" i="1"/>
  <c r="M506554" i="1"/>
  <c r="M506555" i="1"/>
  <c r="M506556" i="1"/>
  <c r="M506557" i="1"/>
  <c r="M506558" i="1"/>
  <c r="M506559" i="1"/>
  <c r="M506560" i="1"/>
  <c r="M506561" i="1"/>
  <c r="M506562" i="1"/>
  <c r="M506563" i="1"/>
  <c r="M506564" i="1"/>
  <c r="M506565" i="1"/>
  <c r="M506566" i="1"/>
  <c r="M506567" i="1"/>
  <c r="M506568" i="1"/>
  <c r="M506569" i="1"/>
  <c r="M506570" i="1"/>
  <c r="M506571" i="1"/>
  <c r="M506572" i="1"/>
  <c r="M506573" i="1"/>
  <c r="M506574" i="1"/>
  <c r="M506575" i="1"/>
  <c r="M506576" i="1"/>
  <c r="M506577" i="1"/>
  <c r="M506578" i="1"/>
  <c r="M506579" i="1"/>
  <c r="M506580" i="1"/>
  <c r="M506581" i="1"/>
  <c r="M506582" i="1"/>
  <c r="M506583" i="1"/>
  <c r="M506584" i="1"/>
  <c r="M506585" i="1"/>
  <c r="M506586" i="1"/>
  <c r="M506587" i="1"/>
  <c r="M506588" i="1"/>
  <c r="M506589" i="1"/>
  <c r="M506590" i="1"/>
  <c r="M506591" i="1"/>
  <c r="M506592" i="1"/>
  <c r="M506593" i="1"/>
  <c r="M506594" i="1"/>
  <c r="M506595" i="1"/>
  <c r="M506596" i="1"/>
  <c r="M506597" i="1"/>
  <c r="M506598" i="1"/>
  <c r="M506599" i="1"/>
  <c r="M506600" i="1"/>
  <c r="M506601" i="1"/>
  <c r="M506602" i="1"/>
  <c r="M506603" i="1"/>
  <c r="M506604" i="1"/>
  <c r="M506605" i="1"/>
  <c r="M506606" i="1"/>
  <c r="M506607" i="1"/>
  <c r="M506608" i="1"/>
  <c r="M506609" i="1"/>
  <c r="M506610" i="1"/>
  <c r="M506611" i="1"/>
  <c r="M506612" i="1"/>
  <c r="M506613" i="1"/>
  <c r="M506614" i="1"/>
  <c r="M506615" i="1"/>
  <c r="M506616" i="1"/>
  <c r="M506617" i="1"/>
  <c r="M506618" i="1"/>
  <c r="M506619" i="1"/>
  <c r="M506620" i="1"/>
  <c r="M506621" i="1"/>
  <c r="M506622" i="1"/>
  <c r="M506623" i="1"/>
  <c r="M506624" i="1"/>
  <c r="M506625" i="1"/>
  <c r="M506626" i="1"/>
  <c r="M506627" i="1"/>
  <c r="M506628" i="1"/>
  <c r="M506629" i="1"/>
  <c r="M506630" i="1"/>
  <c r="M506631" i="1"/>
  <c r="M506632" i="1"/>
  <c r="M506633" i="1"/>
  <c r="M506634" i="1"/>
  <c r="M506635" i="1"/>
  <c r="M506636" i="1"/>
  <c r="M506637" i="1"/>
  <c r="M506638" i="1"/>
  <c r="M506639" i="1"/>
  <c r="M506640" i="1"/>
  <c r="M506641" i="1"/>
  <c r="M506642" i="1"/>
  <c r="M506643" i="1"/>
  <c r="M506644" i="1"/>
  <c r="M506645" i="1"/>
  <c r="M506646" i="1"/>
  <c r="M506647" i="1"/>
  <c r="M506648" i="1"/>
  <c r="M506649" i="1"/>
  <c r="M506650" i="1"/>
  <c r="M506651" i="1"/>
  <c r="M506652" i="1"/>
  <c r="M506653" i="1"/>
  <c r="M506654" i="1"/>
  <c r="M506655" i="1"/>
  <c r="M506656" i="1"/>
  <c r="M506657" i="1"/>
  <c r="M506658" i="1"/>
  <c r="M506659" i="1"/>
  <c r="M506660" i="1"/>
  <c r="M506661" i="1"/>
  <c r="M506662" i="1"/>
  <c r="M506663" i="1"/>
  <c r="M506664" i="1"/>
  <c r="M506665" i="1"/>
  <c r="M506666" i="1"/>
  <c r="M506667" i="1"/>
  <c r="M506668" i="1"/>
  <c r="M506669" i="1"/>
  <c r="M506670" i="1"/>
  <c r="M506671" i="1"/>
  <c r="M506672" i="1"/>
  <c r="M506673" i="1"/>
  <c r="M506674" i="1"/>
  <c r="M506675" i="1"/>
  <c r="M506676" i="1"/>
  <c r="M506677" i="1"/>
  <c r="M506678" i="1"/>
  <c r="M506679" i="1"/>
  <c r="M506680" i="1"/>
  <c r="M506681" i="1"/>
  <c r="M506682" i="1"/>
  <c r="M506683" i="1"/>
  <c r="M506684" i="1"/>
  <c r="M506685" i="1"/>
  <c r="M506686" i="1"/>
  <c r="M506687" i="1"/>
  <c r="M506688" i="1"/>
  <c r="M506689" i="1"/>
  <c r="M506690" i="1"/>
  <c r="M506691" i="1"/>
  <c r="M506692" i="1"/>
  <c r="M506693" i="1"/>
  <c r="M506694" i="1"/>
  <c r="M506695" i="1"/>
  <c r="M506696" i="1"/>
  <c r="M506697" i="1"/>
  <c r="M506698" i="1"/>
  <c r="M506699" i="1"/>
  <c r="M506700" i="1"/>
  <c r="M506701" i="1"/>
  <c r="M506702" i="1"/>
  <c r="M506703" i="1"/>
  <c r="M506704" i="1"/>
  <c r="M506705" i="1"/>
  <c r="M506706" i="1"/>
  <c r="M506707" i="1"/>
  <c r="M506708" i="1"/>
  <c r="M506709" i="1"/>
  <c r="M506710" i="1"/>
  <c r="M506711" i="1"/>
  <c r="M506712" i="1"/>
  <c r="M506713" i="1"/>
  <c r="M506714" i="1"/>
  <c r="M506715" i="1"/>
  <c r="M506716" i="1"/>
  <c r="M506717" i="1"/>
  <c r="M506718" i="1"/>
  <c r="M506719" i="1"/>
  <c r="M506720" i="1"/>
  <c r="M506721" i="1"/>
  <c r="M506722" i="1"/>
  <c r="M506723" i="1"/>
  <c r="M506724" i="1"/>
  <c r="M506725" i="1"/>
  <c r="M506726" i="1"/>
  <c r="M506727" i="1"/>
  <c r="M506728" i="1"/>
  <c r="M506729" i="1"/>
  <c r="M506730" i="1"/>
  <c r="M506731" i="1"/>
  <c r="M506732" i="1"/>
  <c r="M506733" i="1"/>
  <c r="M506734" i="1"/>
  <c r="M506735" i="1"/>
  <c r="M506736" i="1"/>
  <c r="M506737" i="1"/>
  <c r="M506738" i="1"/>
  <c r="M506739" i="1"/>
  <c r="M506740" i="1"/>
  <c r="M506741" i="1"/>
  <c r="M506742" i="1"/>
  <c r="M506743" i="1"/>
  <c r="M506744" i="1"/>
  <c r="M506745" i="1"/>
  <c r="M506746" i="1"/>
  <c r="M506747" i="1"/>
  <c r="M506748" i="1"/>
  <c r="M506749" i="1"/>
  <c r="M506750" i="1"/>
  <c r="M506751" i="1"/>
  <c r="M506752" i="1"/>
  <c r="M506753" i="1"/>
  <c r="M506754" i="1"/>
  <c r="M506755" i="1"/>
  <c r="M506756" i="1"/>
  <c r="M506757" i="1"/>
  <c r="M506758" i="1"/>
  <c r="M506759" i="1"/>
  <c r="M506760" i="1"/>
  <c r="M506761" i="1"/>
  <c r="M506762" i="1"/>
  <c r="M506763" i="1"/>
  <c r="M506764" i="1"/>
  <c r="M506765" i="1"/>
  <c r="M506766" i="1"/>
  <c r="M506767" i="1"/>
  <c r="M506768" i="1"/>
  <c r="M506769" i="1"/>
  <c r="M506770" i="1"/>
  <c r="M506771" i="1"/>
  <c r="M506772" i="1"/>
  <c r="M506773" i="1"/>
  <c r="M506774" i="1"/>
  <c r="M506775" i="1"/>
  <c r="M506776" i="1"/>
  <c r="M506777" i="1"/>
  <c r="M506778" i="1"/>
  <c r="M506779" i="1"/>
  <c r="M506780" i="1"/>
  <c r="M506781" i="1"/>
  <c r="M506782" i="1"/>
  <c r="M506783" i="1"/>
  <c r="M506784" i="1"/>
  <c r="M506785" i="1"/>
  <c r="M506786" i="1"/>
  <c r="M506787" i="1"/>
  <c r="M506788" i="1"/>
  <c r="M506789" i="1"/>
  <c r="M506790" i="1"/>
  <c r="M506791" i="1"/>
  <c r="M506792" i="1"/>
  <c r="M506793" i="1"/>
  <c r="M506794" i="1"/>
  <c r="M506795" i="1"/>
  <c r="M506796" i="1"/>
  <c r="M506797" i="1"/>
  <c r="M506798" i="1"/>
  <c r="M506799" i="1"/>
  <c r="M506800" i="1"/>
  <c r="M506801" i="1"/>
  <c r="M506802" i="1"/>
  <c r="M506803" i="1"/>
  <c r="M506804" i="1"/>
  <c r="M506805" i="1"/>
  <c r="M506806" i="1"/>
  <c r="M506807" i="1"/>
  <c r="M506808" i="1"/>
  <c r="M506809" i="1"/>
  <c r="M506810" i="1"/>
  <c r="M506811" i="1"/>
  <c r="M506812" i="1"/>
  <c r="M506813" i="1"/>
  <c r="M506814" i="1"/>
  <c r="M506815" i="1"/>
  <c r="M506816" i="1"/>
  <c r="M506817" i="1"/>
  <c r="M506818" i="1"/>
  <c r="M506819" i="1"/>
  <c r="M506820" i="1"/>
  <c r="M506821" i="1"/>
  <c r="M506822" i="1"/>
  <c r="M506823" i="1"/>
  <c r="M506824" i="1"/>
  <c r="M506825" i="1"/>
  <c r="M506826" i="1"/>
  <c r="M506827" i="1"/>
  <c r="M506828" i="1"/>
  <c r="M506829" i="1"/>
  <c r="M506830" i="1"/>
  <c r="M506831" i="1"/>
  <c r="M506832" i="1"/>
  <c r="M506833" i="1"/>
  <c r="M506834" i="1"/>
  <c r="M506835" i="1"/>
  <c r="M506836" i="1"/>
  <c r="M506837" i="1"/>
  <c r="M506838" i="1"/>
  <c r="M506839" i="1"/>
  <c r="M506840" i="1"/>
  <c r="M506841" i="1"/>
  <c r="M506842" i="1"/>
  <c r="M506843" i="1"/>
  <c r="M506844" i="1"/>
  <c r="M506845" i="1"/>
  <c r="M506846" i="1"/>
  <c r="M506847" i="1"/>
  <c r="M506848" i="1"/>
  <c r="M506849" i="1"/>
  <c r="M506850" i="1"/>
  <c r="M506851" i="1"/>
  <c r="M506852" i="1"/>
  <c r="M506853" i="1"/>
  <c r="M506854" i="1"/>
  <c r="M506855" i="1"/>
  <c r="M506856" i="1"/>
  <c r="M506857" i="1"/>
  <c r="M506858" i="1"/>
  <c r="M506859" i="1"/>
  <c r="M506860" i="1"/>
  <c r="M506861" i="1"/>
  <c r="M506862" i="1"/>
  <c r="M506863" i="1"/>
  <c r="M506864" i="1"/>
  <c r="M506865" i="1"/>
  <c r="M506866" i="1"/>
  <c r="M506867" i="1"/>
  <c r="M506868" i="1"/>
  <c r="M506869" i="1"/>
  <c r="M506870" i="1"/>
  <c r="M506871" i="1"/>
  <c r="M506872" i="1"/>
  <c r="M506873" i="1"/>
  <c r="M506874" i="1"/>
  <c r="M506875" i="1"/>
  <c r="M506876" i="1"/>
  <c r="M506877" i="1"/>
  <c r="M506878" i="1"/>
  <c r="M506879" i="1"/>
  <c r="M506880" i="1"/>
  <c r="M506881" i="1"/>
  <c r="M506882" i="1"/>
  <c r="M506883" i="1"/>
  <c r="M506884" i="1"/>
  <c r="M506885" i="1"/>
  <c r="M506886" i="1"/>
  <c r="M506887" i="1"/>
  <c r="M506888" i="1"/>
  <c r="M506889" i="1"/>
  <c r="M506890" i="1"/>
  <c r="M506891" i="1"/>
  <c r="M506892" i="1"/>
  <c r="M506893" i="1"/>
  <c r="M506894" i="1"/>
  <c r="M506895" i="1"/>
  <c r="M506896" i="1"/>
  <c r="M506897" i="1"/>
  <c r="M506898" i="1"/>
  <c r="M506899" i="1"/>
  <c r="M506900" i="1"/>
  <c r="M506901" i="1"/>
  <c r="M506902" i="1"/>
  <c r="M506903" i="1"/>
  <c r="M506904" i="1"/>
  <c r="M506905" i="1"/>
  <c r="M506906" i="1"/>
  <c r="M506907" i="1"/>
  <c r="M506908" i="1"/>
  <c r="M506909" i="1"/>
  <c r="M506910" i="1"/>
  <c r="M506911" i="1"/>
  <c r="M506912" i="1"/>
  <c r="M506913" i="1"/>
  <c r="M506914" i="1"/>
  <c r="M506915" i="1"/>
  <c r="M506916" i="1"/>
  <c r="M506917" i="1"/>
  <c r="M506918" i="1"/>
  <c r="M506919" i="1"/>
  <c r="M506920" i="1"/>
  <c r="M506921" i="1"/>
  <c r="M506922" i="1"/>
  <c r="M506923" i="1"/>
  <c r="M506924" i="1"/>
  <c r="M506925" i="1"/>
  <c r="M506926" i="1"/>
  <c r="M506927" i="1"/>
  <c r="M506928" i="1"/>
  <c r="M506929" i="1"/>
  <c r="M506930" i="1"/>
  <c r="M506931" i="1"/>
  <c r="M506932" i="1"/>
  <c r="M506933" i="1"/>
  <c r="M506934" i="1"/>
  <c r="M506935" i="1"/>
  <c r="M506936" i="1"/>
  <c r="M506937" i="1"/>
  <c r="M506938" i="1"/>
  <c r="M506939" i="1"/>
  <c r="M506940" i="1"/>
  <c r="M506941" i="1"/>
  <c r="M506942" i="1"/>
  <c r="M506943" i="1"/>
  <c r="M506944" i="1"/>
  <c r="M506945" i="1"/>
  <c r="M506946" i="1"/>
  <c r="M506947" i="1"/>
  <c r="M506948" i="1"/>
  <c r="M506949" i="1"/>
  <c r="M506950" i="1"/>
  <c r="M506951" i="1"/>
  <c r="M506952" i="1"/>
  <c r="M506953" i="1"/>
  <c r="M506954" i="1"/>
  <c r="M506955" i="1"/>
  <c r="M506956" i="1"/>
  <c r="M506957" i="1"/>
  <c r="M506958" i="1"/>
  <c r="M506959" i="1"/>
  <c r="M506960" i="1"/>
  <c r="M506961" i="1"/>
  <c r="M506962" i="1"/>
  <c r="M506963" i="1"/>
  <c r="M506964" i="1"/>
  <c r="M506965" i="1"/>
  <c r="M506966" i="1"/>
  <c r="M506967" i="1"/>
  <c r="M506968" i="1"/>
  <c r="M506969" i="1"/>
  <c r="M506970" i="1"/>
  <c r="M506971" i="1"/>
  <c r="M506972" i="1"/>
  <c r="M506973" i="1"/>
  <c r="M506974" i="1"/>
  <c r="M506975" i="1"/>
  <c r="M506976" i="1"/>
  <c r="M506977" i="1"/>
  <c r="M506978" i="1"/>
  <c r="M506979" i="1"/>
  <c r="M506980" i="1"/>
  <c r="M506981" i="1"/>
  <c r="M506982" i="1"/>
  <c r="M506983" i="1"/>
  <c r="M506984" i="1"/>
  <c r="M506985" i="1"/>
  <c r="M506986" i="1"/>
  <c r="M506987" i="1"/>
  <c r="M506988" i="1"/>
  <c r="M506989" i="1"/>
  <c r="M506990" i="1"/>
  <c r="M506991" i="1"/>
  <c r="M506992" i="1"/>
  <c r="M506993" i="1"/>
  <c r="M506994" i="1"/>
  <c r="M506995" i="1"/>
  <c r="M506996" i="1"/>
  <c r="M506997" i="1"/>
  <c r="M506998" i="1"/>
  <c r="M506999" i="1"/>
  <c r="M507000" i="1"/>
  <c r="M507001" i="1"/>
  <c r="M507002" i="1"/>
  <c r="M507003" i="1"/>
  <c r="M507004" i="1"/>
  <c r="M507005" i="1"/>
  <c r="M507006" i="1"/>
  <c r="M507007" i="1"/>
  <c r="M507008" i="1"/>
  <c r="M507009" i="1"/>
  <c r="M507010" i="1"/>
  <c r="M507011" i="1"/>
  <c r="M507012" i="1"/>
  <c r="M507013" i="1"/>
  <c r="M507014" i="1"/>
  <c r="M507015" i="1"/>
  <c r="M507016" i="1"/>
  <c r="M507017" i="1"/>
  <c r="M507018" i="1"/>
  <c r="M507019" i="1"/>
  <c r="M507020" i="1"/>
  <c r="M507021" i="1"/>
  <c r="M507022" i="1"/>
  <c r="M507023" i="1"/>
  <c r="M507024" i="1"/>
  <c r="M507025" i="1"/>
  <c r="M507026" i="1"/>
  <c r="M507027" i="1"/>
  <c r="M507028" i="1"/>
  <c r="M507029" i="1"/>
  <c r="M507030" i="1"/>
  <c r="M507031" i="1"/>
  <c r="M507032" i="1"/>
  <c r="M507033" i="1"/>
  <c r="M507034" i="1"/>
  <c r="M507035" i="1"/>
  <c r="M507036" i="1"/>
  <c r="M507037" i="1"/>
  <c r="M507038" i="1"/>
  <c r="M507039" i="1"/>
  <c r="M507040" i="1"/>
  <c r="M507041" i="1"/>
  <c r="M507042" i="1"/>
  <c r="M507043" i="1"/>
  <c r="M507044" i="1"/>
  <c r="M507045" i="1"/>
  <c r="M507046" i="1"/>
  <c r="M507047" i="1"/>
  <c r="M507048" i="1"/>
  <c r="M507049" i="1"/>
  <c r="M507050" i="1"/>
  <c r="M507051" i="1"/>
  <c r="M507052" i="1"/>
  <c r="M507053" i="1"/>
  <c r="M507054" i="1"/>
  <c r="M507055" i="1"/>
  <c r="M507056" i="1"/>
  <c r="M507057" i="1"/>
  <c r="M507058" i="1"/>
  <c r="M507059" i="1"/>
  <c r="M507060" i="1"/>
  <c r="M507061" i="1"/>
  <c r="M507062" i="1"/>
  <c r="M507063" i="1"/>
  <c r="M507064" i="1"/>
  <c r="M507065" i="1"/>
  <c r="M507066" i="1"/>
  <c r="M507067" i="1"/>
  <c r="M507068" i="1"/>
  <c r="M507069" i="1"/>
  <c r="M507070" i="1"/>
  <c r="M507071" i="1"/>
  <c r="M507072" i="1"/>
  <c r="M507073" i="1"/>
  <c r="M507074" i="1"/>
  <c r="M507075" i="1"/>
  <c r="M507076" i="1"/>
  <c r="M507077" i="1"/>
  <c r="M507078" i="1"/>
  <c r="M507079" i="1"/>
  <c r="M507080" i="1"/>
  <c r="M507081" i="1"/>
  <c r="M507082" i="1"/>
  <c r="M507083" i="1"/>
  <c r="M507084" i="1"/>
  <c r="M507085" i="1"/>
  <c r="M507086" i="1"/>
  <c r="M507087" i="1"/>
  <c r="M507088" i="1"/>
  <c r="M507089" i="1"/>
  <c r="M507090" i="1"/>
  <c r="M507091" i="1"/>
  <c r="M507092" i="1"/>
  <c r="M507093" i="1"/>
  <c r="M507094" i="1"/>
  <c r="M507095" i="1"/>
  <c r="M507096" i="1"/>
  <c r="M507097" i="1"/>
  <c r="M507098" i="1"/>
  <c r="M507099" i="1"/>
  <c r="M507100" i="1"/>
  <c r="M507101" i="1"/>
  <c r="M507102" i="1"/>
  <c r="M507103" i="1"/>
  <c r="M507104" i="1"/>
  <c r="M507105" i="1"/>
  <c r="M507106" i="1"/>
  <c r="M507107" i="1"/>
  <c r="M507108" i="1"/>
  <c r="M507109" i="1"/>
  <c r="M507110" i="1"/>
  <c r="M507111" i="1"/>
  <c r="M507112" i="1"/>
  <c r="M507113" i="1"/>
  <c r="M507114" i="1"/>
  <c r="M507115" i="1"/>
  <c r="M507116" i="1"/>
  <c r="M507117" i="1"/>
  <c r="M507118" i="1"/>
  <c r="M507119" i="1"/>
  <c r="M507120" i="1"/>
  <c r="M507121" i="1"/>
  <c r="M507122" i="1"/>
  <c r="M507123" i="1"/>
  <c r="M507124" i="1"/>
  <c r="M507125" i="1"/>
  <c r="M507126" i="1"/>
  <c r="M507127" i="1"/>
  <c r="M507128" i="1"/>
  <c r="M507129" i="1"/>
  <c r="M507130" i="1"/>
  <c r="M507131" i="1"/>
  <c r="M507132" i="1"/>
  <c r="M507133" i="1"/>
  <c r="M507134" i="1"/>
  <c r="M507135" i="1"/>
  <c r="M507136" i="1"/>
  <c r="M507137" i="1"/>
  <c r="M507138" i="1"/>
  <c r="M507139" i="1"/>
  <c r="M507140" i="1"/>
  <c r="M507141" i="1"/>
  <c r="M507142" i="1"/>
  <c r="M507143" i="1"/>
  <c r="M507144" i="1"/>
  <c r="M507145" i="1"/>
  <c r="M507146" i="1"/>
  <c r="M507147" i="1"/>
  <c r="M507148" i="1"/>
  <c r="M507149" i="1"/>
  <c r="M507150" i="1"/>
  <c r="M507151" i="1"/>
  <c r="M507152" i="1"/>
  <c r="M507153" i="1"/>
  <c r="M507154" i="1"/>
  <c r="M507155" i="1"/>
  <c r="M507156" i="1"/>
  <c r="M507157" i="1"/>
  <c r="M507158" i="1"/>
  <c r="M507159" i="1"/>
  <c r="M507160" i="1"/>
  <c r="M507161" i="1"/>
  <c r="M507162" i="1"/>
  <c r="M507163" i="1"/>
  <c r="M507164" i="1"/>
  <c r="M507165" i="1"/>
  <c r="M507166" i="1"/>
  <c r="M507167" i="1"/>
  <c r="M507168" i="1"/>
  <c r="M507169" i="1"/>
  <c r="M507170" i="1"/>
  <c r="M507171" i="1"/>
  <c r="M507172" i="1"/>
  <c r="M507173" i="1"/>
  <c r="M507174" i="1"/>
  <c r="M507175" i="1"/>
  <c r="M507176" i="1"/>
  <c r="M507177" i="1"/>
  <c r="M507178" i="1"/>
  <c r="M507179" i="1"/>
  <c r="M507180" i="1"/>
  <c r="M507181" i="1"/>
  <c r="M507182" i="1"/>
  <c r="M507183" i="1"/>
  <c r="M507184" i="1"/>
  <c r="M507185" i="1"/>
  <c r="M507186" i="1"/>
  <c r="M507187" i="1"/>
  <c r="M507188" i="1"/>
  <c r="M507189" i="1"/>
  <c r="M507190" i="1"/>
  <c r="M507191" i="1"/>
  <c r="M507192" i="1"/>
  <c r="M507193" i="1"/>
  <c r="M507194" i="1"/>
  <c r="M507195" i="1"/>
  <c r="M507196" i="1"/>
  <c r="M507197" i="1"/>
  <c r="M507198" i="1"/>
  <c r="M507199" i="1"/>
  <c r="M507200" i="1"/>
  <c r="M507201" i="1"/>
  <c r="M507202" i="1"/>
  <c r="M507203" i="1"/>
  <c r="M507204" i="1"/>
  <c r="M507205" i="1"/>
  <c r="M507206" i="1"/>
  <c r="M507207" i="1"/>
  <c r="M507208" i="1"/>
  <c r="M507209" i="1"/>
  <c r="M507210" i="1"/>
  <c r="M507211" i="1"/>
  <c r="M507212" i="1"/>
  <c r="M507213" i="1"/>
  <c r="M507214" i="1"/>
  <c r="M507215" i="1"/>
  <c r="M507216" i="1"/>
  <c r="M507217" i="1"/>
  <c r="M507218" i="1"/>
  <c r="M507219" i="1"/>
  <c r="M507220" i="1"/>
  <c r="M507221" i="1"/>
  <c r="M507222" i="1"/>
  <c r="M507223" i="1"/>
  <c r="M507224" i="1"/>
  <c r="M507225" i="1"/>
  <c r="M507226" i="1"/>
  <c r="M507227" i="1"/>
  <c r="M507228" i="1"/>
  <c r="M507229" i="1"/>
  <c r="M507230" i="1"/>
  <c r="M507231" i="1"/>
  <c r="M507232" i="1"/>
  <c r="M507233" i="1"/>
  <c r="M507234" i="1"/>
  <c r="M507235" i="1"/>
  <c r="M507236" i="1"/>
  <c r="M507237" i="1"/>
  <c r="M507238" i="1"/>
  <c r="M507239" i="1"/>
  <c r="M507240" i="1"/>
  <c r="M507241" i="1"/>
  <c r="M507242" i="1"/>
  <c r="M507243" i="1"/>
  <c r="M507244" i="1"/>
  <c r="M507245" i="1"/>
  <c r="M507246" i="1"/>
  <c r="M507247" i="1"/>
  <c r="M507248" i="1"/>
  <c r="M507249" i="1"/>
  <c r="M507250" i="1"/>
  <c r="M507251" i="1"/>
  <c r="M507252" i="1"/>
  <c r="M507253" i="1"/>
  <c r="M507254" i="1"/>
  <c r="M507255" i="1"/>
  <c r="M507256" i="1"/>
  <c r="M507257" i="1"/>
  <c r="M507258" i="1"/>
  <c r="M507259" i="1"/>
  <c r="M507260" i="1"/>
  <c r="M507261" i="1"/>
  <c r="M507262" i="1"/>
  <c r="M507263" i="1"/>
  <c r="M507264" i="1"/>
  <c r="M507265" i="1"/>
  <c r="M507266" i="1"/>
  <c r="M507267" i="1"/>
  <c r="M507268" i="1"/>
  <c r="M507269" i="1"/>
  <c r="M507270" i="1"/>
  <c r="M507271" i="1"/>
  <c r="M507272" i="1"/>
  <c r="M507273" i="1"/>
  <c r="M507274" i="1"/>
  <c r="M507275" i="1"/>
  <c r="M507276" i="1"/>
  <c r="M507277" i="1"/>
  <c r="M507278" i="1"/>
  <c r="M507279" i="1"/>
  <c r="M507280" i="1"/>
  <c r="M507281" i="1"/>
  <c r="M507282" i="1"/>
  <c r="M507283" i="1"/>
  <c r="M507284" i="1"/>
  <c r="M507285" i="1"/>
  <c r="M507286" i="1"/>
  <c r="M507287" i="1"/>
  <c r="M507288" i="1"/>
  <c r="M507289" i="1"/>
  <c r="M507290" i="1"/>
  <c r="M507291" i="1"/>
  <c r="M507292" i="1"/>
  <c r="M507293" i="1"/>
  <c r="M507294" i="1"/>
  <c r="M507295" i="1"/>
  <c r="M507296" i="1"/>
  <c r="M507297" i="1"/>
  <c r="M507298" i="1"/>
  <c r="M507299" i="1"/>
  <c r="M507300" i="1"/>
  <c r="M507301" i="1"/>
  <c r="M507302" i="1"/>
  <c r="M507303" i="1"/>
  <c r="M507304" i="1"/>
  <c r="M507305" i="1"/>
  <c r="M507306" i="1"/>
  <c r="M507307" i="1"/>
  <c r="M507308" i="1"/>
  <c r="M507309" i="1"/>
  <c r="M507310" i="1"/>
  <c r="M507311" i="1"/>
  <c r="M507312" i="1"/>
  <c r="M507313" i="1"/>
  <c r="M507314" i="1"/>
  <c r="M507315" i="1"/>
  <c r="M507316" i="1"/>
  <c r="M507317" i="1"/>
  <c r="M507318" i="1"/>
  <c r="M507319" i="1"/>
  <c r="M507320" i="1"/>
  <c r="M507321" i="1"/>
  <c r="M507322" i="1"/>
  <c r="M507323" i="1"/>
  <c r="M507324" i="1"/>
  <c r="M507325" i="1"/>
  <c r="M507326" i="1"/>
  <c r="M507327" i="1"/>
  <c r="M507328" i="1"/>
  <c r="M507329" i="1"/>
  <c r="M507330" i="1"/>
  <c r="M507331" i="1"/>
  <c r="M507332" i="1"/>
  <c r="M507333" i="1"/>
  <c r="M507334" i="1"/>
  <c r="M507335" i="1"/>
  <c r="M507336" i="1"/>
  <c r="M507337" i="1"/>
  <c r="M507338" i="1"/>
  <c r="M507339" i="1"/>
  <c r="M507340" i="1"/>
  <c r="M507341" i="1"/>
  <c r="M507342" i="1"/>
  <c r="M507343" i="1"/>
  <c r="M507344" i="1"/>
  <c r="M507345" i="1"/>
  <c r="M507346" i="1"/>
  <c r="M507347" i="1"/>
  <c r="M507348" i="1"/>
  <c r="M507349" i="1"/>
  <c r="M507350" i="1"/>
  <c r="M507351" i="1"/>
  <c r="M507352" i="1"/>
  <c r="M507353" i="1"/>
  <c r="M507354" i="1"/>
  <c r="M507355" i="1"/>
  <c r="M507356" i="1"/>
  <c r="M507357" i="1"/>
  <c r="M507358" i="1"/>
  <c r="M507359" i="1"/>
  <c r="M507360" i="1"/>
  <c r="M507361" i="1"/>
  <c r="M507362" i="1"/>
  <c r="M507363" i="1"/>
  <c r="M507364" i="1"/>
  <c r="M507365" i="1"/>
  <c r="M507366" i="1"/>
  <c r="M507367" i="1"/>
  <c r="M507368" i="1"/>
  <c r="M507369" i="1"/>
  <c r="M507370" i="1"/>
  <c r="M507371" i="1"/>
  <c r="M507372" i="1"/>
  <c r="M507373" i="1"/>
  <c r="M507374" i="1"/>
  <c r="M507375" i="1"/>
  <c r="M507376" i="1"/>
  <c r="M507377" i="1"/>
  <c r="M507378" i="1"/>
  <c r="M507379" i="1"/>
  <c r="M507380" i="1"/>
  <c r="M507381" i="1"/>
  <c r="M507382" i="1"/>
  <c r="M507383" i="1"/>
  <c r="M507384" i="1"/>
  <c r="M507385" i="1"/>
  <c r="M507386" i="1"/>
  <c r="M507387" i="1"/>
  <c r="M507388" i="1"/>
  <c r="M507389" i="1"/>
  <c r="M507390" i="1"/>
  <c r="M507391" i="1"/>
  <c r="M507392" i="1"/>
  <c r="M507393" i="1"/>
  <c r="M507394" i="1"/>
  <c r="M507395" i="1"/>
  <c r="M507396" i="1"/>
  <c r="M507397" i="1"/>
  <c r="M507398" i="1"/>
  <c r="M507399" i="1"/>
  <c r="M507400" i="1"/>
  <c r="M507401" i="1"/>
  <c r="M507402" i="1"/>
  <c r="M507403" i="1"/>
  <c r="M507404" i="1"/>
  <c r="M507405" i="1"/>
  <c r="M507406" i="1"/>
  <c r="M507407" i="1"/>
  <c r="M507408" i="1"/>
  <c r="M507409" i="1"/>
  <c r="M507410" i="1"/>
  <c r="M507411" i="1"/>
  <c r="M507412" i="1"/>
  <c r="M507413" i="1"/>
  <c r="M507414" i="1"/>
  <c r="M507415" i="1"/>
  <c r="M507416" i="1"/>
  <c r="M507417" i="1"/>
  <c r="M507418" i="1"/>
  <c r="M507419" i="1"/>
  <c r="M507420" i="1"/>
  <c r="M507421" i="1"/>
  <c r="M507422" i="1"/>
  <c r="M507423" i="1"/>
  <c r="M507424" i="1"/>
  <c r="M507425" i="1"/>
  <c r="M507426" i="1"/>
  <c r="M507427" i="1"/>
  <c r="M507428" i="1"/>
  <c r="M507429" i="1"/>
  <c r="M507430" i="1"/>
  <c r="M507431" i="1"/>
  <c r="M507432" i="1"/>
  <c r="M507433" i="1"/>
  <c r="M507434" i="1"/>
  <c r="M507435" i="1"/>
  <c r="M507436" i="1"/>
  <c r="M507437" i="1"/>
  <c r="M507438" i="1"/>
  <c r="M507439" i="1"/>
  <c r="M507440" i="1"/>
  <c r="M507441" i="1"/>
  <c r="M507442" i="1"/>
  <c r="M507443" i="1"/>
  <c r="M507444" i="1"/>
  <c r="M507445" i="1"/>
  <c r="M507446" i="1"/>
  <c r="M507447" i="1"/>
  <c r="M507448" i="1"/>
  <c r="M507449" i="1"/>
  <c r="M507450" i="1"/>
  <c r="M507451" i="1"/>
  <c r="M507452" i="1"/>
  <c r="M507453" i="1"/>
  <c r="M507454" i="1"/>
  <c r="M507455" i="1"/>
  <c r="M507456" i="1"/>
  <c r="M507457" i="1"/>
  <c r="M507458" i="1"/>
  <c r="M507459" i="1"/>
  <c r="M507460" i="1"/>
  <c r="M507461" i="1"/>
  <c r="M507462" i="1"/>
  <c r="M507463" i="1"/>
  <c r="M507464" i="1"/>
  <c r="M507465" i="1"/>
  <c r="M507466" i="1"/>
  <c r="M507467" i="1"/>
  <c r="M507468" i="1"/>
  <c r="M507469" i="1"/>
  <c r="M507470" i="1"/>
  <c r="M507471" i="1"/>
  <c r="M507472" i="1"/>
  <c r="M507473" i="1"/>
  <c r="M507474" i="1"/>
  <c r="M507475" i="1"/>
  <c r="M507476" i="1"/>
  <c r="M507477" i="1"/>
  <c r="M507478" i="1"/>
  <c r="M507479" i="1"/>
  <c r="M507480" i="1"/>
  <c r="M507481" i="1"/>
  <c r="M507482" i="1"/>
  <c r="M507483" i="1"/>
  <c r="M507484" i="1"/>
  <c r="M507485" i="1"/>
  <c r="M507486" i="1"/>
  <c r="M507487" i="1"/>
  <c r="M507488" i="1"/>
  <c r="M507489" i="1"/>
  <c r="M507490" i="1"/>
  <c r="M507491" i="1"/>
  <c r="M507492" i="1"/>
  <c r="M507493" i="1"/>
  <c r="M507494" i="1"/>
  <c r="M507495" i="1"/>
  <c r="M507496" i="1"/>
  <c r="M507497" i="1"/>
  <c r="M507498" i="1"/>
  <c r="M507499" i="1"/>
  <c r="M507500" i="1"/>
  <c r="M507501" i="1"/>
  <c r="M507502" i="1"/>
  <c r="M507503" i="1"/>
  <c r="M507504" i="1"/>
  <c r="M507505" i="1"/>
  <c r="M507506" i="1"/>
  <c r="M507507" i="1"/>
  <c r="M507508" i="1"/>
  <c r="M507509" i="1"/>
  <c r="M507510" i="1"/>
  <c r="M507511" i="1"/>
  <c r="M507512" i="1"/>
  <c r="M507513" i="1"/>
  <c r="M507514" i="1"/>
  <c r="M507515" i="1"/>
  <c r="M507516" i="1"/>
  <c r="M507517" i="1"/>
  <c r="M507518" i="1"/>
  <c r="M507519" i="1"/>
  <c r="M507520" i="1"/>
  <c r="M507521" i="1"/>
  <c r="M507522" i="1"/>
  <c r="M507523" i="1"/>
  <c r="M507524" i="1"/>
  <c r="M507525" i="1"/>
  <c r="M507526" i="1"/>
  <c r="M507527" i="1"/>
  <c r="M507528" i="1"/>
  <c r="M507529" i="1"/>
  <c r="M507530" i="1"/>
  <c r="M507531" i="1"/>
  <c r="M507532" i="1"/>
  <c r="M507533" i="1"/>
  <c r="M507534" i="1"/>
  <c r="M507535" i="1"/>
  <c r="M507536" i="1"/>
  <c r="M507537" i="1"/>
  <c r="M507538" i="1"/>
  <c r="M507539" i="1"/>
  <c r="M507540" i="1"/>
  <c r="M507541" i="1"/>
  <c r="M507542" i="1"/>
  <c r="M507543" i="1"/>
  <c r="M507544" i="1"/>
  <c r="M507545" i="1"/>
  <c r="M507546" i="1"/>
  <c r="M507547" i="1"/>
  <c r="M507548" i="1"/>
  <c r="M507549" i="1"/>
  <c r="M507550" i="1"/>
  <c r="M507551" i="1"/>
  <c r="M507552" i="1"/>
  <c r="M507553" i="1"/>
  <c r="M507554" i="1"/>
  <c r="M507555" i="1"/>
  <c r="M507556" i="1"/>
  <c r="M507557" i="1"/>
  <c r="M507558" i="1"/>
  <c r="M507559" i="1"/>
  <c r="M507560" i="1"/>
  <c r="M507561" i="1"/>
  <c r="M507562" i="1"/>
  <c r="M507563" i="1"/>
  <c r="M507564" i="1"/>
  <c r="M507565" i="1"/>
  <c r="M507566" i="1"/>
  <c r="M507567" i="1"/>
  <c r="M507568" i="1"/>
  <c r="M507569" i="1"/>
  <c r="M507570" i="1"/>
  <c r="M507571" i="1"/>
  <c r="M507572" i="1"/>
  <c r="M507573" i="1"/>
  <c r="M507574" i="1"/>
  <c r="M507575" i="1"/>
  <c r="M507576" i="1"/>
  <c r="M507577" i="1"/>
  <c r="M507578" i="1"/>
  <c r="M507579" i="1"/>
  <c r="M507580" i="1"/>
  <c r="M507581" i="1"/>
  <c r="M507582" i="1"/>
  <c r="M507583" i="1"/>
  <c r="M507584" i="1"/>
  <c r="M507585" i="1"/>
  <c r="M507586" i="1"/>
  <c r="M507587" i="1"/>
  <c r="M507588" i="1"/>
  <c r="M507589" i="1"/>
  <c r="M507590" i="1"/>
  <c r="M507591" i="1"/>
  <c r="M507592" i="1"/>
  <c r="M507593" i="1"/>
  <c r="M507594" i="1"/>
  <c r="M507595" i="1"/>
  <c r="M507596" i="1"/>
  <c r="M507597" i="1"/>
  <c r="M507598" i="1"/>
  <c r="M507599" i="1"/>
  <c r="M507600" i="1"/>
  <c r="M507601" i="1"/>
  <c r="M507602" i="1"/>
  <c r="M507603" i="1"/>
  <c r="M507604" i="1"/>
  <c r="M507605" i="1"/>
  <c r="M507606" i="1"/>
  <c r="M507607" i="1"/>
  <c r="M507608" i="1"/>
  <c r="M507609" i="1"/>
  <c r="M507610" i="1"/>
  <c r="M507611" i="1"/>
  <c r="M507612" i="1"/>
  <c r="M507613" i="1"/>
  <c r="M507614" i="1"/>
  <c r="M507615" i="1"/>
  <c r="M507616" i="1"/>
  <c r="M507617" i="1"/>
  <c r="M507618" i="1"/>
  <c r="M507619" i="1"/>
  <c r="M507620" i="1"/>
  <c r="M507621" i="1"/>
  <c r="M507622" i="1"/>
  <c r="M507623" i="1"/>
  <c r="M507624" i="1"/>
  <c r="M507625" i="1"/>
  <c r="M507626" i="1"/>
  <c r="M507627" i="1"/>
  <c r="M507628" i="1"/>
  <c r="M507629" i="1"/>
  <c r="M507630" i="1"/>
  <c r="M507631" i="1"/>
  <c r="M507632" i="1"/>
  <c r="M507633" i="1"/>
  <c r="M507634" i="1"/>
  <c r="M507635" i="1"/>
  <c r="M507636" i="1"/>
  <c r="M507637" i="1"/>
  <c r="M507638" i="1"/>
  <c r="M507639" i="1"/>
  <c r="M507640" i="1"/>
  <c r="M507641" i="1"/>
  <c r="M507642" i="1"/>
  <c r="M507643" i="1"/>
  <c r="M507644" i="1"/>
  <c r="M507645" i="1"/>
  <c r="M507646" i="1"/>
  <c r="M507647" i="1"/>
  <c r="M507648" i="1"/>
  <c r="M507649" i="1"/>
  <c r="M507650" i="1"/>
  <c r="M507651" i="1"/>
  <c r="M507652" i="1"/>
  <c r="M507653" i="1"/>
  <c r="M507654" i="1"/>
  <c r="M507655" i="1"/>
  <c r="M507656" i="1"/>
  <c r="M507657" i="1"/>
  <c r="M507658" i="1"/>
  <c r="M507659" i="1"/>
  <c r="M507660" i="1"/>
  <c r="M507661" i="1"/>
  <c r="M507662" i="1"/>
  <c r="M507663" i="1"/>
  <c r="M507664" i="1"/>
  <c r="M507665" i="1"/>
  <c r="M507666" i="1"/>
  <c r="M507667" i="1"/>
  <c r="M507668" i="1"/>
  <c r="M507669" i="1"/>
  <c r="M507670" i="1"/>
  <c r="M507671" i="1"/>
  <c r="M507672" i="1"/>
  <c r="M507673" i="1"/>
  <c r="M507674" i="1"/>
  <c r="M507675" i="1"/>
  <c r="M507676" i="1"/>
  <c r="M507677" i="1"/>
  <c r="M507678" i="1"/>
  <c r="M507679" i="1"/>
  <c r="M507680" i="1"/>
  <c r="M507681" i="1"/>
  <c r="M507682" i="1"/>
  <c r="M507683" i="1"/>
  <c r="M507684" i="1"/>
  <c r="M507685" i="1"/>
  <c r="M507686" i="1"/>
  <c r="M507687" i="1"/>
  <c r="M507688" i="1"/>
  <c r="M507689" i="1"/>
  <c r="M507690" i="1"/>
  <c r="M507691" i="1"/>
  <c r="M507692" i="1"/>
  <c r="M507693" i="1"/>
  <c r="M507694" i="1"/>
  <c r="M507695" i="1"/>
  <c r="M507696" i="1"/>
  <c r="M507697" i="1"/>
  <c r="M507698" i="1"/>
  <c r="M507699" i="1"/>
  <c r="M507700" i="1"/>
  <c r="M507701" i="1"/>
  <c r="M507702" i="1"/>
  <c r="M507703" i="1"/>
  <c r="M507704" i="1"/>
  <c r="M507705" i="1"/>
  <c r="M507706" i="1"/>
  <c r="M507707" i="1"/>
  <c r="M507708" i="1"/>
  <c r="M507709" i="1"/>
  <c r="M507710" i="1"/>
  <c r="M507711" i="1"/>
  <c r="M507712" i="1"/>
  <c r="M507713" i="1"/>
  <c r="M507714" i="1"/>
  <c r="M507715" i="1"/>
  <c r="M507716" i="1"/>
  <c r="M507717" i="1"/>
  <c r="M507718" i="1"/>
  <c r="M507719" i="1"/>
  <c r="M507720" i="1"/>
  <c r="M507721" i="1"/>
  <c r="M507722" i="1"/>
  <c r="M507723" i="1"/>
  <c r="M507724" i="1"/>
  <c r="M507725" i="1"/>
  <c r="M507726" i="1"/>
  <c r="M507727" i="1"/>
  <c r="M507728" i="1"/>
  <c r="M507729" i="1"/>
  <c r="M507730" i="1"/>
  <c r="M507731" i="1"/>
  <c r="M507732" i="1"/>
  <c r="M507733" i="1"/>
  <c r="M507734" i="1"/>
  <c r="M507735" i="1"/>
  <c r="M507736" i="1"/>
  <c r="M507737" i="1"/>
  <c r="M507738" i="1"/>
  <c r="M507739" i="1"/>
  <c r="M507740" i="1"/>
  <c r="M507741" i="1"/>
  <c r="M507742" i="1"/>
  <c r="M507743" i="1"/>
  <c r="M507744" i="1"/>
  <c r="M507745" i="1"/>
  <c r="M507746" i="1"/>
  <c r="M507747" i="1"/>
  <c r="M507748" i="1"/>
  <c r="M507749" i="1"/>
  <c r="M507750" i="1"/>
  <c r="M507751" i="1"/>
  <c r="M507752" i="1"/>
  <c r="M507753" i="1"/>
  <c r="M507754" i="1"/>
  <c r="M507755" i="1"/>
  <c r="M507756" i="1"/>
  <c r="M507757" i="1"/>
  <c r="M507758" i="1"/>
  <c r="M507759" i="1"/>
  <c r="M507760" i="1"/>
  <c r="M507761" i="1"/>
  <c r="M507762" i="1"/>
  <c r="M507763" i="1"/>
  <c r="M507764" i="1"/>
  <c r="M507765" i="1"/>
  <c r="M507766" i="1"/>
  <c r="M507767" i="1"/>
  <c r="M507768" i="1"/>
  <c r="M507769" i="1"/>
  <c r="M507770" i="1"/>
  <c r="M507771" i="1"/>
  <c r="M507772" i="1"/>
  <c r="M507773" i="1"/>
  <c r="M507774" i="1"/>
  <c r="M507775" i="1"/>
  <c r="M507776" i="1"/>
  <c r="M507777" i="1"/>
  <c r="M507778" i="1"/>
  <c r="M507779" i="1"/>
  <c r="M507780" i="1"/>
  <c r="M507781" i="1"/>
  <c r="M507782" i="1"/>
  <c r="M507783" i="1"/>
  <c r="M507784" i="1"/>
  <c r="M507785" i="1"/>
  <c r="M507786" i="1"/>
  <c r="M507787" i="1"/>
  <c r="M507788" i="1"/>
  <c r="M507789" i="1"/>
  <c r="M507790" i="1"/>
  <c r="M507791" i="1"/>
  <c r="M507792" i="1"/>
  <c r="M507793" i="1"/>
  <c r="M507794" i="1"/>
  <c r="M507795" i="1"/>
  <c r="M507796" i="1"/>
  <c r="M507797" i="1"/>
  <c r="M507798" i="1"/>
  <c r="M507799" i="1"/>
  <c r="M507800" i="1"/>
  <c r="M507801" i="1"/>
  <c r="M507802" i="1"/>
  <c r="M507803" i="1"/>
  <c r="M507804" i="1"/>
  <c r="M507805" i="1"/>
  <c r="M507806" i="1"/>
  <c r="M507807" i="1"/>
  <c r="M507808" i="1"/>
  <c r="M507809" i="1"/>
  <c r="M507810" i="1"/>
  <c r="M507811" i="1"/>
  <c r="M507812" i="1"/>
  <c r="M507813" i="1"/>
  <c r="M507814" i="1"/>
  <c r="M507815" i="1"/>
  <c r="M507816" i="1"/>
  <c r="M507817" i="1"/>
  <c r="M507818" i="1"/>
  <c r="M507819" i="1"/>
  <c r="M507820" i="1"/>
  <c r="M507821" i="1"/>
  <c r="M507822" i="1"/>
  <c r="M507823" i="1"/>
  <c r="M507824" i="1"/>
  <c r="M507825" i="1"/>
  <c r="M507826" i="1"/>
  <c r="M507827" i="1"/>
  <c r="M507828" i="1"/>
  <c r="M507829" i="1"/>
  <c r="M507830" i="1"/>
  <c r="M507831" i="1"/>
  <c r="M507832" i="1"/>
  <c r="M507833" i="1"/>
  <c r="M507834" i="1"/>
  <c r="M507835" i="1"/>
  <c r="M507836" i="1"/>
  <c r="M507837" i="1"/>
  <c r="M507838" i="1"/>
  <c r="M507839" i="1"/>
  <c r="M507840" i="1"/>
  <c r="M507841" i="1"/>
  <c r="M507842" i="1"/>
  <c r="M507843" i="1"/>
  <c r="M507844" i="1"/>
  <c r="M507845" i="1"/>
  <c r="M507846" i="1"/>
  <c r="M507847" i="1"/>
  <c r="M507848" i="1"/>
  <c r="M507849" i="1"/>
  <c r="M507850" i="1"/>
  <c r="M507851" i="1"/>
  <c r="M507852" i="1"/>
  <c r="M507853" i="1"/>
  <c r="M507854" i="1"/>
  <c r="M507855" i="1"/>
  <c r="M507856" i="1"/>
  <c r="M507857" i="1"/>
  <c r="M507858" i="1"/>
  <c r="M507859" i="1"/>
  <c r="M507860" i="1"/>
  <c r="M507861" i="1"/>
  <c r="M507862" i="1"/>
  <c r="M507863" i="1"/>
  <c r="M507864" i="1"/>
  <c r="M507865" i="1"/>
  <c r="M507866" i="1"/>
  <c r="M507867" i="1"/>
  <c r="M507868" i="1"/>
  <c r="M507869" i="1"/>
  <c r="M507870" i="1"/>
  <c r="M507871" i="1"/>
  <c r="M507872" i="1"/>
  <c r="M507873" i="1"/>
  <c r="M507874" i="1"/>
  <c r="M507875" i="1"/>
  <c r="M507876" i="1"/>
  <c r="M507877" i="1"/>
  <c r="M507878" i="1"/>
  <c r="M507879" i="1"/>
  <c r="M507880" i="1"/>
  <c r="M507881" i="1"/>
  <c r="M507882" i="1"/>
  <c r="M507883" i="1"/>
  <c r="M507884" i="1"/>
  <c r="M507885" i="1"/>
  <c r="M507886" i="1"/>
  <c r="M507887" i="1"/>
  <c r="M507888" i="1"/>
  <c r="M507889" i="1"/>
  <c r="M507890" i="1"/>
  <c r="M507891" i="1"/>
  <c r="M507892" i="1"/>
  <c r="M507893" i="1"/>
  <c r="M507894" i="1"/>
  <c r="M507895" i="1"/>
  <c r="M507896" i="1"/>
  <c r="M507897" i="1"/>
  <c r="M507898" i="1"/>
  <c r="M507899" i="1"/>
  <c r="M507900" i="1"/>
  <c r="M507901" i="1"/>
  <c r="M507902" i="1"/>
  <c r="M507903" i="1"/>
  <c r="M507904" i="1"/>
  <c r="M507905" i="1"/>
  <c r="M507906" i="1"/>
  <c r="M507907" i="1"/>
  <c r="M507908" i="1"/>
  <c r="M507909" i="1"/>
  <c r="M507910" i="1"/>
  <c r="M507911" i="1"/>
  <c r="M507912" i="1"/>
  <c r="M507913" i="1"/>
  <c r="M507914" i="1"/>
  <c r="M507915" i="1"/>
  <c r="M507916" i="1"/>
  <c r="M507917" i="1"/>
  <c r="M507918" i="1"/>
  <c r="M507919" i="1"/>
  <c r="M507920" i="1"/>
  <c r="M507921" i="1"/>
  <c r="M507922" i="1"/>
  <c r="M507923" i="1"/>
  <c r="M507924" i="1"/>
  <c r="M507925" i="1"/>
  <c r="M507926" i="1"/>
  <c r="M507927" i="1"/>
  <c r="M507928" i="1"/>
  <c r="M507929" i="1"/>
  <c r="M507930" i="1"/>
  <c r="M507931" i="1"/>
  <c r="M507932" i="1"/>
  <c r="M507933" i="1"/>
  <c r="M507934" i="1"/>
  <c r="M507935" i="1"/>
  <c r="M507936" i="1"/>
  <c r="M507937" i="1"/>
  <c r="M507938" i="1"/>
  <c r="M507939" i="1"/>
  <c r="M507940" i="1"/>
  <c r="M507941" i="1"/>
  <c r="M507942" i="1"/>
  <c r="M507943" i="1"/>
  <c r="M507944" i="1"/>
  <c r="M507945" i="1"/>
  <c r="M507946" i="1"/>
  <c r="M507947" i="1"/>
  <c r="M507948" i="1"/>
  <c r="M507949" i="1"/>
  <c r="M507950" i="1"/>
  <c r="M507951" i="1"/>
  <c r="M507952" i="1"/>
  <c r="M507953" i="1"/>
  <c r="M507954" i="1"/>
  <c r="M507955" i="1"/>
  <c r="M507956" i="1"/>
  <c r="M507957" i="1"/>
  <c r="M507958" i="1"/>
  <c r="M507959" i="1"/>
  <c r="M507960" i="1"/>
  <c r="M507961" i="1"/>
  <c r="M507962" i="1"/>
  <c r="M507963" i="1"/>
  <c r="M507964" i="1"/>
  <c r="M507965" i="1"/>
  <c r="M507966" i="1"/>
  <c r="M507967" i="1"/>
  <c r="M507968" i="1"/>
  <c r="M507969" i="1"/>
  <c r="M507970" i="1"/>
  <c r="M507971" i="1"/>
  <c r="M507972" i="1"/>
  <c r="M507973" i="1"/>
  <c r="M507974" i="1"/>
  <c r="M507975" i="1"/>
  <c r="M507976" i="1"/>
  <c r="M507977" i="1"/>
  <c r="M507978" i="1"/>
  <c r="M507979" i="1"/>
  <c r="M507980" i="1"/>
  <c r="M507981" i="1"/>
  <c r="M507982" i="1"/>
  <c r="M507983" i="1"/>
  <c r="M507984" i="1"/>
  <c r="M507985" i="1"/>
  <c r="M507986" i="1"/>
  <c r="M507987" i="1"/>
  <c r="M507988" i="1"/>
  <c r="M507989" i="1"/>
  <c r="M507990" i="1"/>
  <c r="M507991" i="1"/>
  <c r="M507992" i="1"/>
  <c r="M507993" i="1"/>
  <c r="M507994" i="1"/>
  <c r="M507995" i="1"/>
  <c r="M507996" i="1"/>
  <c r="M507997" i="1"/>
  <c r="M507998" i="1"/>
  <c r="M507999" i="1"/>
  <c r="M508000" i="1"/>
  <c r="M508001" i="1"/>
  <c r="M508002" i="1"/>
  <c r="M508003" i="1"/>
  <c r="M508004" i="1"/>
  <c r="M508005" i="1"/>
  <c r="M508006" i="1"/>
  <c r="M508007" i="1"/>
  <c r="M508008" i="1"/>
  <c r="M508009" i="1"/>
  <c r="M508010" i="1"/>
  <c r="M508011" i="1"/>
  <c r="M508012" i="1"/>
  <c r="M508013" i="1"/>
  <c r="M508014" i="1"/>
  <c r="M508015" i="1"/>
  <c r="M508016" i="1"/>
  <c r="M508017" i="1"/>
  <c r="M508018" i="1"/>
  <c r="M508019" i="1"/>
  <c r="M508020" i="1"/>
  <c r="M508021" i="1"/>
  <c r="M508022" i="1"/>
  <c r="M508023" i="1"/>
  <c r="M508024" i="1"/>
  <c r="M508025" i="1"/>
  <c r="M508026" i="1"/>
  <c r="M508027" i="1"/>
  <c r="M508028" i="1"/>
  <c r="M508029" i="1"/>
  <c r="M508030" i="1"/>
  <c r="M508031" i="1"/>
  <c r="M508032" i="1"/>
  <c r="M508033" i="1"/>
  <c r="M508034" i="1"/>
  <c r="M508035" i="1"/>
  <c r="M508036" i="1"/>
  <c r="M508037" i="1"/>
  <c r="M508038" i="1"/>
  <c r="M508039" i="1"/>
  <c r="M508040" i="1"/>
  <c r="M508041" i="1"/>
  <c r="M508042" i="1"/>
  <c r="M508043" i="1"/>
  <c r="M508044" i="1"/>
  <c r="M508045" i="1"/>
  <c r="M508046" i="1"/>
  <c r="M508047" i="1"/>
  <c r="M508048" i="1"/>
  <c r="M508049" i="1"/>
  <c r="M508050" i="1"/>
  <c r="M508051" i="1"/>
  <c r="M508052" i="1"/>
  <c r="M508053" i="1"/>
  <c r="M508054" i="1"/>
  <c r="M508055" i="1"/>
  <c r="M508056" i="1"/>
  <c r="M508057" i="1"/>
  <c r="M508058" i="1"/>
  <c r="M508059" i="1"/>
  <c r="M508060" i="1"/>
  <c r="M508061" i="1"/>
  <c r="M508062" i="1"/>
  <c r="M508063" i="1"/>
  <c r="M508064" i="1"/>
  <c r="M508065" i="1"/>
  <c r="M508066" i="1"/>
  <c r="M508067" i="1"/>
  <c r="M508068" i="1"/>
  <c r="M508069" i="1"/>
  <c r="M508070" i="1"/>
  <c r="M508071" i="1"/>
  <c r="M508072" i="1"/>
  <c r="M508073" i="1"/>
  <c r="M508074" i="1"/>
  <c r="M508075" i="1"/>
  <c r="M508076" i="1"/>
  <c r="M508077" i="1"/>
  <c r="M508078" i="1"/>
  <c r="M508079" i="1"/>
  <c r="M508080" i="1"/>
  <c r="M508081" i="1"/>
  <c r="M508082" i="1"/>
  <c r="M508083" i="1"/>
  <c r="M508084" i="1"/>
  <c r="M508085" i="1"/>
  <c r="M508086" i="1"/>
  <c r="M508087" i="1"/>
  <c r="M508088" i="1"/>
  <c r="M508089" i="1"/>
  <c r="M508090" i="1"/>
  <c r="M508091" i="1"/>
  <c r="M508092" i="1"/>
  <c r="M508093" i="1"/>
  <c r="M508094" i="1"/>
  <c r="M508095" i="1"/>
  <c r="M508096" i="1"/>
  <c r="M508097" i="1"/>
  <c r="M508098" i="1"/>
  <c r="M508099" i="1"/>
  <c r="M508100" i="1"/>
  <c r="M508101" i="1"/>
  <c r="M508102" i="1"/>
  <c r="M508103" i="1"/>
  <c r="M508104" i="1"/>
  <c r="M508105" i="1"/>
  <c r="M508106" i="1"/>
  <c r="M508107" i="1"/>
  <c r="M508108" i="1"/>
  <c r="M508109" i="1"/>
  <c r="M508110" i="1"/>
  <c r="M508111" i="1"/>
  <c r="M508112" i="1"/>
  <c r="M508113" i="1"/>
  <c r="M508114" i="1"/>
  <c r="M508115" i="1"/>
  <c r="M508116" i="1"/>
  <c r="M508117" i="1"/>
  <c r="M508118" i="1"/>
  <c r="M508119" i="1"/>
  <c r="M508120" i="1"/>
  <c r="M508121" i="1"/>
  <c r="M508122" i="1"/>
  <c r="M508123" i="1"/>
  <c r="M508124" i="1"/>
  <c r="M508125" i="1"/>
  <c r="M508126" i="1"/>
  <c r="M508127" i="1"/>
  <c r="M508128" i="1"/>
  <c r="M508129" i="1"/>
  <c r="M508130" i="1"/>
  <c r="M508131" i="1"/>
  <c r="M508132" i="1"/>
  <c r="M508133" i="1"/>
  <c r="M508134" i="1"/>
  <c r="M508135" i="1"/>
  <c r="M508136" i="1"/>
  <c r="M508137" i="1"/>
  <c r="M508138" i="1"/>
  <c r="M508139" i="1"/>
  <c r="M508140" i="1"/>
  <c r="M508141" i="1"/>
  <c r="M508142" i="1"/>
  <c r="M508143" i="1"/>
  <c r="M508144" i="1"/>
  <c r="M508145" i="1"/>
  <c r="M508146" i="1"/>
  <c r="M508147" i="1"/>
  <c r="M508148" i="1"/>
  <c r="M508149" i="1"/>
  <c r="M508150" i="1"/>
  <c r="M508151" i="1"/>
  <c r="M508152" i="1"/>
  <c r="M508153" i="1"/>
  <c r="M508154" i="1"/>
  <c r="M508155" i="1"/>
  <c r="M508156" i="1"/>
  <c r="M508157" i="1"/>
  <c r="M508158" i="1"/>
  <c r="M508159" i="1"/>
  <c r="M508160" i="1"/>
  <c r="M508161" i="1"/>
  <c r="M508162" i="1"/>
  <c r="M508163" i="1"/>
  <c r="M508164" i="1"/>
  <c r="M508165" i="1"/>
  <c r="M508166" i="1"/>
  <c r="M508167" i="1"/>
  <c r="M508168" i="1"/>
  <c r="M508169" i="1"/>
  <c r="M508170" i="1"/>
  <c r="M508171" i="1"/>
  <c r="M508172" i="1"/>
  <c r="M508173" i="1"/>
  <c r="M508174" i="1"/>
  <c r="M508175" i="1"/>
  <c r="M508176" i="1"/>
  <c r="M508177" i="1"/>
  <c r="M508178" i="1"/>
  <c r="M508179" i="1"/>
  <c r="M508180" i="1"/>
  <c r="M508181" i="1"/>
  <c r="M508182" i="1"/>
  <c r="M508183" i="1"/>
  <c r="M508184" i="1"/>
  <c r="M508185" i="1"/>
  <c r="M508186" i="1"/>
  <c r="M508187" i="1"/>
  <c r="M508188" i="1"/>
  <c r="M508189" i="1"/>
  <c r="M508190" i="1"/>
  <c r="M508191" i="1"/>
  <c r="M508192" i="1"/>
  <c r="M508193" i="1"/>
  <c r="M508194" i="1"/>
  <c r="M508195" i="1"/>
  <c r="M508196" i="1"/>
  <c r="M508197" i="1"/>
  <c r="M508198" i="1"/>
  <c r="M508199" i="1"/>
  <c r="M508200" i="1"/>
  <c r="M508201" i="1"/>
  <c r="M508202" i="1"/>
  <c r="M508203" i="1"/>
  <c r="M508204" i="1"/>
  <c r="M508205" i="1"/>
  <c r="M508206" i="1"/>
  <c r="M508207" i="1"/>
  <c r="M508208" i="1"/>
  <c r="M508209" i="1"/>
  <c r="M508210" i="1"/>
  <c r="M508211" i="1"/>
  <c r="M508212" i="1"/>
  <c r="M508213" i="1"/>
  <c r="M508214" i="1"/>
  <c r="M508215" i="1"/>
  <c r="M508216" i="1"/>
  <c r="M508217" i="1"/>
  <c r="M508218" i="1"/>
  <c r="M508219" i="1"/>
  <c r="M508220" i="1"/>
  <c r="M508221" i="1"/>
  <c r="M508222" i="1"/>
  <c r="M508223" i="1"/>
  <c r="M508224" i="1"/>
  <c r="M508225" i="1"/>
  <c r="M508226" i="1"/>
  <c r="M508227" i="1"/>
  <c r="M508228" i="1"/>
  <c r="M508229" i="1"/>
  <c r="M508230" i="1"/>
  <c r="M508231" i="1"/>
  <c r="M508232" i="1"/>
  <c r="M508233" i="1"/>
  <c r="M508234" i="1"/>
  <c r="M508235" i="1"/>
  <c r="M508236" i="1"/>
  <c r="M508237" i="1"/>
  <c r="M508238" i="1"/>
  <c r="M508239" i="1"/>
  <c r="M508240" i="1"/>
  <c r="M508241" i="1"/>
  <c r="M508242" i="1"/>
  <c r="M508243" i="1"/>
  <c r="M508244" i="1"/>
  <c r="M508245" i="1"/>
  <c r="M508246" i="1"/>
  <c r="M508247" i="1"/>
  <c r="M508248" i="1"/>
  <c r="M508249" i="1"/>
  <c r="M508250" i="1"/>
  <c r="M508251" i="1"/>
  <c r="M508252" i="1"/>
  <c r="M508253" i="1"/>
  <c r="M508254" i="1"/>
  <c r="M508255" i="1"/>
  <c r="M508256" i="1"/>
  <c r="M508257" i="1"/>
  <c r="M508258" i="1"/>
  <c r="M508259" i="1"/>
  <c r="M508260" i="1"/>
  <c r="M508261" i="1"/>
  <c r="M508262" i="1"/>
  <c r="M508263" i="1"/>
  <c r="M508264" i="1"/>
  <c r="M508265" i="1"/>
  <c r="M508266" i="1"/>
  <c r="M508267" i="1"/>
  <c r="M508268" i="1"/>
  <c r="M508269" i="1"/>
  <c r="M508270" i="1"/>
  <c r="M508271" i="1"/>
  <c r="M508272" i="1"/>
  <c r="M508273" i="1"/>
  <c r="M508274" i="1"/>
  <c r="M508275" i="1"/>
  <c r="M508276" i="1"/>
  <c r="M508277" i="1"/>
  <c r="M508278" i="1"/>
  <c r="M508279" i="1"/>
  <c r="M508280" i="1"/>
  <c r="M508281" i="1"/>
  <c r="M508282" i="1"/>
  <c r="M508283" i="1"/>
  <c r="M508284" i="1"/>
  <c r="M508285" i="1"/>
  <c r="M508286" i="1"/>
  <c r="M508287" i="1"/>
  <c r="M508288" i="1"/>
  <c r="M508289" i="1"/>
  <c r="M508290" i="1"/>
  <c r="M508291" i="1"/>
  <c r="M508292" i="1"/>
  <c r="M508293" i="1"/>
  <c r="M508294" i="1"/>
  <c r="M508295" i="1"/>
  <c r="M508296" i="1"/>
  <c r="M508297" i="1"/>
  <c r="M508298" i="1"/>
  <c r="M508299" i="1"/>
  <c r="M508300" i="1"/>
  <c r="M508301" i="1"/>
  <c r="M508302" i="1"/>
  <c r="M508303" i="1"/>
  <c r="M508304" i="1"/>
  <c r="M508305" i="1"/>
  <c r="M508306" i="1"/>
  <c r="M508307" i="1"/>
  <c r="M508308" i="1"/>
  <c r="M508309" i="1"/>
  <c r="M508310" i="1"/>
  <c r="M508311" i="1"/>
  <c r="M508312" i="1"/>
  <c r="M508313" i="1"/>
  <c r="M508314" i="1"/>
  <c r="M508315" i="1"/>
  <c r="M508316" i="1"/>
  <c r="M508317" i="1"/>
  <c r="M508318" i="1"/>
  <c r="M508319" i="1"/>
  <c r="M508320" i="1"/>
  <c r="M508321" i="1"/>
  <c r="M508322" i="1"/>
  <c r="M508323" i="1"/>
  <c r="M508324" i="1"/>
  <c r="M508325" i="1"/>
  <c r="M508326" i="1"/>
  <c r="M508327" i="1"/>
  <c r="M508328" i="1"/>
  <c r="M508329" i="1"/>
  <c r="M508330" i="1"/>
  <c r="M508331" i="1"/>
  <c r="M508332" i="1"/>
  <c r="M508333" i="1"/>
  <c r="M508334" i="1"/>
  <c r="M508335" i="1"/>
  <c r="M508336" i="1"/>
  <c r="M508337" i="1"/>
  <c r="M508338" i="1"/>
  <c r="M508339" i="1"/>
  <c r="M508340" i="1"/>
  <c r="M508341" i="1"/>
  <c r="M508342" i="1"/>
  <c r="M508343" i="1"/>
  <c r="M508344" i="1"/>
  <c r="M508345" i="1"/>
  <c r="M508346" i="1"/>
  <c r="M508347" i="1"/>
  <c r="M508348" i="1"/>
  <c r="M508349" i="1"/>
  <c r="M508350" i="1"/>
  <c r="M508351" i="1"/>
  <c r="M508352" i="1"/>
  <c r="M508353" i="1"/>
  <c r="M508354" i="1"/>
  <c r="M508355" i="1"/>
  <c r="M508356" i="1"/>
  <c r="M508357" i="1"/>
  <c r="M508358" i="1"/>
  <c r="M508359" i="1"/>
  <c r="M508360" i="1"/>
  <c r="M508361" i="1"/>
  <c r="M508362" i="1"/>
  <c r="M508363" i="1"/>
  <c r="M508364" i="1"/>
  <c r="M508365" i="1"/>
  <c r="M508366" i="1"/>
  <c r="M508367" i="1"/>
  <c r="M508368" i="1"/>
  <c r="M508369" i="1"/>
  <c r="M508370" i="1"/>
  <c r="M508371" i="1"/>
  <c r="M508372" i="1"/>
  <c r="M508373" i="1"/>
  <c r="M508374" i="1"/>
  <c r="M508375" i="1"/>
  <c r="M508376" i="1"/>
  <c r="M508377" i="1"/>
  <c r="M508378" i="1"/>
  <c r="M508379" i="1"/>
  <c r="M508380" i="1"/>
  <c r="M508381" i="1"/>
  <c r="M508382" i="1"/>
  <c r="M508383" i="1"/>
  <c r="M508384" i="1"/>
  <c r="M508385" i="1"/>
  <c r="M508386" i="1"/>
  <c r="M508387" i="1"/>
  <c r="M508388" i="1"/>
  <c r="M508389" i="1"/>
  <c r="M508390" i="1"/>
  <c r="M508391" i="1"/>
  <c r="M508392" i="1"/>
  <c r="M508393" i="1"/>
  <c r="M508394" i="1"/>
  <c r="M508395" i="1"/>
  <c r="M508396" i="1"/>
  <c r="M508397" i="1"/>
  <c r="M508398" i="1"/>
  <c r="M508399" i="1"/>
  <c r="M508400" i="1"/>
  <c r="M508401" i="1"/>
  <c r="M508402" i="1"/>
  <c r="M508403" i="1"/>
  <c r="M508404" i="1"/>
  <c r="M508405" i="1"/>
  <c r="M508406" i="1"/>
  <c r="M508407" i="1"/>
  <c r="M508408" i="1"/>
  <c r="M508409" i="1"/>
  <c r="M508410" i="1"/>
  <c r="M508411" i="1"/>
  <c r="M508412" i="1"/>
  <c r="M508413" i="1"/>
  <c r="M508414" i="1"/>
  <c r="M508415" i="1"/>
  <c r="M508416" i="1"/>
  <c r="M508417" i="1"/>
  <c r="M508418" i="1"/>
  <c r="M508419" i="1"/>
  <c r="M508420" i="1"/>
  <c r="M508421" i="1"/>
  <c r="M508422" i="1"/>
  <c r="M508423" i="1"/>
  <c r="M508424" i="1"/>
  <c r="M508425" i="1"/>
  <c r="M508426" i="1"/>
  <c r="M508427" i="1"/>
  <c r="M508428" i="1"/>
  <c r="M508429" i="1"/>
  <c r="M508430" i="1"/>
  <c r="M508431" i="1"/>
  <c r="M508432" i="1"/>
  <c r="M508433" i="1"/>
  <c r="M508434" i="1"/>
  <c r="M508435" i="1"/>
  <c r="M508436" i="1"/>
  <c r="M508437" i="1"/>
  <c r="M508438" i="1"/>
  <c r="M508439" i="1"/>
  <c r="M508440" i="1"/>
  <c r="M508441" i="1"/>
  <c r="M508442" i="1"/>
  <c r="M508443" i="1"/>
  <c r="M508444" i="1"/>
  <c r="M508445" i="1"/>
  <c r="M508446" i="1"/>
  <c r="M508447" i="1"/>
  <c r="M508448" i="1"/>
  <c r="M508449" i="1"/>
  <c r="M508450" i="1"/>
  <c r="M508451" i="1"/>
  <c r="M508452" i="1"/>
  <c r="M508453" i="1"/>
  <c r="M508454" i="1"/>
  <c r="M508455" i="1"/>
  <c r="M508456" i="1"/>
  <c r="M508457" i="1"/>
  <c r="M508458" i="1"/>
  <c r="M508459" i="1"/>
  <c r="M508460" i="1"/>
  <c r="M508461" i="1"/>
  <c r="M508462" i="1"/>
  <c r="M508463" i="1"/>
  <c r="M508464" i="1"/>
  <c r="M508465" i="1"/>
  <c r="M508466" i="1"/>
  <c r="M508467" i="1"/>
  <c r="M508468" i="1"/>
  <c r="M508469" i="1"/>
  <c r="M508470" i="1"/>
  <c r="M508471" i="1"/>
  <c r="M508472" i="1"/>
  <c r="M508473" i="1"/>
  <c r="M508474" i="1"/>
  <c r="M508475" i="1"/>
  <c r="M508476" i="1"/>
  <c r="M508477" i="1"/>
  <c r="M508478" i="1"/>
  <c r="M508479" i="1"/>
  <c r="M508480" i="1"/>
  <c r="M508481" i="1"/>
  <c r="M508482" i="1"/>
  <c r="M508483" i="1"/>
  <c r="M508484" i="1"/>
  <c r="M508485" i="1"/>
  <c r="M508486" i="1"/>
  <c r="M508487" i="1"/>
  <c r="M508488" i="1"/>
  <c r="M508489" i="1"/>
  <c r="M508490" i="1"/>
  <c r="M508491" i="1"/>
  <c r="M508492" i="1"/>
  <c r="M508493" i="1"/>
  <c r="M508494" i="1"/>
  <c r="M508495" i="1"/>
  <c r="M508496" i="1"/>
  <c r="M508497" i="1"/>
  <c r="M508498" i="1"/>
  <c r="M508499" i="1"/>
  <c r="M508500" i="1"/>
  <c r="M508501" i="1"/>
  <c r="M508502" i="1"/>
  <c r="M508503" i="1"/>
  <c r="M508504" i="1"/>
  <c r="M508505" i="1"/>
  <c r="M508506" i="1"/>
  <c r="M508507" i="1"/>
  <c r="M508508" i="1"/>
  <c r="M508509" i="1"/>
  <c r="M508510" i="1"/>
  <c r="M508511" i="1"/>
  <c r="M508512" i="1"/>
  <c r="M508513" i="1"/>
  <c r="M508514" i="1"/>
  <c r="M508515" i="1"/>
  <c r="M508516" i="1"/>
  <c r="M508517" i="1"/>
  <c r="M508518" i="1"/>
  <c r="M508519" i="1"/>
  <c r="M508520" i="1"/>
  <c r="M508521" i="1"/>
  <c r="M508522" i="1"/>
  <c r="M508523" i="1"/>
  <c r="M508524" i="1"/>
  <c r="M508525" i="1"/>
  <c r="M508526" i="1"/>
  <c r="M508527" i="1"/>
  <c r="M508528" i="1"/>
  <c r="M508529" i="1"/>
  <c r="M508530" i="1"/>
  <c r="M508531" i="1"/>
  <c r="M508532" i="1"/>
  <c r="M508533" i="1"/>
  <c r="M508534" i="1"/>
  <c r="M508535" i="1"/>
  <c r="M508536" i="1"/>
  <c r="M508537" i="1"/>
  <c r="M508538" i="1"/>
  <c r="M508539" i="1"/>
  <c r="M508540" i="1"/>
  <c r="M508541" i="1"/>
  <c r="M508542" i="1"/>
  <c r="M508543" i="1"/>
  <c r="M508544" i="1"/>
  <c r="M508545" i="1"/>
  <c r="M508546" i="1"/>
  <c r="M508547" i="1"/>
  <c r="M508548" i="1"/>
  <c r="M508549" i="1"/>
  <c r="M508550" i="1"/>
  <c r="M508551" i="1"/>
  <c r="M508552" i="1"/>
  <c r="M508553" i="1"/>
  <c r="M508554" i="1"/>
  <c r="M508555" i="1"/>
  <c r="M508556" i="1"/>
  <c r="M508557" i="1"/>
  <c r="M508558" i="1"/>
  <c r="M508559" i="1"/>
  <c r="M508560" i="1"/>
  <c r="M508561" i="1"/>
  <c r="M508562" i="1"/>
  <c r="M508563" i="1"/>
  <c r="M508564" i="1"/>
  <c r="M508565" i="1"/>
  <c r="M508566" i="1"/>
  <c r="M508567" i="1"/>
  <c r="M508568" i="1"/>
  <c r="M508569" i="1"/>
  <c r="M508570" i="1"/>
  <c r="M508571" i="1"/>
  <c r="M508572" i="1"/>
  <c r="M508573" i="1"/>
  <c r="M508574" i="1"/>
  <c r="M508575" i="1"/>
  <c r="M508576" i="1"/>
  <c r="M508577" i="1"/>
  <c r="M508578" i="1"/>
  <c r="M508579" i="1"/>
  <c r="M508580" i="1"/>
  <c r="M508581" i="1"/>
  <c r="M508582" i="1"/>
  <c r="M508583" i="1"/>
  <c r="M508584" i="1"/>
  <c r="M508585" i="1"/>
  <c r="M508586" i="1"/>
  <c r="M508587" i="1"/>
  <c r="M508588" i="1"/>
  <c r="M508589" i="1"/>
  <c r="M508590" i="1"/>
  <c r="M508591" i="1"/>
  <c r="M508592" i="1"/>
  <c r="M508593" i="1"/>
  <c r="M508594" i="1"/>
  <c r="M508595" i="1"/>
  <c r="M508596" i="1"/>
  <c r="M508597" i="1"/>
  <c r="M508598" i="1"/>
  <c r="M508599" i="1"/>
  <c r="M508600" i="1"/>
  <c r="M508601" i="1"/>
  <c r="M508602" i="1"/>
  <c r="M508603" i="1"/>
  <c r="M508604" i="1"/>
  <c r="M508605" i="1"/>
  <c r="M508606" i="1"/>
  <c r="M508607" i="1"/>
  <c r="M508608" i="1"/>
  <c r="M508609" i="1"/>
  <c r="M508610" i="1"/>
  <c r="M508611" i="1"/>
  <c r="M508612" i="1"/>
  <c r="M508613" i="1"/>
  <c r="M508614" i="1"/>
  <c r="M508615" i="1"/>
  <c r="M508616" i="1"/>
  <c r="M508617" i="1"/>
  <c r="M508618" i="1"/>
  <c r="M508619" i="1"/>
  <c r="M508620" i="1"/>
  <c r="M508621" i="1"/>
  <c r="M508622" i="1"/>
  <c r="M508623" i="1"/>
  <c r="M508624" i="1"/>
  <c r="M508625" i="1"/>
  <c r="M508626" i="1"/>
  <c r="M508627" i="1"/>
  <c r="M508628" i="1"/>
  <c r="M508629" i="1"/>
  <c r="M508630" i="1"/>
  <c r="M508631" i="1"/>
  <c r="M508632" i="1"/>
  <c r="M508633" i="1"/>
  <c r="M508634" i="1"/>
  <c r="M508635" i="1"/>
  <c r="M508636" i="1"/>
  <c r="M508637" i="1"/>
  <c r="M508638" i="1"/>
  <c r="M508639" i="1"/>
  <c r="M508640" i="1"/>
  <c r="M508641" i="1"/>
  <c r="M508642" i="1"/>
  <c r="M508643" i="1"/>
  <c r="M508644" i="1"/>
  <c r="M508645" i="1"/>
  <c r="M508646" i="1"/>
  <c r="M508647" i="1"/>
  <c r="M508648" i="1"/>
  <c r="M508649" i="1"/>
  <c r="M508650" i="1"/>
  <c r="M508651" i="1"/>
  <c r="M508652" i="1"/>
  <c r="M508653" i="1"/>
  <c r="M508654" i="1"/>
  <c r="M508655" i="1"/>
  <c r="M508656" i="1"/>
  <c r="M508657" i="1"/>
  <c r="M508658" i="1"/>
  <c r="M508659" i="1"/>
  <c r="M508660" i="1"/>
  <c r="M508661" i="1"/>
  <c r="M508662" i="1"/>
  <c r="M508663" i="1"/>
  <c r="M508664" i="1"/>
  <c r="M508665" i="1"/>
  <c r="M508666" i="1"/>
  <c r="M508667" i="1"/>
  <c r="M508668" i="1"/>
  <c r="M508669" i="1"/>
  <c r="M508670" i="1"/>
  <c r="M508671" i="1"/>
  <c r="M508672" i="1"/>
  <c r="M508673" i="1"/>
  <c r="M508674" i="1"/>
  <c r="M508675" i="1"/>
  <c r="M508676" i="1"/>
  <c r="M508677" i="1"/>
  <c r="M508678" i="1"/>
  <c r="M508679" i="1"/>
  <c r="M508680" i="1"/>
  <c r="M508681" i="1"/>
  <c r="M508682" i="1"/>
  <c r="M508683" i="1"/>
  <c r="M508684" i="1"/>
  <c r="M508685" i="1"/>
  <c r="M508686" i="1"/>
  <c r="M508687" i="1"/>
  <c r="M508688" i="1"/>
  <c r="M508689" i="1"/>
  <c r="M508690" i="1"/>
  <c r="M508691" i="1"/>
  <c r="M508692" i="1"/>
  <c r="M508693" i="1"/>
  <c r="M508694" i="1"/>
  <c r="M508695" i="1"/>
  <c r="M508696" i="1"/>
  <c r="M508697" i="1"/>
  <c r="M508698" i="1"/>
  <c r="M508699" i="1"/>
  <c r="M508700" i="1"/>
  <c r="M508701" i="1"/>
  <c r="M508702" i="1"/>
  <c r="M508703" i="1"/>
  <c r="M508704" i="1"/>
  <c r="M508705" i="1"/>
  <c r="M508706" i="1"/>
  <c r="M508707" i="1"/>
  <c r="M508708" i="1"/>
  <c r="M508709" i="1"/>
  <c r="M508710" i="1"/>
  <c r="M508711" i="1"/>
  <c r="M508712" i="1"/>
  <c r="M508713" i="1"/>
  <c r="M508714" i="1"/>
  <c r="M508715" i="1"/>
  <c r="M508716" i="1"/>
  <c r="M508717" i="1"/>
  <c r="M508718" i="1"/>
  <c r="M508719" i="1"/>
  <c r="M508720" i="1"/>
  <c r="M508721" i="1"/>
  <c r="M508722" i="1"/>
  <c r="M508723" i="1"/>
  <c r="M508724" i="1"/>
  <c r="M508725" i="1"/>
  <c r="M508726" i="1"/>
  <c r="M508727" i="1"/>
  <c r="M508728" i="1"/>
  <c r="M508729" i="1"/>
  <c r="M508730" i="1"/>
  <c r="M508731" i="1"/>
  <c r="M508732" i="1"/>
  <c r="M508733" i="1"/>
  <c r="M508734" i="1"/>
  <c r="M508735" i="1"/>
  <c r="M508736" i="1"/>
  <c r="M508737" i="1"/>
  <c r="M508738" i="1"/>
  <c r="M508739" i="1"/>
  <c r="M508740" i="1"/>
  <c r="M508741" i="1"/>
  <c r="M508742" i="1"/>
  <c r="M508743" i="1"/>
  <c r="M508744" i="1"/>
  <c r="M508745" i="1"/>
  <c r="M508746" i="1"/>
  <c r="M508747" i="1"/>
  <c r="M508748" i="1"/>
  <c r="M508749" i="1"/>
  <c r="M508750" i="1"/>
  <c r="M508751" i="1"/>
  <c r="M508752" i="1"/>
  <c r="M508753" i="1"/>
  <c r="M508754" i="1"/>
  <c r="M508755" i="1"/>
  <c r="M508756" i="1"/>
  <c r="M508757" i="1"/>
  <c r="M508758" i="1"/>
  <c r="M508759" i="1"/>
  <c r="M508760" i="1"/>
  <c r="M508761" i="1"/>
  <c r="M508762" i="1"/>
  <c r="M508763" i="1"/>
  <c r="M508764" i="1"/>
  <c r="M508765" i="1"/>
  <c r="M508766" i="1"/>
  <c r="M508767" i="1"/>
  <c r="M508768" i="1"/>
  <c r="M508769" i="1"/>
  <c r="M508770" i="1"/>
  <c r="M508771" i="1"/>
  <c r="M508772" i="1"/>
  <c r="M508773" i="1"/>
  <c r="M508774" i="1"/>
  <c r="M508775" i="1"/>
  <c r="M508776" i="1"/>
  <c r="M508777" i="1"/>
  <c r="M508778" i="1"/>
  <c r="M508779" i="1"/>
  <c r="M508780" i="1"/>
  <c r="M508781" i="1"/>
  <c r="M508782" i="1"/>
  <c r="M508783" i="1"/>
  <c r="M508784" i="1"/>
  <c r="M508785" i="1"/>
  <c r="M508786" i="1"/>
  <c r="M508787" i="1"/>
  <c r="M508788" i="1"/>
  <c r="M508789" i="1"/>
  <c r="M508790" i="1"/>
  <c r="M508791" i="1"/>
  <c r="M508792" i="1"/>
  <c r="M508793" i="1"/>
  <c r="M508794" i="1"/>
  <c r="M508795" i="1"/>
  <c r="M508796" i="1"/>
  <c r="M508797" i="1"/>
  <c r="M508798" i="1"/>
  <c r="M508799" i="1"/>
  <c r="M508800" i="1"/>
  <c r="M508801" i="1"/>
  <c r="M508802" i="1"/>
  <c r="M508803" i="1"/>
  <c r="M508804" i="1"/>
  <c r="M508805" i="1"/>
  <c r="M508806" i="1"/>
  <c r="M508807" i="1"/>
  <c r="M508808" i="1"/>
  <c r="M508809" i="1"/>
  <c r="M508810" i="1"/>
  <c r="M508811" i="1"/>
  <c r="M508812" i="1"/>
  <c r="M508813" i="1"/>
  <c r="M508814" i="1"/>
  <c r="M508815" i="1"/>
  <c r="M508816" i="1"/>
  <c r="M508817" i="1"/>
  <c r="M508818" i="1"/>
  <c r="M508819" i="1"/>
  <c r="M508820" i="1"/>
  <c r="M508821" i="1"/>
  <c r="M508822" i="1"/>
  <c r="M508823" i="1"/>
  <c r="M508824" i="1"/>
  <c r="M508825" i="1"/>
  <c r="M508826" i="1"/>
  <c r="M508827" i="1"/>
  <c r="M508828" i="1"/>
  <c r="M508829" i="1"/>
  <c r="M508830" i="1"/>
  <c r="M508831" i="1"/>
  <c r="M508832" i="1"/>
  <c r="M508833" i="1"/>
  <c r="M508834" i="1"/>
  <c r="M508835" i="1"/>
  <c r="M508836" i="1"/>
  <c r="M508837" i="1"/>
  <c r="M508838" i="1"/>
  <c r="M508839" i="1"/>
  <c r="M508840" i="1"/>
  <c r="M508841" i="1"/>
  <c r="M508842" i="1"/>
  <c r="M508843" i="1"/>
  <c r="M508844" i="1"/>
  <c r="M508845" i="1"/>
  <c r="M508846" i="1"/>
  <c r="M508847" i="1"/>
  <c r="M508848" i="1"/>
  <c r="M508849" i="1"/>
  <c r="M508850" i="1"/>
  <c r="M508851" i="1"/>
  <c r="M508852" i="1"/>
  <c r="M508853" i="1"/>
  <c r="M508854" i="1"/>
  <c r="M508855" i="1"/>
  <c r="M508856" i="1"/>
  <c r="M508857" i="1"/>
  <c r="M508858" i="1"/>
  <c r="M508859" i="1"/>
  <c r="M508860" i="1"/>
  <c r="M508861" i="1"/>
  <c r="M508862" i="1"/>
  <c r="M508863" i="1"/>
  <c r="M508864" i="1"/>
  <c r="M508865" i="1"/>
  <c r="M508866" i="1"/>
  <c r="M508867" i="1"/>
  <c r="M508868" i="1"/>
  <c r="M508869" i="1"/>
  <c r="M508870" i="1"/>
  <c r="M508871" i="1"/>
  <c r="M508872" i="1"/>
  <c r="M508873" i="1"/>
  <c r="M508874" i="1"/>
  <c r="M508875" i="1"/>
  <c r="M508876" i="1"/>
  <c r="M508877" i="1"/>
  <c r="M508878" i="1"/>
  <c r="M508879" i="1"/>
  <c r="M508880" i="1"/>
  <c r="M508881" i="1"/>
  <c r="M508882" i="1"/>
  <c r="M508883" i="1"/>
  <c r="M508884" i="1"/>
  <c r="M508885" i="1"/>
  <c r="M508886" i="1"/>
  <c r="M508887" i="1"/>
  <c r="M508888" i="1"/>
  <c r="M508889" i="1"/>
  <c r="M508890" i="1"/>
  <c r="M508891" i="1"/>
  <c r="M508892" i="1"/>
  <c r="M508893" i="1"/>
  <c r="M508894" i="1"/>
  <c r="M508895" i="1"/>
  <c r="M508896" i="1"/>
  <c r="M508897" i="1"/>
  <c r="M508898" i="1"/>
  <c r="M508899" i="1"/>
  <c r="M508900" i="1"/>
  <c r="M508901" i="1"/>
  <c r="M508902" i="1"/>
  <c r="M508903" i="1"/>
  <c r="M508904" i="1"/>
  <c r="M508905" i="1"/>
  <c r="M508906" i="1"/>
  <c r="M508907" i="1"/>
  <c r="M508908" i="1"/>
  <c r="M508909" i="1"/>
  <c r="M508910" i="1"/>
  <c r="M508911" i="1"/>
  <c r="M508912" i="1"/>
  <c r="M508913" i="1"/>
  <c r="M508914" i="1"/>
  <c r="M508915" i="1"/>
  <c r="M508916" i="1"/>
  <c r="M508917" i="1"/>
  <c r="M508918" i="1"/>
  <c r="M508919" i="1"/>
  <c r="M508920" i="1"/>
  <c r="M508921" i="1"/>
  <c r="M508922" i="1"/>
  <c r="M508923" i="1"/>
  <c r="M508924" i="1"/>
  <c r="M508925" i="1"/>
  <c r="M508926" i="1"/>
  <c r="M508927" i="1"/>
  <c r="M508928" i="1"/>
  <c r="M508929" i="1"/>
  <c r="M508930" i="1"/>
  <c r="M508931" i="1"/>
  <c r="M508932" i="1"/>
  <c r="M508933" i="1"/>
  <c r="M508934" i="1"/>
  <c r="M508935" i="1"/>
  <c r="M508936" i="1"/>
  <c r="M508937" i="1"/>
  <c r="M508938" i="1"/>
  <c r="M508939" i="1"/>
  <c r="M508940" i="1"/>
  <c r="M508941" i="1"/>
  <c r="M508942" i="1"/>
  <c r="M508943" i="1"/>
  <c r="M508944" i="1"/>
  <c r="M508945" i="1"/>
  <c r="M508946" i="1"/>
  <c r="M508947" i="1"/>
  <c r="M508948" i="1"/>
  <c r="M508949" i="1"/>
  <c r="M508950" i="1"/>
  <c r="M508951" i="1"/>
  <c r="M508952" i="1"/>
  <c r="M508953" i="1"/>
  <c r="M508954" i="1"/>
  <c r="M508955" i="1"/>
  <c r="M508956" i="1"/>
  <c r="M508957" i="1"/>
  <c r="M508958" i="1"/>
  <c r="M508959" i="1"/>
  <c r="M508960" i="1"/>
  <c r="M508961" i="1"/>
  <c r="M508962" i="1"/>
  <c r="M508963" i="1"/>
  <c r="M508964" i="1"/>
  <c r="M508965" i="1"/>
  <c r="M508966" i="1"/>
  <c r="M508967" i="1"/>
  <c r="M508968" i="1"/>
  <c r="M508969" i="1"/>
  <c r="M508970" i="1"/>
  <c r="M508971" i="1"/>
  <c r="M508972" i="1"/>
  <c r="M508973" i="1"/>
  <c r="M508974" i="1"/>
  <c r="M508975" i="1"/>
  <c r="M508976" i="1"/>
  <c r="M508977" i="1"/>
  <c r="M508978" i="1"/>
  <c r="M508979" i="1"/>
  <c r="M508980" i="1"/>
  <c r="M508981" i="1"/>
  <c r="M508982" i="1"/>
  <c r="M508983" i="1"/>
  <c r="M508984" i="1"/>
  <c r="M508985" i="1"/>
  <c r="M508986" i="1"/>
  <c r="M508987" i="1"/>
  <c r="M508988" i="1"/>
  <c r="M508989" i="1"/>
  <c r="M508990" i="1"/>
  <c r="M508991" i="1"/>
  <c r="M508992" i="1"/>
  <c r="M508993" i="1"/>
  <c r="M508994" i="1"/>
  <c r="M508995" i="1"/>
  <c r="M508996" i="1"/>
  <c r="M508997" i="1"/>
  <c r="M508998" i="1"/>
  <c r="M508999" i="1"/>
  <c r="M509000" i="1"/>
  <c r="M509001" i="1"/>
  <c r="M509002" i="1"/>
  <c r="M509003" i="1"/>
  <c r="M509004" i="1"/>
  <c r="M509005" i="1"/>
  <c r="M509006" i="1"/>
  <c r="M509007" i="1"/>
  <c r="M509008" i="1"/>
  <c r="M509009" i="1"/>
  <c r="M509010" i="1"/>
  <c r="M509011" i="1"/>
  <c r="M509012" i="1"/>
  <c r="M509013" i="1"/>
  <c r="M509014" i="1"/>
  <c r="M509015" i="1"/>
  <c r="M509016" i="1"/>
  <c r="M509017" i="1"/>
  <c r="M509018" i="1"/>
  <c r="M509019" i="1"/>
  <c r="M509020" i="1"/>
  <c r="M509021" i="1"/>
  <c r="M509022" i="1"/>
  <c r="M509023" i="1"/>
  <c r="M509024" i="1"/>
  <c r="M509025" i="1"/>
  <c r="M509026" i="1"/>
  <c r="M509027" i="1"/>
  <c r="M509028" i="1"/>
  <c r="M509029" i="1"/>
  <c r="M509030" i="1"/>
  <c r="M509031" i="1"/>
  <c r="M509032" i="1"/>
  <c r="M509033" i="1"/>
  <c r="M509034" i="1"/>
  <c r="M509035" i="1"/>
  <c r="M509036" i="1"/>
  <c r="M509037" i="1"/>
  <c r="M509038" i="1"/>
  <c r="M509039" i="1"/>
  <c r="M509040" i="1"/>
  <c r="M509041" i="1"/>
  <c r="M509042" i="1"/>
  <c r="M509043" i="1"/>
  <c r="M509044" i="1"/>
  <c r="M509045" i="1"/>
  <c r="M509046" i="1"/>
  <c r="M509047" i="1"/>
  <c r="M509048" i="1"/>
  <c r="M509049" i="1"/>
  <c r="M509050" i="1"/>
  <c r="M509051" i="1"/>
  <c r="M509052" i="1"/>
  <c r="M509053" i="1"/>
  <c r="M509054" i="1"/>
  <c r="M509055" i="1"/>
  <c r="M509056" i="1"/>
  <c r="M509057" i="1"/>
  <c r="M509058" i="1"/>
  <c r="M509059" i="1"/>
  <c r="M509060" i="1"/>
  <c r="M509061" i="1"/>
  <c r="M509062" i="1"/>
  <c r="M509063" i="1"/>
  <c r="M509064" i="1"/>
  <c r="M509065" i="1"/>
  <c r="M509066" i="1"/>
  <c r="M509067" i="1"/>
  <c r="M509068" i="1"/>
  <c r="M509069" i="1"/>
  <c r="M509070" i="1"/>
  <c r="M509071" i="1"/>
  <c r="M509072" i="1"/>
  <c r="M509073" i="1"/>
  <c r="M509074" i="1"/>
  <c r="M509075" i="1"/>
  <c r="M509076" i="1"/>
  <c r="M509077" i="1"/>
  <c r="M509078" i="1"/>
  <c r="M509079" i="1"/>
  <c r="M509080" i="1"/>
  <c r="M509081" i="1"/>
  <c r="M509082" i="1"/>
  <c r="M509083" i="1"/>
  <c r="M509084" i="1"/>
  <c r="M509085" i="1"/>
  <c r="M509086" i="1"/>
  <c r="M509087" i="1"/>
  <c r="M509088" i="1"/>
  <c r="M509089" i="1"/>
  <c r="M509090" i="1"/>
  <c r="M509091" i="1"/>
  <c r="M509092" i="1"/>
  <c r="M509093" i="1"/>
  <c r="M509094" i="1"/>
  <c r="M509095" i="1"/>
  <c r="M509096" i="1"/>
  <c r="M509097" i="1"/>
  <c r="M509098" i="1"/>
  <c r="M509099" i="1"/>
  <c r="M509100" i="1"/>
  <c r="M509101" i="1"/>
  <c r="M509102" i="1"/>
  <c r="M509103" i="1"/>
  <c r="M509104" i="1"/>
  <c r="M509105" i="1"/>
  <c r="M509106" i="1"/>
  <c r="M509107" i="1"/>
  <c r="M509108" i="1"/>
  <c r="M509109" i="1"/>
  <c r="M509110" i="1"/>
  <c r="M509111" i="1"/>
  <c r="M509112" i="1"/>
  <c r="M509113" i="1"/>
  <c r="M509114" i="1"/>
  <c r="M509115" i="1"/>
  <c r="M509116" i="1"/>
  <c r="M509117" i="1"/>
  <c r="M509118" i="1"/>
  <c r="M509119" i="1"/>
  <c r="M509120" i="1"/>
  <c r="M509121" i="1"/>
  <c r="M509122" i="1"/>
  <c r="M509123" i="1"/>
  <c r="M509124" i="1"/>
  <c r="M509125" i="1"/>
  <c r="M509126" i="1"/>
  <c r="M509127" i="1"/>
  <c r="M509128" i="1"/>
  <c r="M509129" i="1"/>
  <c r="M509130" i="1"/>
  <c r="M509131" i="1"/>
  <c r="M509132" i="1"/>
  <c r="M509133" i="1"/>
  <c r="M509134" i="1"/>
  <c r="M509135" i="1"/>
  <c r="M509136" i="1"/>
  <c r="M509137" i="1"/>
  <c r="M509138" i="1"/>
  <c r="M509139" i="1"/>
  <c r="M509140" i="1"/>
  <c r="M509141" i="1"/>
  <c r="M509142" i="1"/>
  <c r="M509143" i="1"/>
  <c r="M509144" i="1"/>
  <c r="M509145" i="1"/>
  <c r="M509146" i="1"/>
  <c r="M509147" i="1"/>
  <c r="M509148" i="1"/>
  <c r="M509149" i="1"/>
  <c r="M509150" i="1"/>
  <c r="M509151" i="1"/>
  <c r="M509152" i="1"/>
  <c r="M509153" i="1"/>
  <c r="M509154" i="1"/>
  <c r="M509155" i="1"/>
  <c r="M509156" i="1"/>
  <c r="M509157" i="1"/>
  <c r="M509158" i="1"/>
  <c r="M509159" i="1"/>
  <c r="M509160" i="1"/>
  <c r="M509161" i="1"/>
  <c r="M509162" i="1"/>
  <c r="M509163" i="1"/>
  <c r="M509164" i="1"/>
  <c r="M509165" i="1"/>
  <c r="M509166" i="1"/>
  <c r="M509167" i="1"/>
  <c r="M509168" i="1"/>
  <c r="M509169" i="1"/>
  <c r="M509170" i="1"/>
  <c r="M509171" i="1"/>
  <c r="M509172" i="1"/>
  <c r="M509173" i="1"/>
  <c r="M509174" i="1"/>
  <c r="M509175" i="1"/>
  <c r="M509176" i="1"/>
  <c r="M509177" i="1"/>
  <c r="M509178" i="1"/>
  <c r="M509179" i="1"/>
  <c r="M509180" i="1"/>
  <c r="M509181" i="1"/>
  <c r="M509182" i="1"/>
  <c r="M509183" i="1"/>
  <c r="M509184" i="1"/>
  <c r="M509185" i="1"/>
  <c r="M509186" i="1"/>
  <c r="M509187" i="1"/>
  <c r="M509188" i="1"/>
  <c r="M509189" i="1"/>
  <c r="M509190" i="1"/>
  <c r="M509191" i="1"/>
  <c r="M509192" i="1"/>
  <c r="M509193" i="1"/>
  <c r="M509194" i="1"/>
  <c r="M509195" i="1"/>
  <c r="M509196" i="1"/>
  <c r="M509197" i="1"/>
  <c r="M509198" i="1"/>
  <c r="M509199" i="1"/>
  <c r="M509200" i="1"/>
  <c r="M509201" i="1"/>
  <c r="M509202" i="1"/>
  <c r="M509203" i="1"/>
  <c r="M509204" i="1"/>
  <c r="M509205" i="1"/>
  <c r="M509206" i="1"/>
  <c r="M509207" i="1"/>
  <c r="M509208" i="1"/>
  <c r="M509209" i="1"/>
  <c r="M509210" i="1"/>
  <c r="M509211" i="1"/>
  <c r="M509212" i="1"/>
  <c r="M509213" i="1"/>
  <c r="M509214" i="1"/>
  <c r="M509215" i="1"/>
  <c r="M509216" i="1"/>
  <c r="M509217" i="1"/>
  <c r="M509218" i="1"/>
  <c r="M509219" i="1"/>
  <c r="M509220" i="1"/>
  <c r="M509221" i="1"/>
  <c r="M509222" i="1"/>
  <c r="M509223" i="1"/>
  <c r="M509224" i="1"/>
  <c r="M509225" i="1"/>
  <c r="M509226" i="1"/>
  <c r="M509227" i="1"/>
  <c r="M509228" i="1"/>
  <c r="M509229" i="1"/>
  <c r="M509230" i="1"/>
  <c r="M509231" i="1"/>
  <c r="M509232" i="1"/>
  <c r="M509233" i="1"/>
  <c r="M509234" i="1"/>
  <c r="M509235" i="1"/>
  <c r="M509236" i="1"/>
  <c r="M509237" i="1"/>
  <c r="M509238" i="1"/>
  <c r="M509239" i="1"/>
  <c r="M509240" i="1"/>
  <c r="M509241" i="1"/>
  <c r="M509242" i="1"/>
  <c r="M509243" i="1"/>
  <c r="M509244" i="1"/>
  <c r="M509245" i="1"/>
  <c r="M509246" i="1"/>
  <c r="M509247" i="1"/>
  <c r="M509248" i="1"/>
  <c r="M509249" i="1"/>
  <c r="M509250" i="1"/>
  <c r="M509251" i="1"/>
  <c r="M509252" i="1"/>
  <c r="M509253" i="1"/>
  <c r="M509254" i="1"/>
  <c r="M509255" i="1"/>
  <c r="M509256" i="1"/>
  <c r="M509257" i="1"/>
  <c r="M509258" i="1"/>
  <c r="M509259" i="1"/>
  <c r="M509260" i="1"/>
  <c r="M509261" i="1"/>
  <c r="M509262" i="1"/>
  <c r="M509263" i="1"/>
  <c r="M509264" i="1"/>
  <c r="M509265" i="1"/>
  <c r="M509266" i="1"/>
  <c r="M509267" i="1"/>
  <c r="M509268" i="1"/>
  <c r="M509269" i="1"/>
  <c r="M509270" i="1"/>
  <c r="M509271" i="1"/>
  <c r="M509272" i="1"/>
  <c r="M509273" i="1"/>
  <c r="M509274" i="1"/>
  <c r="M509275" i="1"/>
  <c r="M509276" i="1"/>
  <c r="M509277" i="1"/>
  <c r="M509278" i="1"/>
  <c r="M509279" i="1"/>
  <c r="M509280" i="1"/>
  <c r="M509281" i="1"/>
  <c r="M509282" i="1"/>
  <c r="M509283" i="1"/>
  <c r="M509284" i="1"/>
  <c r="M509285" i="1"/>
  <c r="M509286" i="1"/>
  <c r="M509287" i="1"/>
  <c r="M509288" i="1"/>
  <c r="M509289" i="1"/>
  <c r="M509290" i="1"/>
  <c r="M509291" i="1"/>
  <c r="M509292" i="1"/>
  <c r="M509293" i="1"/>
  <c r="M509294" i="1"/>
  <c r="M509295" i="1"/>
  <c r="M509296" i="1"/>
  <c r="M509297" i="1"/>
  <c r="M509298" i="1"/>
  <c r="M509299" i="1"/>
  <c r="M509300" i="1"/>
  <c r="M509301" i="1"/>
  <c r="M509302" i="1"/>
  <c r="M509303" i="1"/>
  <c r="M509304" i="1"/>
  <c r="M509305" i="1"/>
  <c r="M509306" i="1"/>
  <c r="M509307" i="1"/>
  <c r="M509308" i="1"/>
  <c r="M509309" i="1"/>
  <c r="M509310" i="1"/>
  <c r="M509311" i="1"/>
  <c r="M509312" i="1"/>
  <c r="M509313" i="1"/>
  <c r="M509314" i="1"/>
  <c r="M509315" i="1"/>
  <c r="M509316" i="1"/>
  <c r="M509317" i="1"/>
  <c r="M509318" i="1"/>
  <c r="M509319" i="1"/>
  <c r="M509320" i="1"/>
  <c r="M509321" i="1"/>
  <c r="M509322" i="1"/>
  <c r="M509323" i="1"/>
  <c r="M509324" i="1"/>
  <c r="M509325" i="1"/>
  <c r="M509326" i="1"/>
  <c r="M509327" i="1"/>
  <c r="M509328" i="1"/>
  <c r="M509329" i="1"/>
  <c r="M509330" i="1"/>
  <c r="M509331" i="1"/>
  <c r="M509332" i="1"/>
  <c r="M509333" i="1"/>
  <c r="M509334" i="1"/>
  <c r="M509335" i="1"/>
  <c r="M509336" i="1"/>
  <c r="M509337" i="1"/>
  <c r="M509338" i="1"/>
  <c r="M509339" i="1"/>
  <c r="M509340" i="1"/>
  <c r="M509341" i="1"/>
  <c r="M509342" i="1"/>
  <c r="M509343" i="1"/>
  <c r="M509344" i="1"/>
  <c r="M509345" i="1"/>
  <c r="M509346" i="1"/>
  <c r="M509347" i="1"/>
  <c r="M509348" i="1"/>
  <c r="M509349" i="1"/>
  <c r="M509350" i="1"/>
  <c r="M509351" i="1"/>
  <c r="M509352" i="1"/>
  <c r="M509353" i="1"/>
  <c r="M509354" i="1"/>
  <c r="M509355" i="1"/>
  <c r="M509356" i="1"/>
  <c r="M509357" i="1"/>
  <c r="M509358" i="1"/>
  <c r="M509359" i="1"/>
  <c r="M509360" i="1"/>
  <c r="M509361" i="1"/>
  <c r="M509362" i="1"/>
  <c r="M509363" i="1"/>
  <c r="M509364" i="1"/>
  <c r="M509365" i="1"/>
  <c r="M509366" i="1"/>
  <c r="M509367" i="1"/>
  <c r="M509368" i="1"/>
  <c r="M509369" i="1"/>
  <c r="M509370" i="1"/>
  <c r="M509371" i="1"/>
  <c r="M509372" i="1"/>
  <c r="M509373" i="1"/>
  <c r="M509374" i="1"/>
  <c r="M509375" i="1"/>
  <c r="M509376" i="1"/>
  <c r="M509377" i="1"/>
  <c r="M509378" i="1"/>
  <c r="M509379" i="1"/>
  <c r="M509380" i="1"/>
  <c r="M509381" i="1"/>
  <c r="M509382" i="1"/>
  <c r="M509383" i="1"/>
  <c r="M509384" i="1"/>
  <c r="M509385" i="1"/>
  <c r="M509386" i="1"/>
  <c r="M509387" i="1"/>
  <c r="M509388" i="1"/>
  <c r="M509389" i="1"/>
  <c r="M509390" i="1"/>
  <c r="M509391" i="1"/>
  <c r="M509392" i="1"/>
  <c r="M509393" i="1"/>
  <c r="M509394" i="1"/>
  <c r="M509395" i="1"/>
  <c r="M509396" i="1"/>
  <c r="M509397" i="1"/>
  <c r="M509398" i="1"/>
  <c r="M509399" i="1"/>
  <c r="M509400" i="1"/>
  <c r="M509401" i="1"/>
  <c r="M509402" i="1"/>
  <c r="M509403" i="1"/>
  <c r="M509404" i="1"/>
  <c r="M509405" i="1"/>
  <c r="M509406" i="1"/>
  <c r="M509407" i="1"/>
  <c r="M509408" i="1"/>
  <c r="M509409" i="1"/>
  <c r="M509410" i="1"/>
  <c r="M509411" i="1"/>
  <c r="M509412" i="1"/>
  <c r="M509413" i="1"/>
  <c r="M509414" i="1"/>
  <c r="M509415" i="1"/>
  <c r="M509416" i="1"/>
  <c r="M509417" i="1"/>
  <c r="M509418" i="1"/>
  <c r="M509419" i="1"/>
  <c r="M509420" i="1"/>
  <c r="M509421" i="1"/>
  <c r="M509422" i="1"/>
  <c r="M509423" i="1"/>
  <c r="M509424" i="1"/>
  <c r="M509425" i="1"/>
  <c r="M509426" i="1"/>
  <c r="M509427" i="1"/>
  <c r="M509428" i="1"/>
  <c r="M509429" i="1"/>
  <c r="M509430" i="1"/>
  <c r="M509431" i="1"/>
  <c r="M509432" i="1"/>
  <c r="M509433" i="1"/>
  <c r="M509434" i="1"/>
  <c r="M509435" i="1"/>
  <c r="M509436" i="1"/>
  <c r="M509437" i="1"/>
  <c r="M509438" i="1"/>
  <c r="M509439" i="1"/>
  <c r="M509440" i="1"/>
  <c r="M509441" i="1"/>
  <c r="M509442" i="1"/>
  <c r="M509443" i="1"/>
  <c r="M509444" i="1"/>
  <c r="M509445" i="1"/>
  <c r="M509446" i="1"/>
  <c r="M509447" i="1"/>
  <c r="M509448" i="1"/>
  <c r="M509449" i="1"/>
  <c r="M509450" i="1"/>
  <c r="M509451" i="1"/>
  <c r="M509452" i="1"/>
  <c r="M509453" i="1"/>
  <c r="M509454" i="1"/>
  <c r="M509455" i="1"/>
  <c r="M509456" i="1"/>
  <c r="M509457" i="1"/>
  <c r="M509458" i="1"/>
  <c r="M509459" i="1"/>
  <c r="M509460" i="1"/>
  <c r="M509461" i="1"/>
  <c r="M509462" i="1"/>
  <c r="M509463" i="1"/>
  <c r="M509464" i="1"/>
  <c r="M509465" i="1"/>
  <c r="M509466" i="1"/>
  <c r="M509467" i="1"/>
  <c r="M509468" i="1"/>
  <c r="M509469" i="1"/>
  <c r="M509470" i="1"/>
  <c r="M509471" i="1"/>
  <c r="M509472" i="1"/>
  <c r="M509473" i="1"/>
  <c r="M509474" i="1"/>
  <c r="M509475" i="1"/>
  <c r="M509476" i="1"/>
  <c r="M509477" i="1"/>
  <c r="M509478" i="1"/>
  <c r="M509479" i="1"/>
  <c r="M509480" i="1"/>
  <c r="M509481" i="1"/>
  <c r="M509482" i="1"/>
  <c r="M509483" i="1"/>
  <c r="M509484" i="1"/>
  <c r="M509485" i="1"/>
  <c r="M509486" i="1"/>
  <c r="M509487" i="1"/>
  <c r="M509488" i="1"/>
  <c r="M509489" i="1"/>
  <c r="M509490" i="1"/>
  <c r="M509491" i="1"/>
  <c r="M509492" i="1"/>
  <c r="M509493" i="1"/>
  <c r="M509494" i="1"/>
  <c r="M509495" i="1"/>
  <c r="M509496" i="1"/>
  <c r="M509497" i="1"/>
  <c r="M509498" i="1"/>
  <c r="M509499" i="1"/>
  <c r="M509500" i="1"/>
  <c r="M509501" i="1"/>
  <c r="M509502" i="1"/>
  <c r="M509503" i="1"/>
  <c r="M509504" i="1"/>
  <c r="M509505" i="1"/>
  <c r="M509506" i="1"/>
  <c r="M509507" i="1"/>
  <c r="M509508" i="1"/>
  <c r="M509509" i="1"/>
  <c r="M509510" i="1"/>
  <c r="M509511" i="1"/>
  <c r="M509512" i="1"/>
  <c r="M509513" i="1"/>
  <c r="M509514" i="1"/>
  <c r="M509515" i="1"/>
  <c r="M509516" i="1"/>
  <c r="M509517" i="1"/>
  <c r="M509518" i="1"/>
  <c r="M509519" i="1"/>
  <c r="M509520" i="1"/>
  <c r="M509521" i="1"/>
  <c r="M509522" i="1"/>
  <c r="M509523" i="1"/>
  <c r="M509524" i="1"/>
  <c r="M509525" i="1"/>
  <c r="M509526" i="1"/>
  <c r="M509527" i="1"/>
  <c r="M509528" i="1"/>
  <c r="M509529" i="1"/>
  <c r="M509530" i="1"/>
  <c r="M509531" i="1"/>
  <c r="M509532" i="1"/>
  <c r="M509533" i="1"/>
  <c r="M509534" i="1"/>
  <c r="M509535" i="1"/>
  <c r="M509536" i="1"/>
  <c r="M509537" i="1"/>
  <c r="M509538" i="1"/>
  <c r="M509539" i="1"/>
  <c r="M509540" i="1"/>
  <c r="M509541" i="1"/>
  <c r="M509542" i="1"/>
  <c r="M509543" i="1"/>
  <c r="M509544" i="1"/>
  <c r="M509545" i="1"/>
  <c r="M509546" i="1"/>
  <c r="M509547" i="1"/>
  <c r="M509548" i="1"/>
  <c r="M509549" i="1"/>
  <c r="M509550" i="1"/>
  <c r="M509551" i="1"/>
  <c r="M509552" i="1"/>
  <c r="M509553" i="1"/>
  <c r="M509554" i="1"/>
  <c r="M509555" i="1"/>
  <c r="M509556" i="1"/>
  <c r="M509557" i="1"/>
  <c r="M509558" i="1"/>
  <c r="M509559" i="1"/>
  <c r="M509560" i="1"/>
  <c r="M509561" i="1"/>
  <c r="M509562" i="1"/>
  <c r="M509563" i="1"/>
  <c r="M509564" i="1"/>
  <c r="M509565" i="1"/>
  <c r="M509566" i="1"/>
  <c r="M509567" i="1"/>
  <c r="M509568" i="1"/>
  <c r="M509569" i="1"/>
  <c r="M509570" i="1"/>
  <c r="M509571" i="1"/>
  <c r="M509572" i="1"/>
  <c r="M509573" i="1"/>
  <c r="M509574" i="1"/>
  <c r="M509575" i="1"/>
  <c r="M509576" i="1"/>
  <c r="M509577" i="1"/>
  <c r="M509578" i="1"/>
  <c r="M509579" i="1"/>
  <c r="M509580" i="1"/>
  <c r="M509581" i="1"/>
  <c r="M509582" i="1"/>
  <c r="M509583" i="1"/>
  <c r="M509584" i="1"/>
  <c r="M509585" i="1"/>
  <c r="M509586" i="1"/>
  <c r="M509587" i="1"/>
  <c r="M509588" i="1"/>
  <c r="M509589" i="1"/>
  <c r="M509590" i="1"/>
  <c r="M509591" i="1"/>
  <c r="M509592" i="1"/>
  <c r="M509593" i="1"/>
  <c r="M509594" i="1"/>
  <c r="M509595" i="1"/>
  <c r="M509596" i="1"/>
  <c r="M509597" i="1"/>
  <c r="M509598" i="1"/>
  <c r="M509599" i="1"/>
  <c r="M509600" i="1"/>
  <c r="M509601" i="1"/>
  <c r="M509602" i="1"/>
  <c r="M509603" i="1"/>
  <c r="M509604" i="1"/>
  <c r="M509605" i="1"/>
  <c r="M509606" i="1"/>
  <c r="M509607" i="1"/>
  <c r="M509608" i="1"/>
  <c r="M509609" i="1"/>
  <c r="M509610" i="1"/>
  <c r="M509611" i="1"/>
  <c r="M509612" i="1"/>
  <c r="M509613" i="1"/>
  <c r="M509614" i="1"/>
  <c r="M509615" i="1"/>
  <c r="M509616" i="1"/>
  <c r="M509617" i="1"/>
  <c r="M509618" i="1"/>
  <c r="M509619" i="1"/>
  <c r="M509620" i="1"/>
  <c r="M509621" i="1"/>
  <c r="M509622" i="1"/>
  <c r="M509623" i="1"/>
  <c r="M509624" i="1"/>
  <c r="M509625" i="1"/>
  <c r="M509626" i="1"/>
  <c r="M509627" i="1"/>
  <c r="M509628" i="1"/>
  <c r="M509629" i="1"/>
  <c r="M509630" i="1"/>
  <c r="M509631" i="1"/>
  <c r="M509632" i="1"/>
  <c r="M509633" i="1"/>
  <c r="M509634" i="1"/>
  <c r="M509635" i="1"/>
  <c r="M509636" i="1"/>
  <c r="M509637" i="1"/>
  <c r="M509638" i="1"/>
  <c r="M509639" i="1"/>
  <c r="M509640" i="1"/>
  <c r="M509641" i="1"/>
  <c r="M509642" i="1"/>
  <c r="M509643" i="1"/>
  <c r="M509644" i="1"/>
  <c r="M509645" i="1"/>
  <c r="M509646" i="1"/>
  <c r="M509647" i="1"/>
  <c r="M509648" i="1"/>
  <c r="M509649" i="1"/>
  <c r="M509650" i="1"/>
  <c r="M509651" i="1"/>
  <c r="M509652" i="1"/>
  <c r="M509653" i="1"/>
  <c r="M509654" i="1"/>
  <c r="M509655" i="1"/>
  <c r="M509656" i="1"/>
  <c r="M509657" i="1"/>
  <c r="M509658" i="1"/>
  <c r="M509659" i="1"/>
  <c r="M509660" i="1"/>
  <c r="M509661" i="1"/>
  <c r="M509662" i="1"/>
  <c r="M509663" i="1"/>
  <c r="M509664" i="1"/>
  <c r="M509665" i="1"/>
  <c r="M509666" i="1"/>
  <c r="M509667" i="1"/>
  <c r="M509668" i="1"/>
  <c r="M509669" i="1"/>
  <c r="M509670" i="1"/>
  <c r="M509671" i="1"/>
  <c r="M509672" i="1"/>
  <c r="M509673" i="1"/>
  <c r="M509674" i="1"/>
  <c r="M509675" i="1"/>
  <c r="M509676" i="1"/>
  <c r="M509677" i="1"/>
  <c r="M509678" i="1"/>
  <c r="M509679" i="1"/>
  <c r="M509680" i="1"/>
  <c r="M509681" i="1"/>
  <c r="M509682" i="1"/>
  <c r="M509683" i="1"/>
  <c r="M509684" i="1"/>
  <c r="M509685" i="1"/>
  <c r="M509686" i="1"/>
  <c r="M509687" i="1"/>
  <c r="M509688" i="1"/>
  <c r="M509689" i="1"/>
  <c r="M509690" i="1"/>
  <c r="M509691" i="1"/>
  <c r="M509692" i="1"/>
  <c r="M509693" i="1"/>
  <c r="M509694" i="1"/>
  <c r="M509695" i="1"/>
  <c r="M509696" i="1"/>
  <c r="M509697" i="1"/>
  <c r="M509698" i="1"/>
  <c r="M509699" i="1"/>
  <c r="M509700" i="1"/>
  <c r="M509701" i="1"/>
  <c r="M509702" i="1"/>
  <c r="M509703" i="1"/>
  <c r="M509704" i="1"/>
  <c r="M509705" i="1"/>
  <c r="M509706" i="1"/>
  <c r="M509707" i="1"/>
  <c r="M509708" i="1"/>
  <c r="M509709" i="1"/>
  <c r="M509710" i="1"/>
  <c r="M509711" i="1"/>
  <c r="M509712" i="1"/>
  <c r="M509713" i="1"/>
  <c r="M509714" i="1"/>
  <c r="M509715" i="1"/>
  <c r="M509716" i="1"/>
  <c r="M509717" i="1"/>
  <c r="M509718" i="1"/>
  <c r="M509719" i="1"/>
  <c r="M509720" i="1"/>
  <c r="M509721" i="1"/>
  <c r="M509722" i="1"/>
  <c r="M509723" i="1"/>
  <c r="M509724" i="1"/>
  <c r="M509725" i="1"/>
  <c r="M509726" i="1"/>
  <c r="M509727" i="1"/>
  <c r="M509728" i="1"/>
  <c r="M509729" i="1"/>
  <c r="M509730" i="1"/>
  <c r="M509731" i="1"/>
  <c r="M509732" i="1"/>
  <c r="M509733" i="1"/>
  <c r="M509734" i="1"/>
  <c r="M509735" i="1"/>
  <c r="M509736" i="1"/>
  <c r="M509737" i="1"/>
  <c r="M509738" i="1"/>
  <c r="M509739" i="1"/>
  <c r="M509740" i="1"/>
  <c r="M509741" i="1"/>
  <c r="M509742" i="1"/>
  <c r="M509743" i="1"/>
  <c r="M509744" i="1"/>
  <c r="M509745" i="1"/>
  <c r="M509746" i="1"/>
  <c r="M509747" i="1"/>
  <c r="M509748" i="1"/>
  <c r="M509749" i="1"/>
  <c r="M509750" i="1"/>
  <c r="M509751" i="1"/>
  <c r="M509752" i="1"/>
  <c r="M509753" i="1"/>
  <c r="M509754" i="1"/>
  <c r="M509755" i="1"/>
  <c r="M509756" i="1"/>
  <c r="M509757" i="1"/>
  <c r="M509758" i="1"/>
  <c r="M509759" i="1"/>
  <c r="M509760" i="1"/>
  <c r="M509761" i="1"/>
  <c r="M509762" i="1"/>
  <c r="M509763" i="1"/>
  <c r="M509764" i="1"/>
  <c r="M509765" i="1"/>
  <c r="M509766" i="1"/>
  <c r="M509767" i="1"/>
  <c r="M509768" i="1"/>
  <c r="M509769" i="1"/>
  <c r="M509770" i="1"/>
  <c r="M509771" i="1"/>
  <c r="M509772" i="1"/>
  <c r="M509773" i="1"/>
  <c r="M509774" i="1"/>
  <c r="M509775" i="1"/>
  <c r="M509776" i="1"/>
  <c r="M509777" i="1"/>
  <c r="M509778" i="1"/>
  <c r="M509779" i="1"/>
  <c r="M509780" i="1"/>
  <c r="M509781" i="1"/>
  <c r="M509782" i="1"/>
  <c r="M509783" i="1"/>
  <c r="M509784" i="1"/>
  <c r="M509785" i="1"/>
  <c r="M509786" i="1"/>
  <c r="M509787" i="1"/>
  <c r="M509788" i="1"/>
  <c r="M509789" i="1"/>
  <c r="M509790" i="1"/>
  <c r="M509791" i="1"/>
  <c r="M509792" i="1"/>
  <c r="M509793" i="1"/>
  <c r="M509794" i="1"/>
  <c r="M509795" i="1"/>
  <c r="M509796" i="1"/>
  <c r="M509797" i="1"/>
  <c r="M509798" i="1"/>
  <c r="M509799" i="1"/>
  <c r="M509800" i="1"/>
  <c r="M509801" i="1"/>
  <c r="M509802" i="1"/>
  <c r="M509803" i="1"/>
  <c r="M509804" i="1"/>
  <c r="M509805" i="1"/>
  <c r="M509806" i="1"/>
  <c r="M509807" i="1"/>
  <c r="M509808" i="1"/>
  <c r="M509809" i="1"/>
  <c r="M509810" i="1"/>
  <c r="M509811" i="1"/>
  <c r="M509812" i="1"/>
  <c r="M509813" i="1"/>
  <c r="M509814" i="1"/>
  <c r="M509815" i="1"/>
  <c r="M509816" i="1"/>
  <c r="M509817" i="1"/>
  <c r="M509818" i="1"/>
  <c r="M509819" i="1"/>
  <c r="M509820" i="1"/>
  <c r="M509821" i="1"/>
  <c r="M509822" i="1"/>
  <c r="M509823" i="1"/>
  <c r="M509824" i="1"/>
  <c r="M509825" i="1"/>
  <c r="M509826" i="1"/>
  <c r="M509827" i="1"/>
  <c r="M509828" i="1"/>
  <c r="M509829" i="1"/>
  <c r="M509830" i="1"/>
  <c r="M509831" i="1"/>
  <c r="M509832" i="1"/>
  <c r="M509833" i="1"/>
  <c r="M509834" i="1"/>
  <c r="M509835" i="1"/>
  <c r="M509836" i="1"/>
  <c r="M509837" i="1"/>
  <c r="M509838" i="1"/>
  <c r="M509839" i="1"/>
  <c r="M509840" i="1"/>
  <c r="M509841" i="1"/>
  <c r="M509842" i="1"/>
  <c r="M509843" i="1"/>
  <c r="M509844" i="1"/>
  <c r="M509845" i="1"/>
  <c r="M509846" i="1"/>
  <c r="M509847" i="1"/>
  <c r="M509848" i="1"/>
  <c r="M509849" i="1"/>
  <c r="M509850" i="1"/>
  <c r="M509851" i="1"/>
  <c r="M509852" i="1"/>
  <c r="M509853" i="1"/>
  <c r="M509854" i="1"/>
  <c r="M509855" i="1"/>
  <c r="M509856" i="1"/>
  <c r="M509857" i="1"/>
  <c r="M509858" i="1"/>
  <c r="M509859" i="1"/>
  <c r="M509860" i="1"/>
  <c r="M509861" i="1"/>
  <c r="M509862" i="1"/>
  <c r="M509863" i="1"/>
  <c r="M509864" i="1"/>
  <c r="M509865" i="1"/>
  <c r="M509866" i="1"/>
  <c r="M509867" i="1"/>
  <c r="M509868" i="1"/>
  <c r="M509869" i="1"/>
  <c r="M509870" i="1"/>
  <c r="M509871" i="1"/>
  <c r="M509872" i="1"/>
  <c r="M509873" i="1"/>
  <c r="M509874" i="1"/>
  <c r="M509875" i="1"/>
  <c r="M509876" i="1"/>
  <c r="M509877" i="1"/>
  <c r="M509878" i="1"/>
  <c r="M509879" i="1"/>
  <c r="M509880" i="1"/>
  <c r="M509881" i="1"/>
  <c r="M509882" i="1"/>
  <c r="M509883" i="1"/>
  <c r="M509884" i="1"/>
  <c r="M509885" i="1"/>
  <c r="M509886" i="1"/>
  <c r="M509887" i="1"/>
  <c r="M509888" i="1"/>
  <c r="M509889" i="1"/>
  <c r="M509890" i="1"/>
  <c r="M509891" i="1"/>
  <c r="M509892" i="1"/>
  <c r="M509893" i="1"/>
  <c r="M509894" i="1"/>
  <c r="M509895" i="1"/>
  <c r="M509896" i="1"/>
  <c r="M509897" i="1"/>
  <c r="M509898" i="1"/>
  <c r="M509899" i="1"/>
  <c r="M509900" i="1"/>
  <c r="M509901" i="1"/>
  <c r="M509902" i="1"/>
  <c r="M509903" i="1"/>
  <c r="M509904" i="1"/>
  <c r="M509905" i="1"/>
  <c r="M509906" i="1"/>
  <c r="M509907" i="1"/>
  <c r="M509908" i="1"/>
  <c r="M509909" i="1"/>
  <c r="M509910" i="1"/>
  <c r="M509911" i="1"/>
  <c r="M509912" i="1"/>
  <c r="M509913" i="1"/>
  <c r="M509914" i="1"/>
  <c r="M509915" i="1"/>
  <c r="M509916" i="1"/>
  <c r="M509917" i="1"/>
  <c r="M509918" i="1"/>
  <c r="M509919" i="1"/>
  <c r="M509920" i="1"/>
  <c r="M509921" i="1"/>
  <c r="M509922" i="1"/>
  <c r="M509923" i="1"/>
  <c r="M509924" i="1"/>
  <c r="M509925" i="1"/>
  <c r="M509926" i="1"/>
  <c r="M509927" i="1"/>
  <c r="M509928" i="1"/>
  <c r="M509929" i="1"/>
  <c r="M509930" i="1"/>
  <c r="M509931" i="1"/>
  <c r="M509932" i="1"/>
  <c r="M509933" i="1"/>
  <c r="M509934" i="1"/>
  <c r="M509935" i="1"/>
  <c r="M509936" i="1"/>
  <c r="M509937" i="1"/>
  <c r="M509938" i="1"/>
  <c r="M509939" i="1"/>
  <c r="M509940" i="1"/>
  <c r="M509941" i="1"/>
  <c r="M509942" i="1"/>
  <c r="M509943" i="1"/>
  <c r="M509944" i="1"/>
  <c r="M509945" i="1"/>
  <c r="M509946" i="1"/>
  <c r="M509947" i="1"/>
  <c r="M509948" i="1"/>
  <c r="M509949" i="1"/>
  <c r="M509950" i="1"/>
  <c r="M509951" i="1"/>
  <c r="M509952" i="1"/>
  <c r="M509953" i="1"/>
  <c r="M509954" i="1"/>
  <c r="M509955" i="1"/>
  <c r="M509956" i="1"/>
  <c r="M509957" i="1"/>
  <c r="M509958" i="1"/>
  <c r="M509959" i="1"/>
  <c r="M509960" i="1"/>
  <c r="M509961" i="1"/>
  <c r="M509962" i="1"/>
  <c r="M509963" i="1"/>
  <c r="M509964" i="1"/>
  <c r="M509965" i="1"/>
  <c r="M509966" i="1"/>
  <c r="M509967" i="1"/>
  <c r="M509968" i="1"/>
  <c r="M509969" i="1"/>
  <c r="M509970" i="1"/>
  <c r="M509971" i="1"/>
  <c r="M509972" i="1"/>
  <c r="M509973" i="1"/>
  <c r="M509974" i="1"/>
  <c r="M509975" i="1"/>
  <c r="M509976" i="1"/>
  <c r="M509977" i="1"/>
  <c r="M509978" i="1"/>
  <c r="M509979" i="1"/>
  <c r="M509980" i="1"/>
  <c r="M509981" i="1"/>
  <c r="M509982" i="1"/>
  <c r="M509983" i="1"/>
  <c r="M509984" i="1"/>
  <c r="M509985" i="1"/>
  <c r="M509986" i="1"/>
  <c r="M509987" i="1"/>
  <c r="M509988" i="1"/>
  <c r="M509989" i="1"/>
  <c r="M509990" i="1"/>
  <c r="M509991" i="1"/>
  <c r="M509992" i="1"/>
  <c r="M509993" i="1"/>
  <c r="M509994" i="1"/>
  <c r="M509995" i="1"/>
  <c r="M509996" i="1"/>
  <c r="M509997" i="1"/>
  <c r="M509998" i="1"/>
  <c r="M509999" i="1"/>
  <c r="M510000" i="1"/>
  <c r="M510001" i="1"/>
  <c r="M510002" i="1"/>
  <c r="M510003" i="1"/>
  <c r="M510004" i="1"/>
  <c r="M510005" i="1"/>
  <c r="M510006" i="1"/>
  <c r="M510007" i="1"/>
  <c r="M510008" i="1"/>
  <c r="M510009" i="1"/>
  <c r="M510010" i="1"/>
  <c r="M510011" i="1"/>
  <c r="M510012" i="1"/>
  <c r="M510013" i="1"/>
  <c r="M510014" i="1"/>
  <c r="M510015" i="1"/>
  <c r="M510016" i="1"/>
  <c r="M510017" i="1"/>
  <c r="M510018" i="1"/>
  <c r="M510019" i="1"/>
  <c r="M510020" i="1"/>
  <c r="M510021" i="1"/>
  <c r="M510022" i="1"/>
  <c r="M510023" i="1"/>
  <c r="M510024" i="1"/>
  <c r="M510025" i="1"/>
  <c r="M510026" i="1"/>
  <c r="M510027" i="1"/>
  <c r="M510028" i="1"/>
  <c r="M510029" i="1"/>
  <c r="M510030" i="1"/>
  <c r="M510031" i="1"/>
  <c r="M510032" i="1"/>
  <c r="M510033" i="1"/>
  <c r="M510034" i="1"/>
  <c r="M510035" i="1"/>
  <c r="M510036" i="1"/>
  <c r="M510037" i="1"/>
  <c r="M510038" i="1"/>
  <c r="M510039" i="1"/>
  <c r="M510040" i="1"/>
  <c r="M510041" i="1"/>
  <c r="M510042" i="1"/>
  <c r="M510043" i="1"/>
  <c r="M510044" i="1"/>
  <c r="M510045" i="1"/>
  <c r="M510046" i="1"/>
  <c r="M510047" i="1"/>
  <c r="M510048" i="1"/>
  <c r="M510049" i="1"/>
  <c r="M510050" i="1"/>
  <c r="M510051" i="1"/>
  <c r="M510052" i="1"/>
  <c r="M510053" i="1"/>
  <c r="M510054" i="1"/>
  <c r="M510055" i="1"/>
  <c r="M510056" i="1"/>
  <c r="M510057" i="1"/>
  <c r="M510058" i="1"/>
  <c r="M510059" i="1"/>
  <c r="M510060" i="1"/>
  <c r="M510061" i="1"/>
  <c r="M510062" i="1"/>
  <c r="M510063" i="1"/>
  <c r="M510064" i="1"/>
  <c r="M510065" i="1"/>
  <c r="M510066" i="1"/>
  <c r="M510067" i="1"/>
  <c r="M510068" i="1"/>
  <c r="M510069" i="1"/>
  <c r="M510070" i="1"/>
  <c r="M510071" i="1"/>
  <c r="M510072" i="1"/>
  <c r="M510073" i="1"/>
  <c r="M510074" i="1"/>
  <c r="M510075" i="1"/>
  <c r="M510076" i="1"/>
  <c r="M510077" i="1"/>
  <c r="M510078" i="1"/>
  <c r="M510079" i="1"/>
  <c r="M510080" i="1"/>
  <c r="M510081" i="1"/>
  <c r="M510082" i="1"/>
  <c r="M510083" i="1"/>
  <c r="M510084" i="1"/>
  <c r="M510085" i="1"/>
  <c r="M510086" i="1"/>
  <c r="M510087" i="1"/>
  <c r="M510088" i="1"/>
  <c r="M510089" i="1"/>
  <c r="M510090" i="1"/>
  <c r="M510091" i="1"/>
  <c r="M510092" i="1"/>
  <c r="M510093" i="1"/>
  <c r="M510094" i="1"/>
  <c r="M510095" i="1"/>
  <c r="M510096" i="1"/>
  <c r="M510097" i="1"/>
  <c r="M510098" i="1"/>
  <c r="M510099" i="1"/>
  <c r="M510100" i="1"/>
  <c r="M510101" i="1"/>
  <c r="M510102" i="1"/>
  <c r="M510103" i="1"/>
  <c r="M510104" i="1"/>
  <c r="M510105" i="1"/>
  <c r="M510106" i="1"/>
  <c r="M510107" i="1"/>
  <c r="M510108" i="1"/>
  <c r="M510109" i="1"/>
  <c r="M510110" i="1"/>
  <c r="M510111" i="1"/>
  <c r="M510112" i="1"/>
  <c r="M510113" i="1"/>
  <c r="M510114" i="1"/>
  <c r="M510115" i="1"/>
  <c r="M510116" i="1"/>
  <c r="M510117" i="1"/>
  <c r="M510118" i="1"/>
  <c r="M510119" i="1"/>
  <c r="M510120" i="1"/>
  <c r="M510121" i="1"/>
  <c r="M510122" i="1"/>
  <c r="M510123" i="1"/>
  <c r="M510124" i="1"/>
  <c r="M510125" i="1"/>
  <c r="M510126" i="1"/>
  <c r="M510127" i="1"/>
  <c r="M510128" i="1"/>
  <c r="M510129" i="1"/>
  <c r="M510130" i="1"/>
  <c r="M510131" i="1"/>
  <c r="M510132" i="1"/>
  <c r="M510133" i="1"/>
  <c r="M510134" i="1"/>
  <c r="M510135" i="1"/>
  <c r="M510136" i="1"/>
  <c r="M510137" i="1"/>
  <c r="M510138" i="1"/>
  <c r="M510139" i="1"/>
  <c r="M510140" i="1"/>
  <c r="M510141" i="1"/>
  <c r="M510142" i="1"/>
  <c r="M510143" i="1"/>
  <c r="M510144" i="1"/>
  <c r="M510145" i="1"/>
  <c r="M510146" i="1"/>
  <c r="M510147" i="1"/>
  <c r="M510148" i="1"/>
  <c r="M510149" i="1"/>
  <c r="M510150" i="1"/>
  <c r="M510151" i="1"/>
  <c r="M510152" i="1"/>
  <c r="M510153" i="1"/>
  <c r="M510154" i="1"/>
  <c r="M510155" i="1"/>
  <c r="M510156" i="1"/>
  <c r="M510157" i="1"/>
  <c r="M510158" i="1"/>
  <c r="M510159" i="1"/>
  <c r="M510160" i="1"/>
  <c r="M510161" i="1"/>
  <c r="M510162" i="1"/>
  <c r="M510163" i="1"/>
  <c r="M510164" i="1"/>
  <c r="M510165" i="1"/>
  <c r="M510166" i="1"/>
  <c r="M510167" i="1"/>
  <c r="M510168" i="1"/>
  <c r="M510169" i="1"/>
  <c r="M510170" i="1"/>
  <c r="M510171" i="1"/>
  <c r="M510172" i="1"/>
  <c r="M510173" i="1"/>
  <c r="M510174" i="1"/>
  <c r="M510175" i="1"/>
  <c r="M510176" i="1"/>
  <c r="M510177" i="1"/>
  <c r="M510178" i="1"/>
  <c r="M510179" i="1"/>
  <c r="M510180" i="1"/>
  <c r="M510181" i="1"/>
  <c r="M510182" i="1"/>
  <c r="M510183" i="1"/>
  <c r="M510184" i="1"/>
  <c r="M510185" i="1"/>
  <c r="M510186" i="1"/>
  <c r="M510187" i="1"/>
  <c r="M510188" i="1"/>
  <c r="M510189" i="1"/>
  <c r="M510190" i="1"/>
  <c r="M510191" i="1"/>
  <c r="M510192" i="1"/>
  <c r="M510193" i="1"/>
  <c r="M510194" i="1"/>
  <c r="M510195" i="1"/>
  <c r="M510196" i="1"/>
  <c r="M510197" i="1"/>
  <c r="M510198" i="1"/>
  <c r="M510199" i="1"/>
  <c r="M510200" i="1"/>
  <c r="M510201" i="1"/>
  <c r="M510202" i="1"/>
  <c r="M510203" i="1"/>
  <c r="M510204" i="1"/>
  <c r="M510205" i="1"/>
  <c r="M510206" i="1"/>
  <c r="M510207" i="1"/>
  <c r="M510208" i="1"/>
  <c r="M510209" i="1"/>
  <c r="M510210" i="1"/>
  <c r="M510211" i="1"/>
  <c r="M510212" i="1"/>
  <c r="M510213" i="1"/>
  <c r="M510214" i="1"/>
  <c r="M510215" i="1"/>
  <c r="M510216" i="1"/>
  <c r="M510217" i="1"/>
  <c r="M510218" i="1"/>
  <c r="M510219" i="1"/>
  <c r="M510220" i="1"/>
  <c r="M510221" i="1"/>
  <c r="M510222" i="1"/>
  <c r="M510223" i="1"/>
  <c r="M510224" i="1"/>
  <c r="M510225" i="1"/>
  <c r="M510226" i="1"/>
  <c r="M510227" i="1"/>
  <c r="M510228" i="1"/>
  <c r="M510229" i="1"/>
  <c r="M510230" i="1"/>
  <c r="M510231" i="1"/>
  <c r="M510232" i="1"/>
  <c r="M510233" i="1"/>
  <c r="M510234" i="1"/>
  <c r="M510235" i="1"/>
  <c r="M510236" i="1"/>
  <c r="M510237" i="1"/>
  <c r="M510238" i="1"/>
  <c r="M510239" i="1"/>
  <c r="M510240" i="1"/>
  <c r="M510241" i="1"/>
  <c r="M510242" i="1"/>
  <c r="M510243" i="1"/>
  <c r="M510244" i="1"/>
  <c r="M510245" i="1"/>
  <c r="M510246" i="1"/>
  <c r="M510247" i="1"/>
  <c r="M510248" i="1"/>
  <c r="M510249" i="1"/>
  <c r="M510250" i="1"/>
  <c r="M510251" i="1"/>
  <c r="M510252" i="1"/>
  <c r="M510253" i="1"/>
  <c r="M510254" i="1"/>
  <c r="M510255" i="1"/>
  <c r="M510256" i="1"/>
  <c r="M510257" i="1"/>
  <c r="M510258" i="1"/>
  <c r="M510259" i="1"/>
  <c r="M510260" i="1"/>
  <c r="M510261" i="1"/>
  <c r="M510262" i="1"/>
  <c r="M510263" i="1"/>
  <c r="M510264" i="1"/>
  <c r="M510265" i="1"/>
  <c r="M510266" i="1"/>
  <c r="M510267" i="1"/>
  <c r="M510268" i="1"/>
  <c r="M510269" i="1"/>
  <c r="M510270" i="1"/>
  <c r="M510271" i="1"/>
  <c r="M510272" i="1"/>
  <c r="M510273" i="1"/>
  <c r="M510274" i="1"/>
  <c r="M510275" i="1"/>
  <c r="M510276" i="1"/>
  <c r="M510277" i="1"/>
  <c r="M510278" i="1"/>
  <c r="M510279" i="1"/>
  <c r="M510280" i="1"/>
  <c r="M510281" i="1"/>
  <c r="M510282" i="1"/>
  <c r="M510283" i="1"/>
  <c r="M510284" i="1"/>
  <c r="M510285" i="1"/>
  <c r="M510286" i="1"/>
  <c r="M510287" i="1"/>
  <c r="M510288" i="1"/>
  <c r="M510289" i="1"/>
  <c r="M510290" i="1"/>
  <c r="M510291" i="1"/>
  <c r="M510292" i="1"/>
  <c r="M510293" i="1"/>
  <c r="M510294" i="1"/>
  <c r="M510295" i="1"/>
  <c r="M510296" i="1"/>
  <c r="M510297" i="1"/>
  <c r="M510298" i="1"/>
  <c r="M510299" i="1"/>
  <c r="M510300" i="1"/>
  <c r="M510301" i="1"/>
  <c r="M510302" i="1"/>
  <c r="M510303" i="1"/>
  <c r="M510304" i="1"/>
  <c r="M510305" i="1"/>
  <c r="M510306" i="1"/>
  <c r="M510307" i="1"/>
  <c r="M510308" i="1"/>
  <c r="M510309" i="1"/>
  <c r="M510310" i="1"/>
  <c r="M510311" i="1"/>
  <c r="M510312" i="1"/>
  <c r="M510313" i="1"/>
  <c r="M510314" i="1"/>
  <c r="M510315" i="1"/>
  <c r="M510316" i="1"/>
  <c r="M510317" i="1"/>
  <c r="M510318" i="1"/>
  <c r="M510319" i="1"/>
  <c r="M510320" i="1"/>
  <c r="M510321" i="1"/>
  <c r="M510322" i="1"/>
  <c r="M510323" i="1"/>
  <c r="M510324" i="1"/>
  <c r="M510325" i="1"/>
  <c r="M510326" i="1"/>
  <c r="M510327" i="1"/>
  <c r="M510328" i="1"/>
  <c r="M510329" i="1"/>
  <c r="M510330" i="1"/>
  <c r="M510331" i="1"/>
  <c r="M510332" i="1"/>
  <c r="M510333" i="1"/>
  <c r="M510334" i="1"/>
  <c r="M510335" i="1"/>
  <c r="M510336" i="1"/>
  <c r="M510337" i="1"/>
  <c r="M510338" i="1"/>
  <c r="M510339" i="1"/>
  <c r="M510340" i="1"/>
  <c r="M510341" i="1"/>
  <c r="M510342" i="1"/>
  <c r="M510343" i="1"/>
  <c r="M510344" i="1"/>
  <c r="M510345" i="1"/>
  <c r="M510346" i="1"/>
  <c r="M510347" i="1"/>
  <c r="M510348" i="1"/>
  <c r="M510349" i="1"/>
  <c r="M510350" i="1"/>
  <c r="M510351" i="1"/>
  <c r="M510352" i="1"/>
  <c r="M510353" i="1"/>
  <c r="M510354" i="1"/>
  <c r="M510355" i="1"/>
  <c r="M510356" i="1"/>
  <c r="M510357" i="1"/>
  <c r="M510358" i="1"/>
  <c r="M510359" i="1"/>
  <c r="M510360" i="1"/>
  <c r="M510361" i="1"/>
  <c r="M510362" i="1"/>
  <c r="M510363" i="1"/>
  <c r="M510364" i="1"/>
  <c r="M510365" i="1"/>
  <c r="M510366" i="1"/>
  <c r="M510367" i="1"/>
  <c r="M510368" i="1"/>
  <c r="M510369" i="1"/>
  <c r="M510370" i="1"/>
  <c r="M510371" i="1"/>
  <c r="M510372" i="1"/>
  <c r="M510373" i="1"/>
  <c r="M510374" i="1"/>
  <c r="M510375" i="1"/>
  <c r="M510376" i="1"/>
  <c r="M510377" i="1"/>
  <c r="M510378" i="1"/>
  <c r="M510379" i="1"/>
  <c r="M510380" i="1"/>
  <c r="M510381" i="1"/>
  <c r="M510382" i="1"/>
  <c r="M510383" i="1"/>
  <c r="M510384" i="1"/>
  <c r="M510385" i="1"/>
  <c r="M510386" i="1"/>
  <c r="M510387" i="1"/>
  <c r="M510388" i="1"/>
  <c r="M510389" i="1"/>
  <c r="M510390" i="1"/>
  <c r="M510391" i="1"/>
  <c r="M510392" i="1"/>
  <c r="M510393" i="1"/>
  <c r="M510394" i="1"/>
  <c r="M510395" i="1"/>
  <c r="M510396" i="1"/>
  <c r="M510397" i="1"/>
  <c r="M510398" i="1"/>
  <c r="M510399" i="1"/>
  <c r="M510400" i="1"/>
  <c r="M510401" i="1"/>
  <c r="M510402" i="1"/>
  <c r="M510403" i="1"/>
  <c r="M510404" i="1"/>
  <c r="M510405" i="1"/>
  <c r="M510406" i="1"/>
  <c r="M510407" i="1"/>
  <c r="M510408" i="1"/>
  <c r="M510409" i="1"/>
  <c r="M510410" i="1"/>
  <c r="M510411" i="1"/>
  <c r="M510412" i="1"/>
  <c r="M510413" i="1"/>
  <c r="M510414" i="1"/>
  <c r="M510415" i="1"/>
  <c r="M510416" i="1"/>
  <c r="M510417" i="1"/>
  <c r="M510418" i="1"/>
  <c r="M510419" i="1"/>
  <c r="M510420" i="1"/>
  <c r="M510421" i="1"/>
  <c r="M510422" i="1"/>
  <c r="M510423" i="1"/>
  <c r="M510424" i="1"/>
  <c r="M510425" i="1"/>
  <c r="M510426" i="1"/>
  <c r="M510427" i="1"/>
  <c r="M510428" i="1"/>
  <c r="M510429" i="1"/>
  <c r="M510430" i="1"/>
  <c r="M510431" i="1"/>
  <c r="M510432" i="1"/>
  <c r="M510433" i="1"/>
  <c r="M510434" i="1"/>
  <c r="M510435" i="1"/>
  <c r="M510436" i="1"/>
  <c r="M510437" i="1"/>
  <c r="M510438" i="1"/>
  <c r="M510439" i="1"/>
  <c r="M510440" i="1"/>
  <c r="M510441" i="1"/>
  <c r="M510442" i="1"/>
  <c r="M510443" i="1"/>
  <c r="M510444" i="1"/>
  <c r="M510445" i="1"/>
  <c r="M510446" i="1"/>
  <c r="M510447" i="1"/>
  <c r="M510448" i="1"/>
  <c r="M510449" i="1"/>
  <c r="M510450" i="1"/>
  <c r="M510451" i="1"/>
  <c r="M510452" i="1"/>
  <c r="M510453" i="1"/>
  <c r="M510454" i="1"/>
  <c r="M510455" i="1"/>
  <c r="M510456" i="1"/>
  <c r="M510457" i="1"/>
  <c r="M510458" i="1"/>
  <c r="M510459" i="1"/>
  <c r="M510460" i="1"/>
  <c r="M510461" i="1"/>
  <c r="M510462" i="1"/>
  <c r="M510463" i="1"/>
  <c r="M510464" i="1"/>
  <c r="M510465" i="1"/>
  <c r="M510466" i="1"/>
  <c r="M510467" i="1"/>
  <c r="M510468" i="1"/>
  <c r="M510469" i="1"/>
  <c r="M510470" i="1"/>
  <c r="M510471" i="1"/>
  <c r="M510472" i="1"/>
  <c r="M510473" i="1"/>
  <c r="M510474" i="1"/>
  <c r="M510475" i="1"/>
  <c r="M510476" i="1"/>
  <c r="M510477" i="1"/>
  <c r="M510478" i="1"/>
  <c r="M510479" i="1"/>
  <c r="M510480" i="1"/>
  <c r="M510481" i="1"/>
  <c r="M510482" i="1"/>
  <c r="M510483" i="1"/>
  <c r="M510484" i="1"/>
  <c r="M510485" i="1"/>
  <c r="M510486" i="1"/>
  <c r="M510487" i="1"/>
  <c r="M510488" i="1"/>
  <c r="M510489" i="1"/>
  <c r="M510490" i="1"/>
  <c r="M510491" i="1"/>
  <c r="M510492" i="1"/>
  <c r="M510493" i="1"/>
  <c r="M510494" i="1"/>
  <c r="M510495" i="1"/>
  <c r="M510496" i="1"/>
  <c r="M510497" i="1"/>
  <c r="M510498" i="1"/>
  <c r="M510499" i="1"/>
  <c r="M510500" i="1"/>
  <c r="M510501" i="1"/>
  <c r="M510502" i="1"/>
  <c r="M510503" i="1"/>
  <c r="M510504" i="1"/>
  <c r="M510505" i="1"/>
  <c r="M510506" i="1"/>
  <c r="M510507" i="1"/>
  <c r="M510508" i="1"/>
  <c r="M510509" i="1"/>
  <c r="M510510" i="1"/>
  <c r="M510511" i="1"/>
  <c r="M510512" i="1"/>
  <c r="M510513" i="1"/>
  <c r="M510514" i="1"/>
  <c r="M510515" i="1"/>
  <c r="M510516" i="1"/>
  <c r="M510517" i="1"/>
  <c r="M510518" i="1"/>
  <c r="M510519" i="1"/>
  <c r="M510520" i="1"/>
  <c r="M510521" i="1"/>
  <c r="M510522" i="1"/>
  <c r="M510523" i="1"/>
  <c r="M510524" i="1"/>
  <c r="M510525" i="1"/>
  <c r="M510526" i="1"/>
  <c r="M510527" i="1"/>
  <c r="M510528" i="1"/>
  <c r="M510529" i="1"/>
  <c r="M510530" i="1"/>
  <c r="M510531" i="1"/>
  <c r="M510532" i="1"/>
  <c r="M510533" i="1"/>
  <c r="M510534" i="1"/>
  <c r="M510535" i="1"/>
  <c r="M510536" i="1"/>
  <c r="M510537" i="1"/>
  <c r="M510538" i="1"/>
  <c r="M510539" i="1"/>
  <c r="M510540" i="1"/>
  <c r="M510541" i="1"/>
  <c r="M510542" i="1"/>
  <c r="M510543" i="1"/>
  <c r="M510544" i="1"/>
  <c r="M510545" i="1"/>
  <c r="M510546" i="1"/>
  <c r="M510547" i="1"/>
  <c r="M510548" i="1"/>
  <c r="M510549" i="1"/>
  <c r="M510550" i="1"/>
  <c r="M510551" i="1"/>
  <c r="M510552" i="1"/>
  <c r="M510553" i="1"/>
  <c r="M510554" i="1"/>
  <c r="M510555" i="1"/>
  <c r="M510556" i="1"/>
  <c r="M510557" i="1"/>
  <c r="M510558" i="1"/>
  <c r="M510559" i="1"/>
  <c r="M510560" i="1"/>
  <c r="M510561" i="1"/>
  <c r="M510562" i="1"/>
  <c r="M510563" i="1"/>
  <c r="M510564" i="1"/>
  <c r="M510565" i="1"/>
  <c r="M510566" i="1"/>
  <c r="M510567" i="1"/>
  <c r="M510568" i="1"/>
  <c r="M510569" i="1"/>
  <c r="M510570" i="1"/>
  <c r="M510571" i="1"/>
  <c r="M510572" i="1"/>
  <c r="M510573" i="1"/>
  <c r="M510574" i="1"/>
  <c r="M510575" i="1"/>
  <c r="M510576" i="1"/>
  <c r="M510577" i="1"/>
  <c r="M510578" i="1"/>
  <c r="M510579" i="1"/>
  <c r="M510580" i="1"/>
  <c r="M510581" i="1"/>
  <c r="M510582" i="1"/>
  <c r="M510583" i="1"/>
  <c r="M510584" i="1"/>
  <c r="M510585" i="1"/>
  <c r="M510586" i="1"/>
  <c r="M510587" i="1"/>
  <c r="M510588" i="1"/>
  <c r="M510589" i="1"/>
  <c r="M510590" i="1"/>
  <c r="M510591" i="1"/>
  <c r="M510592" i="1"/>
  <c r="M510593" i="1"/>
  <c r="M510594" i="1"/>
  <c r="M510595" i="1"/>
  <c r="M510596" i="1"/>
  <c r="M510597" i="1"/>
  <c r="M510598" i="1"/>
  <c r="M510599" i="1"/>
  <c r="M510600" i="1"/>
  <c r="M510601" i="1"/>
  <c r="M510602" i="1"/>
  <c r="M510603" i="1"/>
  <c r="M510604" i="1"/>
  <c r="M510605" i="1"/>
  <c r="M510606" i="1"/>
  <c r="M510607" i="1"/>
  <c r="M510608" i="1"/>
  <c r="M510609" i="1"/>
  <c r="M510610" i="1"/>
  <c r="M510611" i="1"/>
  <c r="M510612" i="1"/>
  <c r="M510613" i="1"/>
  <c r="M510614" i="1"/>
  <c r="M510615" i="1"/>
  <c r="M510616" i="1"/>
  <c r="M510617" i="1"/>
  <c r="M510618" i="1"/>
  <c r="M510619" i="1"/>
  <c r="M510620" i="1"/>
  <c r="M510621" i="1"/>
  <c r="M510622" i="1"/>
  <c r="M510623" i="1"/>
  <c r="M510624" i="1"/>
  <c r="M510625" i="1"/>
  <c r="M510626" i="1"/>
  <c r="M510627" i="1"/>
  <c r="M510628" i="1"/>
  <c r="M510629" i="1"/>
  <c r="M510630" i="1"/>
  <c r="M510631" i="1"/>
  <c r="M510632" i="1"/>
  <c r="M510633" i="1"/>
  <c r="M510634" i="1"/>
  <c r="M510635" i="1"/>
  <c r="M510636" i="1"/>
  <c r="M510637" i="1"/>
  <c r="M510638" i="1"/>
  <c r="M510639" i="1"/>
  <c r="M510640" i="1"/>
  <c r="M510641" i="1"/>
  <c r="M510642" i="1"/>
  <c r="M510643" i="1"/>
  <c r="M510644" i="1"/>
  <c r="M510645" i="1"/>
  <c r="M510646" i="1"/>
  <c r="M510647" i="1"/>
  <c r="M510648" i="1"/>
  <c r="M510649" i="1"/>
  <c r="M510650" i="1"/>
  <c r="M510651" i="1"/>
  <c r="M510652" i="1"/>
  <c r="M510653" i="1"/>
  <c r="M510654" i="1"/>
  <c r="M510655" i="1"/>
  <c r="M510656" i="1"/>
  <c r="M510657" i="1"/>
  <c r="M510658" i="1"/>
  <c r="M510659" i="1"/>
  <c r="M510660" i="1"/>
  <c r="M510661" i="1"/>
  <c r="M510662" i="1"/>
  <c r="M510663" i="1"/>
  <c r="M510664" i="1"/>
  <c r="M510665" i="1"/>
  <c r="M510666" i="1"/>
  <c r="M510667" i="1"/>
  <c r="M510668" i="1"/>
  <c r="M510669" i="1"/>
  <c r="M510670" i="1"/>
  <c r="M510671" i="1"/>
  <c r="M510672" i="1"/>
  <c r="M510673" i="1"/>
  <c r="M510674" i="1"/>
  <c r="M510675" i="1"/>
  <c r="M510676" i="1"/>
  <c r="M510677" i="1"/>
  <c r="M510678" i="1"/>
  <c r="M510679" i="1"/>
  <c r="M510680" i="1"/>
  <c r="M510681" i="1"/>
  <c r="M510682" i="1"/>
  <c r="M510683" i="1"/>
  <c r="M510684" i="1"/>
  <c r="M510685" i="1"/>
  <c r="M510686" i="1"/>
  <c r="M510687" i="1"/>
  <c r="M510688" i="1"/>
  <c r="M510689" i="1"/>
  <c r="M510690" i="1"/>
  <c r="M510691" i="1"/>
  <c r="M510692" i="1"/>
  <c r="M510693" i="1"/>
  <c r="M510694" i="1"/>
  <c r="M510695" i="1"/>
  <c r="M510696" i="1"/>
  <c r="M510697" i="1"/>
  <c r="M510698" i="1"/>
  <c r="M510699" i="1"/>
  <c r="M510700" i="1"/>
  <c r="M510701" i="1"/>
  <c r="M510702" i="1"/>
  <c r="M510703" i="1"/>
  <c r="M510704" i="1"/>
  <c r="M510705" i="1"/>
  <c r="M510706" i="1"/>
  <c r="M510707" i="1"/>
  <c r="M510708" i="1"/>
  <c r="M510709" i="1"/>
  <c r="M510710" i="1"/>
  <c r="M510711" i="1"/>
  <c r="M510712" i="1"/>
  <c r="M510713" i="1"/>
  <c r="M510714" i="1"/>
  <c r="M510715" i="1"/>
  <c r="M510716" i="1"/>
  <c r="M510717" i="1"/>
  <c r="M510718" i="1"/>
  <c r="M510719" i="1"/>
  <c r="M510720" i="1"/>
  <c r="M510721" i="1"/>
  <c r="M510722" i="1"/>
  <c r="M510723" i="1"/>
  <c r="M510724" i="1"/>
  <c r="M510725" i="1"/>
  <c r="M510726" i="1"/>
  <c r="M510727" i="1"/>
  <c r="M510728" i="1"/>
  <c r="M510729" i="1"/>
  <c r="M510730" i="1"/>
  <c r="M510731" i="1"/>
  <c r="M510732" i="1"/>
  <c r="M510733" i="1"/>
  <c r="M510734" i="1"/>
  <c r="M510735" i="1"/>
  <c r="M510736" i="1"/>
  <c r="M510737" i="1"/>
  <c r="M510738" i="1"/>
  <c r="M510739" i="1"/>
  <c r="M510740" i="1"/>
  <c r="M510741" i="1"/>
  <c r="M510742" i="1"/>
  <c r="M510743" i="1"/>
  <c r="M510744" i="1"/>
  <c r="M510745" i="1"/>
  <c r="M510746" i="1"/>
  <c r="M510747" i="1"/>
  <c r="M510748" i="1"/>
  <c r="M510749" i="1"/>
  <c r="M510750" i="1"/>
  <c r="M510751" i="1"/>
  <c r="M510752" i="1"/>
  <c r="M510753" i="1"/>
  <c r="M510754" i="1"/>
  <c r="M510755" i="1"/>
  <c r="M510756" i="1"/>
  <c r="M510757" i="1"/>
  <c r="M510758" i="1"/>
  <c r="M510759" i="1"/>
  <c r="M510760" i="1"/>
  <c r="M510761" i="1"/>
  <c r="M510762" i="1"/>
  <c r="M510763" i="1"/>
  <c r="M510764" i="1"/>
  <c r="M510765" i="1"/>
  <c r="M510766" i="1"/>
  <c r="M510767" i="1"/>
  <c r="M510768" i="1"/>
  <c r="M510769" i="1"/>
  <c r="M510770" i="1"/>
  <c r="M510771" i="1"/>
  <c r="M510772" i="1"/>
  <c r="M510773" i="1"/>
  <c r="M510774" i="1"/>
  <c r="M510775" i="1"/>
  <c r="M510776" i="1"/>
  <c r="M510777" i="1"/>
  <c r="M510778" i="1"/>
  <c r="M510779" i="1"/>
  <c r="M510780" i="1"/>
  <c r="M510781" i="1"/>
  <c r="M510782" i="1"/>
  <c r="M510783" i="1"/>
  <c r="M510784" i="1"/>
  <c r="M510785" i="1"/>
  <c r="M510786" i="1"/>
  <c r="M510787" i="1"/>
  <c r="M510788" i="1"/>
  <c r="M510789" i="1"/>
  <c r="M510790" i="1"/>
  <c r="M510791" i="1"/>
  <c r="M510792" i="1"/>
  <c r="M510793" i="1"/>
  <c r="M510794" i="1"/>
  <c r="M510795" i="1"/>
  <c r="M510796" i="1"/>
  <c r="M510797" i="1"/>
  <c r="M510798" i="1"/>
  <c r="M510799" i="1"/>
  <c r="M510800" i="1"/>
  <c r="M510801" i="1"/>
  <c r="M510802" i="1"/>
  <c r="M510803" i="1"/>
  <c r="M510804" i="1"/>
  <c r="M510805" i="1"/>
  <c r="M510806" i="1"/>
  <c r="M510807" i="1"/>
  <c r="M510808" i="1"/>
  <c r="M510809" i="1"/>
  <c r="M510810" i="1"/>
  <c r="M510811" i="1"/>
  <c r="M510812" i="1"/>
  <c r="M510813" i="1"/>
  <c r="M510814" i="1"/>
  <c r="M510815" i="1"/>
  <c r="M510816" i="1"/>
  <c r="M510817" i="1"/>
  <c r="M510818" i="1"/>
  <c r="M510819" i="1"/>
  <c r="M510820" i="1"/>
  <c r="M510821" i="1"/>
  <c r="M510822" i="1"/>
  <c r="M510823" i="1"/>
  <c r="M510824" i="1"/>
  <c r="M510825" i="1"/>
  <c r="M510826" i="1"/>
  <c r="M510827" i="1"/>
  <c r="M510828" i="1"/>
  <c r="M510829" i="1"/>
  <c r="M510830" i="1"/>
  <c r="M510831" i="1"/>
  <c r="M510832" i="1"/>
  <c r="M510833" i="1"/>
  <c r="M510834" i="1"/>
  <c r="M510835" i="1"/>
  <c r="M510836" i="1"/>
  <c r="M510837" i="1"/>
  <c r="M510838" i="1"/>
  <c r="M510839" i="1"/>
  <c r="M510840" i="1"/>
  <c r="M510841" i="1"/>
  <c r="M510842" i="1"/>
  <c r="M510843" i="1"/>
  <c r="M510844" i="1"/>
  <c r="M510845" i="1"/>
  <c r="M510846" i="1"/>
  <c r="M510847" i="1"/>
  <c r="M510848" i="1"/>
  <c r="M510849" i="1"/>
  <c r="M510850" i="1"/>
  <c r="M510851" i="1"/>
  <c r="M510852" i="1"/>
  <c r="M510853" i="1"/>
  <c r="M510854" i="1"/>
  <c r="M510855" i="1"/>
  <c r="M510856" i="1"/>
  <c r="M510857" i="1"/>
  <c r="M510858" i="1"/>
  <c r="M510859" i="1"/>
  <c r="M510860" i="1"/>
  <c r="M510861" i="1"/>
  <c r="M510862" i="1"/>
  <c r="M510863" i="1"/>
  <c r="M510864" i="1"/>
  <c r="M510865" i="1"/>
  <c r="M510866" i="1"/>
  <c r="M510867" i="1"/>
  <c r="M510868" i="1"/>
  <c r="M510869" i="1"/>
  <c r="M510870" i="1"/>
  <c r="M510871" i="1"/>
  <c r="M510872" i="1"/>
  <c r="M510873" i="1"/>
  <c r="M510874" i="1"/>
  <c r="M510875" i="1"/>
  <c r="M510876" i="1"/>
  <c r="M510877" i="1"/>
  <c r="M510878" i="1"/>
  <c r="M510879" i="1"/>
  <c r="M510880" i="1"/>
  <c r="M510881" i="1"/>
  <c r="M510882" i="1"/>
  <c r="M510883" i="1"/>
  <c r="M510884" i="1"/>
  <c r="M510885" i="1"/>
  <c r="M510886" i="1"/>
  <c r="M510887" i="1"/>
  <c r="M510888" i="1"/>
  <c r="M510889" i="1"/>
  <c r="M510890" i="1"/>
  <c r="M510891" i="1"/>
  <c r="M510892" i="1"/>
  <c r="M510893" i="1"/>
  <c r="M510894" i="1"/>
  <c r="M510895" i="1"/>
  <c r="M510896" i="1"/>
  <c r="M510897" i="1"/>
  <c r="M510898" i="1"/>
  <c r="M510899" i="1"/>
  <c r="M510900" i="1"/>
  <c r="M510901" i="1"/>
  <c r="M510902" i="1"/>
  <c r="M510903" i="1"/>
  <c r="M510904" i="1"/>
  <c r="M510905" i="1"/>
  <c r="M510906" i="1"/>
  <c r="M510907" i="1"/>
  <c r="M510908" i="1"/>
  <c r="M510909" i="1"/>
  <c r="M510910" i="1"/>
  <c r="M510911" i="1"/>
  <c r="M510912" i="1"/>
  <c r="M510913" i="1"/>
  <c r="M510914" i="1"/>
  <c r="M510915" i="1"/>
  <c r="M510916" i="1"/>
  <c r="M510917" i="1"/>
  <c r="M510918" i="1"/>
  <c r="M510919" i="1"/>
  <c r="M510920" i="1"/>
  <c r="M510921" i="1"/>
  <c r="M510922" i="1"/>
  <c r="M510923" i="1"/>
  <c r="M510924" i="1"/>
  <c r="M510925" i="1"/>
  <c r="M510926" i="1"/>
  <c r="M510927" i="1"/>
  <c r="M510928" i="1"/>
  <c r="M510929" i="1"/>
  <c r="M510930" i="1"/>
  <c r="M510931" i="1"/>
  <c r="M510932" i="1"/>
  <c r="M510933" i="1"/>
  <c r="M510934" i="1"/>
  <c r="M510935" i="1"/>
  <c r="M510936" i="1"/>
  <c r="M510937" i="1"/>
  <c r="M510938" i="1"/>
  <c r="M510939" i="1"/>
  <c r="M510940" i="1"/>
  <c r="M510941" i="1"/>
  <c r="M510942" i="1"/>
  <c r="M510943" i="1"/>
  <c r="M510944" i="1"/>
  <c r="M510945" i="1"/>
  <c r="M510946" i="1"/>
  <c r="M510947" i="1"/>
  <c r="M510948" i="1"/>
  <c r="M510949" i="1"/>
  <c r="M510950" i="1"/>
  <c r="M510951" i="1"/>
  <c r="M510952" i="1"/>
  <c r="M510953" i="1"/>
  <c r="M510954" i="1"/>
  <c r="M510955" i="1"/>
  <c r="M510956" i="1"/>
  <c r="M510957" i="1"/>
  <c r="M510958" i="1"/>
  <c r="M510959" i="1"/>
  <c r="M510960" i="1"/>
  <c r="M510961" i="1"/>
  <c r="M510962" i="1"/>
  <c r="M510963" i="1"/>
  <c r="M510964" i="1"/>
  <c r="M510965" i="1"/>
  <c r="M510966" i="1"/>
  <c r="M510967" i="1"/>
  <c r="M510968" i="1"/>
  <c r="M510969" i="1"/>
  <c r="M510970" i="1"/>
  <c r="M510971" i="1"/>
  <c r="M510972" i="1"/>
  <c r="M510973" i="1"/>
  <c r="M510974" i="1"/>
  <c r="M510975" i="1"/>
  <c r="M510976" i="1"/>
  <c r="M510977" i="1"/>
  <c r="M510978" i="1"/>
  <c r="M510979" i="1"/>
  <c r="M510980" i="1"/>
  <c r="M510981" i="1"/>
  <c r="M510982" i="1"/>
  <c r="M510983" i="1"/>
  <c r="M510984" i="1"/>
  <c r="M510985" i="1"/>
  <c r="M510986" i="1"/>
  <c r="M510987" i="1"/>
  <c r="M510988" i="1"/>
  <c r="M510989" i="1"/>
  <c r="M510990" i="1"/>
  <c r="M510991" i="1"/>
  <c r="M510992" i="1"/>
  <c r="M510993" i="1"/>
  <c r="M510994" i="1"/>
  <c r="M510995" i="1"/>
  <c r="M510996" i="1"/>
  <c r="M510997" i="1"/>
  <c r="M510998" i="1"/>
  <c r="M510999" i="1"/>
  <c r="M511000" i="1"/>
  <c r="M511001" i="1"/>
  <c r="M511002" i="1"/>
  <c r="M511003" i="1"/>
  <c r="M511004" i="1"/>
  <c r="M511005" i="1"/>
  <c r="M511006" i="1"/>
  <c r="M511007" i="1"/>
  <c r="M511008" i="1"/>
  <c r="M511009" i="1"/>
  <c r="M511010" i="1"/>
  <c r="M511011" i="1"/>
  <c r="M511012" i="1"/>
  <c r="M511013" i="1"/>
  <c r="M511014" i="1"/>
  <c r="M511015" i="1"/>
  <c r="M511016" i="1"/>
  <c r="M511017" i="1"/>
  <c r="M511018" i="1"/>
  <c r="M511019" i="1"/>
  <c r="M511020" i="1"/>
  <c r="M511021" i="1"/>
  <c r="M511022" i="1"/>
  <c r="M511023" i="1"/>
  <c r="M511024" i="1"/>
  <c r="M511025" i="1"/>
  <c r="M511026" i="1"/>
  <c r="M511027" i="1"/>
  <c r="M511028" i="1"/>
  <c r="M511029" i="1"/>
  <c r="M511030" i="1"/>
  <c r="M511031" i="1"/>
  <c r="M511032" i="1"/>
  <c r="M511033" i="1"/>
  <c r="M511034" i="1"/>
  <c r="M511035" i="1"/>
  <c r="M511036" i="1"/>
  <c r="M511037" i="1"/>
  <c r="M511038" i="1"/>
  <c r="M511039" i="1"/>
  <c r="M511040" i="1"/>
  <c r="M511041" i="1"/>
  <c r="M511042" i="1"/>
  <c r="M511043" i="1"/>
  <c r="M511044" i="1"/>
  <c r="M511045" i="1"/>
  <c r="M511046" i="1"/>
  <c r="M511047" i="1"/>
  <c r="M511048" i="1"/>
  <c r="M511049" i="1"/>
  <c r="M511050" i="1"/>
  <c r="M511051" i="1"/>
  <c r="M511052" i="1"/>
  <c r="M511053" i="1"/>
  <c r="M511054" i="1"/>
  <c r="M511055" i="1"/>
  <c r="M511056" i="1"/>
  <c r="M511057" i="1"/>
  <c r="M511058" i="1"/>
  <c r="M511059" i="1"/>
  <c r="M511060" i="1"/>
  <c r="M511061" i="1"/>
  <c r="M511062" i="1"/>
  <c r="M511063" i="1"/>
  <c r="M511064" i="1"/>
  <c r="M511065" i="1"/>
  <c r="M511066" i="1"/>
  <c r="M511067" i="1"/>
  <c r="M511068" i="1"/>
  <c r="M511069" i="1"/>
  <c r="M511070" i="1"/>
  <c r="M511071" i="1"/>
  <c r="M511072" i="1"/>
  <c r="M511073" i="1"/>
  <c r="M511074" i="1"/>
  <c r="M511075" i="1"/>
  <c r="M511076" i="1"/>
  <c r="M511077" i="1"/>
  <c r="M511078" i="1"/>
  <c r="M511079" i="1"/>
  <c r="M511080" i="1"/>
  <c r="M511081" i="1"/>
  <c r="M511082" i="1"/>
  <c r="M511083" i="1"/>
  <c r="M511084" i="1"/>
  <c r="M511085" i="1"/>
  <c r="M511086" i="1"/>
  <c r="M511087" i="1"/>
  <c r="M511088" i="1"/>
  <c r="M511089" i="1"/>
  <c r="M511090" i="1"/>
  <c r="M511091" i="1"/>
  <c r="M511092" i="1"/>
  <c r="M511093" i="1"/>
  <c r="M511094" i="1"/>
  <c r="M511095" i="1"/>
  <c r="M511096" i="1"/>
  <c r="M511097" i="1"/>
  <c r="M511098" i="1"/>
  <c r="M511099" i="1"/>
  <c r="M511100" i="1"/>
  <c r="M511101" i="1"/>
  <c r="M511102" i="1"/>
  <c r="M511103" i="1"/>
  <c r="M511104" i="1"/>
  <c r="M511105" i="1"/>
  <c r="M511106" i="1"/>
  <c r="M511107" i="1"/>
  <c r="M511108" i="1"/>
  <c r="M511109" i="1"/>
  <c r="M511110" i="1"/>
  <c r="M511111" i="1"/>
  <c r="M511112" i="1"/>
  <c r="M511113" i="1"/>
  <c r="M511114" i="1"/>
  <c r="M511115" i="1"/>
  <c r="M511116" i="1"/>
  <c r="M511117" i="1"/>
  <c r="M511118" i="1"/>
  <c r="M511119" i="1"/>
  <c r="M511120" i="1"/>
  <c r="M511121" i="1"/>
  <c r="M511122" i="1"/>
  <c r="M511123" i="1"/>
  <c r="M511124" i="1"/>
  <c r="M511125" i="1"/>
  <c r="M511126" i="1"/>
  <c r="M511127" i="1"/>
  <c r="M511128" i="1"/>
  <c r="M511129" i="1"/>
  <c r="M511130" i="1"/>
  <c r="M511131" i="1"/>
  <c r="M511132" i="1"/>
  <c r="M511133" i="1"/>
  <c r="M511134" i="1"/>
  <c r="M511135" i="1"/>
  <c r="M511136" i="1"/>
  <c r="M511137" i="1"/>
  <c r="M511138" i="1"/>
  <c r="M511139" i="1"/>
  <c r="M511140" i="1"/>
  <c r="M511141" i="1"/>
  <c r="M511142" i="1"/>
  <c r="M511143" i="1"/>
  <c r="M511144" i="1"/>
  <c r="M511145" i="1"/>
  <c r="M511146" i="1"/>
  <c r="M511147" i="1"/>
  <c r="M511148" i="1"/>
  <c r="M511149" i="1"/>
  <c r="M511150" i="1"/>
  <c r="M511151" i="1"/>
  <c r="M511152" i="1"/>
  <c r="M511153" i="1"/>
  <c r="M511154" i="1"/>
  <c r="M511155" i="1"/>
  <c r="M511156" i="1"/>
  <c r="M511157" i="1"/>
  <c r="M511158" i="1"/>
  <c r="M511159" i="1"/>
  <c r="M511160" i="1"/>
  <c r="M511161" i="1"/>
  <c r="M511162" i="1"/>
  <c r="M511163" i="1"/>
  <c r="M511164" i="1"/>
  <c r="M511165" i="1"/>
  <c r="M511166" i="1"/>
  <c r="M511167" i="1"/>
  <c r="M511168" i="1"/>
  <c r="M511169" i="1"/>
  <c r="M511170" i="1"/>
  <c r="M511171" i="1"/>
  <c r="M511172" i="1"/>
  <c r="M511173" i="1"/>
  <c r="M511174" i="1"/>
  <c r="M511175" i="1"/>
  <c r="M511176" i="1"/>
  <c r="M511177" i="1"/>
  <c r="M511178" i="1"/>
  <c r="M511179" i="1"/>
  <c r="M511180" i="1"/>
  <c r="M511181" i="1"/>
  <c r="M511182" i="1"/>
  <c r="M511183" i="1"/>
  <c r="M511184" i="1"/>
  <c r="M511185" i="1"/>
  <c r="M511186" i="1"/>
  <c r="M511187" i="1"/>
  <c r="M511188" i="1"/>
  <c r="M511189" i="1"/>
  <c r="M511190" i="1"/>
  <c r="M511191" i="1"/>
  <c r="M511192" i="1"/>
  <c r="M511193" i="1"/>
  <c r="M511194" i="1"/>
  <c r="M511195" i="1"/>
  <c r="M511196" i="1"/>
  <c r="M511197" i="1"/>
  <c r="M511198" i="1"/>
  <c r="M511199" i="1"/>
  <c r="M511200" i="1"/>
  <c r="M511201" i="1"/>
  <c r="M511202" i="1"/>
  <c r="M511203" i="1"/>
  <c r="M511204" i="1"/>
  <c r="M511205" i="1"/>
  <c r="M511206" i="1"/>
  <c r="M511207" i="1"/>
  <c r="M511208" i="1"/>
  <c r="M511209" i="1"/>
  <c r="M511210" i="1"/>
  <c r="M511211" i="1"/>
  <c r="M511212" i="1"/>
  <c r="M511213" i="1"/>
  <c r="M511214" i="1"/>
  <c r="M511215" i="1"/>
  <c r="M511216" i="1"/>
  <c r="M511217" i="1"/>
  <c r="M511218" i="1"/>
  <c r="M511219" i="1"/>
  <c r="M511220" i="1"/>
  <c r="M511221" i="1"/>
  <c r="M511222" i="1"/>
  <c r="M511223" i="1"/>
  <c r="M511224" i="1"/>
  <c r="M511225" i="1"/>
  <c r="M511226" i="1"/>
  <c r="M511227" i="1"/>
  <c r="M511228" i="1"/>
  <c r="M511229" i="1"/>
  <c r="M511230" i="1"/>
  <c r="M511231" i="1"/>
  <c r="M511232" i="1"/>
  <c r="M511233" i="1"/>
  <c r="M511234" i="1"/>
  <c r="M511235" i="1"/>
  <c r="M511236" i="1"/>
  <c r="M511237" i="1"/>
  <c r="M511238" i="1"/>
  <c r="M511239" i="1"/>
  <c r="M511240" i="1"/>
  <c r="M511241" i="1"/>
  <c r="M511242" i="1"/>
  <c r="M511243" i="1"/>
  <c r="M511244" i="1"/>
  <c r="M511245" i="1"/>
  <c r="M511246" i="1"/>
  <c r="M511247" i="1"/>
  <c r="M511248" i="1"/>
  <c r="M511249" i="1"/>
  <c r="M511250" i="1"/>
  <c r="M511251" i="1"/>
  <c r="M511252" i="1"/>
  <c r="M511253" i="1"/>
  <c r="M511254" i="1"/>
  <c r="M511255" i="1"/>
  <c r="M511256" i="1"/>
  <c r="M511257" i="1"/>
  <c r="M511258" i="1"/>
  <c r="M511259" i="1"/>
  <c r="M511260" i="1"/>
  <c r="M511261" i="1"/>
  <c r="M511262" i="1"/>
  <c r="M511263" i="1"/>
  <c r="M511264" i="1"/>
  <c r="M511265" i="1"/>
  <c r="M511266" i="1"/>
  <c r="M511267" i="1"/>
  <c r="M511268" i="1"/>
  <c r="M511269" i="1"/>
  <c r="M511270" i="1"/>
  <c r="M511271" i="1"/>
  <c r="M511272" i="1"/>
  <c r="M511273" i="1"/>
  <c r="M511274" i="1"/>
  <c r="M511275" i="1"/>
  <c r="M511276" i="1"/>
  <c r="M511277" i="1"/>
  <c r="M511278" i="1"/>
  <c r="M511279" i="1"/>
  <c r="M511280" i="1"/>
  <c r="M511281" i="1"/>
  <c r="M511282" i="1"/>
  <c r="M511283" i="1"/>
  <c r="M511284" i="1"/>
  <c r="M511285" i="1"/>
  <c r="M511286" i="1"/>
  <c r="M511287" i="1"/>
  <c r="M511288" i="1"/>
  <c r="M511289" i="1"/>
  <c r="M511290" i="1"/>
  <c r="M511291" i="1"/>
  <c r="M511292" i="1"/>
  <c r="M511293" i="1"/>
  <c r="M511294" i="1"/>
  <c r="M511295" i="1"/>
  <c r="M511296" i="1"/>
  <c r="M511297" i="1"/>
  <c r="M511298" i="1"/>
  <c r="M511299" i="1"/>
  <c r="M511300" i="1"/>
  <c r="M511301" i="1"/>
  <c r="M511302" i="1"/>
  <c r="M511303" i="1"/>
  <c r="M511304" i="1"/>
  <c r="M511305" i="1"/>
  <c r="M511306" i="1"/>
  <c r="M511307" i="1"/>
  <c r="M511308" i="1"/>
  <c r="M511309" i="1"/>
  <c r="M511310" i="1"/>
  <c r="M511311" i="1"/>
  <c r="M511312" i="1"/>
  <c r="M511313" i="1"/>
  <c r="M511314" i="1"/>
  <c r="M511315" i="1"/>
  <c r="M511316" i="1"/>
  <c r="M511317" i="1"/>
  <c r="M511318" i="1"/>
  <c r="M511319" i="1"/>
  <c r="M511320" i="1"/>
  <c r="M511321" i="1"/>
  <c r="M511322" i="1"/>
  <c r="M511323" i="1"/>
  <c r="M511324" i="1"/>
  <c r="M511325" i="1"/>
  <c r="M511326" i="1"/>
  <c r="M511327" i="1"/>
  <c r="M511328" i="1"/>
  <c r="M511329" i="1"/>
  <c r="M511330" i="1"/>
  <c r="M511331" i="1"/>
  <c r="M511332" i="1"/>
  <c r="M511333" i="1"/>
  <c r="M511334" i="1"/>
  <c r="M511335" i="1"/>
  <c r="M511336" i="1"/>
  <c r="M511337" i="1"/>
  <c r="M511338" i="1"/>
  <c r="M511339" i="1"/>
  <c r="M511340" i="1"/>
  <c r="M511341" i="1"/>
  <c r="M511342" i="1"/>
  <c r="M511343" i="1"/>
  <c r="M511344" i="1"/>
  <c r="M511345" i="1"/>
  <c r="M511346" i="1"/>
  <c r="M511347" i="1"/>
  <c r="M511348" i="1"/>
  <c r="M511349" i="1"/>
  <c r="M511350" i="1"/>
  <c r="M511351" i="1"/>
  <c r="M511352" i="1"/>
  <c r="M511353" i="1"/>
  <c r="M511354" i="1"/>
  <c r="M511355" i="1"/>
  <c r="M511356" i="1"/>
  <c r="M511357" i="1"/>
  <c r="M511358" i="1"/>
  <c r="M511359" i="1"/>
  <c r="M511360" i="1"/>
  <c r="M511361" i="1"/>
  <c r="M511362" i="1"/>
  <c r="M511363" i="1"/>
  <c r="M511364" i="1"/>
  <c r="M511365" i="1"/>
  <c r="M511366" i="1"/>
  <c r="M511367" i="1"/>
  <c r="M511368" i="1"/>
  <c r="M511369" i="1"/>
  <c r="M511370" i="1"/>
  <c r="M511371" i="1"/>
  <c r="M511372" i="1"/>
  <c r="M511373" i="1"/>
  <c r="M511374" i="1"/>
  <c r="M511375" i="1"/>
  <c r="M511376" i="1"/>
  <c r="M511377" i="1"/>
  <c r="M511378" i="1"/>
  <c r="M511379" i="1"/>
  <c r="M511380" i="1"/>
  <c r="M511381" i="1"/>
  <c r="M511382" i="1"/>
  <c r="M511383" i="1"/>
  <c r="M511384" i="1"/>
  <c r="M511385" i="1"/>
  <c r="M511386" i="1"/>
  <c r="M511387" i="1"/>
  <c r="M511388" i="1"/>
  <c r="M511389" i="1"/>
  <c r="M511390" i="1"/>
  <c r="M511391" i="1"/>
  <c r="M511392" i="1"/>
  <c r="M511393" i="1"/>
  <c r="M511394" i="1"/>
  <c r="M511395" i="1"/>
  <c r="M511396" i="1"/>
  <c r="M511397" i="1"/>
  <c r="M511398" i="1"/>
  <c r="M511399" i="1"/>
  <c r="M511400" i="1"/>
  <c r="M511401" i="1"/>
  <c r="M511402" i="1"/>
  <c r="M511403" i="1"/>
  <c r="M511404" i="1"/>
  <c r="M511405" i="1"/>
  <c r="M511406" i="1"/>
  <c r="M511407" i="1"/>
  <c r="M511408" i="1"/>
  <c r="M511409" i="1"/>
  <c r="M511410" i="1"/>
  <c r="M511411" i="1"/>
  <c r="M511412" i="1"/>
  <c r="M511413" i="1"/>
  <c r="M511414" i="1"/>
  <c r="M511415" i="1"/>
  <c r="M511416" i="1"/>
  <c r="M511417" i="1"/>
  <c r="M511418" i="1"/>
  <c r="M511419" i="1"/>
  <c r="M511420" i="1"/>
  <c r="M511421" i="1"/>
  <c r="M511422" i="1"/>
  <c r="M511423" i="1"/>
  <c r="M511424" i="1"/>
  <c r="M511425" i="1"/>
  <c r="M511426" i="1"/>
  <c r="M511427" i="1"/>
  <c r="M511428" i="1"/>
  <c r="M511429" i="1"/>
  <c r="M511430" i="1"/>
  <c r="M511431" i="1"/>
  <c r="M511432" i="1"/>
  <c r="M511433" i="1"/>
  <c r="M511434" i="1"/>
  <c r="M511435" i="1"/>
  <c r="M511436" i="1"/>
  <c r="M511437" i="1"/>
  <c r="M511438" i="1"/>
  <c r="M511439" i="1"/>
  <c r="M511440" i="1"/>
  <c r="M511441" i="1"/>
  <c r="M511442" i="1"/>
  <c r="M511443" i="1"/>
  <c r="M511444" i="1"/>
  <c r="M511445" i="1"/>
  <c r="M511446" i="1"/>
  <c r="M511447" i="1"/>
  <c r="M511448" i="1"/>
  <c r="M511449" i="1"/>
  <c r="M511450" i="1"/>
  <c r="M511451" i="1"/>
  <c r="M511452" i="1"/>
  <c r="M511453" i="1"/>
  <c r="M511454" i="1"/>
  <c r="M511455" i="1"/>
  <c r="M511456" i="1"/>
  <c r="M511457" i="1"/>
  <c r="M511458" i="1"/>
  <c r="M511459" i="1"/>
  <c r="M511460" i="1"/>
  <c r="M511461" i="1"/>
  <c r="M511462" i="1"/>
  <c r="M511463" i="1"/>
  <c r="M511464" i="1"/>
  <c r="M511465" i="1"/>
  <c r="M511466" i="1"/>
  <c r="M511467" i="1"/>
  <c r="M511468" i="1"/>
  <c r="M511469" i="1"/>
  <c r="M511470" i="1"/>
  <c r="M511471" i="1"/>
  <c r="M511472" i="1"/>
  <c r="M511473" i="1"/>
  <c r="M511474" i="1"/>
  <c r="M511475" i="1"/>
  <c r="M511476" i="1"/>
  <c r="M511477" i="1"/>
  <c r="M511478" i="1"/>
  <c r="M511479" i="1"/>
  <c r="M511480" i="1"/>
  <c r="M511481" i="1"/>
  <c r="M511482" i="1"/>
  <c r="M511483" i="1"/>
  <c r="M511484" i="1"/>
  <c r="M511485" i="1"/>
  <c r="M511486" i="1"/>
  <c r="M511487" i="1"/>
  <c r="M511488" i="1"/>
  <c r="M511489" i="1"/>
  <c r="M511490" i="1"/>
  <c r="M511491" i="1"/>
  <c r="M511492" i="1"/>
  <c r="M511493" i="1"/>
  <c r="M511494" i="1"/>
  <c r="M511495" i="1"/>
  <c r="M511496" i="1"/>
  <c r="M511497" i="1"/>
  <c r="M511498" i="1"/>
  <c r="M511499" i="1"/>
  <c r="M511500" i="1"/>
  <c r="M511501" i="1"/>
  <c r="M511502" i="1"/>
  <c r="M511503" i="1"/>
  <c r="M511504" i="1"/>
  <c r="M511505" i="1"/>
  <c r="M511506" i="1"/>
  <c r="M511507" i="1"/>
  <c r="M511508" i="1"/>
  <c r="M511509" i="1"/>
  <c r="M511510" i="1"/>
  <c r="M511511" i="1"/>
  <c r="M511512" i="1"/>
  <c r="M511513" i="1"/>
  <c r="M511514" i="1"/>
  <c r="M511515" i="1"/>
  <c r="M511516" i="1"/>
  <c r="M511517" i="1"/>
  <c r="M511518" i="1"/>
  <c r="M511519" i="1"/>
  <c r="M511520" i="1"/>
  <c r="M511521" i="1"/>
  <c r="M511522" i="1"/>
  <c r="M511523" i="1"/>
  <c r="M511524" i="1"/>
  <c r="M511525" i="1"/>
  <c r="M511526" i="1"/>
  <c r="M511527" i="1"/>
  <c r="M511528" i="1"/>
  <c r="M511529" i="1"/>
  <c r="M511530" i="1"/>
  <c r="M511531" i="1"/>
  <c r="M511532" i="1"/>
  <c r="M511533" i="1"/>
  <c r="M511534" i="1"/>
  <c r="M511535" i="1"/>
  <c r="M511536" i="1"/>
  <c r="M511537" i="1"/>
  <c r="M511538" i="1"/>
  <c r="M511539" i="1"/>
  <c r="M511540" i="1"/>
  <c r="M511541" i="1"/>
  <c r="M511542" i="1"/>
  <c r="M511543" i="1"/>
  <c r="M511544" i="1"/>
  <c r="M511545" i="1"/>
  <c r="M511546" i="1"/>
  <c r="M511547" i="1"/>
  <c r="M511548" i="1"/>
  <c r="M511549" i="1"/>
  <c r="M511550" i="1"/>
  <c r="M511551" i="1"/>
  <c r="M511552" i="1"/>
  <c r="M511553" i="1"/>
  <c r="M511554" i="1"/>
  <c r="M511555" i="1"/>
  <c r="M511556" i="1"/>
  <c r="M511557" i="1"/>
  <c r="M511558" i="1"/>
  <c r="M511559" i="1"/>
  <c r="M511560" i="1"/>
  <c r="M511561" i="1"/>
  <c r="M511562" i="1"/>
  <c r="M511563" i="1"/>
  <c r="M511564" i="1"/>
  <c r="M511565" i="1"/>
  <c r="M511566" i="1"/>
  <c r="M511567" i="1"/>
  <c r="M511568" i="1"/>
  <c r="M511569" i="1"/>
  <c r="M511570" i="1"/>
  <c r="M511571" i="1"/>
  <c r="M511572" i="1"/>
  <c r="M511573" i="1"/>
  <c r="M511574" i="1"/>
  <c r="M511575" i="1"/>
  <c r="M511576" i="1"/>
  <c r="M511577" i="1"/>
  <c r="M511578" i="1"/>
  <c r="M511579" i="1"/>
  <c r="M511580" i="1"/>
  <c r="M511581" i="1"/>
  <c r="M511582" i="1"/>
  <c r="M511583" i="1"/>
  <c r="M511584" i="1"/>
  <c r="M511585" i="1"/>
  <c r="M511586" i="1"/>
  <c r="M511587" i="1"/>
  <c r="M511588" i="1"/>
  <c r="M511589" i="1"/>
  <c r="M511590" i="1"/>
  <c r="M511591" i="1"/>
  <c r="M511592" i="1"/>
  <c r="M511593" i="1"/>
  <c r="M511594" i="1"/>
  <c r="M511595" i="1"/>
  <c r="M511596" i="1"/>
  <c r="M511597" i="1"/>
  <c r="M511598" i="1"/>
  <c r="M511599" i="1"/>
  <c r="M511600" i="1"/>
  <c r="M511601" i="1"/>
  <c r="M511602" i="1"/>
  <c r="M511603" i="1"/>
  <c r="M511604" i="1"/>
  <c r="M511605" i="1"/>
  <c r="M511606" i="1"/>
  <c r="M511607" i="1"/>
  <c r="M511608" i="1"/>
  <c r="M511609" i="1"/>
  <c r="M511610" i="1"/>
  <c r="M511611" i="1"/>
  <c r="M511612" i="1"/>
  <c r="M511613" i="1"/>
  <c r="M511614" i="1"/>
  <c r="M511615" i="1"/>
  <c r="M511616" i="1"/>
  <c r="M511617" i="1"/>
  <c r="M511618" i="1"/>
  <c r="M511619" i="1"/>
  <c r="M511620" i="1"/>
  <c r="M511621" i="1"/>
  <c r="M511622" i="1"/>
  <c r="M511623" i="1"/>
  <c r="M511624" i="1"/>
  <c r="M511625" i="1"/>
  <c r="M511626" i="1"/>
  <c r="M511627" i="1"/>
  <c r="M511628" i="1"/>
  <c r="M511629" i="1"/>
  <c r="M511630" i="1"/>
  <c r="M511631" i="1"/>
  <c r="M511632" i="1"/>
  <c r="M511633" i="1"/>
  <c r="M511634" i="1"/>
  <c r="M511635" i="1"/>
  <c r="M511636" i="1"/>
  <c r="M511637" i="1"/>
  <c r="M511638" i="1"/>
  <c r="M511639" i="1"/>
  <c r="M511640" i="1"/>
  <c r="M511641" i="1"/>
  <c r="M511642" i="1"/>
  <c r="M511643" i="1"/>
  <c r="M511644" i="1"/>
  <c r="M511645" i="1"/>
  <c r="M511646" i="1"/>
  <c r="M511647" i="1"/>
  <c r="M511648" i="1"/>
  <c r="M511649" i="1"/>
  <c r="M511650" i="1"/>
  <c r="M511651" i="1"/>
  <c r="M511652" i="1"/>
  <c r="M511653" i="1"/>
  <c r="M511654" i="1"/>
  <c r="M511655" i="1"/>
  <c r="M511656" i="1"/>
  <c r="M511657" i="1"/>
  <c r="M511658" i="1"/>
  <c r="M511659" i="1"/>
  <c r="M511660" i="1"/>
  <c r="M511661" i="1"/>
  <c r="M511662" i="1"/>
  <c r="M511663" i="1"/>
  <c r="M511664" i="1"/>
  <c r="M511665" i="1"/>
  <c r="M511666" i="1"/>
  <c r="M511667" i="1"/>
  <c r="M511668" i="1"/>
  <c r="M511669" i="1"/>
  <c r="M511670" i="1"/>
  <c r="M511671" i="1"/>
  <c r="M511672" i="1"/>
  <c r="M511673" i="1"/>
  <c r="M511674" i="1"/>
  <c r="M511675" i="1"/>
  <c r="M511676" i="1"/>
  <c r="M511677" i="1"/>
  <c r="M511678" i="1"/>
  <c r="M511679" i="1"/>
  <c r="M511680" i="1"/>
  <c r="M511681" i="1"/>
  <c r="M511682" i="1"/>
  <c r="M511683" i="1"/>
  <c r="M511684" i="1"/>
  <c r="M511685" i="1"/>
  <c r="M511686" i="1"/>
  <c r="M511687" i="1"/>
  <c r="M511688" i="1"/>
  <c r="M511689" i="1"/>
  <c r="M511690" i="1"/>
  <c r="M511691" i="1"/>
  <c r="M511692" i="1"/>
  <c r="M511693" i="1"/>
  <c r="M511694" i="1"/>
  <c r="M511695" i="1"/>
  <c r="M511696" i="1"/>
  <c r="M511697" i="1"/>
  <c r="M511698" i="1"/>
  <c r="M511699" i="1"/>
  <c r="M511700" i="1"/>
  <c r="M511701" i="1"/>
  <c r="M511702" i="1"/>
  <c r="M511703" i="1"/>
  <c r="M511704" i="1"/>
  <c r="M511705" i="1"/>
  <c r="M511706" i="1"/>
  <c r="M511707" i="1"/>
  <c r="M511708" i="1"/>
  <c r="M511709" i="1"/>
  <c r="M511710" i="1"/>
  <c r="M511711" i="1"/>
  <c r="M511712" i="1"/>
  <c r="M511713" i="1"/>
  <c r="M511714" i="1"/>
  <c r="M511715" i="1"/>
  <c r="M511716" i="1"/>
  <c r="M511717" i="1"/>
  <c r="M511718" i="1"/>
  <c r="M511719" i="1"/>
  <c r="M511720" i="1"/>
  <c r="M511721" i="1"/>
  <c r="M511722" i="1"/>
  <c r="M511723" i="1"/>
  <c r="M511724" i="1"/>
  <c r="M511725" i="1"/>
  <c r="M511726" i="1"/>
  <c r="M511727" i="1"/>
  <c r="M511728" i="1"/>
  <c r="M511729" i="1"/>
  <c r="M511730" i="1"/>
  <c r="M511731" i="1"/>
  <c r="M511732" i="1"/>
  <c r="M511733" i="1"/>
  <c r="M511734" i="1"/>
  <c r="M511735" i="1"/>
  <c r="M511736" i="1"/>
  <c r="M511737" i="1"/>
  <c r="M511738" i="1"/>
  <c r="M511739" i="1"/>
  <c r="M511740" i="1"/>
  <c r="M511741" i="1"/>
  <c r="M511742" i="1"/>
  <c r="M511743" i="1"/>
  <c r="M511744" i="1"/>
  <c r="M511745" i="1"/>
  <c r="M511746" i="1"/>
  <c r="M511747" i="1"/>
  <c r="M511748" i="1"/>
  <c r="M511749" i="1"/>
  <c r="M511750" i="1"/>
  <c r="M511751" i="1"/>
  <c r="M511752" i="1"/>
  <c r="M511753" i="1"/>
  <c r="M511754" i="1"/>
  <c r="M511755" i="1"/>
  <c r="M511756" i="1"/>
  <c r="M511757" i="1"/>
  <c r="M511758" i="1"/>
  <c r="M511759" i="1"/>
  <c r="M511760" i="1"/>
  <c r="M511761" i="1"/>
  <c r="M511762" i="1"/>
  <c r="M511763" i="1"/>
  <c r="M511764" i="1"/>
  <c r="M511765" i="1"/>
  <c r="M511766" i="1"/>
  <c r="M511767" i="1"/>
  <c r="M511768" i="1"/>
  <c r="M511769" i="1"/>
  <c r="M511770" i="1"/>
  <c r="M511771" i="1"/>
  <c r="M511772" i="1"/>
  <c r="M511773" i="1"/>
  <c r="M511774" i="1"/>
  <c r="M511775" i="1"/>
  <c r="M511776" i="1"/>
  <c r="M511777" i="1"/>
  <c r="M511778" i="1"/>
  <c r="M511779" i="1"/>
  <c r="M511780" i="1"/>
  <c r="M511781" i="1"/>
  <c r="M511782" i="1"/>
  <c r="M511783" i="1"/>
  <c r="M511784" i="1"/>
  <c r="M511785" i="1"/>
  <c r="M511786" i="1"/>
  <c r="M511787" i="1"/>
  <c r="M511788" i="1"/>
  <c r="M511789" i="1"/>
  <c r="M511790" i="1"/>
  <c r="M511791" i="1"/>
  <c r="M511792" i="1"/>
  <c r="M511793" i="1"/>
  <c r="M511794" i="1"/>
  <c r="M511795" i="1"/>
  <c r="M511796" i="1"/>
  <c r="M511797" i="1"/>
  <c r="M511798" i="1"/>
  <c r="M511799" i="1"/>
  <c r="M511800" i="1"/>
  <c r="M511801" i="1"/>
  <c r="M511802" i="1"/>
  <c r="M511803" i="1"/>
  <c r="M511804" i="1"/>
  <c r="M511805" i="1"/>
  <c r="M511806" i="1"/>
  <c r="M511807" i="1"/>
  <c r="M511808" i="1"/>
  <c r="M511809" i="1"/>
  <c r="M511810" i="1"/>
  <c r="M511811" i="1"/>
  <c r="M511812" i="1"/>
  <c r="M511813" i="1"/>
  <c r="M511814" i="1"/>
  <c r="M511815" i="1"/>
  <c r="M511816" i="1"/>
  <c r="M511817" i="1"/>
  <c r="M511818" i="1"/>
  <c r="M511819" i="1"/>
  <c r="M511820" i="1"/>
  <c r="M511821" i="1"/>
  <c r="M511822" i="1"/>
  <c r="M511823" i="1"/>
  <c r="M511824" i="1"/>
  <c r="M511825" i="1"/>
  <c r="M511826" i="1"/>
  <c r="M511827" i="1"/>
  <c r="M511828" i="1"/>
  <c r="M511829" i="1"/>
  <c r="M511830" i="1"/>
  <c r="M511831" i="1"/>
  <c r="M511832" i="1"/>
  <c r="M511833" i="1"/>
  <c r="M511834" i="1"/>
  <c r="M511835" i="1"/>
  <c r="M511836" i="1"/>
  <c r="M511837" i="1"/>
  <c r="M511838" i="1"/>
  <c r="M511839" i="1"/>
  <c r="M511840" i="1"/>
  <c r="M511841" i="1"/>
  <c r="M511842" i="1"/>
  <c r="M511843" i="1"/>
  <c r="M511844" i="1"/>
  <c r="M511845" i="1"/>
  <c r="M511846" i="1"/>
  <c r="M511847" i="1"/>
  <c r="M511848" i="1"/>
  <c r="M511849" i="1"/>
  <c r="M511850" i="1"/>
  <c r="M511851" i="1"/>
  <c r="M511852" i="1"/>
  <c r="M511853" i="1"/>
  <c r="M511854" i="1"/>
  <c r="M511855" i="1"/>
  <c r="M511856" i="1"/>
  <c r="M511857" i="1"/>
  <c r="M511858" i="1"/>
  <c r="M511859" i="1"/>
  <c r="M511860" i="1"/>
  <c r="M511861" i="1"/>
  <c r="M511862" i="1"/>
  <c r="M511863" i="1"/>
  <c r="M511864" i="1"/>
  <c r="M511865" i="1"/>
  <c r="M511866" i="1"/>
  <c r="M511867" i="1"/>
  <c r="M511868" i="1"/>
  <c r="M511869" i="1"/>
  <c r="M511870" i="1"/>
  <c r="M511871" i="1"/>
  <c r="M511872" i="1"/>
  <c r="M511873" i="1"/>
  <c r="M511874" i="1"/>
  <c r="M511875" i="1"/>
  <c r="M511876" i="1"/>
  <c r="M511877" i="1"/>
  <c r="M511878" i="1"/>
  <c r="M511879" i="1"/>
  <c r="M511880" i="1"/>
  <c r="M511881" i="1"/>
  <c r="M511882" i="1"/>
  <c r="M511883" i="1"/>
  <c r="M511884" i="1"/>
  <c r="M511885" i="1"/>
  <c r="M511886" i="1"/>
  <c r="M511887" i="1"/>
  <c r="M511888" i="1"/>
  <c r="M511889" i="1"/>
  <c r="M511890" i="1"/>
  <c r="M511891" i="1"/>
  <c r="M511892" i="1"/>
  <c r="M511893" i="1"/>
  <c r="M511894" i="1"/>
  <c r="M511895" i="1"/>
  <c r="M511896" i="1"/>
  <c r="M511897" i="1"/>
  <c r="M511898" i="1"/>
  <c r="M511899" i="1"/>
  <c r="M511900" i="1"/>
  <c r="M511901" i="1"/>
  <c r="M511902" i="1"/>
  <c r="M511903" i="1"/>
  <c r="M511904" i="1"/>
  <c r="M511905" i="1"/>
  <c r="M511906" i="1"/>
  <c r="M511907" i="1"/>
  <c r="M511908" i="1"/>
  <c r="M511909" i="1"/>
  <c r="M511910" i="1"/>
  <c r="M511911" i="1"/>
  <c r="M511912" i="1"/>
  <c r="M511913" i="1"/>
  <c r="M511914" i="1"/>
  <c r="M511915" i="1"/>
  <c r="M511916" i="1"/>
  <c r="M511917" i="1"/>
  <c r="M511918" i="1"/>
  <c r="M511919" i="1"/>
  <c r="M511920" i="1"/>
  <c r="M511921" i="1"/>
  <c r="M511922" i="1"/>
  <c r="M511923" i="1"/>
  <c r="M511924" i="1"/>
  <c r="M511925" i="1"/>
  <c r="M511926" i="1"/>
  <c r="M511927" i="1"/>
  <c r="M511928" i="1"/>
  <c r="M511929" i="1"/>
  <c r="M511930" i="1"/>
  <c r="M511931" i="1"/>
  <c r="M511932" i="1"/>
  <c r="M511933" i="1"/>
  <c r="M511934" i="1"/>
  <c r="M511935" i="1"/>
  <c r="M511936" i="1"/>
  <c r="M511937" i="1"/>
  <c r="M511938" i="1"/>
  <c r="M511939" i="1"/>
  <c r="M511940" i="1"/>
  <c r="M511941" i="1"/>
  <c r="M511942" i="1"/>
  <c r="M511943" i="1"/>
  <c r="M511944" i="1"/>
  <c r="M511945" i="1"/>
  <c r="M511946" i="1"/>
  <c r="M511947" i="1"/>
  <c r="M511948" i="1"/>
  <c r="M511949" i="1"/>
  <c r="M511950" i="1"/>
  <c r="M511951" i="1"/>
  <c r="M511952" i="1"/>
  <c r="M511953" i="1"/>
  <c r="M511954" i="1"/>
  <c r="M511955" i="1"/>
  <c r="M511956" i="1"/>
  <c r="M511957" i="1"/>
  <c r="M511958" i="1"/>
  <c r="M511959" i="1"/>
  <c r="M511960" i="1"/>
  <c r="M511961" i="1"/>
  <c r="M511962" i="1"/>
  <c r="M511963" i="1"/>
  <c r="M511964" i="1"/>
  <c r="M511965" i="1"/>
  <c r="M511966" i="1"/>
  <c r="M511967" i="1"/>
  <c r="M511968" i="1"/>
  <c r="M511969" i="1"/>
  <c r="M511970" i="1"/>
  <c r="M511971" i="1"/>
  <c r="M511972" i="1"/>
  <c r="M511973" i="1"/>
  <c r="M511974" i="1"/>
  <c r="M511975" i="1"/>
  <c r="M511976" i="1"/>
  <c r="M511977" i="1"/>
  <c r="M511978" i="1"/>
  <c r="M511979" i="1"/>
  <c r="M511980" i="1"/>
  <c r="M511981" i="1"/>
  <c r="M511982" i="1"/>
  <c r="M511983" i="1"/>
  <c r="M511984" i="1"/>
  <c r="M511985" i="1"/>
  <c r="M511986" i="1"/>
  <c r="M511987" i="1"/>
  <c r="M511988" i="1"/>
  <c r="M511989" i="1"/>
  <c r="M511990" i="1"/>
  <c r="M511991" i="1"/>
  <c r="M511992" i="1"/>
  <c r="M511993" i="1"/>
  <c r="M511994" i="1"/>
  <c r="M511995" i="1"/>
  <c r="M511996" i="1"/>
  <c r="M511997" i="1"/>
  <c r="M511998" i="1"/>
  <c r="M511999" i="1"/>
  <c r="M512000" i="1"/>
  <c r="M512001" i="1"/>
  <c r="M512002" i="1"/>
  <c r="M512003" i="1"/>
  <c r="M512004" i="1"/>
  <c r="M512005" i="1"/>
  <c r="M512006" i="1"/>
  <c r="M512007" i="1"/>
  <c r="M512008" i="1"/>
  <c r="M512009" i="1"/>
  <c r="M512010" i="1"/>
  <c r="M512011" i="1"/>
  <c r="M512012" i="1"/>
  <c r="M512013" i="1"/>
  <c r="M512014" i="1"/>
  <c r="M512015" i="1"/>
  <c r="M512016" i="1"/>
  <c r="M512017" i="1"/>
  <c r="M512018" i="1"/>
  <c r="M512019" i="1"/>
  <c r="M512020" i="1"/>
  <c r="M512021" i="1"/>
  <c r="M512022" i="1"/>
  <c r="M512023" i="1"/>
  <c r="M512024" i="1"/>
  <c r="M512025" i="1"/>
  <c r="M512026" i="1"/>
  <c r="M512027" i="1"/>
  <c r="M512028" i="1"/>
  <c r="M512029" i="1"/>
  <c r="M512030" i="1"/>
  <c r="M512031" i="1"/>
  <c r="M512032" i="1"/>
  <c r="M512033" i="1"/>
  <c r="M512034" i="1"/>
  <c r="M512035" i="1"/>
  <c r="M512036" i="1"/>
  <c r="M512037" i="1"/>
  <c r="M512038" i="1"/>
  <c r="M512039" i="1"/>
  <c r="M512040" i="1"/>
  <c r="M512041" i="1"/>
  <c r="M512042" i="1"/>
  <c r="M512043" i="1"/>
  <c r="M512044" i="1"/>
  <c r="M512045" i="1"/>
  <c r="M512046" i="1"/>
  <c r="M512047" i="1"/>
  <c r="M512048" i="1"/>
  <c r="M512049" i="1"/>
  <c r="M512050" i="1"/>
  <c r="M512051" i="1"/>
  <c r="M512052" i="1"/>
  <c r="M512053" i="1"/>
  <c r="M512054" i="1"/>
  <c r="M512055" i="1"/>
  <c r="M512056" i="1"/>
  <c r="M512057" i="1"/>
  <c r="M512058" i="1"/>
  <c r="M512059" i="1"/>
  <c r="M512060" i="1"/>
  <c r="M512061" i="1"/>
  <c r="M512062" i="1"/>
  <c r="M512063" i="1"/>
  <c r="M512064" i="1"/>
  <c r="M512065" i="1"/>
  <c r="M512066" i="1"/>
  <c r="M512067" i="1"/>
  <c r="M512068" i="1"/>
  <c r="M512069" i="1"/>
  <c r="M512070" i="1"/>
  <c r="M512071" i="1"/>
  <c r="M512072" i="1"/>
  <c r="M512073" i="1"/>
  <c r="M512074" i="1"/>
  <c r="M512075" i="1"/>
  <c r="M512076" i="1"/>
  <c r="M512077" i="1"/>
  <c r="M512078" i="1"/>
  <c r="M512079" i="1"/>
  <c r="M512080" i="1"/>
  <c r="M512081" i="1"/>
  <c r="M512082" i="1"/>
  <c r="M512083" i="1"/>
  <c r="M512084" i="1"/>
  <c r="M512085" i="1"/>
  <c r="M512086" i="1"/>
  <c r="M512087" i="1"/>
  <c r="M512088" i="1"/>
  <c r="M512089" i="1"/>
  <c r="M512090" i="1"/>
  <c r="M512091" i="1"/>
  <c r="M512092" i="1"/>
  <c r="M512093" i="1"/>
  <c r="M512094" i="1"/>
  <c r="M512095" i="1"/>
  <c r="M512096" i="1"/>
  <c r="M512097" i="1"/>
  <c r="M512098" i="1"/>
  <c r="M512099" i="1"/>
  <c r="M512100" i="1"/>
  <c r="M512101" i="1"/>
  <c r="M512102" i="1"/>
  <c r="M512103" i="1"/>
  <c r="M512104" i="1"/>
  <c r="M512105" i="1"/>
  <c r="M512106" i="1"/>
  <c r="M512107" i="1"/>
  <c r="M512108" i="1"/>
  <c r="M512109" i="1"/>
  <c r="M512110" i="1"/>
  <c r="M512111" i="1"/>
  <c r="M512112" i="1"/>
  <c r="M512113" i="1"/>
  <c r="M512114" i="1"/>
  <c r="M512115" i="1"/>
  <c r="M512116" i="1"/>
  <c r="M512117" i="1"/>
  <c r="M512118" i="1"/>
  <c r="M512119" i="1"/>
  <c r="M512120" i="1"/>
  <c r="M512121" i="1"/>
  <c r="M512122" i="1"/>
  <c r="M512123" i="1"/>
  <c r="M512124" i="1"/>
  <c r="M512125" i="1"/>
  <c r="M512126" i="1"/>
  <c r="M512127" i="1"/>
  <c r="M512128" i="1"/>
  <c r="M512129" i="1"/>
  <c r="M512130" i="1"/>
  <c r="M512131" i="1"/>
  <c r="M512132" i="1"/>
  <c r="M512133" i="1"/>
  <c r="M512134" i="1"/>
  <c r="M512135" i="1"/>
  <c r="M512136" i="1"/>
  <c r="M512137" i="1"/>
  <c r="M512138" i="1"/>
  <c r="M512139" i="1"/>
  <c r="M512140" i="1"/>
  <c r="M512141" i="1"/>
  <c r="M512142" i="1"/>
  <c r="M512143" i="1"/>
  <c r="M512144" i="1"/>
  <c r="M512145" i="1"/>
  <c r="M512146" i="1"/>
  <c r="M512147" i="1"/>
  <c r="M512148" i="1"/>
  <c r="M512149" i="1"/>
  <c r="M512150" i="1"/>
  <c r="M512151" i="1"/>
  <c r="M512152" i="1"/>
  <c r="M512153" i="1"/>
  <c r="M512154" i="1"/>
  <c r="M512155" i="1"/>
  <c r="M512156" i="1"/>
  <c r="M512157" i="1"/>
  <c r="M512158" i="1"/>
  <c r="M512159" i="1"/>
  <c r="M512160" i="1"/>
  <c r="M512161" i="1"/>
  <c r="M512162" i="1"/>
  <c r="M512163" i="1"/>
  <c r="M512164" i="1"/>
  <c r="M512165" i="1"/>
  <c r="M512166" i="1"/>
  <c r="M512167" i="1"/>
  <c r="M512168" i="1"/>
  <c r="M512169" i="1"/>
  <c r="M512170" i="1"/>
  <c r="M512171" i="1"/>
  <c r="M512172" i="1"/>
  <c r="M512173" i="1"/>
  <c r="M512174" i="1"/>
  <c r="M512175" i="1"/>
  <c r="M512176" i="1"/>
  <c r="M512177" i="1"/>
  <c r="M512178" i="1"/>
  <c r="M512179" i="1"/>
  <c r="M512180" i="1"/>
  <c r="M512181" i="1"/>
  <c r="M512182" i="1"/>
  <c r="M512183" i="1"/>
  <c r="M512184" i="1"/>
  <c r="M512185" i="1"/>
  <c r="M512186" i="1"/>
  <c r="M512187" i="1"/>
  <c r="M512188" i="1"/>
  <c r="M512189" i="1"/>
  <c r="M512190" i="1"/>
  <c r="M512191" i="1"/>
  <c r="M512192" i="1"/>
  <c r="M512193" i="1"/>
  <c r="M512194" i="1"/>
  <c r="M512195" i="1"/>
  <c r="M512196" i="1"/>
  <c r="M512197" i="1"/>
  <c r="M512198" i="1"/>
  <c r="M512199" i="1"/>
  <c r="M512200" i="1"/>
  <c r="M512201" i="1"/>
  <c r="M512202" i="1"/>
  <c r="M512203" i="1"/>
  <c r="M512204" i="1"/>
  <c r="M512205" i="1"/>
  <c r="M512206" i="1"/>
  <c r="M512207" i="1"/>
  <c r="M512208" i="1"/>
  <c r="M512209" i="1"/>
  <c r="M512210" i="1"/>
  <c r="M512211" i="1"/>
  <c r="M512212" i="1"/>
  <c r="M512213" i="1"/>
  <c r="M512214" i="1"/>
  <c r="M512215" i="1"/>
  <c r="M512216" i="1"/>
  <c r="M512217" i="1"/>
  <c r="M512218" i="1"/>
  <c r="M512219" i="1"/>
  <c r="M512220" i="1"/>
  <c r="M512221" i="1"/>
  <c r="M512222" i="1"/>
  <c r="M512223" i="1"/>
  <c r="M512224" i="1"/>
  <c r="M512225" i="1"/>
  <c r="M512226" i="1"/>
  <c r="M512227" i="1"/>
  <c r="M512228" i="1"/>
  <c r="M512229" i="1"/>
  <c r="M512230" i="1"/>
  <c r="M512231" i="1"/>
  <c r="M512232" i="1"/>
  <c r="M512233" i="1"/>
  <c r="M512234" i="1"/>
  <c r="M512235" i="1"/>
  <c r="M512236" i="1"/>
  <c r="M512237" i="1"/>
  <c r="M512238" i="1"/>
  <c r="M512239" i="1"/>
  <c r="M512240" i="1"/>
  <c r="M512241" i="1"/>
  <c r="M512242" i="1"/>
  <c r="M512243" i="1"/>
  <c r="M512244" i="1"/>
  <c r="M512245" i="1"/>
  <c r="M512246" i="1"/>
  <c r="M512247" i="1"/>
  <c r="M512248" i="1"/>
  <c r="M512249" i="1"/>
  <c r="M512250" i="1"/>
  <c r="M512251" i="1"/>
  <c r="M512252" i="1"/>
  <c r="M512253" i="1"/>
  <c r="M512254" i="1"/>
  <c r="M512255" i="1"/>
  <c r="M512256" i="1"/>
  <c r="M512257" i="1"/>
  <c r="M512258" i="1"/>
  <c r="M512259" i="1"/>
  <c r="M512260" i="1"/>
  <c r="M512261" i="1"/>
  <c r="M512262" i="1"/>
  <c r="M512263" i="1"/>
  <c r="M512264" i="1"/>
  <c r="M512265" i="1"/>
  <c r="M512266" i="1"/>
  <c r="M512267" i="1"/>
  <c r="M512268" i="1"/>
  <c r="M512269" i="1"/>
  <c r="M512270" i="1"/>
  <c r="M512271" i="1"/>
  <c r="M512272" i="1"/>
  <c r="M512273" i="1"/>
  <c r="M512274" i="1"/>
  <c r="M512275" i="1"/>
  <c r="M512276" i="1"/>
  <c r="M512277" i="1"/>
  <c r="M512278" i="1"/>
  <c r="M512279" i="1"/>
  <c r="M512280" i="1"/>
  <c r="M512281" i="1"/>
  <c r="M512282" i="1"/>
  <c r="M512283" i="1"/>
  <c r="M512284" i="1"/>
  <c r="M512285" i="1"/>
  <c r="M512286" i="1"/>
  <c r="M512287" i="1"/>
  <c r="M512288" i="1"/>
  <c r="M512289" i="1"/>
  <c r="M512290" i="1"/>
  <c r="M512291" i="1"/>
  <c r="M512292" i="1"/>
  <c r="M512293" i="1"/>
  <c r="M512294" i="1"/>
  <c r="M512295" i="1"/>
  <c r="M512296" i="1"/>
  <c r="M512297" i="1"/>
  <c r="M512298" i="1"/>
  <c r="M512299" i="1"/>
  <c r="M512300" i="1"/>
  <c r="M512301" i="1"/>
  <c r="M512302" i="1"/>
  <c r="M512303" i="1"/>
  <c r="M512304" i="1"/>
  <c r="M512305" i="1"/>
  <c r="M512306" i="1"/>
  <c r="M512307" i="1"/>
  <c r="M512308" i="1"/>
  <c r="M512309" i="1"/>
  <c r="M512310" i="1"/>
  <c r="M512311" i="1"/>
  <c r="M512312" i="1"/>
  <c r="M512313" i="1"/>
  <c r="M512314" i="1"/>
  <c r="M512315" i="1"/>
  <c r="M512316" i="1"/>
  <c r="M512317" i="1"/>
  <c r="M512318" i="1"/>
  <c r="M512319" i="1"/>
  <c r="M512320" i="1"/>
  <c r="M512321" i="1"/>
  <c r="M512322" i="1"/>
  <c r="M512323" i="1"/>
  <c r="M512324" i="1"/>
  <c r="M512325" i="1"/>
  <c r="M512326" i="1"/>
  <c r="M512327" i="1"/>
  <c r="M512328" i="1"/>
  <c r="M512329" i="1"/>
  <c r="M512330" i="1"/>
  <c r="M512331" i="1"/>
  <c r="M512332" i="1"/>
  <c r="M512333" i="1"/>
  <c r="M512334" i="1"/>
  <c r="M512335" i="1"/>
  <c r="M512336" i="1"/>
  <c r="M512337" i="1"/>
  <c r="M512338" i="1"/>
  <c r="M512339" i="1"/>
  <c r="M512340" i="1"/>
  <c r="M512341" i="1"/>
  <c r="M512342" i="1"/>
  <c r="M512343" i="1"/>
  <c r="M512344" i="1"/>
  <c r="M512345" i="1"/>
  <c r="M512346" i="1"/>
  <c r="M512347" i="1"/>
  <c r="M512348" i="1"/>
  <c r="M512349" i="1"/>
  <c r="M512350" i="1"/>
  <c r="M512351" i="1"/>
  <c r="M512352" i="1"/>
  <c r="M512353" i="1"/>
  <c r="M512354" i="1"/>
  <c r="M512355" i="1"/>
  <c r="M512356" i="1"/>
  <c r="M512357" i="1"/>
  <c r="M512358" i="1"/>
  <c r="M512359" i="1"/>
  <c r="M512360" i="1"/>
  <c r="M512361" i="1"/>
  <c r="M512362" i="1"/>
  <c r="M512363" i="1"/>
  <c r="M512364" i="1"/>
  <c r="M512365" i="1"/>
  <c r="M512366" i="1"/>
  <c r="M512367" i="1"/>
  <c r="M512368" i="1"/>
  <c r="M512369" i="1"/>
  <c r="M512370" i="1"/>
  <c r="M512371" i="1"/>
  <c r="M512372" i="1"/>
  <c r="M512373" i="1"/>
  <c r="M512374" i="1"/>
  <c r="M512375" i="1"/>
  <c r="M512376" i="1"/>
  <c r="M512377" i="1"/>
  <c r="M512378" i="1"/>
  <c r="M512379" i="1"/>
  <c r="M512380" i="1"/>
  <c r="M512381" i="1"/>
  <c r="M512382" i="1"/>
  <c r="M512383" i="1"/>
  <c r="M512384" i="1"/>
  <c r="M512385" i="1"/>
  <c r="M512386" i="1"/>
  <c r="M512387" i="1"/>
  <c r="M512388" i="1"/>
  <c r="M512389" i="1"/>
  <c r="M512390" i="1"/>
  <c r="M512391" i="1"/>
  <c r="M512392" i="1"/>
  <c r="M512393" i="1"/>
  <c r="M512394" i="1"/>
  <c r="M512395" i="1"/>
  <c r="M512396" i="1"/>
  <c r="M512397" i="1"/>
  <c r="M512398" i="1"/>
  <c r="M512399" i="1"/>
  <c r="M512400" i="1"/>
  <c r="M512401" i="1"/>
  <c r="M512402" i="1"/>
  <c r="M512403" i="1"/>
  <c r="M512404" i="1"/>
  <c r="M512405" i="1"/>
  <c r="M512406" i="1"/>
  <c r="M512407" i="1"/>
  <c r="M512408" i="1"/>
  <c r="M512409" i="1"/>
  <c r="M512410" i="1"/>
  <c r="M512411" i="1"/>
  <c r="M512412" i="1"/>
  <c r="M512413" i="1"/>
  <c r="M512414" i="1"/>
  <c r="M512415" i="1"/>
  <c r="M512416" i="1"/>
  <c r="M512417" i="1"/>
  <c r="M512418" i="1"/>
  <c r="M512419" i="1"/>
  <c r="M512420" i="1"/>
  <c r="M512421" i="1"/>
  <c r="M512422" i="1"/>
  <c r="M512423" i="1"/>
  <c r="M512424" i="1"/>
  <c r="M512425" i="1"/>
  <c r="M512426" i="1"/>
  <c r="M512427" i="1"/>
  <c r="M512428" i="1"/>
  <c r="M512429" i="1"/>
  <c r="M512430" i="1"/>
  <c r="M512431" i="1"/>
  <c r="M512432" i="1"/>
  <c r="M512433" i="1"/>
  <c r="M512434" i="1"/>
  <c r="M512435" i="1"/>
  <c r="M512436" i="1"/>
  <c r="M512437" i="1"/>
  <c r="M512438" i="1"/>
  <c r="M512439" i="1"/>
  <c r="M512440" i="1"/>
  <c r="M512441" i="1"/>
  <c r="M512442" i="1"/>
  <c r="M512443" i="1"/>
  <c r="M512444" i="1"/>
  <c r="M512445" i="1"/>
  <c r="M512446" i="1"/>
  <c r="M512447" i="1"/>
  <c r="M512448" i="1"/>
  <c r="M512449" i="1"/>
  <c r="M512450" i="1"/>
  <c r="M512451" i="1"/>
  <c r="M512452" i="1"/>
  <c r="M512453" i="1"/>
  <c r="M512454" i="1"/>
  <c r="M512455" i="1"/>
  <c r="M512456" i="1"/>
  <c r="M512457" i="1"/>
  <c r="M512458" i="1"/>
  <c r="M512459" i="1"/>
  <c r="M512460" i="1"/>
  <c r="M512461" i="1"/>
  <c r="M512462" i="1"/>
  <c r="M512463" i="1"/>
  <c r="M512464" i="1"/>
  <c r="M512465" i="1"/>
  <c r="M512466" i="1"/>
  <c r="M512467" i="1"/>
  <c r="M512468" i="1"/>
  <c r="M512469" i="1"/>
  <c r="M512470" i="1"/>
  <c r="M512471" i="1"/>
  <c r="M512472" i="1"/>
  <c r="M512473" i="1"/>
  <c r="M512474" i="1"/>
  <c r="M512475" i="1"/>
  <c r="M512476" i="1"/>
  <c r="M512477" i="1"/>
  <c r="M512478" i="1"/>
  <c r="M512479" i="1"/>
  <c r="M512480" i="1"/>
  <c r="M512481" i="1"/>
  <c r="M512482" i="1"/>
  <c r="M512483" i="1"/>
  <c r="M512484" i="1"/>
  <c r="M512485" i="1"/>
  <c r="M512486" i="1"/>
  <c r="M512487" i="1"/>
  <c r="M512488" i="1"/>
  <c r="M512489" i="1"/>
  <c r="M512490" i="1"/>
  <c r="M512491" i="1"/>
  <c r="M512492" i="1"/>
  <c r="M512493" i="1"/>
  <c r="M512494" i="1"/>
  <c r="M512495" i="1"/>
  <c r="M512496" i="1"/>
  <c r="M512497" i="1"/>
  <c r="M512498" i="1"/>
  <c r="M512499" i="1"/>
  <c r="M512500" i="1"/>
  <c r="M512501" i="1"/>
  <c r="M512502" i="1"/>
  <c r="M512503" i="1"/>
  <c r="M512504" i="1"/>
  <c r="M512505" i="1"/>
  <c r="M512506" i="1"/>
  <c r="M512507" i="1"/>
  <c r="M512508" i="1"/>
  <c r="M512509" i="1"/>
  <c r="M512510" i="1"/>
  <c r="M512511" i="1"/>
  <c r="M512512" i="1"/>
  <c r="M512513" i="1"/>
  <c r="M512514" i="1"/>
  <c r="M512515" i="1"/>
  <c r="M512516" i="1"/>
  <c r="M512517" i="1"/>
  <c r="M512518" i="1"/>
  <c r="M512519" i="1"/>
  <c r="M512520" i="1"/>
  <c r="M512521" i="1"/>
  <c r="M512522" i="1"/>
  <c r="M512523" i="1"/>
  <c r="M512524" i="1"/>
  <c r="M512525" i="1"/>
  <c r="M512526" i="1"/>
  <c r="M512527" i="1"/>
  <c r="M512528" i="1"/>
  <c r="M512529" i="1"/>
  <c r="M512530" i="1"/>
  <c r="M512531" i="1"/>
  <c r="M512532" i="1"/>
  <c r="M512533" i="1"/>
  <c r="M512534" i="1"/>
  <c r="M512535" i="1"/>
  <c r="M512536" i="1"/>
  <c r="M512537" i="1"/>
  <c r="M512538" i="1"/>
  <c r="M512539" i="1"/>
  <c r="M512540" i="1"/>
  <c r="M512541" i="1"/>
  <c r="M512542" i="1"/>
  <c r="M512543" i="1"/>
  <c r="M512544" i="1"/>
  <c r="M512545" i="1"/>
  <c r="M512546" i="1"/>
  <c r="M512547" i="1"/>
  <c r="M512548" i="1"/>
  <c r="M512549" i="1"/>
  <c r="M512550" i="1"/>
  <c r="M512551" i="1"/>
  <c r="M512552" i="1"/>
  <c r="M512553" i="1"/>
  <c r="M512554" i="1"/>
  <c r="M512555" i="1"/>
  <c r="M512556" i="1"/>
  <c r="M512557" i="1"/>
  <c r="M512558" i="1"/>
  <c r="M512559" i="1"/>
  <c r="M512560" i="1"/>
  <c r="M512561" i="1"/>
  <c r="M512562" i="1"/>
  <c r="M512563" i="1"/>
  <c r="M512564" i="1"/>
  <c r="M512565" i="1"/>
  <c r="M512566" i="1"/>
  <c r="M512567" i="1"/>
  <c r="M512568" i="1"/>
  <c r="M512569" i="1"/>
  <c r="M512570" i="1"/>
  <c r="M512571" i="1"/>
  <c r="M512572" i="1"/>
  <c r="M512573" i="1"/>
  <c r="M512574" i="1"/>
  <c r="M512575" i="1"/>
  <c r="M512576" i="1"/>
  <c r="M512577" i="1"/>
  <c r="M512578" i="1"/>
  <c r="M512579" i="1"/>
  <c r="M512580" i="1"/>
  <c r="M512581" i="1"/>
  <c r="M512582" i="1"/>
  <c r="M512583" i="1"/>
  <c r="M512584" i="1"/>
  <c r="M512585" i="1"/>
  <c r="M512586" i="1"/>
  <c r="M512587" i="1"/>
  <c r="M512588" i="1"/>
  <c r="M512589" i="1"/>
  <c r="M512590" i="1"/>
  <c r="M512591" i="1"/>
  <c r="M512592" i="1"/>
  <c r="M512593" i="1"/>
  <c r="M512594" i="1"/>
  <c r="M512595" i="1"/>
  <c r="M512596" i="1"/>
  <c r="M512597" i="1"/>
  <c r="M512598" i="1"/>
  <c r="M512599" i="1"/>
  <c r="M512600" i="1"/>
  <c r="M512601" i="1"/>
  <c r="M512602" i="1"/>
  <c r="M512603" i="1"/>
  <c r="M512604" i="1"/>
  <c r="M512605" i="1"/>
  <c r="M512606" i="1"/>
  <c r="M512607" i="1"/>
  <c r="M512608" i="1"/>
  <c r="M512609" i="1"/>
  <c r="M512610" i="1"/>
  <c r="M512611" i="1"/>
  <c r="M512612" i="1"/>
  <c r="M512613" i="1"/>
  <c r="M512614" i="1"/>
  <c r="M512615" i="1"/>
  <c r="M512616" i="1"/>
  <c r="M512617" i="1"/>
  <c r="M512618" i="1"/>
  <c r="M512619" i="1"/>
  <c r="M512620" i="1"/>
  <c r="M512621" i="1"/>
  <c r="M512622" i="1"/>
  <c r="M512623" i="1"/>
  <c r="M512624" i="1"/>
  <c r="M512625" i="1"/>
  <c r="M512626" i="1"/>
  <c r="M512627" i="1"/>
  <c r="M512628" i="1"/>
  <c r="M512629" i="1"/>
  <c r="M512630" i="1"/>
  <c r="M512631" i="1"/>
  <c r="M512632" i="1"/>
  <c r="M512633" i="1"/>
  <c r="M512634" i="1"/>
  <c r="M512635" i="1"/>
  <c r="M512636" i="1"/>
  <c r="M512637" i="1"/>
  <c r="M512638" i="1"/>
  <c r="M512639" i="1"/>
  <c r="M512640" i="1"/>
  <c r="M512641" i="1"/>
  <c r="M512642" i="1"/>
  <c r="M512643" i="1"/>
  <c r="M512644" i="1"/>
  <c r="M512645" i="1"/>
  <c r="M512646" i="1"/>
  <c r="M512647" i="1"/>
  <c r="M512648" i="1"/>
  <c r="M512649" i="1"/>
  <c r="M512650" i="1"/>
  <c r="M512651" i="1"/>
  <c r="M512652" i="1"/>
  <c r="M512653" i="1"/>
  <c r="M512654" i="1"/>
  <c r="M512655" i="1"/>
  <c r="M512656" i="1"/>
  <c r="M512657" i="1"/>
  <c r="M512658" i="1"/>
  <c r="M512659" i="1"/>
  <c r="M512660" i="1"/>
  <c r="M512661" i="1"/>
  <c r="M512662" i="1"/>
  <c r="M512663" i="1"/>
  <c r="M512664" i="1"/>
  <c r="M512665" i="1"/>
  <c r="M512666" i="1"/>
  <c r="M512667" i="1"/>
  <c r="M512668" i="1"/>
  <c r="M512669" i="1"/>
  <c r="M512670" i="1"/>
  <c r="M512671" i="1"/>
  <c r="M512672" i="1"/>
  <c r="M512673" i="1"/>
  <c r="M512674" i="1"/>
  <c r="M512675" i="1"/>
  <c r="M512676" i="1"/>
  <c r="M512677" i="1"/>
  <c r="M512678" i="1"/>
  <c r="M512679" i="1"/>
  <c r="M512680" i="1"/>
  <c r="M512681" i="1"/>
  <c r="M512682" i="1"/>
  <c r="M512683" i="1"/>
  <c r="M512684" i="1"/>
  <c r="M512685" i="1"/>
  <c r="M512686" i="1"/>
  <c r="M512687" i="1"/>
  <c r="M512688" i="1"/>
  <c r="M512689" i="1"/>
  <c r="M512690" i="1"/>
  <c r="M512691" i="1"/>
  <c r="M512692" i="1"/>
  <c r="M512693" i="1"/>
  <c r="M512694" i="1"/>
  <c r="M512695" i="1"/>
  <c r="M512696" i="1"/>
  <c r="M512697" i="1"/>
  <c r="M512698" i="1"/>
  <c r="M512699" i="1"/>
  <c r="M512700" i="1"/>
  <c r="M512701" i="1"/>
  <c r="M512702" i="1"/>
  <c r="M512703" i="1"/>
  <c r="M512704" i="1"/>
  <c r="M512705" i="1"/>
  <c r="M512706" i="1"/>
  <c r="M512707" i="1"/>
  <c r="M512708" i="1"/>
  <c r="M512709" i="1"/>
  <c r="M512710" i="1"/>
  <c r="M512711" i="1"/>
  <c r="M512712" i="1"/>
  <c r="M512713" i="1"/>
  <c r="M512714" i="1"/>
  <c r="M512715" i="1"/>
  <c r="M512716" i="1"/>
  <c r="M512717" i="1"/>
  <c r="M512718" i="1"/>
  <c r="M512719" i="1"/>
  <c r="M512720" i="1"/>
  <c r="M512721" i="1"/>
  <c r="M512722" i="1"/>
  <c r="M512723" i="1"/>
  <c r="M512724" i="1"/>
  <c r="M512725" i="1"/>
  <c r="M512726" i="1"/>
  <c r="M512727" i="1"/>
  <c r="M512728" i="1"/>
  <c r="M512729" i="1"/>
  <c r="M512730" i="1"/>
  <c r="M512731" i="1"/>
  <c r="M512732" i="1"/>
  <c r="M512733" i="1"/>
  <c r="M512734" i="1"/>
  <c r="M512735" i="1"/>
  <c r="M512736" i="1"/>
  <c r="M512737" i="1"/>
  <c r="M512738" i="1"/>
  <c r="M512739" i="1"/>
  <c r="M512740" i="1"/>
  <c r="M512741" i="1"/>
  <c r="M512742" i="1"/>
  <c r="M512743" i="1"/>
  <c r="M512744" i="1"/>
  <c r="M512745" i="1"/>
  <c r="M512746" i="1"/>
  <c r="M512747" i="1"/>
  <c r="M512748" i="1"/>
  <c r="M512749" i="1"/>
  <c r="M512750" i="1"/>
  <c r="M512751" i="1"/>
  <c r="M512752" i="1"/>
  <c r="M512753" i="1"/>
  <c r="M512754" i="1"/>
  <c r="M512755" i="1"/>
  <c r="M512756" i="1"/>
  <c r="M512757" i="1"/>
  <c r="M512758" i="1"/>
  <c r="M512759" i="1"/>
  <c r="M512760" i="1"/>
  <c r="M512761" i="1"/>
  <c r="M512762" i="1"/>
  <c r="M512763" i="1"/>
  <c r="M512764" i="1"/>
  <c r="M512765" i="1"/>
  <c r="M512766" i="1"/>
  <c r="M512767" i="1"/>
  <c r="M512768" i="1"/>
  <c r="M512769" i="1"/>
  <c r="M512770" i="1"/>
  <c r="M512771" i="1"/>
  <c r="M512772" i="1"/>
  <c r="M512773" i="1"/>
  <c r="M512774" i="1"/>
  <c r="M512775" i="1"/>
  <c r="M512776" i="1"/>
  <c r="M512777" i="1"/>
  <c r="M512778" i="1"/>
  <c r="M512779" i="1"/>
  <c r="M512780" i="1"/>
  <c r="M512781" i="1"/>
  <c r="M512782" i="1"/>
  <c r="M512783" i="1"/>
  <c r="M512784" i="1"/>
  <c r="M512785" i="1"/>
  <c r="M512786" i="1"/>
  <c r="M512787" i="1"/>
  <c r="M512788" i="1"/>
  <c r="M512789" i="1"/>
  <c r="M512790" i="1"/>
  <c r="M512791" i="1"/>
  <c r="M512792" i="1"/>
  <c r="M512793" i="1"/>
  <c r="M512794" i="1"/>
  <c r="M512795" i="1"/>
  <c r="M512796" i="1"/>
  <c r="M512797" i="1"/>
  <c r="M512798" i="1"/>
  <c r="M512799" i="1"/>
  <c r="M512800" i="1"/>
  <c r="M512801" i="1"/>
  <c r="M512802" i="1"/>
  <c r="M512803" i="1"/>
  <c r="M512804" i="1"/>
  <c r="M512805" i="1"/>
  <c r="M512806" i="1"/>
  <c r="M512807" i="1"/>
  <c r="M512808" i="1"/>
  <c r="M512809" i="1"/>
  <c r="M512810" i="1"/>
  <c r="M512811" i="1"/>
  <c r="M512812" i="1"/>
  <c r="M512813" i="1"/>
  <c r="M512814" i="1"/>
  <c r="M512815" i="1"/>
  <c r="M512816" i="1"/>
  <c r="M512817" i="1"/>
  <c r="M512818" i="1"/>
  <c r="M512819" i="1"/>
  <c r="M512820" i="1"/>
  <c r="M512821" i="1"/>
  <c r="M512822" i="1"/>
  <c r="M512823" i="1"/>
  <c r="M512824" i="1"/>
  <c r="M512825" i="1"/>
  <c r="M512826" i="1"/>
  <c r="M512827" i="1"/>
  <c r="M512828" i="1"/>
  <c r="M512829" i="1"/>
  <c r="M512830" i="1"/>
  <c r="M512831" i="1"/>
  <c r="M512832" i="1"/>
  <c r="M512833" i="1"/>
  <c r="M512834" i="1"/>
  <c r="M512835" i="1"/>
  <c r="M512836" i="1"/>
  <c r="M512837" i="1"/>
  <c r="M512838" i="1"/>
  <c r="M512839" i="1"/>
  <c r="M512840" i="1"/>
  <c r="M512841" i="1"/>
  <c r="M512842" i="1"/>
  <c r="M512843" i="1"/>
  <c r="M512844" i="1"/>
  <c r="M512845" i="1"/>
  <c r="M512846" i="1"/>
  <c r="M512847" i="1"/>
  <c r="M512848" i="1"/>
  <c r="M512849" i="1"/>
  <c r="M512850" i="1"/>
  <c r="M512851" i="1"/>
  <c r="M512852" i="1"/>
  <c r="M512853" i="1"/>
  <c r="M512854" i="1"/>
  <c r="M512855" i="1"/>
  <c r="M512856" i="1"/>
  <c r="M512857" i="1"/>
  <c r="M512858" i="1"/>
  <c r="M512859" i="1"/>
  <c r="M512860" i="1"/>
  <c r="M512861" i="1"/>
  <c r="M512862" i="1"/>
  <c r="M512863" i="1"/>
  <c r="M512864" i="1"/>
  <c r="M512865" i="1"/>
  <c r="M512866" i="1"/>
  <c r="M512867" i="1"/>
  <c r="M512868" i="1"/>
  <c r="M512869" i="1"/>
  <c r="M512870" i="1"/>
  <c r="M512871" i="1"/>
  <c r="M512872" i="1"/>
  <c r="M512873" i="1"/>
  <c r="M512874" i="1"/>
  <c r="M512875" i="1"/>
  <c r="M512876" i="1"/>
  <c r="M512877" i="1"/>
  <c r="M512878" i="1"/>
  <c r="M512879" i="1"/>
  <c r="M512880" i="1"/>
  <c r="M512881" i="1"/>
  <c r="M512882" i="1"/>
  <c r="M512883" i="1"/>
  <c r="M512884" i="1"/>
  <c r="M512885" i="1"/>
  <c r="M512886" i="1"/>
  <c r="M512887" i="1"/>
  <c r="M512888" i="1"/>
  <c r="M512889" i="1"/>
  <c r="M512890" i="1"/>
  <c r="M512891" i="1"/>
  <c r="M512892" i="1"/>
  <c r="M512893" i="1"/>
  <c r="M512894" i="1"/>
  <c r="M512895" i="1"/>
  <c r="M512896" i="1"/>
  <c r="M512897" i="1"/>
  <c r="M512898" i="1"/>
  <c r="M512899" i="1"/>
  <c r="M512900" i="1"/>
  <c r="M512901" i="1"/>
  <c r="M512902" i="1"/>
  <c r="M512903" i="1"/>
  <c r="M512904" i="1"/>
  <c r="M512905" i="1"/>
  <c r="M512906" i="1"/>
  <c r="M512907" i="1"/>
  <c r="M512908" i="1"/>
  <c r="M512909" i="1"/>
  <c r="M512910" i="1"/>
  <c r="M512911" i="1"/>
  <c r="M512912" i="1"/>
  <c r="M512913" i="1"/>
  <c r="M512914" i="1"/>
  <c r="M512915" i="1"/>
  <c r="M512916" i="1"/>
  <c r="M512917" i="1"/>
  <c r="M512918" i="1"/>
  <c r="M512919" i="1"/>
  <c r="M512920" i="1"/>
  <c r="M512921" i="1"/>
  <c r="M512922" i="1"/>
  <c r="M512923" i="1"/>
  <c r="M512924" i="1"/>
  <c r="M512925" i="1"/>
  <c r="M512926" i="1"/>
  <c r="M512927" i="1"/>
  <c r="M512928" i="1"/>
  <c r="M512929" i="1"/>
  <c r="M512930" i="1"/>
  <c r="M512931" i="1"/>
  <c r="M512932" i="1"/>
  <c r="M512933" i="1"/>
  <c r="M512934" i="1"/>
  <c r="M512935" i="1"/>
  <c r="M512936" i="1"/>
  <c r="M512937" i="1"/>
  <c r="M512938" i="1"/>
  <c r="M512939" i="1"/>
  <c r="M512940" i="1"/>
  <c r="M512941" i="1"/>
  <c r="M512942" i="1"/>
  <c r="M512943" i="1"/>
  <c r="M512944" i="1"/>
  <c r="M512945" i="1"/>
  <c r="M512946" i="1"/>
  <c r="M512947" i="1"/>
  <c r="M512948" i="1"/>
  <c r="M512949" i="1"/>
  <c r="M512950" i="1"/>
  <c r="M512951" i="1"/>
  <c r="M512952" i="1"/>
  <c r="M512953" i="1"/>
  <c r="M512954" i="1"/>
  <c r="M512955" i="1"/>
  <c r="M512956" i="1"/>
  <c r="M512957" i="1"/>
  <c r="M512958" i="1"/>
  <c r="M512959" i="1"/>
  <c r="M512960" i="1"/>
  <c r="M512961" i="1"/>
  <c r="M512962" i="1"/>
  <c r="M512963" i="1"/>
  <c r="M512964" i="1"/>
  <c r="M512965" i="1"/>
  <c r="M512966" i="1"/>
  <c r="M512967" i="1"/>
  <c r="M512968" i="1"/>
  <c r="M512969" i="1"/>
  <c r="M512970" i="1"/>
  <c r="M512971" i="1"/>
  <c r="M512972" i="1"/>
  <c r="M512973" i="1"/>
  <c r="M512974" i="1"/>
  <c r="M512975" i="1"/>
  <c r="M512976" i="1"/>
  <c r="M512977" i="1"/>
  <c r="M512978" i="1"/>
  <c r="M512979" i="1"/>
  <c r="M512980" i="1"/>
  <c r="M512981" i="1"/>
  <c r="M512982" i="1"/>
  <c r="M512983" i="1"/>
  <c r="M512984" i="1"/>
  <c r="M512985" i="1"/>
  <c r="M512986" i="1"/>
  <c r="M512987" i="1"/>
  <c r="M512988" i="1"/>
  <c r="M512989" i="1"/>
  <c r="M512990" i="1"/>
  <c r="M512991" i="1"/>
  <c r="M512992" i="1"/>
  <c r="M512993" i="1"/>
  <c r="M512994" i="1"/>
  <c r="M512995" i="1"/>
  <c r="M512996" i="1"/>
  <c r="M512997" i="1"/>
  <c r="M512998" i="1"/>
  <c r="M512999" i="1"/>
  <c r="M513000" i="1"/>
  <c r="M513001" i="1"/>
  <c r="M513002" i="1"/>
  <c r="M513003" i="1"/>
  <c r="M513004" i="1"/>
  <c r="M513005" i="1"/>
  <c r="M513006" i="1"/>
  <c r="M513007" i="1"/>
  <c r="M513008" i="1"/>
  <c r="M513009" i="1"/>
  <c r="M513010" i="1"/>
  <c r="M513011" i="1"/>
  <c r="M513012" i="1"/>
  <c r="M513013" i="1"/>
  <c r="M513014" i="1"/>
  <c r="M513015" i="1"/>
  <c r="M513016" i="1"/>
  <c r="M513017" i="1"/>
  <c r="M513018" i="1"/>
  <c r="M513019" i="1"/>
  <c r="M513020" i="1"/>
  <c r="M513021" i="1"/>
  <c r="M513022" i="1"/>
  <c r="M513023" i="1"/>
  <c r="M513024" i="1"/>
  <c r="M513025" i="1"/>
  <c r="M513026" i="1"/>
  <c r="M513027" i="1"/>
  <c r="M513028" i="1"/>
  <c r="M513029" i="1"/>
  <c r="M513030" i="1"/>
  <c r="M513031" i="1"/>
  <c r="M513032" i="1"/>
  <c r="M513033" i="1"/>
  <c r="M513034" i="1"/>
  <c r="M513035" i="1"/>
  <c r="M513036" i="1"/>
  <c r="M513037" i="1"/>
  <c r="M513038" i="1"/>
  <c r="M513039" i="1"/>
  <c r="M513040" i="1"/>
  <c r="M513041" i="1"/>
  <c r="M513042" i="1"/>
  <c r="M513043" i="1"/>
  <c r="M513044" i="1"/>
  <c r="M513045" i="1"/>
  <c r="M513046" i="1"/>
  <c r="M513047" i="1"/>
  <c r="M513048" i="1"/>
  <c r="M513049" i="1"/>
  <c r="M513050" i="1"/>
  <c r="M513051" i="1"/>
  <c r="M513052" i="1"/>
  <c r="M513053" i="1"/>
  <c r="M513054" i="1"/>
  <c r="M513055" i="1"/>
  <c r="M513056" i="1"/>
  <c r="M513057" i="1"/>
  <c r="M513058" i="1"/>
  <c r="M513059" i="1"/>
  <c r="M513060" i="1"/>
  <c r="M513061" i="1"/>
  <c r="M513062" i="1"/>
  <c r="M513063" i="1"/>
  <c r="M513064" i="1"/>
  <c r="M513065" i="1"/>
  <c r="M513066" i="1"/>
  <c r="M513067" i="1"/>
  <c r="M513068" i="1"/>
  <c r="M513069" i="1"/>
  <c r="M513070" i="1"/>
  <c r="M513071" i="1"/>
  <c r="M513072" i="1"/>
  <c r="M513073" i="1"/>
  <c r="M513074" i="1"/>
  <c r="M513075" i="1"/>
  <c r="M513076" i="1"/>
  <c r="M513077" i="1"/>
  <c r="M513078" i="1"/>
  <c r="M513079" i="1"/>
  <c r="M513080" i="1"/>
  <c r="M513081" i="1"/>
  <c r="M513082" i="1"/>
  <c r="M513083" i="1"/>
  <c r="M513084" i="1"/>
  <c r="M513085" i="1"/>
  <c r="M513086" i="1"/>
  <c r="M513087" i="1"/>
  <c r="M513088" i="1"/>
  <c r="M513089" i="1"/>
  <c r="M513090" i="1"/>
  <c r="M513091" i="1"/>
  <c r="M513092" i="1"/>
  <c r="M513093" i="1"/>
  <c r="M513094" i="1"/>
  <c r="M513095" i="1"/>
  <c r="M513096" i="1"/>
  <c r="M513097" i="1"/>
  <c r="M513098" i="1"/>
  <c r="M513099" i="1"/>
  <c r="M513100" i="1"/>
  <c r="M513101" i="1"/>
  <c r="M513102" i="1"/>
  <c r="M513103" i="1"/>
  <c r="M513104" i="1"/>
  <c r="M513105" i="1"/>
  <c r="M513106" i="1"/>
  <c r="M513107" i="1"/>
  <c r="M513108" i="1"/>
  <c r="M513109" i="1"/>
  <c r="M513110" i="1"/>
  <c r="M513111" i="1"/>
  <c r="M513112" i="1"/>
  <c r="M513113" i="1"/>
  <c r="M513114" i="1"/>
  <c r="M513115" i="1"/>
  <c r="M513116" i="1"/>
  <c r="M513117" i="1"/>
  <c r="M513118" i="1"/>
  <c r="M513119" i="1"/>
  <c r="M513120" i="1"/>
  <c r="M513121" i="1"/>
  <c r="M513122" i="1"/>
  <c r="M513123" i="1"/>
  <c r="M513124" i="1"/>
  <c r="M513125" i="1"/>
  <c r="M513126" i="1"/>
  <c r="M513127" i="1"/>
  <c r="M513128" i="1"/>
  <c r="M513129" i="1"/>
  <c r="M513130" i="1"/>
  <c r="M513131" i="1"/>
  <c r="M513132" i="1"/>
  <c r="M513133" i="1"/>
  <c r="M513134" i="1"/>
  <c r="M513135" i="1"/>
  <c r="M513136" i="1"/>
  <c r="M513137" i="1"/>
  <c r="M513138" i="1"/>
  <c r="M513139" i="1"/>
  <c r="M513140" i="1"/>
  <c r="M513141" i="1"/>
  <c r="M513142" i="1"/>
  <c r="M513143" i="1"/>
  <c r="M513144" i="1"/>
  <c r="M513145" i="1"/>
  <c r="M513146" i="1"/>
  <c r="M513147" i="1"/>
  <c r="M513148" i="1"/>
  <c r="M513149" i="1"/>
  <c r="M513150" i="1"/>
  <c r="M513151" i="1"/>
  <c r="M513152" i="1"/>
  <c r="M513153" i="1"/>
  <c r="M513154" i="1"/>
  <c r="M513155" i="1"/>
  <c r="M513156" i="1"/>
  <c r="M513157" i="1"/>
  <c r="M513158" i="1"/>
  <c r="M513159" i="1"/>
  <c r="M513160" i="1"/>
  <c r="M513161" i="1"/>
  <c r="M513162" i="1"/>
  <c r="M513163" i="1"/>
  <c r="M513164" i="1"/>
  <c r="M513165" i="1"/>
  <c r="M513166" i="1"/>
  <c r="M513167" i="1"/>
  <c r="M513168" i="1"/>
  <c r="M513169" i="1"/>
  <c r="M513170" i="1"/>
  <c r="M513171" i="1"/>
  <c r="M513172" i="1"/>
  <c r="M513173" i="1"/>
  <c r="M513174" i="1"/>
  <c r="M513175" i="1"/>
  <c r="M513176" i="1"/>
  <c r="M513177" i="1"/>
  <c r="M513178" i="1"/>
  <c r="M513179" i="1"/>
  <c r="M513180" i="1"/>
  <c r="M513181" i="1"/>
  <c r="M513182" i="1"/>
  <c r="M513183" i="1"/>
  <c r="M513184" i="1"/>
  <c r="M513185" i="1"/>
  <c r="M513186" i="1"/>
  <c r="M513187" i="1"/>
  <c r="M513188" i="1"/>
  <c r="M513189" i="1"/>
  <c r="M513190" i="1"/>
  <c r="M513191" i="1"/>
  <c r="M513192" i="1"/>
  <c r="M513193" i="1"/>
  <c r="M513194" i="1"/>
  <c r="M513195" i="1"/>
  <c r="M513196" i="1"/>
  <c r="M513197" i="1"/>
  <c r="M513198" i="1"/>
  <c r="M513199" i="1"/>
  <c r="M513200" i="1"/>
  <c r="M513201" i="1"/>
  <c r="M513202" i="1"/>
  <c r="M513203" i="1"/>
  <c r="M513204" i="1"/>
  <c r="M513205" i="1"/>
  <c r="M513206" i="1"/>
  <c r="M513207" i="1"/>
  <c r="M513208" i="1"/>
  <c r="M513209" i="1"/>
  <c r="M513210" i="1"/>
  <c r="M513211" i="1"/>
  <c r="M513212" i="1"/>
  <c r="M513213" i="1"/>
  <c r="M513214" i="1"/>
  <c r="M513215" i="1"/>
  <c r="M513216" i="1"/>
  <c r="M513217" i="1"/>
  <c r="M513218" i="1"/>
  <c r="M513219" i="1"/>
  <c r="M513220" i="1"/>
  <c r="M513221" i="1"/>
  <c r="M513222" i="1"/>
  <c r="M513223" i="1"/>
  <c r="M513224" i="1"/>
  <c r="M513225" i="1"/>
  <c r="M513226" i="1"/>
  <c r="M513227" i="1"/>
  <c r="M513228" i="1"/>
  <c r="M513229" i="1"/>
  <c r="M513230" i="1"/>
  <c r="M513231" i="1"/>
  <c r="M513232" i="1"/>
  <c r="M513233" i="1"/>
  <c r="M513234" i="1"/>
  <c r="M513235" i="1"/>
  <c r="M513236" i="1"/>
  <c r="M513237" i="1"/>
  <c r="M513238" i="1"/>
  <c r="M513239" i="1"/>
  <c r="M513240" i="1"/>
  <c r="M513241" i="1"/>
  <c r="M513242" i="1"/>
  <c r="M513243" i="1"/>
  <c r="M513244" i="1"/>
  <c r="M513245" i="1"/>
  <c r="M513246" i="1"/>
  <c r="M513247" i="1"/>
  <c r="M513248" i="1"/>
  <c r="M513249" i="1"/>
  <c r="M513250" i="1"/>
  <c r="M513251" i="1"/>
  <c r="M513252" i="1"/>
  <c r="M513253" i="1"/>
  <c r="M513254" i="1"/>
  <c r="M513255" i="1"/>
  <c r="M513256" i="1"/>
  <c r="M513257" i="1"/>
  <c r="M513258" i="1"/>
  <c r="M513259" i="1"/>
  <c r="M513260" i="1"/>
  <c r="M513261" i="1"/>
  <c r="M513262" i="1"/>
  <c r="M513263" i="1"/>
  <c r="M513264" i="1"/>
  <c r="M513265" i="1"/>
  <c r="M513266" i="1"/>
  <c r="M513267" i="1"/>
  <c r="M513268" i="1"/>
  <c r="M513269" i="1"/>
  <c r="M513270" i="1"/>
  <c r="M513271" i="1"/>
  <c r="M513272" i="1"/>
  <c r="M513273" i="1"/>
  <c r="M513274" i="1"/>
  <c r="M513275" i="1"/>
  <c r="M513276" i="1"/>
  <c r="M513277" i="1"/>
  <c r="M513278" i="1"/>
  <c r="M513279" i="1"/>
  <c r="M513280" i="1"/>
  <c r="M513281" i="1"/>
  <c r="M513282" i="1"/>
  <c r="M513283" i="1"/>
  <c r="M513284" i="1"/>
  <c r="M513285" i="1"/>
  <c r="M513286" i="1"/>
  <c r="M513287" i="1"/>
  <c r="M513288" i="1"/>
  <c r="M513289" i="1"/>
  <c r="M513290" i="1"/>
  <c r="M513291" i="1"/>
  <c r="M513292" i="1"/>
  <c r="M513293" i="1"/>
  <c r="M513294" i="1"/>
  <c r="M513295" i="1"/>
  <c r="M513296" i="1"/>
  <c r="M513297" i="1"/>
  <c r="M513298" i="1"/>
  <c r="M513299" i="1"/>
  <c r="M513300" i="1"/>
  <c r="M513301" i="1"/>
  <c r="M513302" i="1"/>
  <c r="M513303" i="1"/>
  <c r="M513304" i="1"/>
  <c r="M513305" i="1"/>
  <c r="M513306" i="1"/>
  <c r="M513307" i="1"/>
  <c r="M513308" i="1"/>
  <c r="M513309" i="1"/>
  <c r="M513310" i="1"/>
  <c r="M513311" i="1"/>
  <c r="M513312" i="1"/>
  <c r="M513313" i="1"/>
  <c r="M513314" i="1"/>
  <c r="M513315" i="1"/>
  <c r="M513316" i="1"/>
  <c r="M513317" i="1"/>
  <c r="M513318" i="1"/>
  <c r="M513319" i="1"/>
  <c r="M513320" i="1"/>
  <c r="M513321" i="1"/>
  <c r="M513322" i="1"/>
  <c r="M513323" i="1"/>
  <c r="M513324" i="1"/>
  <c r="M513325" i="1"/>
  <c r="M513326" i="1"/>
  <c r="M513327" i="1"/>
  <c r="M513328" i="1"/>
  <c r="M513329" i="1"/>
  <c r="M513330" i="1"/>
  <c r="M513331" i="1"/>
  <c r="M513332" i="1"/>
  <c r="M513333" i="1"/>
  <c r="M513334" i="1"/>
  <c r="M513335" i="1"/>
  <c r="M513336" i="1"/>
  <c r="M513337" i="1"/>
  <c r="M513338" i="1"/>
  <c r="M513339" i="1"/>
  <c r="M513340" i="1"/>
  <c r="M513341" i="1"/>
  <c r="M513342" i="1"/>
  <c r="M513343" i="1"/>
  <c r="M513344" i="1"/>
  <c r="M513345" i="1"/>
  <c r="M513346" i="1"/>
  <c r="M513347" i="1"/>
  <c r="M513348" i="1"/>
  <c r="M513349" i="1"/>
  <c r="M513350" i="1"/>
  <c r="M513351" i="1"/>
  <c r="M513352" i="1"/>
  <c r="M513353" i="1"/>
  <c r="M513354" i="1"/>
  <c r="M513355" i="1"/>
  <c r="M513356" i="1"/>
  <c r="M513357" i="1"/>
  <c r="M513358" i="1"/>
  <c r="M513359" i="1"/>
  <c r="M513360" i="1"/>
  <c r="M513361" i="1"/>
  <c r="M513362" i="1"/>
  <c r="M513363" i="1"/>
  <c r="M513364" i="1"/>
  <c r="M513365" i="1"/>
  <c r="M513366" i="1"/>
  <c r="M513367" i="1"/>
  <c r="M513368" i="1"/>
  <c r="M513369" i="1"/>
  <c r="M513370" i="1"/>
  <c r="M513371" i="1"/>
  <c r="M513372" i="1"/>
  <c r="M513373" i="1"/>
  <c r="M513374" i="1"/>
  <c r="M513375" i="1"/>
  <c r="M513376" i="1"/>
  <c r="M513377" i="1"/>
  <c r="M513378" i="1"/>
  <c r="M513379" i="1"/>
  <c r="M513380" i="1"/>
  <c r="M513381" i="1"/>
  <c r="M513382" i="1"/>
  <c r="M513383" i="1"/>
  <c r="M513384" i="1"/>
  <c r="M513385" i="1"/>
  <c r="M513386" i="1"/>
  <c r="M513387" i="1"/>
  <c r="M513388" i="1"/>
  <c r="M513389" i="1"/>
  <c r="M513390" i="1"/>
  <c r="M513391" i="1"/>
  <c r="M513392" i="1"/>
  <c r="M513393" i="1"/>
  <c r="M513394" i="1"/>
  <c r="M513395" i="1"/>
  <c r="M513396" i="1"/>
  <c r="M513397" i="1"/>
  <c r="M513398" i="1"/>
  <c r="M513399" i="1"/>
  <c r="M513400" i="1"/>
  <c r="M513401" i="1"/>
  <c r="M513402" i="1"/>
  <c r="M513403" i="1"/>
  <c r="M513404" i="1"/>
  <c r="M513405" i="1"/>
  <c r="M513406" i="1"/>
  <c r="M513407" i="1"/>
  <c r="M513408" i="1"/>
  <c r="M513409" i="1"/>
  <c r="M513410" i="1"/>
  <c r="M513411" i="1"/>
  <c r="M513412" i="1"/>
  <c r="M513413" i="1"/>
  <c r="M513414" i="1"/>
  <c r="M513415" i="1"/>
  <c r="M513416" i="1"/>
  <c r="M513417" i="1"/>
  <c r="M513418" i="1"/>
  <c r="M513419" i="1"/>
  <c r="M513420" i="1"/>
  <c r="M513421" i="1"/>
  <c r="M513422" i="1"/>
  <c r="M513423" i="1"/>
  <c r="M513424" i="1"/>
  <c r="M513425" i="1"/>
  <c r="M513426" i="1"/>
  <c r="M513427" i="1"/>
  <c r="M513428" i="1"/>
  <c r="M513429" i="1"/>
  <c r="M513430" i="1"/>
  <c r="M513431" i="1"/>
  <c r="M513432" i="1"/>
  <c r="M513433" i="1"/>
  <c r="M513434" i="1"/>
  <c r="M513435" i="1"/>
  <c r="M513436" i="1"/>
  <c r="M513437" i="1"/>
  <c r="M513438" i="1"/>
  <c r="M513439" i="1"/>
  <c r="M513440" i="1"/>
  <c r="M513441" i="1"/>
  <c r="M513442" i="1"/>
  <c r="M513443" i="1"/>
  <c r="M513444" i="1"/>
  <c r="M513445" i="1"/>
  <c r="M513446" i="1"/>
  <c r="M513447" i="1"/>
  <c r="M513448" i="1"/>
  <c r="M513449" i="1"/>
  <c r="M513450" i="1"/>
  <c r="M513451" i="1"/>
  <c r="M513452" i="1"/>
  <c r="M513453" i="1"/>
  <c r="M513454" i="1"/>
  <c r="M513455" i="1"/>
  <c r="M513456" i="1"/>
  <c r="M513457" i="1"/>
  <c r="M513458" i="1"/>
  <c r="M513459" i="1"/>
  <c r="M513460" i="1"/>
  <c r="M513461" i="1"/>
  <c r="M513462" i="1"/>
  <c r="M513463" i="1"/>
  <c r="M513464" i="1"/>
  <c r="M513465" i="1"/>
  <c r="M513466" i="1"/>
  <c r="M513467" i="1"/>
  <c r="M513468" i="1"/>
  <c r="M513469" i="1"/>
  <c r="M513470" i="1"/>
  <c r="M513471" i="1"/>
  <c r="M513472" i="1"/>
  <c r="M513473" i="1"/>
  <c r="M513474" i="1"/>
  <c r="M513475" i="1"/>
  <c r="M513476" i="1"/>
  <c r="M513477" i="1"/>
  <c r="M513478" i="1"/>
  <c r="M513479" i="1"/>
  <c r="M513480" i="1"/>
  <c r="M513481" i="1"/>
  <c r="M513482" i="1"/>
  <c r="M513483" i="1"/>
  <c r="M513484" i="1"/>
  <c r="M513485" i="1"/>
  <c r="M513486" i="1"/>
  <c r="M513487" i="1"/>
  <c r="M513488" i="1"/>
  <c r="M513489" i="1"/>
  <c r="M513490" i="1"/>
  <c r="M513491" i="1"/>
  <c r="M513492" i="1"/>
  <c r="M513493" i="1"/>
  <c r="M513494" i="1"/>
  <c r="M513495" i="1"/>
  <c r="M513496" i="1"/>
  <c r="M513497" i="1"/>
  <c r="M513498" i="1"/>
  <c r="M513499" i="1"/>
  <c r="M513500" i="1"/>
  <c r="M513501" i="1"/>
  <c r="M513502" i="1"/>
  <c r="M513503" i="1"/>
  <c r="M513504" i="1"/>
  <c r="M513505" i="1"/>
  <c r="M513506" i="1"/>
  <c r="M513507" i="1"/>
  <c r="M513508" i="1"/>
  <c r="M513509" i="1"/>
  <c r="M513510" i="1"/>
  <c r="M513511" i="1"/>
  <c r="M513512" i="1"/>
  <c r="M513513" i="1"/>
  <c r="M513514" i="1"/>
  <c r="M513515" i="1"/>
  <c r="M513516" i="1"/>
  <c r="M513517" i="1"/>
  <c r="M513518" i="1"/>
  <c r="M513519" i="1"/>
  <c r="M513520" i="1"/>
  <c r="M513521" i="1"/>
  <c r="M513522" i="1"/>
  <c r="M513523" i="1"/>
  <c r="M513524" i="1"/>
  <c r="M513525" i="1"/>
  <c r="M513526" i="1"/>
  <c r="M513527" i="1"/>
  <c r="M513528" i="1"/>
  <c r="M513529" i="1"/>
  <c r="M513530" i="1"/>
  <c r="M513531" i="1"/>
  <c r="M513532" i="1"/>
  <c r="M513533" i="1"/>
  <c r="M513534" i="1"/>
  <c r="M513535" i="1"/>
  <c r="M513536" i="1"/>
  <c r="M513537" i="1"/>
  <c r="M513538" i="1"/>
  <c r="M513539" i="1"/>
  <c r="M513540" i="1"/>
  <c r="M513541" i="1"/>
  <c r="M513542" i="1"/>
  <c r="M513543" i="1"/>
  <c r="M513544" i="1"/>
  <c r="M513545" i="1"/>
  <c r="M513546" i="1"/>
  <c r="M513547" i="1"/>
  <c r="M513548" i="1"/>
  <c r="M513549" i="1"/>
  <c r="M513550" i="1"/>
  <c r="M513551" i="1"/>
  <c r="M513552" i="1"/>
  <c r="M513553" i="1"/>
  <c r="M513554" i="1"/>
  <c r="M513555" i="1"/>
  <c r="M513556" i="1"/>
  <c r="M513557" i="1"/>
  <c r="M513558" i="1"/>
  <c r="M513559" i="1"/>
  <c r="M513560" i="1"/>
  <c r="M513561" i="1"/>
  <c r="M513562" i="1"/>
  <c r="M513563" i="1"/>
  <c r="M513564" i="1"/>
  <c r="M513565" i="1"/>
  <c r="M513566" i="1"/>
  <c r="M513567" i="1"/>
  <c r="M513568" i="1"/>
  <c r="M513569" i="1"/>
  <c r="M513570" i="1"/>
  <c r="M513571" i="1"/>
  <c r="M513572" i="1"/>
  <c r="M513573" i="1"/>
  <c r="M513574" i="1"/>
  <c r="M513575" i="1"/>
  <c r="M513576" i="1"/>
  <c r="M513577" i="1"/>
  <c r="M513578" i="1"/>
  <c r="M513579" i="1"/>
  <c r="M513580" i="1"/>
  <c r="M513581" i="1"/>
  <c r="M513582" i="1"/>
  <c r="M513583" i="1"/>
  <c r="M513584" i="1"/>
  <c r="M513585" i="1"/>
  <c r="M513586" i="1"/>
  <c r="M513587" i="1"/>
  <c r="M513588" i="1"/>
  <c r="M513589" i="1"/>
  <c r="M513590" i="1"/>
  <c r="M513591" i="1"/>
  <c r="M513592" i="1"/>
  <c r="M513593" i="1"/>
  <c r="M513594" i="1"/>
  <c r="M513595" i="1"/>
  <c r="M513596" i="1"/>
  <c r="M513597" i="1"/>
  <c r="M513598" i="1"/>
  <c r="M513599" i="1"/>
  <c r="M513600" i="1"/>
  <c r="M513601" i="1"/>
  <c r="M513602" i="1"/>
  <c r="M513603" i="1"/>
  <c r="M513604" i="1"/>
  <c r="M513605" i="1"/>
  <c r="M513606" i="1"/>
  <c r="M513607" i="1"/>
  <c r="M513608" i="1"/>
  <c r="M513609" i="1"/>
  <c r="M513610" i="1"/>
  <c r="M513611" i="1"/>
  <c r="M513612" i="1"/>
  <c r="M513613" i="1"/>
  <c r="M513614" i="1"/>
  <c r="M513615" i="1"/>
  <c r="M513616" i="1"/>
  <c r="M513617" i="1"/>
  <c r="M513618" i="1"/>
  <c r="M513619" i="1"/>
  <c r="M513620" i="1"/>
  <c r="M513621" i="1"/>
  <c r="M513622" i="1"/>
  <c r="M513623" i="1"/>
  <c r="M513624" i="1"/>
  <c r="M513625" i="1"/>
  <c r="M513626" i="1"/>
  <c r="M513627" i="1"/>
  <c r="M513628" i="1"/>
  <c r="M513629" i="1"/>
  <c r="M513630" i="1"/>
  <c r="M513631" i="1"/>
  <c r="M513632" i="1"/>
  <c r="M513633" i="1"/>
  <c r="M513634" i="1"/>
  <c r="M513635" i="1"/>
  <c r="M513636" i="1"/>
  <c r="M513637" i="1"/>
  <c r="M513638" i="1"/>
  <c r="M513639" i="1"/>
  <c r="M513640" i="1"/>
  <c r="M513641" i="1"/>
  <c r="M513642" i="1"/>
  <c r="M513643" i="1"/>
  <c r="M513644" i="1"/>
  <c r="M513645" i="1"/>
  <c r="M513646" i="1"/>
  <c r="M513647" i="1"/>
  <c r="M513648" i="1"/>
  <c r="M513649" i="1"/>
  <c r="M513650" i="1"/>
  <c r="M513651" i="1"/>
  <c r="M513652" i="1"/>
  <c r="M513653" i="1"/>
  <c r="M513654" i="1"/>
  <c r="M513655" i="1"/>
  <c r="M513656" i="1"/>
  <c r="M513657" i="1"/>
  <c r="M513658" i="1"/>
  <c r="M513659" i="1"/>
  <c r="M513660" i="1"/>
  <c r="M513661" i="1"/>
  <c r="M513662" i="1"/>
  <c r="M513663" i="1"/>
  <c r="M513664" i="1"/>
  <c r="M513665" i="1"/>
  <c r="M513666" i="1"/>
  <c r="M513667" i="1"/>
  <c r="M513668" i="1"/>
  <c r="M513669" i="1"/>
  <c r="M513670" i="1"/>
  <c r="M513671" i="1"/>
  <c r="M513672" i="1"/>
  <c r="M513673" i="1"/>
  <c r="M513674" i="1"/>
  <c r="M513675" i="1"/>
  <c r="M513676" i="1"/>
  <c r="M513677" i="1"/>
  <c r="M513678" i="1"/>
  <c r="M513679" i="1"/>
  <c r="M513680" i="1"/>
  <c r="M513681" i="1"/>
  <c r="M513682" i="1"/>
  <c r="M513683" i="1"/>
  <c r="M513684" i="1"/>
  <c r="M513685" i="1"/>
  <c r="M513686" i="1"/>
  <c r="M513687" i="1"/>
  <c r="M513688" i="1"/>
  <c r="M513689" i="1"/>
  <c r="M513690" i="1"/>
  <c r="M513691" i="1"/>
  <c r="M513692" i="1"/>
  <c r="M513693" i="1"/>
  <c r="M513694" i="1"/>
  <c r="M513695" i="1"/>
  <c r="M513696" i="1"/>
  <c r="M513697" i="1"/>
  <c r="M513698" i="1"/>
  <c r="M513699" i="1"/>
  <c r="M513700" i="1"/>
  <c r="M513701" i="1"/>
  <c r="M513702" i="1"/>
  <c r="M513703" i="1"/>
  <c r="M513704" i="1"/>
  <c r="M513705" i="1"/>
  <c r="M513706" i="1"/>
  <c r="M513707" i="1"/>
  <c r="M513708" i="1"/>
  <c r="M513709" i="1"/>
  <c r="M513710" i="1"/>
  <c r="M513711" i="1"/>
  <c r="M513712" i="1"/>
  <c r="M513713" i="1"/>
  <c r="M513714" i="1"/>
  <c r="M513715" i="1"/>
  <c r="M513716" i="1"/>
  <c r="M513717" i="1"/>
  <c r="M513718" i="1"/>
  <c r="M513719" i="1"/>
  <c r="M513720" i="1"/>
  <c r="M513721" i="1"/>
  <c r="M513722" i="1"/>
  <c r="M513723" i="1"/>
  <c r="M513724" i="1"/>
  <c r="M513725" i="1"/>
  <c r="M513726" i="1"/>
  <c r="M513727" i="1"/>
  <c r="M513728" i="1"/>
  <c r="M513729" i="1"/>
  <c r="M513730" i="1"/>
  <c r="M513731" i="1"/>
  <c r="M513732" i="1"/>
  <c r="M513733" i="1"/>
  <c r="M513734" i="1"/>
  <c r="M513735" i="1"/>
  <c r="M513736" i="1"/>
  <c r="M513737" i="1"/>
  <c r="M513738" i="1"/>
  <c r="M513739" i="1"/>
  <c r="M513740" i="1"/>
  <c r="M513741" i="1"/>
  <c r="M513742" i="1"/>
  <c r="M513743" i="1"/>
  <c r="M513744" i="1"/>
  <c r="M513745" i="1"/>
  <c r="M513746" i="1"/>
  <c r="M513747" i="1"/>
  <c r="M513748" i="1"/>
  <c r="M513749" i="1"/>
  <c r="M513750" i="1"/>
  <c r="M513751" i="1"/>
  <c r="M513752" i="1"/>
  <c r="M513753" i="1"/>
  <c r="M513754" i="1"/>
  <c r="M513755" i="1"/>
  <c r="M513756" i="1"/>
  <c r="M513757" i="1"/>
  <c r="M513758" i="1"/>
  <c r="M513759" i="1"/>
  <c r="M513760" i="1"/>
  <c r="M513761" i="1"/>
  <c r="M513762" i="1"/>
  <c r="M513763" i="1"/>
  <c r="M513764" i="1"/>
  <c r="M513765" i="1"/>
  <c r="M513766" i="1"/>
  <c r="M513767" i="1"/>
  <c r="M513768" i="1"/>
  <c r="M513769" i="1"/>
  <c r="M513770" i="1"/>
  <c r="M513771" i="1"/>
  <c r="M513772" i="1"/>
  <c r="M513773" i="1"/>
  <c r="M513774" i="1"/>
  <c r="M513775" i="1"/>
  <c r="M513776" i="1"/>
  <c r="M513777" i="1"/>
  <c r="M513778" i="1"/>
  <c r="M513779" i="1"/>
  <c r="M513780" i="1"/>
  <c r="M513781" i="1"/>
  <c r="M513782" i="1"/>
  <c r="M513783" i="1"/>
  <c r="M513784" i="1"/>
  <c r="M513785" i="1"/>
  <c r="M513786" i="1"/>
  <c r="M513787" i="1"/>
  <c r="M513788" i="1"/>
  <c r="M513789" i="1"/>
  <c r="M513790" i="1"/>
  <c r="M513791" i="1"/>
  <c r="M513792" i="1"/>
  <c r="M513793" i="1"/>
  <c r="M513794" i="1"/>
  <c r="M513795" i="1"/>
  <c r="M513796" i="1"/>
  <c r="M513797" i="1"/>
  <c r="M513798" i="1"/>
  <c r="M513799" i="1"/>
  <c r="M513800" i="1"/>
  <c r="M513801" i="1"/>
  <c r="M513802" i="1"/>
  <c r="M513803" i="1"/>
  <c r="M513804" i="1"/>
  <c r="M513805" i="1"/>
  <c r="M513806" i="1"/>
  <c r="M513807" i="1"/>
  <c r="M513808" i="1"/>
  <c r="M513809" i="1"/>
  <c r="M513810" i="1"/>
  <c r="M513811" i="1"/>
  <c r="M513812" i="1"/>
  <c r="M513813" i="1"/>
  <c r="M513814" i="1"/>
  <c r="M513815" i="1"/>
  <c r="M513816" i="1"/>
  <c r="M513817" i="1"/>
  <c r="M513818" i="1"/>
  <c r="M513819" i="1"/>
  <c r="M513820" i="1"/>
  <c r="M513821" i="1"/>
  <c r="M513822" i="1"/>
  <c r="M513823" i="1"/>
  <c r="M513824" i="1"/>
  <c r="M513825" i="1"/>
  <c r="M513826" i="1"/>
  <c r="M513827" i="1"/>
  <c r="M513828" i="1"/>
  <c r="M513829" i="1"/>
  <c r="M513830" i="1"/>
  <c r="M513831" i="1"/>
  <c r="M513832" i="1"/>
  <c r="M513833" i="1"/>
  <c r="M513834" i="1"/>
  <c r="M513835" i="1"/>
  <c r="M513836" i="1"/>
  <c r="M513837" i="1"/>
  <c r="M513838" i="1"/>
  <c r="M513839" i="1"/>
  <c r="M513840" i="1"/>
  <c r="M513841" i="1"/>
  <c r="M513842" i="1"/>
  <c r="M513843" i="1"/>
  <c r="M513844" i="1"/>
  <c r="M513845" i="1"/>
  <c r="M513846" i="1"/>
  <c r="M513847" i="1"/>
  <c r="M513848" i="1"/>
  <c r="M513849" i="1"/>
  <c r="M513850" i="1"/>
  <c r="M513851" i="1"/>
  <c r="M513852" i="1"/>
  <c r="M513853" i="1"/>
  <c r="M513854" i="1"/>
  <c r="M513855" i="1"/>
  <c r="M513856" i="1"/>
  <c r="M513857" i="1"/>
  <c r="M513858" i="1"/>
  <c r="M513859" i="1"/>
  <c r="M513860" i="1"/>
  <c r="M513861" i="1"/>
  <c r="M513862" i="1"/>
  <c r="M513863" i="1"/>
  <c r="M513864" i="1"/>
  <c r="M513865" i="1"/>
  <c r="M513866" i="1"/>
  <c r="M513867" i="1"/>
  <c r="M513868" i="1"/>
  <c r="M513869" i="1"/>
  <c r="M513870" i="1"/>
  <c r="M513871" i="1"/>
  <c r="M513872" i="1"/>
  <c r="M513873" i="1"/>
  <c r="M513874" i="1"/>
  <c r="M513875" i="1"/>
  <c r="M513876" i="1"/>
  <c r="M513877" i="1"/>
  <c r="M513878" i="1"/>
  <c r="M513879" i="1"/>
  <c r="M513880" i="1"/>
  <c r="M513881" i="1"/>
  <c r="M513882" i="1"/>
  <c r="M513883" i="1"/>
  <c r="M513884" i="1"/>
  <c r="M513885" i="1"/>
  <c r="M513886" i="1"/>
  <c r="M513887" i="1"/>
  <c r="M513888" i="1"/>
  <c r="M513889" i="1"/>
  <c r="M513890" i="1"/>
  <c r="M513891" i="1"/>
  <c r="M513892" i="1"/>
  <c r="M513893" i="1"/>
  <c r="M513894" i="1"/>
  <c r="M513895" i="1"/>
  <c r="M513896" i="1"/>
  <c r="M513897" i="1"/>
  <c r="M513898" i="1"/>
  <c r="M513899" i="1"/>
  <c r="M513900" i="1"/>
  <c r="M513901" i="1"/>
  <c r="M513902" i="1"/>
  <c r="M513903" i="1"/>
  <c r="M513904" i="1"/>
  <c r="M513905" i="1"/>
  <c r="M513906" i="1"/>
  <c r="M513907" i="1"/>
  <c r="M513908" i="1"/>
  <c r="M513909" i="1"/>
  <c r="M513910" i="1"/>
  <c r="M513911" i="1"/>
  <c r="M513912" i="1"/>
  <c r="M513913" i="1"/>
  <c r="M513914" i="1"/>
  <c r="M513915" i="1"/>
  <c r="M513916" i="1"/>
  <c r="M513917" i="1"/>
  <c r="M513918" i="1"/>
  <c r="M513919" i="1"/>
  <c r="M513920" i="1"/>
  <c r="M513921" i="1"/>
  <c r="M513922" i="1"/>
  <c r="M513923" i="1"/>
  <c r="M513924" i="1"/>
  <c r="M513925" i="1"/>
  <c r="M513926" i="1"/>
  <c r="M513927" i="1"/>
  <c r="M513928" i="1"/>
  <c r="M513929" i="1"/>
  <c r="M513930" i="1"/>
  <c r="M513931" i="1"/>
  <c r="M513932" i="1"/>
  <c r="M513933" i="1"/>
  <c r="M513934" i="1"/>
  <c r="M513935" i="1"/>
  <c r="M513936" i="1"/>
  <c r="M513937" i="1"/>
  <c r="M513938" i="1"/>
  <c r="M513939" i="1"/>
  <c r="M513940" i="1"/>
  <c r="M513941" i="1"/>
  <c r="M513942" i="1"/>
  <c r="M513943" i="1"/>
  <c r="M513944" i="1"/>
  <c r="M513945" i="1"/>
  <c r="M513946" i="1"/>
  <c r="M513947" i="1"/>
  <c r="M513948" i="1"/>
  <c r="M513949" i="1"/>
  <c r="M513950" i="1"/>
  <c r="M513951" i="1"/>
  <c r="M513952" i="1"/>
  <c r="M513953" i="1"/>
  <c r="M513954" i="1"/>
  <c r="M513955" i="1"/>
  <c r="M513956" i="1"/>
  <c r="M513957" i="1"/>
  <c r="M513958" i="1"/>
  <c r="M513959" i="1"/>
  <c r="M513960" i="1"/>
  <c r="M513961" i="1"/>
  <c r="M513962" i="1"/>
  <c r="M513963" i="1"/>
  <c r="M513964" i="1"/>
  <c r="M513965" i="1"/>
  <c r="M513966" i="1"/>
  <c r="M513967" i="1"/>
  <c r="M513968" i="1"/>
  <c r="M513969" i="1"/>
  <c r="M513970" i="1"/>
  <c r="M513971" i="1"/>
  <c r="M513972" i="1"/>
  <c r="M513973" i="1"/>
  <c r="M513974" i="1"/>
  <c r="M513975" i="1"/>
  <c r="M513976" i="1"/>
  <c r="M513977" i="1"/>
  <c r="M513978" i="1"/>
  <c r="M513979" i="1"/>
  <c r="M513980" i="1"/>
  <c r="M513981" i="1"/>
  <c r="M513982" i="1"/>
  <c r="M513983" i="1"/>
  <c r="M513984" i="1"/>
  <c r="M513985" i="1"/>
  <c r="M513986" i="1"/>
  <c r="M513987" i="1"/>
  <c r="M513988" i="1"/>
  <c r="M513989" i="1"/>
  <c r="M513990" i="1"/>
  <c r="M513991" i="1"/>
  <c r="M513992" i="1"/>
  <c r="M513993" i="1"/>
  <c r="M513994" i="1"/>
  <c r="M513995" i="1"/>
  <c r="M513996" i="1"/>
  <c r="M513997" i="1"/>
  <c r="M513998" i="1"/>
  <c r="M513999" i="1"/>
  <c r="M514000" i="1"/>
  <c r="M514001" i="1"/>
  <c r="M514002" i="1"/>
  <c r="M514003" i="1"/>
  <c r="M514004" i="1"/>
  <c r="M514005" i="1"/>
  <c r="M514006" i="1"/>
  <c r="M514007" i="1"/>
  <c r="M514008" i="1"/>
  <c r="M514009" i="1"/>
  <c r="M514010" i="1"/>
  <c r="M514011" i="1"/>
  <c r="M514012" i="1"/>
  <c r="M514013" i="1"/>
  <c r="M514014" i="1"/>
  <c r="M514015" i="1"/>
  <c r="M514016" i="1"/>
  <c r="M514017" i="1"/>
  <c r="M514018" i="1"/>
  <c r="M514019" i="1"/>
  <c r="M514020" i="1"/>
  <c r="M514021" i="1"/>
  <c r="M514022" i="1"/>
  <c r="M514023" i="1"/>
  <c r="M514024" i="1"/>
  <c r="M514025" i="1"/>
  <c r="M514026" i="1"/>
  <c r="M514027" i="1"/>
  <c r="M514028" i="1"/>
  <c r="M514029" i="1"/>
  <c r="M514030" i="1"/>
  <c r="M514031" i="1"/>
  <c r="M514032" i="1"/>
  <c r="M514033" i="1"/>
  <c r="M514034" i="1"/>
  <c r="M514035" i="1"/>
  <c r="M514036" i="1"/>
  <c r="M514037" i="1"/>
  <c r="M514038" i="1"/>
  <c r="M514039" i="1"/>
  <c r="M514040" i="1"/>
  <c r="M514041" i="1"/>
  <c r="M514042" i="1"/>
  <c r="M514043" i="1"/>
  <c r="M514044" i="1"/>
  <c r="M514045" i="1"/>
  <c r="M514046" i="1"/>
  <c r="M514047" i="1"/>
  <c r="M514048" i="1"/>
  <c r="M514049" i="1"/>
  <c r="M514050" i="1"/>
  <c r="M514051" i="1"/>
  <c r="M514052" i="1"/>
  <c r="M514053" i="1"/>
  <c r="M514054" i="1"/>
  <c r="M514055" i="1"/>
  <c r="M514056" i="1"/>
  <c r="M514057" i="1"/>
  <c r="M514058" i="1"/>
  <c r="M514059" i="1"/>
  <c r="M514060" i="1"/>
  <c r="M514061" i="1"/>
  <c r="M514062" i="1"/>
  <c r="M514063" i="1"/>
  <c r="M514064" i="1"/>
  <c r="M514065" i="1"/>
  <c r="M514066" i="1"/>
  <c r="M514067" i="1"/>
  <c r="M514068" i="1"/>
  <c r="M514069" i="1"/>
  <c r="M514070" i="1"/>
  <c r="M514071" i="1"/>
  <c r="M514072" i="1"/>
  <c r="M514073" i="1"/>
  <c r="M514074" i="1"/>
  <c r="M514075" i="1"/>
  <c r="M514076" i="1"/>
  <c r="M514077" i="1"/>
  <c r="M514078" i="1"/>
  <c r="M514079" i="1"/>
  <c r="M514080" i="1"/>
  <c r="M514081" i="1"/>
  <c r="M514082" i="1"/>
  <c r="M514083" i="1"/>
  <c r="M514084" i="1"/>
  <c r="M514085" i="1"/>
  <c r="M514086" i="1"/>
  <c r="M514087" i="1"/>
  <c r="M514088" i="1"/>
  <c r="M514089" i="1"/>
  <c r="M514090" i="1"/>
  <c r="M514091" i="1"/>
  <c r="M514092" i="1"/>
  <c r="M514093" i="1"/>
  <c r="M514094" i="1"/>
  <c r="M514095" i="1"/>
  <c r="M514096" i="1"/>
  <c r="M514097" i="1"/>
  <c r="M514098" i="1"/>
  <c r="M514099" i="1"/>
  <c r="M514100" i="1"/>
  <c r="M514101" i="1"/>
  <c r="M514102" i="1"/>
  <c r="M514103" i="1"/>
  <c r="M514104" i="1"/>
  <c r="M514105" i="1"/>
  <c r="M514106" i="1"/>
  <c r="M514107" i="1"/>
  <c r="M514108" i="1"/>
  <c r="M514109" i="1"/>
  <c r="M514110" i="1"/>
  <c r="M514111" i="1"/>
  <c r="M514112" i="1"/>
  <c r="M514113" i="1"/>
  <c r="M514114" i="1"/>
  <c r="M514115" i="1"/>
  <c r="M514116" i="1"/>
  <c r="M514117" i="1"/>
  <c r="M514118" i="1"/>
  <c r="M514119" i="1"/>
  <c r="M514120" i="1"/>
  <c r="M514121" i="1"/>
  <c r="M514122" i="1"/>
  <c r="M514123" i="1"/>
  <c r="M514124" i="1"/>
  <c r="M514125" i="1"/>
  <c r="M514126" i="1"/>
  <c r="M514127" i="1"/>
  <c r="M514128" i="1"/>
  <c r="M514129" i="1"/>
  <c r="M514130" i="1"/>
  <c r="M514131" i="1"/>
  <c r="M514132" i="1"/>
  <c r="M514133" i="1"/>
  <c r="M514134" i="1"/>
  <c r="M514135" i="1"/>
  <c r="M514136" i="1"/>
  <c r="M514137" i="1"/>
  <c r="M514138" i="1"/>
  <c r="M514139" i="1"/>
  <c r="M514140" i="1"/>
  <c r="M514141" i="1"/>
  <c r="M514142" i="1"/>
  <c r="M514143" i="1"/>
  <c r="M514144" i="1"/>
  <c r="M514145" i="1"/>
  <c r="M514146" i="1"/>
  <c r="M514147" i="1"/>
  <c r="M514148" i="1"/>
  <c r="M514149" i="1"/>
  <c r="M514150" i="1"/>
  <c r="M514151" i="1"/>
  <c r="M514152" i="1"/>
  <c r="M514153" i="1"/>
  <c r="M514154" i="1"/>
  <c r="M514155" i="1"/>
  <c r="M514156" i="1"/>
  <c r="M514157" i="1"/>
  <c r="M514158" i="1"/>
  <c r="M514159" i="1"/>
  <c r="M514160" i="1"/>
  <c r="M514161" i="1"/>
  <c r="M514162" i="1"/>
  <c r="M514163" i="1"/>
  <c r="M514164" i="1"/>
  <c r="M514165" i="1"/>
  <c r="M514166" i="1"/>
  <c r="M514167" i="1"/>
  <c r="M514168" i="1"/>
  <c r="M514169" i="1"/>
  <c r="M514170" i="1"/>
  <c r="M514171" i="1"/>
  <c r="M514172" i="1"/>
  <c r="M514173" i="1"/>
  <c r="M514174" i="1"/>
  <c r="M514175" i="1"/>
  <c r="M514176" i="1"/>
  <c r="M514177" i="1"/>
  <c r="M514178" i="1"/>
  <c r="M514179" i="1"/>
  <c r="M514180" i="1"/>
  <c r="M514181" i="1"/>
  <c r="M514182" i="1"/>
  <c r="M514183" i="1"/>
  <c r="M514184" i="1"/>
  <c r="M514185" i="1"/>
  <c r="M514186" i="1"/>
  <c r="M514187" i="1"/>
  <c r="M514188" i="1"/>
  <c r="M514189" i="1"/>
  <c r="M514190" i="1"/>
  <c r="M514191" i="1"/>
  <c r="M514192" i="1"/>
  <c r="M514193" i="1"/>
  <c r="M514194" i="1"/>
  <c r="M514195" i="1"/>
  <c r="M514196" i="1"/>
  <c r="M514197" i="1"/>
  <c r="M514198" i="1"/>
  <c r="M514199" i="1"/>
  <c r="M514200" i="1"/>
  <c r="M514201" i="1"/>
  <c r="M514202" i="1"/>
  <c r="M514203" i="1"/>
  <c r="M514204" i="1"/>
  <c r="M514205" i="1"/>
  <c r="M514206" i="1"/>
  <c r="M514207" i="1"/>
  <c r="M514208" i="1"/>
  <c r="M514209" i="1"/>
  <c r="M514210" i="1"/>
  <c r="M514211" i="1"/>
  <c r="M514212" i="1"/>
  <c r="M514213" i="1"/>
  <c r="M514214" i="1"/>
  <c r="M514215" i="1"/>
  <c r="M514216" i="1"/>
  <c r="M514217" i="1"/>
  <c r="M514218" i="1"/>
  <c r="M514219" i="1"/>
  <c r="M514220" i="1"/>
  <c r="M514221" i="1"/>
  <c r="M514222" i="1"/>
  <c r="M514223" i="1"/>
  <c r="M514224" i="1"/>
  <c r="M514225" i="1"/>
  <c r="M514226" i="1"/>
  <c r="M514227" i="1"/>
  <c r="M514228" i="1"/>
  <c r="M514229" i="1"/>
  <c r="M514230" i="1"/>
  <c r="M514231" i="1"/>
  <c r="M514232" i="1"/>
  <c r="M514233" i="1"/>
  <c r="M514234" i="1"/>
  <c r="M514235" i="1"/>
  <c r="M514236" i="1"/>
  <c r="M514237" i="1"/>
  <c r="M514238" i="1"/>
  <c r="M514239" i="1"/>
  <c r="M514240" i="1"/>
  <c r="M514241" i="1"/>
  <c r="M514242" i="1"/>
  <c r="M514243" i="1"/>
  <c r="M514244" i="1"/>
  <c r="M514245" i="1"/>
  <c r="M514246" i="1"/>
  <c r="M514247" i="1"/>
  <c r="M514248" i="1"/>
  <c r="M514249" i="1"/>
  <c r="M514250" i="1"/>
  <c r="M514251" i="1"/>
  <c r="M514252" i="1"/>
  <c r="M514253" i="1"/>
  <c r="M514254" i="1"/>
  <c r="M514255" i="1"/>
  <c r="M514256" i="1"/>
  <c r="M514257" i="1"/>
  <c r="M514258" i="1"/>
  <c r="M514259" i="1"/>
  <c r="M514260" i="1"/>
  <c r="M514261" i="1"/>
  <c r="M514262" i="1"/>
  <c r="M514263" i="1"/>
  <c r="M514264" i="1"/>
  <c r="M514265" i="1"/>
  <c r="M514266" i="1"/>
  <c r="M514267" i="1"/>
  <c r="M514268" i="1"/>
  <c r="M514269" i="1"/>
  <c r="M514270" i="1"/>
  <c r="M514271" i="1"/>
  <c r="M514272" i="1"/>
  <c r="M514273" i="1"/>
  <c r="M514274" i="1"/>
  <c r="M514275" i="1"/>
  <c r="M514276" i="1"/>
  <c r="M514277" i="1"/>
  <c r="M514278" i="1"/>
  <c r="M514279" i="1"/>
  <c r="M514280" i="1"/>
  <c r="M514281" i="1"/>
  <c r="M514282" i="1"/>
  <c r="M514283" i="1"/>
  <c r="M514284" i="1"/>
  <c r="M514285" i="1"/>
  <c r="M514286" i="1"/>
  <c r="M514287" i="1"/>
  <c r="M514288" i="1"/>
  <c r="M514289" i="1"/>
  <c r="M514290" i="1"/>
  <c r="M514291" i="1"/>
  <c r="M514292" i="1"/>
  <c r="M514293" i="1"/>
  <c r="M514294" i="1"/>
  <c r="M514295" i="1"/>
  <c r="M514296" i="1"/>
  <c r="M514297" i="1"/>
  <c r="M514298" i="1"/>
  <c r="M514299" i="1"/>
  <c r="M514300" i="1"/>
  <c r="M514301" i="1"/>
  <c r="M514302" i="1"/>
  <c r="M514303" i="1"/>
  <c r="M514304" i="1"/>
  <c r="M514305" i="1"/>
  <c r="M514306" i="1"/>
  <c r="M514307" i="1"/>
  <c r="M514308" i="1"/>
  <c r="M514309" i="1"/>
  <c r="M514310" i="1"/>
  <c r="M514311" i="1"/>
  <c r="M514312" i="1"/>
  <c r="M514313" i="1"/>
  <c r="M514314" i="1"/>
  <c r="M514315" i="1"/>
  <c r="M514316" i="1"/>
  <c r="M514317" i="1"/>
  <c r="M514318" i="1"/>
  <c r="M514319" i="1"/>
  <c r="M514320" i="1"/>
  <c r="M514321" i="1"/>
  <c r="M514322" i="1"/>
  <c r="M514323" i="1"/>
  <c r="M514324" i="1"/>
  <c r="M514325" i="1"/>
  <c r="M514326" i="1"/>
  <c r="M514327" i="1"/>
  <c r="M514328" i="1"/>
  <c r="M514329" i="1"/>
  <c r="M514330" i="1"/>
  <c r="M514331" i="1"/>
  <c r="M514332" i="1"/>
  <c r="M514333" i="1"/>
  <c r="M514334" i="1"/>
  <c r="M514335" i="1"/>
  <c r="M514336" i="1"/>
  <c r="M514337" i="1"/>
  <c r="M514338" i="1"/>
  <c r="M514339" i="1"/>
  <c r="M514340" i="1"/>
  <c r="M514341" i="1"/>
  <c r="M514342" i="1"/>
  <c r="M514343" i="1"/>
  <c r="M514344" i="1"/>
  <c r="M514345" i="1"/>
  <c r="M514346" i="1"/>
  <c r="M514347" i="1"/>
  <c r="M514348" i="1"/>
  <c r="M514349" i="1"/>
  <c r="M514350" i="1"/>
  <c r="M514351" i="1"/>
  <c r="M514352" i="1"/>
  <c r="M514353" i="1"/>
  <c r="M514354" i="1"/>
  <c r="M514355" i="1"/>
  <c r="M514356" i="1"/>
  <c r="M514357" i="1"/>
  <c r="M514358" i="1"/>
  <c r="M514359" i="1"/>
  <c r="M514360" i="1"/>
  <c r="M514361" i="1"/>
  <c r="M514362" i="1"/>
  <c r="M514363" i="1"/>
  <c r="M514364" i="1"/>
  <c r="M514365" i="1"/>
  <c r="M514366" i="1"/>
  <c r="M514367" i="1"/>
  <c r="M514368" i="1"/>
  <c r="M514369" i="1"/>
  <c r="M514370" i="1"/>
  <c r="M514371" i="1"/>
  <c r="M514372" i="1"/>
  <c r="M514373" i="1"/>
  <c r="M514374" i="1"/>
  <c r="M514375" i="1"/>
  <c r="M514376" i="1"/>
  <c r="M514377" i="1"/>
  <c r="M514378" i="1"/>
  <c r="M514379" i="1"/>
  <c r="M514380" i="1"/>
  <c r="M514381" i="1"/>
  <c r="M514382" i="1"/>
  <c r="M514383" i="1"/>
  <c r="M514384" i="1"/>
  <c r="M514385" i="1"/>
  <c r="M514386" i="1"/>
  <c r="M514387" i="1"/>
  <c r="M514388" i="1"/>
  <c r="M514389" i="1"/>
  <c r="M514390" i="1"/>
  <c r="M514391" i="1"/>
  <c r="M514392" i="1"/>
  <c r="M514393" i="1"/>
  <c r="M514394" i="1"/>
  <c r="M514395" i="1"/>
  <c r="M514396" i="1"/>
  <c r="M514397" i="1"/>
  <c r="M514398" i="1"/>
  <c r="M514399" i="1"/>
  <c r="M514400" i="1"/>
  <c r="M514401" i="1"/>
  <c r="M514402" i="1"/>
  <c r="M514403" i="1"/>
  <c r="M514404" i="1"/>
  <c r="M514405" i="1"/>
  <c r="M514406" i="1"/>
  <c r="M514407" i="1"/>
  <c r="M514408" i="1"/>
  <c r="M514409" i="1"/>
  <c r="M514410" i="1"/>
  <c r="M514411" i="1"/>
  <c r="M514412" i="1"/>
  <c r="M514413" i="1"/>
  <c r="M514414" i="1"/>
  <c r="M514415" i="1"/>
  <c r="M514416" i="1"/>
  <c r="M514417" i="1"/>
  <c r="M514418" i="1"/>
  <c r="M514419" i="1"/>
  <c r="M514420" i="1"/>
  <c r="M514421" i="1"/>
  <c r="M514422" i="1"/>
  <c r="M514423" i="1"/>
  <c r="M514424" i="1"/>
  <c r="M514425" i="1"/>
  <c r="M514426" i="1"/>
  <c r="M514427" i="1"/>
  <c r="M514428" i="1"/>
  <c r="M514429" i="1"/>
  <c r="M514430" i="1"/>
  <c r="M514431" i="1"/>
  <c r="M514432" i="1"/>
  <c r="M514433" i="1"/>
  <c r="M514434" i="1"/>
  <c r="M514435" i="1"/>
  <c r="M514436" i="1"/>
  <c r="M514437" i="1"/>
  <c r="M514438" i="1"/>
  <c r="M514439" i="1"/>
  <c r="M514440" i="1"/>
  <c r="M514441" i="1"/>
  <c r="M514442" i="1"/>
  <c r="M514443" i="1"/>
  <c r="M514444" i="1"/>
  <c r="M514445" i="1"/>
  <c r="M514446" i="1"/>
  <c r="M514447" i="1"/>
  <c r="M514448" i="1"/>
  <c r="M514449" i="1"/>
  <c r="M514450" i="1"/>
  <c r="M514451" i="1"/>
  <c r="M514452" i="1"/>
  <c r="M514453" i="1"/>
  <c r="M514454" i="1"/>
  <c r="M514455" i="1"/>
  <c r="M514456" i="1"/>
  <c r="M514457" i="1"/>
  <c r="M514458" i="1"/>
  <c r="M514459" i="1"/>
  <c r="M514460" i="1"/>
  <c r="M514461" i="1"/>
  <c r="M514462" i="1"/>
  <c r="M514463" i="1"/>
  <c r="M514464" i="1"/>
  <c r="M514465" i="1"/>
  <c r="M514466" i="1"/>
  <c r="M514467" i="1"/>
  <c r="M514468" i="1"/>
  <c r="M514469" i="1"/>
  <c r="M514470" i="1"/>
  <c r="M514471" i="1"/>
  <c r="M514472" i="1"/>
  <c r="M514473" i="1"/>
  <c r="M514474" i="1"/>
  <c r="M514475" i="1"/>
  <c r="M514476" i="1"/>
  <c r="M514477" i="1"/>
  <c r="M514478" i="1"/>
  <c r="M514479" i="1"/>
  <c r="M514480" i="1"/>
  <c r="M514481" i="1"/>
  <c r="M514482" i="1"/>
  <c r="M514483" i="1"/>
  <c r="M514484" i="1"/>
  <c r="M514485" i="1"/>
  <c r="M514486" i="1"/>
  <c r="M514487" i="1"/>
  <c r="M514488" i="1"/>
  <c r="M514489" i="1"/>
  <c r="M514490" i="1"/>
  <c r="M514491" i="1"/>
  <c r="M514492" i="1"/>
  <c r="M514493" i="1"/>
  <c r="M514494" i="1"/>
  <c r="M514495" i="1"/>
  <c r="M514496" i="1"/>
  <c r="M514497" i="1"/>
  <c r="M514498" i="1"/>
  <c r="M514499" i="1"/>
  <c r="M514500" i="1"/>
  <c r="M514501" i="1"/>
  <c r="M514502" i="1"/>
  <c r="M514503" i="1"/>
  <c r="M514504" i="1"/>
  <c r="M514505" i="1"/>
  <c r="M514506" i="1"/>
  <c r="M514507" i="1"/>
  <c r="M514508" i="1"/>
  <c r="M514509" i="1"/>
  <c r="M514510" i="1"/>
  <c r="M514511" i="1"/>
  <c r="M514512" i="1"/>
  <c r="M514513" i="1"/>
  <c r="M514514" i="1"/>
  <c r="M514515" i="1"/>
  <c r="M514516" i="1"/>
  <c r="M514517" i="1"/>
  <c r="M514518" i="1"/>
  <c r="M514519" i="1"/>
  <c r="M514520" i="1"/>
  <c r="M514521" i="1"/>
  <c r="M514522" i="1"/>
  <c r="M514523" i="1"/>
  <c r="M514524" i="1"/>
  <c r="M514525" i="1"/>
  <c r="M514526" i="1"/>
  <c r="M514527" i="1"/>
  <c r="M514528" i="1"/>
  <c r="M514529" i="1"/>
  <c r="M514530" i="1"/>
  <c r="M514531" i="1"/>
  <c r="M514532" i="1"/>
  <c r="M514533" i="1"/>
  <c r="M514534" i="1"/>
  <c r="M514535" i="1"/>
  <c r="M514536" i="1"/>
  <c r="M514537" i="1"/>
  <c r="M514538" i="1"/>
  <c r="M514539" i="1"/>
  <c r="M514540" i="1"/>
  <c r="M514541" i="1"/>
  <c r="M514542" i="1"/>
  <c r="M514543" i="1"/>
  <c r="M514544" i="1"/>
  <c r="M514545" i="1"/>
  <c r="M514546" i="1"/>
  <c r="M514547" i="1"/>
  <c r="M514548" i="1"/>
  <c r="M514549" i="1"/>
  <c r="M514550" i="1"/>
  <c r="M514551" i="1"/>
  <c r="M514552" i="1"/>
  <c r="M514553" i="1"/>
  <c r="M514554" i="1"/>
  <c r="M514555" i="1"/>
  <c r="M514556" i="1"/>
  <c r="M514557" i="1"/>
  <c r="M514558" i="1"/>
  <c r="M514559" i="1"/>
  <c r="M514560" i="1"/>
  <c r="M514561" i="1"/>
  <c r="M514562" i="1"/>
  <c r="M514563" i="1"/>
  <c r="M514564" i="1"/>
  <c r="M514565" i="1"/>
  <c r="M514566" i="1"/>
  <c r="M514567" i="1"/>
  <c r="M514568" i="1"/>
  <c r="M514569" i="1"/>
  <c r="M514570" i="1"/>
  <c r="M514571" i="1"/>
  <c r="M514572" i="1"/>
  <c r="M514573" i="1"/>
  <c r="M514574" i="1"/>
  <c r="M514575" i="1"/>
  <c r="M514576" i="1"/>
  <c r="M514577" i="1"/>
  <c r="M514578" i="1"/>
  <c r="M514579" i="1"/>
  <c r="M514580" i="1"/>
  <c r="M514581" i="1"/>
  <c r="M514582" i="1"/>
  <c r="M514583" i="1"/>
  <c r="M514584" i="1"/>
  <c r="M514585" i="1"/>
  <c r="M514586" i="1"/>
  <c r="M514587" i="1"/>
  <c r="M514588" i="1"/>
  <c r="M514589" i="1"/>
  <c r="M514590" i="1"/>
  <c r="M514591" i="1"/>
  <c r="M514592" i="1"/>
  <c r="M514593" i="1"/>
  <c r="M514594" i="1"/>
  <c r="M514595" i="1"/>
  <c r="M514596" i="1"/>
  <c r="M514597" i="1"/>
  <c r="M514598" i="1"/>
  <c r="M514599" i="1"/>
  <c r="M514600" i="1"/>
  <c r="M514601" i="1"/>
  <c r="M514602" i="1"/>
  <c r="M514603" i="1"/>
  <c r="M514604" i="1"/>
  <c r="M514605" i="1"/>
  <c r="M514606" i="1"/>
  <c r="M514607" i="1"/>
  <c r="M514608" i="1"/>
  <c r="M514609" i="1"/>
  <c r="M514610" i="1"/>
  <c r="M514611" i="1"/>
  <c r="M514612" i="1"/>
  <c r="M514613" i="1"/>
  <c r="M514614" i="1"/>
  <c r="M514615" i="1"/>
  <c r="M514616" i="1"/>
  <c r="M514617" i="1"/>
  <c r="M514618" i="1"/>
  <c r="M514619" i="1"/>
  <c r="M514620" i="1"/>
  <c r="M514621" i="1"/>
  <c r="M514622" i="1"/>
  <c r="M514623" i="1"/>
  <c r="M514624" i="1"/>
  <c r="M514625" i="1"/>
  <c r="M514626" i="1"/>
  <c r="M514627" i="1"/>
  <c r="M514628" i="1"/>
  <c r="M514629" i="1"/>
  <c r="M514630" i="1"/>
  <c r="M514631" i="1"/>
  <c r="M514632" i="1"/>
  <c r="M514633" i="1"/>
  <c r="M514634" i="1"/>
  <c r="M514635" i="1"/>
  <c r="M514636" i="1"/>
  <c r="M514637" i="1"/>
  <c r="M514638" i="1"/>
  <c r="M514639" i="1"/>
  <c r="M514640" i="1"/>
  <c r="M514641" i="1"/>
  <c r="M514642" i="1"/>
  <c r="M514643" i="1"/>
  <c r="M514644" i="1"/>
  <c r="M514645" i="1"/>
  <c r="M514646" i="1"/>
  <c r="M514647" i="1"/>
  <c r="M514648" i="1"/>
  <c r="M514649" i="1"/>
  <c r="M514650" i="1"/>
  <c r="M514651" i="1"/>
  <c r="M514652" i="1"/>
  <c r="M514653" i="1"/>
  <c r="M514654" i="1"/>
  <c r="M514655" i="1"/>
  <c r="M514656" i="1"/>
  <c r="M514657" i="1"/>
  <c r="M514658" i="1"/>
  <c r="M514659" i="1"/>
  <c r="M514660" i="1"/>
  <c r="M514661" i="1"/>
  <c r="M514662" i="1"/>
  <c r="M514663" i="1"/>
  <c r="M514664" i="1"/>
  <c r="M514665" i="1"/>
  <c r="M514666" i="1"/>
  <c r="M514667" i="1"/>
  <c r="M514668" i="1"/>
  <c r="M514669" i="1"/>
  <c r="M514670" i="1"/>
  <c r="M514671" i="1"/>
  <c r="M514672" i="1"/>
  <c r="M514673" i="1"/>
  <c r="M514674" i="1"/>
  <c r="M514675" i="1"/>
  <c r="M514676" i="1"/>
  <c r="M514677" i="1"/>
  <c r="M514678" i="1"/>
  <c r="M514679" i="1"/>
  <c r="M514680" i="1"/>
  <c r="M514681" i="1"/>
  <c r="M514682" i="1"/>
  <c r="M514683" i="1"/>
  <c r="M514684" i="1"/>
  <c r="M514685" i="1"/>
  <c r="M514686" i="1"/>
  <c r="M514687" i="1"/>
  <c r="M514688" i="1"/>
  <c r="M514689" i="1"/>
  <c r="M514690" i="1"/>
  <c r="M514691" i="1"/>
  <c r="M514692" i="1"/>
  <c r="M514693" i="1"/>
  <c r="M514694" i="1"/>
  <c r="M514695" i="1"/>
  <c r="M514696" i="1"/>
  <c r="M514697" i="1"/>
  <c r="M514698" i="1"/>
  <c r="M514699" i="1"/>
  <c r="M514700" i="1"/>
  <c r="M514701" i="1"/>
  <c r="M514702" i="1"/>
  <c r="M514703" i="1"/>
  <c r="M514704" i="1"/>
  <c r="M514705" i="1"/>
  <c r="M514706" i="1"/>
  <c r="M514707" i="1"/>
  <c r="M514708" i="1"/>
  <c r="M514709" i="1"/>
  <c r="M514710" i="1"/>
  <c r="M514711" i="1"/>
  <c r="M514712" i="1"/>
  <c r="M514713" i="1"/>
  <c r="M514714" i="1"/>
  <c r="M514715" i="1"/>
  <c r="M514716" i="1"/>
  <c r="M514717" i="1"/>
  <c r="M514718" i="1"/>
  <c r="M514719" i="1"/>
  <c r="M514720" i="1"/>
  <c r="M514721" i="1"/>
  <c r="M514722" i="1"/>
  <c r="M514723" i="1"/>
  <c r="M514724" i="1"/>
  <c r="M514725" i="1"/>
  <c r="M514726" i="1"/>
  <c r="M514727" i="1"/>
  <c r="M514728" i="1"/>
  <c r="M514729" i="1"/>
  <c r="M514730" i="1"/>
  <c r="M514731" i="1"/>
  <c r="M514732" i="1"/>
  <c r="M514733" i="1"/>
  <c r="M514734" i="1"/>
  <c r="M514735" i="1"/>
  <c r="M514736" i="1"/>
  <c r="M514737" i="1"/>
  <c r="M514738" i="1"/>
  <c r="M514739" i="1"/>
  <c r="M514740" i="1"/>
  <c r="M514741" i="1"/>
  <c r="M514742" i="1"/>
  <c r="M514743" i="1"/>
  <c r="M514744" i="1"/>
  <c r="M514745" i="1"/>
  <c r="M514746" i="1"/>
  <c r="M514747" i="1"/>
  <c r="M514748" i="1"/>
  <c r="M514749" i="1"/>
  <c r="M514750" i="1"/>
  <c r="M514751" i="1"/>
  <c r="M514752" i="1"/>
  <c r="M514753" i="1"/>
  <c r="M514754" i="1"/>
  <c r="M514755" i="1"/>
  <c r="M514756" i="1"/>
  <c r="M514757" i="1"/>
  <c r="M514758" i="1"/>
  <c r="M514759" i="1"/>
  <c r="M514760" i="1"/>
  <c r="M514761" i="1"/>
  <c r="M514762" i="1"/>
  <c r="M514763" i="1"/>
  <c r="M514764" i="1"/>
  <c r="M514765" i="1"/>
  <c r="M514766" i="1"/>
  <c r="M514767" i="1"/>
  <c r="M514768" i="1"/>
  <c r="M514769" i="1"/>
  <c r="M514770" i="1"/>
  <c r="M514771" i="1"/>
  <c r="M514772" i="1"/>
  <c r="M514773" i="1"/>
  <c r="M514774" i="1"/>
  <c r="M514775" i="1"/>
  <c r="M514776" i="1"/>
  <c r="M514777" i="1"/>
  <c r="M514778" i="1"/>
  <c r="M514779" i="1"/>
  <c r="M514780" i="1"/>
  <c r="M514781" i="1"/>
  <c r="M514782" i="1"/>
  <c r="M514783" i="1"/>
  <c r="M514784" i="1"/>
  <c r="M514785" i="1"/>
  <c r="M514786" i="1"/>
  <c r="M514787" i="1"/>
  <c r="M514788" i="1"/>
  <c r="M514789" i="1"/>
  <c r="M514790" i="1"/>
  <c r="M514791" i="1"/>
  <c r="M514792" i="1"/>
  <c r="M514793" i="1"/>
  <c r="M514794" i="1"/>
  <c r="M514795" i="1"/>
  <c r="M514796" i="1"/>
  <c r="M514797" i="1"/>
  <c r="M514798" i="1"/>
  <c r="M514799" i="1"/>
  <c r="M514800" i="1"/>
  <c r="M514801" i="1"/>
  <c r="M514802" i="1"/>
  <c r="M514803" i="1"/>
  <c r="M514804" i="1"/>
  <c r="M514805" i="1"/>
  <c r="M514806" i="1"/>
  <c r="M514807" i="1"/>
  <c r="M514808" i="1"/>
  <c r="M514809" i="1"/>
  <c r="M514810" i="1"/>
  <c r="M514811" i="1"/>
  <c r="M514812" i="1"/>
  <c r="M514813" i="1"/>
  <c r="M514814" i="1"/>
  <c r="M514815" i="1"/>
  <c r="M514816" i="1"/>
  <c r="M514817" i="1"/>
  <c r="M514818" i="1"/>
  <c r="M514819" i="1"/>
  <c r="M514820" i="1"/>
  <c r="M514821" i="1"/>
  <c r="M514822" i="1"/>
  <c r="M514823" i="1"/>
  <c r="M514824" i="1"/>
  <c r="M514825" i="1"/>
  <c r="M514826" i="1"/>
  <c r="M514827" i="1"/>
  <c r="M514828" i="1"/>
  <c r="M514829" i="1"/>
  <c r="M514830" i="1"/>
  <c r="M514831" i="1"/>
  <c r="M514832" i="1"/>
  <c r="M514833" i="1"/>
  <c r="M514834" i="1"/>
  <c r="M514835" i="1"/>
  <c r="M514836" i="1"/>
  <c r="M514837" i="1"/>
  <c r="M514838" i="1"/>
  <c r="M514839" i="1"/>
  <c r="M514840" i="1"/>
  <c r="M514841" i="1"/>
  <c r="M514842" i="1"/>
  <c r="M514843" i="1"/>
  <c r="M514844" i="1"/>
  <c r="M514845" i="1"/>
  <c r="M514846" i="1"/>
  <c r="M514847" i="1"/>
  <c r="M514848" i="1"/>
  <c r="M514849" i="1"/>
  <c r="M514850" i="1"/>
  <c r="M514851" i="1"/>
  <c r="M514852" i="1"/>
  <c r="M514853" i="1"/>
  <c r="M514854" i="1"/>
  <c r="M514855" i="1"/>
  <c r="M514856" i="1"/>
  <c r="M514857" i="1"/>
  <c r="M514858" i="1"/>
  <c r="M514859" i="1"/>
  <c r="M514860" i="1"/>
  <c r="M514861" i="1"/>
  <c r="M514862" i="1"/>
  <c r="M514863" i="1"/>
  <c r="M514864" i="1"/>
  <c r="M514865" i="1"/>
  <c r="M514866" i="1"/>
  <c r="M514867" i="1"/>
  <c r="M514868" i="1"/>
  <c r="M514869" i="1"/>
  <c r="M514870" i="1"/>
  <c r="M514871" i="1"/>
  <c r="M514872" i="1"/>
  <c r="M514873" i="1"/>
  <c r="M514874" i="1"/>
  <c r="M514875" i="1"/>
  <c r="M514876" i="1"/>
  <c r="M514877" i="1"/>
  <c r="M514878" i="1"/>
  <c r="M514879" i="1"/>
  <c r="M514880" i="1"/>
  <c r="M514881" i="1"/>
  <c r="M514882" i="1"/>
  <c r="M514883" i="1"/>
  <c r="M514884" i="1"/>
  <c r="M514885" i="1"/>
  <c r="M514886" i="1"/>
  <c r="M514887" i="1"/>
  <c r="M514888" i="1"/>
  <c r="M514889" i="1"/>
  <c r="M514890" i="1"/>
  <c r="M514891" i="1"/>
  <c r="M514892" i="1"/>
  <c r="M514893" i="1"/>
  <c r="M514894" i="1"/>
  <c r="M514895" i="1"/>
  <c r="M514896" i="1"/>
  <c r="M514897" i="1"/>
  <c r="M514898" i="1"/>
  <c r="M514899" i="1"/>
  <c r="M514900" i="1"/>
  <c r="M514901" i="1"/>
  <c r="M514902" i="1"/>
  <c r="M514903" i="1"/>
  <c r="M514904" i="1"/>
  <c r="M514905" i="1"/>
  <c r="M514906" i="1"/>
  <c r="M514907" i="1"/>
  <c r="M514908" i="1"/>
  <c r="M514909" i="1"/>
  <c r="M514910" i="1"/>
  <c r="M514911" i="1"/>
  <c r="M514912" i="1"/>
  <c r="M514913" i="1"/>
  <c r="M514914" i="1"/>
  <c r="M514915" i="1"/>
  <c r="M514916" i="1"/>
  <c r="M514917" i="1"/>
  <c r="M514918" i="1"/>
  <c r="M514919" i="1"/>
  <c r="M514920" i="1"/>
  <c r="M514921" i="1"/>
  <c r="M514922" i="1"/>
  <c r="M514923" i="1"/>
  <c r="M514924" i="1"/>
  <c r="M514925" i="1"/>
  <c r="M514926" i="1"/>
  <c r="M514927" i="1"/>
  <c r="M514928" i="1"/>
  <c r="M514929" i="1"/>
  <c r="M514930" i="1"/>
  <c r="M514931" i="1"/>
  <c r="M514932" i="1"/>
  <c r="M514933" i="1"/>
  <c r="M514934" i="1"/>
  <c r="M514935" i="1"/>
  <c r="M514936" i="1"/>
  <c r="M514937" i="1"/>
  <c r="M514938" i="1"/>
  <c r="M514939" i="1"/>
  <c r="M514940" i="1"/>
  <c r="M514941" i="1"/>
  <c r="M514942" i="1"/>
  <c r="M514943" i="1"/>
  <c r="M514944" i="1"/>
  <c r="M514945" i="1"/>
  <c r="M514946" i="1"/>
  <c r="M514947" i="1"/>
  <c r="M514948" i="1"/>
  <c r="M514949" i="1"/>
  <c r="M514950" i="1"/>
  <c r="M514951" i="1"/>
  <c r="M514952" i="1"/>
  <c r="M514953" i="1"/>
  <c r="M514954" i="1"/>
  <c r="M514955" i="1"/>
  <c r="M514956" i="1"/>
  <c r="M514957" i="1"/>
  <c r="M514958" i="1"/>
  <c r="M514959" i="1"/>
  <c r="M514960" i="1"/>
  <c r="M514961" i="1"/>
  <c r="M514962" i="1"/>
  <c r="M514963" i="1"/>
  <c r="M514964" i="1"/>
  <c r="M514965" i="1"/>
  <c r="M514966" i="1"/>
  <c r="M514967" i="1"/>
  <c r="M514968" i="1"/>
  <c r="M514969" i="1"/>
  <c r="M514970" i="1"/>
  <c r="M514971" i="1"/>
  <c r="M514972" i="1"/>
  <c r="M514973" i="1"/>
  <c r="M514974" i="1"/>
  <c r="M514975" i="1"/>
  <c r="M514976" i="1"/>
  <c r="M514977" i="1"/>
  <c r="M514978" i="1"/>
  <c r="M514979" i="1"/>
  <c r="M514980" i="1"/>
  <c r="M514981" i="1"/>
  <c r="M514982" i="1"/>
  <c r="M514983" i="1"/>
  <c r="M514984" i="1"/>
  <c r="M514985" i="1"/>
  <c r="M514986" i="1"/>
  <c r="M514987" i="1"/>
  <c r="M514988" i="1"/>
  <c r="M514989" i="1"/>
  <c r="M514990" i="1"/>
  <c r="M514991" i="1"/>
  <c r="M514992" i="1"/>
  <c r="M514993" i="1"/>
  <c r="M514994" i="1"/>
  <c r="M514995" i="1"/>
  <c r="M514996" i="1"/>
  <c r="M514997" i="1"/>
  <c r="M514998" i="1"/>
  <c r="M514999" i="1"/>
  <c r="M515000" i="1"/>
  <c r="M515001" i="1"/>
  <c r="M515002" i="1"/>
  <c r="M515003" i="1"/>
  <c r="M515004" i="1"/>
  <c r="M515005" i="1"/>
  <c r="M515006" i="1"/>
  <c r="M515007" i="1"/>
  <c r="M515008" i="1"/>
  <c r="M515009" i="1"/>
  <c r="M515010" i="1"/>
  <c r="M515011" i="1"/>
  <c r="M515012" i="1"/>
  <c r="M515013" i="1"/>
  <c r="M515014" i="1"/>
  <c r="M515015" i="1"/>
  <c r="M515016" i="1"/>
  <c r="M515017" i="1"/>
  <c r="M515018" i="1"/>
  <c r="M515019" i="1"/>
  <c r="M515020" i="1"/>
  <c r="M515021" i="1"/>
  <c r="M515022" i="1"/>
  <c r="M515023" i="1"/>
  <c r="M515024" i="1"/>
  <c r="M515025" i="1"/>
  <c r="M515026" i="1"/>
  <c r="M515027" i="1"/>
  <c r="M515028" i="1"/>
  <c r="M515029" i="1"/>
  <c r="M515030" i="1"/>
  <c r="M515031" i="1"/>
  <c r="M515032" i="1"/>
  <c r="M515033" i="1"/>
  <c r="M515034" i="1"/>
  <c r="M515035" i="1"/>
  <c r="M515036" i="1"/>
  <c r="M515037" i="1"/>
  <c r="M515038" i="1"/>
  <c r="M515039" i="1"/>
  <c r="M515040" i="1"/>
  <c r="M515041" i="1"/>
  <c r="M515042" i="1"/>
  <c r="M515043" i="1"/>
  <c r="M515044" i="1"/>
  <c r="M515045" i="1"/>
  <c r="M515046" i="1"/>
  <c r="M515047" i="1"/>
  <c r="M515048" i="1"/>
  <c r="M515049" i="1"/>
  <c r="M515050" i="1"/>
  <c r="M515051" i="1"/>
  <c r="M515052" i="1"/>
  <c r="M515053" i="1"/>
  <c r="M515054" i="1"/>
  <c r="M515055" i="1"/>
  <c r="M515056" i="1"/>
  <c r="M515057" i="1"/>
  <c r="M515058" i="1"/>
  <c r="M515059" i="1"/>
  <c r="M515060" i="1"/>
  <c r="M515061" i="1"/>
  <c r="M515062" i="1"/>
  <c r="M515063" i="1"/>
  <c r="M515064" i="1"/>
  <c r="M515065" i="1"/>
  <c r="M515066" i="1"/>
  <c r="M515067" i="1"/>
  <c r="M515068" i="1"/>
  <c r="M515069" i="1"/>
  <c r="M515070" i="1"/>
  <c r="M515071" i="1"/>
  <c r="M515072" i="1"/>
  <c r="M515073" i="1"/>
  <c r="M515074" i="1"/>
  <c r="M515075" i="1"/>
  <c r="M515076" i="1"/>
  <c r="M515077" i="1"/>
  <c r="M515078" i="1"/>
  <c r="M515079" i="1"/>
  <c r="M515080" i="1"/>
  <c r="M515081" i="1"/>
  <c r="M515082" i="1"/>
  <c r="M515083" i="1"/>
  <c r="M515084" i="1"/>
  <c r="M515085" i="1"/>
  <c r="M515086" i="1"/>
  <c r="M515087" i="1"/>
  <c r="M515088" i="1"/>
  <c r="M515089" i="1"/>
  <c r="M515090" i="1"/>
  <c r="M515091" i="1"/>
  <c r="M515092" i="1"/>
  <c r="M515093" i="1"/>
  <c r="M515094" i="1"/>
  <c r="M515095" i="1"/>
  <c r="M515096" i="1"/>
  <c r="M515097" i="1"/>
  <c r="M515098" i="1"/>
  <c r="M515099" i="1"/>
  <c r="M515100" i="1"/>
  <c r="M515101" i="1"/>
  <c r="M515102" i="1"/>
  <c r="M515103" i="1"/>
  <c r="M515104" i="1"/>
  <c r="M515105" i="1"/>
  <c r="M515106" i="1"/>
  <c r="M515107" i="1"/>
  <c r="M515108" i="1"/>
  <c r="M515109" i="1"/>
  <c r="M515110" i="1"/>
  <c r="M515111" i="1"/>
  <c r="M515112" i="1"/>
  <c r="M515113" i="1"/>
  <c r="M515114" i="1"/>
  <c r="M515115" i="1"/>
  <c r="M515116" i="1"/>
  <c r="M515117" i="1"/>
  <c r="M515118" i="1"/>
  <c r="M515119" i="1"/>
  <c r="M515120" i="1"/>
  <c r="M515121" i="1"/>
  <c r="M515122" i="1"/>
  <c r="M515123" i="1"/>
  <c r="M515124" i="1"/>
  <c r="M515125" i="1"/>
  <c r="M515126" i="1"/>
  <c r="M515127" i="1"/>
  <c r="M515128" i="1"/>
  <c r="M515129" i="1"/>
  <c r="M515130" i="1"/>
  <c r="M515131" i="1"/>
  <c r="M515132" i="1"/>
  <c r="M515133" i="1"/>
  <c r="M515134" i="1"/>
  <c r="M515135" i="1"/>
  <c r="M515136" i="1"/>
  <c r="M515137" i="1"/>
  <c r="M515138" i="1"/>
  <c r="M515139" i="1"/>
  <c r="M515140" i="1"/>
  <c r="M515141" i="1"/>
  <c r="M515142" i="1"/>
  <c r="M515143" i="1"/>
  <c r="M515144" i="1"/>
  <c r="M515145" i="1"/>
  <c r="M515146" i="1"/>
  <c r="M515147" i="1"/>
  <c r="M515148" i="1"/>
  <c r="M515149" i="1"/>
  <c r="M515150" i="1"/>
  <c r="M515151" i="1"/>
  <c r="M515152" i="1"/>
  <c r="M515153" i="1"/>
  <c r="M515154" i="1"/>
  <c r="M515155" i="1"/>
  <c r="M515156" i="1"/>
  <c r="M515157" i="1"/>
  <c r="M515158" i="1"/>
  <c r="M515159" i="1"/>
  <c r="M515160" i="1"/>
  <c r="M515161" i="1"/>
  <c r="M515162" i="1"/>
  <c r="M515163" i="1"/>
  <c r="M515164" i="1"/>
  <c r="M515165" i="1"/>
  <c r="M515166" i="1"/>
  <c r="M515167" i="1"/>
  <c r="M515168" i="1"/>
  <c r="M515169" i="1"/>
  <c r="M515170" i="1"/>
  <c r="M515171" i="1"/>
  <c r="M515172" i="1"/>
  <c r="M515173" i="1"/>
  <c r="M515174" i="1"/>
  <c r="M515175" i="1"/>
  <c r="M515176" i="1"/>
  <c r="M515177" i="1"/>
  <c r="M515178" i="1"/>
  <c r="M515179" i="1"/>
  <c r="M515180" i="1"/>
  <c r="M515181" i="1"/>
  <c r="M515182" i="1"/>
  <c r="M515183" i="1"/>
  <c r="M515184" i="1"/>
  <c r="M515185" i="1"/>
  <c r="M515186" i="1"/>
  <c r="M515187" i="1"/>
  <c r="M515188" i="1"/>
  <c r="M515189" i="1"/>
  <c r="M515190" i="1"/>
  <c r="M515191" i="1"/>
  <c r="M515192" i="1"/>
  <c r="M515193" i="1"/>
  <c r="M515194" i="1"/>
  <c r="M515195" i="1"/>
  <c r="M515196" i="1"/>
  <c r="M515197" i="1"/>
  <c r="M515198" i="1"/>
  <c r="M515199" i="1"/>
  <c r="M515200" i="1"/>
  <c r="M515201" i="1"/>
  <c r="M515202" i="1"/>
  <c r="M515203" i="1"/>
  <c r="M515204" i="1"/>
  <c r="M515205" i="1"/>
  <c r="M515206" i="1"/>
  <c r="M515207" i="1"/>
  <c r="M515208" i="1"/>
  <c r="M515209" i="1"/>
  <c r="M515210" i="1"/>
  <c r="M515211" i="1"/>
  <c r="M515212" i="1"/>
  <c r="M515213" i="1"/>
  <c r="M515214" i="1"/>
  <c r="M515215" i="1"/>
  <c r="M515216" i="1"/>
  <c r="M515217" i="1"/>
  <c r="M515218" i="1"/>
  <c r="M515219" i="1"/>
  <c r="M515220" i="1"/>
  <c r="M515221" i="1"/>
  <c r="M515222" i="1"/>
  <c r="M515223" i="1"/>
  <c r="M515224" i="1"/>
  <c r="M515225" i="1"/>
  <c r="M515226" i="1"/>
  <c r="M515227" i="1"/>
  <c r="M515228" i="1"/>
  <c r="M515229" i="1"/>
  <c r="M515230" i="1"/>
  <c r="M515231" i="1"/>
  <c r="M515232" i="1"/>
  <c r="M515233" i="1"/>
  <c r="M515234" i="1"/>
  <c r="M515235" i="1"/>
  <c r="M515236" i="1"/>
  <c r="M515237" i="1"/>
  <c r="M515238" i="1"/>
  <c r="M515239" i="1"/>
  <c r="M515240" i="1"/>
  <c r="M515241" i="1"/>
  <c r="M515242" i="1"/>
  <c r="M515243" i="1"/>
  <c r="M515244" i="1"/>
  <c r="M515245" i="1"/>
  <c r="M515246" i="1"/>
  <c r="M515247" i="1"/>
  <c r="M515248" i="1"/>
  <c r="M515249" i="1"/>
  <c r="M515250" i="1"/>
  <c r="M515251" i="1"/>
  <c r="M515252" i="1"/>
  <c r="M515253" i="1"/>
  <c r="M515254" i="1"/>
  <c r="M515255" i="1"/>
  <c r="M515256" i="1"/>
  <c r="M515257" i="1"/>
  <c r="M515258" i="1"/>
  <c r="M515259" i="1"/>
  <c r="M515260" i="1"/>
  <c r="M515261" i="1"/>
  <c r="M515262" i="1"/>
  <c r="M515263" i="1"/>
  <c r="M515264" i="1"/>
  <c r="M515265" i="1"/>
  <c r="M515266" i="1"/>
  <c r="M515267" i="1"/>
  <c r="M515268" i="1"/>
  <c r="M515269" i="1"/>
  <c r="M515270" i="1"/>
  <c r="M515271" i="1"/>
  <c r="M515272" i="1"/>
  <c r="M515273" i="1"/>
  <c r="M515274" i="1"/>
  <c r="M515275" i="1"/>
  <c r="M515276" i="1"/>
  <c r="M515277" i="1"/>
  <c r="M515278" i="1"/>
  <c r="M515279" i="1"/>
  <c r="M515280" i="1"/>
  <c r="M515281" i="1"/>
  <c r="M515282" i="1"/>
  <c r="M515283" i="1"/>
  <c r="M515284" i="1"/>
  <c r="M515285" i="1"/>
  <c r="M515286" i="1"/>
  <c r="M515287" i="1"/>
  <c r="M515288" i="1"/>
  <c r="M515289" i="1"/>
  <c r="M515290" i="1"/>
  <c r="M515291" i="1"/>
  <c r="M515292" i="1"/>
  <c r="M515293" i="1"/>
  <c r="M515294" i="1"/>
  <c r="M515295" i="1"/>
  <c r="M515296" i="1"/>
  <c r="M515297" i="1"/>
  <c r="M515298" i="1"/>
  <c r="M515299" i="1"/>
  <c r="M515300" i="1"/>
  <c r="M515301" i="1"/>
  <c r="M515302" i="1"/>
  <c r="M515303" i="1"/>
  <c r="M515304" i="1"/>
  <c r="M515305" i="1"/>
  <c r="M515306" i="1"/>
  <c r="M515307" i="1"/>
  <c r="M515308" i="1"/>
  <c r="M515309" i="1"/>
  <c r="M515310" i="1"/>
  <c r="M515311" i="1"/>
  <c r="M515312" i="1"/>
  <c r="M515313" i="1"/>
  <c r="M515314" i="1"/>
  <c r="M515315" i="1"/>
  <c r="M515316" i="1"/>
  <c r="M515317" i="1"/>
  <c r="M515318" i="1"/>
  <c r="M515319" i="1"/>
  <c r="M515320" i="1"/>
  <c r="M515321" i="1"/>
  <c r="M515322" i="1"/>
  <c r="M515323" i="1"/>
  <c r="M515324" i="1"/>
  <c r="M515325" i="1"/>
  <c r="M515326" i="1"/>
  <c r="M515327" i="1"/>
  <c r="M515328" i="1"/>
  <c r="M515329" i="1"/>
  <c r="M515330" i="1"/>
  <c r="M515331" i="1"/>
  <c r="M515332" i="1"/>
  <c r="M515333" i="1"/>
  <c r="M515334" i="1"/>
  <c r="M515335" i="1"/>
  <c r="M515336" i="1"/>
  <c r="M515337" i="1"/>
  <c r="M515338" i="1"/>
  <c r="M515339" i="1"/>
  <c r="M515340" i="1"/>
  <c r="M515341" i="1"/>
  <c r="M515342" i="1"/>
  <c r="M515343" i="1"/>
  <c r="M515344" i="1"/>
  <c r="M515345" i="1"/>
  <c r="M515346" i="1"/>
  <c r="M515347" i="1"/>
  <c r="M515348" i="1"/>
  <c r="M515349" i="1"/>
  <c r="M515350" i="1"/>
  <c r="M515351" i="1"/>
  <c r="M515352" i="1"/>
  <c r="M515353" i="1"/>
  <c r="M515354" i="1"/>
  <c r="M515355" i="1"/>
  <c r="M515356" i="1"/>
  <c r="M515357" i="1"/>
  <c r="M515358" i="1"/>
  <c r="M515359" i="1"/>
  <c r="M515360" i="1"/>
  <c r="M515361" i="1"/>
  <c r="M515362" i="1"/>
  <c r="M515363" i="1"/>
  <c r="M515364" i="1"/>
  <c r="M515365" i="1"/>
  <c r="M515366" i="1"/>
  <c r="M515367" i="1"/>
  <c r="M515368" i="1"/>
  <c r="M515369" i="1"/>
  <c r="M515370" i="1"/>
  <c r="M515371" i="1"/>
  <c r="M515372" i="1"/>
  <c r="M515373" i="1"/>
  <c r="M515374" i="1"/>
  <c r="M515375" i="1"/>
  <c r="M515376" i="1"/>
  <c r="M515377" i="1"/>
  <c r="M515378" i="1"/>
  <c r="M515379" i="1"/>
  <c r="M515380" i="1"/>
  <c r="M515381" i="1"/>
  <c r="M515382" i="1"/>
  <c r="M515383" i="1"/>
  <c r="M515384" i="1"/>
  <c r="M515385" i="1"/>
  <c r="M515386" i="1"/>
  <c r="M515387" i="1"/>
  <c r="M515388" i="1"/>
  <c r="M515389" i="1"/>
  <c r="M515390" i="1"/>
  <c r="M515391" i="1"/>
  <c r="M515392" i="1"/>
  <c r="M515393" i="1"/>
  <c r="M515394" i="1"/>
  <c r="M515395" i="1"/>
  <c r="M515396" i="1"/>
  <c r="M515397" i="1"/>
  <c r="M515398" i="1"/>
  <c r="M515399" i="1"/>
  <c r="M515400" i="1"/>
  <c r="M515401" i="1"/>
  <c r="M515402" i="1"/>
  <c r="M515403" i="1"/>
  <c r="M515404" i="1"/>
  <c r="M515405" i="1"/>
  <c r="M515406" i="1"/>
  <c r="M515407" i="1"/>
  <c r="M515408" i="1"/>
  <c r="M515409" i="1"/>
  <c r="M515410" i="1"/>
  <c r="M515411" i="1"/>
  <c r="M515412" i="1"/>
  <c r="M515413" i="1"/>
  <c r="M515414" i="1"/>
  <c r="M515415" i="1"/>
  <c r="M515416" i="1"/>
  <c r="M515417" i="1"/>
  <c r="M515418" i="1"/>
  <c r="M515419" i="1"/>
  <c r="M515420" i="1"/>
  <c r="M515421" i="1"/>
  <c r="M515422" i="1"/>
  <c r="M515423" i="1"/>
  <c r="M515424" i="1"/>
  <c r="M515425" i="1"/>
  <c r="M515426" i="1"/>
  <c r="M515427" i="1"/>
  <c r="M515428" i="1"/>
  <c r="M515429" i="1"/>
  <c r="M515430" i="1"/>
  <c r="M515431" i="1"/>
  <c r="M515432" i="1"/>
  <c r="M515433" i="1"/>
  <c r="M515434" i="1"/>
  <c r="M515435" i="1"/>
  <c r="M515436" i="1"/>
  <c r="M515437" i="1"/>
  <c r="M515438" i="1"/>
  <c r="M515439" i="1"/>
  <c r="M515440" i="1"/>
  <c r="M515441" i="1"/>
  <c r="M515442" i="1"/>
  <c r="M515443" i="1"/>
  <c r="M515444" i="1"/>
  <c r="M515445" i="1"/>
  <c r="M515446" i="1"/>
  <c r="M515447" i="1"/>
  <c r="M515448" i="1"/>
  <c r="M515449" i="1"/>
  <c r="M515450" i="1"/>
  <c r="M515451" i="1"/>
  <c r="M515452" i="1"/>
  <c r="M515453" i="1"/>
  <c r="M515454" i="1"/>
  <c r="M515455" i="1"/>
  <c r="M515456" i="1"/>
  <c r="M515457" i="1"/>
  <c r="M515458" i="1"/>
  <c r="M515459" i="1"/>
  <c r="M515460" i="1"/>
  <c r="M515461" i="1"/>
  <c r="M515462" i="1"/>
  <c r="M515463" i="1"/>
  <c r="M515464" i="1"/>
  <c r="M515465" i="1"/>
  <c r="M515466" i="1"/>
  <c r="M515467" i="1"/>
  <c r="M515468" i="1"/>
  <c r="M515469" i="1"/>
  <c r="M515470" i="1"/>
  <c r="M515471" i="1"/>
  <c r="M515472" i="1"/>
  <c r="M515473" i="1"/>
  <c r="M515474" i="1"/>
  <c r="M515475" i="1"/>
  <c r="M515476" i="1"/>
  <c r="M515477" i="1"/>
  <c r="M515478" i="1"/>
  <c r="M515479" i="1"/>
  <c r="M515480" i="1"/>
  <c r="M515481" i="1"/>
  <c r="M515482" i="1"/>
  <c r="M515483" i="1"/>
  <c r="M515484" i="1"/>
  <c r="M515485" i="1"/>
  <c r="M515486" i="1"/>
  <c r="M515487" i="1"/>
  <c r="M515488" i="1"/>
  <c r="M515489" i="1"/>
  <c r="M515490" i="1"/>
  <c r="M515491" i="1"/>
  <c r="M515492" i="1"/>
  <c r="M515493" i="1"/>
  <c r="M515494" i="1"/>
  <c r="M515495" i="1"/>
  <c r="M515496" i="1"/>
  <c r="M515497" i="1"/>
  <c r="M515498" i="1"/>
  <c r="M515499" i="1"/>
  <c r="M515500" i="1"/>
  <c r="M515501" i="1"/>
  <c r="M515502" i="1"/>
  <c r="M515503" i="1"/>
  <c r="M515504" i="1"/>
  <c r="M515505" i="1"/>
  <c r="M515506" i="1"/>
  <c r="M515507" i="1"/>
  <c r="M515508" i="1"/>
  <c r="M515509" i="1"/>
  <c r="M515510" i="1"/>
  <c r="M515511" i="1"/>
  <c r="M515512" i="1"/>
  <c r="M515513" i="1"/>
  <c r="M515514" i="1"/>
  <c r="M515515" i="1"/>
  <c r="M515516" i="1"/>
  <c r="M515517" i="1"/>
  <c r="M515518" i="1"/>
  <c r="M515519" i="1"/>
  <c r="M515520" i="1"/>
  <c r="M515521" i="1"/>
  <c r="M515522" i="1"/>
  <c r="M515523" i="1"/>
  <c r="M515524" i="1"/>
  <c r="M515525" i="1"/>
  <c r="M515526" i="1"/>
  <c r="M515527" i="1"/>
  <c r="M515528" i="1"/>
  <c r="M515529" i="1"/>
  <c r="M515530" i="1"/>
  <c r="M515531" i="1"/>
  <c r="M515532" i="1"/>
  <c r="M515533" i="1"/>
  <c r="M515534" i="1"/>
  <c r="M515535" i="1"/>
  <c r="M515536" i="1"/>
  <c r="M515537" i="1"/>
  <c r="M515538" i="1"/>
  <c r="M515539" i="1"/>
  <c r="M515540" i="1"/>
  <c r="M515541" i="1"/>
  <c r="M515542" i="1"/>
  <c r="M515543" i="1"/>
  <c r="M515544" i="1"/>
  <c r="M515545" i="1"/>
  <c r="M515546" i="1"/>
  <c r="M515547" i="1"/>
  <c r="M515548" i="1"/>
  <c r="M515549" i="1"/>
  <c r="M515550" i="1"/>
  <c r="M515551" i="1"/>
  <c r="M515552" i="1"/>
  <c r="M515553" i="1"/>
  <c r="M515554" i="1"/>
  <c r="M515555" i="1"/>
  <c r="M515556" i="1"/>
  <c r="M515557" i="1"/>
  <c r="M515558" i="1"/>
  <c r="M515559" i="1"/>
  <c r="M515560" i="1"/>
  <c r="M515561" i="1"/>
  <c r="M515562" i="1"/>
  <c r="M515563" i="1"/>
  <c r="M515564" i="1"/>
  <c r="M515565" i="1"/>
  <c r="M515566" i="1"/>
  <c r="M515567" i="1"/>
  <c r="M515568" i="1"/>
  <c r="M515569" i="1"/>
  <c r="M515570" i="1"/>
  <c r="M515571" i="1"/>
  <c r="M515572" i="1"/>
  <c r="M515573" i="1"/>
  <c r="M515574" i="1"/>
  <c r="M515575" i="1"/>
  <c r="M515576" i="1"/>
  <c r="M515577" i="1"/>
  <c r="M515578" i="1"/>
  <c r="M515579" i="1"/>
  <c r="M515580" i="1"/>
  <c r="M515581" i="1"/>
  <c r="M515582" i="1"/>
  <c r="M515583" i="1"/>
  <c r="M515584" i="1"/>
  <c r="M515585" i="1"/>
  <c r="M515586" i="1"/>
  <c r="M515587" i="1"/>
  <c r="M515588" i="1"/>
  <c r="M515589" i="1"/>
  <c r="M515590" i="1"/>
  <c r="M515591" i="1"/>
  <c r="M515592" i="1"/>
  <c r="M515593" i="1"/>
  <c r="M515594" i="1"/>
  <c r="M515595" i="1"/>
  <c r="M515596" i="1"/>
  <c r="M515597" i="1"/>
  <c r="M515598" i="1"/>
  <c r="M515599" i="1"/>
  <c r="M515600" i="1"/>
  <c r="M515601" i="1"/>
  <c r="M515602" i="1"/>
  <c r="M515603" i="1"/>
  <c r="M515604" i="1"/>
  <c r="M515605" i="1"/>
  <c r="M515606" i="1"/>
  <c r="M515607" i="1"/>
  <c r="M515608" i="1"/>
  <c r="M515609" i="1"/>
  <c r="M515610" i="1"/>
  <c r="M515611" i="1"/>
  <c r="M515612" i="1"/>
  <c r="M515613" i="1"/>
  <c r="M515614" i="1"/>
  <c r="M515615" i="1"/>
  <c r="M515616" i="1"/>
  <c r="M515617" i="1"/>
  <c r="M515618" i="1"/>
  <c r="M515619" i="1"/>
  <c r="M515620" i="1"/>
  <c r="M515621" i="1"/>
  <c r="M515622" i="1"/>
  <c r="M515623" i="1"/>
  <c r="M515624" i="1"/>
  <c r="M515625" i="1"/>
  <c r="M515626" i="1"/>
  <c r="M515627" i="1"/>
  <c r="M515628" i="1"/>
  <c r="M515629" i="1"/>
  <c r="M515630" i="1"/>
  <c r="M515631" i="1"/>
  <c r="M515632" i="1"/>
  <c r="M515633" i="1"/>
  <c r="M515634" i="1"/>
  <c r="M515635" i="1"/>
  <c r="M515636" i="1"/>
  <c r="M515637" i="1"/>
  <c r="M515638" i="1"/>
  <c r="M515639" i="1"/>
  <c r="M515640" i="1"/>
  <c r="M515641" i="1"/>
  <c r="M515642" i="1"/>
  <c r="M515643" i="1"/>
  <c r="M515644" i="1"/>
  <c r="M515645" i="1"/>
  <c r="M515646" i="1"/>
  <c r="M515647" i="1"/>
  <c r="M515648" i="1"/>
  <c r="M515649" i="1"/>
  <c r="M515650" i="1"/>
  <c r="M515651" i="1"/>
  <c r="M515652" i="1"/>
  <c r="M515653" i="1"/>
  <c r="M515654" i="1"/>
  <c r="M515655" i="1"/>
  <c r="M515656" i="1"/>
  <c r="M515657" i="1"/>
  <c r="M515658" i="1"/>
  <c r="M515659" i="1"/>
  <c r="M515660" i="1"/>
  <c r="M515661" i="1"/>
  <c r="M515662" i="1"/>
  <c r="M515663" i="1"/>
  <c r="M515664" i="1"/>
  <c r="M515665" i="1"/>
  <c r="M515666" i="1"/>
  <c r="M515667" i="1"/>
  <c r="M515668" i="1"/>
  <c r="M515669" i="1"/>
  <c r="M515670" i="1"/>
  <c r="M515671" i="1"/>
  <c r="M515672" i="1"/>
  <c r="M515673" i="1"/>
  <c r="M515674" i="1"/>
  <c r="M515675" i="1"/>
  <c r="M515676" i="1"/>
  <c r="M515677" i="1"/>
  <c r="M515678" i="1"/>
  <c r="M515679" i="1"/>
  <c r="M515680" i="1"/>
  <c r="M515681" i="1"/>
  <c r="M515682" i="1"/>
  <c r="M515683" i="1"/>
  <c r="M515684" i="1"/>
  <c r="M515685" i="1"/>
  <c r="M515686" i="1"/>
  <c r="M515687" i="1"/>
  <c r="M515688" i="1"/>
  <c r="M515689" i="1"/>
  <c r="M515690" i="1"/>
  <c r="M515691" i="1"/>
  <c r="M515692" i="1"/>
  <c r="M515693" i="1"/>
  <c r="M515694" i="1"/>
  <c r="M515695" i="1"/>
  <c r="M515696" i="1"/>
  <c r="M515697" i="1"/>
  <c r="M515698" i="1"/>
  <c r="M515699" i="1"/>
  <c r="M515700" i="1"/>
  <c r="M515701" i="1"/>
  <c r="M515702" i="1"/>
  <c r="M515703" i="1"/>
  <c r="M515704" i="1"/>
  <c r="M515705" i="1"/>
  <c r="M515706" i="1"/>
  <c r="M515707" i="1"/>
  <c r="M515708" i="1"/>
  <c r="M515709" i="1"/>
  <c r="M515710" i="1"/>
  <c r="M515711" i="1"/>
  <c r="M515712" i="1"/>
  <c r="M515713" i="1"/>
  <c r="M515714" i="1"/>
  <c r="M515715" i="1"/>
  <c r="M515716" i="1"/>
  <c r="M515717" i="1"/>
  <c r="M515718" i="1"/>
  <c r="M515719" i="1"/>
  <c r="M515720" i="1"/>
  <c r="M515721" i="1"/>
  <c r="M515722" i="1"/>
  <c r="M515723" i="1"/>
  <c r="M515724" i="1"/>
  <c r="M515725" i="1"/>
  <c r="M515726" i="1"/>
  <c r="M515727" i="1"/>
  <c r="M515728" i="1"/>
  <c r="M515729" i="1"/>
  <c r="M515730" i="1"/>
  <c r="M515731" i="1"/>
  <c r="M515732" i="1"/>
  <c r="M515733" i="1"/>
  <c r="M515734" i="1"/>
  <c r="M515735" i="1"/>
  <c r="M515736" i="1"/>
  <c r="M515737" i="1"/>
  <c r="M515738" i="1"/>
  <c r="M515739" i="1"/>
  <c r="M515740" i="1"/>
  <c r="M515741" i="1"/>
  <c r="M515742" i="1"/>
  <c r="M515743" i="1"/>
  <c r="M515744" i="1"/>
  <c r="M515745" i="1"/>
  <c r="M515746" i="1"/>
  <c r="M515747" i="1"/>
  <c r="M515748" i="1"/>
  <c r="M515749" i="1"/>
  <c r="M515750" i="1"/>
  <c r="M515751" i="1"/>
  <c r="M515752" i="1"/>
  <c r="M515753" i="1"/>
  <c r="M515754" i="1"/>
  <c r="M515755" i="1"/>
  <c r="M515756" i="1"/>
  <c r="M515757" i="1"/>
  <c r="M515758" i="1"/>
  <c r="M515759" i="1"/>
  <c r="M515760" i="1"/>
  <c r="M515761" i="1"/>
  <c r="M515762" i="1"/>
  <c r="M515763" i="1"/>
  <c r="M515764" i="1"/>
  <c r="M515765" i="1"/>
  <c r="M515766" i="1"/>
  <c r="M515767" i="1"/>
  <c r="M515768" i="1"/>
  <c r="M515769" i="1"/>
  <c r="M515770" i="1"/>
  <c r="M515771" i="1"/>
  <c r="M515772" i="1"/>
  <c r="M515773" i="1"/>
  <c r="M515774" i="1"/>
  <c r="M515775" i="1"/>
  <c r="M515776" i="1"/>
  <c r="M515777" i="1"/>
  <c r="M515778" i="1"/>
  <c r="M515779" i="1"/>
  <c r="M515780" i="1"/>
  <c r="M515781" i="1"/>
  <c r="M515782" i="1"/>
  <c r="M515783" i="1"/>
  <c r="M515784" i="1"/>
  <c r="M515785" i="1"/>
  <c r="M515786" i="1"/>
  <c r="M515787" i="1"/>
  <c r="M515788" i="1"/>
  <c r="M515789" i="1"/>
  <c r="M515790" i="1"/>
  <c r="M515791" i="1"/>
  <c r="M515792" i="1"/>
  <c r="M515793" i="1"/>
  <c r="M515794" i="1"/>
  <c r="M515795" i="1"/>
  <c r="M515796" i="1"/>
  <c r="M515797" i="1"/>
  <c r="M515798" i="1"/>
  <c r="M515799" i="1"/>
  <c r="M515800" i="1"/>
  <c r="M515801" i="1"/>
  <c r="M515802" i="1"/>
  <c r="M515803" i="1"/>
  <c r="M515804" i="1"/>
  <c r="M515805" i="1"/>
  <c r="M515806" i="1"/>
  <c r="M515807" i="1"/>
  <c r="M515808" i="1"/>
  <c r="M515809" i="1"/>
  <c r="M515810" i="1"/>
  <c r="M515811" i="1"/>
  <c r="M515812" i="1"/>
  <c r="M515813" i="1"/>
  <c r="M515814" i="1"/>
  <c r="M515815" i="1"/>
  <c r="M515816" i="1"/>
  <c r="M515817" i="1"/>
  <c r="M515818" i="1"/>
  <c r="M515819" i="1"/>
  <c r="M515820" i="1"/>
  <c r="M515821" i="1"/>
  <c r="M515822" i="1"/>
  <c r="M515823" i="1"/>
  <c r="M515824" i="1"/>
  <c r="M515825" i="1"/>
  <c r="M515826" i="1"/>
  <c r="M515827" i="1"/>
  <c r="M515828" i="1"/>
  <c r="M515829" i="1"/>
  <c r="M515830" i="1"/>
  <c r="M515831" i="1"/>
  <c r="M515832" i="1"/>
  <c r="M515833" i="1"/>
  <c r="M515834" i="1"/>
  <c r="M515835" i="1"/>
  <c r="M515836" i="1"/>
  <c r="M515837" i="1"/>
  <c r="M515838" i="1"/>
  <c r="M515839" i="1"/>
  <c r="M515840" i="1"/>
  <c r="M515841" i="1"/>
  <c r="M515842" i="1"/>
  <c r="M515843" i="1"/>
  <c r="M515844" i="1"/>
  <c r="M515845" i="1"/>
  <c r="M515846" i="1"/>
  <c r="M515847" i="1"/>
  <c r="M515848" i="1"/>
  <c r="M515849" i="1"/>
  <c r="M515850" i="1"/>
  <c r="M515851" i="1"/>
  <c r="M515852" i="1"/>
  <c r="M515853" i="1"/>
  <c r="M515854" i="1"/>
  <c r="M515855" i="1"/>
  <c r="M515856" i="1"/>
  <c r="M515857" i="1"/>
  <c r="M515858" i="1"/>
  <c r="M515859" i="1"/>
  <c r="M515860" i="1"/>
  <c r="M515861" i="1"/>
  <c r="M515862" i="1"/>
  <c r="M515863" i="1"/>
  <c r="M515864" i="1"/>
  <c r="M515865" i="1"/>
  <c r="M515866" i="1"/>
  <c r="M515867" i="1"/>
  <c r="M515868" i="1"/>
  <c r="M515869" i="1"/>
  <c r="M515870" i="1"/>
  <c r="M515871" i="1"/>
  <c r="M515872" i="1"/>
  <c r="M515873" i="1"/>
  <c r="M515874" i="1"/>
  <c r="M515875" i="1"/>
  <c r="M515876" i="1"/>
  <c r="M515877" i="1"/>
  <c r="M515878" i="1"/>
  <c r="M515879" i="1"/>
  <c r="M515880" i="1"/>
  <c r="M515881" i="1"/>
  <c r="M515882" i="1"/>
  <c r="M515883" i="1"/>
  <c r="M515884" i="1"/>
  <c r="M515885" i="1"/>
  <c r="M515886" i="1"/>
  <c r="M515887" i="1"/>
  <c r="M515888" i="1"/>
  <c r="M515889" i="1"/>
  <c r="M515890" i="1"/>
  <c r="M515891" i="1"/>
  <c r="M515892" i="1"/>
  <c r="M515893" i="1"/>
  <c r="M515894" i="1"/>
  <c r="M515895" i="1"/>
  <c r="M515896" i="1"/>
  <c r="M515897" i="1"/>
  <c r="M515898" i="1"/>
  <c r="M515899" i="1"/>
  <c r="M515900" i="1"/>
  <c r="M515901" i="1"/>
  <c r="M515902" i="1"/>
  <c r="M515903" i="1"/>
  <c r="M515904" i="1"/>
  <c r="M515905" i="1"/>
  <c r="M515906" i="1"/>
  <c r="M515907" i="1"/>
  <c r="M515908" i="1"/>
  <c r="M515909" i="1"/>
  <c r="M515910" i="1"/>
  <c r="M515911" i="1"/>
  <c r="M515912" i="1"/>
  <c r="M515913" i="1"/>
  <c r="M515914" i="1"/>
  <c r="M515915" i="1"/>
  <c r="M515916" i="1"/>
  <c r="M515917" i="1"/>
  <c r="M515918" i="1"/>
  <c r="M515919" i="1"/>
  <c r="M515920" i="1"/>
  <c r="M515921" i="1"/>
  <c r="M515922" i="1"/>
  <c r="M515923" i="1"/>
  <c r="M515924" i="1"/>
  <c r="M515925" i="1"/>
  <c r="M515926" i="1"/>
  <c r="M515927" i="1"/>
  <c r="M515928" i="1"/>
  <c r="M515929" i="1"/>
  <c r="M515930" i="1"/>
  <c r="M515931" i="1"/>
  <c r="M515932" i="1"/>
  <c r="M515933" i="1"/>
  <c r="M515934" i="1"/>
  <c r="M515935" i="1"/>
  <c r="M515936" i="1"/>
  <c r="M515937" i="1"/>
  <c r="M515938" i="1"/>
  <c r="M515939" i="1"/>
  <c r="M515940" i="1"/>
  <c r="M515941" i="1"/>
  <c r="M515942" i="1"/>
  <c r="M515943" i="1"/>
  <c r="M515944" i="1"/>
  <c r="M515945" i="1"/>
  <c r="M515946" i="1"/>
  <c r="M515947" i="1"/>
  <c r="M515948" i="1"/>
  <c r="M515949" i="1"/>
  <c r="M515950" i="1"/>
  <c r="M515951" i="1"/>
  <c r="M515952" i="1"/>
  <c r="M515953" i="1"/>
  <c r="M515954" i="1"/>
  <c r="M515955" i="1"/>
  <c r="M515956" i="1"/>
  <c r="M515957" i="1"/>
  <c r="M515958" i="1"/>
  <c r="M515959" i="1"/>
  <c r="M515960" i="1"/>
  <c r="M515961" i="1"/>
  <c r="M515962" i="1"/>
  <c r="M515963" i="1"/>
  <c r="M515964" i="1"/>
  <c r="M515965" i="1"/>
  <c r="M515966" i="1"/>
  <c r="M515967" i="1"/>
  <c r="M515968" i="1"/>
  <c r="M515969" i="1"/>
  <c r="M515970" i="1"/>
  <c r="M515971" i="1"/>
  <c r="M515972" i="1"/>
  <c r="M515973" i="1"/>
  <c r="M515974" i="1"/>
  <c r="M515975" i="1"/>
  <c r="M515976" i="1"/>
  <c r="M515977" i="1"/>
  <c r="M515978" i="1"/>
  <c r="M515979" i="1"/>
  <c r="M515980" i="1"/>
  <c r="M515981" i="1"/>
  <c r="M515982" i="1"/>
  <c r="M515983" i="1"/>
  <c r="M515984" i="1"/>
  <c r="M515985" i="1"/>
  <c r="M515986" i="1"/>
  <c r="M515987" i="1"/>
  <c r="M515988" i="1"/>
  <c r="M515989" i="1"/>
  <c r="M515990" i="1"/>
  <c r="M515991" i="1"/>
  <c r="M515992" i="1"/>
  <c r="M515993" i="1"/>
  <c r="M515994" i="1"/>
  <c r="M515995" i="1"/>
  <c r="M515996" i="1"/>
  <c r="M515997" i="1"/>
  <c r="M515998" i="1"/>
  <c r="M515999" i="1"/>
  <c r="M516000" i="1"/>
  <c r="M516001" i="1"/>
  <c r="M516002" i="1"/>
  <c r="M516003" i="1"/>
  <c r="M516004" i="1"/>
  <c r="M516005" i="1"/>
  <c r="M516006" i="1"/>
  <c r="M516007" i="1"/>
  <c r="M516008" i="1"/>
  <c r="M516009" i="1"/>
  <c r="M516010" i="1"/>
  <c r="M516011" i="1"/>
  <c r="M516012" i="1"/>
  <c r="M516013" i="1"/>
  <c r="M516014" i="1"/>
  <c r="M516015" i="1"/>
  <c r="M516016" i="1"/>
  <c r="M516017" i="1"/>
  <c r="M516018" i="1"/>
  <c r="M516019" i="1"/>
  <c r="M516020" i="1"/>
  <c r="M516021" i="1"/>
  <c r="M516022" i="1"/>
  <c r="M516023" i="1"/>
  <c r="M516024" i="1"/>
  <c r="M516025" i="1"/>
  <c r="M516026" i="1"/>
  <c r="M516027" i="1"/>
  <c r="M516028" i="1"/>
  <c r="M516029" i="1"/>
  <c r="M516030" i="1"/>
  <c r="M516031" i="1"/>
  <c r="M516032" i="1"/>
  <c r="M516033" i="1"/>
  <c r="M516034" i="1"/>
  <c r="M516035" i="1"/>
  <c r="M516036" i="1"/>
  <c r="M516037" i="1"/>
  <c r="M516038" i="1"/>
  <c r="M516039" i="1"/>
  <c r="M516040" i="1"/>
  <c r="M516041" i="1"/>
  <c r="M516042" i="1"/>
  <c r="M516043" i="1"/>
  <c r="M516044" i="1"/>
  <c r="M516045" i="1"/>
  <c r="M516046" i="1"/>
  <c r="M516047" i="1"/>
  <c r="M516048" i="1"/>
  <c r="M516049" i="1"/>
  <c r="M516050" i="1"/>
  <c r="M516051" i="1"/>
  <c r="M516052" i="1"/>
  <c r="M516053" i="1"/>
  <c r="M516054" i="1"/>
  <c r="M516055" i="1"/>
  <c r="M516056" i="1"/>
  <c r="M516057" i="1"/>
  <c r="M516058" i="1"/>
  <c r="M516059" i="1"/>
  <c r="M516060" i="1"/>
  <c r="M516061" i="1"/>
  <c r="M516062" i="1"/>
  <c r="M516063" i="1"/>
  <c r="M516064" i="1"/>
  <c r="M516065" i="1"/>
  <c r="M516066" i="1"/>
  <c r="M516067" i="1"/>
  <c r="M516068" i="1"/>
  <c r="M516069" i="1"/>
  <c r="M516070" i="1"/>
  <c r="M516071" i="1"/>
  <c r="M516072" i="1"/>
  <c r="M516073" i="1"/>
  <c r="M516074" i="1"/>
  <c r="M516075" i="1"/>
  <c r="M516076" i="1"/>
  <c r="M516077" i="1"/>
  <c r="M516078" i="1"/>
  <c r="M516079" i="1"/>
  <c r="M516080" i="1"/>
  <c r="M516081" i="1"/>
  <c r="M516082" i="1"/>
  <c r="M516083" i="1"/>
  <c r="M516084" i="1"/>
  <c r="M516085" i="1"/>
  <c r="M516086" i="1"/>
  <c r="M516087" i="1"/>
  <c r="M516088" i="1"/>
  <c r="M516089" i="1"/>
  <c r="M516090" i="1"/>
  <c r="M516091" i="1"/>
  <c r="M516092" i="1"/>
  <c r="M516093" i="1"/>
  <c r="M516094" i="1"/>
  <c r="M516095" i="1"/>
  <c r="M516096" i="1"/>
  <c r="M516097" i="1"/>
  <c r="M516098" i="1"/>
  <c r="M516099" i="1"/>
  <c r="M516100" i="1"/>
  <c r="M516101" i="1"/>
  <c r="M516102" i="1"/>
  <c r="M516103" i="1"/>
  <c r="M516104" i="1"/>
  <c r="M516105" i="1"/>
  <c r="M516106" i="1"/>
  <c r="M516107" i="1"/>
  <c r="M516108" i="1"/>
  <c r="M516109" i="1"/>
  <c r="M516110" i="1"/>
  <c r="M516111" i="1"/>
  <c r="M516112" i="1"/>
  <c r="M516113" i="1"/>
  <c r="M516114" i="1"/>
  <c r="M516115" i="1"/>
  <c r="M516116" i="1"/>
  <c r="M516117" i="1"/>
  <c r="M516118" i="1"/>
  <c r="M516119" i="1"/>
  <c r="M516120" i="1"/>
  <c r="M516121" i="1"/>
  <c r="M516122" i="1"/>
  <c r="M516123" i="1"/>
  <c r="M516124" i="1"/>
  <c r="M516125" i="1"/>
  <c r="M516126" i="1"/>
  <c r="M516127" i="1"/>
  <c r="M516128" i="1"/>
  <c r="M516129" i="1"/>
  <c r="M516130" i="1"/>
  <c r="M516131" i="1"/>
  <c r="M516132" i="1"/>
  <c r="M516133" i="1"/>
  <c r="M516134" i="1"/>
  <c r="M516135" i="1"/>
  <c r="M516136" i="1"/>
  <c r="M516137" i="1"/>
  <c r="M516138" i="1"/>
  <c r="M516139" i="1"/>
  <c r="M516140" i="1"/>
  <c r="M516141" i="1"/>
  <c r="M516142" i="1"/>
  <c r="M516143" i="1"/>
  <c r="M516144" i="1"/>
  <c r="M516145" i="1"/>
  <c r="M516146" i="1"/>
  <c r="M516147" i="1"/>
  <c r="M516148" i="1"/>
  <c r="M516149" i="1"/>
  <c r="M516150" i="1"/>
  <c r="M516151" i="1"/>
  <c r="M516152" i="1"/>
  <c r="M516153" i="1"/>
  <c r="M516154" i="1"/>
  <c r="M516155" i="1"/>
  <c r="M516156" i="1"/>
  <c r="M516157" i="1"/>
  <c r="M516158" i="1"/>
  <c r="M516159" i="1"/>
  <c r="M516160" i="1"/>
  <c r="M516161" i="1"/>
  <c r="M516162" i="1"/>
  <c r="M516163" i="1"/>
  <c r="M516164" i="1"/>
  <c r="M516165" i="1"/>
  <c r="M516166" i="1"/>
  <c r="M516167" i="1"/>
  <c r="M516168" i="1"/>
  <c r="M516169" i="1"/>
  <c r="M516170" i="1"/>
  <c r="M516171" i="1"/>
  <c r="M516172" i="1"/>
  <c r="M516173" i="1"/>
  <c r="M516174" i="1"/>
  <c r="M516175" i="1"/>
  <c r="M516176" i="1"/>
  <c r="M516177" i="1"/>
  <c r="M516178" i="1"/>
  <c r="M516179" i="1"/>
  <c r="M516180" i="1"/>
  <c r="M516181" i="1"/>
  <c r="M516182" i="1"/>
  <c r="M516183" i="1"/>
  <c r="M516184" i="1"/>
  <c r="M516185" i="1"/>
  <c r="M516186" i="1"/>
  <c r="M516187" i="1"/>
  <c r="M516188" i="1"/>
  <c r="M516189" i="1"/>
  <c r="M516190" i="1"/>
  <c r="M516191" i="1"/>
  <c r="M516192" i="1"/>
  <c r="M516193" i="1"/>
  <c r="M516194" i="1"/>
  <c r="M516195" i="1"/>
  <c r="M516196" i="1"/>
  <c r="M516197" i="1"/>
  <c r="M516198" i="1"/>
  <c r="M516199" i="1"/>
  <c r="M516200" i="1"/>
  <c r="M516201" i="1"/>
  <c r="M516202" i="1"/>
  <c r="M516203" i="1"/>
  <c r="M516204" i="1"/>
  <c r="M516205" i="1"/>
  <c r="M516206" i="1"/>
  <c r="M516207" i="1"/>
  <c r="M516208" i="1"/>
  <c r="M516209" i="1"/>
  <c r="M516210" i="1"/>
  <c r="M516211" i="1"/>
  <c r="M516212" i="1"/>
  <c r="M516213" i="1"/>
  <c r="M516214" i="1"/>
  <c r="M516215" i="1"/>
  <c r="M516216" i="1"/>
  <c r="M516217" i="1"/>
  <c r="M516218" i="1"/>
  <c r="M516219" i="1"/>
  <c r="M516220" i="1"/>
  <c r="M516221" i="1"/>
  <c r="M516222" i="1"/>
  <c r="M516223" i="1"/>
  <c r="M516224" i="1"/>
  <c r="M516225" i="1"/>
  <c r="M516226" i="1"/>
  <c r="M516227" i="1"/>
  <c r="M516228" i="1"/>
  <c r="M516229" i="1"/>
  <c r="M516230" i="1"/>
  <c r="M516231" i="1"/>
  <c r="M516232" i="1"/>
  <c r="M516233" i="1"/>
  <c r="M516234" i="1"/>
  <c r="M516235" i="1"/>
  <c r="M516236" i="1"/>
  <c r="M516237" i="1"/>
  <c r="M516238" i="1"/>
  <c r="M516239" i="1"/>
  <c r="M516240" i="1"/>
  <c r="M516241" i="1"/>
  <c r="M516242" i="1"/>
  <c r="M516243" i="1"/>
  <c r="M516244" i="1"/>
  <c r="M516245" i="1"/>
  <c r="M516246" i="1"/>
  <c r="M516247" i="1"/>
  <c r="M516248" i="1"/>
  <c r="M516249" i="1"/>
  <c r="M516250" i="1"/>
  <c r="M516251" i="1"/>
  <c r="M516252" i="1"/>
  <c r="M516253" i="1"/>
  <c r="M516254" i="1"/>
  <c r="M516255" i="1"/>
  <c r="M516256" i="1"/>
  <c r="M516257" i="1"/>
  <c r="M516258" i="1"/>
  <c r="M516259" i="1"/>
  <c r="M516260" i="1"/>
  <c r="M516261" i="1"/>
  <c r="M516262" i="1"/>
  <c r="M516263" i="1"/>
  <c r="M516264" i="1"/>
  <c r="M516265" i="1"/>
  <c r="M516266" i="1"/>
  <c r="M516267" i="1"/>
  <c r="M516268" i="1"/>
  <c r="M516269" i="1"/>
  <c r="M516270" i="1"/>
  <c r="M516271" i="1"/>
  <c r="M516272" i="1"/>
  <c r="M516273" i="1"/>
  <c r="M516274" i="1"/>
  <c r="M516275" i="1"/>
  <c r="M516276" i="1"/>
  <c r="M516277" i="1"/>
  <c r="M516278" i="1"/>
  <c r="M516279" i="1"/>
  <c r="M516280" i="1"/>
  <c r="M516281" i="1"/>
  <c r="M516282" i="1"/>
  <c r="M516283" i="1"/>
  <c r="M516284" i="1"/>
  <c r="M516285" i="1"/>
  <c r="M516286" i="1"/>
  <c r="M516287" i="1"/>
  <c r="M516288" i="1"/>
  <c r="M516289" i="1"/>
  <c r="M516290" i="1"/>
  <c r="M516291" i="1"/>
  <c r="M516292" i="1"/>
  <c r="M516293" i="1"/>
  <c r="M516294" i="1"/>
  <c r="M516295" i="1"/>
  <c r="M516296" i="1"/>
  <c r="M516297" i="1"/>
  <c r="M516298" i="1"/>
  <c r="M516299" i="1"/>
  <c r="M516300" i="1"/>
  <c r="M516301" i="1"/>
  <c r="M516302" i="1"/>
  <c r="M516303" i="1"/>
  <c r="M516304" i="1"/>
  <c r="M516305" i="1"/>
  <c r="M516306" i="1"/>
  <c r="M516307" i="1"/>
  <c r="M516308" i="1"/>
  <c r="M516309" i="1"/>
  <c r="M516310" i="1"/>
  <c r="M516311" i="1"/>
  <c r="M516312" i="1"/>
  <c r="M516313" i="1"/>
  <c r="M516314" i="1"/>
  <c r="M516315" i="1"/>
  <c r="M516316" i="1"/>
  <c r="M516317" i="1"/>
  <c r="M516318" i="1"/>
  <c r="M516319" i="1"/>
  <c r="M516320" i="1"/>
  <c r="M516321" i="1"/>
  <c r="M516322" i="1"/>
  <c r="M516323" i="1"/>
  <c r="M516324" i="1"/>
  <c r="M516325" i="1"/>
  <c r="M516326" i="1"/>
  <c r="M516327" i="1"/>
  <c r="M516328" i="1"/>
  <c r="M516329" i="1"/>
  <c r="M516330" i="1"/>
  <c r="M516331" i="1"/>
  <c r="M516332" i="1"/>
  <c r="M516333" i="1"/>
  <c r="M516334" i="1"/>
  <c r="M516335" i="1"/>
  <c r="M516336" i="1"/>
  <c r="M516337" i="1"/>
  <c r="M516338" i="1"/>
  <c r="M516339" i="1"/>
  <c r="M516340" i="1"/>
  <c r="M516341" i="1"/>
  <c r="M516342" i="1"/>
  <c r="M516343" i="1"/>
  <c r="M516344" i="1"/>
  <c r="M516345" i="1"/>
  <c r="M516346" i="1"/>
  <c r="M516347" i="1"/>
  <c r="M516348" i="1"/>
  <c r="M516349" i="1"/>
  <c r="M516350" i="1"/>
  <c r="M516351" i="1"/>
  <c r="M516352" i="1"/>
  <c r="M516353" i="1"/>
  <c r="M516354" i="1"/>
  <c r="M516355" i="1"/>
  <c r="M516356" i="1"/>
  <c r="M516357" i="1"/>
  <c r="M516358" i="1"/>
  <c r="M516359" i="1"/>
  <c r="M516360" i="1"/>
  <c r="M516361" i="1"/>
  <c r="M516362" i="1"/>
  <c r="M516363" i="1"/>
  <c r="M516364" i="1"/>
  <c r="M516365" i="1"/>
  <c r="M516366" i="1"/>
  <c r="M516367" i="1"/>
  <c r="M516368" i="1"/>
  <c r="M516369" i="1"/>
  <c r="M516370" i="1"/>
  <c r="M516371" i="1"/>
  <c r="M516372" i="1"/>
  <c r="M516373" i="1"/>
  <c r="M516374" i="1"/>
  <c r="M516375" i="1"/>
  <c r="M516376" i="1"/>
  <c r="M516377" i="1"/>
  <c r="M516378" i="1"/>
  <c r="M516379" i="1"/>
  <c r="M516380" i="1"/>
  <c r="M516381" i="1"/>
  <c r="M516382" i="1"/>
  <c r="M516383" i="1"/>
  <c r="M516384" i="1"/>
  <c r="M516385" i="1"/>
  <c r="M516386" i="1"/>
  <c r="M516387" i="1"/>
  <c r="M516388" i="1"/>
  <c r="M516389" i="1"/>
  <c r="M516390" i="1"/>
  <c r="M516391" i="1"/>
  <c r="M516392" i="1"/>
  <c r="M516393" i="1"/>
  <c r="M516394" i="1"/>
  <c r="M516395" i="1"/>
  <c r="M516396" i="1"/>
  <c r="M516397" i="1"/>
  <c r="M516398" i="1"/>
  <c r="M516399" i="1"/>
  <c r="M516400" i="1"/>
  <c r="M516401" i="1"/>
  <c r="M516402" i="1"/>
  <c r="M516403" i="1"/>
  <c r="M516404" i="1"/>
  <c r="M516405" i="1"/>
  <c r="M516406" i="1"/>
  <c r="M516407" i="1"/>
  <c r="M516408" i="1"/>
  <c r="M516409" i="1"/>
  <c r="M516410" i="1"/>
  <c r="M516411" i="1"/>
  <c r="M516412" i="1"/>
  <c r="M516413" i="1"/>
  <c r="M516414" i="1"/>
  <c r="M516415" i="1"/>
  <c r="M516416" i="1"/>
  <c r="M516417" i="1"/>
  <c r="M516418" i="1"/>
  <c r="M516419" i="1"/>
  <c r="M516420" i="1"/>
  <c r="M516421" i="1"/>
  <c r="M516422" i="1"/>
  <c r="M516423" i="1"/>
  <c r="M516424" i="1"/>
  <c r="M516425" i="1"/>
  <c r="M516426" i="1"/>
  <c r="M516427" i="1"/>
  <c r="M516428" i="1"/>
  <c r="M516429" i="1"/>
  <c r="M516430" i="1"/>
  <c r="M516431" i="1"/>
  <c r="M516432" i="1"/>
  <c r="M516433" i="1"/>
  <c r="M516434" i="1"/>
  <c r="M516435" i="1"/>
  <c r="M516436" i="1"/>
  <c r="M516437" i="1"/>
  <c r="M516438" i="1"/>
  <c r="M516439" i="1"/>
  <c r="M516440" i="1"/>
  <c r="M516441" i="1"/>
  <c r="M516442" i="1"/>
  <c r="M516443" i="1"/>
  <c r="M516444" i="1"/>
  <c r="M516445" i="1"/>
  <c r="M516446" i="1"/>
  <c r="M516447" i="1"/>
  <c r="M516448" i="1"/>
  <c r="M516449" i="1"/>
  <c r="M516450" i="1"/>
  <c r="M516451" i="1"/>
  <c r="M516452" i="1"/>
  <c r="M516453" i="1"/>
  <c r="M516454" i="1"/>
  <c r="M516455" i="1"/>
  <c r="M516456" i="1"/>
  <c r="M516457" i="1"/>
  <c r="M516458" i="1"/>
  <c r="M516459" i="1"/>
  <c r="M516460" i="1"/>
  <c r="M516461" i="1"/>
  <c r="M516462" i="1"/>
  <c r="M516463" i="1"/>
  <c r="M516464" i="1"/>
  <c r="M516465" i="1"/>
  <c r="M516466" i="1"/>
  <c r="M516467" i="1"/>
  <c r="M516468" i="1"/>
  <c r="M516469" i="1"/>
  <c r="M516470" i="1"/>
  <c r="M516471" i="1"/>
  <c r="M516472" i="1"/>
  <c r="M516473" i="1"/>
  <c r="M516474" i="1"/>
  <c r="M516475" i="1"/>
  <c r="M516476" i="1"/>
  <c r="M516477" i="1"/>
  <c r="M516478" i="1"/>
  <c r="M516479" i="1"/>
  <c r="M516480" i="1"/>
  <c r="M516481" i="1"/>
  <c r="M516482" i="1"/>
  <c r="M516483" i="1"/>
  <c r="M516484" i="1"/>
  <c r="M516485" i="1"/>
  <c r="M516486" i="1"/>
  <c r="M516487" i="1"/>
  <c r="M516488" i="1"/>
  <c r="M516489" i="1"/>
  <c r="M516490" i="1"/>
  <c r="M516491" i="1"/>
  <c r="M516492" i="1"/>
  <c r="M516493" i="1"/>
  <c r="M516494" i="1"/>
  <c r="M516495" i="1"/>
  <c r="M516496" i="1"/>
  <c r="M516497" i="1"/>
  <c r="M516498" i="1"/>
  <c r="M516499" i="1"/>
  <c r="M516500" i="1"/>
  <c r="M516501" i="1"/>
  <c r="M516502" i="1"/>
  <c r="M516503" i="1"/>
  <c r="M516504" i="1"/>
  <c r="M516505" i="1"/>
  <c r="M516506" i="1"/>
  <c r="M516507" i="1"/>
  <c r="M516508" i="1"/>
  <c r="M516509" i="1"/>
  <c r="M516510" i="1"/>
  <c r="M516511" i="1"/>
  <c r="M516512" i="1"/>
  <c r="M516513" i="1"/>
  <c r="M516514" i="1"/>
  <c r="M516515" i="1"/>
  <c r="M516516" i="1"/>
  <c r="M516517" i="1"/>
  <c r="M516518" i="1"/>
  <c r="M516519" i="1"/>
  <c r="M516520" i="1"/>
  <c r="M516521" i="1"/>
  <c r="M516522" i="1"/>
  <c r="M516523" i="1"/>
  <c r="M516524" i="1"/>
  <c r="M516525" i="1"/>
  <c r="M516526" i="1"/>
  <c r="M516527" i="1"/>
  <c r="M516528" i="1"/>
  <c r="M516529" i="1"/>
  <c r="M516530" i="1"/>
  <c r="M516531" i="1"/>
  <c r="M516532" i="1"/>
  <c r="M516533" i="1"/>
  <c r="M516534" i="1"/>
  <c r="M516535" i="1"/>
  <c r="M516536" i="1"/>
  <c r="M516537" i="1"/>
  <c r="M516538" i="1"/>
  <c r="M516539" i="1"/>
  <c r="M516540" i="1"/>
  <c r="M516541" i="1"/>
  <c r="M516542" i="1"/>
  <c r="M516543" i="1"/>
  <c r="M516544" i="1"/>
  <c r="M516545" i="1"/>
  <c r="M516546" i="1"/>
  <c r="M516547" i="1"/>
  <c r="M516548" i="1"/>
  <c r="M516549" i="1"/>
  <c r="M516550" i="1"/>
  <c r="M516551" i="1"/>
  <c r="M516552" i="1"/>
  <c r="M516553" i="1"/>
  <c r="M516554" i="1"/>
  <c r="M516555" i="1"/>
  <c r="M516556" i="1"/>
  <c r="M516557" i="1"/>
  <c r="M516558" i="1"/>
  <c r="M516559" i="1"/>
  <c r="M516560" i="1"/>
  <c r="M516561" i="1"/>
  <c r="M516562" i="1"/>
  <c r="M516563" i="1"/>
  <c r="M516564" i="1"/>
  <c r="M516565" i="1"/>
  <c r="M516566" i="1"/>
  <c r="M516567" i="1"/>
  <c r="M516568" i="1"/>
  <c r="M516569" i="1"/>
  <c r="M516570" i="1"/>
  <c r="M516571" i="1"/>
  <c r="M516572" i="1"/>
  <c r="M516573" i="1"/>
  <c r="M516574" i="1"/>
  <c r="M516575" i="1"/>
  <c r="M516576" i="1"/>
  <c r="M516577" i="1"/>
  <c r="M516578" i="1"/>
  <c r="M516579" i="1"/>
  <c r="M516580" i="1"/>
  <c r="M516581" i="1"/>
  <c r="M516582" i="1"/>
  <c r="M516583" i="1"/>
  <c r="M516584" i="1"/>
  <c r="M516585" i="1"/>
  <c r="M516586" i="1"/>
  <c r="M516587" i="1"/>
  <c r="M516588" i="1"/>
  <c r="M516589" i="1"/>
  <c r="M516590" i="1"/>
  <c r="M516591" i="1"/>
  <c r="M516592" i="1"/>
  <c r="M516593" i="1"/>
  <c r="M516594" i="1"/>
  <c r="M516595" i="1"/>
  <c r="M516596" i="1"/>
  <c r="M516597" i="1"/>
  <c r="M516598" i="1"/>
  <c r="M516599" i="1"/>
  <c r="M516600" i="1"/>
  <c r="M516601" i="1"/>
  <c r="M516602" i="1"/>
  <c r="M516603" i="1"/>
  <c r="M516604" i="1"/>
  <c r="M516605" i="1"/>
  <c r="M516606" i="1"/>
  <c r="M516607" i="1"/>
  <c r="M516608" i="1"/>
  <c r="M516609" i="1"/>
  <c r="M516610" i="1"/>
  <c r="M516611" i="1"/>
  <c r="M516612" i="1"/>
  <c r="M516613" i="1"/>
  <c r="M516614" i="1"/>
  <c r="M516615" i="1"/>
  <c r="M516616" i="1"/>
  <c r="M516617" i="1"/>
  <c r="M516618" i="1"/>
  <c r="M516619" i="1"/>
  <c r="M516620" i="1"/>
  <c r="M516621" i="1"/>
  <c r="M516622" i="1"/>
  <c r="M516623" i="1"/>
  <c r="M516624" i="1"/>
  <c r="M516625" i="1"/>
  <c r="M516626" i="1"/>
  <c r="M516627" i="1"/>
  <c r="M516628" i="1"/>
  <c r="M516629" i="1"/>
  <c r="M516630" i="1"/>
  <c r="M516631" i="1"/>
  <c r="M516632" i="1"/>
  <c r="M516633" i="1"/>
  <c r="M516634" i="1"/>
  <c r="M516635" i="1"/>
  <c r="M516636" i="1"/>
  <c r="M516637" i="1"/>
  <c r="M516638" i="1"/>
  <c r="M516639" i="1"/>
  <c r="M516640" i="1"/>
  <c r="M516641" i="1"/>
  <c r="M516642" i="1"/>
  <c r="M516643" i="1"/>
  <c r="M516644" i="1"/>
  <c r="M516645" i="1"/>
  <c r="M516646" i="1"/>
  <c r="M516647" i="1"/>
  <c r="M516648" i="1"/>
  <c r="M516649" i="1"/>
  <c r="M516650" i="1"/>
  <c r="M516651" i="1"/>
  <c r="M516652" i="1"/>
  <c r="M516653" i="1"/>
  <c r="M516654" i="1"/>
  <c r="M516655" i="1"/>
  <c r="M516656" i="1"/>
  <c r="M516657" i="1"/>
  <c r="M516658" i="1"/>
  <c r="M516659" i="1"/>
  <c r="M516660" i="1"/>
  <c r="M516661" i="1"/>
  <c r="M516662" i="1"/>
  <c r="M516663" i="1"/>
  <c r="M516664" i="1"/>
  <c r="M516665" i="1"/>
  <c r="M516666" i="1"/>
  <c r="M516667" i="1"/>
  <c r="M516668" i="1"/>
  <c r="M516669" i="1"/>
  <c r="M516670" i="1"/>
  <c r="M516671" i="1"/>
  <c r="M516672" i="1"/>
  <c r="M516673" i="1"/>
  <c r="M516674" i="1"/>
  <c r="M516675" i="1"/>
  <c r="M516676" i="1"/>
  <c r="M516677" i="1"/>
  <c r="M516678" i="1"/>
  <c r="M516679" i="1"/>
  <c r="M516680" i="1"/>
  <c r="M516681" i="1"/>
  <c r="M516682" i="1"/>
  <c r="M516683" i="1"/>
  <c r="M516684" i="1"/>
  <c r="M516685" i="1"/>
  <c r="M516686" i="1"/>
  <c r="M516687" i="1"/>
  <c r="M516688" i="1"/>
  <c r="M516689" i="1"/>
  <c r="M516690" i="1"/>
  <c r="M516691" i="1"/>
  <c r="M516692" i="1"/>
  <c r="M516693" i="1"/>
  <c r="M516694" i="1"/>
  <c r="M516695" i="1"/>
  <c r="M516696" i="1"/>
  <c r="M516697" i="1"/>
  <c r="M516698" i="1"/>
  <c r="M516699" i="1"/>
  <c r="M516700" i="1"/>
  <c r="M516701" i="1"/>
  <c r="M516702" i="1"/>
  <c r="M516703" i="1"/>
  <c r="M516704" i="1"/>
  <c r="M516705" i="1"/>
  <c r="M516706" i="1"/>
  <c r="M516707" i="1"/>
  <c r="M516708" i="1"/>
  <c r="M516709" i="1"/>
  <c r="M516710" i="1"/>
  <c r="M516711" i="1"/>
  <c r="M516712" i="1"/>
  <c r="M516713" i="1"/>
  <c r="M516714" i="1"/>
  <c r="M516715" i="1"/>
  <c r="M516716" i="1"/>
  <c r="M516717" i="1"/>
  <c r="M516718" i="1"/>
  <c r="M516719" i="1"/>
  <c r="M516720" i="1"/>
  <c r="M516721" i="1"/>
  <c r="M516722" i="1"/>
  <c r="M516723" i="1"/>
  <c r="M516724" i="1"/>
  <c r="M516725" i="1"/>
  <c r="M516726" i="1"/>
  <c r="M516727" i="1"/>
  <c r="M516728" i="1"/>
  <c r="M516729" i="1"/>
  <c r="M516730" i="1"/>
  <c r="M516731" i="1"/>
  <c r="M516732" i="1"/>
  <c r="M516733" i="1"/>
  <c r="M516734" i="1"/>
  <c r="M516735" i="1"/>
  <c r="M516736" i="1"/>
  <c r="M516737" i="1"/>
  <c r="M516738" i="1"/>
  <c r="M516739" i="1"/>
  <c r="M516740" i="1"/>
  <c r="M516741" i="1"/>
  <c r="M516742" i="1"/>
  <c r="M516743" i="1"/>
  <c r="M516744" i="1"/>
  <c r="M516745" i="1"/>
  <c r="M516746" i="1"/>
  <c r="M516747" i="1"/>
  <c r="M516748" i="1"/>
  <c r="M516749" i="1"/>
  <c r="M516750" i="1"/>
  <c r="M516751" i="1"/>
  <c r="M516752" i="1"/>
  <c r="M516753" i="1"/>
  <c r="M516754" i="1"/>
  <c r="M516755" i="1"/>
  <c r="M516756" i="1"/>
  <c r="M516757" i="1"/>
  <c r="M516758" i="1"/>
  <c r="M516759" i="1"/>
  <c r="M516760" i="1"/>
  <c r="M516761" i="1"/>
  <c r="M516762" i="1"/>
  <c r="M516763" i="1"/>
  <c r="M516764" i="1"/>
  <c r="M516765" i="1"/>
  <c r="M516766" i="1"/>
  <c r="M516767" i="1"/>
  <c r="M516768" i="1"/>
  <c r="M516769" i="1"/>
  <c r="M516770" i="1"/>
  <c r="M516771" i="1"/>
  <c r="M516772" i="1"/>
  <c r="M516773" i="1"/>
  <c r="M516774" i="1"/>
  <c r="M516775" i="1"/>
  <c r="M516776" i="1"/>
  <c r="M516777" i="1"/>
  <c r="M516778" i="1"/>
  <c r="M516779" i="1"/>
  <c r="M516780" i="1"/>
  <c r="M516781" i="1"/>
  <c r="M516782" i="1"/>
  <c r="M516783" i="1"/>
  <c r="M516784" i="1"/>
  <c r="M516785" i="1"/>
  <c r="M516786" i="1"/>
  <c r="M516787" i="1"/>
  <c r="M516788" i="1"/>
  <c r="M516789" i="1"/>
  <c r="M516790" i="1"/>
  <c r="M516791" i="1"/>
  <c r="M516792" i="1"/>
  <c r="M516793" i="1"/>
  <c r="M516794" i="1"/>
  <c r="M516795" i="1"/>
  <c r="M516796" i="1"/>
  <c r="M516797" i="1"/>
  <c r="M516798" i="1"/>
  <c r="M516799" i="1"/>
  <c r="M516800" i="1"/>
  <c r="M516801" i="1"/>
  <c r="M516802" i="1"/>
  <c r="M516803" i="1"/>
  <c r="M516804" i="1"/>
  <c r="M516805" i="1"/>
  <c r="M516806" i="1"/>
  <c r="M516807" i="1"/>
  <c r="M516808" i="1"/>
  <c r="M516809" i="1"/>
  <c r="M516810" i="1"/>
  <c r="M516811" i="1"/>
  <c r="M516812" i="1"/>
  <c r="M516813" i="1"/>
  <c r="M516814" i="1"/>
  <c r="M516815" i="1"/>
  <c r="M516816" i="1"/>
  <c r="M516817" i="1"/>
  <c r="M516818" i="1"/>
  <c r="M516819" i="1"/>
  <c r="M516820" i="1"/>
  <c r="M516821" i="1"/>
  <c r="M516822" i="1"/>
  <c r="M516823" i="1"/>
  <c r="M516824" i="1"/>
  <c r="M516825" i="1"/>
  <c r="M516826" i="1"/>
  <c r="M516827" i="1"/>
  <c r="M516828" i="1"/>
  <c r="M516829" i="1"/>
  <c r="M516830" i="1"/>
  <c r="M516831" i="1"/>
  <c r="M516832" i="1"/>
  <c r="M516833" i="1"/>
  <c r="M516834" i="1"/>
  <c r="M516835" i="1"/>
  <c r="M516836" i="1"/>
  <c r="M516837" i="1"/>
  <c r="M516838" i="1"/>
  <c r="M516839" i="1"/>
  <c r="M516840" i="1"/>
  <c r="M516841" i="1"/>
  <c r="M516842" i="1"/>
  <c r="M516843" i="1"/>
  <c r="M516844" i="1"/>
  <c r="M516845" i="1"/>
  <c r="M516846" i="1"/>
  <c r="M516847" i="1"/>
  <c r="M516848" i="1"/>
  <c r="M516849" i="1"/>
  <c r="M516850" i="1"/>
  <c r="M516851" i="1"/>
  <c r="M516852" i="1"/>
  <c r="M516853" i="1"/>
  <c r="M516854" i="1"/>
  <c r="M516855" i="1"/>
  <c r="M516856" i="1"/>
  <c r="M516857" i="1"/>
  <c r="M516858" i="1"/>
  <c r="M516859" i="1"/>
  <c r="M516860" i="1"/>
  <c r="M516861" i="1"/>
  <c r="M516862" i="1"/>
  <c r="M516863" i="1"/>
  <c r="M516864" i="1"/>
  <c r="M516865" i="1"/>
  <c r="M516866" i="1"/>
  <c r="M516867" i="1"/>
  <c r="M516868" i="1"/>
  <c r="M516869" i="1"/>
  <c r="M516870" i="1"/>
  <c r="M516871" i="1"/>
  <c r="M516872" i="1"/>
  <c r="M516873" i="1"/>
  <c r="M516874" i="1"/>
  <c r="M516875" i="1"/>
  <c r="M516876" i="1"/>
  <c r="M516877" i="1"/>
  <c r="M516878" i="1"/>
  <c r="M516879" i="1"/>
  <c r="M516880" i="1"/>
  <c r="M516881" i="1"/>
  <c r="M516882" i="1"/>
  <c r="M516883" i="1"/>
  <c r="M516884" i="1"/>
  <c r="M516885" i="1"/>
  <c r="M516886" i="1"/>
  <c r="M516887" i="1"/>
  <c r="M516888" i="1"/>
  <c r="M516889" i="1"/>
  <c r="M516890" i="1"/>
  <c r="M516891" i="1"/>
  <c r="M516892" i="1"/>
  <c r="M516893" i="1"/>
  <c r="M516894" i="1"/>
  <c r="M516895" i="1"/>
  <c r="M516896" i="1"/>
  <c r="M516897" i="1"/>
  <c r="M516898" i="1"/>
  <c r="M516899" i="1"/>
  <c r="M516900" i="1"/>
  <c r="M516901" i="1"/>
  <c r="M516902" i="1"/>
  <c r="M516903" i="1"/>
  <c r="M516904" i="1"/>
  <c r="M516905" i="1"/>
  <c r="M516906" i="1"/>
  <c r="M516907" i="1"/>
  <c r="M516908" i="1"/>
  <c r="M516909" i="1"/>
  <c r="M516910" i="1"/>
  <c r="M516911" i="1"/>
  <c r="M516912" i="1"/>
  <c r="M516913" i="1"/>
  <c r="M516914" i="1"/>
  <c r="M516915" i="1"/>
  <c r="M516916" i="1"/>
  <c r="M516917" i="1"/>
  <c r="M516918" i="1"/>
  <c r="M516919" i="1"/>
  <c r="M516920" i="1"/>
  <c r="M516921" i="1"/>
  <c r="M516922" i="1"/>
  <c r="M516923" i="1"/>
  <c r="M516924" i="1"/>
  <c r="M516925" i="1"/>
  <c r="M516926" i="1"/>
  <c r="M516927" i="1"/>
  <c r="M516928" i="1"/>
  <c r="M516929" i="1"/>
  <c r="M516930" i="1"/>
  <c r="M516931" i="1"/>
  <c r="M516932" i="1"/>
  <c r="M516933" i="1"/>
  <c r="M516934" i="1"/>
  <c r="M516935" i="1"/>
  <c r="M516936" i="1"/>
  <c r="M516937" i="1"/>
  <c r="M516938" i="1"/>
  <c r="M516939" i="1"/>
  <c r="M516940" i="1"/>
  <c r="M516941" i="1"/>
  <c r="M516942" i="1"/>
  <c r="M516943" i="1"/>
  <c r="M516944" i="1"/>
  <c r="M516945" i="1"/>
  <c r="M516946" i="1"/>
  <c r="M516947" i="1"/>
  <c r="M516948" i="1"/>
  <c r="M516949" i="1"/>
  <c r="M516950" i="1"/>
  <c r="M516951" i="1"/>
  <c r="M516952" i="1"/>
  <c r="M516953" i="1"/>
  <c r="M516954" i="1"/>
  <c r="M516955" i="1"/>
  <c r="M516956" i="1"/>
  <c r="M516957" i="1"/>
  <c r="M516958" i="1"/>
  <c r="M516959" i="1"/>
  <c r="M516960" i="1"/>
  <c r="M516961" i="1"/>
  <c r="M516962" i="1"/>
  <c r="M516963" i="1"/>
  <c r="M516964" i="1"/>
  <c r="M516965" i="1"/>
  <c r="M516966" i="1"/>
  <c r="M516967" i="1"/>
  <c r="M516968" i="1"/>
  <c r="M516969" i="1"/>
  <c r="M516970" i="1"/>
  <c r="M516971" i="1"/>
  <c r="M516972" i="1"/>
  <c r="M516973" i="1"/>
  <c r="M516974" i="1"/>
  <c r="M516975" i="1"/>
  <c r="M516976" i="1"/>
  <c r="M516977" i="1"/>
  <c r="M516978" i="1"/>
  <c r="M516979" i="1"/>
  <c r="M516980" i="1"/>
  <c r="M516981" i="1"/>
  <c r="M516982" i="1"/>
  <c r="M516983" i="1"/>
  <c r="M516984" i="1"/>
  <c r="M516985" i="1"/>
  <c r="M516986" i="1"/>
  <c r="M516987" i="1"/>
  <c r="M516988" i="1"/>
  <c r="M516989" i="1"/>
  <c r="M516990" i="1"/>
  <c r="M516991" i="1"/>
  <c r="M516992" i="1"/>
  <c r="M516993" i="1"/>
  <c r="M516994" i="1"/>
  <c r="M516995" i="1"/>
  <c r="M516996" i="1"/>
  <c r="M516997" i="1"/>
  <c r="M516998" i="1"/>
  <c r="M516999" i="1"/>
  <c r="M517000" i="1"/>
  <c r="M517001" i="1"/>
  <c r="M517002" i="1"/>
  <c r="M517003" i="1"/>
  <c r="M517004" i="1"/>
  <c r="M517005" i="1"/>
  <c r="M517006" i="1"/>
  <c r="M517007" i="1"/>
  <c r="M517008" i="1"/>
  <c r="M517009" i="1"/>
  <c r="M517010" i="1"/>
  <c r="M517011" i="1"/>
  <c r="M517012" i="1"/>
  <c r="M517013" i="1"/>
  <c r="M517014" i="1"/>
  <c r="M517015" i="1"/>
  <c r="M517016" i="1"/>
  <c r="M517017" i="1"/>
  <c r="M517018" i="1"/>
  <c r="M517019" i="1"/>
  <c r="M517020" i="1"/>
  <c r="M517021" i="1"/>
  <c r="M517022" i="1"/>
  <c r="M517023" i="1"/>
  <c r="M517024" i="1"/>
  <c r="M517025" i="1"/>
  <c r="M517026" i="1"/>
  <c r="M517027" i="1"/>
  <c r="M517028" i="1"/>
  <c r="M517029" i="1"/>
  <c r="M517030" i="1"/>
  <c r="M517031" i="1"/>
  <c r="M517032" i="1"/>
  <c r="M517033" i="1"/>
  <c r="M517034" i="1"/>
  <c r="M517035" i="1"/>
  <c r="M517036" i="1"/>
  <c r="M517037" i="1"/>
  <c r="M517038" i="1"/>
  <c r="M517039" i="1"/>
  <c r="M517040" i="1"/>
  <c r="M517041" i="1"/>
  <c r="M517042" i="1"/>
  <c r="M517043" i="1"/>
  <c r="M517044" i="1"/>
  <c r="M517045" i="1"/>
  <c r="M517046" i="1"/>
  <c r="M517047" i="1"/>
  <c r="M517048" i="1"/>
  <c r="M517049" i="1"/>
  <c r="M517050" i="1"/>
  <c r="M517051" i="1"/>
  <c r="M517052" i="1"/>
  <c r="M517053" i="1"/>
  <c r="M517054" i="1"/>
  <c r="M517055" i="1"/>
  <c r="M517056" i="1"/>
  <c r="M517057" i="1"/>
  <c r="M517058" i="1"/>
  <c r="M517059" i="1"/>
  <c r="M517060" i="1"/>
  <c r="M517061" i="1"/>
  <c r="M517062" i="1"/>
  <c r="M517063" i="1"/>
  <c r="M517064" i="1"/>
  <c r="M517065" i="1"/>
  <c r="M517066" i="1"/>
  <c r="M517067" i="1"/>
  <c r="M517068" i="1"/>
  <c r="M517069" i="1"/>
  <c r="M517070" i="1"/>
  <c r="M517071" i="1"/>
  <c r="M517072" i="1"/>
  <c r="M517073" i="1"/>
  <c r="M517074" i="1"/>
  <c r="M517075" i="1"/>
  <c r="M517076" i="1"/>
  <c r="M517077" i="1"/>
  <c r="M517078" i="1"/>
  <c r="M517079" i="1"/>
  <c r="M517080" i="1"/>
  <c r="M517081" i="1"/>
  <c r="M517082" i="1"/>
  <c r="M517083" i="1"/>
  <c r="M517084" i="1"/>
  <c r="M517085" i="1"/>
  <c r="M517086" i="1"/>
  <c r="M517087" i="1"/>
  <c r="M517088" i="1"/>
  <c r="M517089" i="1"/>
  <c r="M517090" i="1"/>
  <c r="M517091" i="1"/>
  <c r="M517092" i="1"/>
  <c r="M517093" i="1"/>
  <c r="M517094" i="1"/>
  <c r="M517095" i="1"/>
  <c r="M517096" i="1"/>
  <c r="M517097" i="1"/>
  <c r="M517098" i="1"/>
  <c r="M517099" i="1"/>
  <c r="M517100" i="1"/>
  <c r="M517101" i="1"/>
  <c r="M517102" i="1"/>
  <c r="M517103" i="1"/>
  <c r="M517104" i="1"/>
  <c r="M517105" i="1"/>
  <c r="M517106" i="1"/>
  <c r="M517107" i="1"/>
  <c r="M517108" i="1"/>
  <c r="M517109" i="1"/>
  <c r="M517110" i="1"/>
  <c r="M517111" i="1"/>
  <c r="M517112" i="1"/>
  <c r="M517113" i="1"/>
  <c r="M517114" i="1"/>
  <c r="M517115" i="1"/>
  <c r="M517116" i="1"/>
  <c r="M517117" i="1"/>
  <c r="M517118" i="1"/>
  <c r="M517119" i="1"/>
  <c r="M517120" i="1"/>
  <c r="M517121" i="1"/>
  <c r="M517122" i="1"/>
  <c r="M517123" i="1"/>
  <c r="M517124" i="1"/>
  <c r="M517125" i="1"/>
  <c r="M517126" i="1"/>
  <c r="M517127" i="1"/>
  <c r="M517128" i="1"/>
  <c r="M517129" i="1"/>
  <c r="M517130" i="1"/>
  <c r="M517131" i="1"/>
  <c r="M517132" i="1"/>
  <c r="M517133" i="1"/>
  <c r="M517134" i="1"/>
  <c r="M517135" i="1"/>
  <c r="M517136" i="1"/>
  <c r="M517137" i="1"/>
  <c r="M517138" i="1"/>
  <c r="M517139" i="1"/>
  <c r="M517140" i="1"/>
  <c r="M517141" i="1"/>
  <c r="M517142" i="1"/>
  <c r="M517143" i="1"/>
  <c r="M517144" i="1"/>
  <c r="M517145" i="1"/>
  <c r="M517146" i="1"/>
  <c r="M517147" i="1"/>
  <c r="M517148" i="1"/>
  <c r="M517149" i="1"/>
  <c r="M517150" i="1"/>
  <c r="M517151" i="1"/>
  <c r="M517152" i="1"/>
  <c r="M517153" i="1"/>
  <c r="M517154" i="1"/>
  <c r="M517155" i="1"/>
  <c r="M517156" i="1"/>
  <c r="M517157" i="1"/>
  <c r="M517158" i="1"/>
  <c r="M517159" i="1"/>
  <c r="M517160" i="1"/>
  <c r="M517161" i="1"/>
  <c r="M517162" i="1"/>
  <c r="M517163" i="1"/>
  <c r="M517164" i="1"/>
  <c r="M517165" i="1"/>
  <c r="M517166" i="1"/>
  <c r="M517167" i="1"/>
  <c r="M517168" i="1"/>
  <c r="M517169" i="1"/>
  <c r="M517170" i="1"/>
  <c r="M517171" i="1"/>
  <c r="M517172" i="1"/>
  <c r="M517173" i="1"/>
  <c r="M517174" i="1"/>
  <c r="M517175" i="1"/>
  <c r="M517176" i="1"/>
  <c r="M517177" i="1"/>
  <c r="M517178" i="1"/>
  <c r="M517179" i="1"/>
  <c r="M517180" i="1"/>
  <c r="M517181" i="1"/>
  <c r="M517182" i="1"/>
  <c r="M517183" i="1"/>
  <c r="M517184" i="1"/>
  <c r="M517185" i="1"/>
  <c r="M517186" i="1"/>
  <c r="M517187" i="1"/>
  <c r="M517188" i="1"/>
  <c r="M517189" i="1"/>
  <c r="M517190" i="1"/>
  <c r="M517191" i="1"/>
  <c r="M517192" i="1"/>
  <c r="M517193" i="1"/>
  <c r="M517194" i="1"/>
  <c r="M517195" i="1"/>
  <c r="M517196" i="1"/>
  <c r="M517197" i="1"/>
  <c r="M517198" i="1"/>
  <c r="M517199" i="1"/>
  <c r="M517200" i="1"/>
  <c r="M517201" i="1"/>
  <c r="M517202" i="1"/>
  <c r="M517203" i="1"/>
  <c r="M517204" i="1"/>
  <c r="M517205" i="1"/>
  <c r="M517206" i="1"/>
  <c r="M517207" i="1"/>
  <c r="M517208" i="1"/>
  <c r="M517209" i="1"/>
  <c r="M517210" i="1"/>
  <c r="M517211" i="1"/>
  <c r="M517212" i="1"/>
  <c r="M517213" i="1"/>
  <c r="M517214" i="1"/>
  <c r="M517215" i="1"/>
  <c r="M517216" i="1"/>
  <c r="M517217" i="1"/>
  <c r="M517218" i="1"/>
  <c r="M517219" i="1"/>
  <c r="M517220" i="1"/>
  <c r="M517221" i="1"/>
  <c r="M517222" i="1"/>
  <c r="M517223" i="1"/>
  <c r="M517224" i="1"/>
  <c r="M517225" i="1"/>
  <c r="M517226" i="1"/>
  <c r="M517227" i="1"/>
  <c r="M517228" i="1"/>
  <c r="M517229" i="1"/>
  <c r="M517230" i="1"/>
  <c r="M517231" i="1"/>
  <c r="M517232" i="1"/>
  <c r="M517233" i="1"/>
  <c r="M517234" i="1"/>
  <c r="M517235" i="1"/>
  <c r="M517236" i="1"/>
  <c r="M517237" i="1"/>
  <c r="M517238" i="1"/>
  <c r="M517239" i="1"/>
  <c r="M517240" i="1"/>
  <c r="M517241" i="1"/>
  <c r="M517242" i="1"/>
  <c r="M517243" i="1"/>
  <c r="M517244" i="1"/>
  <c r="M517245" i="1"/>
  <c r="M517246" i="1"/>
  <c r="M517247" i="1"/>
  <c r="M517248" i="1"/>
  <c r="M517249" i="1"/>
  <c r="M517250" i="1"/>
  <c r="M517251" i="1"/>
  <c r="M517252" i="1"/>
  <c r="M517253" i="1"/>
  <c r="M517254" i="1"/>
  <c r="M517255" i="1"/>
  <c r="M517256" i="1"/>
  <c r="M517257" i="1"/>
  <c r="M517258" i="1"/>
  <c r="M517259" i="1"/>
  <c r="M517260" i="1"/>
  <c r="M517261" i="1"/>
  <c r="M517262" i="1"/>
  <c r="M517263" i="1"/>
  <c r="M517264" i="1"/>
  <c r="M517265" i="1"/>
  <c r="M517266" i="1"/>
  <c r="M517267" i="1"/>
  <c r="M517268" i="1"/>
  <c r="M517269" i="1"/>
  <c r="M517270" i="1"/>
  <c r="M517271" i="1"/>
  <c r="M517272" i="1"/>
  <c r="M517273" i="1"/>
  <c r="M517274" i="1"/>
  <c r="M517275" i="1"/>
  <c r="M517276" i="1"/>
  <c r="M517277" i="1"/>
  <c r="M517278" i="1"/>
  <c r="M517279" i="1"/>
  <c r="M517280" i="1"/>
  <c r="M517281" i="1"/>
  <c r="M517282" i="1"/>
  <c r="M517283" i="1"/>
  <c r="M517284" i="1"/>
  <c r="M517285" i="1"/>
  <c r="M517286" i="1"/>
  <c r="M517287" i="1"/>
  <c r="M517288" i="1"/>
  <c r="M517289" i="1"/>
  <c r="M517290" i="1"/>
  <c r="M517291" i="1"/>
  <c r="M517292" i="1"/>
  <c r="M517293" i="1"/>
  <c r="M517294" i="1"/>
  <c r="M517295" i="1"/>
  <c r="M517296" i="1"/>
  <c r="M517297" i="1"/>
  <c r="M517298" i="1"/>
  <c r="M517299" i="1"/>
  <c r="M517300" i="1"/>
  <c r="M517301" i="1"/>
  <c r="M517302" i="1"/>
  <c r="M517303" i="1"/>
  <c r="M517304" i="1"/>
  <c r="M517305" i="1"/>
  <c r="M517306" i="1"/>
  <c r="M517307" i="1"/>
  <c r="M517308" i="1"/>
  <c r="M517309" i="1"/>
  <c r="M517310" i="1"/>
  <c r="M517311" i="1"/>
  <c r="M517312" i="1"/>
  <c r="M517313" i="1"/>
  <c r="M517314" i="1"/>
  <c r="M517315" i="1"/>
  <c r="M517316" i="1"/>
  <c r="M517317" i="1"/>
  <c r="M517318" i="1"/>
  <c r="M517319" i="1"/>
  <c r="M517320" i="1"/>
  <c r="M517321" i="1"/>
  <c r="M517322" i="1"/>
  <c r="M517323" i="1"/>
  <c r="M517324" i="1"/>
  <c r="M517325" i="1"/>
  <c r="M517326" i="1"/>
  <c r="M517327" i="1"/>
  <c r="M517328" i="1"/>
  <c r="M517329" i="1"/>
  <c r="M517330" i="1"/>
  <c r="M517331" i="1"/>
  <c r="M517332" i="1"/>
  <c r="M517333" i="1"/>
  <c r="M517334" i="1"/>
  <c r="M517335" i="1"/>
  <c r="M517336" i="1"/>
  <c r="M517337" i="1"/>
  <c r="M517338" i="1"/>
  <c r="M517339" i="1"/>
  <c r="M517340" i="1"/>
  <c r="M517341" i="1"/>
  <c r="M517342" i="1"/>
  <c r="M517343" i="1"/>
  <c r="M517344" i="1"/>
  <c r="M517345" i="1"/>
  <c r="M517346" i="1"/>
  <c r="M517347" i="1"/>
  <c r="M517348" i="1"/>
  <c r="M517349" i="1"/>
  <c r="M517350" i="1"/>
  <c r="M517351" i="1"/>
  <c r="M517352" i="1"/>
  <c r="M517353" i="1"/>
  <c r="M517354" i="1"/>
  <c r="M517355" i="1"/>
  <c r="M517356" i="1"/>
  <c r="M517357" i="1"/>
  <c r="M517358" i="1"/>
  <c r="M517359" i="1"/>
  <c r="M517360" i="1"/>
  <c r="M517361" i="1"/>
  <c r="M517362" i="1"/>
  <c r="M517363" i="1"/>
  <c r="M517364" i="1"/>
  <c r="M517365" i="1"/>
  <c r="M517366" i="1"/>
  <c r="M517367" i="1"/>
  <c r="M517368" i="1"/>
  <c r="M517369" i="1"/>
  <c r="M517370" i="1"/>
  <c r="M517371" i="1"/>
  <c r="M517372" i="1"/>
  <c r="M517373" i="1"/>
  <c r="M517374" i="1"/>
  <c r="M517375" i="1"/>
  <c r="M517376" i="1"/>
  <c r="M517377" i="1"/>
  <c r="M517378" i="1"/>
  <c r="M517379" i="1"/>
  <c r="M517380" i="1"/>
  <c r="M517381" i="1"/>
  <c r="M517382" i="1"/>
  <c r="M517383" i="1"/>
  <c r="M517384" i="1"/>
  <c r="M517385" i="1"/>
  <c r="M517386" i="1"/>
  <c r="M517387" i="1"/>
  <c r="M517388" i="1"/>
  <c r="M517389" i="1"/>
  <c r="M517390" i="1"/>
  <c r="M517391" i="1"/>
  <c r="M517392" i="1"/>
  <c r="M517393" i="1"/>
  <c r="M517394" i="1"/>
  <c r="M517395" i="1"/>
  <c r="M517396" i="1"/>
  <c r="M517397" i="1"/>
  <c r="M517398" i="1"/>
  <c r="M517399" i="1"/>
  <c r="M517400" i="1"/>
  <c r="M517401" i="1"/>
  <c r="M517402" i="1"/>
  <c r="M517403" i="1"/>
  <c r="M517404" i="1"/>
  <c r="M517405" i="1"/>
  <c r="M517406" i="1"/>
  <c r="M517407" i="1"/>
  <c r="M517408" i="1"/>
  <c r="M517409" i="1"/>
  <c r="M517410" i="1"/>
  <c r="M517411" i="1"/>
  <c r="M517412" i="1"/>
  <c r="M517413" i="1"/>
  <c r="M517414" i="1"/>
  <c r="M517415" i="1"/>
  <c r="M517416" i="1"/>
  <c r="M517417" i="1"/>
  <c r="M517418" i="1"/>
  <c r="M517419" i="1"/>
  <c r="M517420" i="1"/>
  <c r="M517421" i="1"/>
  <c r="M517422" i="1"/>
  <c r="M517423" i="1"/>
  <c r="M517424" i="1"/>
  <c r="M517425" i="1"/>
  <c r="M517426" i="1"/>
  <c r="M517427" i="1"/>
  <c r="M517428" i="1"/>
  <c r="M517429" i="1"/>
  <c r="M517430" i="1"/>
  <c r="M517431" i="1"/>
  <c r="M517432" i="1"/>
  <c r="M517433" i="1"/>
  <c r="M517434" i="1"/>
  <c r="M517435" i="1"/>
  <c r="M517436" i="1"/>
  <c r="M517437" i="1"/>
  <c r="M517438" i="1"/>
  <c r="M517439" i="1"/>
  <c r="M517440" i="1"/>
  <c r="M517441" i="1"/>
  <c r="M517442" i="1"/>
  <c r="M517443" i="1"/>
  <c r="M517444" i="1"/>
  <c r="M517445" i="1"/>
  <c r="M517446" i="1"/>
  <c r="M517447" i="1"/>
  <c r="M517448" i="1"/>
  <c r="M517449" i="1"/>
  <c r="M517450" i="1"/>
  <c r="M517451" i="1"/>
  <c r="M517452" i="1"/>
  <c r="M517453" i="1"/>
  <c r="M517454" i="1"/>
  <c r="M517455" i="1"/>
  <c r="M517456" i="1"/>
  <c r="M517457" i="1"/>
  <c r="M517458" i="1"/>
  <c r="M517459" i="1"/>
  <c r="M517460" i="1"/>
  <c r="M517461" i="1"/>
  <c r="M517462" i="1"/>
  <c r="M517463" i="1"/>
  <c r="M517464" i="1"/>
  <c r="M517465" i="1"/>
  <c r="M517466" i="1"/>
  <c r="M517467" i="1"/>
  <c r="M517468" i="1"/>
  <c r="M517469" i="1"/>
  <c r="M517470" i="1"/>
  <c r="M517471" i="1"/>
  <c r="M517472" i="1"/>
  <c r="M517473" i="1"/>
  <c r="M517474" i="1"/>
  <c r="M517475" i="1"/>
  <c r="M517476" i="1"/>
  <c r="M517477" i="1"/>
  <c r="M517478" i="1"/>
  <c r="M517479" i="1"/>
  <c r="M517480" i="1"/>
  <c r="M517481" i="1"/>
  <c r="M517482" i="1"/>
  <c r="M517483" i="1"/>
  <c r="M517484" i="1"/>
  <c r="M517485" i="1"/>
  <c r="M517486" i="1"/>
  <c r="M517487" i="1"/>
  <c r="M517488" i="1"/>
  <c r="M517489" i="1"/>
  <c r="M517490" i="1"/>
  <c r="M517491" i="1"/>
  <c r="M517492" i="1"/>
  <c r="M517493" i="1"/>
  <c r="M517494" i="1"/>
  <c r="M517495" i="1"/>
  <c r="M517496" i="1"/>
  <c r="M517497" i="1"/>
  <c r="M517498" i="1"/>
  <c r="M517499" i="1"/>
  <c r="M517500" i="1"/>
  <c r="M517501" i="1"/>
  <c r="M517502" i="1"/>
  <c r="M517503" i="1"/>
  <c r="M517504" i="1"/>
  <c r="M517505" i="1"/>
  <c r="M517506" i="1"/>
  <c r="M517507" i="1"/>
  <c r="M517508" i="1"/>
  <c r="M517509" i="1"/>
  <c r="M517510" i="1"/>
  <c r="M517511" i="1"/>
  <c r="M517512" i="1"/>
  <c r="M517513" i="1"/>
  <c r="M517514" i="1"/>
  <c r="M517515" i="1"/>
  <c r="M517516" i="1"/>
  <c r="M517517" i="1"/>
  <c r="M517518" i="1"/>
  <c r="M517519" i="1"/>
  <c r="M517520" i="1"/>
  <c r="M517521" i="1"/>
  <c r="M517522" i="1"/>
  <c r="M517523" i="1"/>
  <c r="M517524" i="1"/>
  <c r="M517525" i="1"/>
  <c r="M517526" i="1"/>
  <c r="M517527" i="1"/>
  <c r="M517528" i="1"/>
  <c r="M517529" i="1"/>
  <c r="M517530" i="1"/>
  <c r="M517531" i="1"/>
  <c r="M517532" i="1"/>
  <c r="M517533" i="1"/>
  <c r="M517534" i="1"/>
  <c r="M517535" i="1"/>
  <c r="M517536" i="1"/>
  <c r="M517537" i="1"/>
  <c r="M517538" i="1"/>
  <c r="M517539" i="1"/>
  <c r="M517540" i="1"/>
  <c r="M517541" i="1"/>
  <c r="M517542" i="1"/>
  <c r="M517543" i="1"/>
  <c r="M517544" i="1"/>
  <c r="M517545" i="1"/>
  <c r="M517546" i="1"/>
  <c r="M517547" i="1"/>
  <c r="M517548" i="1"/>
  <c r="M517549" i="1"/>
  <c r="M517550" i="1"/>
  <c r="M517551" i="1"/>
  <c r="M517552" i="1"/>
  <c r="M517553" i="1"/>
  <c r="M517554" i="1"/>
  <c r="M517555" i="1"/>
  <c r="M517556" i="1"/>
  <c r="M517557" i="1"/>
  <c r="M517558" i="1"/>
  <c r="M517559" i="1"/>
  <c r="M517560" i="1"/>
  <c r="M517561" i="1"/>
  <c r="M517562" i="1"/>
  <c r="M517563" i="1"/>
  <c r="M517564" i="1"/>
  <c r="M517565" i="1"/>
  <c r="M517566" i="1"/>
  <c r="M517567" i="1"/>
  <c r="M517568" i="1"/>
  <c r="M517569" i="1"/>
  <c r="M517570" i="1"/>
  <c r="M517571" i="1"/>
  <c r="M517572" i="1"/>
  <c r="M517573" i="1"/>
  <c r="M517574" i="1"/>
  <c r="M517575" i="1"/>
  <c r="M517576" i="1"/>
  <c r="M517577" i="1"/>
  <c r="M517578" i="1"/>
  <c r="M517579" i="1"/>
  <c r="M517580" i="1"/>
  <c r="M517581" i="1"/>
  <c r="M517582" i="1"/>
  <c r="M517583" i="1"/>
  <c r="M517584" i="1"/>
  <c r="M517585" i="1"/>
  <c r="M517586" i="1"/>
  <c r="M517587" i="1"/>
  <c r="M517588" i="1"/>
  <c r="M517589" i="1"/>
  <c r="M517590" i="1"/>
  <c r="M517591" i="1"/>
  <c r="M517592" i="1"/>
  <c r="M517593" i="1"/>
  <c r="M517594" i="1"/>
  <c r="M517595" i="1"/>
  <c r="M517596" i="1"/>
  <c r="M517597" i="1"/>
  <c r="M517598" i="1"/>
  <c r="M517599" i="1"/>
  <c r="M517600" i="1"/>
  <c r="M517601" i="1"/>
  <c r="M517602" i="1"/>
  <c r="M517603" i="1"/>
  <c r="M517604" i="1"/>
  <c r="M517605" i="1"/>
  <c r="M517606" i="1"/>
  <c r="M517607" i="1"/>
  <c r="M517608" i="1"/>
  <c r="M517609" i="1"/>
  <c r="M517610" i="1"/>
  <c r="M517611" i="1"/>
  <c r="M517612" i="1"/>
  <c r="M517613" i="1"/>
  <c r="M517614" i="1"/>
  <c r="M517615" i="1"/>
  <c r="M517616" i="1"/>
  <c r="M517617" i="1"/>
  <c r="M517618" i="1"/>
  <c r="M517619" i="1"/>
  <c r="M517620" i="1"/>
  <c r="M517621" i="1"/>
  <c r="M517622" i="1"/>
  <c r="M517623" i="1"/>
  <c r="M517624" i="1"/>
  <c r="M517625" i="1"/>
  <c r="M517626" i="1"/>
  <c r="M517627" i="1"/>
  <c r="M517628" i="1"/>
  <c r="M517629" i="1"/>
  <c r="M517630" i="1"/>
  <c r="M517631" i="1"/>
  <c r="M517632" i="1"/>
  <c r="M517633" i="1"/>
  <c r="M517634" i="1"/>
  <c r="M517635" i="1"/>
  <c r="M517636" i="1"/>
  <c r="M517637" i="1"/>
  <c r="M517638" i="1"/>
  <c r="M517639" i="1"/>
  <c r="M517640" i="1"/>
  <c r="M517641" i="1"/>
  <c r="M517642" i="1"/>
  <c r="M517643" i="1"/>
  <c r="M517644" i="1"/>
  <c r="M517645" i="1"/>
  <c r="M517646" i="1"/>
  <c r="M517647" i="1"/>
  <c r="M517648" i="1"/>
  <c r="M517649" i="1"/>
  <c r="M517650" i="1"/>
  <c r="M517651" i="1"/>
  <c r="M517652" i="1"/>
  <c r="M517653" i="1"/>
  <c r="M517654" i="1"/>
  <c r="M517655" i="1"/>
  <c r="M517656" i="1"/>
  <c r="M517657" i="1"/>
  <c r="M517658" i="1"/>
  <c r="M517659" i="1"/>
  <c r="M517660" i="1"/>
  <c r="M517661" i="1"/>
  <c r="M517662" i="1"/>
  <c r="M517663" i="1"/>
  <c r="M517664" i="1"/>
  <c r="M517665" i="1"/>
  <c r="M517666" i="1"/>
  <c r="M517667" i="1"/>
  <c r="M517668" i="1"/>
  <c r="M517669" i="1"/>
  <c r="M517670" i="1"/>
  <c r="M517671" i="1"/>
  <c r="M517672" i="1"/>
  <c r="M517673" i="1"/>
  <c r="M517674" i="1"/>
  <c r="M517675" i="1"/>
  <c r="M517676" i="1"/>
  <c r="M517677" i="1"/>
  <c r="M517678" i="1"/>
  <c r="M517679" i="1"/>
  <c r="M517680" i="1"/>
  <c r="M517681" i="1"/>
  <c r="M517682" i="1"/>
  <c r="M517683" i="1"/>
  <c r="M517684" i="1"/>
  <c r="M517685" i="1"/>
  <c r="M517686" i="1"/>
  <c r="M517687" i="1"/>
  <c r="M517688" i="1"/>
  <c r="M517689" i="1"/>
  <c r="M517690" i="1"/>
  <c r="M517691" i="1"/>
  <c r="M517692" i="1"/>
  <c r="M517693" i="1"/>
  <c r="M517694" i="1"/>
  <c r="M517695" i="1"/>
  <c r="M517696" i="1"/>
  <c r="M517697" i="1"/>
  <c r="M517698" i="1"/>
  <c r="M517699" i="1"/>
  <c r="M517700" i="1"/>
  <c r="M517701" i="1"/>
  <c r="M517702" i="1"/>
  <c r="M517703" i="1"/>
  <c r="M517704" i="1"/>
  <c r="M517705" i="1"/>
  <c r="M517706" i="1"/>
  <c r="M517707" i="1"/>
  <c r="M517708" i="1"/>
  <c r="M517709" i="1"/>
  <c r="M517710" i="1"/>
  <c r="M517711" i="1"/>
  <c r="M517712" i="1"/>
  <c r="M517713" i="1"/>
  <c r="M517714" i="1"/>
  <c r="M517715" i="1"/>
  <c r="M517716" i="1"/>
  <c r="M517717" i="1"/>
  <c r="M517718" i="1"/>
  <c r="M517719" i="1"/>
  <c r="M517720" i="1"/>
  <c r="M517721" i="1"/>
  <c r="M517722" i="1"/>
  <c r="M517723" i="1"/>
  <c r="M517724" i="1"/>
  <c r="M517725" i="1"/>
  <c r="M517726" i="1"/>
  <c r="M517727" i="1"/>
  <c r="M517728" i="1"/>
  <c r="M517729" i="1"/>
  <c r="M517730" i="1"/>
  <c r="M517731" i="1"/>
  <c r="M517732" i="1"/>
  <c r="M517733" i="1"/>
  <c r="M517734" i="1"/>
  <c r="M517735" i="1"/>
  <c r="M517736" i="1"/>
  <c r="M517737" i="1"/>
  <c r="M517738" i="1"/>
  <c r="M517739" i="1"/>
  <c r="M517740" i="1"/>
  <c r="M517741" i="1"/>
  <c r="M517742" i="1"/>
  <c r="M517743" i="1"/>
  <c r="M517744" i="1"/>
  <c r="M517745" i="1"/>
  <c r="M517746" i="1"/>
  <c r="M517747" i="1"/>
  <c r="M517748" i="1"/>
  <c r="M517749" i="1"/>
  <c r="M517750" i="1"/>
  <c r="M517751" i="1"/>
  <c r="M517752" i="1"/>
  <c r="M517753" i="1"/>
  <c r="M517754" i="1"/>
  <c r="M517755" i="1"/>
  <c r="M517756" i="1"/>
  <c r="M517757" i="1"/>
  <c r="M517758" i="1"/>
  <c r="M517759" i="1"/>
  <c r="M517760" i="1"/>
  <c r="M517761" i="1"/>
  <c r="M517762" i="1"/>
  <c r="M517763" i="1"/>
  <c r="M517764" i="1"/>
  <c r="M517765" i="1"/>
  <c r="M517766" i="1"/>
  <c r="M517767" i="1"/>
  <c r="M517768" i="1"/>
  <c r="M517769" i="1"/>
  <c r="M517770" i="1"/>
  <c r="M517771" i="1"/>
  <c r="M517772" i="1"/>
  <c r="M517773" i="1"/>
  <c r="M517774" i="1"/>
  <c r="M517775" i="1"/>
  <c r="M517776" i="1"/>
  <c r="M517777" i="1"/>
  <c r="M517778" i="1"/>
  <c r="M517779" i="1"/>
  <c r="M517780" i="1"/>
  <c r="M517781" i="1"/>
  <c r="M517782" i="1"/>
  <c r="M517783" i="1"/>
  <c r="M517784" i="1"/>
  <c r="M517785" i="1"/>
  <c r="M517786" i="1"/>
  <c r="M517787" i="1"/>
  <c r="M517788" i="1"/>
  <c r="M517789" i="1"/>
  <c r="M517790" i="1"/>
  <c r="M517791" i="1"/>
  <c r="M517792" i="1"/>
  <c r="M517793" i="1"/>
  <c r="M517794" i="1"/>
  <c r="M517795" i="1"/>
  <c r="M517796" i="1"/>
  <c r="M517797" i="1"/>
  <c r="M517798" i="1"/>
  <c r="M517799" i="1"/>
  <c r="M517800" i="1"/>
  <c r="M517801" i="1"/>
  <c r="M517802" i="1"/>
  <c r="M517803" i="1"/>
  <c r="M517804" i="1"/>
  <c r="M517805" i="1"/>
  <c r="M517806" i="1"/>
  <c r="M517807" i="1"/>
  <c r="M517808" i="1"/>
  <c r="M517809" i="1"/>
  <c r="M517810" i="1"/>
  <c r="M517811" i="1"/>
  <c r="M517812" i="1"/>
  <c r="M517813" i="1"/>
  <c r="M517814" i="1"/>
  <c r="M517815" i="1"/>
  <c r="M517816" i="1"/>
  <c r="M517817" i="1"/>
  <c r="M517818" i="1"/>
  <c r="M517819" i="1"/>
  <c r="M517820" i="1"/>
  <c r="M517821" i="1"/>
  <c r="M517822" i="1"/>
  <c r="M517823" i="1"/>
  <c r="M517824" i="1"/>
  <c r="M517825" i="1"/>
  <c r="M517826" i="1"/>
  <c r="M517827" i="1"/>
  <c r="M517828" i="1"/>
  <c r="M517829" i="1"/>
  <c r="M517830" i="1"/>
  <c r="M517831" i="1"/>
  <c r="M517832" i="1"/>
  <c r="M517833" i="1"/>
  <c r="M517834" i="1"/>
  <c r="M517835" i="1"/>
  <c r="M517836" i="1"/>
  <c r="M517837" i="1"/>
  <c r="M517838" i="1"/>
  <c r="M517839" i="1"/>
  <c r="M517840" i="1"/>
  <c r="M517841" i="1"/>
  <c r="M517842" i="1"/>
  <c r="M517843" i="1"/>
  <c r="M517844" i="1"/>
  <c r="M517845" i="1"/>
  <c r="M517846" i="1"/>
  <c r="M517847" i="1"/>
  <c r="M517848" i="1"/>
  <c r="M517849" i="1"/>
  <c r="M517850" i="1"/>
  <c r="M517851" i="1"/>
  <c r="M517852" i="1"/>
  <c r="M517853" i="1"/>
  <c r="M517854" i="1"/>
  <c r="M517855" i="1"/>
  <c r="M517856" i="1"/>
  <c r="M517857" i="1"/>
  <c r="M517858" i="1"/>
  <c r="M517859" i="1"/>
  <c r="M517860" i="1"/>
  <c r="M517861" i="1"/>
  <c r="M517862" i="1"/>
  <c r="M517863" i="1"/>
  <c r="M517864" i="1"/>
  <c r="M517865" i="1"/>
  <c r="M517866" i="1"/>
  <c r="M517867" i="1"/>
  <c r="M517868" i="1"/>
  <c r="M517869" i="1"/>
  <c r="M517870" i="1"/>
  <c r="M517871" i="1"/>
  <c r="M517872" i="1"/>
  <c r="M517873" i="1"/>
  <c r="M517874" i="1"/>
  <c r="M517875" i="1"/>
  <c r="M517876" i="1"/>
  <c r="M517877" i="1"/>
  <c r="M517878" i="1"/>
  <c r="M517879" i="1"/>
  <c r="M517880" i="1"/>
  <c r="M517881" i="1"/>
  <c r="M517882" i="1"/>
  <c r="M517883" i="1"/>
  <c r="M517884" i="1"/>
  <c r="M517885" i="1"/>
  <c r="M517886" i="1"/>
  <c r="M517887" i="1"/>
  <c r="M517888" i="1"/>
  <c r="M517889" i="1"/>
  <c r="M517890" i="1"/>
  <c r="M517891" i="1"/>
  <c r="M517892" i="1"/>
  <c r="M517893" i="1"/>
  <c r="M517894" i="1"/>
  <c r="M517895" i="1"/>
  <c r="M517896" i="1"/>
  <c r="M517897" i="1"/>
  <c r="M517898" i="1"/>
  <c r="M517899" i="1"/>
  <c r="M517900" i="1"/>
  <c r="M517901" i="1"/>
  <c r="M517902" i="1"/>
  <c r="M517903" i="1"/>
  <c r="M517904" i="1"/>
  <c r="M517905" i="1"/>
  <c r="M517906" i="1"/>
  <c r="M517907" i="1"/>
  <c r="M517908" i="1"/>
  <c r="M517909" i="1"/>
  <c r="M517910" i="1"/>
  <c r="M517911" i="1"/>
  <c r="M517912" i="1"/>
  <c r="M517913" i="1"/>
  <c r="M517914" i="1"/>
  <c r="M517915" i="1"/>
  <c r="M517916" i="1"/>
  <c r="M517917" i="1"/>
  <c r="M517918" i="1"/>
  <c r="M517919" i="1"/>
  <c r="M517920" i="1"/>
  <c r="M517921" i="1"/>
  <c r="M517922" i="1"/>
  <c r="M517923" i="1"/>
  <c r="M517924" i="1"/>
  <c r="M517925" i="1"/>
  <c r="M517926" i="1"/>
  <c r="M517927" i="1"/>
  <c r="M517928" i="1"/>
  <c r="M517929" i="1"/>
  <c r="M517930" i="1"/>
  <c r="M517931" i="1"/>
  <c r="M517932" i="1"/>
  <c r="M517933" i="1"/>
  <c r="M517934" i="1"/>
  <c r="M517935" i="1"/>
  <c r="M517936" i="1"/>
  <c r="M517937" i="1"/>
  <c r="M517938" i="1"/>
  <c r="M517939" i="1"/>
  <c r="M517940" i="1"/>
  <c r="M517941" i="1"/>
  <c r="M517942" i="1"/>
  <c r="M517943" i="1"/>
  <c r="M517944" i="1"/>
  <c r="M517945" i="1"/>
  <c r="M517946" i="1"/>
  <c r="M517947" i="1"/>
  <c r="M517948" i="1"/>
  <c r="M517949" i="1"/>
  <c r="M517950" i="1"/>
  <c r="M517951" i="1"/>
  <c r="M517952" i="1"/>
  <c r="M517953" i="1"/>
  <c r="M517954" i="1"/>
  <c r="M517955" i="1"/>
  <c r="M517956" i="1"/>
  <c r="M517957" i="1"/>
  <c r="M517958" i="1"/>
  <c r="M517959" i="1"/>
  <c r="M517960" i="1"/>
  <c r="M517961" i="1"/>
  <c r="M517962" i="1"/>
  <c r="M517963" i="1"/>
  <c r="M517964" i="1"/>
  <c r="M517965" i="1"/>
  <c r="M517966" i="1"/>
  <c r="M517967" i="1"/>
  <c r="M517968" i="1"/>
  <c r="M517969" i="1"/>
  <c r="M517970" i="1"/>
  <c r="M517971" i="1"/>
  <c r="M517972" i="1"/>
  <c r="M517973" i="1"/>
  <c r="M517974" i="1"/>
  <c r="M517975" i="1"/>
  <c r="M517976" i="1"/>
  <c r="M517977" i="1"/>
  <c r="M517978" i="1"/>
  <c r="M517979" i="1"/>
  <c r="M517980" i="1"/>
  <c r="M517981" i="1"/>
  <c r="M517982" i="1"/>
  <c r="M517983" i="1"/>
  <c r="M517984" i="1"/>
  <c r="M517985" i="1"/>
  <c r="M517986" i="1"/>
  <c r="M517987" i="1"/>
  <c r="M517988" i="1"/>
  <c r="M517989" i="1"/>
  <c r="M517990" i="1"/>
  <c r="M517991" i="1"/>
  <c r="M517992" i="1"/>
  <c r="M517993" i="1"/>
  <c r="M517994" i="1"/>
  <c r="M517995" i="1"/>
  <c r="M517996" i="1"/>
  <c r="M517997" i="1"/>
  <c r="M517998" i="1"/>
  <c r="M517999" i="1"/>
  <c r="M518000" i="1"/>
  <c r="M518001" i="1"/>
  <c r="M518002" i="1"/>
  <c r="M518003" i="1"/>
  <c r="M518004" i="1"/>
  <c r="M518005" i="1"/>
  <c r="M518006" i="1"/>
  <c r="M518007" i="1"/>
  <c r="M518008" i="1"/>
  <c r="M518009" i="1"/>
  <c r="M518010" i="1"/>
  <c r="M518011" i="1"/>
  <c r="M518012" i="1"/>
  <c r="M518013" i="1"/>
  <c r="M518014" i="1"/>
  <c r="M518015" i="1"/>
  <c r="M518016" i="1"/>
  <c r="M518017" i="1"/>
  <c r="M518018" i="1"/>
  <c r="M518019" i="1"/>
  <c r="M518020" i="1"/>
  <c r="M518021" i="1"/>
  <c r="M518022" i="1"/>
  <c r="M518023" i="1"/>
  <c r="M518024" i="1"/>
  <c r="M518025" i="1"/>
  <c r="M518026" i="1"/>
  <c r="M518027" i="1"/>
  <c r="M518028" i="1"/>
  <c r="M518029" i="1"/>
  <c r="M518030" i="1"/>
  <c r="M518031" i="1"/>
  <c r="M518032" i="1"/>
  <c r="M518033" i="1"/>
  <c r="M518034" i="1"/>
  <c r="M518035" i="1"/>
  <c r="M518036" i="1"/>
  <c r="M518037" i="1"/>
  <c r="M518038" i="1"/>
  <c r="M518039" i="1"/>
  <c r="M518040" i="1"/>
  <c r="M518041" i="1"/>
  <c r="M518042" i="1"/>
  <c r="M518043" i="1"/>
  <c r="M518044" i="1"/>
  <c r="M518045" i="1"/>
  <c r="M518046" i="1"/>
  <c r="M518047" i="1"/>
  <c r="M518048" i="1"/>
  <c r="M518049" i="1"/>
  <c r="M518050" i="1"/>
  <c r="M518051" i="1"/>
  <c r="M518052" i="1"/>
  <c r="M518053" i="1"/>
  <c r="M518054" i="1"/>
  <c r="M518055" i="1"/>
  <c r="M518056" i="1"/>
  <c r="M518057" i="1"/>
  <c r="M518058" i="1"/>
  <c r="M518059" i="1"/>
  <c r="M518060" i="1"/>
  <c r="M518061" i="1"/>
  <c r="M518062" i="1"/>
  <c r="M518063" i="1"/>
  <c r="M518064" i="1"/>
  <c r="M518065" i="1"/>
  <c r="M518066" i="1"/>
  <c r="M518067" i="1"/>
  <c r="M518068" i="1"/>
  <c r="M518069" i="1"/>
  <c r="M518070" i="1"/>
  <c r="M518071" i="1"/>
  <c r="M518072" i="1"/>
  <c r="M518073" i="1"/>
  <c r="M518074" i="1"/>
  <c r="M518075" i="1"/>
  <c r="M518076" i="1"/>
  <c r="M518077" i="1"/>
  <c r="M518078" i="1"/>
  <c r="M518079" i="1"/>
  <c r="M518080" i="1"/>
  <c r="M518081" i="1"/>
  <c r="M518082" i="1"/>
  <c r="M518083" i="1"/>
  <c r="M518084" i="1"/>
  <c r="M518085" i="1"/>
  <c r="M518086" i="1"/>
  <c r="M518087" i="1"/>
  <c r="M518088" i="1"/>
  <c r="M518089" i="1"/>
  <c r="M518090" i="1"/>
  <c r="M518091" i="1"/>
  <c r="M518092" i="1"/>
  <c r="M518093" i="1"/>
  <c r="M518094" i="1"/>
  <c r="M518095" i="1"/>
  <c r="M518096" i="1"/>
  <c r="M518097" i="1"/>
  <c r="M518098" i="1"/>
  <c r="M518099" i="1"/>
  <c r="M518100" i="1"/>
  <c r="M518101" i="1"/>
  <c r="M518102" i="1"/>
  <c r="M518103" i="1"/>
  <c r="M518104" i="1"/>
  <c r="M518105" i="1"/>
  <c r="M518106" i="1"/>
  <c r="M518107" i="1"/>
  <c r="M518108" i="1"/>
  <c r="M518109" i="1"/>
  <c r="M518110" i="1"/>
  <c r="M518111" i="1"/>
  <c r="M518112" i="1"/>
  <c r="M518113" i="1"/>
  <c r="M518114" i="1"/>
  <c r="M518115" i="1"/>
  <c r="M518116" i="1"/>
  <c r="M518117" i="1"/>
  <c r="M518118" i="1"/>
  <c r="M518119" i="1"/>
  <c r="M518120" i="1"/>
  <c r="M518121" i="1"/>
  <c r="M518122" i="1"/>
  <c r="M518123" i="1"/>
  <c r="M518124" i="1"/>
  <c r="M518125" i="1"/>
  <c r="M518126" i="1"/>
  <c r="M518127" i="1"/>
  <c r="M518128" i="1"/>
  <c r="M518129" i="1"/>
  <c r="M518130" i="1"/>
  <c r="M518131" i="1"/>
  <c r="M518132" i="1"/>
  <c r="M518133" i="1"/>
  <c r="M518134" i="1"/>
  <c r="M518135" i="1"/>
  <c r="M518136" i="1"/>
  <c r="M518137" i="1"/>
  <c r="M518138" i="1"/>
  <c r="M518139" i="1"/>
  <c r="M518140" i="1"/>
  <c r="M518141" i="1"/>
  <c r="M518142" i="1"/>
  <c r="M518143" i="1"/>
  <c r="M518144" i="1"/>
  <c r="M518145" i="1"/>
  <c r="M518146" i="1"/>
  <c r="M518147" i="1"/>
  <c r="M518148" i="1"/>
  <c r="M518149" i="1"/>
  <c r="M518150" i="1"/>
  <c r="M518151" i="1"/>
  <c r="M518152" i="1"/>
  <c r="M518153" i="1"/>
  <c r="M518154" i="1"/>
  <c r="M518155" i="1"/>
  <c r="M518156" i="1"/>
  <c r="M518157" i="1"/>
  <c r="M518158" i="1"/>
  <c r="M518159" i="1"/>
  <c r="M518160" i="1"/>
  <c r="M518161" i="1"/>
  <c r="M518162" i="1"/>
  <c r="M518163" i="1"/>
  <c r="M518164" i="1"/>
  <c r="M518165" i="1"/>
  <c r="M518166" i="1"/>
  <c r="M518167" i="1"/>
  <c r="M518168" i="1"/>
  <c r="M518169" i="1"/>
  <c r="M518170" i="1"/>
  <c r="M518171" i="1"/>
  <c r="M518172" i="1"/>
  <c r="M518173" i="1"/>
  <c r="M518174" i="1"/>
  <c r="M518175" i="1"/>
  <c r="M518176" i="1"/>
  <c r="M518177" i="1"/>
  <c r="M518178" i="1"/>
  <c r="M518179" i="1"/>
  <c r="M518180" i="1"/>
  <c r="M518181" i="1"/>
  <c r="M518182" i="1"/>
  <c r="M518183" i="1"/>
  <c r="M518184" i="1"/>
  <c r="M518185" i="1"/>
  <c r="M518186" i="1"/>
  <c r="M518187" i="1"/>
  <c r="M518188" i="1"/>
  <c r="M518189" i="1"/>
  <c r="M518190" i="1"/>
  <c r="M518191" i="1"/>
  <c r="M518192" i="1"/>
  <c r="M518193" i="1"/>
  <c r="M518194" i="1"/>
  <c r="M518195" i="1"/>
  <c r="M518196" i="1"/>
  <c r="M518197" i="1"/>
  <c r="M518198" i="1"/>
  <c r="M518199" i="1"/>
  <c r="M518200" i="1"/>
  <c r="M518201" i="1"/>
  <c r="M518202" i="1"/>
  <c r="M518203" i="1"/>
  <c r="M518204" i="1"/>
  <c r="M518205" i="1"/>
  <c r="M518206" i="1"/>
  <c r="M518207" i="1"/>
  <c r="M518208" i="1"/>
  <c r="M518209" i="1"/>
  <c r="M518210" i="1"/>
  <c r="M518211" i="1"/>
  <c r="M518212" i="1"/>
  <c r="M518213" i="1"/>
  <c r="M518214" i="1"/>
  <c r="M518215" i="1"/>
  <c r="M518216" i="1"/>
  <c r="M518217" i="1"/>
  <c r="M518218" i="1"/>
  <c r="M518219" i="1"/>
  <c r="M518220" i="1"/>
  <c r="M518221" i="1"/>
  <c r="M518222" i="1"/>
  <c r="M518223" i="1"/>
  <c r="M518224" i="1"/>
  <c r="M518225" i="1"/>
  <c r="M518226" i="1"/>
  <c r="M518227" i="1"/>
  <c r="M518228" i="1"/>
  <c r="M518229" i="1"/>
  <c r="M518230" i="1"/>
  <c r="M518231" i="1"/>
  <c r="M518232" i="1"/>
  <c r="M518233" i="1"/>
  <c r="M518234" i="1"/>
  <c r="M518235" i="1"/>
  <c r="M518236" i="1"/>
  <c r="M518237" i="1"/>
  <c r="M518238" i="1"/>
  <c r="M518239" i="1"/>
  <c r="M518240" i="1"/>
  <c r="M518241" i="1"/>
  <c r="M518242" i="1"/>
  <c r="M518243" i="1"/>
  <c r="M518244" i="1"/>
  <c r="M518245" i="1"/>
  <c r="M518246" i="1"/>
  <c r="M518247" i="1"/>
  <c r="M518248" i="1"/>
  <c r="M518249" i="1"/>
  <c r="M518250" i="1"/>
  <c r="M518251" i="1"/>
  <c r="M518252" i="1"/>
  <c r="M518253" i="1"/>
  <c r="M518254" i="1"/>
  <c r="M518255" i="1"/>
  <c r="M518256" i="1"/>
  <c r="M518257" i="1"/>
  <c r="M518258" i="1"/>
  <c r="M518259" i="1"/>
  <c r="M518260" i="1"/>
  <c r="M518261" i="1"/>
  <c r="M518262" i="1"/>
  <c r="M518263" i="1"/>
  <c r="M518264" i="1"/>
  <c r="M518265" i="1"/>
  <c r="M518266" i="1"/>
  <c r="M518267" i="1"/>
  <c r="M518268" i="1"/>
  <c r="M518269" i="1"/>
  <c r="M518270" i="1"/>
  <c r="M518271" i="1"/>
  <c r="M518272" i="1"/>
  <c r="M518273" i="1"/>
  <c r="M518274" i="1"/>
  <c r="M518275" i="1"/>
  <c r="M518276" i="1"/>
  <c r="M518277" i="1"/>
  <c r="M518278" i="1"/>
  <c r="M518279" i="1"/>
  <c r="M518280" i="1"/>
  <c r="M518281" i="1"/>
  <c r="M518282" i="1"/>
  <c r="M518283" i="1"/>
  <c r="M518284" i="1"/>
  <c r="M518285" i="1"/>
  <c r="M518286" i="1"/>
  <c r="M518287" i="1"/>
  <c r="M518288" i="1"/>
  <c r="M518289" i="1"/>
  <c r="M518290" i="1"/>
  <c r="M518291" i="1"/>
  <c r="M518292" i="1"/>
  <c r="M518293" i="1"/>
  <c r="M518294" i="1"/>
  <c r="M518295" i="1"/>
  <c r="M518296" i="1"/>
  <c r="M518297" i="1"/>
  <c r="M518298" i="1"/>
  <c r="M518299" i="1"/>
  <c r="M518300" i="1"/>
  <c r="M518301" i="1"/>
  <c r="M518302" i="1"/>
  <c r="M518303" i="1"/>
  <c r="M518304" i="1"/>
  <c r="M518305" i="1"/>
  <c r="M518306" i="1"/>
  <c r="M518307" i="1"/>
  <c r="M518308" i="1"/>
  <c r="M518309" i="1"/>
  <c r="M518310" i="1"/>
  <c r="M518311" i="1"/>
  <c r="M518312" i="1"/>
  <c r="M518313" i="1"/>
  <c r="M518314" i="1"/>
  <c r="M518315" i="1"/>
  <c r="M518316" i="1"/>
  <c r="M518317" i="1"/>
  <c r="M518318" i="1"/>
  <c r="M518319" i="1"/>
  <c r="M518320" i="1"/>
  <c r="M518321" i="1"/>
  <c r="M518322" i="1"/>
  <c r="M518323" i="1"/>
  <c r="M518324" i="1"/>
  <c r="M518325" i="1"/>
  <c r="M518326" i="1"/>
  <c r="M518327" i="1"/>
  <c r="M518328" i="1"/>
  <c r="M518329" i="1"/>
  <c r="M518330" i="1"/>
  <c r="M518331" i="1"/>
  <c r="M518332" i="1"/>
  <c r="M518333" i="1"/>
  <c r="M518334" i="1"/>
  <c r="M518335" i="1"/>
  <c r="M518336" i="1"/>
  <c r="M518337" i="1"/>
  <c r="M518338" i="1"/>
  <c r="M518339" i="1"/>
  <c r="M518340" i="1"/>
  <c r="M518341" i="1"/>
  <c r="M518342" i="1"/>
  <c r="M518343" i="1"/>
  <c r="M518344" i="1"/>
  <c r="M518345" i="1"/>
  <c r="M518346" i="1"/>
  <c r="M518347" i="1"/>
  <c r="M518348" i="1"/>
  <c r="M518349" i="1"/>
  <c r="M518350" i="1"/>
  <c r="M518351" i="1"/>
  <c r="M518352" i="1"/>
  <c r="M518353" i="1"/>
  <c r="M518354" i="1"/>
  <c r="M518355" i="1"/>
  <c r="M518356" i="1"/>
  <c r="M518357" i="1"/>
  <c r="M518358" i="1"/>
  <c r="M518359" i="1"/>
  <c r="M518360" i="1"/>
  <c r="M518361" i="1"/>
  <c r="M518362" i="1"/>
  <c r="M518363" i="1"/>
  <c r="M518364" i="1"/>
  <c r="M518365" i="1"/>
  <c r="M518366" i="1"/>
  <c r="M518367" i="1"/>
  <c r="M518368" i="1"/>
  <c r="M518369" i="1"/>
  <c r="M518370" i="1"/>
  <c r="M518371" i="1"/>
  <c r="M518372" i="1"/>
  <c r="M518373" i="1"/>
  <c r="M518374" i="1"/>
  <c r="M518375" i="1"/>
  <c r="M518376" i="1"/>
  <c r="M518377" i="1"/>
  <c r="M518378" i="1"/>
  <c r="M518379" i="1"/>
  <c r="M518380" i="1"/>
  <c r="M518381" i="1"/>
  <c r="M518382" i="1"/>
  <c r="M518383" i="1"/>
  <c r="M518384" i="1"/>
  <c r="M518385" i="1"/>
  <c r="M518386" i="1"/>
  <c r="M518387" i="1"/>
  <c r="M518388" i="1"/>
  <c r="M518389" i="1"/>
  <c r="M518390" i="1"/>
  <c r="M518391" i="1"/>
  <c r="M518392" i="1"/>
  <c r="M518393" i="1"/>
  <c r="M518394" i="1"/>
  <c r="M518395" i="1"/>
  <c r="M518396" i="1"/>
  <c r="M518397" i="1"/>
  <c r="M518398" i="1"/>
  <c r="M518399" i="1"/>
  <c r="M518400" i="1"/>
  <c r="M518401" i="1"/>
  <c r="M518402" i="1"/>
  <c r="M518403" i="1"/>
  <c r="M518404" i="1"/>
  <c r="M518405" i="1"/>
  <c r="M518406" i="1"/>
  <c r="M518407" i="1"/>
  <c r="M518408" i="1"/>
  <c r="M518409" i="1"/>
  <c r="M518410" i="1"/>
  <c r="M518411" i="1"/>
  <c r="M518412" i="1"/>
  <c r="M518413" i="1"/>
  <c r="M518414" i="1"/>
  <c r="M518415" i="1"/>
  <c r="M518416" i="1"/>
  <c r="M518417" i="1"/>
  <c r="M518418" i="1"/>
  <c r="M518419" i="1"/>
  <c r="M518420" i="1"/>
  <c r="M518421" i="1"/>
  <c r="M518422" i="1"/>
  <c r="M518423" i="1"/>
  <c r="M518424" i="1"/>
  <c r="M518425" i="1"/>
  <c r="M518426" i="1"/>
  <c r="M518427" i="1"/>
  <c r="M518428" i="1"/>
  <c r="M518429" i="1"/>
  <c r="M518430" i="1"/>
  <c r="M518431" i="1"/>
  <c r="M518432" i="1"/>
  <c r="M518433" i="1"/>
  <c r="M518434" i="1"/>
  <c r="M518435" i="1"/>
  <c r="M518436" i="1"/>
  <c r="M518437" i="1"/>
  <c r="M518438" i="1"/>
  <c r="M518439" i="1"/>
  <c r="M518440" i="1"/>
  <c r="M518441" i="1"/>
  <c r="M518442" i="1"/>
  <c r="M518443" i="1"/>
  <c r="M518444" i="1"/>
  <c r="M518445" i="1"/>
  <c r="M518446" i="1"/>
  <c r="M518447" i="1"/>
  <c r="M518448" i="1"/>
  <c r="M518449" i="1"/>
  <c r="M518450" i="1"/>
  <c r="M518451" i="1"/>
  <c r="M518452" i="1"/>
  <c r="M518453" i="1"/>
  <c r="M518454" i="1"/>
  <c r="M518455" i="1"/>
  <c r="M518456" i="1"/>
  <c r="M518457" i="1"/>
  <c r="M518458" i="1"/>
  <c r="M518459" i="1"/>
  <c r="M518460" i="1"/>
  <c r="M518461" i="1"/>
  <c r="M518462" i="1"/>
  <c r="M518463" i="1"/>
  <c r="M518464" i="1"/>
  <c r="M518465" i="1"/>
  <c r="M518466" i="1"/>
  <c r="M518467" i="1"/>
  <c r="M518468" i="1"/>
  <c r="M518469" i="1"/>
  <c r="M518470" i="1"/>
  <c r="M518471" i="1"/>
  <c r="M518472" i="1"/>
  <c r="M518473" i="1"/>
  <c r="M518474" i="1"/>
  <c r="M518475" i="1"/>
  <c r="M518476" i="1"/>
  <c r="M518477" i="1"/>
  <c r="M518478" i="1"/>
  <c r="M518479" i="1"/>
  <c r="M518480" i="1"/>
  <c r="M518481" i="1"/>
  <c r="M518482" i="1"/>
  <c r="M518483" i="1"/>
  <c r="M518484" i="1"/>
  <c r="M518485" i="1"/>
  <c r="M518486" i="1"/>
  <c r="M518487" i="1"/>
  <c r="M518488" i="1"/>
  <c r="M518489" i="1"/>
  <c r="M518490" i="1"/>
  <c r="M518491" i="1"/>
  <c r="M518492" i="1"/>
  <c r="M518493" i="1"/>
  <c r="M518494" i="1"/>
  <c r="M518495" i="1"/>
  <c r="M518496" i="1"/>
  <c r="M518497" i="1"/>
  <c r="M518498" i="1"/>
  <c r="M518499" i="1"/>
  <c r="M518500" i="1"/>
  <c r="M518501" i="1"/>
  <c r="M518502" i="1"/>
  <c r="M518503" i="1"/>
  <c r="M518504" i="1"/>
  <c r="M518505" i="1"/>
  <c r="M518506" i="1"/>
  <c r="M518507" i="1"/>
  <c r="M518508" i="1"/>
  <c r="M518509" i="1"/>
  <c r="M518510" i="1"/>
  <c r="M518511" i="1"/>
  <c r="M518512" i="1"/>
  <c r="M518513" i="1"/>
  <c r="M518514" i="1"/>
  <c r="M518515" i="1"/>
  <c r="M518516" i="1"/>
  <c r="M518517" i="1"/>
  <c r="M518518" i="1"/>
  <c r="M518519" i="1"/>
  <c r="M518520" i="1"/>
  <c r="M518521" i="1"/>
  <c r="M518522" i="1"/>
  <c r="M518523" i="1"/>
  <c r="M518524" i="1"/>
  <c r="M518525" i="1"/>
  <c r="M518526" i="1"/>
  <c r="M518527" i="1"/>
  <c r="M518528" i="1"/>
  <c r="M518529" i="1"/>
  <c r="M518530" i="1"/>
  <c r="M518531" i="1"/>
  <c r="M518532" i="1"/>
  <c r="M518533" i="1"/>
  <c r="M518534" i="1"/>
  <c r="M518535" i="1"/>
  <c r="M518536" i="1"/>
  <c r="M518537" i="1"/>
  <c r="M518538" i="1"/>
  <c r="M518539" i="1"/>
  <c r="M518540" i="1"/>
  <c r="M518541" i="1"/>
  <c r="M518542" i="1"/>
  <c r="M518543" i="1"/>
  <c r="M518544" i="1"/>
  <c r="M518545" i="1"/>
  <c r="M518546" i="1"/>
  <c r="M518547" i="1"/>
  <c r="M518548" i="1"/>
  <c r="M518549" i="1"/>
  <c r="M518550" i="1"/>
  <c r="M518551" i="1"/>
  <c r="M518552" i="1"/>
  <c r="M518553" i="1"/>
  <c r="M518554" i="1"/>
  <c r="M518555" i="1"/>
  <c r="M518556" i="1"/>
  <c r="M518557" i="1"/>
  <c r="M518558" i="1"/>
  <c r="M518559" i="1"/>
  <c r="M518560" i="1"/>
  <c r="M518561" i="1"/>
  <c r="M518562" i="1"/>
  <c r="M518563" i="1"/>
  <c r="M518564" i="1"/>
  <c r="M518565" i="1"/>
  <c r="M518566" i="1"/>
  <c r="M518567" i="1"/>
  <c r="M518568" i="1"/>
  <c r="M518569" i="1"/>
  <c r="M518570" i="1"/>
  <c r="M518571" i="1"/>
  <c r="M518572" i="1"/>
  <c r="M518573" i="1"/>
  <c r="M518574" i="1"/>
  <c r="M518575" i="1"/>
  <c r="M518576" i="1"/>
  <c r="M518577" i="1"/>
  <c r="M518578" i="1"/>
  <c r="M518579" i="1"/>
  <c r="M518580" i="1"/>
  <c r="M518581" i="1"/>
  <c r="M518582" i="1"/>
  <c r="M518583" i="1"/>
  <c r="M518584" i="1"/>
  <c r="M518585" i="1"/>
  <c r="M518586" i="1"/>
  <c r="M518587" i="1"/>
  <c r="M518588" i="1"/>
  <c r="M518589" i="1"/>
  <c r="M518590" i="1"/>
  <c r="M518591" i="1"/>
  <c r="M518592" i="1"/>
  <c r="M518593" i="1"/>
  <c r="M518594" i="1"/>
  <c r="M518595" i="1"/>
  <c r="M518596" i="1"/>
  <c r="M518597" i="1"/>
  <c r="M518598" i="1"/>
  <c r="M518599" i="1"/>
  <c r="M518600" i="1"/>
  <c r="M518601" i="1"/>
  <c r="M518602" i="1"/>
  <c r="M518603" i="1"/>
  <c r="M518604" i="1"/>
  <c r="M518605" i="1"/>
  <c r="M518606" i="1"/>
  <c r="M518607" i="1"/>
  <c r="M518608" i="1"/>
  <c r="M518609" i="1"/>
  <c r="M518610" i="1"/>
  <c r="M518611" i="1"/>
  <c r="M518612" i="1"/>
  <c r="M518613" i="1"/>
  <c r="M518614" i="1"/>
  <c r="M518615" i="1"/>
  <c r="M518616" i="1"/>
  <c r="M518617" i="1"/>
  <c r="M518618" i="1"/>
  <c r="M518619" i="1"/>
  <c r="M518620" i="1"/>
  <c r="M518621" i="1"/>
  <c r="M518622" i="1"/>
  <c r="M518623" i="1"/>
  <c r="M518624" i="1"/>
  <c r="M518625" i="1"/>
  <c r="M518626" i="1"/>
  <c r="M518627" i="1"/>
  <c r="M518628" i="1"/>
  <c r="M518629" i="1"/>
  <c r="M518630" i="1"/>
  <c r="M518631" i="1"/>
  <c r="M518632" i="1"/>
  <c r="M518633" i="1"/>
  <c r="M518634" i="1"/>
  <c r="M518635" i="1"/>
  <c r="M518636" i="1"/>
  <c r="M518637" i="1"/>
  <c r="M518638" i="1"/>
  <c r="M518639" i="1"/>
  <c r="M518640" i="1"/>
  <c r="M518641" i="1"/>
  <c r="M518642" i="1"/>
  <c r="M518643" i="1"/>
  <c r="M518644" i="1"/>
  <c r="M518645" i="1"/>
  <c r="M518646" i="1"/>
  <c r="M518647" i="1"/>
  <c r="M518648" i="1"/>
  <c r="M518649" i="1"/>
  <c r="M518650" i="1"/>
  <c r="M518651" i="1"/>
  <c r="M518652" i="1"/>
  <c r="M518653" i="1"/>
  <c r="M518654" i="1"/>
  <c r="M518655" i="1"/>
  <c r="M518656" i="1"/>
  <c r="M518657" i="1"/>
  <c r="M518658" i="1"/>
  <c r="M518659" i="1"/>
  <c r="M518660" i="1"/>
  <c r="M518661" i="1"/>
  <c r="M518662" i="1"/>
  <c r="M518663" i="1"/>
  <c r="M518664" i="1"/>
  <c r="M518665" i="1"/>
  <c r="M518666" i="1"/>
  <c r="M518667" i="1"/>
  <c r="M518668" i="1"/>
  <c r="M518669" i="1"/>
  <c r="M518670" i="1"/>
  <c r="M518671" i="1"/>
  <c r="M518672" i="1"/>
  <c r="M518673" i="1"/>
  <c r="M518674" i="1"/>
  <c r="M518675" i="1"/>
  <c r="M518676" i="1"/>
  <c r="M518677" i="1"/>
  <c r="M518678" i="1"/>
  <c r="M518679" i="1"/>
  <c r="M518680" i="1"/>
  <c r="M518681" i="1"/>
  <c r="M518682" i="1"/>
  <c r="M518683" i="1"/>
  <c r="M518684" i="1"/>
  <c r="M518685" i="1"/>
  <c r="M518686" i="1"/>
  <c r="M518687" i="1"/>
  <c r="M518688" i="1"/>
  <c r="M518689" i="1"/>
  <c r="M518690" i="1"/>
  <c r="M518691" i="1"/>
  <c r="M518692" i="1"/>
  <c r="M518693" i="1"/>
  <c r="M518694" i="1"/>
  <c r="M518695" i="1"/>
  <c r="M518696" i="1"/>
  <c r="M518697" i="1"/>
  <c r="M518698" i="1"/>
  <c r="M518699" i="1"/>
  <c r="M518700" i="1"/>
  <c r="M518701" i="1"/>
  <c r="M518702" i="1"/>
  <c r="M518703" i="1"/>
  <c r="M518704" i="1"/>
  <c r="M518705" i="1"/>
  <c r="M518706" i="1"/>
  <c r="M518707" i="1"/>
  <c r="M518708" i="1"/>
  <c r="M518709" i="1"/>
  <c r="M518710" i="1"/>
  <c r="M518711" i="1"/>
  <c r="M518712" i="1"/>
  <c r="M518713" i="1"/>
  <c r="M518714" i="1"/>
  <c r="M518715" i="1"/>
  <c r="M518716" i="1"/>
  <c r="M518717" i="1"/>
  <c r="M518718" i="1"/>
  <c r="M518719" i="1"/>
  <c r="M518720" i="1"/>
  <c r="M518721" i="1"/>
  <c r="M518722" i="1"/>
  <c r="M518723" i="1"/>
  <c r="M518724" i="1"/>
  <c r="M518725" i="1"/>
  <c r="M518726" i="1"/>
  <c r="M518727" i="1"/>
  <c r="M518728" i="1"/>
  <c r="M518729" i="1"/>
  <c r="M518730" i="1"/>
  <c r="M518731" i="1"/>
  <c r="M518732" i="1"/>
  <c r="M518733" i="1"/>
  <c r="M518734" i="1"/>
  <c r="M518735" i="1"/>
  <c r="M518736" i="1"/>
  <c r="M518737" i="1"/>
  <c r="M518738" i="1"/>
  <c r="M518739" i="1"/>
  <c r="M518740" i="1"/>
  <c r="M518741" i="1"/>
  <c r="M518742" i="1"/>
  <c r="M518743" i="1"/>
  <c r="M518744" i="1"/>
  <c r="M518745" i="1"/>
  <c r="M518746" i="1"/>
  <c r="M518747" i="1"/>
  <c r="M518748" i="1"/>
  <c r="M518749" i="1"/>
  <c r="M518750" i="1"/>
  <c r="M518751" i="1"/>
  <c r="M518752" i="1"/>
  <c r="M518753" i="1"/>
  <c r="M518754" i="1"/>
  <c r="M518755" i="1"/>
  <c r="M518756" i="1"/>
  <c r="M518757" i="1"/>
  <c r="M518758" i="1"/>
  <c r="M518759" i="1"/>
  <c r="M518760" i="1"/>
  <c r="M518761" i="1"/>
  <c r="M518762" i="1"/>
  <c r="M518763" i="1"/>
  <c r="M518764" i="1"/>
  <c r="M518765" i="1"/>
  <c r="M518766" i="1"/>
  <c r="M518767" i="1"/>
  <c r="M518768" i="1"/>
  <c r="M518769" i="1"/>
  <c r="M518770" i="1"/>
  <c r="M518771" i="1"/>
  <c r="M518772" i="1"/>
  <c r="M518773" i="1"/>
  <c r="M518774" i="1"/>
  <c r="M518775" i="1"/>
  <c r="M518776" i="1"/>
  <c r="M518777" i="1"/>
  <c r="M518778" i="1"/>
  <c r="M518779" i="1"/>
  <c r="M518780" i="1"/>
  <c r="M518781" i="1"/>
  <c r="M518782" i="1"/>
  <c r="M518783" i="1"/>
  <c r="M518784" i="1"/>
  <c r="M518785" i="1"/>
  <c r="M518786" i="1"/>
  <c r="M518787" i="1"/>
  <c r="M518788" i="1"/>
  <c r="M518789" i="1"/>
  <c r="M518790" i="1"/>
  <c r="M518791" i="1"/>
  <c r="M518792" i="1"/>
  <c r="M518793" i="1"/>
  <c r="M518794" i="1"/>
  <c r="M518795" i="1"/>
  <c r="M518796" i="1"/>
  <c r="M518797" i="1"/>
  <c r="M518798" i="1"/>
  <c r="M518799" i="1"/>
  <c r="M518800" i="1"/>
  <c r="M518801" i="1"/>
  <c r="M518802" i="1"/>
  <c r="M518803" i="1"/>
  <c r="M518804" i="1"/>
  <c r="M518805" i="1"/>
  <c r="M518806" i="1"/>
  <c r="M518807" i="1"/>
  <c r="M518808" i="1"/>
  <c r="M518809" i="1"/>
  <c r="M518810" i="1"/>
  <c r="M518811" i="1"/>
  <c r="M518812" i="1"/>
  <c r="M518813" i="1"/>
  <c r="M518814" i="1"/>
  <c r="M518815" i="1"/>
  <c r="M518816" i="1"/>
  <c r="M518817" i="1"/>
  <c r="M518818" i="1"/>
  <c r="M518819" i="1"/>
  <c r="M518820" i="1"/>
  <c r="M518821" i="1"/>
  <c r="M518822" i="1"/>
  <c r="M518823" i="1"/>
  <c r="M518824" i="1"/>
  <c r="M518825" i="1"/>
  <c r="M518826" i="1"/>
  <c r="M518827" i="1"/>
  <c r="M518828" i="1"/>
  <c r="M518829" i="1"/>
  <c r="M518830" i="1"/>
  <c r="M518831" i="1"/>
  <c r="M518832" i="1"/>
  <c r="M518833" i="1"/>
  <c r="M518834" i="1"/>
  <c r="M518835" i="1"/>
  <c r="M518836" i="1"/>
  <c r="M518837" i="1"/>
  <c r="M518838" i="1"/>
  <c r="M518839" i="1"/>
  <c r="M518840" i="1"/>
  <c r="M518841" i="1"/>
  <c r="M518842" i="1"/>
  <c r="M518843" i="1"/>
  <c r="M518844" i="1"/>
  <c r="M518845" i="1"/>
  <c r="M518846" i="1"/>
  <c r="M518847" i="1"/>
  <c r="M518848" i="1"/>
  <c r="M518849" i="1"/>
  <c r="M518850" i="1"/>
  <c r="M518851" i="1"/>
  <c r="M518852" i="1"/>
  <c r="M518853" i="1"/>
  <c r="M518854" i="1"/>
  <c r="M518855" i="1"/>
  <c r="M518856" i="1"/>
  <c r="M518857" i="1"/>
  <c r="M518858" i="1"/>
  <c r="M518859" i="1"/>
  <c r="M518860" i="1"/>
  <c r="M518861" i="1"/>
  <c r="M518862" i="1"/>
  <c r="M518863" i="1"/>
  <c r="M518864" i="1"/>
  <c r="M518865" i="1"/>
  <c r="M518866" i="1"/>
  <c r="M518867" i="1"/>
  <c r="M518868" i="1"/>
  <c r="M518869" i="1"/>
  <c r="M518870" i="1"/>
  <c r="M518871" i="1"/>
  <c r="M518872" i="1"/>
  <c r="M518873" i="1"/>
  <c r="M518874" i="1"/>
  <c r="M518875" i="1"/>
  <c r="M518876" i="1"/>
  <c r="M518877" i="1"/>
  <c r="M518878" i="1"/>
  <c r="M518879" i="1"/>
  <c r="M518880" i="1"/>
  <c r="M518881" i="1"/>
  <c r="M518882" i="1"/>
  <c r="M518883" i="1"/>
  <c r="M518884" i="1"/>
  <c r="M518885" i="1"/>
  <c r="M518886" i="1"/>
  <c r="M518887" i="1"/>
  <c r="M518888" i="1"/>
  <c r="M518889" i="1"/>
  <c r="M518890" i="1"/>
  <c r="M518891" i="1"/>
  <c r="M518892" i="1"/>
  <c r="M518893" i="1"/>
  <c r="M518894" i="1"/>
  <c r="M518895" i="1"/>
  <c r="M518896" i="1"/>
  <c r="M518897" i="1"/>
  <c r="M518898" i="1"/>
  <c r="M518899" i="1"/>
  <c r="M518900" i="1"/>
  <c r="M518901" i="1"/>
  <c r="M518902" i="1"/>
  <c r="M518903" i="1"/>
  <c r="M518904" i="1"/>
  <c r="M518905" i="1"/>
  <c r="M518906" i="1"/>
  <c r="M518907" i="1"/>
  <c r="M518908" i="1"/>
  <c r="M518909" i="1"/>
  <c r="M518910" i="1"/>
  <c r="M518911" i="1"/>
  <c r="M518912" i="1"/>
  <c r="M518913" i="1"/>
  <c r="M518914" i="1"/>
  <c r="M518915" i="1"/>
  <c r="M518916" i="1"/>
  <c r="M518917" i="1"/>
  <c r="M518918" i="1"/>
  <c r="M518919" i="1"/>
  <c r="M518920" i="1"/>
  <c r="M518921" i="1"/>
  <c r="M518922" i="1"/>
  <c r="M518923" i="1"/>
  <c r="M518924" i="1"/>
  <c r="M518925" i="1"/>
  <c r="M518926" i="1"/>
  <c r="M518927" i="1"/>
  <c r="M518928" i="1"/>
  <c r="M518929" i="1"/>
  <c r="M518930" i="1"/>
  <c r="M518931" i="1"/>
  <c r="M518932" i="1"/>
  <c r="M518933" i="1"/>
  <c r="M518934" i="1"/>
  <c r="M518935" i="1"/>
  <c r="M518936" i="1"/>
  <c r="M518937" i="1"/>
  <c r="M518938" i="1"/>
  <c r="M518939" i="1"/>
  <c r="M518940" i="1"/>
  <c r="M518941" i="1"/>
  <c r="M518942" i="1"/>
  <c r="M518943" i="1"/>
  <c r="M518944" i="1"/>
  <c r="M518945" i="1"/>
  <c r="M518946" i="1"/>
  <c r="M518947" i="1"/>
  <c r="M518948" i="1"/>
  <c r="M518949" i="1"/>
  <c r="M518950" i="1"/>
  <c r="M518951" i="1"/>
  <c r="M518952" i="1"/>
  <c r="M518953" i="1"/>
  <c r="M518954" i="1"/>
  <c r="M518955" i="1"/>
  <c r="M518956" i="1"/>
  <c r="M518957" i="1"/>
  <c r="M518958" i="1"/>
  <c r="M518959" i="1"/>
  <c r="M518960" i="1"/>
  <c r="M518961" i="1"/>
  <c r="M518962" i="1"/>
  <c r="M518963" i="1"/>
  <c r="M518964" i="1"/>
  <c r="M518965" i="1"/>
  <c r="M518966" i="1"/>
  <c r="M518967" i="1"/>
  <c r="M518968" i="1"/>
  <c r="M518969" i="1"/>
  <c r="M518970" i="1"/>
  <c r="M518971" i="1"/>
  <c r="M518972" i="1"/>
  <c r="M518973" i="1"/>
  <c r="M518974" i="1"/>
  <c r="M518975" i="1"/>
  <c r="M518976" i="1"/>
  <c r="M518977" i="1"/>
  <c r="M518978" i="1"/>
  <c r="M518979" i="1"/>
  <c r="M518980" i="1"/>
  <c r="M518981" i="1"/>
  <c r="M518982" i="1"/>
  <c r="M518983" i="1"/>
  <c r="M518984" i="1"/>
  <c r="M518985" i="1"/>
  <c r="M518986" i="1"/>
  <c r="M518987" i="1"/>
  <c r="M518988" i="1"/>
  <c r="M518989" i="1"/>
  <c r="M518990" i="1"/>
  <c r="M518991" i="1"/>
  <c r="M518992" i="1"/>
  <c r="M518993" i="1"/>
  <c r="M518994" i="1"/>
  <c r="M518995" i="1"/>
  <c r="M518996" i="1"/>
  <c r="M518997" i="1"/>
  <c r="M518998" i="1"/>
  <c r="M518999" i="1"/>
  <c r="M519000" i="1"/>
  <c r="M519001" i="1"/>
  <c r="M519002" i="1"/>
  <c r="M519003" i="1"/>
  <c r="M519004" i="1"/>
  <c r="M519005" i="1"/>
  <c r="M519006" i="1"/>
  <c r="M519007" i="1"/>
  <c r="M519008" i="1"/>
  <c r="M519009" i="1"/>
  <c r="M519010" i="1"/>
  <c r="M519011" i="1"/>
  <c r="M519012" i="1"/>
  <c r="M519013" i="1"/>
  <c r="M519014" i="1"/>
  <c r="M519015" i="1"/>
  <c r="M519016" i="1"/>
  <c r="M519017" i="1"/>
  <c r="M519018" i="1"/>
  <c r="M519019" i="1"/>
  <c r="M519020" i="1"/>
  <c r="M519021" i="1"/>
  <c r="M519022" i="1"/>
  <c r="M519023" i="1"/>
  <c r="M519024" i="1"/>
  <c r="M519025" i="1"/>
  <c r="M519026" i="1"/>
  <c r="M519027" i="1"/>
  <c r="M519028" i="1"/>
  <c r="M519029" i="1"/>
  <c r="M519030" i="1"/>
  <c r="M519031" i="1"/>
  <c r="M519032" i="1"/>
  <c r="M519033" i="1"/>
  <c r="M519034" i="1"/>
  <c r="M519035" i="1"/>
  <c r="M519036" i="1"/>
  <c r="M519037" i="1"/>
  <c r="M519038" i="1"/>
  <c r="M519039" i="1"/>
  <c r="M519040" i="1"/>
  <c r="M519041" i="1"/>
  <c r="M519042" i="1"/>
  <c r="M519043" i="1"/>
  <c r="M519044" i="1"/>
  <c r="M519045" i="1"/>
  <c r="M519046" i="1"/>
  <c r="M519047" i="1"/>
  <c r="M519048" i="1"/>
  <c r="M519049" i="1"/>
  <c r="M519050" i="1"/>
  <c r="M519051" i="1"/>
  <c r="M519052" i="1"/>
  <c r="M519053" i="1"/>
  <c r="M519054" i="1"/>
  <c r="M519055" i="1"/>
  <c r="M519056" i="1"/>
  <c r="M519057" i="1"/>
  <c r="M519058" i="1"/>
  <c r="M519059" i="1"/>
  <c r="M519060" i="1"/>
  <c r="M519061" i="1"/>
  <c r="M519062" i="1"/>
  <c r="M519063" i="1"/>
  <c r="M519064" i="1"/>
  <c r="M519065" i="1"/>
  <c r="M519066" i="1"/>
  <c r="M519067" i="1"/>
  <c r="M519068" i="1"/>
  <c r="M519069" i="1"/>
  <c r="M519070" i="1"/>
  <c r="M519071" i="1"/>
  <c r="M519072" i="1"/>
  <c r="M519073" i="1"/>
  <c r="M519074" i="1"/>
  <c r="M519075" i="1"/>
  <c r="M519076" i="1"/>
  <c r="M519077" i="1"/>
  <c r="M519078" i="1"/>
  <c r="M519079" i="1"/>
  <c r="M519080" i="1"/>
  <c r="M519081" i="1"/>
  <c r="M519082" i="1"/>
  <c r="M519083" i="1"/>
  <c r="M519084" i="1"/>
  <c r="M519085" i="1"/>
  <c r="M519086" i="1"/>
  <c r="M519087" i="1"/>
  <c r="M519088" i="1"/>
  <c r="M519089" i="1"/>
  <c r="M519090" i="1"/>
  <c r="M519091" i="1"/>
  <c r="M519092" i="1"/>
  <c r="M519093" i="1"/>
  <c r="M519094" i="1"/>
  <c r="M519095" i="1"/>
  <c r="M519096" i="1"/>
  <c r="M519097" i="1"/>
  <c r="M519098" i="1"/>
  <c r="M519099" i="1"/>
  <c r="M519100" i="1"/>
  <c r="M519101" i="1"/>
  <c r="M519102" i="1"/>
  <c r="M519103" i="1"/>
  <c r="M519104" i="1"/>
  <c r="M519105" i="1"/>
  <c r="M519106" i="1"/>
  <c r="M519107" i="1"/>
  <c r="M519108" i="1"/>
  <c r="M519109" i="1"/>
  <c r="M519110" i="1"/>
  <c r="M519111" i="1"/>
  <c r="M519112" i="1"/>
  <c r="M519113" i="1"/>
  <c r="M519114" i="1"/>
  <c r="M519115" i="1"/>
  <c r="M519116" i="1"/>
  <c r="M519117" i="1"/>
  <c r="M519118" i="1"/>
  <c r="M519119" i="1"/>
  <c r="M519120" i="1"/>
  <c r="M519121" i="1"/>
  <c r="M519122" i="1"/>
  <c r="M519123" i="1"/>
  <c r="M519124" i="1"/>
  <c r="M519125" i="1"/>
  <c r="M519126" i="1"/>
  <c r="M519127" i="1"/>
  <c r="M519128" i="1"/>
  <c r="M519129" i="1"/>
  <c r="M519130" i="1"/>
  <c r="M519131" i="1"/>
  <c r="M519132" i="1"/>
  <c r="M519133" i="1"/>
  <c r="M519134" i="1"/>
  <c r="M519135" i="1"/>
  <c r="M519136" i="1"/>
  <c r="M519137" i="1"/>
  <c r="M519138" i="1"/>
  <c r="M519139" i="1"/>
  <c r="M519140" i="1"/>
  <c r="M519141" i="1"/>
  <c r="M519142" i="1"/>
  <c r="M519143" i="1"/>
  <c r="M519144" i="1"/>
  <c r="M519145" i="1"/>
  <c r="M519146" i="1"/>
  <c r="M519147" i="1"/>
  <c r="M519148" i="1"/>
  <c r="M519149" i="1"/>
  <c r="M519150" i="1"/>
  <c r="M519151" i="1"/>
  <c r="M519152" i="1"/>
  <c r="M519153" i="1"/>
  <c r="M519154" i="1"/>
  <c r="M519155" i="1"/>
  <c r="M519156" i="1"/>
  <c r="M519157" i="1"/>
  <c r="M519158" i="1"/>
  <c r="M519159" i="1"/>
  <c r="M519160" i="1"/>
  <c r="M519161" i="1"/>
  <c r="M519162" i="1"/>
  <c r="M519163" i="1"/>
  <c r="M519164" i="1"/>
  <c r="M519165" i="1"/>
  <c r="M519166" i="1"/>
  <c r="M519167" i="1"/>
  <c r="M519168" i="1"/>
  <c r="M519169" i="1"/>
  <c r="M519170" i="1"/>
  <c r="M519171" i="1"/>
  <c r="M519172" i="1"/>
  <c r="M519173" i="1"/>
  <c r="M519174" i="1"/>
  <c r="M519175" i="1"/>
  <c r="M519176" i="1"/>
  <c r="M519177" i="1"/>
  <c r="M519178" i="1"/>
  <c r="M519179" i="1"/>
  <c r="M519180" i="1"/>
  <c r="M519181" i="1"/>
  <c r="M519182" i="1"/>
  <c r="M519183" i="1"/>
  <c r="M519184" i="1"/>
  <c r="M519185" i="1"/>
  <c r="M519186" i="1"/>
  <c r="M519187" i="1"/>
  <c r="M519188" i="1"/>
  <c r="M519189" i="1"/>
  <c r="M519190" i="1"/>
  <c r="M519191" i="1"/>
  <c r="M519192" i="1"/>
  <c r="M519193" i="1"/>
  <c r="M519194" i="1"/>
  <c r="M519195" i="1"/>
  <c r="M519196" i="1"/>
  <c r="M519197" i="1"/>
  <c r="M519198" i="1"/>
  <c r="M519199" i="1"/>
  <c r="M519200" i="1"/>
  <c r="M519201" i="1"/>
  <c r="M519202" i="1"/>
  <c r="M519203" i="1"/>
  <c r="M519204" i="1"/>
  <c r="M519205" i="1"/>
  <c r="M519206" i="1"/>
  <c r="M519207" i="1"/>
  <c r="M519208" i="1"/>
  <c r="M519209" i="1"/>
  <c r="M519210" i="1"/>
  <c r="M519211" i="1"/>
  <c r="M519212" i="1"/>
  <c r="M519213" i="1"/>
  <c r="M519214" i="1"/>
  <c r="M519215" i="1"/>
  <c r="M519216" i="1"/>
  <c r="M519217" i="1"/>
  <c r="M519218" i="1"/>
  <c r="M519219" i="1"/>
  <c r="M519220" i="1"/>
  <c r="M519221" i="1"/>
  <c r="M519222" i="1"/>
  <c r="M519223" i="1"/>
  <c r="M519224" i="1"/>
  <c r="M519225" i="1"/>
  <c r="M519226" i="1"/>
  <c r="M519227" i="1"/>
  <c r="M519228" i="1"/>
  <c r="M519229" i="1"/>
  <c r="M519230" i="1"/>
  <c r="M519231" i="1"/>
  <c r="M519232" i="1"/>
  <c r="M519233" i="1"/>
  <c r="M519234" i="1"/>
  <c r="M519235" i="1"/>
  <c r="M519236" i="1"/>
  <c r="M519237" i="1"/>
  <c r="M519238" i="1"/>
  <c r="M519239" i="1"/>
  <c r="M519240" i="1"/>
  <c r="M519241" i="1"/>
  <c r="M519242" i="1"/>
  <c r="M519243" i="1"/>
  <c r="M519244" i="1"/>
  <c r="M519245" i="1"/>
  <c r="M519246" i="1"/>
  <c r="M519247" i="1"/>
  <c r="M519248" i="1"/>
  <c r="M519249" i="1"/>
  <c r="M519250" i="1"/>
  <c r="M519251" i="1"/>
  <c r="M519252" i="1"/>
  <c r="M519253" i="1"/>
  <c r="M519254" i="1"/>
  <c r="M519255" i="1"/>
  <c r="M519256" i="1"/>
  <c r="M519257" i="1"/>
  <c r="M519258" i="1"/>
  <c r="M519259" i="1"/>
  <c r="M519260" i="1"/>
  <c r="M519261" i="1"/>
  <c r="M519262" i="1"/>
  <c r="M519263" i="1"/>
  <c r="M519264" i="1"/>
  <c r="M519265" i="1"/>
  <c r="M519266" i="1"/>
  <c r="M519267" i="1"/>
  <c r="M519268" i="1"/>
  <c r="M519269" i="1"/>
  <c r="M519270" i="1"/>
  <c r="M519271" i="1"/>
  <c r="M519272" i="1"/>
  <c r="M519273" i="1"/>
  <c r="M519274" i="1"/>
  <c r="M519275" i="1"/>
  <c r="M519276" i="1"/>
  <c r="M519277" i="1"/>
  <c r="M519278" i="1"/>
  <c r="M519279" i="1"/>
  <c r="M519280" i="1"/>
  <c r="M519281" i="1"/>
  <c r="M519282" i="1"/>
  <c r="M519283" i="1"/>
  <c r="M519284" i="1"/>
  <c r="M519285" i="1"/>
  <c r="M519286" i="1"/>
  <c r="M519287" i="1"/>
  <c r="M519288" i="1"/>
  <c r="M519289" i="1"/>
  <c r="M519290" i="1"/>
  <c r="M519291" i="1"/>
  <c r="M519292" i="1"/>
  <c r="M519293" i="1"/>
  <c r="M519294" i="1"/>
  <c r="M519295" i="1"/>
  <c r="M519296" i="1"/>
  <c r="M519297" i="1"/>
  <c r="M519298" i="1"/>
  <c r="M519299" i="1"/>
  <c r="M519300" i="1"/>
  <c r="M519301" i="1"/>
  <c r="M519302" i="1"/>
  <c r="M519303" i="1"/>
  <c r="M519304" i="1"/>
  <c r="M519305" i="1"/>
  <c r="M519306" i="1"/>
  <c r="M519307" i="1"/>
  <c r="M519308" i="1"/>
  <c r="M519309" i="1"/>
  <c r="M519310" i="1"/>
  <c r="M519311" i="1"/>
  <c r="M519312" i="1"/>
  <c r="M519313" i="1"/>
  <c r="M519314" i="1"/>
  <c r="M519315" i="1"/>
  <c r="M519316" i="1"/>
  <c r="M519317" i="1"/>
  <c r="M519318" i="1"/>
  <c r="M519319" i="1"/>
  <c r="M519320" i="1"/>
  <c r="M519321" i="1"/>
  <c r="M519322" i="1"/>
  <c r="M519323" i="1"/>
  <c r="M519324" i="1"/>
  <c r="M519325" i="1"/>
  <c r="M519326" i="1"/>
  <c r="M519327" i="1"/>
  <c r="M519328" i="1"/>
  <c r="M519329" i="1"/>
  <c r="M519330" i="1"/>
  <c r="M519331" i="1"/>
  <c r="M519332" i="1"/>
  <c r="M519333" i="1"/>
  <c r="M519334" i="1"/>
  <c r="M519335" i="1"/>
  <c r="M519336" i="1"/>
  <c r="M519337" i="1"/>
  <c r="M519338" i="1"/>
  <c r="M519339" i="1"/>
  <c r="M519340" i="1"/>
  <c r="M519341" i="1"/>
  <c r="M519342" i="1"/>
  <c r="M519343" i="1"/>
  <c r="M519344" i="1"/>
  <c r="M519345" i="1"/>
  <c r="M519346" i="1"/>
  <c r="M519347" i="1"/>
  <c r="M519348" i="1"/>
  <c r="M519349" i="1"/>
  <c r="M519350" i="1"/>
  <c r="M519351" i="1"/>
  <c r="M519352" i="1"/>
  <c r="M519353" i="1"/>
  <c r="M519354" i="1"/>
  <c r="M519355" i="1"/>
  <c r="M519356" i="1"/>
  <c r="M519357" i="1"/>
  <c r="M519358" i="1"/>
  <c r="M519359" i="1"/>
  <c r="M519360" i="1"/>
  <c r="M519361" i="1"/>
  <c r="M519362" i="1"/>
  <c r="M519363" i="1"/>
  <c r="M519364" i="1"/>
  <c r="M519365" i="1"/>
  <c r="M519366" i="1"/>
  <c r="M519367" i="1"/>
  <c r="M519368" i="1"/>
  <c r="M519369" i="1"/>
  <c r="M519370" i="1"/>
  <c r="M519371" i="1"/>
  <c r="M519372" i="1"/>
  <c r="M519373" i="1"/>
  <c r="M519374" i="1"/>
  <c r="M519375" i="1"/>
  <c r="M519376" i="1"/>
  <c r="M519377" i="1"/>
  <c r="M519378" i="1"/>
  <c r="M519379" i="1"/>
  <c r="M519380" i="1"/>
  <c r="M519381" i="1"/>
  <c r="M519382" i="1"/>
  <c r="M519383" i="1"/>
  <c r="M519384" i="1"/>
  <c r="M519385" i="1"/>
  <c r="M519386" i="1"/>
  <c r="M519387" i="1"/>
  <c r="M519388" i="1"/>
  <c r="M519389" i="1"/>
  <c r="M519390" i="1"/>
  <c r="M519391" i="1"/>
  <c r="M519392" i="1"/>
  <c r="M519393" i="1"/>
  <c r="M519394" i="1"/>
  <c r="M519395" i="1"/>
  <c r="M519396" i="1"/>
  <c r="M519397" i="1"/>
  <c r="M519398" i="1"/>
  <c r="M519399" i="1"/>
  <c r="M519400" i="1"/>
  <c r="M519401" i="1"/>
  <c r="M519402" i="1"/>
  <c r="M519403" i="1"/>
  <c r="M519404" i="1"/>
  <c r="M519405" i="1"/>
  <c r="M519406" i="1"/>
  <c r="M519407" i="1"/>
  <c r="M519408" i="1"/>
  <c r="M519409" i="1"/>
  <c r="M519410" i="1"/>
  <c r="M519411" i="1"/>
  <c r="M519412" i="1"/>
  <c r="M519413" i="1"/>
  <c r="M519414" i="1"/>
  <c r="M519415" i="1"/>
  <c r="M519416" i="1"/>
  <c r="M519417" i="1"/>
  <c r="M519418" i="1"/>
  <c r="M519419" i="1"/>
  <c r="M519420" i="1"/>
  <c r="M519421" i="1"/>
  <c r="M519422" i="1"/>
  <c r="M519423" i="1"/>
  <c r="M519424" i="1"/>
  <c r="M519425" i="1"/>
  <c r="M519426" i="1"/>
  <c r="M519427" i="1"/>
  <c r="M519428" i="1"/>
  <c r="M519429" i="1"/>
  <c r="M519430" i="1"/>
  <c r="M519431" i="1"/>
  <c r="M519432" i="1"/>
  <c r="M519433" i="1"/>
  <c r="M519434" i="1"/>
  <c r="M519435" i="1"/>
  <c r="M519436" i="1"/>
  <c r="M519437" i="1"/>
  <c r="M519438" i="1"/>
  <c r="M519439" i="1"/>
  <c r="M519440" i="1"/>
  <c r="M519441" i="1"/>
  <c r="M519442" i="1"/>
  <c r="M519443" i="1"/>
  <c r="M519444" i="1"/>
  <c r="M519445" i="1"/>
  <c r="M519446" i="1"/>
  <c r="M519447" i="1"/>
  <c r="M519448" i="1"/>
  <c r="M519449" i="1"/>
  <c r="M519450" i="1"/>
  <c r="M519451" i="1"/>
  <c r="M519452" i="1"/>
  <c r="M519453" i="1"/>
  <c r="M519454" i="1"/>
  <c r="M519455" i="1"/>
  <c r="M519456" i="1"/>
  <c r="M519457" i="1"/>
  <c r="M519458" i="1"/>
  <c r="M519459" i="1"/>
  <c r="M519460" i="1"/>
  <c r="M519461" i="1"/>
  <c r="M519462" i="1"/>
  <c r="M519463" i="1"/>
  <c r="M519464" i="1"/>
  <c r="M519465" i="1"/>
  <c r="M519466" i="1"/>
  <c r="M519467" i="1"/>
  <c r="M519468" i="1"/>
  <c r="M519469" i="1"/>
  <c r="M519470" i="1"/>
  <c r="M519471" i="1"/>
  <c r="M519472" i="1"/>
  <c r="M519473" i="1"/>
  <c r="M519474" i="1"/>
  <c r="M519475" i="1"/>
  <c r="M519476" i="1"/>
  <c r="M519477" i="1"/>
  <c r="M519478" i="1"/>
  <c r="M519479" i="1"/>
  <c r="M519480" i="1"/>
  <c r="M519481" i="1"/>
  <c r="M519482" i="1"/>
  <c r="M519483" i="1"/>
  <c r="M519484" i="1"/>
  <c r="M519485" i="1"/>
  <c r="M519486" i="1"/>
  <c r="M519487" i="1"/>
  <c r="M519488" i="1"/>
  <c r="M519489" i="1"/>
  <c r="M519490" i="1"/>
  <c r="M519491" i="1"/>
  <c r="M519492" i="1"/>
  <c r="M519493" i="1"/>
  <c r="M519494" i="1"/>
  <c r="M519495" i="1"/>
  <c r="M519496" i="1"/>
  <c r="M519497" i="1"/>
  <c r="M519498" i="1"/>
  <c r="M519499" i="1"/>
  <c r="M519500" i="1"/>
  <c r="M519501" i="1"/>
  <c r="M519502" i="1"/>
  <c r="M519503" i="1"/>
  <c r="M519504" i="1"/>
  <c r="M519505" i="1"/>
  <c r="M519506" i="1"/>
  <c r="M519507" i="1"/>
  <c r="M519508" i="1"/>
  <c r="M519509" i="1"/>
  <c r="M519510" i="1"/>
  <c r="M519511" i="1"/>
  <c r="M519512" i="1"/>
  <c r="M519513" i="1"/>
  <c r="M519514" i="1"/>
  <c r="M519515" i="1"/>
  <c r="M519516" i="1"/>
  <c r="M519517" i="1"/>
  <c r="M519518" i="1"/>
  <c r="M519519" i="1"/>
  <c r="M519520" i="1"/>
  <c r="M519521" i="1"/>
  <c r="M519522" i="1"/>
  <c r="M519523" i="1"/>
  <c r="M519524" i="1"/>
  <c r="M519525" i="1"/>
  <c r="M519526" i="1"/>
  <c r="M519527" i="1"/>
  <c r="M519528" i="1"/>
  <c r="M519529" i="1"/>
  <c r="M519530" i="1"/>
  <c r="M519531" i="1"/>
  <c r="M519532" i="1"/>
  <c r="M519533" i="1"/>
  <c r="M519534" i="1"/>
  <c r="M519535" i="1"/>
  <c r="M519536" i="1"/>
  <c r="M519537" i="1"/>
  <c r="M519538" i="1"/>
  <c r="M519539" i="1"/>
  <c r="M519540" i="1"/>
  <c r="M519541" i="1"/>
  <c r="M519542" i="1"/>
  <c r="M519543" i="1"/>
  <c r="M519544" i="1"/>
  <c r="M519545" i="1"/>
  <c r="M519546" i="1"/>
  <c r="M519547" i="1"/>
  <c r="M519548" i="1"/>
  <c r="M519549" i="1"/>
  <c r="M519550" i="1"/>
  <c r="M519551" i="1"/>
  <c r="M519552" i="1"/>
  <c r="M519553" i="1"/>
  <c r="M519554" i="1"/>
  <c r="M519555" i="1"/>
  <c r="M519556" i="1"/>
  <c r="M519557" i="1"/>
  <c r="M519558" i="1"/>
  <c r="M519559" i="1"/>
  <c r="M519560" i="1"/>
  <c r="M519561" i="1"/>
  <c r="M519562" i="1"/>
  <c r="M519563" i="1"/>
  <c r="M519564" i="1"/>
  <c r="M519565" i="1"/>
  <c r="M519566" i="1"/>
  <c r="M519567" i="1"/>
  <c r="M519568" i="1"/>
  <c r="M519569" i="1"/>
  <c r="M519570" i="1"/>
  <c r="M519571" i="1"/>
  <c r="M519572" i="1"/>
  <c r="M519573" i="1"/>
  <c r="M519574" i="1"/>
  <c r="M519575" i="1"/>
  <c r="M519576" i="1"/>
  <c r="M519577" i="1"/>
  <c r="M519578" i="1"/>
  <c r="M519579" i="1"/>
  <c r="M519580" i="1"/>
  <c r="M519581" i="1"/>
  <c r="M519582" i="1"/>
  <c r="M519583" i="1"/>
  <c r="M519584" i="1"/>
  <c r="M519585" i="1"/>
  <c r="M519586" i="1"/>
  <c r="M519587" i="1"/>
  <c r="M519588" i="1"/>
  <c r="M519589" i="1"/>
  <c r="M519590" i="1"/>
  <c r="M519591" i="1"/>
  <c r="M519592" i="1"/>
  <c r="M519593" i="1"/>
  <c r="M519594" i="1"/>
  <c r="M519595" i="1"/>
  <c r="M519596" i="1"/>
  <c r="M519597" i="1"/>
  <c r="M519598" i="1"/>
  <c r="M519599" i="1"/>
  <c r="M519600" i="1"/>
  <c r="M519601" i="1"/>
  <c r="M519602" i="1"/>
  <c r="M519603" i="1"/>
  <c r="M519604" i="1"/>
  <c r="M519605" i="1"/>
  <c r="M519606" i="1"/>
  <c r="M519607" i="1"/>
  <c r="M519608" i="1"/>
  <c r="M519609" i="1"/>
  <c r="M519610" i="1"/>
  <c r="M519611" i="1"/>
  <c r="M519612" i="1"/>
  <c r="M519613" i="1"/>
  <c r="M519614" i="1"/>
  <c r="M519615" i="1"/>
  <c r="M519616" i="1"/>
  <c r="M519617" i="1"/>
  <c r="M519618" i="1"/>
  <c r="M519619" i="1"/>
  <c r="M519620" i="1"/>
  <c r="M519621" i="1"/>
  <c r="M519622" i="1"/>
  <c r="M519623" i="1"/>
  <c r="M519624" i="1"/>
  <c r="M519625" i="1"/>
  <c r="M519626" i="1"/>
  <c r="M519627" i="1"/>
  <c r="M519628" i="1"/>
  <c r="M519629" i="1"/>
  <c r="M519630" i="1"/>
  <c r="M519631" i="1"/>
  <c r="M519632" i="1"/>
  <c r="M519633" i="1"/>
  <c r="M519634" i="1"/>
  <c r="M519635" i="1"/>
  <c r="M519636" i="1"/>
  <c r="M519637" i="1"/>
  <c r="M519638" i="1"/>
  <c r="M519639" i="1"/>
  <c r="M519640" i="1"/>
  <c r="M519641" i="1"/>
  <c r="M519642" i="1"/>
  <c r="M519643" i="1"/>
  <c r="M519644" i="1"/>
  <c r="M519645" i="1"/>
  <c r="M519646" i="1"/>
  <c r="M519647" i="1"/>
  <c r="M519648" i="1"/>
  <c r="M519649" i="1"/>
  <c r="M519650" i="1"/>
  <c r="M519651" i="1"/>
  <c r="M519652" i="1"/>
  <c r="M519653" i="1"/>
  <c r="M519654" i="1"/>
  <c r="M519655" i="1"/>
  <c r="M519656" i="1"/>
  <c r="M519657" i="1"/>
  <c r="M519658" i="1"/>
  <c r="M519659" i="1"/>
  <c r="M519660" i="1"/>
  <c r="M519661" i="1"/>
  <c r="M519662" i="1"/>
  <c r="M519663" i="1"/>
  <c r="M519664" i="1"/>
  <c r="M519665" i="1"/>
  <c r="M519666" i="1"/>
  <c r="M519667" i="1"/>
  <c r="M519668" i="1"/>
  <c r="M519669" i="1"/>
  <c r="M519670" i="1"/>
  <c r="M519671" i="1"/>
  <c r="M519672" i="1"/>
  <c r="M519673" i="1"/>
  <c r="M519674" i="1"/>
  <c r="M519675" i="1"/>
  <c r="M519676" i="1"/>
  <c r="M519677" i="1"/>
  <c r="M519678" i="1"/>
  <c r="M519679" i="1"/>
  <c r="M519680" i="1"/>
  <c r="M519681" i="1"/>
  <c r="M519682" i="1"/>
  <c r="M519683" i="1"/>
  <c r="M519684" i="1"/>
  <c r="M519685" i="1"/>
  <c r="M519686" i="1"/>
  <c r="M519687" i="1"/>
  <c r="M519688" i="1"/>
  <c r="M519689" i="1"/>
  <c r="M519690" i="1"/>
  <c r="M519691" i="1"/>
  <c r="M519692" i="1"/>
  <c r="M519693" i="1"/>
  <c r="M519694" i="1"/>
  <c r="M519695" i="1"/>
  <c r="M519696" i="1"/>
  <c r="M519697" i="1"/>
  <c r="M519698" i="1"/>
  <c r="M519699" i="1"/>
  <c r="M519700" i="1"/>
  <c r="M519701" i="1"/>
  <c r="M519702" i="1"/>
  <c r="M519703" i="1"/>
  <c r="M519704" i="1"/>
  <c r="M519705" i="1"/>
  <c r="M519706" i="1"/>
  <c r="M519707" i="1"/>
  <c r="M519708" i="1"/>
  <c r="M519709" i="1"/>
  <c r="M519710" i="1"/>
  <c r="M519711" i="1"/>
  <c r="M519712" i="1"/>
  <c r="M519713" i="1"/>
  <c r="M519714" i="1"/>
  <c r="M519715" i="1"/>
  <c r="M519716" i="1"/>
  <c r="M519717" i="1"/>
  <c r="M519718" i="1"/>
  <c r="M519719" i="1"/>
  <c r="M519720" i="1"/>
  <c r="M519721" i="1"/>
  <c r="M519722" i="1"/>
  <c r="M519723" i="1"/>
  <c r="M519724" i="1"/>
  <c r="M519725" i="1"/>
  <c r="M519726" i="1"/>
  <c r="M519727" i="1"/>
  <c r="M519728" i="1"/>
  <c r="M519729" i="1"/>
  <c r="M519730" i="1"/>
  <c r="M519731" i="1"/>
  <c r="M519732" i="1"/>
  <c r="M519733" i="1"/>
  <c r="M519734" i="1"/>
  <c r="M519735" i="1"/>
  <c r="M519736" i="1"/>
  <c r="M519737" i="1"/>
  <c r="M519738" i="1"/>
  <c r="M519739" i="1"/>
  <c r="M519740" i="1"/>
  <c r="M519741" i="1"/>
  <c r="M519742" i="1"/>
  <c r="M519743" i="1"/>
  <c r="M519744" i="1"/>
  <c r="M519745" i="1"/>
  <c r="M519746" i="1"/>
  <c r="M519747" i="1"/>
  <c r="M519748" i="1"/>
  <c r="M519749" i="1"/>
  <c r="M519750" i="1"/>
  <c r="M519751" i="1"/>
  <c r="M519752" i="1"/>
  <c r="M519753" i="1"/>
  <c r="M519754" i="1"/>
  <c r="M519755" i="1"/>
  <c r="M519756" i="1"/>
  <c r="M519757" i="1"/>
  <c r="M519758" i="1"/>
  <c r="M519759" i="1"/>
  <c r="M519760" i="1"/>
  <c r="M519761" i="1"/>
  <c r="M519762" i="1"/>
  <c r="M519763" i="1"/>
  <c r="M519764" i="1"/>
  <c r="M519765" i="1"/>
  <c r="M519766" i="1"/>
  <c r="M519767" i="1"/>
  <c r="M519768" i="1"/>
  <c r="M519769" i="1"/>
  <c r="M519770" i="1"/>
  <c r="M519771" i="1"/>
  <c r="M519772" i="1"/>
  <c r="M519773" i="1"/>
  <c r="M519774" i="1"/>
  <c r="M519775" i="1"/>
  <c r="M519776" i="1"/>
  <c r="M519777" i="1"/>
  <c r="M519778" i="1"/>
  <c r="M519779" i="1"/>
  <c r="M519780" i="1"/>
  <c r="M519781" i="1"/>
  <c r="M519782" i="1"/>
  <c r="M519783" i="1"/>
  <c r="M519784" i="1"/>
  <c r="M519785" i="1"/>
  <c r="M519786" i="1"/>
  <c r="M519787" i="1"/>
  <c r="M519788" i="1"/>
  <c r="M519789" i="1"/>
  <c r="M519790" i="1"/>
  <c r="M519791" i="1"/>
  <c r="M519792" i="1"/>
  <c r="M519793" i="1"/>
  <c r="M519794" i="1"/>
  <c r="M519795" i="1"/>
  <c r="M519796" i="1"/>
  <c r="M519797" i="1"/>
  <c r="M519798" i="1"/>
  <c r="M519799" i="1"/>
  <c r="M519800" i="1"/>
  <c r="M519801" i="1"/>
  <c r="M519802" i="1"/>
  <c r="M519803" i="1"/>
  <c r="M519804" i="1"/>
  <c r="M519805" i="1"/>
  <c r="M519806" i="1"/>
  <c r="M519807" i="1"/>
  <c r="M519808" i="1"/>
  <c r="M519809" i="1"/>
  <c r="M519810" i="1"/>
  <c r="M519811" i="1"/>
  <c r="M519812" i="1"/>
  <c r="M519813" i="1"/>
  <c r="M519814" i="1"/>
  <c r="M519815" i="1"/>
  <c r="M519816" i="1"/>
  <c r="M519817" i="1"/>
  <c r="M519818" i="1"/>
  <c r="M519819" i="1"/>
  <c r="M519820" i="1"/>
  <c r="M519821" i="1"/>
  <c r="M519822" i="1"/>
  <c r="M519823" i="1"/>
  <c r="M519824" i="1"/>
  <c r="M519825" i="1"/>
  <c r="M519826" i="1"/>
  <c r="M519827" i="1"/>
  <c r="M519828" i="1"/>
  <c r="M519829" i="1"/>
  <c r="M519830" i="1"/>
  <c r="M519831" i="1"/>
  <c r="M519832" i="1"/>
  <c r="M519833" i="1"/>
  <c r="M519834" i="1"/>
  <c r="M519835" i="1"/>
  <c r="M519836" i="1"/>
  <c r="M519837" i="1"/>
  <c r="M519838" i="1"/>
  <c r="M519839" i="1"/>
  <c r="M519840" i="1"/>
  <c r="M519841" i="1"/>
  <c r="M519842" i="1"/>
  <c r="M519843" i="1"/>
  <c r="M519844" i="1"/>
  <c r="M519845" i="1"/>
  <c r="M519846" i="1"/>
  <c r="M519847" i="1"/>
  <c r="M519848" i="1"/>
  <c r="M519849" i="1"/>
  <c r="M519850" i="1"/>
  <c r="M519851" i="1"/>
  <c r="M519852" i="1"/>
  <c r="M519853" i="1"/>
  <c r="M519854" i="1"/>
  <c r="M519855" i="1"/>
  <c r="M519856" i="1"/>
  <c r="M519857" i="1"/>
  <c r="M519858" i="1"/>
  <c r="M519859" i="1"/>
  <c r="M519860" i="1"/>
  <c r="M519861" i="1"/>
  <c r="M519862" i="1"/>
  <c r="M519863" i="1"/>
  <c r="M519864" i="1"/>
  <c r="M519865" i="1"/>
  <c r="M519866" i="1"/>
  <c r="M519867" i="1"/>
  <c r="M519868" i="1"/>
  <c r="M519869" i="1"/>
  <c r="M519870" i="1"/>
  <c r="M519871" i="1"/>
  <c r="M519872" i="1"/>
  <c r="M519873" i="1"/>
  <c r="M519874" i="1"/>
  <c r="M519875" i="1"/>
  <c r="M519876" i="1"/>
  <c r="M519877" i="1"/>
  <c r="M519878" i="1"/>
  <c r="M519879" i="1"/>
  <c r="M519880" i="1"/>
  <c r="M519881" i="1"/>
  <c r="M519882" i="1"/>
  <c r="M519883" i="1"/>
  <c r="M519884" i="1"/>
  <c r="M519885" i="1"/>
  <c r="M519886" i="1"/>
  <c r="M519887" i="1"/>
  <c r="M519888" i="1"/>
  <c r="M519889" i="1"/>
  <c r="M519890" i="1"/>
  <c r="M519891" i="1"/>
  <c r="M519892" i="1"/>
  <c r="M519893" i="1"/>
  <c r="M519894" i="1"/>
  <c r="M519895" i="1"/>
  <c r="M519896" i="1"/>
  <c r="M519897" i="1"/>
  <c r="M519898" i="1"/>
  <c r="M519899" i="1"/>
  <c r="M519900" i="1"/>
  <c r="M519901" i="1"/>
  <c r="M519902" i="1"/>
  <c r="M519903" i="1"/>
  <c r="M519904" i="1"/>
  <c r="M519905" i="1"/>
  <c r="M519906" i="1"/>
  <c r="M519907" i="1"/>
  <c r="M519908" i="1"/>
  <c r="M519909" i="1"/>
  <c r="M519910" i="1"/>
  <c r="M519911" i="1"/>
  <c r="M519912" i="1"/>
  <c r="M519913" i="1"/>
  <c r="M519914" i="1"/>
  <c r="M519915" i="1"/>
  <c r="M519916" i="1"/>
  <c r="M519917" i="1"/>
  <c r="M519918" i="1"/>
  <c r="M519919" i="1"/>
  <c r="M519920" i="1"/>
  <c r="M519921" i="1"/>
  <c r="M519922" i="1"/>
  <c r="M519923" i="1"/>
  <c r="M519924" i="1"/>
  <c r="M519925" i="1"/>
  <c r="M519926" i="1"/>
  <c r="M519927" i="1"/>
  <c r="M519928" i="1"/>
  <c r="M519929" i="1"/>
  <c r="M519930" i="1"/>
  <c r="M519931" i="1"/>
  <c r="M519932" i="1"/>
  <c r="M519933" i="1"/>
  <c r="M519934" i="1"/>
  <c r="M519935" i="1"/>
  <c r="M519936" i="1"/>
  <c r="M519937" i="1"/>
  <c r="M519938" i="1"/>
  <c r="M519939" i="1"/>
  <c r="M519940" i="1"/>
  <c r="M519941" i="1"/>
  <c r="M519942" i="1"/>
  <c r="M519943" i="1"/>
  <c r="M519944" i="1"/>
  <c r="M519945" i="1"/>
  <c r="M519946" i="1"/>
  <c r="M519947" i="1"/>
  <c r="M519948" i="1"/>
  <c r="M519949" i="1"/>
  <c r="M519950" i="1"/>
  <c r="M519951" i="1"/>
  <c r="M519952" i="1"/>
  <c r="M519953" i="1"/>
  <c r="M519954" i="1"/>
  <c r="M519955" i="1"/>
  <c r="M519956" i="1"/>
  <c r="M519957" i="1"/>
  <c r="M519958" i="1"/>
  <c r="M519959" i="1"/>
  <c r="M519960" i="1"/>
  <c r="M519961" i="1"/>
  <c r="M519962" i="1"/>
  <c r="M519963" i="1"/>
  <c r="M519964" i="1"/>
  <c r="M519965" i="1"/>
  <c r="M519966" i="1"/>
  <c r="M519967" i="1"/>
  <c r="M519968" i="1"/>
  <c r="M519969" i="1"/>
  <c r="M519970" i="1"/>
  <c r="M519971" i="1"/>
  <c r="M519972" i="1"/>
  <c r="M519973" i="1"/>
  <c r="M519974" i="1"/>
  <c r="M519975" i="1"/>
  <c r="M519976" i="1"/>
  <c r="M519977" i="1"/>
  <c r="M519978" i="1"/>
  <c r="M519979" i="1"/>
  <c r="M519980" i="1"/>
  <c r="M519981" i="1"/>
  <c r="M519982" i="1"/>
  <c r="M519983" i="1"/>
  <c r="M519984" i="1"/>
  <c r="M519985" i="1"/>
  <c r="M519986" i="1"/>
  <c r="M519987" i="1"/>
  <c r="M519988" i="1"/>
  <c r="M519989" i="1"/>
  <c r="M519990" i="1"/>
  <c r="M519991" i="1"/>
  <c r="M519992" i="1"/>
  <c r="M519993" i="1"/>
  <c r="M519994" i="1"/>
  <c r="M519995" i="1"/>
  <c r="M519996" i="1"/>
  <c r="M519997" i="1"/>
  <c r="M519998" i="1"/>
  <c r="M519999" i="1"/>
  <c r="M520000" i="1"/>
  <c r="M520001" i="1"/>
  <c r="M520002" i="1"/>
  <c r="M520003" i="1"/>
  <c r="M520004" i="1"/>
  <c r="M520005" i="1"/>
  <c r="M520006" i="1"/>
  <c r="M520007" i="1"/>
  <c r="M520008" i="1"/>
  <c r="M520009" i="1"/>
  <c r="M520010" i="1"/>
  <c r="M520011" i="1"/>
  <c r="M520012" i="1"/>
  <c r="M520013" i="1"/>
  <c r="M520014" i="1"/>
  <c r="M520015" i="1"/>
  <c r="M520016" i="1"/>
  <c r="M520017" i="1"/>
  <c r="M520018" i="1"/>
  <c r="M520019" i="1"/>
  <c r="M520020" i="1"/>
  <c r="M520021" i="1"/>
  <c r="M520022" i="1"/>
  <c r="M520023" i="1"/>
  <c r="M520024" i="1"/>
  <c r="M520025" i="1"/>
  <c r="M520026" i="1"/>
  <c r="M520027" i="1"/>
  <c r="M520028" i="1"/>
  <c r="M520029" i="1"/>
  <c r="M520030" i="1"/>
  <c r="M520031" i="1"/>
  <c r="M520032" i="1"/>
  <c r="M520033" i="1"/>
  <c r="M520034" i="1"/>
  <c r="M520035" i="1"/>
  <c r="M520036" i="1"/>
  <c r="M520037" i="1"/>
  <c r="M520038" i="1"/>
  <c r="M520039" i="1"/>
  <c r="M520040" i="1"/>
  <c r="M520041" i="1"/>
  <c r="M520042" i="1"/>
  <c r="M520043" i="1"/>
  <c r="M520044" i="1"/>
  <c r="M520045" i="1"/>
  <c r="M520046" i="1"/>
  <c r="M520047" i="1"/>
  <c r="M520048" i="1"/>
  <c r="M520049" i="1"/>
  <c r="M520050" i="1"/>
  <c r="M520051" i="1"/>
  <c r="M520052" i="1"/>
  <c r="M520053" i="1"/>
  <c r="M520054" i="1"/>
  <c r="M520055" i="1"/>
  <c r="M520056" i="1"/>
  <c r="M520057" i="1"/>
  <c r="M520058" i="1"/>
  <c r="M520059" i="1"/>
  <c r="M520060" i="1"/>
  <c r="M520061" i="1"/>
  <c r="M520062" i="1"/>
  <c r="M520063" i="1"/>
  <c r="M520064" i="1"/>
  <c r="M520065" i="1"/>
  <c r="M520066" i="1"/>
  <c r="M520067" i="1"/>
  <c r="M520068" i="1"/>
  <c r="M520069" i="1"/>
  <c r="M520070" i="1"/>
  <c r="M520071" i="1"/>
  <c r="M520072" i="1"/>
  <c r="M520073" i="1"/>
  <c r="M520074" i="1"/>
  <c r="M520075" i="1"/>
  <c r="M520076" i="1"/>
  <c r="M520077" i="1"/>
  <c r="M520078" i="1"/>
  <c r="M520079" i="1"/>
  <c r="M520080" i="1"/>
  <c r="M520081" i="1"/>
  <c r="M520082" i="1"/>
  <c r="M520083" i="1"/>
  <c r="M520084" i="1"/>
  <c r="M520085" i="1"/>
  <c r="M520086" i="1"/>
  <c r="M520087" i="1"/>
  <c r="M520088" i="1"/>
  <c r="M520089" i="1"/>
  <c r="M520090" i="1"/>
  <c r="M520091" i="1"/>
  <c r="M520092" i="1"/>
  <c r="M520093" i="1"/>
  <c r="M520094" i="1"/>
  <c r="M520095" i="1"/>
  <c r="M520096" i="1"/>
  <c r="M520097" i="1"/>
  <c r="M520098" i="1"/>
  <c r="M520099" i="1"/>
  <c r="M520100" i="1"/>
  <c r="M520101" i="1"/>
  <c r="M520102" i="1"/>
  <c r="M520103" i="1"/>
  <c r="M520104" i="1"/>
  <c r="M520105" i="1"/>
  <c r="M520106" i="1"/>
  <c r="M520107" i="1"/>
  <c r="M520108" i="1"/>
  <c r="M520109" i="1"/>
  <c r="M520110" i="1"/>
  <c r="M520111" i="1"/>
  <c r="M520112" i="1"/>
  <c r="M520113" i="1"/>
  <c r="M520114" i="1"/>
  <c r="M520115" i="1"/>
  <c r="M520116" i="1"/>
  <c r="M520117" i="1"/>
  <c r="M520118" i="1"/>
  <c r="M520119" i="1"/>
  <c r="M520120" i="1"/>
  <c r="M520121" i="1"/>
  <c r="M520122" i="1"/>
  <c r="M520123" i="1"/>
  <c r="M520124" i="1"/>
  <c r="M520125" i="1"/>
  <c r="M520126" i="1"/>
  <c r="M520127" i="1"/>
  <c r="M520128" i="1"/>
  <c r="M520129" i="1"/>
  <c r="M520130" i="1"/>
  <c r="M520131" i="1"/>
  <c r="M520132" i="1"/>
  <c r="M520133" i="1"/>
  <c r="M520134" i="1"/>
  <c r="M520135" i="1"/>
  <c r="M520136" i="1"/>
  <c r="M520137" i="1"/>
  <c r="M520138" i="1"/>
  <c r="M520139" i="1"/>
  <c r="M520140" i="1"/>
  <c r="M520141" i="1"/>
  <c r="M520142" i="1"/>
  <c r="M520143" i="1"/>
  <c r="M520144" i="1"/>
  <c r="M520145" i="1"/>
  <c r="M520146" i="1"/>
  <c r="M520147" i="1"/>
  <c r="M520148" i="1"/>
  <c r="M520149" i="1"/>
  <c r="M520150" i="1"/>
  <c r="M520151" i="1"/>
  <c r="M520152" i="1"/>
  <c r="M520153" i="1"/>
  <c r="M520154" i="1"/>
  <c r="M520155" i="1"/>
  <c r="M520156" i="1"/>
  <c r="M520157" i="1"/>
  <c r="M520158" i="1"/>
  <c r="M520159" i="1"/>
  <c r="M520160" i="1"/>
  <c r="M520161" i="1"/>
  <c r="M520162" i="1"/>
  <c r="M520163" i="1"/>
  <c r="M520164" i="1"/>
  <c r="M520165" i="1"/>
  <c r="M520166" i="1"/>
  <c r="M520167" i="1"/>
  <c r="M520168" i="1"/>
  <c r="M520169" i="1"/>
  <c r="M520170" i="1"/>
  <c r="M520171" i="1"/>
  <c r="M520172" i="1"/>
  <c r="M520173" i="1"/>
  <c r="M520174" i="1"/>
  <c r="M520175" i="1"/>
  <c r="M520176" i="1"/>
  <c r="M520177" i="1"/>
  <c r="M520178" i="1"/>
  <c r="M520179" i="1"/>
  <c r="M520180" i="1"/>
  <c r="M520181" i="1"/>
  <c r="M520182" i="1"/>
  <c r="M520183" i="1"/>
  <c r="M520184" i="1"/>
  <c r="M520185" i="1"/>
  <c r="M520186" i="1"/>
  <c r="M520187" i="1"/>
  <c r="M520188" i="1"/>
  <c r="M520189" i="1"/>
  <c r="M520190" i="1"/>
  <c r="M520191" i="1"/>
  <c r="M520192" i="1"/>
  <c r="M520193" i="1"/>
  <c r="M520194" i="1"/>
  <c r="M520195" i="1"/>
  <c r="M520196" i="1"/>
  <c r="M520197" i="1"/>
  <c r="M520198" i="1"/>
  <c r="M520199" i="1"/>
  <c r="M520200" i="1"/>
  <c r="M520201" i="1"/>
  <c r="M520202" i="1"/>
  <c r="M520203" i="1"/>
  <c r="M520204" i="1"/>
  <c r="M520205" i="1"/>
  <c r="M520206" i="1"/>
  <c r="M520207" i="1"/>
  <c r="M520208" i="1"/>
  <c r="M520209" i="1"/>
  <c r="M520210" i="1"/>
  <c r="M520211" i="1"/>
  <c r="M520212" i="1"/>
  <c r="M520213" i="1"/>
  <c r="M520214" i="1"/>
  <c r="M520215" i="1"/>
  <c r="M520216" i="1"/>
  <c r="M520217" i="1"/>
  <c r="M520218" i="1"/>
  <c r="M520219" i="1"/>
  <c r="M520220" i="1"/>
  <c r="M520221" i="1"/>
  <c r="M520222" i="1"/>
  <c r="M520223" i="1"/>
  <c r="M520224" i="1"/>
  <c r="M520225" i="1"/>
  <c r="M520226" i="1"/>
  <c r="M520227" i="1"/>
  <c r="M520228" i="1"/>
  <c r="M520229" i="1"/>
  <c r="M520230" i="1"/>
  <c r="M520231" i="1"/>
  <c r="M520232" i="1"/>
  <c r="M520233" i="1"/>
  <c r="M520234" i="1"/>
  <c r="M520235" i="1"/>
  <c r="M520236" i="1"/>
  <c r="M520237" i="1"/>
  <c r="M520238" i="1"/>
  <c r="M520239" i="1"/>
  <c r="M520240" i="1"/>
  <c r="M520241" i="1"/>
  <c r="M520242" i="1"/>
  <c r="M520243" i="1"/>
  <c r="M520244" i="1"/>
  <c r="M520245" i="1"/>
  <c r="M520246" i="1"/>
  <c r="M520247" i="1"/>
  <c r="M520248" i="1"/>
  <c r="M520249" i="1"/>
  <c r="M520250" i="1"/>
  <c r="M520251" i="1"/>
  <c r="M520252" i="1"/>
  <c r="M520253" i="1"/>
  <c r="M520254" i="1"/>
  <c r="M520255" i="1"/>
  <c r="M520256" i="1"/>
  <c r="M520257" i="1"/>
  <c r="M520258" i="1"/>
  <c r="M520259" i="1"/>
  <c r="M520260" i="1"/>
  <c r="M520261" i="1"/>
  <c r="M520262" i="1"/>
  <c r="M520263" i="1"/>
  <c r="M520264" i="1"/>
  <c r="M520265" i="1"/>
  <c r="M520266" i="1"/>
  <c r="M520267" i="1"/>
  <c r="M520268" i="1"/>
  <c r="M520269" i="1"/>
  <c r="M520270" i="1"/>
  <c r="M520271" i="1"/>
  <c r="M520272" i="1"/>
  <c r="M520273" i="1"/>
  <c r="M520274" i="1"/>
  <c r="M520275" i="1"/>
  <c r="M520276" i="1"/>
  <c r="M520277" i="1"/>
  <c r="M520278" i="1"/>
  <c r="M520279" i="1"/>
  <c r="M520280" i="1"/>
  <c r="M520281" i="1"/>
  <c r="M520282" i="1"/>
  <c r="M520283" i="1"/>
  <c r="M520284" i="1"/>
  <c r="M520285" i="1"/>
  <c r="M520286" i="1"/>
  <c r="M520287" i="1"/>
  <c r="M520288" i="1"/>
  <c r="M520289" i="1"/>
  <c r="M520290" i="1"/>
  <c r="M520291" i="1"/>
  <c r="M520292" i="1"/>
  <c r="M520293" i="1"/>
  <c r="M520294" i="1"/>
  <c r="M520295" i="1"/>
  <c r="M520296" i="1"/>
  <c r="M520297" i="1"/>
  <c r="M520298" i="1"/>
  <c r="M520299" i="1"/>
  <c r="M520300" i="1"/>
  <c r="M520301" i="1"/>
  <c r="M520302" i="1"/>
  <c r="M520303" i="1"/>
  <c r="M520304" i="1"/>
  <c r="M520305" i="1"/>
  <c r="M520306" i="1"/>
  <c r="M520307" i="1"/>
  <c r="M520308" i="1"/>
  <c r="M520309" i="1"/>
  <c r="M520310" i="1"/>
  <c r="M520311" i="1"/>
  <c r="M520312" i="1"/>
  <c r="M520313" i="1"/>
  <c r="M520314" i="1"/>
  <c r="M520315" i="1"/>
  <c r="M520316" i="1"/>
  <c r="M520317" i="1"/>
  <c r="M520318" i="1"/>
  <c r="M520319" i="1"/>
  <c r="M520320" i="1"/>
  <c r="M520321" i="1"/>
  <c r="M520322" i="1"/>
  <c r="M520323" i="1"/>
  <c r="M520324" i="1"/>
  <c r="M520325" i="1"/>
  <c r="M520326" i="1"/>
  <c r="M520327" i="1"/>
  <c r="M520328" i="1"/>
  <c r="M520329" i="1"/>
  <c r="M520330" i="1"/>
  <c r="M520331" i="1"/>
  <c r="M520332" i="1"/>
  <c r="M520333" i="1"/>
  <c r="M520334" i="1"/>
  <c r="M520335" i="1"/>
  <c r="M520336" i="1"/>
  <c r="M520337" i="1"/>
  <c r="M520338" i="1"/>
  <c r="M520339" i="1"/>
  <c r="M520340" i="1"/>
  <c r="M520341" i="1"/>
  <c r="M520342" i="1"/>
  <c r="M520343" i="1"/>
  <c r="M520344" i="1"/>
  <c r="M520345" i="1"/>
  <c r="M520346" i="1"/>
  <c r="M520347" i="1"/>
  <c r="M520348" i="1"/>
  <c r="M520349" i="1"/>
  <c r="M520350" i="1"/>
  <c r="M520351" i="1"/>
  <c r="M520352" i="1"/>
  <c r="M520353" i="1"/>
  <c r="M520354" i="1"/>
  <c r="M520355" i="1"/>
  <c r="M520356" i="1"/>
  <c r="M520357" i="1"/>
  <c r="M520358" i="1"/>
  <c r="M520359" i="1"/>
  <c r="M520360" i="1"/>
  <c r="M520361" i="1"/>
  <c r="M520362" i="1"/>
  <c r="M520363" i="1"/>
  <c r="M520364" i="1"/>
  <c r="M520365" i="1"/>
  <c r="M520366" i="1"/>
  <c r="M520367" i="1"/>
  <c r="M520368" i="1"/>
  <c r="M520369" i="1"/>
  <c r="M520370" i="1"/>
  <c r="M520371" i="1"/>
  <c r="M520372" i="1"/>
  <c r="M520373" i="1"/>
  <c r="M520374" i="1"/>
  <c r="M520375" i="1"/>
  <c r="M520376" i="1"/>
  <c r="M520377" i="1"/>
  <c r="M520378" i="1"/>
  <c r="M520379" i="1"/>
  <c r="M520380" i="1"/>
  <c r="M520381" i="1"/>
  <c r="M520382" i="1"/>
  <c r="M520383" i="1"/>
  <c r="M520384" i="1"/>
  <c r="M520385" i="1"/>
  <c r="M520386" i="1"/>
  <c r="M520387" i="1"/>
  <c r="M520388" i="1"/>
  <c r="M520389" i="1"/>
  <c r="M520390" i="1"/>
  <c r="M520391" i="1"/>
  <c r="M520392" i="1"/>
  <c r="M520393" i="1"/>
  <c r="M520394" i="1"/>
  <c r="M520395" i="1"/>
  <c r="M520396" i="1"/>
  <c r="M520397" i="1"/>
  <c r="M520398" i="1"/>
  <c r="M520399" i="1"/>
  <c r="M520400" i="1"/>
  <c r="M520401" i="1"/>
  <c r="M520402" i="1"/>
  <c r="M520403" i="1"/>
  <c r="M520404" i="1"/>
  <c r="M520405" i="1"/>
  <c r="M520406" i="1"/>
  <c r="M520407" i="1"/>
  <c r="M520408" i="1"/>
  <c r="M520409" i="1"/>
  <c r="M520410" i="1"/>
  <c r="M520411" i="1"/>
  <c r="M520412" i="1"/>
  <c r="M520413" i="1"/>
  <c r="M520414" i="1"/>
  <c r="M520415" i="1"/>
  <c r="M520416" i="1"/>
  <c r="M520417" i="1"/>
  <c r="M520418" i="1"/>
  <c r="M520419" i="1"/>
  <c r="M520420" i="1"/>
  <c r="M520421" i="1"/>
  <c r="M520422" i="1"/>
  <c r="M520423" i="1"/>
  <c r="M520424" i="1"/>
  <c r="M520425" i="1"/>
  <c r="M520426" i="1"/>
  <c r="M520427" i="1"/>
  <c r="M520428" i="1"/>
  <c r="M520429" i="1"/>
  <c r="M520430" i="1"/>
  <c r="M520431" i="1"/>
  <c r="M520432" i="1"/>
  <c r="M520433" i="1"/>
  <c r="M520434" i="1"/>
  <c r="M520435" i="1"/>
  <c r="M520436" i="1"/>
  <c r="M520437" i="1"/>
  <c r="M520438" i="1"/>
  <c r="M520439" i="1"/>
  <c r="M520440" i="1"/>
  <c r="M520441" i="1"/>
  <c r="M520442" i="1"/>
  <c r="M520443" i="1"/>
  <c r="M520444" i="1"/>
  <c r="M520445" i="1"/>
  <c r="M520446" i="1"/>
  <c r="M520447" i="1"/>
  <c r="M520448" i="1"/>
  <c r="M520449" i="1"/>
  <c r="M520450" i="1"/>
  <c r="M520451" i="1"/>
  <c r="M520452" i="1"/>
  <c r="M520453" i="1"/>
  <c r="M520454" i="1"/>
  <c r="M520455" i="1"/>
  <c r="M520456" i="1"/>
  <c r="M520457" i="1"/>
  <c r="M520458" i="1"/>
  <c r="M520459" i="1"/>
  <c r="M520460" i="1"/>
  <c r="M520461" i="1"/>
  <c r="M520462" i="1"/>
  <c r="M520463" i="1"/>
  <c r="M520464" i="1"/>
  <c r="M520465" i="1"/>
  <c r="M520466" i="1"/>
  <c r="M520467" i="1"/>
  <c r="M520468" i="1"/>
  <c r="M520469" i="1"/>
  <c r="M520470" i="1"/>
  <c r="M520471" i="1"/>
  <c r="M520472" i="1"/>
  <c r="M520473" i="1"/>
  <c r="M520474" i="1"/>
  <c r="M520475" i="1"/>
  <c r="M520476" i="1"/>
  <c r="M520477" i="1"/>
  <c r="M520478" i="1"/>
  <c r="M520479" i="1"/>
  <c r="M520480" i="1"/>
  <c r="M520481" i="1"/>
  <c r="M520482" i="1"/>
  <c r="M520483" i="1"/>
  <c r="M520484" i="1"/>
  <c r="M520485" i="1"/>
  <c r="M520486" i="1"/>
  <c r="M520487" i="1"/>
  <c r="M520488" i="1"/>
  <c r="M520489" i="1"/>
  <c r="M520490" i="1"/>
  <c r="M520491" i="1"/>
  <c r="M520492" i="1"/>
  <c r="M520493" i="1"/>
  <c r="M520494" i="1"/>
  <c r="M520495" i="1"/>
  <c r="M520496" i="1"/>
  <c r="M520497" i="1"/>
  <c r="M520498" i="1"/>
  <c r="M520499" i="1"/>
  <c r="M520500" i="1"/>
  <c r="M520501" i="1"/>
  <c r="M520502" i="1"/>
  <c r="M520503" i="1"/>
  <c r="M520504" i="1"/>
  <c r="M520505" i="1"/>
  <c r="M520506" i="1"/>
  <c r="M520507" i="1"/>
  <c r="M520508" i="1"/>
  <c r="M520509" i="1"/>
  <c r="M520510" i="1"/>
  <c r="M520511" i="1"/>
  <c r="M520512" i="1"/>
  <c r="M520513" i="1"/>
  <c r="M520514" i="1"/>
  <c r="M520515" i="1"/>
  <c r="M520516" i="1"/>
  <c r="M520517" i="1"/>
  <c r="M520518" i="1"/>
  <c r="M520519" i="1"/>
  <c r="M520520" i="1"/>
  <c r="M520521" i="1"/>
  <c r="M520522" i="1"/>
  <c r="M520523" i="1"/>
  <c r="M520524" i="1"/>
  <c r="M520525" i="1"/>
  <c r="M520526" i="1"/>
  <c r="M520527" i="1"/>
  <c r="M520528" i="1"/>
  <c r="M520529" i="1"/>
  <c r="M520530" i="1"/>
  <c r="M520531" i="1"/>
  <c r="M520532" i="1"/>
  <c r="M520533" i="1"/>
  <c r="M520534" i="1"/>
  <c r="M520535" i="1"/>
  <c r="M520536" i="1"/>
  <c r="M520537" i="1"/>
  <c r="M520538" i="1"/>
  <c r="M520539" i="1"/>
  <c r="M520540" i="1"/>
  <c r="M520541" i="1"/>
  <c r="M520542" i="1"/>
  <c r="M520543" i="1"/>
  <c r="M520544" i="1"/>
  <c r="M520545" i="1"/>
  <c r="M520546" i="1"/>
  <c r="M520547" i="1"/>
  <c r="M520548" i="1"/>
  <c r="M520549" i="1"/>
  <c r="M520550" i="1"/>
  <c r="M520551" i="1"/>
  <c r="M520552" i="1"/>
  <c r="M520553" i="1"/>
  <c r="M520554" i="1"/>
  <c r="M520555" i="1"/>
  <c r="M520556" i="1"/>
  <c r="M520557" i="1"/>
  <c r="M520558" i="1"/>
  <c r="M520559" i="1"/>
  <c r="M520560" i="1"/>
  <c r="M520561" i="1"/>
  <c r="M520562" i="1"/>
  <c r="M520563" i="1"/>
  <c r="M520564" i="1"/>
  <c r="M520565" i="1"/>
  <c r="M520566" i="1"/>
  <c r="M520567" i="1"/>
  <c r="M520568" i="1"/>
  <c r="M520569" i="1"/>
  <c r="M520570" i="1"/>
  <c r="M520571" i="1"/>
  <c r="M520572" i="1"/>
  <c r="M520573" i="1"/>
  <c r="M520574" i="1"/>
  <c r="M520575" i="1"/>
  <c r="M520576" i="1"/>
  <c r="M520577" i="1"/>
  <c r="M520578" i="1"/>
  <c r="M520579" i="1"/>
  <c r="M520580" i="1"/>
  <c r="M520581" i="1"/>
  <c r="M520582" i="1"/>
  <c r="M520583" i="1"/>
  <c r="M520584" i="1"/>
  <c r="M520585" i="1"/>
  <c r="M520586" i="1"/>
  <c r="M520587" i="1"/>
  <c r="M520588" i="1"/>
  <c r="M520589" i="1"/>
  <c r="M520590" i="1"/>
  <c r="M520591" i="1"/>
  <c r="M520592" i="1"/>
  <c r="M520593" i="1"/>
  <c r="M520594" i="1"/>
  <c r="M520595" i="1"/>
  <c r="M520596" i="1"/>
  <c r="M520597" i="1"/>
  <c r="M520598" i="1"/>
  <c r="M520599" i="1"/>
  <c r="M520600" i="1"/>
  <c r="M520601" i="1"/>
  <c r="M520602" i="1"/>
  <c r="M520603" i="1"/>
  <c r="M520604" i="1"/>
  <c r="M520605" i="1"/>
  <c r="M520606" i="1"/>
  <c r="M520607" i="1"/>
  <c r="M520608" i="1"/>
  <c r="M520609" i="1"/>
  <c r="M520610" i="1"/>
  <c r="M520611" i="1"/>
  <c r="M520612" i="1"/>
  <c r="M520613" i="1"/>
  <c r="M520614" i="1"/>
  <c r="M520615" i="1"/>
  <c r="M520616" i="1"/>
  <c r="M520617" i="1"/>
  <c r="M520618" i="1"/>
  <c r="M520619" i="1"/>
  <c r="M520620" i="1"/>
  <c r="M520621" i="1"/>
  <c r="M520622" i="1"/>
  <c r="M520623" i="1"/>
  <c r="M520624" i="1"/>
  <c r="M520625" i="1"/>
  <c r="M520626" i="1"/>
  <c r="M520627" i="1"/>
  <c r="M520628" i="1"/>
  <c r="M520629" i="1"/>
  <c r="M520630" i="1"/>
  <c r="M520631" i="1"/>
  <c r="M520632" i="1"/>
  <c r="M520633" i="1"/>
  <c r="M520634" i="1"/>
  <c r="M520635" i="1"/>
  <c r="M520636" i="1"/>
  <c r="M520637" i="1"/>
  <c r="M520638" i="1"/>
  <c r="M520639" i="1"/>
  <c r="M520640" i="1"/>
  <c r="M520641" i="1"/>
  <c r="M520642" i="1"/>
  <c r="M520643" i="1"/>
  <c r="M520644" i="1"/>
  <c r="M520645" i="1"/>
  <c r="M520646" i="1"/>
  <c r="M520647" i="1"/>
  <c r="M520648" i="1"/>
  <c r="M520649" i="1"/>
  <c r="M520650" i="1"/>
  <c r="M520651" i="1"/>
  <c r="M520652" i="1"/>
  <c r="M520653" i="1"/>
  <c r="M520654" i="1"/>
  <c r="M520655" i="1"/>
  <c r="M520656" i="1"/>
  <c r="M520657" i="1"/>
  <c r="M520658" i="1"/>
  <c r="M520659" i="1"/>
  <c r="M520660" i="1"/>
  <c r="M520661" i="1"/>
  <c r="M520662" i="1"/>
  <c r="M520663" i="1"/>
  <c r="M520664" i="1"/>
  <c r="M520665" i="1"/>
  <c r="M520666" i="1"/>
  <c r="M520667" i="1"/>
  <c r="M520668" i="1"/>
  <c r="M520669" i="1"/>
  <c r="M520670" i="1"/>
  <c r="M520671" i="1"/>
  <c r="M520672" i="1"/>
  <c r="M520673" i="1"/>
  <c r="M520674" i="1"/>
  <c r="M520675" i="1"/>
  <c r="M520676" i="1"/>
  <c r="M520677" i="1"/>
  <c r="M520678" i="1"/>
  <c r="M520679" i="1"/>
  <c r="M520680" i="1"/>
  <c r="M520681" i="1"/>
  <c r="M520682" i="1"/>
  <c r="M520683" i="1"/>
  <c r="M520684" i="1"/>
  <c r="M520685" i="1"/>
  <c r="M520686" i="1"/>
  <c r="M520687" i="1"/>
  <c r="M520688" i="1"/>
  <c r="M520689" i="1"/>
  <c r="M520690" i="1"/>
  <c r="M520691" i="1"/>
  <c r="M520692" i="1"/>
  <c r="M520693" i="1"/>
  <c r="M520694" i="1"/>
  <c r="M520695" i="1"/>
  <c r="M520696" i="1"/>
  <c r="M520697" i="1"/>
  <c r="M520698" i="1"/>
  <c r="M520699" i="1"/>
  <c r="M520700" i="1"/>
  <c r="M520701" i="1"/>
  <c r="M520702" i="1"/>
  <c r="M520703" i="1"/>
  <c r="M520704" i="1"/>
  <c r="M520705" i="1"/>
  <c r="M520706" i="1"/>
  <c r="M520707" i="1"/>
  <c r="M520708" i="1"/>
  <c r="M520709" i="1"/>
  <c r="M520710" i="1"/>
  <c r="M520711" i="1"/>
  <c r="M520712" i="1"/>
  <c r="M520713" i="1"/>
  <c r="M520714" i="1"/>
  <c r="M520715" i="1"/>
  <c r="M520716" i="1"/>
  <c r="M520717" i="1"/>
  <c r="M520718" i="1"/>
  <c r="M520719" i="1"/>
  <c r="M520720" i="1"/>
  <c r="M520721" i="1"/>
  <c r="M520722" i="1"/>
  <c r="M520723" i="1"/>
  <c r="M520724" i="1"/>
  <c r="M520725" i="1"/>
  <c r="M520726" i="1"/>
  <c r="M520727" i="1"/>
  <c r="M520728" i="1"/>
  <c r="M520729" i="1"/>
  <c r="M520730" i="1"/>
  <c r="M520731" i="1"/>
  <c r="M520732" i="1"/>
  <c r="M520733" i="1"/>
  <c r="M520734" i="1"/>
  <c r="M520735" i="1"/>
  <c r="M520736" i="1"/>
  <c r="M520737" i="1"/>
  <c r="M520738" i="1"/>
  <c r="M520739" i="1"/>
  <c r="M520740" i="1"/>
  <c r="M520741" i="1"/>
  <c r="M520742" i="1"/>
  <c r="M520743" i="1"/>
  <c r="M520744" i="1"/>
  <c r="M520745" i="1"/>
  <c r="M520746" i="1"/>
  <c r="M520747" i="1"/>
  <c r="M520748" i="1"/>
  <c r="M520749" i="1"/>
  <c r="M520750" i="1"/>
  <c r="M520751" i="1"/>
  <c r="M520752" i="1"/>
  <c r="M520753" i="1"/>
  <c r="M520754" i="1"/>
  <c r="M520755" i="1"/>
  <c r="M520756" i="1"/>
  <c r="M520757" i="1"/>
  <c r="M520758" i="1"/>
  <c r="M520759" i="1"/>
  <c r="M520760" i="1"/>
  <c r="M520761" i="1"/>
  <c r="M520762" i="1"/>
  <c r="M520763" i="1"/>
  <c r="M520764" i="1"/>
  <c r="M520765" i="1"/>
  <c r="M520766" i="1"/>
  <c r="M520767" i="1"/>
  <c r="M520768" i="1"/>
  <c r="M520769" i="1"/>
  <c r="M520770" i="1"/>
  <c r="M520771" i="1"/>
  <c r="M520772" i="1"/>
  <c r="M520773" i="1"/>
  <c r="M520774" i="1"/>
  <c r="M520775" i="1"/>
  <c r="M520776" i="1"/>
  <c r="M520777" i="1"/>
  <c r="M520778" i="1"/>
  <c r="M520779" i="1"/>
  <c r="M520780" i="1"/>
  <c r="M520781" i="1"/>
  <c r="M520782" i="1"/>
  <c r="M520783" i="1"/>
  <c r="M520784" i="1"/>
  <c r="M520785" i="1"/>
  <c r="M520786" i="1"/>
  <c r="M520787" i="1"/>
  <c r="M520788" i="1"/>
  <c r="M520789" i="1"/>
  <c r="M520790" i="1"/>
  <c r="M520791" i="1"/>
  <c r="M520792" i="1"/>
  <c r="M520793" i="1"/>
  <c r="M520794" i="1"/>
  <c r="M520795" i="1"/>
  <c r="M520796" i="1"/>
  <c r="M520797" i="1"/>
  <c r="M520798" i="1"/>
  <c r="M520799" i="1"/>
  <c r="M520800" i="1"/>
  <c r="M520801" i="1"/>
  <c r="M520802" i="1"/>
  <c r="M520803" i="1"/>
  <c r="M520804" i="1"/>
  <c r="M520805" i="1"/>
  <c r="M520806" i="1"/>
  <c r="M520807" i="1"/>
  <c r="M520808" i="1"/>
  <c r="M520809" i="1"/>
  <c r="M520810" i="1"/>
  <c r="M520811" i="1"/>
  <c r="M520812" i="1"/>
  <c r="M520813" i="1"/>
  <c r="M520814" i="1"/>
  <c r="M520815" i="1"/>
  <c r="M520816" i="1"/>
  <c r="M520817" i="1"/>
  <c r="M520818" i="1"/>
  <c r="M520819" i="1"/>
  <c r="M520820" i="1"/>
  <c r="M520821" i="1"/>
  <c r="M520822" i="1"/>
  <c r="M520823" i="1"/>
  <c r="M520824" i="1"/>
  <c r="M520825" i="1"/>
  <c r="M520826" i="1"/>
  <c r="M520827" i="1"/>
  <c r="M520828" i="1"/>
  <c r="M520829" i="1"/>
  <c r="M520830" i="1"/>
  <c r="M520831" i="1"/>
  <c r="M520832" i="1"/>
  <c r="M520833" i="1"/>
  <c r="M520834" i="1"/>
  <c r="M520835" i="1"/>
  <c r="M520836" i="1"/>
  <c r="M520837" i="1"/>
  <c r="M520838" i="1"/>
  <c r="M520839" i="1"/>
  <c r="M520840" i="1"/>
  <c r="M520841" i="1"/>
  <c r="M520842" i="1"/>
  <c r="M520843" i="1"/>
  <c r="M520844" i="1"/>
  <c r="M520845" i="1"/>
  <c r="M520846" i="1"/>
  <c r="M520847" i="1"/>
  <c r="M520848" i="1"/>
  <c r="M520849" i="1"/>
  <c r="M520850" i="1"/>
  <c r="M520851" i="1"/>
  <c r="M520852" i="1"/>
  <c r="M520853" i="1"/>
  <c r="M520854" i="1"/>
  <c r="M520855" i="1"/>
  <c r="M520856" i="1"/>
  <c r="M520857" i="1"/>
  <c r="M520858" i="1"/>
  <c r="M520859" i="1"/>
  <c r="M520860" i="1"/>
  <c r="M520861" i="1"/>
  <c r="M520862" i="1"/>
  <c r="M520863" i="1"/>
  <c r="M520864" i="1"/>
  <c r="M520865" i="1"/>
  <c r="M520866" i="1"/>
  <c r="M520867" i="1"/>
  <c r="M520868" i="1"/>
  <c r="M520869" i="1"/>
  <c r="M520870" i="1"/>
  <c r="M520871" i="1"/>
  <c r="M520872" i="1"/>
  <c r="M520873" i="1"/>
  <c r="M520874" i="1"/>
  <c r="M520875" i="1"/>
  <c r="M520876" i="1"/>
  <c r="M520877" i="1"/>
  <c r="M520878" i="1"/>
  <c r="M520879" i="1"/>
  <c r="M520880" i="1"/>
  <c r="M520881" i="1"/>
  <c r="M520882" i="1"/>
  <c r="M520883" i="1"/>
  <c r="M520884" i="1"/>
  <c r="M520885" i="1"/>
  <c r="M520886" i="1"/>
  <c r="M520887" i="1"/>
  <c r="M520888" i="1"/>
  <c r="M520889" i="1"/>
  <c r="M520890" i="1"/>
  <c r="M520891" i="1"/>
  <c r="M520892" i="1"/>
  <c r="M520893" i="1"/>
  <c r="M520894" i="1"/>
  <c r="M520895" i="1"/>
  <c r="M520896" i="1"/>
  <c r="M520897" i="1"/>
  <c r="M520898" i="1"/>
  <c r="M520899" i="1"/>
  <c r="M520900" i="1"/>
  <c r="M520901" i="1"/>
  <c r="M520902" i="1"/>
  <c r="M520903" i="1"/>
  <c r="M520904" i="1"/>
  <c r="M520905" i="1"/>
  <c r="M520906" i="1"/>
  <c r="M520907" i="1"/>
  <c r="M520908" i="1"/>
  <c r="M520909" i="1"/>
  <c r="M520910" i="1"/>
  <c r="M520911" i="1"/>
  <c r="M520912" i="1"/>
  <c r="M520913" i="1"/>
  <c r="M520914" i="1"/>
  <c r="M520915" i="1"/>
  <c r="M520916" i="1"/>
  <c r="M520917" i="1"/>
  <c r="M520918" i="1"/>
  <c r="M520919" i="1"/>
  <c r="M520920" i="1"/>
  <c r="M520921" i="1"/>
  <c r="M520922" i="1"/>
  <c r="M520923" i="1"/>
  <c r="M520924" i="1"/>
  <c r="M520925" i="1"/>
  <c r="M520926" i="1"/>
  <c r="M520927" i="1"/>
  <c r="M520928" i="1"/>
  <c r="M520929" i="1"/>
  <c r="M520930" i="1"/>
  <c r="M520931" i="1"/>
  <c r="M520932" i="1"/>
  <c r="M520933" i="1"/>
  <c r="M520934" i="1"/>
  <c r="M520935" i="1"/>
  <c r="M520936" i="1"/>
  <c r="M520937" i="1"/>
  <c r="M520938" i="1"/>
  <c r="M520939" i="1"/>
  <c r="M520940" i="1"/>
  <c r="M520941" i="1"/>
  <c r="M520942" i="1"/>
  <c r="M520943" i="1"/>
  <c r="M520944" i="1"/>
  <c r="M520945" i="1"/>
  <c r="M520946" i="1"/>
  <c r="M520947" i="1"/>
  <c r="M520948" i="1"/>
  <c r="M520949" i="1"/>
  <c r="M520950" i="1"/>
  <c r="M520951" i="1"/>
  <c r="M520952" i="1"/>
  <c r="M520953" i="1"/>
  <c r="M520954" i="1"/>
  <c r="M520955" i="1"/>
  <c r="M520956" i="1"/>
  <c r="M520957" i="1"/>
  <c r="M520958" i="1"/>
  <c r="M520959" i="1"/>
  <c r="M520960" i="1"/>
  <c r="M520961" i="1"/>
  <c r="M520962" i="1"/>
  <c r="M520963" i="1"/>
  <c r="M520964" i="1"/>
  <c r="M520965" i="1"/>
  <c r="M520966" i="1"/>
  <c r="M520967" i="1"/>
  <c r="M520968" i="1"/>
  <c r="M520969" i="1"/>
  <c r="M520970" i="1"/>
  <c r="M520971" i="1"/>
  <c r="M520972" i="1"/>
  <c r="M520973" i="1"/>
  <c r="M520974" i="1"/>
  <c r="M520975" i="1"/>
  <c r="M520976" i="1"/>
  <c r="M520977" i="1"/>
  <c r="M520978" i="1"/>
  <c r="M520979" i="1"/>
  <c r="M520980" i="1"/>
  <c r="M520981" i="1"/>
  <c r="M520982" i="1"/>
  <c r="M520983" i="1"/>
  <c r="M520984" i="1"/>
  <c r="M520985" i="1"/>
  <c r="M520986" i="1"/>
  <c r="M520987" i="1"/>
  <c r="M520988" i="1"/>
  <c r="M520989" i="1"/>
  <c r="M520990" i="1"/>
  <c r="M520991" i="1"/>
  <c r="M520992" i="1"/>
  <c r="M520993" i="1"/>
  <c r="M520994" i="1"/>
  <c r="M520995" i="1"/>
  <c r="M520996" i="1"/>
  <c r="M520997" i="1"/>
  <c r="M520998" i="1"/>
  <c r="M520999" i="1"/>
  <c r="M521000" i="1"/>
  <c r="M521001" i="1"/>
  <c r="M521002" i="1"/>
  <c r="M521003" i="1"/>
  <c r="M521004" i="1"/>
  <c r="M521005" i="1"/>
  <c r="M521006" i="1"/>
  <c r="M521007" i="1"/>
  <c r="M521008" i="1"/>
  <c r="M521009" i="1"/>
  <c r="M521010" i="1"/>
  <c r="M521011" i="1"/>
  <c r="M521012" i="1"/>
  <c r="M521013" i="1"/>
  <c r="M521014" i="1"/>
  <c r="M521015" i="1"/>
  <c r="M521016" i="1"/>
  <c r="M521017" i="1"/>
  <c r="M521018" i="1"/>
  <c r="M521019" i="1"/>
  <c r="M521020" i="1"/>
  <c r="M521021" i="1"/>
  <c r="M521022" i="1"/>
  <c r="M521023" i="1"/>
  <c r="M521024" i="1"/>
  <c r="M521025" i="1"/>
  <c r="M521026" i="1"/>
  <c r="M521027" i="1"/>
  <c r="M521028" i="1"/>
  <c r="M521029" i="1"/>
  <c r="M521030" i="1"/>
  <c r="M521031" i="1"/>
  <c r="M521032" i="1"/>
  <c r="M521033" i="1"/>
  <c r="M521034" i="1"/>
  <c r="M521035" i="1"/>
  <c r="M521036" i="1"/>
  <c r="M521037" i="1"/>
  <c r="M521038" i="1"/>
  <c r="M521039" i="1"/>
  <c r="M521040" i="1"/>
  <c r="M521041" i="1"/>
  <c r="M521042" i="1"/>
  <c r="M521043" i="1"/>
  <c r="M521044" i="1"/>
  <c r="M521045" i="1"/>
  <c r="M521046" i="1"/>
  <c r="M521047" i="1"/>
  <c r="M521048" i="1"/>
  <c r="M521049" i="1"/>
  <c r="M521050" i="1"/>
  <c r="M521051" i="1"/>
  <c r="M521052" i="1"/>
  <c r="M521053" i="1"/>
  <c r="M521054" i="1"/>
  <c r="M521055" i="1"/>
  <c r="M521056" i="1"/>
  <c r="M521057" i="1"/>
  <c r="M521058" i="1"/>
  <c r="M521059" i="1"/>
  <c r="M521060" i="1"/>
  <c r="M521061" i="1"/>
  <c r="M521062" i="1"/>
  <c r="M521063" i="1"/>
  <c r="M521064" i="1"/>
  <c r="M521065" i="1"/>
  <c r="M521066" i="1"/>
  <c r="M521067" i="1"/>
  <c r="M521068" i="1"/>
  <c r="M521069" i="1"/>
  <c r="M521070" i="1"/>
  <c r="M521071" i="1"/>
  <c r="M521072" i="1"/>
  <c r="M521073" i="1"/>
  <c r="M521074" i="1"/>
  <c r="M521075" i="1"/>
  <c r="M521076" i="1"/>
  <c r="M521077" i="1"/>
  <c r="M521078" i="1"/>
  <c r="M521079" i="1"/>
  <c r="M521080" i="1"/>
  <c r="M521081" i="1"/>
  <c r="M521082" i="1"/>
  <c r="M521083" i="1"/>
  <c r="M521084" i="1"/>
  <c r="M521085" i="1"/>
  <c r="M521086" i="1"/>
  <c r="M521087" i="1"/>
  <c r="M521088" i="1"/>
  <c r="M521089" i="1"/>
  <c r="M521090" i="1"/>
  <c r="M521091" i="1"/>
  <c r="M521092" i="1"/>
  <c r="M521093" i="1"/>
  <c r="M521094" i="1"/>
  <c r="M521095" i="1"/>
  <c r="M521096" i="1"/>
  <c r="M521097" i="1"/>
  <c r="M521098" i="1"/>
  <c r="M521099" i="1"/>
  <c r="M521100" i="1"/>
  <c r="M521101" i="1"/>
  <c r="M521102" i="1"/>
  <c r="M521103" i="1"/>
  <c r="M521104" i="1"/>
  <c r="M521105" i="1"/>
  <c r="M521106" i="1"/>
  <c r="M521107" i="1"/>
  <c r="M521108" i="1"/>
  <c r="M521109" i="1"/>
  <c r="M521110" i="1"/>
  <c r="M521111" i="1"/>
  <c r="M521112" i="1"/>
  <c r="M521113" i="1"/>
  <c r="M521114" i="1"/>
  <c r="M521115" i="1"/>
  <c r="M521116" i="1"/>
  <c r="M521117" i="1"/>
  <c r="M521118" i="1"/>
  <c r="M521119" i="1"/>
  <c r="M521120" i="1"/>
  <c r="M521121" i="1"/>
  <c r="M521122" i="1"/>
  <c r="M521123" i="1"/>
  <c r="M521124" i="1"/>
  <c r="M521125" i="1"/>
  <c r="M521126" i="1"/>
  <c r="M521127" i="1"/>
  <c r="M521128" i="1"/>
  <c r="M521129" i="1"/>
  <c r="M521130" i="1"/>
  <c r="M521131" i="1"/>
  <c r="M521132" i="1"/>
  <c r="M521133" i="1"/>
  <c r="M521134" i="1"/>
  <c r="M521135" i="1"/>
  <c r="M521136" i="1"/>
  <c r="M521137" i="1"/>
  <c r="M521138" i="1"/>
  <c r="M521139" i="1"/>
  <c r="M521140" i="1"/>
  <c r="M521141" i="1"/>
  <c r="M521142" i="1"/>
  <c r="M521143" i="1"/>
  <c r="M521144" i="1"/>
  <c r="M521145" i="1"/>
  <c r="M521146" i="1"/>
  <c r="M521147" i="1"/>
  <c r="M521148" i="1"/>
  <c r="M521149" i="1"/>
  <c r="M521150" i="1"/>
  <c r="M521151" i="1"/>
  <c r="M521152" i="1"/>
  <c r="M521153" i="1"/>
  <c r="M521154" i="1"/>
  <c r="M521155" i="1"/>
  <c r="M521156" i="1"/>
  <c r="M521157" i="1"/>
  <c r="M521158" i="1"/>
  <c r="M521159" i="1"/>
  <c r="M521160" i="1"/>
  <c r="M521161" i="1"/>
  <c r="M521162" i="1"/>
  <c r="M521163" i="1"/>
  <c r="M521164" i="1"/>
  <c r="M521165" i="1"/>
  <c r="M521166" i="1"/>
  <c r="M521167" i="1"/>
  <c r="M521168" i="1"/>
  <c r="M521169" i="1"/>
  <c r="M521170" i="1"/>
  <c r="M521171" i="1"/>
  <c r="M521172" i="1"/>
  <c r="M521173" i="1"/>
  <c r="M521174" i="1"/>
  <c r="M521175" i="1"/>
  <c r="M521176" i="1"/>
  <c r="M521177" i="1"/>
  <c r="M521178" i="1"/>
  <c r="M521179" i="1"/>
  <c r="M521180" i="1"/>
  <c r="M521181" i="1"/>
  <c r="M521182" i="1"/>
  <c r="M521183" i="1"/>
  <c r="M521184" i="1"/>
  <c r="M521185" i="1"/>
  <c r="M521186" i="1"/>
  <c r="M521187" i="1"/>
  <c r="M521188" i="1"/>
  <c r="M521189" i="1"/>
  <c r="M521190" i="1"/>
  <c r="M521191" i="1"/>
  <c r="M521192" i="1"/>
  <c r="M521193" i="1"/>
  <c r="M521194" i="1"/>
  <c r="M521195" i="1"/>
  <c r="M521196" i="1"/>
  <c r="M521197" i="1"/>
  <c r="M521198" i="1"/>
  <c r="M521199" i="1"/>
  <c r="M521200" i="1"/>
  <c r="M521201" i="1"/>
  <c r="M521202" i="1"/>
  <c r="M521203" i="1"/>
  <c r="M521204" i="1"/>
  <c r="M521205" i="1"/>
  <c r="M521206" i="1"/>
  <c r="M521207" i="1"/>
  <c r="M521208" i="1"/>
  <c r="M521209" i="1"/>
  <c r="M521210" i="1"/>
  <c r="M521211" i="1"/>
  <c r="M521212" i="1"/>
  <c r="M521213" i="1"/>
  <c r="M521214" i="1"/>
  <c r="M521215" i="1"/>
  <c r="M521216" i="1"/>
  <c r="M521217" i="1"/>
  <c r="M521218" i="1"/>
  <c r="M521219" i="1"/>
  <c r="M521220" i="1"/>
  <c r="M521221" i="1"/>
  <c r="M521222" i="1"/>
  <c r="M521223" i="1"/>
  <c r="M521224" i="1"/>
  <c r="M521225" i="1"/>
  <c r="M521226" i="1"/>
  <c r="M521227" i="1"/>
  <c r="M521228" i="1"/>
  <c r="M521229" i="1"/>
  <c r="M521230" i="1"/>
  <c r="M521231" i="1"/>
  <c r="M521232" i="1"/>
  <c r="M521233" i="1"/>
  <c r="M521234" i="1"/>
  <c r="M521235" i="1"/>
  <c r="M521236" i="1"/>
  <c r="M521237" i="1"/>
  <c r="M521238" i="1"/>
  <c r="M521239" i="1"/>
  <c r="M521240" i="1"/>
  <c r="M521241" i="1"/>
  <c r="M521242" i="1"/>
  <c r="M521243" i="1"/>
  <c r="M521244" i="1"/>
  <c r="M521245" i="1"/>
  <c r="M521246" i="1"/>
  <c r="M521247" i="1"/>
  <c r="M521248" i="1"/>
  <c r="M521249" i="1"/>
  <c r="M521250" i="1"/>
  <c r="M521251" i="1"/>
  <c r="M521252" i="1"/>
  <c r="M521253" i="1"/>
  <c r="M521254" i="1"/>
  <c r="M521255" i="1"/>
  <c r="M521256" i="1"/>
  <c r="M521257" i="1"/>
  <c r="M521258" i="1"/>
  <c r="M521259" i="1"/>
  <c r="M521260" i="1"/>
  <c r="M521261" i="1"/>
  <c r="M521262" i="1"/>
  <c r="M521263" i="1"/>
  <c r="M521264" i="1"/>
  <c r="M521265" i="1"/>
  <c r="M521266" i="1"/>
  <c r="M521267" i="1"/>
  <c r="M521268" i="1"/>
  <c r="M521269" i="1"/>
  <c r="M521270" i="1"/>
  <c r="M521271" i="1"/>
  <c r="M521272" i="1"/>
  <c r="M521273" i="1"/>
  <c r="M521274" i="1"/>
  <c r="M521275" i="1"/>
  <c r="M521276" i="1"/>
  <c r="M521277" i="1"/>
  <c r="M521278" i="1"/>
  <c r="M521279" i="1"/>
  <c r="M521280" i="1"/>
  <c r="M521281" i="1"/>
  <c r="M521282" i="1"/>
  <c r="M521283" i="1"/>
  <c r="M521284" i="1"/>
  <c r="M521285" i="1"/>
  <c r="M521286" i="1"/>
  <c r="M521287" i="1"/>
  <c r="M521288" i="1"/>
  <c r="M521289" i="1"/>
  <c r="M521290" i="1"/>
  <c r="M521291" i="1"/>
  <c r="M521292" i="1"/>
  <c r="M521293" i="1"/>
  <c r="M521294" i="1"/>
  <c r="M521295" i="1"/>
  <c r="M521296" i="1"/>
  <c r="M521297" i="1"/>
  <c r="M521298" i="1"/>
  <c r="M521299" i="1"/>
  <c r="M521300" i="1"/>
  <c r="M521301" i="1"/>
  <c r="M521302" i="1"/>
  <c r="M521303" i="1"/>
  <c r="M521304" i="1"/>
  <c r="M521305" i="1"/>
  <c r="M521306" i="1"/>
  <c r="M521307" i="1"/>
  <c r="M521308" i="1"/>
  <c r="M521309" i="1"/>
  <c r="M521310" i="1"/>
  <c r="M521311" i="1"/>
  <c r="M521312" i="1"/>
  <c r="M521313" i="1"/>
  <c r="M521314" i="1"/>
  <c r="M521315" i="1"/>
  <c r="M521316" i="1"/>
  <c r="M521317" i="1"/>
  <c r="M521318" i="1"/>
  <c r="M521319" i="1"/>
  <c r="M521320" i="1"/>
  <c r="M521321" i="1"/>
  <c r="M521322" i="1"/>
  <c r="M521323" i="1"/>
  <c r="M521324" i="1"/>
  <c r="M521325" i="1"/>
  <c r="M521326" i="1"/>
  <c r="M521327" i="1"/>
  <c r="M521328" i="1"/>
  <c r="M521329" i="1"/>
  <c r="M521330" i="1"/>
  <c r="M521331" i="1"/>
  <c r="M521332" i="1"/>
  <c r="M521333" i="1"/>
  <c r="M521334" i="1"/>
  <c r="M521335" i="1"/>
  <c r="M521336" i="1"/>
  <c r="M521337" i="1"/>
  <c r="M521338" i="1"/>
  <c r="M521339" i="1"/>
  <c r="M521340" i="1"/>
  <c r="M521341" i="1"/>
  <c r="M521342" i="1"/>
  <c r="M521343" i="1"/>
  <c r="M521344" i="1"/>
  <c r="M521345" i="1"/>
  <c r="M521346" i="1"/>
  <c r="M521347" i="1"/>
  <c r="M521348" i="1"/>
  <c r="M521349" i="1"/>
  <c r="M521350" i="1"/>
  <c r="M521351" i="1"/>
  <c r="M521352" i="1"/>
  <c r="M521353" i="1"/>
  <c r="M521354" i="1"/>
  <c r="M521355" i="1"/>
  <c r="M521356" i="1"/>
  <c r="M521357" i="1"/>
  <c r="M521358" i="1"/>
  <c r="M521359" i="1"/>
  <c r="M521360" i="1"/>
  <c r="M521361" i="1"/>
  <c r="M521362" i="1"/>
  <c r="M521363" i="1"/>
  <c r="M521364" i="1"/>
  <c r="M521365" i="1"/>
  <c r="M521366" i="1"/>
  <c r="M521367" i="1"/>
  <c r="M521368" i="1"/>
  <c r="M521369" i="1"/>
  <c r="M521370" i="1"/>
  <c r="M521371" i="1"/>
  <c r="M521372" i="1"/>
  <c r="M521373" i="1"/>
  <c r="M521374" i="1"/>
  <c r="M521375" i="1"/>
  <c r="M521376" i="1"/>
  <c r="M521377" i="1"/>
  <c r="M521378" i="1"/>
  <c r="M521379" i="1"/>
  <c r="M521380" i="1"/>
  <c r="M521381" i="1"/>
  <c r="M521382" i="1"/>
  <c r="M521383" i="1"/>
  <c r="M521384" i="1"/>
  <c r="M521385" i="1"/>
  <c r="M521386" i="1"/>
  <c r="M521387" i="1"/>
  <c r="M521388" i="1"/>
  <c r="M521389" i="1"/>
  <c r="M521390" i="1"/>
  <c r="M521391" i="1"/>
  <c r="M521392" i="1"/>
  <c r="M521393" i="1"/>
  <c r="M521394" i="1"/>
  <c r="M521395" i="1"/>
  <c r="M521396" i="1"/>
  <c r="M521397" i="1"/>
  <c r="M521398" i="1"/>
  <c r="M521399" i="1"/>
  <c r="M521400" i="1"/>
  <c r="M521401" i="1"/>
  <c r="M521402" i="1"/>
  <c r="M521403" i="1"/>
  <c r="M521404" i="1"/>
  <c r="M521405" i="1"/>
  <c r="M521406" i="1"/>
  <c r="M521407" i="1"/>
  <c r="M521408" i="1"/>
  <c r="M521409" i="1"/>
  <c r="M521410" i="1"/>
  <c r="M521411" i="1"/>
  <c r="M521412" i="1"/>
  <c r="M521413" i="1"/>
  <c r="M521414" i="1"/>
  <c r="M521415" i="1"/>
  <c r="M521416" i="1"/>
  <c r="M521417" i="1"/>
  <c r="M521418" i="1"/>
  <c r="M521419" i="1"/>
  <c r="M521420" i="1"/>
  <c r="M521421" i="1"/>
  <c r="M521422" i="1"/>
  <c r="M521423" i="1"/>
  <c r="M521424" i="1"/>
  <c r="M521425" i="1"/>
  <c r="M521426" i="1"/>
  <c r="M521427" i="1"/>
  <c r="M521428" i="1"/>
  <c r="M521429" i="1"/>
  <c r="M521430" i="1"/>
  <c r="M521431" i="1"/>
  <c r="M521432" i="1"/>
  <c r="M521433" i="1"/>
  <c r="M521434" i="1"/>
  <c r="M521435" i="1"/>
  <c r="M521436" i="1"/>
  <c r="M521437" i="1"/>
  <c r="M521438" i="1"/>
  <c r="M521439" i="1"/>
  <c r="M521440" i="1"/>
  <c r="M521441" i="1"/>
  <c r="M521442" i="1"/>
  <c r="M521443" i="1"/>
  <c r="M521444" i="1"/>
  <c r="M521445" i="1"/>
  <c r="M521446" i="1"/>
  <c r="M521447" i="1"/>
  <c r="M521448" i="1"/>
  <c r="M521449" i="1"/>
  <c r="M521450" i="1"/>
  <c r="M521451" i="1"/>
  <c r="M521452" i="1"/>
  <c r="M521453" i="1"/>
  <c r="M521454" i="1"/>
  <c r="M521455" i="1"/>
  <c r="M521456" i="1"/>
  <c r="M521457" i="1"/>
  <c r="M521458" i="1"/>
  <c r="M521459" i="1"/>
  <c r="M521460" i="1"/>
  <c r="M521461" i="1"/>
  <c r="M521462" i="1"/>
  <c r="M521463" i="1"/>
  <c r="M521464" i="1"/>
  <c r="M521465" i="1"/>
  <c r="M521466" i="1"/>
  <c r="M521467" i="1"/>
  <c r="M521468" i="1"/>
  <c r="M521469" i="1"/>
  <c r="M521470" i="1"/>
  <c r="M521471" i="1"/>
  <c r="M521472" i="1"/>
  <c r="M521473" i="1"/>
  <c r="M521474" i="1"/>
  <c r="M521475" i="1"/>
  <c r="M521476" i="1"/>
  <c r="M521477" i="1"/>
  <c r="M521478" i="1"/>
  <c r="M521479" i="1"/>
  <c r="M521480" i="1"/>
  <c r="M521481" i="1"/>
  <c r="M521482" i="1"/>
  <c r="M521483" i="1"/>
  <c r="M521484" i="1"/>
  <c r="M521485" i="1"/>
  <c r="M521486" i="1"/>
  <c r="M521487" i="1"/>
  <c r="M521488" i="1"/>
  <c r="M521489" i="1"/>
  <c r="M521490" i="1"/>
  <c r="M521491" i="1"/>
  <c r="M521492" i="1"/>
  <c r="M521493" i="1"/>
  <c r="M521494" i="1"/>
  <c r="M521495" i="1"/>
  <c r="M521496" i="1"/>
  <c r="M521497" i="1"/>
  <c r="M521498" i="1"/>
  <c r="M521499" i="1"/>
  <c r="M521500" i="1"/>
  <c r="M521501" i="1"/>
  <c r="M521502" i="1"/>
  <c r="M521503" i="1"/>
  <c r="M521504" i="1"/>
  <c r="M521505" i="1"/>
  <c r="M521506" i="1"/>
  <c r="M521507" i="1"/>
  <c r="M521508" i="1"/>
  <c r="M521509" i="1"/>
  <c r="M521510" i="1"/>
  <c r="M521511" i="1"/>
  <c r="M521512" i="1"/>
  <c r="M521513" i="1"/>
  <c r="M521514" i="1"/>
  <c r="M521515" i="1"/>
  <c r="M521516" i="1"/>
  <c r="M521517" i="1"/>
  <c r="M521518" i="1"/>
  <c r="M521519" i="1"/>
  <c r="M521520" i="1"/>
  <c r="M521521" i="1"/>
  <c r="M521522" i="1"/>
  <c r="M521523" i="1"/>
  <c r="M521524" i="1"/>
  <c r="M521525" i="1"/>
  <c r="M521526" i="1"/>
  <c r="M521527" i="1"/>
  <c r="M521528" i="1"/>
  <c r="M521529" i="1"/>
  <c r="M521530" i="1"/>
  <c r="M521531" i="1"/>
  <c r="M521532" i="1"/>
  <c r="M521533" i="1"/>
  <c r="M521534" i="1"/>
  <c r="M521535" i="1"/>
  <c r="M521536" i="1"/>
  <c r="M521537" i="1"/>
  <c r="M521538" i="1"/>
  <c r="M521539" i="1"/>
  <c r="M521540" i="1"/>
  <c r="M521541" i="1"/>
  <c r="M521542" i="1"/>
  <c r="M521543" i="1"/>
  <c r="M521544" i="1"/>
  <c r="M521545" i="1"/>
  <c r="M521546" i="1"/>
  <c r="M521547" i="1"/>
  <c r="M521548" i="1"/>
  <c r="M521549" i="1"/>
  <c r="M521550" i="1"/>
  <c r="M521551" i="1"/>
  <c r="M521552" i="1"/>
  <c r="M521553" i="1"/>
  <c r="M521554" i="1"/>
  <c r="M521555" i="1"/>
  <c r="M521556" i="1"/>
  <c r="M521557" i="1"/>
  <c r="M521558" i="1"/>
  <c r="M521559" i="1"/>
  <c r="M521560" i="1"/>
  <c r="M521561" i="1"/>
  <c r="M521562" i="1"/>
  <c r="M521563" i="1"/>
  <c r="M521564" i="1"/>
  <c r="M521565" i="1"/>
  <c r="M521566" i="1"/>
  <c r="M521567" i="1"/>
  <c r="M521568" i="1"/>
  <c r="M521569" i="1"/>
  <c r="M521570" i="1"/>
  <c r="M521571" i="1"/>
  <c r="M521572" i="1"/>
  <c r="M521573" i="1"/>
  <c r="M521574" i="1"/>
  <c r="M521575" i="1"/>
  <c r="M521576" i="1"/>
  <c r="M521577" i="1"/>
  <c r="M521578" i="1"/>
  <c r="M521579" i="1"/>
  <c r="M521580" i="1"/>
  <c r="M521581" i="1"/>
  <c r="M521582" i="1"/>
  <c r="M521583" i="1"/>
  <c r="M521584" i="1"/>
  <c r="M521585" i="1"/>
  <c r="M521586" i="1"/>
  <c r="M521587" i="1"/>
  <c r="M521588" i="1"/>
  <c r="M521589" i="1"/>
  <c r="M521590" i="1"/>
  <c r="M521591" i="1"/>
  <c r="M521592" i="1"/>
  <c r="M521593" i="1"/>
  <c r="M521594" i="1"/>
  <c r="M521595" i="1"/>
  <c r="M521596" i="1"/>
  <c r="M521597" i="1"/>
  <c r="M521598" i="1"/>
  <c r="M521599" i="1"/>
  <c r="M521600" i="1"/>
  <c r="M521601" i="1"/>
  <c r="M521602" i="1"/>
  <c r="M521603" i="1"/>
  <c r="M521604" i="1"/>
  <c r="M521605" i="1"/>
  <c r="M521606" i="1"/>
  <c r="M521607" i="1"/>
  <c r="M521608" i="1"/>
  <c r="M521609" i="1"/>
  <c r="M521610" i="1"/>
  <c r="M521611" i="1"/>
  <c r="M521612" i="1"/>
  <c r="M521613" i="1"/>
  <c r="M521614" i="1"/>
  <c r="M521615" i="1"/>
  <c r="M521616" i="1"/>
  <c r="M521617" i="1"/>
  <c r="M521618" i="1"/>
  <c r="M521619" i="1"/>
  <c r="M521620" i="1"/>
  <c r="M521621" i="1"/>
  <c r="M521622" i="1"/>
  <c r="M521623" i="1"/>
  <c r="M521624" i="1"/>
  <c r="M521625" i="1"/>
  <c r="M521626" i="1"/>
  <c r="M521627" i="1"/>
  <c r="M521628" i="1"/>
  <c r="M521629" i="1"/>
  <c r="M521630" i="1"/>
  <c r="M521631" i="1"/>
  <c r="M521632" i="1"/>
  <c r="M521633" i="1"/>
  <c r="M521634" i="1"/>
  <c r="M521635" i="1"/>
  <c r="M521636" i="1"/>
  <c r="M521637" i="1"/>
  <c r="M521638" i="1"/>
  <c r="M521639" i="1"/>
  <c r="M521640" i="1"/>
  <c r="M521641" i="1"/>
  <c r="M521642" i="1"/>
  <c r="M521643" i="1"/>
  <c r="M521644" i="1"/>
  <c r="M521645" i="1"/>
  <c r="M521646" i="1"/>
  <c r="M521647" i="1"/>
  <c r="M521648" i="1"/>
  <c r="M521649" i="1"/>
  <c r="M521650" i="1"/>
  <c r="M521651" i="1"/>
  <c r="M521652" i="1"/>
  <c r="M521653" i="1"/>
  <c r="M521654" i="1"/>
  <c r="M521655" i="1"/>
  <c r="M521656" i="1"/>
  <c r="M521657" i="1"/>
  <c r="M521658" i="1"/>
  <c r="M521659" i="1"/>
  <c r="M521660" i="1"/>
  <c r="M521661" i="1"/>
  <c r="M521662" i="1"/>
  <c r="M521663" i="1"/>
  <c r="M521664" i="1"/>
  <c r="M521665" i="1"/>
  <c r="M521666" i="1"/>
  <c r="M521667" i="1"/>
  <c r="M521668" i="1"/>
  <c r="M521669" i="1"/>
  <c r="M521670" i="1"/>
  <c r="M521671" i="1"/>
  <c r="M521672" i="1"/>
  <c r="M521673" i="1"/>
  <c r="M521674" i="1"/>
  <c r="M521675" i="1"/>
  <c r="M521676" i="1"/>
  <c r="M521677" i="1"/>
  <c r="M521678" i="1"/>
  <c r="M521679" i="1"/>
  <c r="M521680" i="1"/>
  <c r="M521681" i="1"/>
  <c r="M521682" i="1"/>
  <c r="M521683" i="1"/>
  <c r="M521684" i="1"/>
  <c r="M521685" i="1"/>
  <c r="M521686" i="1"/>
  <c r="M521687" i="1"/>
  <c r="M521688" i="1"/>
  <c r="M521689" i="1"/>
  <c r="M521690" i="1"/>
  <c r="M521691" i="1"/>
  <c r="M521692" i="1"/>
  <c r="M521693" i="1"/>
  <c r="M521694" i="1"/>
  <c r="M521695" i="1"/>
  <c r="M521696" i="1"/>
  <c r="M521697" i="1"/>
  <c r="M521698" i="1"/>
  <c r="M521699" i="1"/>
  <c r="M521700" i="1"/>
  <c r="M521701" i="1"/>
  <c r="M521702" i="1"/>
  <c r="M521703" i="1"/>
  <c r="M521704" i="1"/>
  <c r="M521705" i="1"/>
  <c r="M521706" i="1"/>
  <c r="M521707" i="1"/>
  <c r="M521708" i="1"/>
  <c r="M521709" i="1"/>
  <c r="M521710" i="1"/>
  <c r="M521711" i="1"/>
  <c r="M521712" i="1"/>
  <c r="M521713" i="1"/>
  <c r="M521714" i="1"/>
  <c r="M521715" i="1"/>
  <c r="M521716" i="1"/>
  <c r="M521717" i="1"/>
  <c r="M521718" i="1"/>
  <c r="M521719" i="1"/>
  <c r="M521720" i="1"/>
  <c r="M521721" i="1"/>
  <c r="M521722" i="1"/>
  <c r="M521723" i="1"/>
  <c r="M521724" i="1"/>
  <c r="M521725" i="1"/>
  <c r="M521726" i="1"/>
  <c r="M521727" i="1"/>
  <c r="M521728" i="1"/>
  <c r="M521729" i="1"/>
  <c r="M521730" i="1"/>
  <c r="M521731" i="1"/>
  <c r="M521732" i="1"/>
  <c r="M521733" i="1"/>
  <c r="M521734" i="1"/>
  <c r="M521735" i="1"/>
  <c r="M521736" i="1"/>
  <c r="M521737" i="1"/>
  <c r="M521738" i="1"/>
  <c r="M521739" i="1"/>
  <c r="M521740" i="1"/>
  <c r="M521741" i="1"/>
  <c r="M521742" i="1"/>
  <c r="M521743" i="1"/>
  <c r="M521744" i="1"/>
  <c r="M521745" i="1"/>
  <c r="M521746" i="1"/>
  <c r="M521747" i="1"/>
  <c r="M521748" i="1"/>
  <c r="M521749" i="1"/>
  <c r="M521750" i="1"/>
  <c r="M521751" i="1"/>
  <c r="M521752" i="1"/>
  <c r="M521753" i="1"/>
  <c r="M521754" i="1"/>
  <c r="M521755" i="1"/>
  <c r="M521756" i="1"/>
  <c r="M521757" i="1"/>
  <c r="M521758" i="1"/>
  <c r="M521759" i="1"/>
  <c r="M521760" i="1"/>
  <c r="M521761" i="1"/>
  <c r="M521762" i="1"/>
  <c r="M521763" i="1"/>
  <c r="M521764" i="1"/>
  <c r="M521765" i="1"/>
  <c r="M521766" i="1"/>
  <c r="M521767" i="1"/>
  <c r="M521768" i="1"/>
  <c r="M521769" i="1"/>
  <c r="M521770" i="1"/>
  <c r="M521771" i="1"/>
  <c r="M521772" i="1"/>
  <c r="M521773" i="1"/>
  <c r="M521774" i="1"/>
  <c r="M521775" i="1"/>
  <c r="M521776" i="1"/>
  <c r="M521777" i="1"/>
  <c r="M521778" i="1"/>
  <c r="M521779" i="1"/>
  <c r="M521780" i="1"/>
  <c r="M521781" i="1"/>
  <c r="M521782" i="1"/>
  <c r="M521783" i="1"/>
  <c r="M521784" i="1"/>
  <c r="M521785" i="1"/>
  <c r="M521786" i="1"/>
  <c r="M521787" i="1"/>
  <c r="M521788" i="1"/>
  <c r="M521789" i="1"/>
  <c r="M521790" i="1"/>
  <c r="M521791" i="1"/>
  <c r="M521792" i="1"/>
  <c r="M521793" i="1"/>
  <c r="M521794" i="1"/>
  <c r="M521795" i="1"/>
  <c r="M521796" i="1"/>
  <c r="M521797" i="1"/>
  <c r="M521798" i="1"/>
  <c r="M521799" i="1"/>
  <c r="M521800" i="1"/>
  <c r="M521801" i="1"/>
  <c r="M521802" i="1"/>
  <c r="M521803" i="1"/>
  <c r="M521804" i="1"/>
  <c r="M521805" i="1"/>
  <c r="M521806" i="1"/>
  <c r="M521807" i="1"/>
  <c r="M521808" i="1"/>
  <c r="M521809" i="1"/>
  <c r="M521810" i="1"/>
  <c r="M521811" i="1"/>
  <c r="M521812" i="1"/>
  <c r="M521813" i="1"/>
  <c r="M521814" i="1"/>
  <c r="M521815" i="1"/>
  <c r="M521816" i="1"/>
  <c r="M521817" i="1"/>
  <c r="M521818" i="1"/>
  <c r="M521819" i="1"/>
  <c r="M521820" i="1"/>
  <c r="M521821" i="1"/>
  <c r="M521822" i="1"/>
  <c r="M521823" i="1"/>
  <c r="M521824" i="1"/>
  <c r="M521825" i="1"/>
  <c r="M521826" i="1"/>
  <c r="M521827" i="1"/>
  <c r="M521828" i="1"/>
  <c r="M521829" i="1"/>
  <c r="M521830" i="1"/>
  <c r="M521831" i="1"/>
  <c r="M521832" i="1"/>
  <c r="M521833" i="1"/>
  <c r="M521834" i="1"/>
  <c r="M521835" i="1"/>
  <c r="M521836" i="1"/>
  <c r="M521837" i="1"/>
  <c r="M521838" i="1"/>
  <c r="M521839" i="1"/>
  <c r="M521840" i="1"/>
  <c r="M521841" i="1"/>
  <c r="M521842" i="1"/>
  <c r="M521843" i="1"/>
  <c r="M521844" i="1"/>
  <c r="M521845" i="1"/>
  <c r="M521846" i="1"/>
  <c r="M521847" i="1"/>
  <c r="M521848" i="1"/>
  <c r="M521849" i="1"/>
  <c r="M521850" i="1"/>
  <c r="M521851" i="1"/>
  <c r="M521852" i="1"/>
  <c r="M521853" i="1"/>
  <c r="M521854" i="1"/>
  <c r="M521855" i="1"/>
  <c r="M521856" i="1"/>
  <c r="M521857" i="1"/>
  <c r="M521858" i="1"/>
  <c r="M521859" i="1"/>
  <c r="M521860" i="1"/>
  <c r="M521861" i="1"/>
  <c r="M521862" i="1"/>
  <c r="M521863" i="1"/>
  <c r="M521864" i="1"/>
  <c r="M521865" i="1"/>
  <c r="M521866" i="1"/>
  <c r="M521867" i="1"/>
  <c r="M521868" i="1"/>
  <c r="M521869" i="1"/>
  <c r="M521870" i="1"/>
  <c r="M521871" i="1"/>
  <c r="M521872" i="1"/>
  <c r="M521873" i="1"/>
  <c r="M521874" i="1"/>
  <c r="M521875" i="1"/>
  <c r="M521876" i="1"/>
  <c r="M521877" i="1"/>
  <c r="M521878" i="1"/>
  <c r="M521879" i="1"/>
  <c r="M521880" i="1"/>
  <c r="M521881" i="1"/>
  <c r="M521882" i="1"/>
  <c r="M521883" i="1"/>
  <c r="M521884" i="1"/>
  <c r="M521885" i="1"/>
  <c r="M521886" i="1"/>
  <c r="M521887" i="1"/>
  <c r="M521888" i="1"/>
  <c r="M521889" i="1"/>
  <c r="M521890" i="1"/>
  <c r="M521891" i="1"/>
  <c r="M521892" i="1"/>
  <c r="M521893" i="1"/>
  <c r="M521894" i="1"/>
  <c r="M521895" i="1"/>
  <c r="M521896" i="1"/>
  <c r="M521897" i="1"/>
  <c r="M521898" i="1"/>
  <c r="M521899" i="1"/>
  <c r="M521900" i="1"/>
  <c r="M521901" i="1"/>
  <c r="M521902" i="1"/>
  <c r="M521903" i="1"/>
  <c r="M521904" i="1"/>
  <c r="M521905" i="1"/>
  <c r="M521906" i="1"/>
  <c r="M521907" i="1"/>
  <c r="M521908" i="1"/>
  <c r="M521909" i="1"/>
  <c r="M521910" i="1"/>
  <c r="M521911" i="1"/>
  <c r="M521912" i="1"/>
  <c r="M521913" i="1"/>
  <c r="M521914" i="1"/>
  <c r="M521915" i="1"/>
  <c r="M521916" i="1"/>
  <c r="M521917" i="1"/>
  <c r="M521918" i="1"/>
  <c r="M521919" i="1"/>
  <c r="M521920" i="1"/>
  <c r="M521921" i="1"/>
  <c r="M521922" i="1"/>
  <c r="M521923" i="1"/>
  <c r="M521924" i="1"/>
  <c r="M521925" i="1"/>
  <c r="M521926" i="1"/>
  <c r="M521927" i="1"/>
  <c r="M521928" i="1"/>
  <c r="M521929" i="1"/>
  <c r="M521930" i="1"/>
  <c r="M521931" i="1"/>
  <c r="M521932" i="1"/>
  <c r="M521933" i="1"/>
  <c r="M521934" i="1"/>
  <c r="M521935" i="1"/>
  <c r="M521936" i="1"/>
  <c r="M521937" i="1"/>
  <c r="M521938" i="1"/>
  <c r="M521939" i="1"/>
  <c r="M521940" i="1"/>
  <c r="M521941" i="1"/>
  <c r="M521942" i="1"/>
  <c r="M521943" i="1"/>
  <c r="M521944" i="1"/>
  <c r="M521945" i="1"/>
  <c r="M521946" i="1"/>
  <c r="M521947" i="1"/>
  <c r="M521948" i="1"/>
  <c r="M521949" i="1"/>
  <c r="M521950" i="1"/>
  <c r="M521951" i="1"/>
  <c r="M521952" i="1"/>
  <c r="M521953" i="1"/>
  <c r="M521954" i="1"/>
  <c r="M521955" i="1"/>
  <c r="M521956" i="1"/>
  <c r="M521957" i="1"/>
  <c r="M521958" i="1"/>
  <c r="M521959" i="1"/>
  <c r="M521960" i="1"/>
  <c r="M521961" i="1"/>
  <c r="M521962" i="1"/>
  <c r="M521963" i="1"/>
  <c r="M521964" i="1"/>
  <c r="M521965" i="1"/>
  <c r="M521966" i="1"/>
  <c r="M521967" i="1"/>
  <c r="M521968" i="1"/>
  <c r="M521969" i="1"/>
  <c r="M521970" i="1"/>
  <c r="M521971" i="1"/>
  <c r="M521972" i="1"/>
  <c r="M521973" i="1"/>
  <c r="M521974" i="1"/>
  <c r="M521975" i="1"/>
  <c r="M521976" i="1"/>
  <c r="M521977" i="1"/>
  <c r="M521978" i="1"/>
  <c r="M521979" i="1"/>
  <c r="M521980" i="1"/>
  <c r="M521981" i="1"/>
  <c r="M521982" i="1"/>
  <c r="M521983" i="1"/>
  <c r="M521984" i="1"/>
  <c r="M521985" i="1"/>
  <c r="M521986" i="1"/>
  <c r="M521987" i="1"/>
  <c r="M521988" i="1"/>
  <c r="M521989" i="1"/>
  <c r="M521990" i="1"/>
  <c r="M521991" i="1"/>
  <c r="M521992" i="1"/>
  <c r="M521993" i="1"/>
  <c r="M521994" i="1"/>
  <c r="M521995" i="1"/>
  <c r="M521996" i="1"/>
  <c r="M521997" i="1"/>
  <c r="M521998" i="1"/>
  <c r="M521999" i="1"/>
  <c r="M522000" i="1"/>
  <c r="M522001" i="1"/>
  <c r="M522002" i="1"/>
  <c r="M522003" i="1"/>
  <c r="M522004" i="1"/>
  <c r="M522005" i="1"/>
  <c r="M522006" i="1"/>
  <c r="M522007" i="1"/>
  <c r="M522008" i="1"/>
  <c r="M522009" i="1"/>
  <c r="M522010" i="1"/>
  <c r="M522011" i="1"/>
  <c r="M522012" i="1"/>
  <c r="M522013" i="1"/>
  <c r="M522014" i="1"/>
  <c r="M522015" i="1"/>
  <c r="M522016" i="1"/>
  <c r="M522017" i="1"/>
  <c r="M522018" i="1"/>
  <c r="M522019" i="1"/>
  <c r="M522020" i="1"/>
  <c r="M522021" i="1"/>
  <c r="M522022" i="1"/>
  <c r="M522023" i="1"/>
  <c r="M522024" i="1"/>
  <c r="M522025" i="1"/>
  <c r="M522026" i="1"/>
  <c r="M522027" i="1"/>
  <c r="M522028" i="1"/>
  <c r="M522029" i="1"/>
  <c r="M522030" i="1"/>
  <c r="M522031" i="1"/>
  <c r="M522032" i="1"/>
  <c r="M522033" i="1"/>
  <c r="M522034" i="1"/>
  <c r="M522035" i="1"/>
  <c r="M522036" i="1"/>
  <c r="M522037" i="1"/>
  <c r="M522038" i="1"/>
  <c r="M522039" i="1"/>
  <c r="M522040" i="1"/>
  <c r="M522041" i="1"/>
  <c r="M522042" i="1"/>
  <c r="M522043" i="1"/>
  <c r="M522044" i="1"/>
  <c r="M522045" i="1"/>
  <c r="M522046" i="1"/>
  <c r="M522047" i="1"/>
  <c r="M522048" i="1"/>
  <c r="M522049" i="1"/>
  <c r="M522050" i="1"/>
  <c r="M522051" i="1"/>
  <c r="M522052" i="1"/>
  <c r="M522053" i="1"/>
  <c r="M522054" i="1"/>
  <c r="M522055" i="1"/>
  <c r="M522056" i="1"/>
  <c r="M522057" i="1"/>
  <c r="M522058" i="1"/>
  <c r="M522059" i="1"/>
  <c r="M522060" i="1"/>
  <c r="M522061" i="1"/>
  <c r="M522062" i="1"/>
  <c r="M522063" i="1"/>
  <c r="M522064" i="1"/>
  <c r="M522065" i="1"/>
  <c r="M522066" i="1"/>
  <c r="M522067" i="1"/>
  <c r="M522068" i="1"/>
  <c r="M522069" i="1"/>
  <c r="M522070" i="1"/>
  <c r="M522071" i="1"/>
  <c r="M522072" i="1"/>
  <c r="M522073" i="1"/>
  <c r="M522074" i="1"/>
  <c r="M522075" i="1"/>
  <c r="M522076" i="1"/>
  <c r="M522077" i="1"/>
  <c r="M522078" i="1"/>
  <c r="M522079" i="1"/>
  <c r="M522080" i="1"/>
  <c r="M522081" i="1"/>
  <c r="M522082" i="1"/>
  <c r="M522083" i="1"/>
  <c r="M522084" i="1"/>
  <c r="M522085" i="1"/>
  <c r="M522086" i="1"/>
  <c r="M522087" i="1"/>
  <c r="M522088" i="1"/>
  <c r="M522089" i="1"/>
  <c r="M522090" i="1"/>
  <c r="M522091" i="1"/>
  <c r="M522092" i="1"/>
  <c r="M522093" i="1"/>
  <c r="M522094" i="1"/>
  <c r="M522095" i="1"/>
  <c r="M522096" i="1"/>
  <c r="M522097" i="1"/>
  <c r="M522098" i="1"/>
  <c r="M522099" i="1"/>
  <c r="M522100" i="1"/>
  <c r="M522101" i="1"/>
  <c r="M522102" i="1"/>
  <c r="M522103" i="1"/>
  <c r="M522104" i="1"/>
  <c r="M522105" i="1"/>
  <c r="M522106" i="1"/>
  <c r="M522107" i="1"/>
  <c r="M522108" i="1"/>
  <c r="M522109" i="1"/>
  <c r="M522110" i="1"/>
  <c r="M522111" i="1"/>
  <c r="M522112" i="1"/>
  <c r="M522113" i="1"/>
  <c r="M522114" i="1"/>
  <c r="M522115" i="1"/>
  <c r="M522116" i="1"/>
  <c r="M522117" i="1"/>
  <c r="M522118" i="1"/>
  <c r="M522119" i="1"/>
  <c r="M522120" i="1"/>
  <c r="M522121" i="1"/>
  <c r="M522122" i="1"/>
  <c r="M522123" i="1"/>
  <c r="M522124" i="1"/>
  <c r="M522125" i="1"/>
  <c r="M522126" i="1"/>
  <c r="M522127" i="1"/>
  <c r="M522128" i="1"/>
  <c r="M522129" i="1"/>
  <c r="M522130" i="1"/>
  <c r="M522131" i="1"/>
  <c r="M522132" i="1"/>
  <c r="M522133" i="1"/>
  <c r="M522134" i="1"/>
  <c r="M522135" i="1"/>
  <c r="M522136" i="1"/>
  <c r="M522137" i="1"/>
  <c r="M522138" i="1"/>
  <c r="M522139" i="1"/>
  <c r="M522140" i="1"/>
  <c r="M522141" i="1"/>
  <c r="M522142" i="1"/>
  <c r="M522143" i="1"/>
  <c r="M522144" i="1"/>
  <c r="M522145" i="1"/>
  <c r="M522146" i="1"/>
  <c r="M522147" i="1"/>
  <c r="M522148" i="1"/>
  <c r="M522149" i="1"/>
  <c r="M522150" i="1"/>
  <c r="M522151" i="1"/>
  <c r="M522152" i="1"/>
  <c r="M522153" i="1"/>
  <c r="M522154" i="1"/>
  <c r="M522155" i="1"/>
  <c r="M522156" i="1"/>
  <c r="M522157" i="1"/>
  <c r="M522158" i="1"/>
  <c r="M522159" i="1"/>
  <c r="M522160" i="1"/>
  <c r="M522161" i="1"/>
  <c r="M522162" i="1"/>
  <c r="M522163" i="1"/>
  <c r="M522164" i="1"/>
  <c r="M522165" i="1"/>
  <c r="M522166" i="1"/>
  <c r="M522167" i="1"/>
  <c r="M522168" i="1"/>
  <c r="M522169" i="1"/>
  <c r="M522170" i="1"/>
  <c r="M522171" i="1"/>
  <c r="M522172" i="1"/>
  <c r="M522173" i="1"/>
  <c r="M522174" i="1"/>
  <c r="M522175" i="1"/>
  <c r="M522176" i="1"/>
  <c r="M522177" i="1"/>
  <c r="M522178" i="1"/>
  <c r="M522179" i="1"/>
  <c r="M522180" i="1"/>
  <c r="M522181" i="1"/>
  <c r="M522182" i="1"/>
  <c r="M522183" i="1"/>
  <c r="M522184" i="1"/>
  <c r="M522185" i="1"/>
  <c r="M522186" i="1"/>
  <c r="M522187" i="1"/>
  <c r="M522188" i="1"/>
  <c r="M522189" i="1"/>
  <c r="M522190" i="1"/>
  <c r="M522191" i="1"/>
  <c r="M522192" i="1"/>
  <c r="M522193" i="1"/>
  <c r="M522194" i="1"/>
  <c r="M522195" i="1"/>
  <c r="M522196" i="1"/>
  <c r="M522197" i="1"/>
  <c r="M522198" i="1"/>
  <c r="M522199" i="1"/>
  <c r="M522200" i="1"/>
  <c r="M522201" i="1"/>
  <c r="M522202" i="1"/>
  <c r="M522203" i="1"/>
  <c r="M522204" i="1"/>
  <c r="M522205" i="1"/>
  <c r="M522206" i="1"/>
  <c r="M522207" i="1"/>
  <c r="M522208" i="1"/>
  <c r="M522209" i="1"/>
  <c r="M522210" i="1"/>
  <c r="M522211" i="1"/>
  <c r="M522212" i="1"/>
  <c r="M522213" i="1"/>
  <c r="M522214" i="1"/>
  <c r="M522215" i="1"/>
  <c r="M522216" i="1"/>
  <c r="M522217" i="1"/>
  <c r="M522218" i="1"/>
  <c r="M522219" i="1"/>
  <c r="M522220" i="1"/>
  <c r="M522221" i="1"/>
  <c r="M522222" i="1"/>
  <c r="M522223" i="1"/>
  <c r="M522224" i="1"/>
  <c r="M522225" i="1"/>
  <c r="M522226" i="1"/>
  <c r="M522227" i="1"/>
  <c r="M522228" i="1"/>
  <c r="M522229" i="1"/>
  <c r="M522230" i="1"/>
  <c r="M522231" i="1"/>
  <c r="M522232" i="1"/>
  <c r="M522233" i="1"/>
  <c r="M522234" i="1"/>
  <c r="M522235" i="1"/>
  <c r="M522236" i="1"/>
  <c r="M522237" i="1"/>
  <c r="M522238" i="1"/>
  <c r="M522239" i="1"/>
  <c r="M522240" i="1"/>
  <c r="M522241" i="1"/>
  <c r="M522242" i="1"/>
  <c r="M522243" i="1"/>
  <c r="M522244" i="1"/>
  <c r="M522245" i="1"/>
  <c r="M522246" i="1"/>
  <c r="M522247" i="1"/>
  <c r="M522248" i="1"/>
  <c r="M522249" i="1"/>
  <c r="M522250" i="1"/>
  <c r="M522251" i="1"/>
  <c r="M522252" i="1"/>
  <c r="M522253" i="1"/>
  <c r="M522254" i="1"/>
  <c r="M522255" i="1"/>
  <c r="M522256" i="1"/>
  <c r="M522257" i="1"/>
  <c r="M522258" i="1"/>
  <c r="M522259" i="1"/>
  <c r="M522260" i="1"/>
  <c r="M522261" i="1"/>
  <c r="M522262" i="1"/>
  <c r="M522263" i="1"/>
  <c r="M522264" i="1"/>
  <c r="M522265" i="1"/>
  <c r="M522266" i="1"/>
  <c r="M522267" i="1"/>
  <c r="M522268" i="1"/>
  <c r="M522269" i="1"/>
  <c r="M522270" i="1"/>
  <c r="M522271" i="1"/>
  <c r="M522272" i="1"/>
  <c r="M522273" i="1"/>
  <c r="M522274" i="1"/>
  <c r="M522275" i="1"/>
  <c r="M522276" i="1"/>
  <c r="M522277" i="1"/>
  <c r="M522278" i="1"/>
  <c r="M522279" i="1"/>
  <c r="M522280" i="1"/>
  <c r="M522281" i="1"/>
  <c r="M522282" i="1"/>
  <c r="M522283" i="1"/>
  <c r="M522284" i="1"/>
  <c r="M522285" i="1"/>
  <c r="M522286" i="1"/>
  <c r="M522287" i="1"/>
  <c r="M522288" i="1"/>
  <c r="M522289" i="1"/>
  <c r="M522290" i="1"/>
  <c r="M522291" i="1"/>
  <c r="M522292" i="1"/>
  <c r="M522293" i="1"/>
  <c r="M522294" i="1"/>
  <c r="M522295" i="1"/>
  <c r="M522296" i="1"/>
  <c r="M522297" i="1"/>
  <c r="M522298" i="1"/>
  <c r="M522299" i="1"/>
  <c r="M522300" i="1"/>
  <c r="M522301" i="1"/>
  <c r="M522302" i="1"/>
  <c r="M522303" i="1"/>
  <c r="M522304" i="1"/>
  <c r="M522305" i="1"/>
  <c r="M522306" i="1"/>
  <c r="M522307" i="1"/>
  <c r="M522308" i="1"/>
  <c r="M522309" i="1"/>
  <c r="M522310" i="1"/>
  <c r="M522311" i="1"/>
  <c r="M522312" i="1"/>
  <c r="M522313" i="1"/>
  <c r="M522314" i="1"/>
  <c r="M522315" i="1"/>
  <c r="M522316" i="1"/>
  <c r="M522317" i="1"/>
  <c r="M522318" i="1"/>
  <c r="M522319" i="1"/>
  <c r="M522320" i="1"/>
  <c r="M522321" i="1"/>
  <c r="M522322" i="1"/>
  <c r="M522323" i="1"/>
  <c r="M522324" i="1"/>
  <c r="M522325" i="1"/>
  <c r="M522326" i="1"/>
  <c r="M522327" i="1"/>
  <c r="M522328" i="1"/>
  <c r="M522329" i="1"/>
  <c r="M522330" i="1"/>
  <c r="M522331" i="1"/>
  <c r="M522332" i="1"/>
  <c r="M522333" i="1"/>
  <c r="M522334" i="1"/>
  <c r="M522335" i="1"/>
  <c r="M522336" i="1"/>
  <c r="M522337" i="1"/>
  <c r="M522338" i="1"/>
  <c r="M522339" i="1"/>
  <c r="M522340" i="1"/>
  <c r="M522341" i="1"/>
  <c r="M522342" i="1"/>
  <c r="M522343" i="1"/>
  <c r="M522344" i="1"/>
  <c r="M522345" i="1"/>
  <c r="M522346" i="1"/>
  <c r="M522347" i="1"/>
  <c r="M522348" i="1"/>
  <c r="M522349" i="1"/>
  <c r="M522350" i="1"/>
  <c r="M522351" i="1"/>
  <c r="M522352" i="1"/>
  <c r="M522353" i="1"/>
  <c r="M522354" i="1"/>
  <c r="M522355" i="1"/>
  <c r="M522356" i="1"/>
  <c r="M522357" i="1"/>
  <c r="M522358" i="1"/>
  <c r="M522359" i="1"/>
  <c r="M522360" i="1"/>
  <c r="M522361" i="1"/>
  <c r="M522362" i="1"/>
  <c r="M522363" i="1"/>
  <c r="M522364" i="1"/>
  <c r="M522365" i="1"/>
  <c r="M522366" i="1"/>
  <c r="M522367" i="1"/>
  <c r="M522368" i="1"/>
  <c r="M522369" i="1"/>
  <c r="M522370" i="1"/>
  <c r="M522371" i="1"/>
  <c r="M522372" i="1"/>
  <c r="M522373" i="1"/>
  <c r="M522374" i="1"/>
  <c r="M522375" i="1"/>
  <c r="M522376" i="1"/>
  <c r="M522377" i="1"/>
  <c r="M522378" i="1"/>
  <c r="M522379" i="1"/>
  <c r="M522380" i="1"/>
  <c r="M522381" i="1"/>
  <c r="M522382" i="1"/>
  <c r="M522383" i="1"/>
  <c r="M522384" i="1"/>
  <c r="M522385" i="1"/>
  <c r="M522386" i="1"/>
  <c r="M522387" i="1"/>
  <c r="M522388" i="1"/>
  <c r="M522389" i="1"/>
  <c r="M522390" i="1"/>
  <c r="M522391" i="1"/>
  <c r="M522392" i="1"/>
  <c r="M522393" i="1"/>
  <c r="M522394" i="1"/>
  <c r="M522395" i="1"/>
  <c r="M522396" i="1"/>
  <c r="M522397" i="1"/>
  <c r="M522398" i="1"/>
  <c r="M522399" i="1"/>
  <c r="M522400" i="1"/>
  <c r="M522401" i="1"/>
  <c r="M522402" i="1"/>
  <c r="M522403" i="1"/>
  <c r="M522404" i="1"/>
  <c r="M522405" i="1"/>
  <c r="M522406" i="1"/>
  <c r="M522407" i="1"/>
  <c r="M522408" i="1"/>
  <c r="M522409" i="1"/>
  <c r="M522410" i="1"/>
  <c r="M522411" i="1"/>
  <c r="M522412" i="1"/>
  <c r="M522413" i="1"/>
  <c r="M522414" i="1"/>
  <c r="M522415" i="1"/>
  <c r="M522416" i="1"/>
  <c r="M522417" i="1"/>
  <c r="M522418" i="1"/>
  <c r="M522419" i="1"/>
  <c r="M522420" i="1"/>
  <c r="M522421" i="1"/>
  <c r="M522422" i="1"/>
  <c r="M522423" i="1"/>
  <c r="M522424" i="1"/>
  <c r="M522425" i="1"/>
  <c r="M522426" i="1"/>
  <c r="M522427" i="1"/>
  <c r="M522428" i="1"/>
  <c r="M522429" i="1"/>
  <c r="M522430" i="1"/>
  <c r="M522431" i="1"/>
  <c r="M522432" i="1"/>
  <c r="M522433" i="1"/>
  <c r="M522434" i="1"/>
  <c r="M522435" i="1"/>
  <c r="M522436" i="1"/>
  <c r="M522437" i="1"/>
  <c r="M522438" i="1"/>
  <c r="M522439" i="1"/>
  <c r="M522440" i="1"/>
  <c r="M522441" i="1"/>
  <c r="M522442" i="1"/>
  <c r="M522443" i="1"/>
  <c r="M522444" i="1"/>
  <c r="M522445" i="1"/>
  <c r="M522446" i="1"/>
  <c r="M522447" i="1"/>
  <c r="M522448" i="1"/>
  <c r="M522449" i="1"/>
  <c r="M522450" i="1"/>
  <c r="M522451" i="1"/>
  <c r="M522452" i="1"/>
  <c r="M522453" i="1"/>
  <c r="M522454" i="1"/>
  <c r="M522455" i="1"/>
  <c r="M522456" i="1"/>
  <c r="M522457" i="1"/>
  <c r="M522458" i="1"/>
  <c r="M522459" i="1"/>
  <c r="M522460" i="1"/>
  <c r="M522461" i="1"/>
  <c r="M522462" i="1"/>
  <c r="M522463" i="1"/>
  <c r="M522464" i="1"/>
  <c r="M522465" i="1"/>
  <c r="M522466" i="1"/>
  <c r="M522467" i="1"/>
  <c r="M522468" i="1"/>
  <c r="M522469" i="1"/>
  <c r="M522470" i="1"/>
  <c r="M522471" i="1"/>
  <c r="M522472" i="1"/>
  <c r="M522473" i="1"/>
  <c r="M522474" i="1"/>
  <c r="M522475" i="1"/>
  <c r="M522476" i="1"/>
  <c r="M522477" i="1"/>
  <c r="M522478" i="1"/>
  <c r="M522479" i="1"/>
  <c r="M522480" i="1"/>
  <c r="M522481" i="1"/>
  <c r="M522482" i="1"/>
  <c r="M522483" i="1"/>
  <c r="M522484" i="1"/>
  <c r="M522485" i="1"/>
  <c r="M522486" i="1"/>
  <c r="M522487" i="1"/>
  <c r="M522488" i="1"/>
  <c r="M522489" i="1"/>
  <c r="M522490" i="1"/>
  <c r="M522491" i="1"/>
  <c r="M522492" i="1"/>
  <c r="M522493" i="1"/>
  <c r="M522494" i="1"/>
  <c r="M522495" i="1"/>
  <c r="M522496" i="1"/>
  <c r="M522497" i="1"/>
  <c r="M522498" i="1"/>
  <c r="M522499" i="1"/>
  <c r="M522500" i="1"/>
  <c r="M522501" i="1"/>
  <c r="M522502" i="1"/>
  <c r="M522503" i="1"/>
  <c r="M522504" i="1"/>
  <c r="M522505" i="1"/>
  <c r="M522506" i="1"/>
  <c r="M522507" i="1"/>
  <c r="M522508" i="1"/>
  <c r="M522509" i="1"/>
  <c r="M522510" i="1"/>
  <c r="M522511" i="1"/>
  <c r="M522512" i="1"/>
  <c r="M522513" i="1"/>
  <c r="M522514" i="1"/>
  <c r="M522515" i="1"/>
  <c r="M522516" i="1"/>
  <c r="M522517" i="1"/>
  <c r="M522518" i="1"/>
  <c r="M522519" i="1"/>
  <c r="M522520" i="1"/>
  <c r="M522521" i="1"/>
  <c r="M522522" i="1"/>
  <c r="M522523" i="1"/>
  <c r="M522524" i="1"/>
  <c r="M522525" i="1"/>
  <c r="M522526" i="1"/>
  <c r="M522527" i="1"/>
  <c r="M522528" i="1"/>
  <c r="M522529" i="1"/>
  <c r="M522530" i="1"/>
  <c r="M522531" i="1"/>
  <c r="M522532" i="1"/>
  <c r="M522533" i="1"/>
  <c r="M522534" i="1"/>
  <c r="M522535" i="1"/>
  <c r="M522536" i="1"/>
  <c r="M522537" i="1"/>
  <c r="M522538" i="1"/>
  <c r="M522539" i="1"/>
  <c r="M522540" i="1"/>
  <c r="M522541" i="1"/>
  <c r="M522542" i="1"/>
  <c r="M522543" i="1"/>
  <c r="M522544" i="1"/>
  <c r="M522545" i="1"/>
  <c r="M522546" i="1"/>
  <c r="M522547" i="1"/>
  <c r="M522548" i="1"/>
  <c r="M522549" i="1"/>
  <c r="M522550" i="1"/>
  <c r="M522551" i="1"/>
  <c r="M522552" i="1"/>
  <c r="M522553" i="1"/>
  <c r="M522554" i="1"/>
  <c r="M522555" i="1"/>
  <c r="M522556" i="1"/>
  <c r="M522557" i="1"/>
  <c r="M522558" i="1"/>
  <c r="M522559" i="1"/>
  <c r="M522560" i="1"/>
  <c r="M522561" i="1"/>
  <c r="M522562" i="1"/>
  <c r="M522563" i="1"/>
  <c r="M522564" i="1"/>
  <c r="M522565" i="1"/>
  <c r="M522566" i="1"/>
  <c r="M522567" i="1"/>
  <c r="M522568" i="1"/>
  <c r="M522569" i="1"/>
  <c r="M522570" i="1"/>
  <c r="M522571" i="1"/>
  <c r="M522572" i="1"/>
  <c r="M522573" i="1"/>
  <c r="M522574" i="1"/>
  <c r="M522575" i="1"/>
  <c r="M522576" i="1"/>
  <c r="M522577" i="1"/>
  <c r="M522578" i="1"/>
  <c r="M522579" i="1"/>
  <c r="M522580" i="1"/>
  <c r="M522581" i="1"/>
  <c r="M522582" i="1"/>
  <c r="M522583" i="1"/>
  <c r="M522584" i="1"/>
  <c r="M522585" i="1"/>
  <c r="M522586" i="1"/>
  <c r="M522587" i="1"/>
  <c r="M522588" i="1"/>
  <c r="M522589" i="1"/>
  <c r="M522590" i="1"/>
  <c r="M522591" i="1"/>
  <c r="M522592" i="1"/>
  <c r="M522593" i="1"/>
  <c r="M522594" i="1"/>
  <c r="M522595" i="1"/>
  <c r="M522596" i="1"/>
  <c r="M522597" i="1"/>
  <c r="M522598" i="1"/>
  <c r="M522599" i="1"/>
  <c r="M522600" i="1"/>
  <c r="M522601" i="1"/>
  <c r="M522602" i="1"/>
  <c r="M522603" i="1"/>
  <c r="M522604" i="1"/>
  <c r="M522605" i="1"/>
  <c r="M522606" i="1"/>
  <c r="M522607" i="1"/>
  <c r="M522608" i="1"/>
  <c r="M522609" i="1"/>
  <c r="M522610" i="1"/>
  <c r="M522611" i="1"/>
  <c r="M522612" i="1"/>
  <c r="M522613" i="1"/>
  <c r="M522614" i="1"/>
  <c r="M522615" i="1"/>
  <c r="M522616" i="1"/>
  <c r="M522617" i="1"/>
  <c r="M522618" i="1"/>
  <c r="M522619" i="1"/>
  <c r="M522620" i="1"/>
  <c r="M522621" i="1"/>
  <c r="M522622" i="1"/>
  <c r="M522623" i="1"/>
  <c r="M522624" i="1"/>
  <c r="M522625" i="1"/>
  <c r="M522626" i="1"/>
  <c r="M522627" i="1"/>
  <c r="M522628" i="1"/>
  <c r="M522629" i="1"/>
  <c r="M522630" i="1"/>
  <c r="M522631" i="1"/>
  <c r="M522632" i="1"/>
  <c r="M522633" i="1"/>
  <c r="M522634" i="1"/>
  <c r="M522635" i="1"/>
  <c r="M522636" i="1"/>
  <c r="M522637" i="1"/>
  <c r="M522638" i="1"/>
  <c r="M522639" i="1"/>
  <c r="M522640" i="1"/>
  <c r="M522641" i="1"/>
  <c r="M522642" i="1"/>
  <c r="M522643" i="1"/>
  <c r="M522644" i="1"/>
  <c r="M522645" i="1"/>
  <c r="M522646" i="1"/>
  <c r="M522647" i="1"/>
  <c r="M522648" i="1"/>
  <c r="M522649" i="1"/>
  <c r="M522650" i="1"/>
  <c r="M522651" i="1"/>
  <c r="M522652" i="1"/>
  <c r="M522653" i="1"/>
  <c r="M522654" i="1"/>
  <c r="M522655" i="1"/>
  <c r="M522656" i="1"/>
  <c r="M522657" i="1"/>
  <c r="M522658" i="1"/>
  <c r="M522659" i="1"/>
  <c r="M522660" i="1"/>
  <c r="M522661" i="1"/>
  <c r="M522662" i="1"/>
  <c r="M522663" i="1"/>
  <c r="M522664" i="1"/>
  <c r="M522665" i="1"/>
  <c r="M522666" i="1"/>
  <c r="M522667" i="1"/>
  <c r="M522668" i="1"/>
  <c r="M522669" i="1"/>
  <c r="M522670" i="1"/>
  <c r="M522671" i="1"/>
  <c r="M522672" i="1"/>
  <c r="M522673" i="1"/>
  <c r="M522674" i="1"/>
  <c r="M522675" i="1"/>
  <c r="M522676" i="1"/>
  <c r="M522677" i="1"/>
  <c r="M522678" i="1"/>
  <c r="M522679" i="1"/>
  <c r="M522680" i="1"/>
  <c r="M522681" i="1"/>
  <c r="M522682" i="1"/>
  <c r="M522683" i="1"/>
  <c r="M522684" i="1"/>
  <c r="M522685" i="1"/>
  <c r="M522686" i="1"/>
  <c r="M522687" i="1"/>
  <c r="M522688" i="1"/>
  <c r="M522689" i="1"/>
  <c r="M522690" i="1"/>
  <c r="M522691" i="1"/>
  <c r="M522692" i="1"/>
  <c r="M522693" i="1"/>
  <c r="M522694" i="1"/>
  <c r="M522695" i="1"/>
  <c r="M522696" i="1"/>
  <c r="M522697" i="1"/>
  <c r="M522698" i="1"/>
  <c r="M522699" i="1"/>
  <c r="M522700" i="1"/>
  <c r="M522701" i="1"/>
  <c r="M522702" i="1"/>
  <c r="M522703" i="1"/>
  <c r="M522704" i="1"/>
  <c r="M522705" i="1"/>
  <c r="M522706" i="1"/>
  <c r="M522707" i="1"/>
  <c r="M522708" i="1"/>
  <c r="M522709" i="1"/>
  <c r="M522710" i="1"/>
  <c r="M522711" i="1"/>
  <c r="M522712" i="1"/>
  <c r="M522713" i="1"/>
  <c r="M522714" i="1"/>
  <c r="M522715" i="1"/>
  <c r="M522716" i="1"/>
  <c r="M522717" i="1"/>
  <c r="M522718" i="1"/>
  <c r="M522719" i="1"/>
  <c r="M522720" i="1"/>
  <c r="M522721" i="1"/>
  <c r="M522722" i="1"/>
  <c r="M522723" i="1"/>
  <c r="M522724" i="1"/>
  <c r="M522725" i="1"/>
  <c r="M522726" i="1"/>
  <c r="M522727" i="1"/>
  <c r="M522728" i="1"/>
  <c r="M522729" i="1"/>
  <c r="M522730" i="1"/>
  <c r="M522731" i="1"/>
  <c r="M522732" i="1"/>
  <c r="M522733" i="1"/>
  <c r="M522734" i="1"/>
  <c r="M522735" i="1"/>
  <c r="M522736" i="1"/>
  <c r="M522737" i="1"/>
  <c r="M522738" i="1"/>
  <c r="M522739" i="1"/>
  <c r="M522740" i="1"/>
  <c r="M522741" i="1"/>
  <c r="M522742" i="1"/>
  <c r="M522743" i="1"/>
  <c r="M522744" i="1"/>
  <c r="M522745" i="1"/>
  <c r="M522746" i="1"/>
  <c r="M522747" i="1"/>
  <c r="M522748" i="1"/>
  <c r="M522749" i="1"/>
  <c r="M522750" i="1"/>
  <c r="M522751" i="1"/>
  <c r="M522752" i="1"/>
  <c r="M522753" i="1"/>
  <c r="M522754" i="1"/>
  <c r="M522755" i="1"/>
  <c r="M522756" i="1"/>
  <c r="M522757" i="1"/>
  <c r="M522758" i="1"/>
  <c r="M522759" i="1"/>
  <c r="M522760" i="1"/>
  <c r="M522761" i="1"/>
  <c r="M522762" i="1"/>
  <c r="M522763" i="1"/>
  <c r="M522764" i="1"/>
  <c r="M522765" i="1"/>
  <c r="M522766" i="1"/>
  <c r="M522767" i="1"/>
  <c r="M522768" i="1"/>
  <c r="M522769" i="1"/>
  <c r="M522770" i="1"/>
  <c r="M522771" i="1"/>
  <c r="M522772" i="1"/>
  <c r="M522773" i="1"/>
  <c r="M522774" i="1"/>
  <c r="M522775" i="1"/>
  <c r="M522776" i="1"/>
  <c r="M522777" i="1"/>
  <c r="M522778" i="1"/>
  <c r="M522779" i="1"/>
  <c r="M522780" i="1"/>
  <c r="M522781" i="1"/>
  <c r="M522782" i="1"/>
  <c r="M522783" i="1"/>
  <c r="M522784" i="1"/>
  <c r="M522785" i="1"/>
  <c r="M522786" i="1"/>
  <c r="M522787" i="1"/>
  <c r="M522788" i="1"/>
  <c r="M522789" i="1"/>
  <c r="M522790" i="1"/>
  <c r="M522791" i="1"/>
  <c r="M522792" i="1"/>
  <c r="M522793" i="1"/>
  <c r="M522794" i="1"/>
  <c r="M522795" i="1"/>
  <c r="M522796" i="1"/>
  <c r="M522797" i="1"/>
  <c r="M522798" i="1"/>
  <c r="M522799" i="1"/>
  <c r="M522800" i="1"/>
  <c r="M522801" i="1"/>
  <c r="M522802" i="1"/>
  <c r="M522803" i="1"/>
  <c r="M522804" i="1"/>
  <c r="M522805" i="1"/>
  <c r="M522806" i="1"/>
  <c r="M522807" i="1"/>
  <c r="M522808" i="1"/>
  <c r="M522809" i="1"/>
  <c r="M522810" i="1"/>
  <c r="M522811" i="1"/>
  <c r="M522812" i="1"/>
  <c r="M522813" i="1"/>
  <c r="M522814" i="1"/>
  <c r="M522815" i="1"/>
  <c r="M522816" i="1"/>
  <c r="M522817" i="1"/>
  <c r="M522818" i="1"/>
  <c r="M522819" i="1"/>
  <c r="M522820" i="1"/>
  <c r="M522821" i="1"/>
  <c r="M522822" i="1"/>
  <c r="M522823" i="1"/>
  <c r="M522824" i="1"/>
  <c r="M522825" i="1"/>
  <c r="M522826" i="1"/>
  <c r="M522827" i="1"/>
  <c r="M522828" i="1"/>
  <c r="M522829" i="1"/>
  <c r="M522830" i="1"/>
  <c r="M522831" i="1"/>
  <c r="M522832" i="1"/>
  <c r="M522833" i="1"/>
  <c r="M522834" i="1"/>
  <c r="M522835" i="1"/>
  <c r="M522836" i="1"/>
  <c r="M522837" i="1"/>
  <c r="M522838" i="1"/>
  <c r="M522839" i="1"/>
  <c r="M522840" i="1"/>
  <c r="M522841" i="1"/>
  <c r="M522842" i="1"/>
  <c r="M522843" i="1"/>
  <c r="M522844" i="1"/>
  <c r="M522845" i="1"/>
  <c r="M522846" i="1"/>
  <c r="M522847" i="1"/>
  <c r="M522848" i="1"/>
  <c r="M522849" i="1"/>
  <c r="M522850" i="1"/>
  <c r="M522851" i="1"/>
  <c r="M522852" i="1"/>
  <c r="M522853" i="1"/>
  <c r="M522854" i="1"/>
  <c r="M522855" i="1"/>
  <c r="M522856" i="1"/>
  <c r="M522857" i="1"/>
  <c r="M522858" i="1"/>
  <c r="M522859" i="1"/>
  <c r="M522860" i="1"/>
  <c r="M522861" i="1"/>
  <c r="M522862" i="1"/>
  <c r="M522863" i="1"/>
  <c r="M522864" i="1"/>
  <c r="M522865" i="1"/>
  <c r="M522866" i="1"/>
  <c r="M522867" i="1"/>
  <c r="M522868" i="1"/>
  <c r="M522869" i="1"/>
  <c r="M522870" i="1"/>
  <c r="M522871" i="1"/>
  <c r="M522872" i="1"/>
  <c r="M522873" i="1"/>
  <c r="M522874" i="1"/>
  <c r="M522875" i="1"/>
  <c r="M522876" i="1"/>
  <c r="M522877" i="1"/>
  <c r="M522878" i="1"/>
  <c r="M522879" i="1"/>
  <c r="M522880" i="1"/>
  <c r="M522881" i="1"/>
  <c r="M522882" i="1"/>
  <c r="M522883" i="1"/>
  <c r="M522884" i="1"/>
  <c r="M522885" i="1"/>
  <c r="M522886" i="1"/>
  <c r="M522887" i="1"/>
  <c r="M522888" i="1"/>
  <c r="M522889" i="1"/>
  <c r="M522890" i="1"/>
  <c r="M522891" i="1"/>
  <c r="M522892" i="1"/>
  <c r="M522893" i="1"/>
  <c r="M522894" i="1"/>
  <c r="M522895" i="1"/>
  <c r="M522896" i="1"/>
  <c r="M522897" i="1"/>
  <c r="M522898" i="1"/>
  <c r="M522899" i="1"/>
  <c r="M522900" i="1"/>
  <c r="M522901" i="1"/>
  <c r="M522902" i="1"/>
  <c r="M522903" i="1"/>
  <c r="M522904" i="1"/>
  <c r="M522905" i="1"/>
  <c r="M522906" i="1"/>
  <c r="M522907" i="1"/>
  <c r="M522908" i="1"/>
  <c r="M522909" i="1"/>
  <c r="M522910" i="1"/>
  <c r="M522911" i="1"/>
  <c r="M522912" i="1"/>
  <c r="M522913" i="1"/>
  <c r="M522914" i="1"/>
  <c r="M522915" i="1"/>
  <c r="M522916" i="1"/>
  <c r="M522917" i="1"/>
  <c r="M522918" i="1"/>
  <c r="M522919" i="1"/>
  <c r="M522920" i="1"/>
  <c r="M522921" i="1"/>
  <c r="M522922" i="1"/>
  <c r="M522923" i="1"/>
  <c r="M522924" i="1"/>
  <c r="M522925" i="1"/>
  <c r="M522926" i="1"/>
  <c r="M522927" i="1"/>
  <c r="M522928" i="1"/>
  <c r="M522929" i="1"/>
  <c r="M522930" i="1"/>
  <c r="M522931" i="1"/>
  <c r="M522932" i="1"/>
  <c r="M522933" i="1"/>
  <c r="M522934" i="1"/>
  <c r="M522935" i="1"/>
  <c r="M522936" i="1"/>
  <c r="M522937" i="1"/>
  <c r="M522938" i="1"/>
  <c r="M522939" i="1"/>
  <c r="M522940" i="1"/>
  <c r="M522941" i="1"/>
  <c r="M522942" i="1"/>
  <c r="M522943" i="1"/>
  <c r="M522944" i="1"/>
  <c r="M522945" i="1"/>
  <c r="M522946" i="1"/>
  <c r="M522947" i="1"/>
  <c r="M522948" i="1"/>
  <c r="M522949" i="1"/>
  <c r="M522950" i="1"/>
  <c r="M522951" i="1"/>
  <c r="M522952" i="1"/>
  <c r="M522953" i="1"/>
  <c r="M522954" i="1"/>
  <c r="M522955" i="1"/>
  <c r="M522956" i="1"/>
  <c r="M522957" i="1"/>
  <c r="M522958" i="1"/>
  <c r="M522959" i="1"/>
  <c r="M522960" i="1"/>
  <c r="M522961" i="1"/>
  <c r="M522962" i="1"/>
  <c r="M522963" i="1"/>
  <c r="M522964" i="1"/>
  <c r="M522965" i="1"/>
  <c r="M522966" i="1"/>
  <c r="M522967" i="1"/>
  <c r="M522968" i="1"/>
  <c r="M522969" i="1"/>
  <c r="M522970" i="1"/>
  <c r="M522971" i="1"/>
  <c r="M522972" i="1"/>
  <c r="M522973" i="1"/>
  <c r="M522974" i="1"/>
  <c r="M522975" i="1"/>
  <c r="M522976" i="1"/>
  <c r="M522977" i="1"/>
  <c r="M522978" i="1"/>
  <c r="M522979" i="1"/>
  <c r="M522980" i="1"/>
  <c r="M522981" i="1"/>
  <c r="M522982" i="1"/>
  <c r="M522983" i="1"/>
  <c r="M522984" i="1"/>
  <c r="M522985" i="1"/>
  <c r="M522986" i="1"/>
  <c r="M522987" i="1"/>
  <c r="M522988" i="1"/>
  <c r="M522989" i="1"/>
  <c r="M522990" i="1"/>
  <c r="M522991" i="1"/>
  <c r="M522992" i="1"/>
  <c r="M522993" i="1"/>
  <c r="M522994" i="1"/>
  <c r="M522995" i="1"/>
  <c r="M522996" i="1"/>
  <c r="M522997" i="1"/>
  <c r="M522998" i="1"/>
  <c r="M522999" i="1"/>
  <c r="M523000" i="1"/>
  <c r="M523001" i="1"/>
  <c r="M523002" i="1"/>
  <c r="M523003" i="1"/>
  <c r="M523004" i="1"/>
  <c r="M523005" i="1"/>
  <c r="M523006" i="1"/>
  <c r="M523007" i="1"/>
  <c r="M523008" i="1"/>
  <c r="M523009" i="1"/>
  <c r="M523010" i="1"/>
  <c r="M523011" i="1"/>
  <c r="M523012" i="1"/>
  <c r="M523013" i="1"/>
  <c r="M523014" i="1"/>
  <c r="M523015" i="1"/>
  <c r="M523016" i="1"/>
  <c r="M523017" i="1"/>
  <c r="M523018" i="1"/>
  <c r="M523019" i="1"/>
  <c r="M523020" i="1"/>
  <c r="M523021" i="1"/>
  <c r="M523022" i="1"/>
  <c r="M523023" i="1"/>
  <c r="M523024" i="1"/>
  <c r="M523025" i="1"/>
  <c r="M523026" i="1"/>
  <c r="M523027" i="1"/>
  <c r="M523028" i="1"/>
  <c r="M523029" i="1"/>
  <c r="M523030" i="1"/>
  <c r="M523031" i="1"/>
  <c r="M523032" i="1"/>
  <c r="M523033" i="1"/>
  <c r="M523034" i="1"/>
  <c r="M523035" i="1"/>
  <c r="M523036" i="1"/>
  <c r="M523037" i="1"/>
  <c r="M523038" i="1"/>
  <c r="M523039" i="1"/>
  <c r="M523040" i="1"/>
  <c r="M523041" i="1"/>
  <c r="M523042" i="1"/>
  <c r="M523043" i="1"/>
  <c r="M523044" i="1"/>
  <c r="M523045" i="1"/>
  <c r="M523046" i="1"/>
  <c r="M523047" i="1"/>
  <c r="M523048" i="1"/>
  <c r="M523049" i="1"/>
  <c r="M523050" i="1"/>
  <c r="M523051" i="1"/>
  <c r="M523052" i="1"/>
  <c r="M523053" i="1"/>
  <c r="M523054" i="1"/>
  <c r="M523055" i="1"/>
  <c r="M523056" i="1"/>
  <c r="M523057" i="1"/>
  <c r="M523058" i="1"/>
  <c r="M523059" i="1"/>
  <c r="M523060" i="1"/>
  <c r="M523061" i="1"/>
  <c r="M523062" i="1"/>
  <c r="M523063" i="1"/>
  <c r="M523064" i="1"/>
  <c r="M523065" i="1"/>
  <c r="M523066" i="1"/>
  <c r="M523067" i="1"/>
  <c r="M523068" i="1"/>
  <c r="M523069" i="1"/>
  <c r="M523070" i="1"/>
  <c r="M523071" i="1"/>
  <c r="M523072" i="1"/>
  <c r="M523073" i="1"/>
  <c r="M523074" i="1"/>
  <c r="M523075" i="1"/>
  <c r="M523076" i="1"/>
  <c r="M523077" i="1"/>
  <c r="M523078" i="1"/>
  <c r="M523079" i="1"/>
  <c r="M523080" i="1"/>
  <c r="M523081" i="1"/>
  <c r="M523082" i="1"/>
  <c r="M523083" i="1"/>
  <c r="M523084" i="1"/>
  <c r="M523085" i="1"/>
  <c r="M523086" i="1"/>
  <c r="M523087" i="1"/>
  <c r="M523088" i="1"/>
  <c r="M523089" i="1"/>
  <c r="M523090" i="1"/>
  <c r="M523091" i="1"/>
  <c r="M523092" i="1"/>
  <c r="M523093" i="1"/>
  <c r="M523094" i="1"/>
  <c r="M523095" i="1"/>
  <c r="M523096" i="1"/>
  <c r="M523097" i="1"/>
  <c r="M523098" i="1"/>
  <c r="M523099" i="1"/>
  <c r="M523100" i="1"/>
  <c r="M523101" i="1"/>
  <c r="M523102" i="1"/>
  <c r="M523103" i="1"/>
  <c r="M523104" i="1"/>
  <c r="M523105" i="1"/>
  <c r="M523106" i="1"/>
  <c r="M523107" i="1"/>
  <c r="M523108" i="1"/>
  <c r="M523109" i="1"/>
  <c r="M523110" i="1"/>
  <c r="M523111" i="1"/>
  <c r="M523112" i="1"/>
  <c r="M523113" i="1"/>
  <c r="M523114" i="1"/>
  <c r="M523115" i="1"/>
  <c r="M523116" i="1"/>
  <c r="M523117" i="1"/>
  <c r="M523118" i="1"/>
  <c r="M523119" i="1"/>
  <c r="M523120" i="1"/>
  <c r="M523121" i="1"/>
  <c r="M523122" i="1"/>
  <c r="M523123" i="1"/>
  <c r="M523124" i="1"/>
  <c r="M523125" i="1"/>
  <c r="M523126" i="1"/>
  <c r="M523127" i="1"/>
  <c r="M523128" i="1"/>
  <c r="M523129" i="1"/>
  <c r="M523130" i="1"/>
  <c r="M523131" i="1"/>
  <c r="M523132" i="1"/>
  <c r="M523133" i="1"/>
  <c r="M523134" i="1"/>
  <c r="M523135" i="1"/>
  <c r="M523136" i="1"/>
  <c r="M523137" i="1"/>
  <c r="M523138" i="1"/>
  <c r="M523139" i="1"/>
  <c r="M523140" i="1"/>
  <c r="M523141" i="1"/>
  <c r="M523142" i="1"/>
  <c r="M523143" i="1"/>
  <c r="M523144" i="1"/>
  <c r="M523145" i="1"/>
  <c r="M523146" i="1"/>
  <c r="M523147" i="1"/>
  <c r="M523148" i="1"/>
  <c r="M523149" i="1"/>
  <c r="M523150" i="1"/>
  <c r="M523151" i="1"/>
  <c r="M523152" i="1"/>
  <c r="M523153" i="1"/>
  <c r="M523154" i="1"/>
  <c r="M523155" i="1"/>
  <c r="M523156" i="1"/>
  <c r="M523157" i="1"/>
  <c r="M523158" i="1"/>
  <c r="M523159" i="1"/>
  <c r="M523160" i="1"/>
  <c r="M523161" i="1"/>
  <c r="M523162" i="1"/>
  <c r="M523163" i="1"/>
  <c r="M523164" i="1"/>
  <c r="M523165" i="1"/>
  <c r="M523166" i="1"/>
  <c r="M523167" i="1"/>
  <c r="M523168" i="1"/>
  <c r="M523169" i="1"/>
  <c r="M523170" i="1"/>
  <c r="M523171" i="1"/>
  <c r="M523172" i="1"/>
  <c r="M523173" i="1"/>
  <c r="M523174" i="1"/>
  <c r="M523175" i="1"/>
  <c r="M523176" i="1"/>
  <c r="M523177" i="1"/>
  <c r="M523178" i="1"/>
  <c r="M523179" i="1"/>
  <c r="M523180" i="1"/>
  <c r="M523181" i="1"/>
  <c r="M523182" i="1"/>
  <c r="M523183" i="1"/>
  <c r="M523184" i="1"/>
  <c r="M523185" i="1"/>
  <c r="M523186" i="1"/>
  <c r="M523187" i="1"/>
  <c r="M523188" i="1"/>
  <c r="M523189" i="1"/>
  <c r="M523190" i="1"/>
  <c r="M523191" i="1"/>
  <c r="M523192" i="1"/>
  <c r="M523193" i="1"/>
  <c r="M523194" i="1"/>
  <c r="M523195" i="1"/>
  <c r="M523196" i="1"/>
  <c r="M523197" i="1"/>
  <c r="M523198" i="1"/>
  <c r="M523199" i="1"/>
  <c r="M523200" i="1"/>
  <c r="M523201" i="1"/>
  <c r="M523202" i="1"/>
  <c r="M523203" i="1"/>
  <c r="M523204" i="1"/>
  <c r="M523205" i="1"/>
  <c r="M523206" i="1"/>
  <c r="M523207" i="1"/>
  <c r="M523208" i="1"/>
  <c r="M523209" i="1"/>
  <c r="M523210" i="1"/>
  <c r="M523211" i="1"/>
  <c r="M523212" i="1"/>
  <c r="M523213" i="1"/>
  <c r="M523214" i="1"/>
  <c r="M523215" i="1"/>
  <c r="M523216" i="1"/>
  <c r="M523217" i="1"/>
  <c r="M523218" i="1"/>
  <c r="M523219" i="1"/>
  <c r="M523220" i="1"/>
  <c r="M523221" i="1"/>
  <c r="M523222" i="1"/>
  <c r="M523223" i="1"/>
  <c r="M523224" i="1"/>
  <c r="M523225" i="1"/>
  <c r="M523226" i="1"/>
  <c r="M523227" i="1"/>
  <c r="M523228" i="1"/>
  <c r="M523229" i="1"/>
  <c r="M523230" i="1"/>
  <c r="M523231" i="1"/>
  <c r="M523232" i="1"/>
  <c r="M523233" i="1"/>
  <c r="M523234" i="1"/>
  <c r="M523235" i="1"/>
  <c r="M523236" i="1"/>
  <c r="M523237" i="1"/>
  <c r="M523238" i="1"/>
  <c r="M523239" i="1"/>
  <c r="M523240" i="1"/>
  <c r="M523241" i="1"/>
  <c r="M523242" i="1"/>
  <c r="M523243" i="1"/>
  <c r="M523244" i="1"/>
  <c r="M523245" i="1"/>
  <c r="M523246" i="1"/>
  <c r="M523247" i="1"/>
  <c r="M523248" i="1"/>
  <c r="M523249" i="1"/>
  <c r="M523250" i="1"/>
  <c r="M523251" i="1"/>
  <c r="M523252" i="1"/>
  <c r="M523253" i="1"/>
  <c r="M523254" i="1"/>
  <c r="M523255" i="1"/>
  <c r="M523256" i="1"/>
  <c r="M523257" i="1"/>
  <c r="M523258" i="1"/>
  <c r="M523259" i="1"/>
  <c r="M523260" i="1"/>
  <c r="M523261" i="1"/>
  <c r="M523262" i="1"/>
  <c r="M523263" i="1"/>
  <c r="M523264" i="1"/>
  <c r="M523265" i="1"/>
  <c r="M523266" i="1"/>
  <c r="M523267" i="1"/>
  <c r="M523268" i="1"/>
  <c r="M523269" i="1"/>
  <c r="M523270" i="1"/>
  <c r="M523271" i="1"/>
  <c r="M523272" i="1"/>
  <c r="M523273" i="1"/>
  <c r="M523274" i="1"/>
  <c r="M523275" i="1"/>
  <c r="M523276" i="1"/>
  <c r="M523277" i="1"/>
  <c r="M523278" i="1"/>
  <c r="M523279" i="1"/>
  <c r="M523280" i="1"/>
  <c r="M523281" i="1"/>
  <c r="M523282" i="1"/>
  <c r="M523283" i="1"/>
  <c r="M523284" i="1"/>
  <c r="M523285" i="1"/>
  <c r="M523286" i="1"/>
  <c r="M523287" i="1"/>
  <c r="M523288" i="1"/>
  <c r="M523289" i="1"/>
  <c r="M523290" i="1"/>
  <c r="M523291" i="1"/>
  <c r="M523292" i="1"/>
  <c r="M523293" i="1"/>
  <c r="M523294" i="1"/>
  <c r="M523295" i="1"/>
  <c r="M523296" i="1"/>
  <c r="M523297" i="1"/>
  <c r="M523298" i="1"/>
  <c r="M523299" i="1"/>
  <c r="M523300" i="1"/>
  <c r="M523301" i="1"/>
  <c r="M523302" i="1"/>
  <c r="M523303" i="1"/>
  <c r="M523304" i="1"/>
  <c r="M523305" i="1"/>
  <c r="M523306" i="1"/>
  <c r="M523307" i="1"/>
  <c r="M523308" i="1"/>
  <c r="M523309" i="1"/>
  <c r="M523310" i="1"/>
  <c r="M523311" i="1"/>
  <c r="M523312" i="1"/>
  <c r="M523313" i="1"/>
  <c r="M523314" i="1"/>
  <c r="M523315" i="1"/>
  <c r="M523316" i="1"/>
  <c r="M523317" i="1"/>
  <c r="M523318" i="1"/>
  <c r="M523319" i="1"/>
  <c r="M523320" i="1"/>
  <c r="M523321" i="1"/>
  <c r="M523322" i="1"/>
  <c r="M523323" i="1"/>
  <c r="M523324" i="1"/>
  <c r="M523325" i="1"/>
  <c r="M523326" i="1"/>
  <c r="M523327" i="1"/>
  <c r="M523328" i="1"/>
  <c r="M523329" i="1"/>
  <c r="M523330" i="1"/>
  <c r="M523331" i="1"/>
  <c r="M523332" i="1"/>
  <c r="M523333" i="1"/>
  <c r="M523334" i="1"/>
  <c r="M523335" i="1"/>
  <c r="M523336" i="1"/>
  <c r="M523337" i="1"/>
  <c r="M523338" i="1"/>
  <c r="M523339" i="1"/>
  <c r="M523340" i="1"/>
  <c r="M523341" i="1"/>
  <c r="M523342" i="1"/>
  <c r="M523343" i="1"/>
  <c r="M523344" i="1"/>
  <c r="M523345" i="1"/>
  <c r="M523346" i="1"/>
  <c r="M523347" i="1"/>
  <c r="M523348" i="1"/>
  <c r="M523349" i="1"/>
  <c r="M523350" i="1"/>
  <c r="M523351" i="1"/>
  <c r="M523352" i="1"/>
  <c r="M523353" i="1"/>
  <c r="M523354" i="1"/>
  <c r="M523355" i="1"/>
  <c r="M523356" i="1"/>
  <c r="M523357" i="1"/>
  <c r="M523358" i="1"/>
  <c r="M523359" i="1"/>
  <c r="M523360" i="1"/>
  <c r="M523361" i="1"/>
  <c r="M523362" i="1"/>
  <c r="M523363" i="1"/>
  <c r="M523364" i="1"/>
  <c r="M523365" i="1"/>
  <c r="M523366" i="1"/>
  <c r="M523367" i="1"/>
  <c r="M523368" i="1"/>
  <c r="M523369" i="1"/>
  <c r="M523370" i="1"/>
  <c r="M523371" i="1"/>
  <c r="M523372" i="1"/>
  <c r="M523373" i="1"/>
  <c r="M523374" i="1"/>
  <c r="M523375" i="1"/>
  <c r="M523376" i="1"/>
  <c r="M523377" i="1"/>
  <c r="M523378" i="1"/>
  <c r="M523379" i="1"/>
  <c r="M523380" i="1"/>
  <c r="M523381" i="1"/>
  <c r="M523382" i="1"/>
  <c r="M523383" i="1"/>
  <c r="M523384" i="1"/>
  <c r="M523385" i="1"/>
  <c r="M523386" i="1"/>
  <c r="M523387" i="1"/>
  <c r="M523388" i="1"/>
  <c r="M523389" i="1"/>
  <c r="M523390" i="1"/>
  <c r="M523391" i="1"/>
  <c r="M523392" i="1"/>
  <c r="M523393" i="1"/>
  <c r="M523394" i="1"/>
  <c r="M523395" i="1"/>
  <c r="M523396" i="1"/>
  <c r="M523397" i="1"/>
  <c r="M523398" i="1"/>
  <c r="M523399" i="1"/>
  <c r="M523400" i="1"/>
  <c r="M523401" i="1"/>
  <c r="M523402" i="1"/>
  <c r="M523403" i="1"/>
  <c r="M523404" i="1"/>
  <c r="M523405" i="1"/>
  <c r="M523406" i="1"/>
  <c r="M523407" i="1"/>
  <c r="M523408" i="1"/>
  <c r="M523409" i="1"/>
  <c r="M523410" i="1"/>
  <c r="M523411" i="1"/>
  <c r="M523412" i="1"/>
  <c r="M523413" i="1"/>
  <c r="M523414" i="1"/>
  <c r="M523415" i="1"/>
  <c r="M523416" i="1"/>
  <c r="M523417" i="1"/>
  <c r="M523418" i="1"/>
  <c r="M523419" i="1"/>
  <c r="M523420" i="1"/>
  <c r="M523421" i="1"/>
  <c r="M523422" i="1"/>
  <c r="M523423" i="1"/>
  <c r="M523424" i="1"/>
  <c r="M523425" i="1"/>
  <c r="M523426" i="1"/>
  <c r="M523427" i="1"/>
  <c r="M523428" i="1"/>
  <c r="M523429" i="1"/>
  <c r="M523430" i="1"/>
  <c r="M523431" i="1"/>
  <c r="M523432" i="1"/>
  <c r="M523433" i="1"/>
  <c r="M523434" i="1"/>
  <c r="M523435" i="1"/>
  <c r="M523436" i="1"/>
  <c r="M523437" i="1"/>
  <c r="M523438" i="1"/>
  <c r="M523439" i="1"/>
  <c r="M523440" i="1"/>
  <c r="M523441" i="1"/>
  <c r="M523442" i="1"/>
  <c r="M523443" i="1"/>
  <c r="M523444" i="1"/>
  <c r="M523445" i="1"/>
  <c r="M523446" i="1"/>
  <c r="M523447" i="1"/>
  <c r="M523448" i="1"/>
  <c r="M523449" i="1"/>
  <c r="M523450" i="1"/>
  <c r="M523451" i="1"/>
  <c r="M523452" i="1"/>
  <c r="M523453" i="1"/>
  <c r="M523454" i="1"/>
  <c r="M523455" i="1"/>
  <c r="M523456" i="1"/>
  <c r="M523457" i="1"/>
  <c r="M523458" i="1"/>
  <c r="M523459" i="1"/>
  <c r="M523460" i="1"/>
  <c r="M523461" i="1"/>
  <c r="M523462" i="1"/>
  <c r="M523463" i="1"/>
  <c r="M523464" i="1"/>
  <c r="M523465" i="1"/>
  <c r="M523466" i="1"/>
  <c r="M523467" i="1"/>
  <c r="M523468" i="1"/>
  <c r="M523469" i="1"/>
  <c r="M523470" i="1"/>
  <c r="M523471" i="1"/>
  <c r="M523472" i="1"/>
  <c r="M523473" i="1"/>
  <c r="M523474" i="1"/>
  <c r="M523475" i="1"/>
  <c r="M523476" i="1"/>
  <c r="M523477" i="1"/>
  <c r="M523478" i="1"/>
  <c r="M523479" i="1"/>
  <c r="M523480" i="1"/>
  <c r="M523481" i="1"/>
  <c r="M523482" i="1"/>
  <c r="M523483" i="1"/>
  <c r="M523484" i="1"/>
  <c r="M523485" i="1"/>
  <c r="M523486" i="1"/>
  <c r="M523487" i="1"/>
  <c r="M523488" i="1"/>
  <c r="M523489" i="1"/>
  <c r="M523490" i="1"/>
  <c r="M523491" i="1"/>
  <c r="M523492" i="1"/>
  <c r="M523493" i="1"/>
  <c r="M523494" i="1"/>
  <c r="M523495" i="1"/>
  <c r="M523496" i="1"/>
  <c r="M523497" i="1"/>
  <c r="M523498" i="1"/>
  <c r="M523499" i="1"/>
  <c r="M523500" i="1"/>
  <c r="M523501" i="1"/>
  <c r="M523502" i="1"/>
  <c r="M523503" i="1"/>
  <c r="M523504" i="1"/>
  <c r="M523505" i="1"/>
  <c r="M523506" i="1"/>
  <c r="M523507" i="1"/>
  <c r="M523508" i="1"/>
  <c r="M523509" i="1"/>
  <c r="M523510" i="1"/>
  <c r="M523511" i="1"/>
  <c r="M523512" i="1"/>
  <c r="M523513" i="1"/>
  <c r="M523514" i="1"/>
  <c r="M523515" i="1"/>
  <c r="M523516" i="1"/>
  <c r="M523517" i="1"/>
  <c r="M523518" i="1"/>
  <c r="M523519" i="1"/>
  <c r="M523520" i="1"/>
  <c r="M523521" i="1"/>
  <c r="M523522" i="1"/>
  <c r="M523523" i="1"/>
  <c r="M523524" i="1"/>
  <c r="M523525" i="1"/>
  <c r="M523526" i="1"/>
  <c r="M523527" i="1"/>
  <c r="M523528" i="1"/>
  <c r="M523529" i="1"/>
  <c r="M523530" i="1"/>
  <c r="M523531" i="1"/>
  <c r="M523532" i="1"/>
  <c r="M523533" i="1"/>
  <c r="M523534" i="1"/>
  <c r="M523535" i="1"/>
  <c r="M523536" i="1"/>
  <c r="M523537" i="1"/>
  <c r="M523538" i="1"/>
  <c r="M523539" i="1"/>
  <c r="M523540" i="1"/>
  <c r="M523541" i="1"/>
  <c r="M523542" i="1"/>
  <c r="M523543" i="1"/>
  <c r="M523544" i="1"/>
  <c r="M523545" i="1"/>
  <c r="M523546" i="1"/>
  <c r="M523547" i="1"/>
  <c r="M523548" i="1"/>
  <c r="M523549" i="1"/>
  <c r="M523550" i="1"/>
  <c r="M523551" i="1"/>
  <c r="M523552" i="1"/>
  <c r="M523553" i="1"/>
  <c r="M523554" i="1"/>
  <c r="M523555" i="1"/>
  <c r="M523556" i="1"/>
  <c r="M523557" i="1"/>
  <c r="M523558" i="1"/>
  <c r="M523559" i="1"/>
  <c r="M523560" i="1"/>
  <c r="M523561" i="1"/>
  <c r="M523562" i="1"/>
  <c r="M523563" i="1"/>
  <c r="M523564" i="1"/>
  <c r="M523565" i="1"/>
  <c r="M523566" i="1"/>
  <c r="M523567" i="1"/>
  <c r="M523568" i="1"/>
  <c r="M523569" i="1"/>
  <c r="M523570" i="1"/>
  <c r="M523571" i="1"/>
  <c r="M523572" i="1"/>
  <c r="M523573" i="1"/>
  <c r="M523574" i="1"/>
  <c r="M523575" i="1"/>
  <c r="M523576" i="1"/>
  <c r="M523577" i="1"/>
  <c r="M523578" i="1"/>
  <c r="M523579" i="1"/>
  <c r="M523580" i="1"/>
  <c r="M523581" i="1"/>
  <c r="M523582" i="1"/>
  <c r="M523583" i="1"/>
  <c r="M523584" i="1"/>
  <c r="M523585" i="1"/>
  <c r="M523586" i="1"/>
  <c r="M523587" i="1"/>
  <c r="M523588" i="1"/>
  <c r="M523589" i="1"/>
  <c r="M523590" i="1"/>
  <c r="M523591" i="1"/>
  <c r="M523592" i="1"/>
  <c r="M523593" i="1"/>
  <c r="M523594" i="1"/>
  <c r="M523595" i="1"/>
  <c r="M523596" i="1"/>
  <c r="M523597" i="1"/>
  <c r="M523598" i="1"/>
  <c r="M523599" i="1"/>
  <c r="M523600" i="1"/>
  <c r="M523601" i="1"/>
  <c r="M523602" i="1"/>
  <c r="M523603" i="1"/>
  <c r="M523604" i="1"/>
  <c r="M523605" i="1"/>
  <c r="M523606" i="1"/>
  <c r="M523607" i="1"/>
  <c r="M523608" i="1"/>
  <c r="M523609" i="1"/>
  <c r="M523610" i="1"/>
  <c r="M523611" i="1"/>
  <c r="M523612" i="1"/>
  <c r="M523613" i="1"/>
  <c r="M523614" i="1"/>
  <c r="M523615" i="1"/>
  <c r="M523616" i="1"/>
  <c r="M523617" i="1"/>
  <c r="M523618" i="1"/>
  <c r="M523619" i="1"/>
  <c r="M523620" i="1"/>
  <c r="M523621" i="1"/>
  <c r="M523622" i="1"/>
  <c r="M523623" i="1"/>
  <c r="M523624" i="1"/>
  <c r="M523625" i="1"/>
  <c r="M523626" i="1"/>
  <c r="M523627" i="1"/>
  <c r="M523628" i="1"/>
  <c r="M523629" i="1"/>
  <c r="M523630" i="1"/>
  <c r="M523631" i="1"/>
  <c r="M523632" i="1"/>
  <c r="M523633" i="1"/>
  <c r="M523634" i="1"/>
  <c r="M523635" i="1"/>
  <c r="M523636" i="1"/>
  <c r="M523637" i="1"/>
  <c r="M523638" i="1"/>
  <c r="M523639" i="1"/>
  <c r="M523640" i="1"/>
  <c r="M523641" i="1"/>
  <c r="M523642" i="1"/>
  <c r="M523643" i="1"/>
  <c r="M523644" i="1"/>
  <c r="M523645" i="1"/>
  <c r="M523646" i="1"/>
  <c r="M523647" i="1"/>
  <c r="M523648" i="1"/>
  <c r="M523649" i="1"/>
  <c r="M523650" i="1"/>
  <c r="M523651" i="1"/>
  <c r="M523652" i="1"/>
  <c r="M523653" i="1"/>
  <c r="M523654" i="1"/>
  <c r="M523655" i="1"/>
  <c r="M523656" i="1"/>
  <c r="M523657" i="1"/>
  <c r="M523658" i="1"/>
  <c r="M523659" i="1"/>
  <c r="M523660" i="1"/>
  <c r="M523661" i="1"/>
  <c r="M523662" i="1"/>
  <c r="M523663" i="1"/>
  <c r="M523664" i="1"/>
  <c r="M523665" i="1"/>
  <c r="M523666" i="1"/>
  <c r="M523667" i="1"/>
  <c r="M523668" i="1"/>
  <c r="M523669" i="1"/>
  <c r="M523670" i="1"/>
  <c r="M523671" i="1"/>
  <c r="M523672" i="1"/>
  <c r="M523673" i="1"/>
  <c r="M523674" i="1"/>
  <c r="M523675" i="1"/>
  <c r="M523676" i="1"/>
  <c r="M523677" i="1"/>
  <c r="M523678" i="1"/>
  <c r="M523679" i="1"/>
  <c r="M523680" i="1"/>
  <c r="M523681" i="1"/>
  <c r="M523682" i="1"/>
  <c r="M523683" i="1"/>
  <c r="M523684" i="1"/>
  <c r="M523685" i="1"/>
  <c r="M523686" i="1"/>
  <c r="M523687" i="1"/>
  <c r="M523688" i="1"/>
  <c r="M523689" i="1"/>
  <c r="M523690" i="1"/>
  <c r="M523691" i="1"/>
  <c r="M523692" i="1"/>
  <c r="M523693" i="1"/>
  <c r="M523694" i="1"/>
  <c r="M523695" i="1"/>
  <c r="M523696" i="1"/>
  <c r="M523697" i="1"/>
  <c r="M523698" i="1"/>
  <c r="M523699" i="1"/>
  <c r="M523700" i="1"/>
  <c r="M523701" i="1"/>
  <c r="M523702" i="1"/>
  <c r="M523703" i="1"/>
  <c r="M523704" i="1"/>
  <c r="M523705" i="1"/>
  <c r="M523706" i="1"/>
  <c r="M523707" i="1"/>
  <c r="M523708" i="1"/>
  <c r="M523709" i="1"/>
  <c r="M523710" i="1"/>
  <c r="M523711" i="1"/>
  <c r="M523712" i="1"/>
  <c r="M523713" i="1"/>
  <c r="M523714" i="1"/>
  <c r="M523715" i="1"/>
  <c r="M523716" i="1"/>
  <c r="M523717" i="1"/>
  <c r="M523718" i="1"/>
  <c r="M523719" i="1"/>
  <c r="M523720" i="1"/>
  <c r="M523721" i="1"/>
  <c r="M523722" i="1"/>
  <c r="M523723" i="1"/>
  <c r="M523724" i="1"/>
  <c r="M523725" i="1"/>
  <c r="M523726" i="1"/>
  <c r="M523727" i="1"/>
  <c r="M523728" i="1"/>
  <c r="M523729" i="1"/>
  <c r="M523730" i="1"/>
  <c r="M523731" i="1"/>
  <c r="M523732" i="1"/>
  <c r="M523733" i="1"/>
  <c r="M523734" i="1"/>
  <c r="M523735" i="1"/>
  <c r="M523736" i="1"/>
  <c r="M523737" i="1"/>
  <c r="M523738" i="1"/>
  <c r="M523739" i="1"/>
  <c r="M523740" i="1"/>
  <c r="M523741" i="1"/>
  <c r="M523742" i="1"/>
  <c r="M523743" i="1"/>
  <c r="M523744" i="1"/>
  <c r="M523745" i="1"/>
  <c r="M523746" i="1"/>
  <c r="M523747" i="1"/>
  <c r="M523748" i="1"/>
  <c r="M523749" i="1"/>
  <c r="M523750" i="1"/>
  <c r="M523751" i="1"/>
  <c r="M523752" i="1"/>
  <c r="M523753" i="1"/>
  <c r="M523754" i="1"/>
  <c r="M523755" i="1"/>
  <c r="M523756" i="1"/>
  <c r="M523757" i="1"/>
  <c r="M523758" i="1"/>
  <c r="M523759" i="1"/>
  <c r="M523760" i="1"/>
  <c r="M523761" i="1"/>
  <c r="M523762" i="1"/>
  <c r="M523763" i="1"/>
  <c r="M523764" i="1"/>
  <c r="M523765" i="1"/>
  <c r="M523766" i="1"/>
  <c r="M523767" i="1"/>
  <c r="M523768" i="1"/>
  <c r="M523769" i="1"/>
  <c r="M523770" i="1"/>
  <c r="M523771" i="1"/>
  <c r="M523772" i="1"/>
  <c r="M523773" i="1"/>
  <c r="M523774" i="1"/>
  <c r="M523775" i="1"/>
  <c r="M523776" i="1"/>
  <c r="M523777" i="1"/>
  <c r="M523778" i="1"/>
  <c r="M523779" i="1"/>
  <c r="M523780" i="1"/>
  <c r="M523781" i="1"/>
  <c r="M523782" i="1"/>
  <c r="M523783" i="1"/>
  <c r="M523784" i="1"/>
  <c r="M523785" i="1"/>
  <c r="M523786" i="1"/>
  <c r="M523787" i="1"/>
  <c r="M523788" i="1"/>
  <c r="M523789" i="1"/>
  <c r="M523790" i="1"/>
  <c r="M523791" i="1"/>
  <c r="M523792" i="1"/>
  <c r="M523793" i="1"/>
  <c r="M523794" i="1"/>
  <c r="M523795" i="1"/>
  <c r="M523796" i="1"/>
  <c r="M523797" i="1"/>
  <c r="M523798" i="1"/>
  <c r="M523799" i="1"/>
  <c r="M523800" i="1"/>
  <c r="M523801" i="1"/>
  <c r="M523802" i="1"/>
  <c r="M523803" i="1"/>
  <c r="M523804" i="1"/>
  <c r="M523805" i="1"/>
  <c r="M523806" i="1"/>
  <c r="M523807" i="1"/>
  <c r="M523808" i="1"/>
  <c r="M523809" i="1"/>
  <c r="M523810" i="1"/>
  <c r="M523811" i="1"/>
  <c r="M523812" i="1"/>
  <c r="M523813" i="1"/>
  <c r="M523814" i="1"/>
  <c r="M523815" i="1"/>
  <c r="M523816" i="1"/>
  <c r="M523817" i="1"/>
  <c r="M523818" i="1"/>
  <c r="M523819" i="1"/>
  <c r="M523820" i="1"/>
  <c r="M523821" i="1"/>
  <c r="M523822" i="1"/>
  <c r="M523823" i="1"/>
  <c r="M523824" i="1"/>
  <c r="M523825" i="1"/>
  <c r="M523826" i="1"/>
  <c r="M523827" i="1"/>
  <c r="M523828" i="1"/>
  <c r="M523829" i="1"/>
  <c r="M523830" i="1"/>
  <c r="M523831" i="1"/>
  <c r="M523832" i="1"/>
  <c r="M523833" i="1"/>
  <c r="M523834" i="1"/>
  <c r="M523835" i="1"/>
  <c r="M523836" i="1"/>
  <c r="M523837" i="1"/>
  <c r="M523838" i="1"/>
  <c r="M523839" i="1"/>
  <c r="M523840" i="1"/>
  <c r="M523841" i="1"/>
  <c r="M523842" i="1"/>
  <c r="M523843" i="1"/>
  <c r="M523844" i="1"/>
  <c r="M523845" i="1"/>
  <c r="M523846" i="1"/>
  <c r="M523847" i="1"/>
  <c r="M523848" i="1"/>
  <c r="M523849" i="1"/>
  <c r="M523850" i="1"/>
  <c r="M523851" i="1"/>
  <c r="M523852" i="1"/>
  <c r="M523853" i="1"/>
  <c r="M523854" i="1"/>
  <c r="M523855" i="1"/>
  <c r="M523856" i="1"/>
  <c r="M523857" i="1"/>
  <c r="M523858" i="1"/>
  <c r="M523859" i="1"/>
  <c r="M523860" i="1"/>
  <c r="M523861" i="1"/>
  <c r="M523862" i="1"/>
  <c r="M523863" i="1"/>
  <c r="M523864" i="1"/>
  <c r="M523865" i="1"/>
  <c r="M523866" i="1"/>
  <c r="M523867" i="1"/>
  <c r="M523868" i="1"/>
  <c r="M523869" i="1"/>
  <c r="M523870" i="1"/>
  <c r="M523871" i="1"/>
  <c r="M523872" i="1"/>
  <c r="M523873" i="1"/>
  <c r="M523874" i="1"/>
  <c r="M523875" i="1"/>
  <c r="M523876" i="1"/>
  <c r="M523877" i="1"/>
  <c r="M523878" i="1"/>
  <c r="M523879" i="1"/>
  <c r="M523880" i="1"/>
  <c r="M523881" i="1"/>
  <c r="M523882" i="1"/>
  <c r="M523883" i="1"/>
  <c r="M523884" i="1"/>
  <c r="M523885" i="1"/>
  <c r="M523886" i="1"/>
  <c r="M523887" i="1"/>
  <c r="M523888" i="1"/>
  <c r="M523889" i="1"/>
  <c r="M523890" i="1"/>
  <c r="M523891" i="1"/>
  <c r="M523892" i="1"/>
  <c r="M523893" i="1"/>
  <c r="M523894" i="1"/>
  <c r="M523895" i="1"/>
  <c r="M523896" i="1"/>
  <c r="M523897" i="1"/>
  <c r="M523898" i="1"/>
  <c r="M523899" i="1"/>
  <c r="M523900" i="1"/>
  <c r="M523901" i="1"/>
  <c r="M523902" i="1"/>
  <c r="M523903" i="1"/>
  <c r="M523904" i="1"/>
  <c r="M523905" i="1"/>
  <c r="M523906" i="1"/>
  <c r="M523907" i="1"/>
  <c r="M523908" i="1"/>
  <c r="M523909" i="1"/>
  <c r="M523910" i="1"/>
  <c r="M523911" i="1"/>
  <c r="M523912" i="1"/>
  <c r="M523913" i="1"/>
  <c r="M523914" i="1"/>
  <c r="M523915" i="1"/>
  <c r="M523916" i="1"/>
  <c r="M523917" i="1"/>
  <c r="M523918" i="1"/>
  <c r="M523919" i="1"/>
  <c r="M523920" i="1"/>
  <c r="M523921" i="1"/>
  <c r="M523922" i="1"/>
  <c r="M523923" i="1"/>
  <c r="M523924" i="1"/>
  <c r="M523925" i="1"/>
  <c r="M523926" i="1"/>
  <c r="M523927" i="1"/>
  <c r="M523928" i="1"/>
  <c r="M523929" i="1"/>
  <c r="M523930" i="1"/>
  <c r="M523931" i="1"/>
  <c r="M523932" i="1"/>
  <c r="M523933" i="1"/>
  <c r="M523934" i="1"/>
  <c r="M523935" i="1"/>
  <c r="M523936" i="1"/>
  <c r="M523937" i="1"/>
  <c r="M523938" i="1"/>
  <c r="M523939" i="1"/>
  <c r="M523940" i="1"/>
  <c r="M523941" i="1"/>
  <c r="M523942" i="1"/>
  <c r="M523943" i="1"/>
  <c r="M523944" i="1"/>
  <c r="M523945" i="1"/>
  <c r="M523946" i="1"/>
  <c r="M523947" i="1"/>
  <c r="M523948" i="1"/>
  <c r="M523949" i="1"/>
  <c r="M523950" i="1"/>
  <c r="M523951" i="1"/>
  <c r="M523952" i="1"/>
  <c r="M523953" i="1"/>
  <c r="M523954" i="1"/>
  <c r="M523955" i="1"/>
  <c r="M523956" i="1"/>
  <c r="M523957" i="1"/>
  <c r="M523958" i="1"/>
  <c r="M523959" i="1"/>
  <c r="M523960" i="1"/>
  <c r="M523961" i="1"/>
  <c r="M523962" i="1"/>
  <c r="M523963" i="1"/>
  <c r="M523964" i="1"/>
  <c r="M523965" i="1"/>
  <c r="M523966" i="1"/>
  <c r="M523967" i="1"/>
  <c r="M523968" i="1"/>
  <c r="M523969" i="1"/>
  <c r="M523970" i="1"/>
  <c r="M523971" i="1"/>
  <c r="M523972" i="1"/>
  <c r="M523973" i="1"/>
  <c r="M523974" i="1"/>
  <c r="M523975" i="1"/>
  <c r="M523976" i="1"/>
  <c r="M523977" i="1"/>
  <c r="M523978" i="1"/>
  <c r="M523979" i="1"/>
  <c r="M523980" i="1"/>
  <c r="M523981" i="1"/>
  <c r="M523982" i="1"/>
  <c r="M523983" i="1"/>
  <c r="M523984" i="1"/>
  <c r="M523985" i="1"/>
  <c r="M523986" i="1"/>
  <c r="M523987" i="1"/>
  <c r="M523988" i="1"/>
  <c r="M523989" i="1"/>
  <c r="M523990" i="1"/>
  <c r="M523991" i="1"/>
  <c r="M523992" i="1"/>
  <c r="M523993" i="1"/>
  <c r="M523994" i="1"/>
  <c r="M523995" i="1"/>
  <c r="M523996" i="1"/>
  <c r="M523997" i="1"/>
  <c r="M523998" i="1"/>
  <c r="M523999" i="1"/>
  <c r="M524000" i="1"/>
  <c r="M524001" i="1"/>
  <c r="M524002" i="1"/>
  <c r="M524003" i="1"/>
  <c r="M524004" i="1"/>
  <c r="M524005" i="1"/>
  <c r="M524006" i="1"/>
  <c r="M524007" i="1"/>
  <c r="M524008" i="1"/>
  <c r="M524009" i="1"/>
  <c r="M524010" i="1"/>
  <c r="M524011" i="1"/>
  <c r="M524012" i="1"/>
  <c r="M524013" i="1"/>
  <c r="M524014" i="1"/>
  <c r="M524015" i="1"/>
  <c r="M524016" i="1"/>
  <c r="M524017" i="1"/>
  <c r="M524018" i="1"/>
  <c r="M524019" i="1"/>
  <c r="M524020" i="1"/>
  <c r="M524021" i="1"/>
  <c r="M524022" i="1"/>
  <c r="M524023" i="1"/>
  <c r="M524024" i="1"/>
  <c r="M524025" i="1"/>
  <c r="M524026" i="1"/>
  <c r="M524027" i="1"/>
  <c r="M524028" i="1"/>
  <c r="M524029" i="1"/>
  <c r="M524030" i="1"/>
  <c r="M524031" i="1"/>
  <c r="M524032" i="1"/>
  <c r="M524033" i="1"/>
  <c r="M524034" i="1"/>
  <c r="M524035" i="1"/>
  <c r="M524036" i="1"/>
  <c r="M524037" i="1"/>
  <c r="M524038" i="1"/>
  <c r="M524039" i="1"/>
  <c r="M524040" i="1"/>
  <c r="M524041" i="1"/>
  <c r="M524042" i="1"/>
  <c r="M524043" i="1"/>
  <c r="M524044" i="1"/>
  <c r="M524045" i="1"/>
  <c r="M524046" i="1"/>
  <c r="M524047" i="1"/>
  <c r="M524048" i="1"/>
  <c r="M524049" i="1"/>
  <c r="M524050" i="1"/>
  <c r="M524051" i="1"/>
  <c r="M524052" i="1"/>
  <c r="M524053" i="1"/>
  <c r="M524054" i="1"/>
  <c r="M524055" i="1"/>
  <c r="M524056" i="1"/>
  <c r="M524057" i="1"/>
  <c r="M524058" i="1"/>
  <c r="M524059" i="1"/>
  <c r="M524060" i="1"/>
  <c r="M524061" i="1"/>
  <c r="M524062" i="1"/>
  <c r="M524063" i="1"/>
  <c r="M524064" i="1"/>
  <c r="M524065" i="1"/>
  <c r="M524066" i="1"/>
  <c r="M524067" i="1"/>
  <c r="M524068" i="1"/>
  <c r="M524069" i="1"/>
  <c r="M524070" i="1"/>
  <c r="M524071" i="1"/>
  <c r="M524072" i="1"/>
  <c r="M524073" i="1"/>
  <c r="M524074" i="1"/>
  <c r="M524075" i="1"/>
  <c r="M524076" i="1"/>
  <c r="M524077" i="1"/>
  <c r="M524078" i="1"/>
  <c r="M524079" i="1"/>
  <c r="M524080" i="1"/>
  <c r="M524081" i="1"/>
  <c r="M524082" i="1"/>
  <c r="M524083" i="1"/>
  <c r="M524084" i="1"/>
  <c r="M524085" i="1"/>
  <c r="M524086" i="1"/>
  <c r="M524087" i="1"/>
  <c r="M524088" i="1"/>
  <c r="M524089" i="1"/>
  <c r="M524090" i="1"/>
  <c r="M524091" i="1"/>
  <c r="M524092" i="1"/>
  <c r="M524093" i="1"/>
  <c r="M524094" i="1"/>
  <c r="M524095" i="1"/>
  <c r="M524096" i="1"/>
  <c r="M524097" i="1"/>
  <c r="M524098" i="1"/>
  <c r="M524099" i="1"/>
  <c r="M524100" i="1"/>
  <c r="M524101" i="1"/>
  <c r="M524102" i="1"/>
  <c r="M524103" i="1"/>
  <c r="M524104" i="1"/>
  <c r="M524105" i="1"/>
  <c r="M524106" i="1"/>
  <c r="M524107" i="1"/>
  <c r="M524108" i="1"/>
  <c r="M524109" i="1"/>
  <c r="M524110" i="1"/>
  <c r="M524111" i="1"/>
  <c r="M524112" i="1"/>
  <c r="M524113" i="1"/>
  <c r="M524114" i="1"/>
  <c r="M524115" i="1"/>
  <c r="M524116" i="1"/>
  <c r="M524117" i="1"/>
  <c r="M524118" i="1"/>
  <c r="M524119" i="1"/>
  <c r="M524120" i="1"/>
  <c r="M524121" i="1"/>
  <c r="M524122" i="1"/>
  <c r="M524123" i="1"/>
  <c r="M524124" i="1"/>
  <c r="M524125" i="1"/>
  <c r="M524126" i="1"/>
  <c r="M524127" i="1"/>
  <c r="M524128" i="1"/>
  <c r="M524129" i="1"/>
  <c r="M524130" i="1"/>
  <c r="M524131" i="1"/>
  <c r="M524132" i="1"/>
  <c r="M524133" i="1"/>
  <c r="M524134" i="1"/>
  <c r="M524135" i="1"/>
  <c r="M524136" i="1"/>
  <c r="M524137" i="1"/>
  <c r="M524138" i="1"/>
  <c r="M524139" i="1"/>
  <c r="M524140" i="1"/>
  <c r="M524141" i="1"/>
  <c r="M524142" i="1"/>
  <c r="M524143" i="1"/>
  <c r="M524144" i="1"/>
  <c r="M524145" i="1"/>
  <c r="M524146" i="1"/>
  <c r="M524147" i="1"/>
  <c r="M524148" i="1"/>
  <c r="M524149" i="1"/>
  <c r="M524150" i="1"/>
  <c r="M524151" i="1"/>
  <c r="M524152" i="1"/>
  <c r="M524153" i="1"/>
  <c r="M524154" i="1"/>
  <c r="M524155" i="1"/>
  <c r="M524156" i="1"/>
  <c r="M524157" i="1"/>
  <c r="M524158" i="1"/>
  <c r="M524159" i="1"/>
  <c r="M524160" i="1"/>
  <c r="M524161" i="1"/>
  <c r="M524162" i="1"/>
  <c r="M524163" i="1"/>
  <c r="M524164" i="1"/>
  <c r="M524165" i="1"/>
  <c r="M524166" i="1"/>
  <c r="M524167" i="1"/>
  <c r="M524168" i="1"/>
  <c r="M524169" i="1"/>
  <c r="M524170" i="1"/>
  <c r="M524171" i="1"/>
  <c r="M524172" i="1"/>
  <c r="M524173" i="1"/>
  <c r="M524174" i="1"/>
  <c r="M524175" i="1"/>
  <c r="M524176" i="1"/>
  <c r="M524177" i="1"/>
  <c r="M524178" i="1"/>
  <c r="M524179" i="1"/>
  <c r="M524180" i="1"/>
  <c r="M524181" i="1"/>
  <c r="M524182" i="1"/>
  <c r="M524183" i="1"/>
  <c r="M524184" i="1"/>
  <c r="M524185" i="1"/>
  <c r="M524186" i="1"/>
  <c r="M524187" i="1"/>
  <c r="M524188" i="1"/>
  <c r="M524189" i="1"/>
  <c r="M524190" i="1"/>
  <c r="M524191" i="1"/>
  <c r="M524192" i="1"/>
  <c r="M524193" i="1"/>
  <c r="M524194" i="1"/>
  <c r="M524195" i="1"/>
  <c r="M524196" i="1"/>
  <c r="M524197" i="1"/>
  <c r="M524198" i="1"/>
  <c r="M524199" i="1"/>
  <c r="M524200" i="1"/>
  <c r="M524201" i="1"/>
  <c r="M524202" i="1"/>
  <c r="M524203" i="1"/>
  <c r="M524204" i="1"/>
  <c r="M524205" i="1"/>
  <c r="M524206" i="1"/>
  <c r="M524207" i="1"/>
  <c r="M524208" i="1"/>
  <c r="M524209" i="1"/>
  <c r="M524210" i="1"/>
  <c r="M524211" i="1"/>
  <c r="M524212" i="1"/>
  <c r="M524213" i="1"/>
  <c r="M524214" i="1"/>
  <c r="M524215" i="1"/>
  <c r="M524216" i="1"/>
  <c r="M524217" i="1"/>
  <c r="M524218" i="1"/>
  <c r="M524219" i="1"/>
  <c r="M524220" i="1"/>
  <c r="M524221" i="1"/>
  <c r="M524222" i="1"/>
  <c r="M524223" i="1"/>
  <c r="M524224" i="1"/>
  <c r="M524225" i="1"/>
  <c r="M524226" i="1"/>
  <c r="M524227" i="1"/>
  <c r="M524228" i="1"/>
  <c r="M524229" i="1"/>
  <c r="M524230" i="1"/>
  <c r="M524231" i="1"/>
  <c r="M524232" i="1"/>
  <c r="M524233" i="1"/>
  <c r="M524234" i="1"/>
  <c r="M524235" i="1"/>
  <c r="M524236" i="1"/>
  <c r="M524237" i="1"/>
  <c r="M524238" i="1"/>
  <c r="M524239" i="1"/>
  <c r="M524240" i="1"/>
  <c r="M524241" i="1"/>
  <c r="M524242" i="1"/>
  <c r="M524243" i="1"/>
  <c r="M524244" i="1"/>
  <c r="M524245" i="1"/>
  <c r="M524246" i="1"/>
  <c r="M524247" i="1"/>
  <c r="M524248" i="1"/>
  <c r="M524249" i="1"/>
  <c r="M524250" i="1"/>
  <c r="M524251" i="1"/>
  <c r="M524252" i="1"/>
  <c r="M524253" i="1"/>
  <c r="M524254" i="1"/>
  <c r="M524255" i="1"/>
  <c r="M524256" i="1"/>
  <c r="M524257" i="1"/>
  <c r="M524258" i="1"/>
  <c r="M524259" i="1"/>
  <c r="M524260" i="1"/>
  <c r="M524261" i="1"/>
  <c r="M524262" i="1"/>
  <c r="M524263" i="1"/>
  <c r="M524264" i="1"/>
  <c r="M524265" i="1"/>
  <c r="M524266" i="1"/>
  <c r="M524267" i="1"/>
  <c r="M524268" i="1"/>
  <c r="M524269" i="1"/>
  <c r="M524270" i="1"/>
  <c r="M524271" i="1"/>
  <c r="M524272" i="1"/>
  <c r="M524273" i="1"/>
  <c r="M524274" i="1"/>
  <c r="M524275" i="1"/>
  <c r="M524276" i="1"/>
  <c r="M524277" i="1"/>
  <c r="M524278" i="1"/>
  <c r="M524279" i="1"/>
  <c r="M524280" i="1"/>
  <c r="M524281" i="1"/>
  <c r="M524282" i="1"/>
  <c r="M524283" i="1"/>
  <c r="M524284" i="1"/>
  <c r="M524285" i="1"/>
  <c r="M524286" i="1"/>
  <c r="M524287" i="1"/>
  <c r="M524288" i="1"/>
  <c r="M524289" i="1"/>
  <c r="M524290" i="1"/>
  <c r="M524291" i="1"/>
  <c r="M524292" i="1"/>
  <c r="M524293" i="1"/>
  <c r="M524294" i="1"/>
  <c r="M524295" i="1"/>
  <c r="M524296" i="1"/>
  <c r="M524297" i="1"/>
  <c r="M524298" i="1"/>
  <c r="M524299" i="1"/>
  <c r="M524300" i="1"/>
  <c r="M524301" i="1"/>
  <c r="M524302" i="1"/>
  <c r="M524303" i="1"/>
  <c r="M524304" i="1"/>
  <c r="M524305" i="1"/>
  <c r="M524306" i="1"/>
  <c r="M524307" i="1"/>
  <c r="M524308" i="1"/>
  <c r="M524309" i="1"/>
  <c r="M524310" i="1"/>
  <c r="M524311" i="1"/>
  <c r="M524312" i="1"/>
  <c r="M524313" i="1"/>
  <c r="M524314" i="1"/>
  <c r="M524315" i="1"/>
  <c r="M524316" i="1"/>
  <c r="M524317" i="1"/>
  <c r="M524318" i="1"/>
  <c r="M524319" i="1"/>
  <c r="M524320" i="1"/>
  <c r="M524321" i="1"/>
  <c r="M524322" i="1"/>
  <c r="M524323" i="1"/>
  <c r="M524324" i="1"/>
  <c r="M524325" i="1"/>
  <c r="M524326" i="1"/>
  <c r="M524327" i="1"/>
  <c r="M524328" i="1"/>
  <c r="M524329" i="1"/>
  <c r="M524330" i="1"/>
  <c r="M524331" i="1"/>
  <c r="M524332" i="1"/>
  <c r="M524333" i="1"/>
  <c r="M524334" i="1"/>
  <c r="M524335" i="1"/>
  <c r="M524336" i="1"/>
  <c r="M524337" i="1"/>
  <c r="M524338" i="1"/>
  <c r="M524339" i="1"/>
  <c r="M524340" i="1"/>
  <c r="M524341" i="1"/>
  <c r="M524342" i="1"/>
  <c r="M524343" i="1"/>
  <c r="M524344" i="1"/>
  <c r="M524345" i="1"/>
  <c r="M524346" i="1"/>
  <c r="M524347" i="1"/>
  <c r="M524348" i="1"/>
  <c r="M524349" i="1"/>
  <c r="M524350" i="1"/>
  <c r="M524351" i="1"/>
  <c r="M524352" i="1"/>
  <c r="M524353" i="1"/>
  <c r="M524354" i="1"/>
  <c r="M524355" i="1"/>
  <c r="M524356" i="1"/>
  <c r="M524357" i="1"/>
  <c r="M524358" i="1"/>
  <c r="M524359" i="1"/>
  <c r="M524360" i="1"/>
  <c r="M524361" i="1"/>
  <c r="M524362" i="1"/>
  <c r="M524363" i="1"/>
  <c r="M524364" i="1"/>
  <c r="M524365" i="1"/>
  <c r="M524366" i="1"/>
  <c r="M524367" i="1"/>
  <c r="M524368" i="1"/>
  <c r="M524369" i="1"/>
  <c r="M524370" i="1"/>
  <c r="M524371" i="1"/>
  <c r="M524372" i="1"/>
  <c r="M524373" i="1"/>
  <c r="M524374" i="1"/>
  <c r="M524375" i="1"/>
  <c r="M524376" i="1"/>
  <c r="M524377" i="1"/>
  <c r="M524378" i="1"/>
  <c r="M524379" i="1"/>
  <c r="M524380" i="1"/>
  <c r="M524381" i="1"/>
  <c r="M524382" i="1"/>
  <c r="M524383" i="1"/>
  <c r="M524384" i="1"/>
  <c r="M524385" i="1"/>
  <c r="M524386" i="1"/>
  <c r="M524387" i="1"/>
  <c r="M524388" i="1"/>
  <c r="M524389" i="1"/>
  <c r="M524390" i="1"/>
  <c r="M524391" i="1"/>
  <c r="M524392" i="1"/>
  <c r="M524393" i="1"/>
  <c r="M524394" i="1"/>
  <c r="M524395" i="1"/>
  <c r="M524396" i="1"/>
  <c r="M524397" i="1"/>
  <c r="M524398" i="1"/>
  <c r="M524399" i="1"/>
  <c r="M524400" i="1"/>
  <c r="M524401" i="1"/>
  <c r="M524402" i="1"/>
  <c r="M524403" i="1"/>
  <c r="M524404" i="1"/>
  <c r="M524405" i="1"/>
  <c r="M524406" i="1"/>
  <c r="M524407" i="1"/>
  <c r="M524408" i="1"/>
  <c r="M524409" i="1"/>
  <c r="M524410" i="1"/>
  <c r="M524411" i="1"/>
  <c r="M524412" i="1"/>
  <c r="M524413" i="1"/>
  <c r="M524414" i="1"/>
  <c r="M524415" i="1"/>
  <c r="M524416" i="1"/>
  <c r="M524417" i="1"/>
  <c r="M524418" i="1"/>
  <c r="M524419" i="1"/>
  <c r="M524420" i="1"/>
  <c r="M524421" i="1"/>
  <c r="M524422" i="1"/>
  <c r="M524423" i="1"/>
  <c r="M524424" i="1"/>
  <c r="M524425" i="1"/>
  <c r="M524426" i="1"/>
  <c r="M524427" i="1"/>
  <c r="M524428" i="1"/>
  <c r="M524429" i="1"/>
  <c r="M524430" i="1"/>
  <c r="M524431" i="1"/>
  <c r="M524432" i="1"/>
  <c r="M524433" i="1"/>
  <c r="M524434" i="1"/>
  <c r="M524435" i="1"/>
  <c r="M524436" i="1"/>
  <c r="M524437" i="1"/>
  <c r="M524438" i="1"/>
  <c r="M524439" i="1"/>
  <c r="M524440" i="1"/>
  <c r="M524441" i="1"/>
  <c r="M524442" i="1"/>
  <c r="M524443" i="1"/>
  <c r="M524444" i="1"/>
  <c r="M524445" i="1"/>
  <c r="M524446" i="1"/>
  <c r="M524447" i="1"/>
  <c r="M524448" i="1"/>
  <c r="M524449" i="1"/>
  <c r="M524450" i="1"/>
  <c r="M524451" i="1"/>
  <c r="M524452" i="1"/>
  <c r="M524453" i="1"/>
  <c r="M524454" i="1"/>
  <c r="M524455" i="1"/>
  <c r="M524456" i="1"/>
  <c r="M524457" i="1"/>
  <c r="M524458" i="1"/>
  <c r="M524459" i="1"/>
  <c r="M524460" i="1"/>
  <c r="M524461" i="1"/>
  <c r="M524462" i="1"/>
  <c r="M524463" i="1"/>
  <c r="M524464" i="1"/>
  <c r="M524465" i="1"/>
  <c r="M524466" i="1"/>
  <c r="M524467" i="1"/>
  <c r="M524468" i="1"/>
  <c r="M524469" i="1"/>
  <c r="M524470" i="1"/>
  <c r="M524471" i="1"/>
  <c r="M524472" i="1"/>
  <c r="M524473" i="1"/>
  <c r="M524474" i="1"/>
  <c r="M524475" i="1"/>
  <c r="M524476" i="1"/>
  <c r="M524477" i="1"/>
  <c r="M524478" i="1"/>
  <c r="M524479" i="1"/>
  <c r="M524480" i="1"/>
  <c r="M524481" i="1"/>
  <c r="M524482" i="1"/>
  <c r="M524483" i="1"/>
  <c r="M524484" i="1"/>
  <c r="M524485" i="1"/>
  <c r="M524486" i="1"/>
  <c r="M524487" i="1"/>
  <c r="M524488" i="1"/>
  <c r="M524489" i="1"/>
  <c r="M524490" i="1"/>
  <c r="M524491" i="1"/>
  <c r="M524492" i="1"/>
  <c r="M524493" i="1"/>
  <c r="M524494" i="1"/>
  <c r="M524495" i="1"/>
  <c r="M524496" i="1"/>
  <c r="M524497" i="1"/>
  <c r="M524498" i="1"/>
  <c r="M524499" i="1"/>
  <c r="M524500" i="1"/>
  <c r="M524501" i="1"/>
  <c r="M524502" i="1"/>
  <c r="M524503" i="1"/>
  <c r="M524504" i="1"/>
  <c r="M524505" i="1"/>
  <c r="M524506" i="1"/>
  <c r="M524507" i="1"/>
  <c r="M524508" i="1"/>
  <c r="M524509" i="1"/>
  <c r="M524510" i="1"/>
  <c r="M524511" i="1"/>
  <c r="M524512" i="1"/>
  <c r="M524513" i="1"/>
  <c r="M524514" i="1"/>
  <c r="M524515" i="1"/>
  <c r="M524516" i="1"/>
  <c r="M524517" i="1"/>
  <c r="M524518" i="1"/>
  <c r="M524519" i="1"/>
  <c r="M524520" i="1"/>
  <c r="M524521" i="1"/>
  <c r="M524522" i="1"/>
  <c r="M524523" i="1"/>
  <c r="M524524" i="1"/>
  <c r="M524525" i="1"/>
  <c r="M524526" i="1"/>
  <c r="M524527" i="1"/>
  <c r="M524528" i="1"/>
  <c r="M524529" i="1"/>
  <c r="M524530" i="1"/>
  <c r="M524531" i="1"/>
  <c r="M524532" i="1"/>
  <c r="M524533" i="1"/>
  <c r="M524534" i="1"/>
  <c r="M524535" i="1"/>
  <c r="M524536" i="1"/>
  <c r="M524537" i="1"/>
  <c r="M524538" i="1"/>
  <c r="M524539" i="1"/>
  <c r="M524540" i="1"/>
  <c r="M524541" i="1"/>
  <c r="M524542" i="1"/>
  <c r="M524543" i="1"/>
  <c r="M524544" i="1"/>
  <c r="M524545" i="1"/>
  <c r="M524546" i="1"/>
  <c r="M524547" i="1"/>
  <c r="M524548" i="1"/>
  <c r="M524549" i="1"/>
  <c r="M524550" i="1"/>
  <c r="M524551" i="1"/>
  <c r="M524552" i="1"/>
  <c r="M524553" i="1"/>
  <c r="M524554" i="1"/>
  <c r="M524555" i="1"/>
  <c r="M524556" i="1"/>
  <c r="M524557" i="1"/>
  <c r="M524558" i="1"/>
  <c r="M524559" i="1"/>
  <c r="M524560" i="1"/>
  <c r="M524561" i="1"/>
  <c r="M524562" i="1"/>
  <c r="M524563" i="1"/>
  <c r="M524564" i="1"/>
  <c r="M524565" i="1"/>
  <c r="M524566" i="1"/>
  <c r="M524567" i="1"/>
  <c r="M524568" i="1"/>
  <c r="M524569" i="1"/>
  <c r="M524570" i="1"/>
  <c r="M524571" i="1"/>
  <c r="M524572" i="1"/>
  <c r="M524573" i="1"/>
  <c r="M524574" i="1"/>
  <c r="M524575" i="1"/>
  <c r="M524576" i="1"/>
  <c r="M524577" i="1"/>
  <c r="M524578" i="1"/>
  <c r="M524579" i="1"/>
  <c r="M524580" i="1"/>
  <c r="M524581" i="1"/>
  <c r="M524582" i="1"/>
  <c r="M524583" i="1"/>
  <c r="M524584" i="1"/>
  <c r="M524585" i="1"/>
  <c r="M524586" i="1"/>
  <c r="M524587" i="1"/>
  <c r="M524588" i="1"/>
  <c r="M524589" i="1"/>
  <c r="M524590" i="1"/>
  <c r="M524591" i="1"/>
  <c r="M524592" i="1"/>
  <c r="M524593" i="1"/>
  <c r="M524594" i="1"/>
  <c r="M524595" i="1"/>
  <c r="M524596" i="1"/>
  <c r="M524597" i="1"/>
  <c r="M524598" i="1"/>
  <c r="M524599" i="1"/>
  <c r="M524600" i="1"/>
  <c r="M524601" i="1"/>
  <c r="M524602" i="1"/>
  <c r="M524603" i="1"/>
  <c r="M524604" i="1"/>
  <c r="M524605" i="1"/>
  <c r="M524606" i="1"/>
  <c r="M524607" i="1"/>
  <c r="M524608" i="1"/>
  <c r="M524609" i="1"/>
  <c r="M524610" i="1"/>
  <c r="M524611" i="1"/>
  <c r="M524612" i="1"/>
  <c r="M524613" i="1"/>
  <c r="M524614" i="1"/>
  <c r="M524615" i="1"/>
  <c r="M524616" i="1"/>
  <c r="M524617" i="1"/>
  <c r="M524618" i="1"/>
  <c r="M524619" i="1"/>
  <c r="M524620" i="1"/>
  <c r="M524621" i="1"/>
  <c r="M524622" i="1"/>
  <c r="M524623" i="1"/>
  <c r="M524624" i="1"/>
  <c r="M524625" i="1"/>
  <c r="M524626" i="1"/>
  <c r="M524627" i="1"/>
  <c r="M524628" i="1"/>
  <c r="M524629" i="1"/>
  <c r="M524630" i="1"/>
  <c r="M524631" i="1"/>
  <c r="M524632" i="1"/>
  <c r="M524633" i="1"/>
  <c r="M524634" i="1"/>
  <c r="M524635" i="1"/>
  <c r="M524636" i="1"/>
  <c r="M524637" i="1"/>
  <c r="M524638" i="1"/>
  <c r="M524639" i="1"/>
  <c r="M524640" i="1"/>
  <c r="M524641" i="1"/>
  <c r="M524642" i="1"/>
  <c r="M524643" i="1"/>
  <c r="M524644" i="1"/>
  <c r="M524645" i="1"/>
  <c r="M524646" i="1"/>
  <c r="M524647" i="1"/>
  <c r="M524648" i="1"/>
  <c r="M524649" i="1"/>
  <c r="M524650" i="1"/>
  <c r="M524651" i="1"/>
  <c r="M524652" i="1"/>
  <c r="M524653" i="1"/>
  <c r="M524654" i="1"/>
  <c r="M524655" i="1"/>
  <c r="M524656" i="1"/>
  <c r="M524657" i="1"/>
  <c r="M524658" i="1"/>
  <c r="M524659" i="1"/>
  <c r="M524660" i="1"/>
  <c r="M524661" i="1"/>
  <c r="M524662" i="1"/>
  <c r="M524663" i="1"/>
  <c r="M524664" i="1"/>
  <c r="M524665" i="1"/>
  <c r="M524666" i="1"/>
  <c r="M524667" i="1"/>
  <c r="M524668" i="1"/>
  <c r="M524669" i="1"/>
  <c r="M524670" i="1"/>
  <c r="M524671" i="1"/>
  <c r="M524672" i="1"/>
  <c r="M524673" i="1"/>
  <c r="M524674" i="1"/>
  <c r="M524675" i="1"/>
  <c r="M524676" i="1"/>
  <c r="M524677" i="1"/>
  <c r="M524678" i="1"/>
  <c r="M524679" i="1"/>
  <c r="M524680" i="1"/>
  <c r="M524681" i="1"/>
  <c r="M524682" i="1"/>
  <c r="M524683" i="1"/>
  <c r="M524684" i="1"/>
  <c r="M524685" i="1"/>
  <c r="M524686" i="1"/>
  <c r="M524687" i="1"/>
  <c r="M524688" i="1"/>
  <c r="M524689" i="1"/>
  <c r="M524690" i="1"/>
  <c r="M524691" i="1"/>
  <c r="M524692" i="1"/>
  <c r="M524693" i="1"/>
  <c r="M524694" i="1"/>
  <c r="M524695" i="1"/>
  <c r="M524696" i="1"/>
  <c r="M524697" i="1"/>
  <c r="M524698" i="1"/>
  <c r="M524699" i="1"/>
  <c r="M524700" i="1"/>
  <c r="M524701" i="1"/>
  <c r="M524702" i="1"/>
  <c r="M524703" i="1"/>
  <c r="M524704" i="1"/>
  <c r="M524705" i="1"/>
  <c r="M524706" i="1"/>
  <c r="M524707" i="1"/>
  <c r="M524708" i="1"/>
  <c r="M524709" i="1"/>
  <c r="M524710" i="1"/>
  <c r="M524711" i="1"/>
  <c r="M524712" i="1"/>
  <c r="M524713" i="1"/>
  <c r="M524714" i="1"/>
  <c r="M524715" i="1"/>
  <c r="M524716" i="1"/>
  <c r="M524717" i="1"/>
  <c r="M524718" i="1"/>
  <c r="M524719" i="1"/>
  <c r="M524720" i="1"/>
  <c r="M524721" i="1"/>
  <c r="M524722" i="1"/>
  <c r="M524723" i="1"/>
  <c r="M524724" i="1"/>
  <c r="M524725" i="1"/>
  <c r="M524726" i="1"/>
  <c r="M524727" i="1"/>
  <c r="M524728" i="1"/>
  <c r="M524729" i="1"/>
  <c r="M524730" i="1"/>
  <c r="M524731" i="1"/>
  <c r="M524732" i="1"/>
  <c r="M524733" i="1"/>
  <c r="M524734" i="1"/>
  <c r="M524735" i="1"/>
  <c r="M524736" i="1"/>
  <c r="M524737" i="1"/>
  <c r="M524738" i="1"/>
  <c r="M524739" i="1"/>
  <c r="M524740" i="1"/>
  <c r="M524741" i="1"/>
  <c r="M524742" i="1"/>
  <c r="M524743" i="1"/>
  <c r="M524744" i="1"/>
  <c r="M524745" i="1"/>
  <c r="M524746" i="1"/>
  <c r="M524747" i="1"/>
  <c r="M524748" i="1"/>
  <c r="M524749" i="1"/>
  <c r="M524750" i="1"/>
  <c r="M524751" i="1"/>
  <c r="M524752" i="1"/>
  <c r="M524753" i="1"/>
  <c r="M524754" i="1"/>
  <c r="M524755" i="1"/>
  <c r="M524756" i="1"/>
  <c r="M524757" i="1"/>
  <c r="M524758" i="1"/>
  <c r="M524759" i="1"/>
  <c r="M524760" i="1"/>
  <c r="M524761" i="1"/>
  <c r="M524762" i="1"/>
  <c r="M524763" i="1"/>
  <c r="M524764" i="1"/>
  <c r="M524765" i="1"/>
  <c r="M524766" i="1"/>
  <c r="M524767" i="1"/>
  <c r="M524768" i="1"/>
  <c r="M524769" i="1"/>
  <c r="M524770" i="1"/>
  <c r="M524771" i="1"/>
  <c r="M524772" i="1"/>
  <c r="M524773" i="1"/>
  <c r="M524774" i="1"/>
  <c r="M524775" i="1"/>
  <c r="M524776" i="1"/>
  <c r="M524777" i="1"/>
  <c r="M524778" i="1"/>
  <c r="M524779" i="1"/>
  <c r="M524780" i="1"/>
  <c r="M524781" i="1"/>
  <c r="M524782" i="1"/>
  <c r="M524783" i="1"/>
  <c r="M524784" i="1"/>
  <c r="M524785" i="1"/>
  <c r="M524786" i="1"/>
  <c r="M524787" i="1"/>
  <c r="M524788" i="1"/>
  <c r="M524789" i="1"/>
  <c r="M524790" i="1"/>
  <c r="M524791" i="1"/>
  <c r="M524792" i="1"/>
  <c r="M524793" i="1"/>
  <c r="M524794" i="1"/>
  <c r="M524795" i="1"/>
  <c r="M524796" i="1"/>
  <c r="M524797" i="1"/>
  <c r="M524798" i="1"/>
  <c r="M524799" i="1"/>
  <c r="M524800" i="1"/>
  <c r="M524801" i="1"/>
  <c r="M524802" i="1"/>
  <c r="M524803" i="1"/>
  <c r="M524804" i="1"/>
  <c r="M524805" i="1"/>
  <c r="M524806" i="1"/>
  <c r="M524807" i="1"/>
  <c r="M524808" i="1"/>
  <c r="M524809" i="1"/>
  <c r="M524810" i="1"/>
  <c r="M524811" i="1"/>
  <c r="M524812" i="1"/>
  <c r="M524813" i="1"/>
  <c r="M524814" i="1"/>
  <c r="M524815" i="1"/>
  <c r="M524816" i="1"/>
  <c r="M524817" i="1"/>
  <c r="M524818" i="1"/>
  <c r="M524819" i="1"/>
  <c r="M524820" i="1"/>
  <c r="M524821" i="1"/>
  <c r="M524822" i="1"/>
  <c r="M524823" i="1"/>
  <c r="M524824" i="1"/>
  <c r="M524825" i="1"/>
  <c r="M524826" i="1"/>
  <c r="M524827" i="1"/>
  <c r="M524828" i="1"/>
  <c r="M524829" i="1"/>
  <c r="M524830" i="1"/>
  <c r="M524831" i="1"/>
  <c r="M524832" i="1"/>
  <c r="M524833" i="1"/>
  <c r="M524834" i="1"/>
  <c r="M524835" i="1"/>
  <c r="M524836" i="1"/>
  <c r="M524837" i="1"/>
  <c r="M524838" i="1"/>
  <c r="M524839" i="1"/>
  <c r="M524840" i="1"/>
  <c r="M524841" i="1"/>
  <c r="M524842" i="1"/>
  <c r="M524843" i="1"/>
  <c r="M524844" i="1"/>
  <c r="M524845" i="1"/>
  <c r="M524846" i="1"/>
  <c r="M524847" i="1"/>
  <c r="M524848" i="1"/>
  <c r="M524849" i="1"/>
  <c r="M524850" i="1"/>
  <c r="M524851" i="1"/>
  <c r="M524852" i="1"/>
  <c r="M524853" i="1"/>
  <c r="M524854" i="1"/>
  <c r="M524855" i="1"/>
  <c r="M524856" i="1"/>
  <c r="M524857" i="1"/>
  <c r="M524858" i="1"/>
  <c r="M524859" i="1"/>
  <c r="M524860" i="1"/>
  <c r="M524861" i="1"/>
  <c r="M524862" i="1"/>
  <c r="M524863" i="1"/>
  <c r="M524864" i="1"/>
  <c r="M524865" i="1"/>
  <c r="M524866" i="1"/>
  <c r="M524867" i="1"/>
  <c r="M524868" i="1"/>
  <c r="M524869" i="1"/>
  <c r="M524870" i="1"/>
  <c r="M524871" i="1"/>
  <c r="M524872" i="1"/>
  <c r="M524873" i="1"/>
  <c r="M524874" i="1"/>
  <c r="M524875" i="1"/>
  <c r="M524876" i="1"/>
  <c r="M524877" i="1"/>
  <c r="M524878" i="1"/>
  <c r="M524879" i="1"/>
  <c r="M524880" i="1"/>
  <c r="M524881" i="1"/>
  <c r="M524882" i="1"/>
  <c r="M524883" i="1"/>
  <c r="M524884" i="1"/>
  <c r="M524885" i="1"/>
  <c r="M524886" i="1"/>
  <c r="M524887" i="1"/>
  <c r="M524888" i="1"/>
  <c r="M524889" i="1"/>
  <c r="M524890" i="1"/>
  <c r="M524891" i="1"/>
  <c r="M524892" i="1"/>
  <c r="M524893" i="1"/>
  <c r="M524894" i="1"/>
  <c r="M524895" i="1"/>
  <c r="M524896" i="1"/>
  <c r="M524897" i="1"/>
  <c r="M524898" i="1"/>
  <c r="M524899" i="1"/>
  <c r="M524900" i="1"/>
  <c r="M524901" i="1"/>
  <c r="M524902" i="1"/>
  <c r="M524903" i="1"/>
  <c r="M524904" i="1"/>
  <c r="M524905" i="1"/>
  <c r="M524906" i="1"/>
  <c r="M524907" i="1"/>
  <c r="M524908" i="1"/>
  <c r="M524909" i="1"/>
  <c r="M524910" i="1"/>
  <c r="M524911" i="1"/>
  <c r="M524912" i="1"/>
  <c r="M524913" i="1"/>
  <c r="M524914" i="1"/>
  <c r="M524915" i="1"/>
  <c r="M524916" i="1"/>
  <c r="M524917" i="1"/>
  <c r="M524918" i="1"/>
  <c r="M524919" i="1"/>
  <c r="M524920" i="1"/>
  <c r="M524921" i="1"/>
  <c r="M524922" i="1"/>
  <c r="M524923" i="1"/>
  <c r="M524924" i="1"/>
  <c r="M524925" i="1"/>
  <c r="M524926" i="1"/>
  <c r="M524927" i="1"/>
  <c r="M524928" i="1"/>
  <c r="M524929" i="1"/>
  <c r="M524930" i="1"/>
  <c r="M524931" i="1"/>
  <c r="M524932" i="1"/>
  <c r="M524933" i="1"/>
  <c r="M524934" i="1"/>
  <c r="M524935" i="1"/>
  <c r="M524936" i="1"/>
  <c r="M524937" i="1"/>
  <c r="M524938" i="1"/>
  <c r="M524939" i="1"/>
  <c r="M524940" i="1"/>
  <c r="M524941" i="1"/>
  <c r="M524942" i="1"/>
  <c r="M524943" i="1"/>
  <c r="M524944" i="1"/>
  <c r="M524945" i="1"/>
  <c r="M524946" i="1"/>
  <c r="M524947" i="1"/>
  <c r="M524948" i="1"/>
  <c r="M524949" i="1"/>
  <c r="M524950" i="1"/>
  <c r="M524951" i="1"/>
  <c r="M524952" i="1"/>
  <c r="M524953" i="1"/>
  <c r="M524954" i="1"/>
  <c r="M524955" i="1"/>
  <c r="M524956" i="1"/>
  <c r="M524957" i="1"/>
  <c r="M524958" i="1"/>
  <c r="M524959" i="1"/>
  <c r="M524960" i="1"/>
  <c r="M524961" i="1"/>
  <c r="M524962" i="1"/>
  <c r="M524963" i="1"/>
  <c r="M524964" i="1"/>
  <c r="M524965" i="1"/>
  <c r="M524966" i="1"/>
  <c r="M524967" i="1"/>
  <c r="M524968" i="1"/>
  <c r="M524969" i="1"/>
  <c r="M524970" i="1"/>
  <c r="M524971" i="1"/>
  <c r="M524972" i="1"/>
  <c r="M524973" i="1"/>
  <c r="M524974" i="1"/>
  <c r="M524975" i="1"/>
  <c r="M524976" i="1"/>
  <c r="M524977" i="1"/>
  <c r="M524978" i="1"/>
  <c r="M524979" i="1"/>
  <c r="M524980" i="1"/>
  <c r="M524981" i="1"/>
  <c r="M524982" i="1"/>
  <c r="M524983" i="1"/>
  <c r="M524984" i="1"/>
  <c r="M524985" i="1"/>
  <c r="M524986" i="1"/>
  <c r="M524987" i="1"/>
  <c r="M524988" i="1"/>
  <c r="M524989" i="1"/>
  <c r="M524990" i="1"/>
  <c r="M524991" i="1"/>
  <c r="M524992" i="1"/>
  <c r="M524993" i="1"/>
  <c r="M524994" i="1"/>
  <c r="M524995" i="1"/>
  <c r="M524996" i="1"/>
  <c r="M524997" i="1"/>
  <c r="M524998" i="1"/>
  <c r="M524999" i="1"/>
  <c r="M525000" i="1"/>
  <c r="M525001" i="1"/>
  <c r="M525002" i="1"/>
  <c r="M525003" i="1"/>
  <c r="M525004" i="1"/>
  <c r="M525005" i="1"/>
  <c r="M525006" i="1"/>
  <c r="M525007" i="1"/>
  <c r="M525008" i="1"/>
  <c r="M525009" i="1"/>
  <c r="M525010" i="1"/>
  <c r="M525011" i="1"/>
  <c r="M525012" i="1"/>
  <c r="M525013" i="1"/>
  <c r="M525014" i="1"/>
  <c r="M525015" i="1"/>
  <c r="M525016" i="1"/>
  <c r="M525017" i="1"/>
  <c r="M525018" i="1"/>
  <c r="M525019" i="1"/>
  <c r="M525020" i="1"/>
  <c r="M525021" i="1"/>
  <c r="M525022" i="1"/>
  <c r="M525023" i="1"/>
  <c r="M525024" i="1"/>
  <c r="M525025" i="1"/>
  <c r="M525026" i="1"/>
  <c r="M525027" i="1"/>
  <c r="M525028" i="1"/>
  <c r="M525029" i="1"/>
  <c r="M525030" i="1"/>
  <c r="M525031" i="1"/>
  <c r="M525032" i="1"/>
  <c r="M525033" i="1"/>
  <c r="M525034" i="1"/>
  <c r="M525035" i="1"/>
  <c r="M525036" i="1"/>
  <c r="M525037" i="1"/>
  <c r="M525038" i="1"/>
  <c r="M525039" i="1"/>
  <c r="M525040" i="1"/>
  <c r="M525041" i="1"/>
  <c r="M525042" i="1"/>
  <c r="M525043" i="1"/>
  <c r="M525044" i="1"/>
  <c r="M525045" i="1"/>
  <c r="M525046" i="1"/>
  <c r="M525047" i="1"/>
  <c r="M525048" i="1"/>
  <c r="M525049" i="1"/>
  <c r="M525050" i="1"/>
  <c r="M525051" i="1"/>
  <c r="M525052" i="1"/>
  <c r="M525053" i="1"/>
  <c r="M525054" i="1"/>
  <c r="M525055" i="1"/>
  <c r="M525056" i="1"/>
  <c r="M525057" i="1"/>
  <c r="M525058" i="1"/>
  <c r="M525059" i="1"/>
  <c r="M525060" i="1"/>
  <c r="M525061" i="1"/>
  <c r="M525062" i="1"/>
  <c r="M525063" i="1"/>
  <c r="M525064" i="1"/>
  <c r="M525065" i="1"/>
  <c r="M525066" i="1"/>
  <c r="M525067" i="1"/>
  <c r="M525068" i="1"/>
  <c r="M525069" i="1"/>
  <c r="M525070" i="1"/>
  <c r="M525071" i="1"/>
  <c r="M525072" i="1"/>
  <c r="M525073" i="1"/>
  <c r="M525074" i="1"/>
  <c r="M525075" i="1"/>
  <c r="M525076" i="1"/>
  <c r="M525077" i="1"/>
  <c r="M525078" i="1"/>
  <c r="M525079" i="1"/>
  <c r="M525080" i="1"/>
  <c r="M525081" i="1"/>
  <c r="M525082" i="1"/>
  <c r="M525083" i="1"/>
  <c r="M525084" i="1"/>
  <c r="M525085" i="1"/>
  <c r="M525086" i="1"/>
  <c r="M525087" i="1"/>
  <c r="M525088" i="1"/>
  <c r="M525089" i="1"/>
  <c r="M525090" i="1"/>
  <c r="M525091" i="1"/>
  <c r="M525092" i="1"/>
  <c r="M525093" i="1"/>
  <c r="M525094" i="1"/>
  <c r="M525095" i="1"/>
  <c r="M525096" i="1"/>
  <c r="M525097" i="1"/>
  <c r="M525098" i="1"/>
  <c r="M525099" i="1"/>
  <c r="M525100" i="1"/>
  <c r="M525101" i="1"/>
  <c r="M525102" i="1"/>
  <c r="M525103" i="1"/>
  <c r="M525104" i="1"/>
  <c r="M525105" i="1"/>
  <c r="M525106" i="1"/>
  <c r="M525107" i="1"/>
  <c r="M525108" i="1"/>
  <c r="M525109" i="1"/>
  <c r="M525110" i="1"/>
  <c r="M525111" i="1"/>
  <c r="M525112" i="1"/>
  <c r="M525113" i="1"/>
  <c r="M525114" i="1"/>
  <c r="M525115" i="1"/>
  <c r="M525116" i="1"/>
  <c r="M525117" i="1"/>
  <c r="M525118" i="1"/>
  <c r="M525119" i="1"/>
  <c r="M525120" i="1"/>
  <c r="M525121" i="1"/>
  <c r="M525122" i="1"/>
  <c r="M525123" i="1"/>
  <c r="M525124" i="1"/>
  <c r="M525125" i="1"/>
  <c r="M525126" i="1"/>
  <c r="M525127" i="1"/>
  <c r="M525128" i="1"/>
  <c r="M525129" i="1"/>
  <c r="M525130" i="1"/>
  <c r="M525131" i="1"/>
  <c r="M525132" i="1"/>
  <c r="M525133" i="1"/>
  <c r="M525134" i="1"/>
  <c r="M525135" i="1"/>
  <c r="M525136" i="1"/>
  <c r="M525137" i="1"/>
  <c r="M525138" i="1"/>
  <c r="M525139" i="1"/>
  <c r="M525140" i="1"/>
  <c r="M525141" i="1"/>
  <c r="M525142" i="1"/>
  <c r="M525143" i="1"/>
  <c r="M525144" i="1"/>
  <c r="M525145" i="1"/>
  <c r="M525146" i="1"/>
  <c r="M525147" i="1"/>
  <c r="M525148" i="1"/>
  <c r="M525149" i="1"/>
  <c r="M525150" i="1"/>
  <c r="M525151" i="1"/>
  <c r="M525152" i="1"/>
  <c r="M525153" i="1"/>
  <c r="M525154" i="1"/>
  <c r="M525155" i="1"/>
  <c r="M525156" i="1"/>
  <c r="M525157" i="1"/>
  <c r="M525158" i="1"/>
  <c r="M525159" i="1"/>
  <c r="M525160" i="1"/>
  <c r="M525161" i="1"/>
  <c r="M525162" i="1"/>
  <c r="M525163" i="1"/>
  <c r="M525164" i="1"/>
  <c r="M525165" i="1"/>
  <c r="M525166" i="1"/>
  <c r="M525167" i="1"/>
  <c r="M525168" i="1"/>
  <c r="M525169" i="1"/>
  <c r="M525170" i="1"/>
  <c r="M525171" i="1"/>
  <c r="M525172" i="1"/>
  <c r="M525173" i="1"/>
  <c r="M525174" i="1"/>
  <c r="M525175" i="1"/>
  <c r="M525176" i="1"/>
  <c r="M525177" i="1"/>
  <c r="M525178" i="1"/>
  <c r="M525179" i="1"/>
  <c r="M525180" i="1"/>
  <c r="M525181" i="1"/>
  <c r="M525182" i="1"/>
  <c r="M525183" i="1"/>
  <c r="M525184" i="1"/>
  <c r="M525185" i="1"/>
  <c r="M525186" i="1"/>
  <c r="M525187" i="1"/>
  <c r="M525188" i="1"/>
  <c r="M525189" i="1"/>
  <c r="M525190" i="1"/>
  <c r="M525191" i="1"/>
  <c r="M525192" i="1"/>
  <c r="M525193" i="1"/>
  <c r="M525194" i="1"/>
  <c r="M525195" i="1"/>
  <c r="M525196" i="1"/>
  <c r="M525197" i="1"/>
  <c r="M525198" i="1"/>
  <c r="M525199" i="1"/>
  <c r="M525200" i="1"/>
  <c r="M525201" i="1"/>
  <c r="M525202" i="1"/>
  <c r="M525203" i="1"/>
  <c r="M525204" i="1"/>
  <c r="M525205" i="1"/>
  <c r="M525206" i="1"/>
  <c r="M525207" i="1"/>
  <c r="M525208" i="1"/>
  <c r="M525209" i="1"/>
  <c r="M525210" i="1"/>
  <c r="M525211" i="1"/>
  <c r="M525212" i="1"/>
  <c r="M525213" i="1"/>
  <c r="M525214" i="1"/>
  <c r="M525215" i="1"/>
  <c r="M525216" i="1"/>
  <c r="M525217" i="1"/>
  <c r="M525218" i="1"/>
  <c r="M525219" i="1"/>
  <c r="M525220" i="1"/>
  <c r="M525221" i="1"/>
  <c r="M525222" i="1"/>
  <c r="M525223" i="1"/>
  <c r="M525224" i="1"/>
  <c r="M525225" i="1"/>
  <c r="M525226" i="1"/>
  <c r="M525227" i="1"/>
  <c r="M525228" i="1"/>
  <c r="M525229" i="1"/>
  <c r="M525230" i="1"/>
  <c r="M525231" i="1"/>
  <c r="M525232" i="1"/>
  <c r="M525233" i="1"/>
  <c r="M525234" i="1"/>
  <c r="M525235" i="1"/>
  <c r="M525236" i="1"/>
  <c r="M525237" i="1"/>
  <c r="M525238" i="1"/>
  <c r="M525239" i="1"/>
  <c r="M525240" i="1"/>
  <c r="M525241" i="1"/>
  <c r="M525242" i="1"/>
  <c r="M525243" i="1"/>
  <c r="M525244" i="1"/>
  <c r="M525245" i="1"/>
  <c r="M525246" i="1"/>
  <c r="M525247" i="1"/>
  <c r="M525248" i="1"/>
  <c r="M525249" i="1"/>
  <c r="M525250" i="1"/>
  <c r="M525251" i="1"/>
  <c r="M525252" i="1"/>
  <c r="M525253" i="1"/>
  <c r="M525254" i="1"/>
  <c r="M525255" i="1"/>
  <c r="M525256" i="1"/>
  <c r="M525257" i="1"/>
  <c r="M525258" i="1"/>
  <c r="M525259" i="1"/>
  <c r="M525260" i="1"/>
  <c r="M525261" i="1"/>
  <c r="M525262" i="1"/>
  <c r="M525263" i="1"/>
  <c r="M525264" i="1"/>
  <c r="M525265" i="1"/>
  <c r="M525266" i="1"/>
  <c r="M525267" i="1"/>
  <c r="M525268" i="1"/>
  <c r="M525269" i="1"/>
  <c r="M525270" i="1"/>
  <c r="M525271" i="1"/>
  <c r="M525272" i="1"/>
  <c r="M525273" i="1"/>
  <c r="M525274" i="1"/>
  <c r="M525275" i="1"/>
  <c r="M525276" i="1"/>
  <c r="M525277" i="1"/>
  <c r="M525278" i="1"/>
  <c r="M525279" i="1"/>
  <c r="M525280" i="1"/>
  <c r="M525281" i="1"/>
  <c r="M525282" i="1"/>
  <c r="M525283" i="1"/>
  <c r="M525284" i="1"/>
  <c r="M525285" i="1"/>
  <c r="M525286" i="1"/>
  <c r="M525287" i="1"/>
  <c r="M525288" i="1"/>
  <c r="M525289" i="1"/>
  <c r="M525290" i="1"/>
  <c r="M525291" i="1"/>
  <c r="M525292" i="1"/>
  <c r="M525293" i="1"/>
  <c r="M525294" i="1"/>
  <c r="M525295" i="1"/>
  <c r="M525296" i="1"/>
  <c r="M525297" i="1"/>
  <c r="M525298" i="1"/>
  <c r="M525299" i="1"/>
  <c r="M525300" i="1"/>
  <c r="M525301" i="1"/>
  <c r="M525302" i="1"/>
  <c r="M525303" i="1"/>
  <c r="M525304" i="1"/>
  <c r="M525305" i="1"/>
  <c r="M525306" i="1"/>
  <c r="M525307" i="1"/>
  <c r="M525308" i="1"/>
  <c r="M525309" i="1"/>
  <c r="M525310" i="1"/>
  <c r="M525311" i="1"/>
  <c r="M525312" i="1"/>
  <c r="M525313" i="1"/>
  <c r="M525314" i="1"/>
  <c r="M525315" i="1"/>
  <c r="M525316" i="1"/>
  <c r="M525317" i="1"/>
  <c r="M525318" i="1"/>
  <c r="M525319" i="1"/>
  <c r="M525320" i="1"/>
  <c r="M525321" i="1"/>
  <c r="M525322" i="1"/>
  <c r="M525323" i="1"/>
  <c r="M525324" i="1"/>
  <c r="M525325" i="1"/>
  <c r="M525326" i="1"/>
  <c r="M525327" i="1"/>
  <c r="M525328" i="1"/>
  <c r="M525329" i="1"/>
  <c r="M525330" i="1"/>
  <c r="M525331" i="1"/>
  <c r="M525332" i="1"/>
  <c r="M525333" i="1"/>
  <c r="M525334" i="1"/>
  <c r="M525335" i="1"/>
  <c r="M525336" i="1"/>
  <c r="M525337" i="1"/>
  <c r="M525338" i="1"/>
  <c r="M525339" i="1"/>
  <c r="M525340" i="1"/>
  <c r="M525341" i="1"/>
  <c r="M525342" i="1"/>
  <c r="M525343" i="1"/>
  <c r="M525344" i="1"/>
  <c r="M525345" i="1"/>
  <c r="M525346" i="1"/>
  <c r="M525347" i="1"/>
  <c r="M525348" i="1"/>
  <c r="M525349" i="1"/>
  <c r="M525350" i="1"/>
  <c r="M525351" i="1"/>
  <c r="M525352" i="1"/>
  <c r="M525353" i="1"/>
  <c r="M525354" i="1"/>
  <c r="M525355" i="1"/>
  <c r="M525356" i="1"/>
  <c r="M525357" i="1"/>
  <c r="M525358" i="1"/>
  <c r="M525359" i="1"/>
  <c r="M525360" i="1"/>
  <c r="M525361" i="1"/>
  <c r="M525362" i="1"/>
  <c r="M525363" i="1"/>
  <c r="M525364" i="1"/>
  <c r="M525365" i="1"/>
  <c r="M525366" i="1"/>
  <c r="M525367" i="1"/>
  <c r="M525368" i="1"/>
  <c r="M525369" i="1"/>
  <c r="M525370" i="1"/>
  <c r="M525371" i="1"/>
  <c r="M525372" i="1"/>
  <c r="M525373" i="1"/>
  <c r="M525374" i="1"/>
  <c r="M525375" i="1"/>
  <c r="M525376" i="1"/>
  <c r="M525377" i="1"/>
  <c r="M525378" i="1"/>
  <c r="M525379" i="1"/>
  <c r="M525380" i="1"/>
  <c r="M525381" i="1"/>
  <c r="M525382" i="1"/>
  <c r="M525383" i="1"/>
  <c r="M525384" i="1"/>
  <c r="M525385" i="1"/>
  <c r="M525386" i="1"/>
  <c r="M525387" i="1"/>
  <c r="M525388" i="1"/>
  <c r="M525389" i="1"/>
  <c r="M525390" i="1"/>
  <c r="M525391" i="1"/>
  <c r="M525392" i="1"/>
  <c r="M525393" i="1"/>
  <c r="M525394" i="1"/>
  <c r="M525395" i="1"/>
  <c r="M525396" i="1"/>
  <c r="M525397" i="1"/>
  <c r="M525398" i="1"/>
  <c r="M525399" i="1"/>
  <c r="M525400" i="1"/>
  <c r="M525401" i="1"/>
  <c r="M525402" i="1"/>
  <c r="M525403" i="1"/>
  <c r="M525404" i="1"/>
  <c r="M525405" i="1"/>
  <c r="M525406" i="1"/>
  <c r="M525407" i="1"/>
  <c r="M525408" i="1"/>
  <c r="M525409" i="1"/>
  <c r="M525410" i="1"/>
  <c r="M525411" i="1"/>
  <c r="M525412" i="1"/>
  <c r="M525413" i="1"/>
  <c r="M525414" i="1"/>
  <c r="M525415" i="1"/>
  <c r="M525416" i="1"/>
  <c r="M525417" i="1"/>
  <c r="M525418" i="1"/>
  <c r="M525419" i="1"/>
  <c r="M525420" i="1"/>
  <c r="M525421" i="1"/>
  <c r="M525422" i="1"/>
  <c r="M525423" i="1"/>
  <c r="M525424" i="1"/>
  <c r="M525425" i="1"/>
  <c r="M525426" i="1"/>
  <c r="M525427" i="1"/>
  <c r="M525428" i="1"/>
  <c r="M525429" i="1"/>
  <c r="M525430" i="1"/>
  <c r="M525431" i="1"/>
  <c r="M525432" i="1"/>
  <c r="M525433" i="1"/>
  <c r="M525434" i="1"/>
  <c r="M525435" i="1"/>
  <c r="M525436" i="1"/>
  <c r="M525437" i="1"/>
  <c r="M525438" i="1"/>
  <c r="M525439" i="1"/>
  <c r="M525440" i="1"/>
  <c r="M525441" i="1"/>
  <c r="M525442" i="1"/>
  <c r="M525443" i="1"/>
  <c r="M525444" i="1"/>
  <c r="M525445" i="1"/>
  <c r="M525446" i="1"/>
  <c r="M525447" i="1"/>
  <c r="M525448" i="1"/>
  <c r="M525449" i="1"/>
  <c r="M525450" i="1"/>
  <c r="M525451" i="1"/>
  <c r="M525452" i="1"/>
  <c r="M525453" i="1"/>
  <c r="M525454" i="1"/>
  <c r="M525455" i="1"/>
  <c r="M525456" i="1"/>
  <c r="M525457" i="1"/>
  <c r="M525458" i="1"/>
  <c r="M525459" i="1"/>
  <c r="M525460" i="1"/>
  <c r="M525461" i="1"/>
  <c r="M525462" i="1"/>
  <c r="M525463" i="1"/>
  <c r="M525464" i="1"/>
  <c r="M525465" i="1"/>
  <c r="M525466" i="1"/>
  <c r="M525467" i="1"/>
  <c r="M525468" i="1"/>
  <c r="M525469" i="1"/>
  <c r="M525470" i="1"/>
  <c r="M525471" i="1"/>
  <c r="M525472" i="1"/>
  <c r="M525473" i="1"/>
  <c r="M525474" i="1"/>
  <c r="M525475" i="1"/>
  <c r="M525476" i="1"/>
  <c r="M525477" i="1"/>
  <c r="M525478" i="1"/>
  <c r="M525479" i="1"/>
  <c r="M525480" i="1"/>
  <c r="M525481" i="1"/>
  <c r="M525482" i="1"/>
  <c r="M525483" i="1"/>
  <c r="M525484" i="1"/>
  <c r="M525485" i="1"/>
  <c r="M525486" i="1"/>
  <c r="M525487" i="1"/>
  <c r="M525488" i="1"/>
  <c r="M525489" i="1"/>
  <c r="M525490" i="1"/>
  <c r="M525491" i="1"/>
  <c r="M525492" i="1"/>
  <c r="M525493" i="1"/>
  <c r="M525494" i="1"/>
  <c r="M525495" i="1"/>
  <c r="M525496" i="1"/>
  <c r="M525497" i="1"/>
  <c r="M525498" i="1"/>
  <c r="M525499" i="1"/>
  <c r="M525500" i="1"/>
  <c r="M525501" i="1"/>
  <c r="M525502" i="1"/>
  <c r="M525503" i="1"/>
  <c r="M525504" i="1"/>
  <c r="M525505" i="1"/>
  <c r="M525506" i="1"/>
  <c r="M525507" i="1"/>
  <c r="M525508" i="1"/>
  <c r="M525509" i="1"/>
  <c r="M525510" i="1"/>
  <c r="M525511" i="1"/>
  <c r="M525512" i="1"/>
  <c r="M525513" i="1"/>
  <c r="M525514" i="1"/>
  <c r="M525515" i="1"/>
  <c r="M525516" i="1"/>
  <c r="M525517" i="1"/>
  <c r="M525518" i="1"/>
  <c r="M525519" i="1"/>
  <c r="M525520" i="1"/>
  <c r="M525521" i="1"/>
  <c r="M525522" i="1"/>
  <c r="M525523" i="1"/>
  <c r="M525524" i="1"/>
  <c r="M525525" i="1"/>
  <c r="M525526" i="1"/>
  <c r="M525527" i="1"/>
  <c r="M525528" i="1"/>
  <c r="M525529" i="1"/>
  <c r="M525530" i="1"/>
  <c r="M525531" i="1"/>
  <c r="M525532" i="1"/>
  <c r="M525533" i="1"/>
  <c r="M525534" i="1"/>
  <c r="M525535" i="1"/>
  <c r="M525536" i="1"/>
  <c r="M525537" i="1"/>
  <c r="M525538" i="1"/>
  <c r="M525539" i="1"/>
  <c r="M525540" i="1"/>
  <c r="M525541" i="1"/>
  <c r="M525542" i="1"/>
  <c r="M525543" i="1"/>
  <c r="M525544" i="1"/>
  <c r="M525545" i="1"/>
  <c r="M525546" i="1"/>
  <c r="M525547" i="1"/>
  <c r="M525548" i="1"/>
  <c r="M525549" i="1"/>
  <c r="M525550" i="1"/>
  <c r="M525551" i="1"/>
  <c r="M525552" i="1"/>
  <c r="M525553" i="1"/>
  <c r="M525554" i="1"/>
  <c r="M525555" i="1"/>
  <c r="M525556" i="1"/>
  <c r="M525557" i="1"/>
  <c r="M525558" i="1"/>
  <c r="M525559" i="1"/>
  <c r="M525560" i="1"/>
  <c r="M525561" i="1"/>
  <c r="M525562" i="1"/>
  <c r="M525563" i="1"/>
  <c r="M525564" i="1"/>
  <c r="M525565" i="1"/>
  <c r="M525566" i="1"/>
  <c r="M525567" i="1"/>
  <c r="M525568" i="1"/>
  <c r="M525569" i="1"/>
  <c r="M525570" i="1"/>
  <c r="M525571" i="1"/>
  <c r="M525572" i="1"/>
  <c r="M525573" i="1"/>
  <c r="M525574" i="1"/>
  <c r="M525575" i="1"/>
  <c r="M525576" i="1"/>
  <c r="M525577" i="1"/>
  <c r="M525578" i="1"/>
  <c r="M525579" i="1"/>
  <c r="M525580" i="1"/>
  <c r="M525581" i="1"/>
  <c r="M525582" i="1"/>
  <c r="M525583" i="1"/>
  <c r="M525584" i="1"/>
  <c r="M525585" i="1"/>
  <c r="M525586" i="1"/>
  <c r="M525587" i="1"/>
  <c r="M525588" i="1"/>
  <c r="M525589" i="1"/>
  <c r="M525590" i="1"/>
  <c r="M525591" i="1"/>
  <c r="M525592" i="1"/>
  <c r="M525593" i="1"/>
  <c r="M525594" i="1"/>
  <c r="M525595" i="1"/>
  <c r="M525596" i="1"/>
  <c r="M525597" i="1"/>
  <c r="M525598" i="1"/>
  <c r="M525599" i="1"/>
  <c r="M525600" i="1"/>
  <c r="M525601" i="1"/>
  <c r="M525602" i="1"/>
  <c r="M525603" i="1"/>
  <c r="M525604" i="1"/>
  <c r="M525605" i="1"/>
  <c r="M525606" i="1"/>
  <c r="M525607" i="1"/>
  <c r="M525608" i="1"/>
  <c r="M525609" i="1"/>
  <c r="M525610" i="1"/>
  <c r="M525611" i="1"/>
  <c r="M525612" i="1"/>
  <c r="M525613" i="1"/>
  <c r="M525614" i="1"/>
  <c r="M525615" i="1"/>
  <c r="M525616" i="1"/>
  <c r="M525617" i="1"/>
  <c r="M525618" i="1"/>
  <c r="M525619" i="1"/>
  <c r="M525620" i="1"/>
  <c r="M525621" i="1"/>
  <c r="M525622" i="1"/>
  <c r="M525623" i="1"/>
  <c r="M525624" i="1"/>
  <c r="M525625" i="1"/>
  <c r="M525626" i="1"/>
  <c r="M525627" i="1"/>
  <c r="M525628" i="1"/>
  <c r="M525629" i="1"/>
  <c r="M525630" i="1"/>
  <c r="M525631" i="1"/>
  <c r="M525632" i="1"/>
  <c r="M525633" i="1"/>
  <c r="M525634" i="1"/>
  <c r="M525635" i="1"/>
  <c r="M525636" i="1"/>
  <c r="M525637" i="1"/>
  <c r="M525638" i="1"/>
  <c r="M525639" i="1"/>
  <c r="M525640" i="1"/>
  <c r="M525641" i="1"/>
  <c r="M525642" i="1"/>
  <c r="M525643" i="1"/>
  <c r="M525644" i="1"/>
  <c r="M525645" i="1"/>
  <c r="M525646" i="1"/>
  <c r="M525647" i="1"/>
  <c r="M525648" i="1"/>
  <c r="M525649" i="1"/>
  <c r="M525650" i="1"/>
  <c r="M525651" i="1"/>
  <c r="M525652" i="1"/>
  <c r="M525653" i="1"/>
  <c r="M525654" i="1"/>
  <c r="M525655" i="1"/>
  <c r="M525656" i="1"/>
  <c r="M525657" i="1"/>
  <c r="M525658" i="1"/>
  <c r="M525659" i="1"/>
  <c r="M525660" i="1"/>
  <c r="M525661" i="1"/>
  <c r="M525662" i="1"/>
  <c r="M525663" i="1"/>
  <c r="M525664" i="1"/>
  <c r="M525665" i="1"/>
  <c r="M525666" i="1"/>
  <c r="M525667" i="1"/>
  <c r="M525668" i="1"/>
  <c r="M525669" i="1"/>
  <c r="M525670" i="1"/>
  <c r="M525671" i="1"/>
  <c r="M525672" i="1"/>
  <c r="M525673" i="1"/>
  <c r="M525674" i="1"/>
  <c r="M525675" i="1"/>
  <c r="M525676" i="1"/>
  <c r="M525677" i="1"/>
  <c r="M525678" i="1"/>
  <c r="M525679" i="1"/>
  <c r="M525680" i="1"/>
  <c r="M525681" i="1"/>
  <c r="M525682" i="1"/>
  <c r="M525683" i="1"/>
  <c r="M525684" i="1"/>
  <c r="M525685" i="1"/>
  <c r="M525686" i="1"/>
  <c r="M525687" i="1"/>
  <c r="M525688" i="1"/>
  <c r="M525689" i="1"/>
  <c r="M525690" i="1"/>
  <c r="M525691" i="1"/>
  <c r="M525692" i="1"/>
  <c r="M525693" i="1"/>
  <c r="M525694" i="1"/>
  <c r="M525695" i="1"/>
  <c r="M525696" i="1"/>
  <c r="M525697" i="1"/>
  <c r="M525698" i="1"/>
  <c r="M525699" i="1"/>
  <c r="M525700" i="1"/>
  <c r="M525701" i="1"/>
  <c r="M525702" i="1"/>
  <c r="M525703" i="1"/>
  <c r="M525704" i="1"/>
  <c r="M525705" i="1"/>
  <c r="M525706" i="1"/>
  <c r="M525707" i="1"/>
  <c r="M525708" i="1"/>
  <c r="M525709" i="1"/>
  <c r="M525710" i="1"/>
  <c r="M525711" i="1"/>
  <c r="M525712" i="1"/>
  <c r="M525713" i="1"/>
  <c r="M525714" i="1"/>
  <c r="M525715" i="1"/>
  <c r="M525716" i="1"/>
  <c r="M525717" i="1"/>
  <c r="M525718" i="1"/>
  <c r="M525719" i="1"/>
  <c r="M525720" i="1"/>
  <c r="M525721" i="1"/>
  <c r="M525722" i="1"/>
  <c r="M525723" i="1"/>
  <c r="M525724" i="1"/>
  <c r="M525725" i="1"/>
  <c r="M525726" i="1"/>
  <c r="M525727" i="1"/>
  <c r="M525728" i="1"/>
  <c r="M525729" i="1"/>
  <c r="M525730" i="1"/>
  <c r="M525731" i="1"/>
  <c r="M525732" i="1"/>
  <c r="M525733" i="1"/>
  <c r="M525734" i="1"/>
  <c r="M525735" i="1"/>
  <c r="M525736" i="1"/>
  <c r="M525737" i="1"/>
  <c r="M525738" i="1"/>
  <c r="M525739" i="1"/>
  <c r="M525740" i="1"/>
  <c r="M525741" i="1"/>
  <c r="M525742" i="1"/>
  <c r="M525743" i="1"/>
  <c r="M525744" i="1"/>
  <c r="M525745" i="1"/>
  <c r="M525746" i="1"/>
  <c r="M525747" i="1"/>
  <c r="M525748" i="1"/>
  <c r="M525749" i="1"/>
  <c r="M525750" i="1"/>
  <c r="M525751" i="1"/>
  <c r="M525752" i="1"/>
  <c r="M525753" i="1"/>
  <c r="M525754" i="1"/>
  <c r="M525755" i="1"/>
  <c r="M525756" i="1"/>
  <c r="M525757" i="1"/>
  <c r="M525758" i="1"/>
  <c r="M525759" i="1"/>
  <c r="M525760" i="1"/>
  <c r="M525761" i="1"/>
  <c r="M525762" i="1"/>
  <c r="M525763" i="1"/>
  <c r="M525764" i="1"/>
  <c r="M525765" i="1"/>
  <c r="M525766" i="1"/>
  <c r="M525767" i="1"/>
  <c r="M525768" i="1"/>
  <c r="M525769" i="1"/>
  <c r="M525770" i="1"/>
  <c r="M525771" i="1"/>
  <c r="M525772" i="1"/>
  <c r="M525773" i="1"/>
  <c r="M525774" i="1"/>
  <c r="M525775" i="1"/>
  <c r="M525776" i="1"/>
  <c r="M525777" i="1"/>
  <c r="M525778" i="1"/>
  <c r="M525779" i="1"/>
  <c r="M525780" i="1"/>
  <c r="M525781" i="1"/>
  <c r="M525782" i="1"/>
  <c r="M525783" i="1"/>
  <c r="M525784" i="1"/>
  <c r="M525785" i="1"/>
  <c r="M525786" i="1"/>
  <c r="M525787" i="1"/>
  <c r="M525788" i="1"/>
  <c r="M525789" i="1"/>
  <c r="M525790" i="1"/>
  <c r="M525791" i="1"/>
  <c r="M525792" i="1"/>
  <c r="M525793" i="1"/>
  <c r="M525794" i="1"/>
  <c r="M525795" i="1"/>
  <c r="M525796" i="1"/>
  <c r="M525797" i="1"/>
  <c r="M525798" i="1"/>
  <c r="M525799" i="1"/>
  <c r="M525800" i="1"/>
  <c r="M525801" i="1"/>
  <c r="M525802" i="1"/>
  <c r="M525803" i="1"/>
  <c r="M525804" i="1"/>
  <c r="M525805" i="1"/>
  <c r="M525806" i="1"/>
  <c r="M525807" i="1"/>
  <c r="M525808" i="1"/>
  <c r="M525809" i="1"/>
  <c r="M525810" i="1"/>
  <c r="M525811" i="1"/>
  <c r="M525812" i="1"/>
  <c r="M525813" i="1"/>
  <c r="M525814" i="1"/>
  <c r="M525815" i="1"/>
  <c r="M525816" i="1"/>
  <c r="M525817" i="1"/>
  <c r="M525818" i="1"/>
  <c r="M525819" i="1"/>
  <c r="M525820" i="1"/>
  <c r="M525821" i="1"/>
  <c r="M525822" i="1"/>
  <c r="M525823" i="1"/>
  <c r="M525824" i="1"/>
  <c r="M525825" i="1"/>
  <c r="M525826" i="1"/>
  <c r="M525827" i="1"/>
  <c r="M525828" i="1"/>
  <c r="M525829" i="1"/>
  <c r="M525830" i="1"/>
  <c r="M525831" i="1"/>
  <c r="M525832" i="1"/>
  <c r="M525833" i="1"/>
  <c r="M525834" i="1"/>
  <c r="M525835" i="1"/>
  <c r="M525836" i="1"/>
  <c r="M525837" i="1"/>
  <c r="M525838" i="1"/>
  <c r="M525839" i="1"/>
  <c r="M525840" i="1"/>
  <c r="M525841" i="1"/>
  <c r="M525842" i="1"/>
  <c r="M525843" i="1"/>
  <c r="M525844" i="1"/>
  <c r="M525845" i="1"/>
  <c r="M525846" i="1"/>
  <c r="M525847" i="1"/>
  <c r="M525848" i="1"/>
  <c r="M525849" i="1"/>
  <c r="M525850" i="1"/>
  <c r="M525851" i="1"/>
  <c r="M525852" i="1"/>
  <c r="M525853" i="1"/>
  <c r="M525854" i="1"/>
  <c r="M525855" i="1"/>
  <c r="M525856" i="1"/>
  <c r="M525857" i="1"/>
  <c r="M525858" i="1"/>
  <c r="M525859" i="1"/>
  <c r="M525860" i="1"/>
  <c r="M525861" i="1"/>
  <c r="M525862" i="1"/>
  <c r="M525863" i="1"/>
  <c r="M525864" i="1"/>
  <c r="M525865" i="1"/>
  <c r="M525866" i="1"/>
  <c r="M525867" i="1"/>
  <c r="M525868" i="1"/>
  <c r="M525869" i="1"/>
  <c r="M525870" i="1"/>
  <c r="M525871" i="1"/>
  <c r="M525872" i="1"/>
  <c r="M525873" i="1"/>
  <c r="M525874" i="1"/>
  <c r="M525875" i="1"/>
  <c r="M525876" i="1"/>
  <c r="M525877" i="1"/>
  <c r="M525878" i="1"/>
  <c r="M525879" i="1"/>
  <c r="M525880" i="1"/>
  <c r="M525881" i="1"/>
  <c r="M525882" i="1"/>
  <c r="M525883" i="1"/>
  <c r="M525884" i="1"/>
  <c r="M525885" i="1"/>
  <c r="M525886" i="1"/>
  <c r="M525887" i="1"/>
  <c r="M525888" i="1"/>
  <c r="M525889" i="1"/>
  <c r="M525890" i="1"/>
  <c r="M525891" i="1"/>
  <c r="M525892" i="1"/>
  <c r="M525893" i="1"/>
  <c r="M525894" i="1"/>
  <c r="M525895" i="1"/>
  <c r="M525896" i="1"/>
  <c r="M525897" i="1"/>
  <c r="M525898" i="1"/>
  <c r="M525899" i="1"/>
  <c r="M525900" i="1"/>
  <c r="M525901" i="1"/>
  <c r="M525902" i="1"/>
  <c r="M525903" i="1"/>
  <c r="M525904" i="1"/>
  <c r="M525905" i="1"/>
  <c r="M525906" i="1"/>
  <c r="M525907" i="1"/>
  <c r="M525908" i="1"/>
  <c r="M525909" i="1"/>
  <c r="M525910" i="1"/>
  <c r="M525911" i="1"/>
  <c r="M525912" i="1"/>
  <c r="M525913" i="1"/>
  <c r="M525914" i="1"/>
  <c r="M525915" i="1"/>
  <c r="M525916" i="1"/>
  <c r="M525917" i="1"/>
  <c r="M525918" i="1"/>
  <c r="M525919" i="1"/>
  <c r="M525920" i="1"/>
  <c r="M525921" i="1"/>
  <c r="M525922" i="1"/>
  <c r="M525923" i="1"/>
  <c r="M525924" i="1"/>
  <c r="M525925" i="1"/>
  <c r="M525926" i="1"/>
  <c r="M525927" i="1"/>
  <c r="M525928" i="1"/>
  <c r="M525929" i="1"/>
  <c r="M525930" i="1"/>
  <c r="M525931" i="1"/>
  <c r="M525932" i="1"/>
  <c r="M525933" i="1"/>
  <c r="M525934" i="1"/>
  <c r="M525935" i="1"/>
  <c r="M525936" i="1"/>
  <c r="M525937" i="1"/>
  <c r="M525938" i="1"/>
  <c r="M525939" i="1"/>
  <c r="M525940" i="1"/>
  <c r="M525941" i="1"/>
  <c r="M525942" i="1"/>
  <c r="M525943" i="1"/>
  <c r="M525944" i="1"/>
  <c r="M525945" i="1"/>
  <c r="M525946" i="1"/>
  <c r="M525947" i="1"/>
  <c r="M525948" i="1"/>
  <c r="M525949" i="1"/>
  <c r="M525950" i="1"/>
  <c r="M525951" i="1"/>
  <c r="M525952" i="1"/>
  <c r="M525953" i="1"/>
  <c r="M525954" i="1"/>
  <c r="M525955" i="1"/>
  <c r="M525956" i="1"/>
  <c r="M525957" i="1"/>
  <c r="M525958" i="1"/>
  <c r="M525959" i="1"/>
  <c r="M525960" i="1"/>
  <c r="M525961" i="1"/>
  <c r="M525962" i="1"/>
  <c r="M525963" i="1"/>
  <c r="M525964" i="1"/>
  <c r="M525965" i="1"/>
  <c r="M525966" i="1"/>
  <c r="M525967" i="1"/>
  <c r="M525968" i="1"/>
  <c r="M525969" i="1"/>
  <c r="M525970" i="1"/>
  <c r="M525971" i="1"/>
  <c r="M525972" i="1"/>
  <c r="M525973" i="1"/>
  <c r="M525974" i="1"/>
  <c r="M525975" i="1"/>
  <c r="M525976" i="1"/>
  <c r="M525977" i="1"/>
  <c r="M525978" i="1"/>
  <c r="M525979" i="1"/>
  <c r="M525980" i="1"/>
  <c r="M525981" i="1"/>
  <c r="M525982" i="1"/>
  <c r="M525983" i="1"/>
  <c r="M525984" i="1"/>
  <c r="M525985" i="1"/>
  <c r="M525986" i="1"/>
  <c r="M525987" i="1"/>
  <c r="M525988" i="1"/>
  <c r="M525989" i="1"/>
  <c r="M525990" i="1"/>
  <c r="M525991" i="1"/>
  <c r="M525992" i="1"/>
  <c r="M525993" i="1"/>
  <c r="M525994" i="1"/>
  <c r="M525995" i="1"/>
  <c r="M525996" i="1"/>
  <c r="M525997" i="1"/>
  <c r="M525998" i="1"/>
  <c r="M525999" i="1"/>
  <c r="M526000" i="1"/>
  <c r="M526001" i="1"/>
  <c r="M526002" i="1"/>
  <c r="M526003" i="1"/>
  <c r="M526004" i="1"/>
  <c r="M526005" i="1"/>
  <c r="M526006" i="1"/>
  <c r="M526007" i="1"/>
  <c r="M526008" i="1"/>
  <c r="M526009" i="1"/>
  <c r="M526010" i="1"/>
  <c r="M526011" i="1"/>
  <c r="M526012" i="1"/>
  <c r="M526013" i="1"/>
  <c r="M526014" i="1"/>
  <c r="M526015" i="1"/>
  <c r="M526016" i="1"/>
  <c r="M526017" i="1"/>
  <c r="M526018" i="1"/>
  <c r="M526019" i="1"/>
  <c r="M526020" i="1"/>
  <c r="M526021" i="1"/>
  <c r="M526022" i="1"/>
  <c r="M526023" i="1"/>
  <c r="M526024" i="1"/>
  <c r="M526025" i="1"/>
  <c r="M526026" i="1"/>
  <c r="M526027" i="1"/>
  <c r="M526028" i="1"/>
  <c r="M526029" i="1"/>
  <c r="M526030" i="1"/>
  <c r="M526031" i="1"/>
  <c r="M526032" i="1"/>
  <c r="M526033" i="1"/>
  <c r="M526034" i="1"/>
  <c r="M526035" i="1"/>
  <c r="M526036" i="1"/>
  <c r="M526037" i="1"/>
  <c r="M526038" i="1"/>
  <c r="M526039" i="1"/>
  <c r="M526040" i="1"/>
  <c r="M526041" i="1"/>
  <c r="M526042" i="1"/>
  <c r="M526043" i="1"/>
  <c r="M526044" i="1"/>
  <c r="M526045" i="1"/>
  <c r="M526046" i="1"/>
  <c r="M526047" i="1"/>
  <c r="M526048" i="1"/>
  <c r="M526049" i="1"/>
  <c r="M526050" i="1"/>
  <c r="M526051" i="1"/>
  <c r="M526052" i="1"/>
  <c r="M526053" i="1"/>
  <c r="M526054" i="1"/>
  <c r="M526055" i="1"/>
  <c r="M526056" i="1"/>
  <c r="M526057" i="1"/>
  <c r="M526058" i="1"/>
  <c r="M526059" i="1"/>
  <c r="M526060" i="1"/>
  <c r="M526061" i="1"/>
  <c r="M526062" i="1"/>
  <c r="M526063" i="1"/>
  <c r="M526064" i="1"/>
  <c r="M526065" i="1"/>
  <c r="M526066" i="1"/>
  <c r="M526067" i="1"/>
  <c r="M526068" i="1"/>
  <c r="M526069" i="1"/>
  <c r="M526070" i="1"/>
  <c r="M526071" i="1"/>
  <c r="M526072" i="1"/>
  <c r="M526073" i="1"/>
  <c r="M526074" i="1"/>
  <c r="M526075" i="1"/>
  <c r="M526076" i="1"/>
  <c r="M526077" i="1"/>
  <c r="M526078" i="1"/>
  <c r="M526079" i="1"/>
  <c r="M526080" i="1"/>
  <c r="M526081" i="1"/>
  <c r="M526082" i="1"/>
  <c r="M526083" i="1"/>
  <c r="M526084" i="1"/>
  <c r="M526085" i="1"/>
  <c r="M526086" i="1"/>
  <c r="M526087" i="1"/>
  <c r="M526088" i="1"/>
  <c r="M526089" i="1"/>
  <c r="M526090" i="1"/>
  <c r="M526091" i="1"/>
  <c r="M526092" i="1"/>
  <c r="M526093" i="1"/>
  <c r="M526094" i="1"/>
  <c r="M526095" i="1"/>
  <c r="M526096" i="1"/>
  <c r="M526097" i="1"/>
  <c r="M526098" i="1"/>
  <c r="M526099" i="1"/>
  <c r="M526100" i="1"/>
  <c r="M526101" i="1"/>
  <c r="M526102" i="1"/>
  <c r="M526103" i="1"/>
  <c r="M526104" i="1"/>
  <c r="M526105" i="1"/>
  <c r="M526106" i="1"/>
  <c r="M526107" i="1"/>
  <c r="M526108" i="1"/>
  <c r="M526109" i="1"/>
  <c r="M526110" i="1"/>
  <c r="M526111" i="1"/>
  <c r="M526112" i="1"/>
  <c r="M526113" i="1"/>
  <c r="M526114" i="1"/>
  <c r="M526115" i="1"/>
  <c r="M526116" i="1"/>
  <c r="M526117" i="1"/>
  <c r="M526118" i="1"/>
  <c r="M526119" i="1"/>
  <c r="M526120" i="1"/>
  <c r="M526121" i="1"/>
  <c r="M526122" i="1"/>
  <c r="M526123" i="1"/>
  <c r="M526124" i="1"/>
  <c r="M526125" i="1"/>
  <c r="M526126" i="1"/>
  <c r="M526127" i="1"/>
  <c r="M526128" i="1"/>
  <c r="M526129" i="1"/>
  <c r="M526130" i="1"/>
  <c r="M526131" i="1"/>
  <c r="M526132" i="1"/>
  <c r="M526133" i="1"/>
  <c r="M526134" i="1"/>
  <c r="M526135" i="1"/>
  <c r="M526136" i="1"/>
  <c r="M526137" i="1"/>
  <c r="M526138" i="1"/>
  <c r="M526139" i="1"/>
  <c r="M526140" i="1"/>
  <c r="M526141" i="1"/>
  <c r="M526142" i="1"/>
  <c r="M526143" i="1"/>
  <c r="M526144" i="1"/>
  <c r="M526145" i="1"/>
  <c r="M526146" i="1"/>
  <c r="M526147" i="1"/>
  <c r="M526148" i="1"/>
  <c r="M526149" i="1"/>
  <c r="M526150" i="1"/>
  <c r="M526151" i="1"/>
  <c r="M526152" i="1"/>
  <c r="M526153" i="1"/>
  <c r="M526154" i="1"/>
  <c r="M526155" i="1"/>
  <c r="M526156" i="1"/>
  <c r="M526157" i="1"/>
  <c r="M526158" i="1"/>
  <c r="M526159" i="1"/>
  <c r="M526160" i="1"/>
  <c r="M526161" i="1"/>
  <c r="M526162" i="1"/>
  <c r="M526163" i="1"/>
  <c r="M526164" i="1"/>
  <c r="M526165" i="1"/>
  <c r="M526166" i="1"/>
  <c r="M526167" i="1"/>
  <c r="M526168" i="1"/>
  <c r="M526169" i="1"/>
  <c r="M526170" i="1"/>
  <c r="M526171" i="1"/>
  <c r="M526172" i="1"/>
  <c r="M526173" i="1"/>
  <c r="M526174" i="1"/>
  <c r="M526175" i="1"/>
  <c r="M526176" i="1"/>
  <c r="M526177" i="1"/>
  <c r="M526178" i="1"/>
  <c r="M526179" i="1"/>
  <c r="M526180" i="1"/>
  <c r="M526181" i="1"/>
  <c r="M526182" i="1"/>
  <c r="M526183" i="1"/>
  <c r="M526184" i="1"/>
  <c r="M526185" i="1"/>
  <c r="M526186" i="1"/>
  <c r="M526187" i="1"/>
  <c r="M526188" i="1"/>
  <c r="M526189" i="1"/>
  <c r="M526190" i="1"/>
  <c r="M526191" i="1"/>
  <c r="M526192" i="1"/>
  <c r="M526193" i="1"/>
  <c r="M526194" i="1"/>
  <c r="M526195" i="1"/>
  <c r="M526196" i="1"/>
  <c r="M526197" i="1"/>
  <c r="M526198" i="1"/>
  <c r="M526199" i="1"/>
  <c r="M526200" i="1"/>
  <c r="M526201" i="1"/>
  <c r="M526202" i="1"/>
  <c r="M526203" i="1"/>
  <c r="M526204" i="1"/>
  <c r="M526205" i="1"/>
  <c r="M526206" i="1"/>
  <c r="M526207" i="1"/>
  <c r="M526208" i="1"/>
  <c r="M526209" i="1"/>
  <c r="M526210" i="1"/>
  <c r="M526211" i="1"/>
  <c r="M526212" i="1"/>
  <c r="M526213" i="1"/>
  <c r="M526214" i="1"/>
  <c r="M526215" i="1"/>
  <c r="M526216" i="1"/>
  <c r="M526217" i="1"/>
  <c r="M526218" i="1"/>
  <c r="M526219" i="1"/>
  <c r="M526220" i="1"/>
  <c r="M526221" i="1"/>
  <c r="M526222" i="1"/>
  <c r="M526223" i="1"/>
  <c r="M526224" i="1"/>
  <c r="M526225" i="1"/>
  <c r="M526226" i="1"/>
  <c r="M526227" i="1"/>
  <c r="M526228" i="1"/>
  <c r="M526229" i="1"/>
  <c r="M526230" i="1"/>
  <c r="M526231" i="1"/>
  <c r="M526232" i="1"/>
  <c r="M526233" i="1"/>
  <c r="M526234" i="1"/>
  <c r="M526235" i="1"/>
  <c r="M526236" i="1"/>
  <c r="M526237" i="1"/>
  <c r="M526238" i="1"/>
  <c r="M526239" i="1"/>
  <c r="M526240" i="1"/>
  <c r="M526241" i="1"/>
  <c r="M526242" i="1"/>
  <c r="M526243" i="1"/>
  <c r="M526244" i="1"/>
  <c r="M526245" i="1"/>
  <c r="M526246" i="1"/>
  <c r="M526247" i="1"/>
  <c r="M526248" i="1"/>
  <c r="M526249" i="1"/>
  <c r="M526250" i="1"/>
  <c r="M526251" i="1"/>
  <c r="M526252" i="1"/>
  <c r="M526253" i="1"/>
  <c r="M526254" i="1"/>
  <c r="M526255" i="1"/>
  <c r="M526256" i="1"/>
  <c r="M526257" i="1"/>
  <c r="M526258" i="1"/>
  <c r="M526259" i="1"/>
  <c r="M526260" i="1"/>
  <c r="M526261" i="1"/>
  <c r="M526262" i="1"/>
  <c r="M526263" i="1"/>
  <c r="M526264" i="1"/>
  <c r="M526265" i="1"/>
  <c r="M526266" i="1"/>
  <c r="M526267" i="1"/>
  <c r="M526268" i="1"/>
  <c r="M526269" i="1"/>
  <c r="M526270" i="1"/>
  <c r="M526271" i="1"/>
  <c r="M526272" i="1"/>
  <c r="M526273" i="1"/>
  <c r="M526274" i="1"/>
  <c r="M526275" i="1"/>
  <c r="M526276" i="1"/>
  <c r="M526277" i="1"/>
  <c r="M526278" i="1"/>
  <c r="M526279" i="1"/>
  <c r="M526280" i="1"/>
  <c r="M526281" i="1"/>
  <c r="M526282" i="1"/>
  <c r="M526283" i="1"/>
  <c r="M526284" i="1"/>
  <c r="M526285" i="1"/>
  <c r="M526286" i="1"/>
  <c r="M526287" i="1"/>
  <c r="M526288" i="1"/>
  <c r="M526289" i="1"/>
  <c r="M526290" i="1"/>
  <c r="M526291" i="1"/>
  <c r="M526292" i="1"/>
  <c r="M526293" i="1"/>
  <c r="M526294" i="1"/>
  <c r="M526295" i="1"/>
  <c r="M526296" i="1"/>
  <c r="M526297" i="1"/>
  <c r="M526298" i="1"/>
  <c r="M526299" i="1"/>
  <c r="M526300" i="1"/>
  <c r="M526301" i="1"/>
  <c r="M526302" i="1"/>
  <c r="M526303" i="1"/>
  <c r="M526304" i="1"/>
  <c r="M526305" i="1"/>
  <c r="M526306" i="1"/>
  <c r="M526307" i="1"/>
  <c r="M526308" i="1"/>
  <c r="M526309" i="1"/>
  <c r="M526310" i="1"/>
  <c r="M526311" i="1"/>
  <c r="M526312" i="1"/>
  <c r="M526313" i="1"/>
  <c r="M526314" i="1"/>
  <c r="M526315" i="1"/>
  <c r="M526316" i="1"/>
  <c r="M526317" i="1"/>
  <c r="M526318" i="1"/>
  <c r="M526319" i="1"/>
  <c r="M526320" i="1"/>
  <c r="M526321" i="1"/>
  <c r="M526322" i="1"/>
  <c r="M526323" i="1"/>
  <c r="M526324" i="1"/>
  <c r="M526325" i="1"/>
  <c r="M526326" i="1"/>
  <c r="M526327" i="1"/>
  <c r="M526328" i="1"/>
  <c r="M526329" i="1"/>
  <c r="M526330" i="1"/>
  <c r="M526331" i="1"/>
  <c r="M526332" i="1"/>
  <c r="M526333" i="1"/>
  <c r="M526334" i="1"/>
  <c r="M526335" i="1"/>
  <c r="M526336" i="1"/>
  <c r="M526337" i="1"/>
  <c r="M526338" i="1"/>
  <c r="M526339" i="1"/>
  <c r="M526340" i="1"/>
  <c r="M526341" i="1"/>
  <c r="M526342" i="1"/>
  <c r="M526343" i="1"/>
  <c r="M526344" i="1"/>
  <c r="M526345" i="1"/>
  <c r="M526346" i="1"/>
  <c r="M526347" i="1"/>
  <c r="M526348" i="1"/>
  <c r="M526349" i="1"/>
  <c r="M526350" i="1"/>
  <c r="M526351" i="1"/>
  <c r="M526352" i="1"/>
  <c r="M526353" i="1"/>
  <c r="M526354" i="1"/>
  <c r="M526355" i="1"/>
  <c r="M526356" i="1"/>
  <c r="M526357" i="1"/>
  <c r="M526358" i="1"/>
  <c r="M526359" i="1"/>
  <c r="M526360" i="1"/>
  <c r="M526361" i="1"/>
  <c r="M526362" i="1"/>
  <c r="M526363" i="1"/>
  <c r="M526364" i="1"/>
  <c r="M526365" i="1"/>
  <c r="M526366" i="1"/>
  <c r="M526367" i="1"/>
  <c r="M526368" i="1"/>
  <c r="M526369" i="1"/>
  <c r="M526370" i="1"/>
  <c r="M526371" i="1"/>
  <c r="M526372" i="1"/>
  <c r="M526373" i="1"/>
  <c r="M526374" i="1"/>
  <c r="M526375" i="1"/>
  <c r="M526376" i="1"/>
  <c r="M526377" i="1"/>
  <c r="M526378" i="1"/>
  <c r="M526379" i="1"/>
  <c r="M526380" i="1"/>
  <c r="M526381" i="1"/>
  <c r="M526382" i="1"/>
  <c r="M526383" i="1"/>
  <c r="M526384" i="1"/>
  <c r="M526385" i="1"/>
  <c r="M526386" i="1"/>
  <c r="M526387" i="1"/>
  <c r="M526388" i="1"/>
  <c r="M526389" i="1"/>
  <c r="M526390" i="1"/>
  <c r="M526391" i="1"/>
  <c r="M526392" i="1"/>
  <c r="M526393" i="1"/>
  <c r="M526394" i="1"/>
  <c r="M526395" i="1"/>
  <c r="M526396" i="1"/>
  <c r="M526397" i="1"/>
  <c r="M526398" i="1"/>
  <c r="M526399" i="1"/>
  <c r="M526400" i="1"/>
  <c r="M526401" i="1"/>
  <c r="M526402" i="1"/>
  <c r="M526403" i="1"/>
  <c r="M526404" i="1"/>
  <c r="M526405" i="1"/>
  <c r="M526406" i="1"/>
  <c r="M526407" i="1"/>
  <c r="M526408" i="1"/>
  <c r="M526409" i="1"/>
  <c r="M526410" i="1"/>
  <c r="M526411" i="1"/>
  <c r="M526412" i="1"/>
  <c r="M526413" i="1"/>
  <c r="M526414" i="1"/>
  <c r="M526415" i="1"/>
  <c r="M526416" i="1"/>
  <c r="M526417" i="1"/>
  <c r="M526418" i="1"/>
  <c r="M526419" i="1"/>
  <c r="M526420" i="1"/>
  <c r="M526421" i="1"/>
  <c r="M526422" i="1"/>
  <c r="M526423" i="1"/>
  <c r="M526424" i="1"/>
  <c r="M526425" i="1"/>
  <c r="M526426" i="1"/>
  <c r="M526427" i="1"/>
  <c r="M526428" i="1"/>
  <c r="M526429" i="1"/>
  <c r="M526430" i="1"/>
  <c r="M526431" i="1"/>
  <c r="M526432" i="1"/>
  <c r="M526433" i="1"/>
  <c r="M526434" i="1"/>
  <c r="M526435" i="1"/>
  <c r="M526436" i="1"/>
  <c r="M526437" i="1"/>
  <c r="M526438" i="1"/>
  <c r="M526439" i="1"/>
  <c r="M526440" i="1"/>
  <c r="M526441" i="1"/>
  <c r="M526442" i="1"/>
  <c r="M526443" i="1"/>
  <c r="M526444" i="1"/>
  <c r="M526445" i="1"/>
  <c r="M526446" i="1"/>
  <c r="M526447" i="1"/>
  <c r="M526448" i="1"/>
  <c r="M526449" i="1"/>
  <c r="M526450" i="1"/>
  <c r="M526451" i="1"/>
  <c r="M526452" i="1"/>
  <c r="M526453" i="1"/>
  <c r="M526454" i="1"/>
  <c r="M526455" i="1"/>
  <c r="M526456" i="1"/>
  <c r="M526457" i="1"/>
  <c r="M526458" i="1"/>
  <c r="M526459" i="1"/>
  <c r="M526460" i="1"/>
  <c r="M526461" i="1"/>
  <c r="M526462" i="1"/>
  <c r="M526463" i="1"/>
  <c r="M526464" i="1"/>
  <c r="M526465" i="1"/>
  <c r="M526466" i="1"/>
  <c r="M526467" i="1"/>
  <c r="M526468" i="1"/>
  <c r="M526469" i="1"/>
  <c r="M526470" i="1"/>
  <c r="M526471" i="1"/>
  <c r="M526472" i="1"/>
  <c r="M526473" i="1"/>
  <c r="M526474" i="1"/>
  <c r="M526475" i="1"/>
  <c r="M526476" i="1"/>
  <c r="M526477" i="1"/>
  <c r="M526478" i="1"/>
  <c r="M526479" i="1"/>
  <c r="M526480" i="1"/>
  <c r="M526481" i="1"/>
  <c r="M526482" i="1"/>
  <c r="M526483" i="1"/>
  <c r="M526484" i="1"/>
  <c r="M526485" i="1"/>
  <c r="M526486" i="1"/>
  <c r="M526487" i="1"/>
  <c r="M526488" i="1"/>
  <c r="M526489" i="1"/>
  <c r="M526490" i="1"/>
  <c r="M526491" i="1"/>
  <c r="M526492" i="1"/>
  <c r="M526493" i="1"/>
  <c r="M526494" i="1"/>
  <c r="M526495" i="1"/>
  <c r="M526496" i="1"/>
  <c r="M526497" i="1"/>
  <c r="M526498" i="1"/>
  <c r="M526499" i="1"/>
  <c r="M526500" i="1"/>
  <c r="M526501" i="1"/>
  <c r="M526502" i="1"/>
  <c r="M526503" i="1"/>
  <c r="M526504" i="1"/>
  <c r="M526505" i="1"/>
  <c r="M526506" i="1"/>
  <c r="M526507" i="1"/>
  <c r="M526508" i="1"/>
  <c r="M526509" i="1"/>
  <c r="M526510" i="1"/>
  <c r="M526511" i="1"/>
  <c r="M526512" i="1"/>
  <c r="M526513" i="1"/>
  <c r="M526514" i="1"/>
  <c r="M526515" i="1"/>
  <c r="M526516" i="1"/>
  <c r="M526517" i="1"/>
  <c r="M526518" i="1"/>
  <c r="M526519" i="1"/>
  <c r="M526520" i="1"/>
  <c r="M526521" i="1"/>
  <c r="M526522" i="1"/>
  <c r="M526523" i="1"/>
  <c r="M526524" i="1"/>
  <c r="M526525" i="1"/>
  <c r="M526526" i="1"/>
  <c r="M526527" i="1"/>
  <c r="M526528" i="1"/>
  <c r="M526529" i="1"/>
  <c r="M526530" i="1"/>
  <c r="M526531" i="1"/>
  <c r="M526532" i="1"/>
  <c r="M526533" i="1"/>
  <c r="M526534" i="1"/>
  <c r="M526535" i="1"/>
  <c r="M526536" i="1"/>
  <c r="M526537" i="1"/>
  <c r="M526538" i="1"/>
  <c r="M526539" i="1"/>
  <c r="M526540" i="1"/>
  <c r="M526541" i="1"/>
  <c r="M526542" i="1"/>
  <c r="M526543" i="1"/>
  <c r="M526544" i="1"/>
  <c r="M526545" i="1"/>
  <c r="M526546" i="1"/>
  <c r="M526547" i="1"/>
  <c r="M526548" i="1"/>
  <c r="M526549" i="1"/>
  <c r="M526550" i="1"/>
  <c r="M526551" i="1"/>
  <c r="M526552" i="1"/>
  <c r="M526553" i="1"/>
  <c r="M526554" i="1"/>
  <c r="M526555" i="1"/>
  <c r="M526556" i="1"/>
  <c r="M526557" i="1"/>
  <c r="M526558" i="1"/>
  <c r="M526559" i="1"/>
  <c r="M526560" i="1"/>
  <c r="M526561" i="1"/>
  <c r="M526562" i="1"/>
  <c r="M526563" i="1"/>
  <c r="M526564" i="1"/>
  <c r="M526565" i="1"/>
  <c r="M526566" i="1"/>
  <c r="M526567" i="1"/>
  <c r="M526568" i="1"/>
  <c r="M526569" i="1"/>
  <c r="M526570" i="1"/>
  <c r="M526571" i="1"/>
  <c r="M526572" i="1"/>
  <c r="M526573" i="1"/>
  <c r="M526574" i="1"/>
  <c r="M526575" i="1"/>
  <c r="M526576" i="1"/>
  <c r="M526577" i="1"/>
  <c r="M526578" i="1"/>
  <c r="M526579" i="1"/>
  <c r="M526580" i="1"/>
  <c r="M526581" i="1"/>
  <c r="M526582" i="1"/>
  <c r="M526583" i="1"/>
  <c r="M526584" i="1"/>
  <c r="M526585" i="1"/>
  <c r="M526586" i="1"/>
  <c r="M526587" i="1"/>
  <c r="M526588" i="1"/>
  <c r="M526589" i="1"/>
  <c r="M526590" i="1"/>
  <c r="M526591" i="1"/>
  <c r="M526592" i="1"/>
  <c r="M526593" i="1"/>
  <c r="M526594" i="1"/>
  <c r="M526595" i="1"/>
  <c r="M526596" i="1"/>
  <c r="M526597" i="1"/>
  <c r="M526598" i="1"/>
  <c r="M526599" i="1"/>
  <c r="M526600" i="1"/>
  <c r="M526601" i="1"/>
  <c r="M526602" i="1"/>
  <c r="M526603" i="1"/>
  <c r="M526604" i="1"/>
  <c r="M526605" i="1"/>
  <c r="M526606" i="1"/>
  <c r="M526607" i="1"/>
  <c r="M526608" i="1"/>
  <c r="M526609" i="1"/>
  <c r="M526610" i="1"/>
  <c r="M526611" i="1"/>
  <c r="M526612" i="1"/>
  <c r="M526613" i="1"/>
  <c r="M526614" i="1"/>
  <c r="M526615" i="1"/>
  <c r="M526616" i="1"/>
  <c r="M526617" i="1"/>
  <c r="M526618" i="1"/>
  <c r="M526619" i="1"/>
  <c r="M526620" i="1"/>
  <c r="M526621" i="1"/>
  <c r="M526622" i="1"/>
  <c r="M526623" i="1"/>
  <c r="M526624" i="1"/>
  <c r="M526625" i="1"/>
  <c r="M526626" i="1"/>
  <c r="M526627" i="1"/>
  <c r="M526628" i="1"/>
  <c r="M526629" i="1"/>
  <c r="M526630" i="1"/>
  <c r="M526631" i="1"/>
  <c r="M526632" i="1"/>
  <c r="M526633" i="1"/>
  <c r="M526634" i="1"/>
  <c r="M526635" i="1"/>
  <c r="M526636" i="1"/>
  <c r="M526637" i="1"/>
  <c r="M526638" i="1"/>
  <c r="M526639" i="1"/>
  <c r="M526640" i="1"/>
  <c r="M526641" i="1"/>
  <c r="M526642" i="1"/>
  <c r="M526643" i="1"/>
  <c r="M526644" i="1"/>
  <c r="M526645" i="1"/>
  <c r="M526646" i="1"/>
  <c r="M526647" i="1"/>
  <c r="M526648" i="1"/>
  <c r="M526649" i="1"/>
  <c r="M526650" i="1"/>
  <c r="M526651" i="1"/>
  <c r="M526652" i="1"/>
  <c r="M526653" i="1"/>
  <c r="M526654" i="1"/>
  <c r="M526655" i="1"/>
  <c r="M526656" i="1"/>
  <c r="M526657" i="1"/>
  <c r="M526658" i="1"/>
  <c r="M526659" i="1"/>
  <c r="M526660" i="1"/>
  <c r="M526661" i="1"/>
  <c r="M526662" i="1"/>
  <c r="M526663" i="1"/>
  <c r="M526664" i="1"/>
  <c r="M526665" i="1"/>
  <c r="M526666" i="1"/>
  <c r="M526667" i="1"/>
  <c r="M526668" i="1"/>
  <c r="M526669" i="1"/>
  <c r="M526670" i="1"/>
  <c r="M526671" i="1"/>
  <c r="M526672" i="1"/>
  <c r="M526673" i="1"/>
  <c r="M526674" i="1"/>
  <c r="M526675" i="1"/>
  <c r="M526676" i="1"/>
  <c r="M526677" i="1"/>
  <c r="M526678" i="1"/>
  <c r="M526679" i="1"/>
  <c r="M526680" i="1"/>
  <c r="M526681" i="1"/>
  <c r="M526682" i="1"/>
  <c r="M526683" i="1"/>
  <c r="M526684" i="1"/>
  <c r="M526685" i="1"/>
  <c r="M526686" i="1"/>
  <c r="M526687" i="1"/>
  <c r="M526688" i="1"/>
  <c r="M526689" i="1"/>
  <c r="M526690" i="1"/>
  <c r="M526691" i="1"/>
  <c r="M526692" i="1"/>
  <c r="M526693" i="1"/>
  <c r="M526694" i="1"/>
  <c r="M526695" i="1"/>
  <c r="M526696" i="1"/>
  <c r="M526697" i="1"/>
  <c r="M526698" i="1"/>
  <c r="M526699" i="1"/>
  <c r="M526700" i="1"/>
  <c r="M526701" i="1"/>
  <c r="M526702" i="1"/>
  <c r="M526703" i="1"/>
  <c r="M526704" i="1"/>
  <c r="M526705" i="1"/>
  <c r="M526706" i="1"/>
  <c r="M526707" i="1"/>
  <c r="M526708" i="1"/>
  <c r="M526709" i="1"/>
  <c r="M526710" i="1"/>
  <c r="M526711" i="1"/>
  <c r="M526712" i="1"/>
  <c r="M526713" i="1"/>
  <c r="M526714" i="1"/>
  <c r="M526715" i="1"/>
  <c r="M526716" i="1"/>
  <c r="M526717" i="1"/>
  <c r="M526718" i="1"/>
  <c r="M526719" i="1"/>
  <c r="M526720" i="1"/>
  <c r="M526721" i="1"/>
  <c r="M526722" i="1"/>
  <c r="M526723" i="1"/>
  <c r="M526724" i="1"/>
  <c r="M526725" i="1"/>
  <c r="M526726" i="1"/>
  <c r="M526727" i="1"/>
  <c r="M526728" i="1"/>
  <c r="M526729" i="1"/>
  <c r="M526730" i="1"/>
  <c r="M526731" i="1"/>
  <c r="M526732" i="1"/>
  <c r="M526733" i="1"/>
  <c r="M526734" i="1"/>
  <c r="M526735" i="1"/>
  <c r="M526736" i="1"/>
  <c r="M526737" i="1"/>
  <c r="M526738" i="1"/>
  <c r="M526739" i="1"/>
  <c r="M526740" i="1"/>
  <c r="M526741" i="1"/>
  <c r="M526742" i="1"/>
  <c r="M526743" i="1"/>
  <c r="M526744" i="1"/>
  <c r="M526745" i="1"/>
  <c r="M526746" i="1"/>
  <c r="M526747" i="1"/>
  <c r="M526748" i="1"/>
  <c r="M526749" i="1"/>
  <c r="M526750" i="1"/>
  <c r="M526751" i="1"/>
  <c r="M526752" i="1"/>
  <c r="M526753" i="1"/>
  <c r="M526754" i="1"/>
  <c r="M526755" i="1"/>
  <c r="M526756" i="1"/>
  <c r="M526757" i="1"/>
  <c r="M526758" i="1"/>
  <c r="M526759" i="1"/>
  <c r="M526760" i="1"/>
  <c r="M526761" i="1"/>
  <c r="M526762" i="1"/>
  <c r="M526763" i="1"/>
  <c r="M526764" i="1"/>
  <c r="M526765" i="1"/>
  <c r="M526766" i="1"/>
  <c r="M526767" i="1"/>
  <c r="M526768" i="1"/>
  <c r="M526769" i="1"/>
  <c r="M526770" i="1"/>
  <c r="M526771" i="1"/>
  <c r="M526772" i="1"/>
  <c r="M526773" i="1"/>
  <c r="M526774" i="1"/>
  <c r="M526775" i="1"/>
  <c r="M526776" i="1"/>
  <c r="M526777" i="1"/>
  <c r="M526778" i="1"/>
  <c r="M526779" i="1"/>
  <c r="M526780" i="1"/>
  <c r="M526781" i="1"/>
  <c r="M526782" i="1"/>
  <c r="M526783" i="1"/>
  <c r="M526784" i="1"/>
  <c r="M526785" i="1"/>
  <c r="M526786" i="1"/>
  <c r="M526787" i="1"/>
  <c r="M526788" i="1"/>
  <c r="M526789" i="1"/>
  <c r="M526790" i="1"/>
  <c r="M526791" i="1"/>
  <c r="M526792" i="1"/>
  <c r="M526793" i="1"/>
  <c r="M526794" i="1"/>
  <c r="M526795" i="1"/>
  <c r="M526796" i="1"/>
  <c r="M526797" i="1"/>
  <c r="M526798" i="1"/>
  <c r="M526799" i="1"/>
  <c r="M526800" i="1"/>
  <c r="M526801" i="1"/>
  <c r="M526802" i="1"/>
  <c r="M526803" i="1"/>
  <c r="M526804" i="1"/>
  <c r="M526805" i="1"/>
  <c r="M526806" i="1"/>
  <c r="M526807" i="1"/>
  <c r="M526808" i="1"/>
  <c r="M526809" i="1"/>
  <c r="M526810" i="1"/>
  <c r="M526811" i="1"/>
  <c r="M526812" i="1"/>
  <c r="M526813" i="1"/>
  <c r="M526814" i="1"/>
  <c r="M526815" i="1"/>
  <c r="M526816" i="1"/>
  <c r="M526817" i="1"/>
  <c r="M526818" i="1"/>
  <c r="M526819" i="1"/>
  <c r="M526820" i="1"/>
  <c r="M526821" i="1"/>
  <c r="M526822" i="1"/>
  <c r="M526823" i="1"/>
  <c r="M526824" i="1"/>
  <c r="M526825" i="1"/>
  <c r="M526826" i="1"/>
  <c r="M526827" i="1"/>
  <c r="M526828" i="1"/>
  <c r="M526829" i="1"/>
  <c r="M526830" i="1"/>
  <c r="M526831" i="1"/>
  <c r="M526832" i="1"/>
  <c r="M526833" i="1"/>
  <c r="M526834" i="1"/>
  <c r="M526835" i="1"/>
  <c r="M526836" i="1"/>
  <c r="M526837" i="1"/>
  <c r="M526838" i="1"/>
  <c r="M526839" i="1"/>
  <c r="M526840" i="1"/>
  <c r="M526841" i="1"/>
  <c r="M526842" i="1"/>
  <c r="M526843" i="1"/>
  <c r="M526844" i="1"/>
  <c r="M526845" i="1"/>
  <c r="M526846" i="1"/>
  <c r="M526847" i="1"/>
  <c r="M526848" i="1"/>
  <c r="M526849" i="1"/>
  <c r="M526850" i="1"/>
  <c r="M526851" i="1"/>
  <c r="M526852" i="1"/>
  <c r="M526853" i="1"/>
  <c r="M526854" i="1"/>
  <c r="M526855" i="1"/>
  <c r="M526856" i="1"/>
  <c r="M526857" i="1"/>
  <c r="M526858" i="1"/>
  <c r="M526859" i="1"/>
  <c r="M526860" i="1"/>
  <c r="M526861" i="1"/>
  <c r="M526862" i="1"/>
  <c r="M526863" i="1"/>
  <c r="M526864" i="1"/>
  <c r="M526865" i="1"/>
  <c r="M526866" i="1"/>
  <c r="M526867" i="1"/>
  <c r="M526868" i="1"/>
  <c r="M526869" i="1"/>
  <c r="M526870" i="1"/>
  <c r="M526871" i="1"/>
  <c r="M526872" i="1"/>
  <c r="M526873" i="1"/>
  <c r="M526874" i="1"/>
  <c r="M526875" i="1"/>
  <c r="M526876" i="1"/>
  <c r="M526877" i="1"/>
  <c r="M526878" i="1"/>
  <c r="M526879" i="1"/>
  <c r="M526880" i="1"/>
  <c r="M526881" i="1"/>
  <c r="M526882" i="1"/>
  <c r="M526883" i="1"/>
  <c r="M526884" i="1"/>
  <c r="M526885" i="1"/>
  <c r="M526886" i="1"/>
  <c r="M526887" i="1"/>
  <c r="M526888" i="1"/>
  <c r="M526889" i="1"/>
  <c r="M526890" i="1"/>
  <c r="M526891" i="1"/>
  <c r="M526892" i="1"/>
  <c r="M526893" i="1"/>
  <c r="M526894" i="1"/>
  <c r="M526895" i="1"/>
  <c r="M526896" i="1"/>
  <c r="M526897" i="1"/>
  <c r="M526898" i="1"/>
  <c r="M526899" i="1"/>
  <c r="M526900" i="1"/>
  <c r="M526901" i="1"/>
  <c r="M526902" i="1"/>
  <c r="M526903" i="1"/>
  <c r="M526904" i="1"/>
  <c r="M526905" i="1"/>
  <c r="M526906" i="1"/>
  <c r="M526907" i="1"/>
  <c r="M526908" i="1"/>
  <c r="M526909" i="1"/>
  <c r="M526910" i="1"/>
  <c r="M526911" i="1"/>
  <c r="M526912" i="1"/>
  <c r="M526913" i="1"/>
  <c r="M526914" i="1"/>
  <c r="M526915" i="1"/>
  <c r="M526916" i="1"/>
  <c r="M526917" i="1"/>
  <c r="M526918" i="1"/>
  <c r="M526919" i="1"/>
  <c r="M526920" i="1"/>
  <c r="M526921" i="1"/>
  <c r="M526922" i="1"/>
  <c r="M526923" i="1"/>
  <c r="M526924" i="1"/>
  <c r="M526925" i="1"/>
  <c r="M526926" i="1"/>
  <c r="M526927" i="1"/>
  <c r="M526928" i="1"/>
  <c r="M526929" i="1"/>
  <c r="M526930" i="1"/>
  <c r="M526931" i="1"/>
  <c r="M526932" i="1"/>
  <c r="M526933" i="1"/>
  <c r="M526934" i="1"/>
  <c r="M526935" i="1"/>
  <c r="M526936" i="1"/>
  <c r="M526937" i="1"/>
  <c r="M526938" i="1"/>
  <c r="M526939" i="1"/>
  <c r="M526940" i="1"/>
  <c r="M526941" i="1"/>
  <c r="M526942" i="1"/>
  <c r="M526943" i="1"/>
  <c r="M526944" i="1"/>
  <c r="M526945" i="1"/>
  <c r="M526946" i="1"/>
  <c r="M526947" i="1"/>
  <c r="M526948" i="1"/>
  <c r="M526949" i="1"/>
  <c r="M526950" i="1"/>
  <c r="M526951" i="1"/>
  <c r="M526952" i="1"/>
  <c r="M526953" i="1"/>
  <c r="M526954" i="1"/>
  <c r="M526955" i="1"/>
  <c r="M526956" i="1"/>
  <c r="M526957" i="1"/>
  <c r="M526958" i="1"/>
  <c r="M526959" i="1"/>
  <c r="M526960" i="1"/>
  <c r="M526961" i="1"/>
  <c r="M526962" i="1"/>
  <c r="M526963" i="1"/>
  <c r="M526964" i="1"/>
  <c r="M526965" i="1"/>
  <c r="M526966" i="1"/>
  <c r="M526967" i="1"/>
  <c r="M526968" i="1"/>
  <c r="M526969" i="1"/>
  <c r="M526970" i="1"/>
  <c r="M526971" i="1"/>
  <c r="M526972" i="1"/>
  <c r="M526973" i="1"/>
  <c r="M526974" i="1"/>
  <c r="M526975" i="1"/>
  <c r="M526976" i="1"/>
  <c r="M526977" i="1"/>
  <c r="M526978" i="1"/>
  <c r="M526979" i="1"/>
  <c r="M526980" i="1"/>
  <c r="M526981" i="1"/>
  <c r="M526982" i="1"/>
  <c r="M526983" i="1"/>
  <c r="M526984" i="1"/>
  <c r="M526985" i="1"/>
  <c r="M526986" i="1"/>
  <c r="M526987" i="1"/>
  <c r="M526988" i="1"/>
  <c r="M526989" i="1"/>
  <c r="M526990" i="1"/>
  <c r="M526991" i="1"/>
  <c r="M526992" i="1"/>
  <c r="M526993" i="1"/>
  <c r="M526994" i="1"/>
  <c r="M526995" i="1"/>
  <c r="M526996" i="1"/>
  <c r="M526997" i="1"/>
  <c r="M526998" i="1"/>
  <c r="M526999" i="1"/>
  <c r="M527000" i="1"/>
  <c r="M527001" i="1"/>
  <c r="M527002" i="1"/>
  <c r="M527003" i="1"/>
  <c r="M527004" i="1"/>
  <c r="M527005" i="1"/>
  <c r="M527006" i="1"/>
  <c r="M527007" i="1"/>
  <c r="M527008" i="1"/>
  <c r="M527009" i="1"/>
  <c r="M527010" i="1"/>
  <c r="M527011" i="1"/>
  <c r="M527012" i="1"/>
  <c r="M527013" i="1"/>
  <c r="M527014" i="1"/>
  <c r="M527015" i="1"/>
  <c r="M527016" i="1"/>
  <c r="M527017" i="1"/>
  <c r="M527018" i="1"/>
  <c r="M527019" i="1"/>
  <c r="M527020" i="1"/>
  <c r="M527021" i="1"/>
  <c r="M527022" i="1"/>
  <c r="M527023" i="1"/>
  <c r="M527024" i="1"/>
  <c r="M527025" i="1"/>
  <c r="M527026" i="1"/>
  <c r="M527027" i="1"/>
  <c r="M527028" i="1"/>
  <c r="M527029" i="1"/>
  <c r="M527030" i="1"/>
  <c r="M527031" i="1"/>
  <c r="M527032" i="1"/>
  <c r="M527033" i="1"/>
  <c r="M527034" i="1"/>
  <c r="M527035" i="1"/>
  <c r="M527036" i="1"/>
  <c r="M527037" i="1"/>
  <c r="M527038" i="1"/>
  <c r="M527039" i="1"/>
  <c r="M527040" i="1"/>
  <c r="M527041" i="1"/>
  <c r="M527042" i="1"/>
  <c r="M527043" i="1"/>
  <c r="M527044" i="1"/>
  <c r="M527045" i="1"/>
  <c r="M527046" i="1"/>
  <c r="M527047" i="1"/>
  <c r="M527048" i="1"/>
  <c r="M527049" i="1"/>
  <c r="M527050" i="1"/>
  <c r="M527051" i="1"/>
  <c r="M527052" i="1"/>
  <c r="M527053" i="1"/>
  <c r="M527054" i="1"/>
  <c r="M527055" i="1"/>
  <c r="M527056" i="1"/>
  <c r="M527057" i="1"/>
  <c r="M527058" i="1"/>
  <c r="M527059" i="1"/>
  <c r="M527060" i="1"/>
  <c r="M527061" i="1"/>
  <c r="M527062" i="1"/>
  <c r="M527063" i="1"/>
  <c r="M527064" i="1"/>
  <c r="M527065" i="1"/>
  <c r="M527066" i="1"/>
  <c r="M527067" i="1"/>
  <c r="M527068" i="1"/>
  <c r="M527069" i="1"/>
  <c r="M527070" i="1"/>
  <c r="M527071" i="1"/>
  <c r="M527072" i="1"/>
  <c r="M527073" i="1"/>
  <c r="M527074" i="1"/>
  <c r="M527075" i="1"/>
  <c r="M527076" i="1"/>
  <c r="M527077" i="1"/>
  <c r="M527078" i="1"/>
  <c r="M527079" i="1"/>
  <c r="M527080" i="1"/>
  <c r="M527081" i="1"/>
  <c r="M527082" i="1"/>
  <c r="M527083" i="1"/>
  <c r="M527084" i="1"/>
  <c r="M527085" i="1"/>
  <c r="M527086" i="1"/>
  <c r="M527087" i="1"/>
  <c r="M527088" i="1"/>
  <c r="M527089" i="1"/>
  <c r="M527090" i="1"/>
  <c r="M527091" i="1"/>
  <c r="M527092" i="1"/>
  <c r="M527093" i="1"/>
  <c r="M527094" i="1"/>
  <c r="M527095" i="1"/>
  <c r="M527096" i="1"/>
  <c r="M527097" i="1"/>
  <c r="M527098" i="1"/>
  <c r="M527099" i="1"/>
  <c r="M527100" i="1"/>
  <c r="M527101" i="1"/>
  <c r="M527102" i="1"/>
  <c r="M527103" i="1"/>
  <c r="M527104" i="1"/>
  <c r="M527105" i="1"/>
  <c r="M527106" i="1"/>
  <c r="M527107" i="1"/>
  <c r="M527108" i="1"/>
  <c r="M527109" i="1"/>
  <c r="M527110" i="1"/>
  <c r="M527111" i="1"/>
  <c r="M527112" i="1"/>
  <c r="M527113" i="1"/>
  <c r="M527114" i="1"/>
  <c r="M527115" i="1"/>
  <c r="M527116" i="1"/>
  <c r="M527117" i="1"/>
  <c r="M527118" i="1"/>
  <c r="M527119" i="1"/>
  <c r="M527120" i="1"/>
  <c r="M527121" i="1"/>
  <c r="M527122" i="1"/>
  <c r="M527123" i="1"/>
  <c r="M527124" i="1"/>
  <c r="M527125" i="1"/>
  <c r="M527126" i="1"/>
  <c r="M527127" i="1"/>
  <c r="M527128" i="1"/>
  <c r="M527129" i="1"/>
  <c r="M527130" i="1"/>
  <c r="M527131" i="1"/>
  <c r="M527132" i="1"/>
  <c r="M527133" i="1"/>
  <c r="M527134" i="1"/>
  <c r="M527135" i="1"/>
  <c r="M527136" i="1"/>
  <c r="M527137" i="1"/>
  <c r="M527138" i="1"/>
  <c r="M527139" i="1"/>
  <c r="M527140" i="1"/>
  <c r="M527141" i="1"/>
  <c r="M527142" i="1"/>
  <c r="M527143" i="1"/>
  <c r="M527144" i="1"/>
  <c r="M527145" i="1"/>
  <c r="M527146" i="1"/>
  <c r="M527147" i="1"/>
  <c r="M527148" i="1"/>
  <c r="M527149" i="1"/>
  <c r="M527150" i="1"/>
  <c r="M527151" i="1"/>
  <c r="M527152" i="1"/>
  <c r="M527153" i="1"/>
  <c r="M527154" i="1"/>
  <c r="M527155" i="1"/>
  <c r="M527156" i="1"/>
  <c r="M527157" i="1"/>
  <c r="M527158" i="1"/>
  <c r="M527159" i="1"/>
  <c r="M527160" i="1"/>
  <c r="M527161" i="1"/>
  <c r="M527162" i="1"/>
  <c r="M527163" i="1"/>
  <c r="M527164" i="1"/>
  <c r="M527165" i="1"/>
  <c r="M527166" i="1"/>
  <c r="M527167" i="1"/>
  <c r="M527168" i="1"/>
  <c r="M527169" i="1"/>
  <c r="M527170" i="1"/>
  <c r="M527171" i="1"/>
  <c r="M527172" i="1"/>
  <c r="M527173" i="1"/>
  <c r="M527174" i="1"/>
  <c r="M527175" i="1"/>
  <c r="M527176" i="1"/>
  <c r="M527177" i="1"/>
  <c r="M527178" i="1"/>
  <c r="M527179" i="1"/>
  <c r="M527180" i="1"/>
  <c r="M527181" i="1"/>
  <c r="M527182" i="1"/>
  <c r="M527183" i="1"/>
  <c r="M527184" i="1"/>
  <c r="M527185" i="1"/>
  <c r="M527186" i="1"/>
  <c r="M527187" i="1"/>
  <c r="M527188" i="1"/>
  <c r="M527189" i="1"/>
  <c r="M527190" i="1"/>
  <c r="M527191" i="1"/>
  <c r="M527192" i="1"/>
  <c r="M527193" i="1"/>
  <c r="M527194" i="1"/>
  <c r="M527195" i="1"/>
  <c r="M527196" i="1"/>
  <c r="M527197" i="1"/>
  <c r="M527198" i="1"/>
  <c r="M527199" i="1"/>
  <c r="M527200" i="1"/>
  <c r="M527201" i="1"/>
  <c r="M527202" i="1"/>
  <c r="M527203" i="1"/>
  <c r="M527204" i="1"/>
  <c r="M527205" i="1"/>
  <c r="M527206" i="1"/>
  <c r="M527207" i="1"/>
  <c r="M527208" i="1"/>
  <c r="M527209" i="1"/>
  <c r="M527210" i="1"/>
  <c r="M527211" i="1"/>
  <c r="M527212" i="1"/>
  <c r="M527213" i="1"/>
  <c r="M527214" i="1"/>
  <c r="M527215" i="1"/>
  <c r="M527216" i="1"/>
  <c r="M527217" i="1"/>
  <c r="M527218" i="1"/>
  <c r="M527219" i="1"/>
  <c r="M527220" i="1"/>
  <c r="M527221" i="1"/>
  <c r="M527222" i="1"/>
  <c r="M527223" i="1"/>
  <c r="M527224" i="1"/>
  <c r="M527225" i="1"/>
  <c r="M527226" i="1"/>
  <c r="M527227" i="1"/>
  <c r="M527228" i="1"/>
  <c r="M527229" i="1"/>
  <c r="M527230" i="1"/>
  <c r="M527231" i="1"/>
  <c r="M527232" i="1"/>
  <c r="M527233" i="1"/>
  <c r="M527234" i="1"/>
  <c r="M527235" i="1"/>
  <c r="M527236" i="1"/>
  <c r="M527237" i="1"/>
  <c r="M527238" i="1"/>
  <c r="M527239" i="1"/>
  <c r="M527240" i="1"/>
  <c r="M527241" i="1"/>
  <c r="M527242" i="1"/>
  <c r="M527243" i="1"/>
  <c r="M527244" i="1"/>
  <c r="M527245" i="1"/>
  <c r="M527246" i="1"/>
  <c r="M527247" i="1"/>
  <c r="M527248" i="1"/>
  <c r="M527249" i="1"/>
  <c r="M527250" i="1"/>
  <c r="M527251" i="1"/>
  <c r="M527252" i="1"/>
  <c r="M527253" i="1"/>
  <c r="M527254" i="1"/>
  <c r="M527255" i="1"/>
  <c r="M527256" i="1"/>
  <c r="M527257" i="1"/>
  <c r="M527258" i="1"/>
  <c r="M527259" i="1"/>
  <c r="M527260" i="1"/>
  <c r="M527261" i="1"/>
  <c r="M527262" i="1"/>
  <c r="M527263" i="1"/>
  <c r="M527264" i="1"/>
  <c r="M527265" i="1"/>
  <c r="M527266" i="1"/>
  <c r="M527267" i="1"/>
  <c r="M527268" i="1"/>
  <c r="M527269" i="1"/>
  <c r="M527270" i="1"/>
  <c r="M527271" i="1"/>
  <c r="M527272" i="1"/>
  <c r="M527273" i="1"/>
  <c r="M527274" i="1"/>
  <c r="M527275" i="1"/>
  <c r="M527276" i="1"/>
  <c r="M527277" i="1"/>
  <c r="M527278" i="1"/>
  <c r="M527279" i="1"/>
  <c r="M527280" i="1"/>
  <c r="M527281" i="1"/>
  <c r="M527282" i="1"/>
  <c r="M527283" i="1"/>
  <c r="M527284" i="1"/>
  <c r="M527285" i="1"/>
  <c r="M527286" i="1"/>
  <c r="M527287" i="1"/>
  <c r="M527288" i="1"/>
  <c r="M527289" i="1"/>
  <c r="M527290" i="1"/>
  <c r="M527291" i="1"/>
  <c r="M527292" i="1"/>
  <c r="M527293" i="1"/>
  <c r="M527294" i="1"/>
  <c r="M527295" i="1"/>
  <c r="M527296" i="1"/>
  <c r="M527297" i="1"/>
  <c r="M527298" i="1"/>
  <c r="M527299" i="1"/>
  <c r="M527300" i="1"/>
  <c r="M527301" i="1"/>
  <c r="M527302" i="1"/>
  <c r="M527303" i="1"/>
  <c r="M527304" i="1"/>
  <c r="M527305" i="1"/>
  <c r="M527306" i="1"/>
  <c r="M527307" i="1"/>
  <c r="M527308" i="1"/>
  <c r="M527309" i="1"/>
  <c r="M527310" i="1"/>
  <c r="M527311" i="1"/>
  <c r="M527312" i="1"/>
  <c r="M527313" i="1"/>
  <c r="M527314" i="1"/>
  <c r="M527315" i="1"/>
  <c r="M527316" i="1"/>
  <c r="M527317" i="1"/>
  <c r="M527318" i="1"/>
  <c r="M527319" i="1"/>
  <c r="M527320" i="1"/>
  <c r="M527321" i="1"/>
  <c r="M527322" i="1"/>
  <c r="M527323" i="1"/>
  <c r="M527324" i="1"/>
  <c r="M527325" i="1"/>
  <c r="M527326" i="1"/>
  <c r="M527327" i="1"/>
  <c r="M527328" i="1"/>
  <c r="M527329" i="1"/>
  <c r="M527330" i="1"/>
  <c r="M527331" i="1"/>
  <c r="M527332" i="1"/>
  <c r="M527333" i="1"/>
  <c r="M527334" i="1"/>
  <c r="M527335" i="1"/>
  <c r="M527336" i="1"/>
  <c r="M527337" i="1"/>
  <c r="M527338" i="1"/>
  <c r="M527339" i="1"/>
  <c r="M527340" i="1"/>
  <c r="M527341" i="1"/>
  <c r="M527342" i="1"/>
  <c r="M527343" i="1"/>
  <c r="M527344" i="1"/>
  <c r="M527345" i="1"/>
  <c r="M527346" i="1"/>
  <c r="M527347" i="1"/>
  <c r="M527348" i="1"/>
  <c r="M527349" i="1"/>
  <c r="M527350" i="1"/>
  <c r="M527351" i="1"/>
  <c r="M527352" i="1"/>
  <c r="M527353" i="1"/>
  <c r="M527354" i="1"/>
  <c r="M527355" i="1"/>
  <c r="M527356" i="1"/>
  <c r="M527357" i="1"/>
  <c r="M527358" i="1"/>
  <c r="M527359" i="1"/>
  <c r="M527360" i="1"/>
  <c r="M527361" i="1"/>
  <c r="M527362" i="1"/>
  <c r="M527363" i="1"/>
  <c r="M527364" i="1"/>
  <c r="M527365" i="1"/>
  <c r="M527366" i="1"/>
  <c r="M527367" i="1"/>
  <c r="M527368" i="1"/>
  <c r="M527369" i="1"/>
  <c r="M527370" i="1"/>
  <c r="M527371" i="1"/>
  <c r="M527372" i="1"/>
  <c r="M527373" i="1"/>
  <c r="M527374" i="1"/>
  <c r="M527375" i="1"/>
  <c r="M527376" i="1"/>
  <c r="M527377" i="1"/>
  <c r="M527378" i="1"/>
  <c r="M527379" i="1"/>
  <c r="M527380" i="1"/>
  <c r="M527381" i="1"/>
  <c r="M527382" i="1"/>
  <c r="M527383" i="1"/>
  <c r="M527384" i="1"/>
  <c r="M527385" i="1"/>
  <c r="M527386" i="1"/>
  <c r="M527387" i="1"/>
  <c r="M527388" i="1"/>
  <c r="M527389" i="1"/>
  <c r="M527390" i="1"/>
  <c r="M527391" i="1"/>
  <c r="M527392" i="1"/>
  <c r="M527393" i="1"/>
  <c r="M527394" i="1"/>
  <c r="M527395" i="1"/>
  <c r="M527396" i="1"/>
  <c r="M527397" i="1"/>
  <c r="M527398" i="1"/>
  <c r="M527399" i="1"/>
  <c r="M527400" i="1"/>
  <c r="M527401" i="1"/>
  <c r="M527402" i="1"/>
  <c r="M527403" i="1"/>
  <c r="M527404" i="1"/>
  <c r="M527405" i="1"/>
  <c r="M527406" i="1"/>
  <c r="M527407" i="1"/>
  <c r="M527408" i="1"/>
  <c r="M527409" i="1"/>
  <c r="M527410" i="1"/>
  <c r="M527411" i="1"/>
  <c r="M527412" i="1"/>
  <c r="M527413" i="1"/>
  <c r="M527414" i="1"/>
  <c r="M527415" i="1"/>
  <c r="M527416" i="1"/>
  <c r="M527417" i="1"/>
  <c r="M527418" i="1"/>
  <c r="M527419" i="1"/>
  <c r="M527420" i="1"/>
  <c r="M527421" i="1"/>
  <c r="M527422" i="1"/>
  <c r="M527423" i="1"/>
  <c r="M527424" i="1"/>
  <c r="M527425" i="1"/>
  <c r="M527426" i="1"/>
  <c r="M527427" i="1"/>
  <c r="M527428" i="1"/>
  <c r="M527429" i="1"/>
  <c r="M527430" i="1"/>
  <c r="M527431" i="1"/>
  <c r="M527432" i="1"/>
  <c r="M527433" i="1"/>
  <c r="M527434" i="1"/>
  <c r="M527435" i="1"/>
  <c r="M527436" i="1"/>
  <c r="M527437" i="1"/>
  <c r="M527438" i="1"/>
  <c r="M527439" i="1"/>
  <c r="M527440" i="1"/>
  <c r="M527441" i="1"/>
  <c r="M527442" i="1"/>
  <c r="M527443" i="1"/>
  <c r="M527444" i="1"/>
  <c r="M527445" i="1"/>
  <c r="M527446" i="1"/>
  <c r="M527447" i="1"/>
  <c r="M527448" i="1"/>
  <c r="M527449" i="1"/>
  <c r="M527450" i="1"/>
  <c r="M527451" i="1"/>
  <c r="M527452" i="1"/>
  <c r="M527453" i="1"/>
  <c r="M527454" i="1"/>
  <c r="M527455" i="1"/>
  <c r="M527456" i="1"/>
  <c r="M527457" i="1"/>
  <c r="M527458" i="1"/>
  <c r="M527459" i="1"/>
  <c r="M527460" i="1"/>
  <c r="M527461" i="1"/>
  <c r="M527462" i="1"/>
  <c r="M527463" i="1"/>
  <c r="M527464" i="1"/>
  <c r="M527465" i="1"/>
  <c r="M527466" i="1"/>
  <c r="M527467" i="1"/>
  <c r="M527468" i="1"/>
  <c r="M527469" i="1"/>
  <c r="M527470" i="1"/>
  <c r="M527471" i="1"/>
  <c r="M527472" i="1"/>
  <c r="M527473" i="1"/>
  <c r="M527474" i="1"/>
  <c r="M527475" i="1"/>
  <c r="M527476" i="1"/>
  <c r="M527477" i="1"/>
  <c r="M527478" i="1"/>
  <c r="M527479" i="1"/>
  <c r="M527480" i="1"/>
  <c r="M527481" i="1"/>
  <c r="M527482" i="1"/>
  <c r="M527483" i="1"/>
  <c r="M527484" i="1"/>
  <c r="M527485" i="1"/>
  <c r="M527486" i="1"/>
  <c r="M527487" i="1"/>
  <c r="M527488" i="1"/>
  <c r="M527489" i="1"/>
  <c r="M527490" i="1"/>
  <c r="M527491" i="1"/>
  <c r="M527492" i="1"/>
  <c r="M527493" i="1"/>
  <c r="M527494" i="1"/>
  <c r="M527495" i="1"/>
  <c r="M527496" i="1"/>
  <c r="M527497" i="1"/>
  <c r="M527498" i="1"/>
  <c r="M527499" i="1"/>
  <c r="M527500" i="1"/>
  <c r="M527501" i="1"/>
  <c r="M527502" i="1"/>
  <c r="M527503" i="1"/>
  <c r="M527504" i="1"/>
  <c r="M527505" i="1"/>
  <c r="M527506" i="1"/>
  <c r="M527507" i="1"/>
  <c r="M527508" i="1"/>
  <c r="M527509" i="1"/>
  <c r="M527510" i="1"/>
  <c r="M527511" i="1"/>
  <c r="M527512" i="1"/>
  <c r="M527513" i="1"/>
  <c r="M527514" i="1"/>
  <c r="M527515" i="1"/>
  <c r="M527516" i="1"/>
  <c r="M527517" i="1"/>
  <c r="M527518" i="1"/>
  <c r="M527519" i="1"/>
  <c r="M527520" i="1"/>
  <c r="M527521" i="1"/>
  <c r="M527522" i="1"/>
  <c r="M527523" i="1"/>
  <c r="M527524" i="1"/>
  <c r="M527525" i="1"/>
  <c r="M527526" i="1"/>
  <c r="M527527" i="1"/>
  <c r="M527528" i="1"/>
  <c r="M527529" i="1"/>
  <c r="M527530" i="1"/>
  <c r="M527531" i="1"/>
  <c r="M527532" i="1"/>
  <c r="M527533" i="1"/>
  <c r="M527534" i="1"/>
  <c r="M527535" i="1"/>
  <c r="M527536" i="1"/>
  <c r="M527537" i="1"/>
  <c r="M527538" i="1"/>
  <c r="M527539" i="1"/>
  <c r="M527540" i="1"/>
  <c r="M527541" i="1"/>
  <c r="M527542" i="1"/>
  <c r="M527543" i="1"/>
  <c r="M527544" i="1"/>
  <c r="M527545" i="1"/>
  <c r="M527546" i="1"/>
  <c r="M527547" i="1"/>
  <c r="M527548" i="1"/>
  <c r="M527549" i="1"/>
  <c r="M527550" i="1"/>
  <c r="M527551" i="1"/>
  <c r="M527552" i="1"/>
  <c r="M527553" i="1"/>
  <c r="M527554" i="1"/>
  <c r="M527555" i="1"/>
  <c r="M527556" i="1"/>
  <c r="M527557" i="1"/>
  <c r="M527558" i="1"/>
  <c r="M527559" i="1"/>
  <c r="M527560" i="1"/>
  <c r="M527561" i="1"/>
  <c r="M527562" i="1"/>
  <c r="M527563" i="1"/>
  <c r="M527564" i="1"/>
  <c r="M527565" i="1"/>
  <c r="M527566" i="1"/>
  <c r="M527567" i="1"/>
  <c r="M527568" i="1"/>
  <c r="M527569" i="1"/>
  <c r="M527570" i="1"/>
  <c r="M527571" i="1"/>
  <c r="M527572" i="1"/>
  <c r="M527573" i="1"/>
  <c r="M527574" i="1"/>
  <c r="M527575" i="1"/>
  <c r="M527576" i="1"/>
  <c r="M527577" i="1"/>
  <c r="M527578" i="1"/>
  <c r="M527579" i="1"/>
  <c r="M527580" i="1"/>
  <c r="M527581" i="1"/>
  <c r="M527582" i="1"/>
  <c r="M527583" i="1"/>
  <c r="M527584" i="1"/>
  <c r="M527585" i="1"/>
  <c r="M527586" i="1"/>
  <c r="M527587" i="1"/>
  <c r="M527588" i="1"/>
  <c r="M527589" i="1"/>
  <c r="M527590" i="1"/>
  <c r="M527591" i="1"/>
  <c r="M527592" i="1"/>
  <c r="M527593" i="1"/>
  <c r="M527594" i="1"/>
  <c r="M527595" i="1"/>
  <c r="M527596" i="1"/>
  <c r="M527597" i="1"/>
  <c r="M527598" i="1"/>
  <c r="M527599" i="1"/>
  <c r="M527600" i="1"/>
  <c r="M527601" i="1"/>
  <c r="M527602" i="1"/>
  <c r="M527603" i="1"/>
  <c r="M527604" i="1"/>
  <c r="M527605" i="1"/>
  <c r="M527606" i="1"/>
  <c r="M527607" i="1"/>
  <c r="M527608" i="1"/>
  <c r="M527609" i="1"/>
  <c r="M527610" i="1"/>
  <c r="M527611" i="1"/>
  <c r="M527612" i="1"/>
  <c r="M527613" i="1"/>
  <c r="M527614" i="1"/>
  <c r="M527615" i="1"/>
  <c r="M527616" i="1"/>
  <c r="M527617" i="1"/>
  <c r="M527618" i="1"/>
  <c r="M527619" i="1"/>
  <c r="M527620" i="1"/>
  <c r="M527621" i="1"/>
  <c r="M527622" i="1"/>
  <c r="M527623" i="1"/>
  <c r="M527624" i="1"/>
  <c r="M527625" i="1"/>
  <c r="M527626" i="1"/>
  <c r="M527627" i="1"/>
  <c r="M527628" i="1"/>
  <c r="M527629" i="1"/>
  <c r="M527630" i="1"/>
  <c r="M527631" i="1"/>
  <c r="M527632" i="1"/>
  <c r="M527633" i="1"/>
  <c r="M527634" i="1"/>
  <c r="M527635" i="1"/>
  <c r="M527636" i="1"/>
  <c r="M527637" i="1"/>
  <c r="M527638" i="1"/>
  <c r="M527639" i="1"/>
  <c r="M527640" i="1"/>
  <c r="M527641" i="1"/>
  <c r="M527642" i="1"/>
  <c r="M527643" i="1"/>
  <c r="M527644" i="1"/>
  <c r="M527645" i="1"/>
  <c r="M527646" i="1"/>
  <c r="M527647" i="1"/>
  <c r="M527648" i="1"/>
  <c r="M527649" i="1"/>
  <c r="M527650" i="1"/>
  <c r="M527651" i="1"/>
  <c r="M527652" i="1"/>
  <c r="M527653" i="1"/>
  <c r="M527654" i="1"/>
  <c r="M527655" i="1"/>
  <c r="M527656" i="1"/>
  <c r="M527657" i="1"/>
  <c r="M527658" i="1"/>
  <c r="M527659" i="1"/>
  <c r="M527660" i="1"/>
  <c r="M527661" i="1"/>
  <c r="M527662" i="1"/>
  <c r="M527663" i="1"/>
  <c r="M527664" i="1"/>
  <c r="M527665" i="1"/>
  <c r="M527666" i="1"/>
  <c r="M527667" i="1"/>
  <c r="M527668" i="1"/>
  <c r="M527669" i="1"/>
  <c r="M527670" i="1"/>
  <c r="M527671" i="1"/>
  <c r="M527672" i="1"/>
  <c r="M527673" i="1"/>
  <c r="M527674" i="1"/>
  <c r="M527675" i="1"/>
  <c r="M527676" i="1"/>
  <c r="M527677" i="1"/>
  <c r="M527678" i="1"/>
  <c r="M527679" i="1"/>
  <c r="M527680" i="1"/>
  <c r="M527681" i="1"/>
  <c r="M527682" i="1"/>
  <c r="M527683" i="1"/>
  <c r="M527684" i="1"/>
  <c r="M527685" i="1"/>
  <c r="M527686" i="1"/>
  <c r="M527687" i="1"/>
  <c r="M527688" i="1"/>
  <c r="M527689" i="1"/>
  <c r="M527690" i="1"/>
  <c r="M527691" i="1"/>
  <c r="M527692" i="1"/>
  <c r="M527693" i="1"/>
  <c r="M527694" i="1"/>
  <c r="M527695" i="1"/>
  <c r="M527696" i="1"/>
  <c r="M527697" i="1"/>
  <c r="M527698" i="1"/>
  <c r="M527699" i="1"/>
  <c r="M527700" i="1"/>
  <c r="M527701" i="1"/>
  <c r="M527702" i="1"/>
  <c r="M527703" i="1"/>
  <c r="M527704" i="1"/>
  <c r="M527705" i="1"/>
  <c r="M527706" i="1"/>
  <c r="M527707" i="1"/>
  <c r="M527708" i="1"/>
  <c r="M527709" i="1"/>
  <c r="M527710" i="1"/>
  <c r="M527711" i="1"/>
  <c r="M527712" i="1"/>
  <c r="M527713" i="1"/>
  <c r="M527714" i="1"/>
  <c r="M527715" i="1"/>
  <c r="M527716" i="1"/>
  <c r="M527717" i="1"/>
  <c r="M527718" i="1"/>
  <c r="M527719" i="1"/>
  <c r="M527720" i="1"/>
  <c r="M527721" i="1"/>
  <c r="M527722" i="1"/>
  <c r="M527723" i="1"/>
  <c r="M527724" i="1"/>
  <c r="M527725" i="1"/>
  <c r="M527726" i="1"/>
  <c r="M527727" i="1"/>
  <c r="M527728" i="1"/>
  <c r="M527729" i="1"/>
  <c r="M527730" i="1"/>
  <c r="M527731" i="1"/>
  <c r="M527732" i="1"/>
  <c r="M527733" i="1"/>
  <c r="M527734" i="1"/>
  <c r="M527735" i="1"/>
  <c r="M527736" i="1"/>
  <c r="M527737" i="1"/>
  <c r="M527738" i="1"/>
  <c r="M527739" i="1"/>
  <c r="M527740" i="1"/>
  <c r="M527741" i="1"/>
  <c r="M527742" i="1"/>
  <c r="M527743" i="1"/>
  <c r="M527744" i="1"/>
  <c r="M527745" i="1"/>
  <c r="M527746" i="1"/>
  <c r="M527747" i="1"/>
  <c r="M527748" i="1"/>
  <c r="M527749" i="1"/>
  <c r="M527750" i="1"/>
  <c r="M527751" i="1"/>
  <c r="M527752" i="1"/>
  <c r="M527753" i="1"/>
  <c r="M527754" i="1"/>
  <c r="M527755" i="1"/>
  <c r="M527756" i="1"/>
  <c r="M527757" i="1"/>
  <c r="M527758" i="1"/>
  <c r="M527759" i="1"/>
  <c r="M527760" i="1"/>
  <c r="M527761" i="1"/>
  <c r="M527762" i="1"/>
  <c r="M527763" i="1"/>
  <c r="M527764" i="1"/>
  <c r="M527765" i="1"/>
  <c r="M527766" i="1"/>
  <c r="M527767" i="1"/>
  <c r="M527768" i="1"/>
  <c r="M527769" i="1"/>
  <c r="M527770" i="1"/>
  <c r="M527771" i="1"/>
  <c r="M527772" i="1"/>
  <c r="M527773" i="1"/>
  <c r="M527774" i="1"/>
  <c r="M527775" i="1"/>
  <c r="M527776" i="1"/>
  <c r="M527777" i="1"/>
  <c r="M527778" i="1"/>
  <c r="M527779" i="1"/>
  <c r="M527780" i="1"/>
  <c r="M527781" i="1"/>
  <c r="M527782" i="1"/>
  <c r="M527783" i="1"/>
  <c r="M527784" i="1"/>
  <c r="M527785" i="1"/>
  <c r="M527786" i="1"/>
  <c r="M527787" i="1"/>
  <c r="M527788" i="1"/>
  <c r="M527789" i="1"/>
  <c r="M527790" i="1"/>
  <c r="M527791" i="1"/>
  <c r="M527792" i="1"/>
  <c r="M527793" i="1"/>
  <c r="M527794" i="1"/>
  <c r="M527795" i="1"/>
  <c r="M527796" i="1"/>
  <c r="M527797" i="1"/>
  <c r="M527798" i="1"/>
  <c r="M527799" i="1"/>
  <c r="M527800" i="1"/>
  <c r="M527801" i="1"/>
  <c r="M527802" i="1"/>
  <c r="M527803" i="1"/>
  <c r="M527804" i="1"/>
  <c r="M527805" i="1"/>
  <c r="M527806" i="1"/>
  <c r="M527807" i="1"/>
  <c r="M527808" i="1"/>
  <c r="M527809" i="1"/>
  <c r="M527810" i="1"/>
  <c r="M527811" i="1"/>
  <c r="M527812" i="1"/>
  <c r="M527813" i="1"/>
  <c r="M527814" i="1"/>
  <c r="M527815" i="1"/>
  <c r="M527816" i="1"/>
  <c r="M527817" i="1"/>
  <c r="M527818" i="1"/>
  <c r="M527819" i="1"/>
  <c r="M527820" i="1"/>
  <c r="M527821" i="1"/>
  <c r="M527822" i="1"/>
  <c r="M527823" i="1"/>
  <c r="M527824" i="1"/>
  <c r="M527825" i="1"/>
  <c r="M527826" i="1"/>
  <c r="M527827" i="1"/>
  <c r="M527828" i="1"/>
  <c r="M527829" i="1"/>
  <c r="M527830" i="1"/>
  <c r="M527831" i="1"/>
  <c r="M527832" i="1"/>
  <c r="M527833" i="1"/>
  <c r="M527834" i="1"/>
  <c r="M527835" i="1"/>
  <c r="M527836" i="1"/>
  <c r="M527837" i="1"/>
  <c r="M527838" i="1"/>
  <c r="M527839" i="1"/>
  <c r="M527840" i="1"/>
  <c r="M527841" i="1"/>
  <c r="M527842" i="1"/>
  <c r="M527843" i="1"/>
  <c r="M527844" i="1"/>
  <c r="M527845" i="1"/>
  <c r="M527846" i="1"/>
  <c r="M527847" i="1"/>
  <c r="M527848" i="1"/>
  <c r="M527849" i="1"/>
  <c r="M527850" i="1"/>
  <c r="M527851" i="1"/>
  <c r="M527852" i="1"/>
  <c r="M527853" i="1"/>
  <c r="M527854" i="1"/>
  <c r="M527855" i="1"/>
  <c r="M527856" i="1"/>
  <c r="M527857" i="1"/>
  <c r="M527858" i="1"/>
  <c r="M527859" i="1"/>
  <c r="M527860" i="1"/>
  <c r="M527861" i="1"/>
  <c r="M527862" i="1"/>
  <c r="M527863" i="1"/>
  <c r="M527864" i="1"/>
  <c r="M527865" i="1"/>
  <c r="M527866" i="1"/>
  <c r="M527867" i="1"/>
  <c r="M527868" i="1"/>
  <c r="M527869" i="1"/>
  <c r="M527870" i="1"/>
  <c r="M527871" i="1"/>
  <c r="M527872" i="1"/>
  <c r="M527873" i="1"/>
  <c r="M527874" i="1"/>
  <c r="M527875" i="1"/>
  <c r="M527876" i="1"/>
  <c r="M527877" i="1"/>
  <c r="M527878" i="1"/>
  <c r="M527879" i="1"/>
  <c r="M527880" i="1"/>
  <c r="M527881" i="1"/>
  <c r="M527882" i="1"/>
  <c r="M527883" i="1"/>
  <c r="M527884" i="1"/>
  <c r="M527885" i="1"/>
  <c r="M527886" i="1"/>
  <c r="M527887" i="1"/>
  <c r="M527888" i="1"/>
  <c r="M527889" i="1"/>
  <c r="M527890" i="1"/>
  <c r="M527891" i="1"/>
  <c r="M527892" i="1"/>
  <c r="M527893" i="1"/>
  <c r="M527894" i="1"/>
  <c r="M527895" i="1"/>
  <c r="M527896" i="1"/>
  <c r="M527897" i="1"/>
  <c r="M527898" i="1"/>
  <c r="M527899" i="1"/>
  <c r="M527900" i="1"/>
  <c r="M527901" i="1"/>
  <c r="M527902" i="1"/>
  <c r="M527903" i="1"/>
  <c r="M527904" i="1"/>
  <c r="M527905" i="1"/>
  <c r="M527906" i="1"/>
  <c r="M527907" i="1"/>
  <c r="M527908" i="1"/>
  <c r="M527909" i="1"/>
  <c r="M527910" i="1"/>
  <c r="M527911" i="1"/>
  <c r="M527912" i="1"/>
  <c r="M527913" i="1"/>
  <c r="M527914" i="1"/>
  <c r="M527915" i="1"/>
  <c r="M527916" i="1"/>
  <c r="M527917" i="1"/>
  <c r="M527918" i="1"/>
  <c r="M527919" i="1"/>
  <c r="M527920" i="1"/>
  <c r="M527921" i="1"/>
  <c r="M527922" i="1"/>
  <c r="M527923" i="1"/>
  <c r="M527924" i="1"/>
  <c r="M527925" i="1"/>
  <c r="M527926" i="1"/>
  <c r="M527927" i="1"/>
  <c r="M527928" i="1"/>
  <c r="M527929" i="1"/>
  <c r="M527930" i="1"/>
  <c r="M527931" i="1"/>
  <c r="M527932" i="1"/>
  <c r="M527933" i="1"/>
  <c r="M527934" i="1"/>
  <c r="M527935" i="1"/>
  <c r="M527936" i="1"/>
  <c r="M527937" i="1"/>
  <c r="M527938" i="1"/>
  <c r="M527939" i="1"/>
  <c r="M527940" i="1"/>
  <c r="M527941" i="1"/>
  <c r="M527942" i="1"/>
  <c r="M527943" i="1"/>
  <c r="M527944" i="1"/>
  <c r="M527945" i="1"/>
  <c r="M527946" i="1"/>
  <c r="M527947" i="1"/>
  <c r="M527948" i="1"/>
  <c r="M527949" i="1"/>
  <c r="M527950" i="1"/>
  <c r="M527951" i="1"/>
  <c r="M527952" i="1"/>
  <c r="M527953" i="1"/>
  <c r="M527954" i="1"/>
  <c r="M527955" i="1"/>
  <c r="M527956" i="1"/>
  <c r="M527957" i="1"/>
  <c r="M527958" i="1"/>
  <c r="M527959" i="1"/>
  <c r="M527960" i="1"/>
  <c r="M527961" i="1"/>
  <c r="M527962" i="1"/>
  <c r="M527963" i="1"/>
  <c r="M527964" i="1"/>
  <c r="M527965" i="1"/>
  <c r="M527966" i="1"/>
  <c r="M527967" i="1"/>
  <c r="M527968" i="1"/>
  <c r="M527969" i="1"/>
  <c r="M527970" i="1"/>
  <c r="M527971" i="1"/>
  <c r="M527972" i="1"/>
  <c r="M527973" i="1"/>
  <c r="M527974" i="1"/>
  <c r="M527975" i="1"/>
  <c r="M527976" i="1"/>
  <c r="M527977" i="1"/>
  <c r="M527978" i="1"/>
  <c r="M527979" i="1"/>
  <c r="M527980" i="1"/>
  <c r="M527981" i="1"/>
  <c r="M527982" i="1"/>
  <c r="M527983" i="1"/>
  <c r="M527984" i="1"/>
  <c r="M527985" i="1"/>
  <c r="M527986" i="1"/>
  <c r="M527987" i="1"/>
  <c r="M527988" i="1"/>
  <c r="M527989" i="1"/>
  <c r="M527990" i="1"/>
  <c r="M527991" i="1"/>
  <c r="M527992" i="1"/>
  <c r="M527993" i="1"/>
  <c r="M527994" i="1"/>
  <c r="M527995" i="1"/>
  <c r="M527996" i="1"/>
  <c r="M527997" i="1"/>
  <c r="M527998" i="1"/>
  <c r="M527999" i="1"/>
  <c r="M528000" i="1"/>
  <c r="M528001" i="1"/>
  <c r="M528002" i="1"/>
  <c r="M528003" i="1"/>
  <c r="M528004" i="1"/>
  <c r="M528005" i="1"/>
  <c r="M528006" i="1"/>
  <c r="M528007" i="1"/>
  <c r="M528008" i="1"/>
  <c r="M528009" i="1"/>
  <c r="M528010" i="1"/>
  <c r="M528011" i="1"/>
  <c r="M528012" i="1"/>
  <c r="M528013" i="1"/>
  <c r="M528014" i="1"/>
  <c r="M528015" i="1"/>
  <c r="M528016" i="1"/>
  <c r="M528017" i="1"/>
  <c r="M528018" i="1"/>
  <c r="M528019" i="1"/>
  <c r="M528020" i="1"/>
  <c r="M528021" i="1"/>
  <c r="M528022" i="1"/>
  <c r="M528023" i="1"/>
  <c r="M528024" i="1"/>
  <c r="M528025" i="1"/>
  <c r="M528026" i="1"/>
  <c r="M528027" i="1"/>
  <c r="M528028" i="1"/>
  <c r="M528029" i="1"/>
  <c r="M528030" i="1"/>
  <c r="M528031" i="1"/>
  <c r="M528032" i="1"/>
  <c r="M528033" i="1"/>
  <c r="M528034" i="1"/>
  <c r="M528035" i="1"/>
  <c r="M528036" i="1"/>
  <c r="M528037" i="1"/>
  <c r="M528038" i="1"/>
  <c r="M528039" i="1"/>
  <c r="M528040" i="1"/>
  <c r="M528041" i="1"/>
  <c r="M528042" i="1"/>
  <c r="M528043" i="1"/>
  <c r="M528044" i="1"/>
  <c r="M528045" i="1"/>
  <c r="M528046" i="1"/>
  <c r="M528047" i="1"/>
  <c r="M528048" i="1"/>
  <c r="M528049" i="1"/>
  <c r="M528050" i="1"/>
  <c r="M528051" i="1"/>
  <c r="M528052" i="1"/>
  <c r="M528053" i="1"/>
  <c r="M528054" i="1"/>
  <c r="M528055" i="1"/>
  <c r="M528056" i="1"/>
  <c r="M528057" i="1"/>
  <c r="M528058" i="1"/>
  <c r="M528059" i="1"/>
  <c r="M528060" i="1"/>
  <c r="M528061" i="1"/>
  <c r="M528062" i="1"/>
  <c r="M528063" i="1"/>
  <c r="M528064" i="1"/>
  <c r="M528065" i="1"/>
  <c r="M528066" i="1"/>
  <c r="M528067" i="1"/>
  <c r="M528068" i="1"/>
  <c r="M528069" i="1"/>
  <c r="M528070" i="1"/>
  <c r="M528071" i="1"/>
  <c r="M528072" i="1"/>
  <c r="M528073" i="1"/>
  <c r="M528074" i="1"/>
  <c r="M528075" i="1"/>
  <c r="M528076" i="1"/>
  <c r="M528077" i="1"/>
  <c r="M528078" i="1"/>
  <c r="M528079" i="1"/>
  <c r="M528080" i="1"/>
  <c r="M528081" i="1"/>
  <c r="M528082" i="1"/>
  <c r="M528083" i="1"/>
  <c r="M528084" i="1"/>
  <c r="M528085" i="1"/>
  <c r="M528086" i="1"/>
  <c r="M528087" i="1"/>
  <c r="M528088" i="1"/>
  <c r="M528089" i="1"/>
  <c r="M528090" i="1"/>
  <c r="M528091" i="1"/>
  <c r="M528092" i="1"/>
  <c r="M528093" i="1"/>
  <c r="M528094" i="1"/>
  <c r="M528095" i="1"/>
  <c r="M528096" i="1"/>
  <c r="M528097" i="1"/>
  <c r="M528098" i="1"/>
  <c r="M528099" i="1"/>
  <c r="M528100" i="1"/>
  <c r="M528101" i="1"/>
  <c r="M528102" i="1"/>
  <c r="M528103" i="1"/>
  <c r="M528104" i="1"/>
  <c r="M528105" i="1"/>
  <c r="M528106" i="1"/>
  <c r="M528107" i="1"/>
  <c r="M528108" i="1"/>
  <c r="M528109" i="1"/>
  <c r="M528110" i="1"/>
  <c r="M528111" i="1"/>
  <c r="M528112" i="1"/>
  <c r="M528113" i="1"/>
  <c r="M528114" i="1"/>
  <c r="M528115" i="1"/>
  <c r="M528116" i="1"/>
  <c r="M528117" i="1"/>
  <c r="M528118" i="1"/>
  <c r="M528119" i="1"/>
  <c r="M528120" i="1"/>
  <c r="M528121" i="1"/>
  <c r="M528122" i="1"/>
  <c r="M528123" i="1"/>
  <c r="M528124" i="1"/>
  <c r="M528125" i="1"/>
  <c r="M528126" i="1"/>
  <c r="M528127" i="1"/>
  <c r="M528128" i="1"/>
  <c r="M528129" i="1"/>
  <c r="M528130" i="1"/>
  <c r="M528131" i="1"/>
  <c r="M528132" i="1"/>
  <c r="M528133" i="1"/>
  <c r="M528134" i="1"/>
  <c r="M528135" i="1"/>
  <c r="M528136" i="1"/>
  <c r="M528137" i="1"/>
  <c r="M528138" i="1"/>
  <c r="M528139" i="1"/>
  <c r="M528140" i="1"/>
  <c r="M528141" i="1"/>
  <c r="M528142" i="1"/>
  <c r="M528143" i="1"/>
  <c r="M528144" i="1"/>
  <c r="M528145" i="1"/>
  <c r="M528146" i="1"/>
  <c r="M528147" i="1"/>
  <c r="M528148" i="1"/>
  <c r="M528149" i="1"/>
  <c r="M528150" i="1"/>
  <c r="M528151" i="1"/>
  <c r="M528152" i="1"/>
  <c r="M528153" i="1"/>
  <c r="M528154" i="1"/>
  <c r="M528155" i="1"/>
  <c r="M528156" i="1"/>
  <c r="M528157" i="1"/>
  <c r="M528158" i="1"/>
  <c r="M528159" i="1"/>
  <c r="M528160" i="1"/>
  <c r="M528161" i="1"/>
  <c r="M528162" i="1"/>
  <c r="M528163" i="1"/>
  <c r="M528164" i="1"/>
  <c r="M528165" i="1"/>
  <c r="M528166" i="1"/>
  <c r="M528167" i="1"/>
  <c r="M528168" i="1"/>
  <c r="M528169" i="1"/>
  <c r="M528170" i="1"/>
  <c r="M528171" i="1"/>
  <c r="M528172" i="1"/>
  <c r="M528173" i="1"/>
  <c r="M528174" i="1"/>
  <c r="M528175" i="1"/>
  <c r="M528176" i="1"/>
  <c r="M528177" i="1"/>
  <c r="M528178" i="1"/>
  <c r="M528179" i="1"/>
  <c r="M528180" i="1"/>
  <c r="M528181" i="1"/>
  <c r="M528182" i="1"/>
  <c r="M528183" i="1"/>
  <c r="M528184" i="1"/>
  <c r="M528185" i="1"/>
  <c r="M528186" i="1"/>
  <c r="M528187" i="1"/>
  <c r="M528188" i="1"/>
  <c r="M528189" i="1"/>
  <c r="M528190" i="1"/>
  <c r="M528191" i="1"/>
  <c r="M528192" i="1"/>
  <c r="M528193" i="1"/>
  <c r="M528194" i="1"/>
  <c r="M528195" i="1"/>
  <c r="M528196" i="1"/>
  <c r="M528197" i="1"/>
  <c r="M528198" i="1"/>
  <c r="M528199" i="1"/>
  <c r="M528200" i="1"/>
  <c r="M528201" i="1"/>
  <c r="M528202" i="1"/>
  <c r="M528203" i="1"/>
  <c r="M528204" i="1"/>
  <c r="M528205" i="1"/>
  <c r="M528206" i="1"/>
  <c r="M528207" i="1"/>
  <c r="M528208" i="1"/>
  <c r="M528209" i="1"/>
  <c r="M528210" i="1"/>
  <c r="M528211" i="1"/>
  <c r="M528212" i="1"/>
  <c r="M528213" i="1"/>
  <c r="M528214" i="1"/>
  <c r="M528215" i="1"/>
  <c r="M528216" i="1"/>
  <c r="M528217" i="1"/>
  <c r="M528218" i="1"/>
  <c r="M528219" i="1"/>
  <c r="M528220" i="1"/>
  <c r="M528221" i="1"/>
  <c r="M528222" i="1"/>
  <c r="M528223" i="1"/>
  <c r="M528224" i="1"/>
  <c r="M528225" i="1"/>
  <c r="M528226" i="1"/>
  <c r="M528227" i="1"/>
  <c r="M528228" i="1"/>
  <c r="M528229" i="1"/>
  <c r="M528230" i="1"/>
  <c r="M528231" i="1"/>
  <c r="M528232" i="1"/>
  <c r="M528233" i="1"/>
  <c r="M528234" i="1"/>
  <c r="M528235" i="1"/>
  <c r="M528236" i="1"/>
  <c r="M528237" i="1"/>
  <c r="M528238" i="1"/>
  <c r="M528239" i="1"/>
  <c r="M528240" i="1"/>
  <c r="M528241" i="1"/>
  <c r="M528242" i="1"/>
  <c r="M528243" i="1"/>
  <c r="M528244" i="1"/>
  <c r="M528245" i="1"/>
  <c r="M528246" i="1"/>
  <c r="M528247" i="1"/>
  <c r="M528248" i="1"/>
  <c r="M528249" i="1"/>
  <c r="M528250" i="1"/>
  <c r="M528251" i="1"/>
  <c r="M528252" i="1"/>
  <c r="M528253" i="1"/>
  <c r="M528254" i="1"/>
  <c r="M528255" i="1"/>
  <c r="M528256" i="1"/>
  <c r="M528257" i="1"/>
  <c r="M528258" i="1"/>
  <c r="M528259" i="1"/>
  <c r="M528260" i="1"/>
  <c r="M528261" i="1"/>
  <c r="M528262" i="1"/>
  <c r="M528263" i="1"/>
  <c r="M528264" i="1"/>
  <c r="M528265" i="1"/>
  <c r="M528266" i="1"/>
  <c r="M528267" i="1"/>
  <c r="M528268" i="1"/>
  <c r="M528269" i="1"/>
  <c r="M528270" i="1"/>
  <c r="M528271" i="1"/>
  <c r="M528272" i="1"/>
  <c r="M528273" i="1"/>
  <c r="M528274" i="1"/>
  <c r="M528275" i="1"/>
  <c r="M528276" i="1"/>
  <c r="M528277" i="1"/>
  <c r="M528278" i="1"/>
  <c r="M528279" i="1"/>
  <c r="M528280" i="1"/>
  <c r="M528281" i="1"/>
  <c r="M528282" i="1"/>
  <c r="M528283" i="1"/>
  <c r="M528284" i="1"/>
  <c r="M528285" i="1"/>
  <c r="M528286" i="1"/>
  <c r="M528287" i="1"/>
  <c r="M528288" i="1"/>
  <c r="M528289" i="1"/>
  <c r="M528290" i="1"/>
  <c r="M528291" i="1"/>
  <c r="M528292" i="1"/>
  <c r="M528293" i="1"/>
  <c r="M528294" i="1"/>
  <c r="M528295" i="1"/>
  <c r="M528296" i="1"/>
  <c r="M528297" i="1"/>
  <c r="M528298" i="1"/>
  <c r="M528299" i="1"/>
  <c r="M528300" i="1"/>
  <c r="M528301" i="1"/>
  <c r="M528302" i="1"/>
  <c r="M528303" i="1"/>
  <c r="M528304" i="1"/>
  <c r="M528305" i="1"/>
  <c r="M528306" i="1"/>
  <c r="M528307" i="1"/>
  <c r="M528308" i="1"/>
  <c r="M528309" i="1"/>
  <c r="M528310" i="1"/>
  <c r="M528311" i="1"/>
  <c r="M528312" i="1"/>
  <c r="M528313" i="1"/>
  <c r="M528314" i="1"/>
  <c r="M528315" i="1"/>
  <c r="M528316" i="1"/>
  <c r="M528317" i="1"/>
  <c r="M528318" i="1"/>
  <c r="M528319" i="1"/>
  <c r="M528320" i="1"/>
  <c r="M528321" i="1"/>
  <c r="M528322" i="1"/>
  <c r="M528323" i="1"/>
  <c r="M528324" i="1"/>
  <c r="M528325" i="1"/>
  <c r="M528326" i="1"/>
  <c r="M528327" i="1"/>
  <c r="M528328" i="1"/>
  <c r="M528329" i="1"/>
  <c r="M528330" i="1"/>
  <c r="M528331" i="1"/>
  <c r="M528332" i="1"/>
  <c r="M528333" i="1"/>
  <c r="M528334" i="1"/>
  <c r="M528335" i="1"/>
  <c r="M528336" i="1"/>
  <c r="M528337" i="1"/>
  <c r="M528338" i="1"/>
  <c r="M528339" i="1"/>
  <c r="M528340" i="1"/>
  <c r="M528341" i="1"/>
  <c r="M528342" i="1"/>
  <c r="M528343" i="1"/>
  <c r="M528344" i="1"/>
  <c r="M528345" i="1"/>
  <c r="M528346" i="1"/>
  <c r="M528347" i="1"/>
  <c r="M528348" i="1"/>
  <c r="M528349" i="1"/>
  <c r="M528350" i="1"/>
  <c r="M528351" i="1"/>
  <c r="M528352" i="1"/>
  <c r="M528353" i="1"/>
  <c r="M528354" i="1"/>
  <c r="M528355" i="1"/>
  <c r="M528356" i="1"/>
  <c r="M528357" i="1"/>
  <c r="M528358" i="1"/>
  <c r="M528359" i="1"/>
  <c r="M528360" i="1"/>
  <c r="M528361" i="1"/>
  <c r="M528362" i="1"/>
  <c r="M528363" i="1"/>
  <c r="M528364" i="1"/>
  <c r="M528365" i="1"/>
  <c r="M528366" i="1"/>
  <c r="M528367" i="1"/>
  <c r="M528368" i="1"/>
  <c r="M528369" i="1"/>
  <c r="M528370" i="1"/>
  <c r="M528371" i="1"/>
  <c r="M528372" i="1"/>
  <c r="M528373" i="1"/>
  <c r="M528374" i="1"/>
  <c r="M528375" i="1"/>
  <c r="M528376" i="1"/>
  <c r="M528377" i="1"/>
  <c r="M528378" i="1"/>
  <c r="M528379" i="1"/>
  <c r="M528380" i="1"/>
  <c r="M528381" i="1"/>
  <c r="M528382" i="1"/>
  <c r="M528383" i="1"/>
  <c r="M528384" i="1"/>
  <c r="M528385" i="1"/>
  <c r="M528386" i="1"/>
  <c r="M528387" i="1"/>
  <c r="M528388" i="1"/>
  <c r="M528389" i="1"/>
  <c r="M528390" i="1"/>
  <c r="M528391" i="1"/>
  <c r="M528392" i="1"/>
  <c r="M528393" i="1"/>
  <c r="M528394" i="1"/>
  <c r="M528395" i="1"/>
  <c r="M528396" i="1"/>
  <c r="M528397" i="1"/>
  <c r="M528398" i="1"/>
  <c r="M528399" i="1"/>
  <c r="M528400" i="1"/>
  <c r="M528401" i="1"/>
  <c r="M528402" i="1"/>
  <c r="M528403" i="1"/>
  <c r="M528404" i="1"/>
  <c r="M528405" i="1"/>
  <c r="M528406" i="1"/>
  <c r="M528407" i="1"/>
  <c r="M528408" i="1"/>
  <c r="M528409" i="1"/>
  <c r="M528410" i="1"/>
  <c r="M528411" i="1"/>
  <c r="M528412" i="1"/>
  <c r="M528413" i="1"/>
  <c r="M528414" i="1"/>
  <c r="M528415" i="1"/>
  <c r="M528416" i="1"/>
  <c r="M528417" i="1"/>
  <c r="M528418" i="1"/>
  <c r="M528419" i="1"/>
  <c r="M528420" i="1"/>
  <c r="M528421" i="1"/>
  <c r="M528422" i="1"/>
  <c r="M528423" i="1"/>
  <c r="M528424" i="1"/>
  <c r="M528425" i="1"/>
  <c r="M528426" i="1"/>
  <c r="M528427" i="1"/>
  <c r="M528428" i="1"/>
  <c r="M528429" i="1"/>
  <c r="M528430" i="1"/>
  <c r="M528431" i="1"/>
  <c r="M528432" i="1"/>
  <c r="M528433" i="1"/>
  <c r="M528434" i="1"/>
  <c r="M528435" i="1"/>
  <c r="M528436" i="1"/>
  <c r="M528437" i="1"/>
  <c r="M528438" i="1"/>
  <c r="M528439" i="1"/>
  <c r="M528440" i="1"/>
  <c r="M528441" i="1"/>
  <c r="M528442" i="1"/>
  <c r="M528443" i="1"/>
  <c r="M528444" i="1"/>
  <c r="M528445" i="1"/>
  <c r="M528446" i="1"/>
  <c r="M528447" i="1"/>
  <c r="M528448" i="1"/>
  <c r="M528449" i="1"/>
  <c r="M528450" i="1"/>
  <c r="M528451" i="1"/>
  <c r="M528452" i="1"/>
  <c r="M528453" i="1"/>
  <c r="M528454" i="1"/>
  <c r="M528455" i="1"/>
  <c r="M528456" i="1"/>
  <c r="M528457" i="1"/>
  <c r="M528458" i="1"/>
  <c r="M528459" i="1"/>
  <c r="M528460" i="1"/>
  <c r="M528461" i="1"/>
  <c r="M528462" i="1"/>
  <c r="M528463" i="1"/>
  <c r="M528464" i="1"/>
  <c r="M528465" i="1"/>
  <c r="M528466" i="1"/>
  <c r="M528467" i="1"/>
  <c r="M528468" i="1"/>
  <c r="M528469" i="1"/>
  <c r="M528470" i="1"/>
  <c r="M528471" i="1"/>
  <c r="M528472" i="1"/>
  <c r="M528473" i="1"/>
  <c r="M528474" i="1"/>
  <c r="M528475" i="1"/>
  <c r="M528476" i="1"/>
  <c r="M528477" i="1"/>
  <c r="M528478" i="1"/>
  <c r="M528479" i="1"/>
  <c r="M528480" i="1"/>
  <c r="M528481" i="1"/>
  <c r="M528482" i="1"/>
  <c r="M528483" i="1"/>
  <c r="M528484" i="1"/>
  <c r="M528485" i="1"/>
  <c r="M528486" i="1"/>
  <c r="M528487" i="1"/>
  <c r="M528488" i="1"/>
  <c r="M528489" i="1"/>
  <c r="M528490" i="1"/>
  <c r="M528491" i="1"/>
  <c r="M528492" i="1"/>
  <c r="M528493" i="1"/>
  <c r="M528494" i="1"/>
  <c r="M528495" i="1"/>
  <c r="M528496" i="1"/>
  <c r="M528497" i="1"/>
  <c r="M528498" i="1"/>
  <c r="M528499" i="1"/>
  <c r="M528500" i="1"/>
  <c r="M528501" i="1"/>
  <c r="M528502" i="1"/>
  <c r="M528503" i="1"/>
  <c r="M528504" i="1"/>
  <c r="M528505" i="1"/>
  <c r="M528506" i="1"/>
  <c r="M528507" i="1"/>
  <c r="M528508" i="1"/>
  <c r="M528509" i="1"/>
  <c r="M528510" i="1"/>
  <c r="M528511" i="1"/>
  <c r="M528512" i="1"/>
  <c r="M528513" i="1"/>
  <c r="M528514" i="1"/>
  <c r="M528515" i="1"/>
  <c r="M528516" i="1"/>
  <c r="M528517" i="1"/>
  <c r="M528518" i="1"/>
  <c r="M528519" i="1"/>
  <c r="M528520" i="1"/>
  <c r="M528521" i="1"/>
  <c r="M528522" i="1"/>
  <c r="M528523" i="1"/>
  <c r="M528524" i="1"/>
  <c r="M528525" i="1"/>
  <c r="M528526" i="1"/>
  <c r="M528527" i="1"/>
  <c r="M528528" i="1"/>
  <c r="M528529" i="1"/>
  <c r="M528530" i="1"/>
  <c r="M528531" i="1"/>
  <c r="M528532" i="1"/>
  <c r="M528533" i="1"/>
  <c r="M528534" i="1"/>
  <c r="M528535" i="1"/>
  <c r="M528536" i="1"/>
  <c r="M528537" i="1"/>
  <c r="M528538" i="1"/>
  <c r="M528539" i="1"/>
  <c r="M528540" i="1"/>
  <c r="M528541" i="1"/>
  <c r="M528542" i="1"/>
  <c r="M528543" i="1"/>
  <c r="M528544" i="1"/>
  <c r="M528545" i="1"/>
  <c r="M528546" i="1"/>
  <c r="M528547" i="1"/>
  <c r="M528548" i="1"/>
  <c r="M528549" i="1"/>
  <c r="M528550" i="1"/>
  <c r="M528551" i="1"/>
  <c r="M528552" i="1"/>
  <c r="M528553" i="1"/>
  <c r="M528554" i="1"/>
  <c r="M528555" i="1"/>
  <c r="M528556" i="1"/>
  <c r="M528557" i="1"/>
  <c r="M528558" i="1"/>
  <c r="M528559" i="1"/>
  <c r="M528560" i="1"/>
  <c r="M528561" i="1"/>
  <c r="M528562" i="1"/>
  <c r="M528563" i="1"/>
  <c r="M528564" i="1"/>
  <c r="M528565" i="1"/>
  <c r="M528566" i="1"/>
  <c r="M528567" i="1"/>
  <c r="M528568" i="1"/>
  <c r="M528569" i="1"/>
  <c r="M528570" i="1"/>
  <c r="M528571" i="1"/>
  <c r="M528572" i="1"/>
  <c r="M528573" i="1"/>
  <c r="M528574" i="1"/>
  <c r="M528575" i="1"/>
  <c r="M528576" i="1"/>
  <c r="M528577" i="1"/>
  <c r="M528578" i="1"/>
  <c r="M528579" i="1"/>
  <c r="M528580" i="1"/>
  <c r="M528581" i="1"/>
  <c r="M528582" i="1"/>
  <c r="M528583" i="1"/>
  <c r="M528584" i="1"/>
  <c r="M528585" i="1"/>
  <c r="M528586" i="1"/>
  <c r="M528587" i="1"/>
  <c r="M528588" i="1"/>
  <c r="M528589" i="1"/>
  <c r="M528590" i="1"/>
  <c r="M528591" i="1"/>
  <c r="M528592" i="1"/>
  <c r="M528593" i="1"/>
  <c r="M528594" i="1"/>
  <c r="M528595" i="1"/>
  <c r="M528596" i="1"/>
  <c r="M528597" i="1"/>
  <c r="M528598" i="1"/>
  <c r="M528599" i="1"/>
  <c r="M528600" i="1"/>
  <c r="M528601" i="1"/>
  <c r="M528602" i="1"/>
  <c r="M528603" i="1"/>
  <c r="M528604" i="1"/>
  <c r="M528605" i="1"/>
  <c r="M528606" i="1"/>
  <c r="M528607" i="1"/>
  <c r="M528608" i="1"/>
  <c r="M528609" i="1"/>
  <c r="M528610" i="1"/>
  <c r="M528611" i="1"/>
  <c r="M528612" i="1"/>
  <c r="M528613" i="1"/>
  <c r="M528614" i="1"/>
  <c r="M528615" i="1"/>
  <c r="M528616" i="1"/>
  <c r="M528617" i="1"/>
  <c r="M528618" i="1"/>
  <c r="M528619" i="1"/>
  <c r="M528620" i="1"/>
  <c r="M528621" i="1"/>
  <c r="M528622" i="1"/>
  <c r="M528623" i="1"/>
  <c r="M528624" i="1"/>
  <c r="M528625" i="1"/>
  <c r="M528626" i="1"/>
  <c r="M528627" i="1"/>
  <c r="M528628" i="1"/>
  <c r="M528629" i="1"/>
  <c r="M528630" i="1"/>
  <c r="M528631" i="1"/>
  <c r="M528632" i="1"/>
  <c r="M528633" i="1"/>
  <c r="M528634" i="1"/>
  <c r="M528635" i="1"/>
  <c r="M528636" i="1"/>
  <c r="M528637" i="1"/>
  <c r="M528638" i="1"/>
  <c r="M528639" i="1"/>
  <c r="M528640" i="1"/>
  <c r="M528641" i="1"/>
  <c r="M528642" i="1"/>
  <c r="M528643" i="1"/>
  <c r="M528644" i="1"/>
  <c r="M528645" i="1"/>
  <c r="M528646" i="1"/>
  <c r="M528647" i="1"/>
  <c r="M528648" i="1"/>
  <c r="M528649" i="1"/>
  <c r="M528650" i="1"/>
  <c r="M528651" i="1"/>
  <c r="M528652" i="1"/>
  <c r="M528653" i="1"/>
  <c r="M528654" i="1"/>
  <c r="M528655" i="1"/>
  <c r="M528656" i="1"/>
  <c r="M528657" i="1"/>
  <c r="M528658" i="1"/>
  <c r="M528659" i="1"/>
  <c r="M528660" i="1"/>
  <c r="M528661" i="1"/>
  <c r="M528662" i="1"/>
  <c r="M528663" i="1"/>
  <c r="M528664" i="1"/>
  <c r="M528665" i="1"/>
  <c r="M528666" i="1"/>
  <c r="M528667" i="1"/>
  <c r="M528668" i="1"/>
  <c r="M528669" i="1"/>
  <c r="M528670" i="1"/>
  <c r="M528671" i="1"/>
  <c r="M528672" i="1"/>
  <c r="M528673" i="1"/>
  <c r="M528674" i="1"/>
  <c r="M528675" i="1"/>
  <c r="M528676" i="1"/>
  <c r="M528677" i="1"/>
  <c r="M528678" i="1"/>
  <c r="M528679" i="1"/>
  <c r="M528680" i="1"/>
  <c r="M528681" i="1"/>
  <c r="M528682" i="1"/>
  <c r="M528683" i="1"/>
  <c r="M528684" i="1"/>
  <c r="M528685" i="1"/>
  <c r="M528686" i="1"/>
  <c r="M528687" i="1"/>
  <c r="M528688" i="1"/>
  <c r="M528689" i="1"/>
  <c r="M528690" i="1"/>
  <c r="M528691" i="1"/>
  <c r="M528692" i="1"/>
  <c r="M528693" i="1"/>
  <c r="M528694" i="1"/>
  <c r="M528695" i="1"/>
  <c r="M528696" i="1"/>
  <c r="M528697" i="1"/>
  <c r="M528698" i="1"/>
  <c r="M528699" i="1"/>
  <c r="M528700" i="1"/>
  <c r="M528701" i="1"/>
  <c r="M528702" i="1"/>
  <c r="M528703" i="1"/>
  <c r="M528704" i="1"/>
  <c r="M528705" i="1"/>
  <c r="M528706" i="1"/>
  <c r="M528707" i="1"/>
  <c r="M528708" i="1"/>
  <c r="M528709" i="1"/>
  <c r="M528710" i="1"/>
  <c r="M528711" i="1"/>
  <c r="M528712" i="1"/>
  <c r="M528713" i="1"/>
  <c r="M528714" i="1"/>
  <c r="M528715" i="1"/>
  <c r="M528716" i="1"/>
  <c r="M528717" i="1"/>
  <c r="M528718" i="1"/>
  <c r="M528719" i="1"/>
  <c r="M528720" i="1"/>
  <c r="M528721" i="1"/>
  <c r="M528722" i="1"/>
  <c r="M528723" i="1"/>
  <c r="M528724" i="1"/>
  <c r="M528725" i="1"/>
  <c r="M528726" i="1"/>
  <c r="M528727" i="1"/>
  <c r="M528728" i="1"/>
  <c r="M528729" i="1"/>
  <c r="M528730" i="1"/>
  <c r="M528731" i="1"/>
  <c r="M528732" i="1"/>
  <c r="M528733" i="1"/>
  <c r="M528734" i="1"/>
  <c r="M528735" i="1"/>
  <c r="M528736" i="1"/>
  <c r="M528737" i="1"/>
  <c r="M528738" i="1"/>
  <c r="M528739" i="1"/>
  <c r="M528740" i="1"/>
  <c r="M528741" i="1"/>
  <c r="M528742" i="1"/>
  <c r="M528743" i="1"/>
  <c r="M528744" i="1"/>
  <c r="M528745" i="1"/>
  <c r="M528746" i="1"/>
  <c r="M528747" i="1"/>
  <c r="M528748" i="1"/>
  <c r="M528749" i="1"/>
  <c r="M528750" i="1"/>
  <c r="M528751" i="1"/>
  <c r="M528752" i="1"/>
  <c r="M528753" i="1"/>
  <c r="M528754" i="1"/>
  <c r="M528755" i="1"/>
  <c r="M528756" i="1"/>
  <c r="M528757" i="1"/>
  <c r="M528758" i="1"/>
  <c r="M528759" i="1"/>
  <c r="M528760" i="1"/>
  <c r="M528761" i="1"/>
  <c r="M528762" i="1"/>
  <c r="M528763" i="1"/>
  <c r="M528764" i="1"/>
  <c r="M528765" i="1"/>
  <c r="M528766" i="1"/>
  <c r="M528767" i="1"/>
  <c r="M528768" i="1"/>
  <c r="M528769" i="1"/>
  <c r="M528770" i="1"/>
  <c r="M528771" i="1"/>
  <c r="M528772" i="1"/>
  <c r="M528773" i="1"/>
  <c r="M528774" i="1"/>
  <c r="M528775" i="1"/>
  <c r="M528776" i="1"/>
  <c r="M528777" i="1"/>
  <c r="M528778" i="1"/>
  <c r="M528779" i="1"/>
  <c r="M528780" i="1"/>
  <c r="M528781" i="1"/>
  <c r="M528782" i="1"/>
  <c r="M528783" i="1"/>
  <c r="M528784" i="1"/>
  <c r="M528785" i="1"/>
  <c r="M528786" i="1"/>
  <c r="M528787" i="1"/>
  <c r="M528788" i="1"/>
  <c r="M528789" i="1"/>
  <c r="M528790" i="1"/>
  <c r="M528791" i="1"/>
  <c r="M528792" i="1"/>
  <c r="M528793" i="1"/>
  <c r="M528794" i="1"/>
  <c r="M528795" i="1"/>
  <c r="M528796" i="1"/>
  <c r="M528797" i="1"/>
  <c r="M528798" i="1"/>
  <c r="M528799" i="1"/>
  <c r="M528800" i="1"/>
  <c r="M528801" i="1"/>
  <c r="M528802" i="1"/>
  <c r="M528803" i="1"/>
  <c r="M528804" i="1"/>
  <c r="M528805" i="1"/>
  <c r="M528806" i="1"/>
  <c r="M528807" i="1"/>
  <c r="M528808" i="1"/>
  <c r="M528809" i="1"/>
  <c r="M528810" i="1"/>
  <c r="M528811" i="1"/>
  <c r="M528812" i="1"/>
  <c r="M528813" i="1"/>
  <c r="M528814" i="1"/>
  <c r="M528815" i="1"/>
  <c r="M528816" i="1"/>
  <c r="M528817" i="1"/>
  <c r="M528818" i="1"/>
  <c r="M528819" i="1"/>
  <c r="M528820" i="1"/>
  <c r="M528821" i="1"/>
  <c r="M528822" i="1"/>
  <c r="M528823" i="1"/>
  <c r="M528824" i="1"/>
  <c r="M528825" i="1"/>
  <c r="M528826" i="1"/>
  <c r="M528827" i="1"/>
  <c r="M528828" i="1"/>
  <c r="M528829" i="1"/>
  <c r="M528830" i="1"/>
  <c r="M528831" i="1"/>
  <c r="M528832" i="1"/>
  <c r="M528833" i="1"/>
  <c r="M528834" i="1"/>
  <c r="M528835" i="1"/>
  <c r="M528836" i="1"/>
  <c r="M528837" i="1"/>
  <c r="M528838" i="1"/>
  <c r="M528839" i="1"/>
  <c r="M528840" i="1"/>
  <c r="M528841" i="1"/>
  <c r="M528842" i="1"/>
  <c r="M528843" i="1"/>
  <c r="M528844" i="1"/>
  <c r="M528845" i="1"/>
  <c r="M528846" i="1"/>
  <c r="M528847" i="1"/>
  <c r="M528848" i="1"/>
  <c r="M528849" i="1"/>
  <c r="M528850" i="1"/>
  <c r="M528851" i="1"/>
  <c r="M528852" i="1"/>
  <c r="M528853" i="1"/>
  <c r="M528854" i="1"/>
  <c r="M528855" i="1"/>
  <c r="M528856" i="1"/>
  <c r="M528857" i="1"/>
  <c r="M528858" i="1"/>
  <c r="M528859" i="1"/>
  <c r="M528860" i="1"/>
  <c r="M528861" i="1"/>
  <c r="M528862" i="1"/>
  <c r="M528863" i="1"/>
  <c r="M528864" i="1"/>
  <c r="M528865" i="1"/>
  <c r="M528866" i="1"/>
  <c r="M528867" i="1"/>
  <c r="M528868" i="1"/>
  <c r="M528869" i="1"/>
  <c r="M528870" i="1"/>
  <c r="M528871" i="1"/>
  <c r="M528872" i="1"/>
  <c r="M528873" i="1"/>
  <c r="M528874" i="1"/>
  <c r="M528875" i="1"/>
  <c r="M528876" i="1"/>
  <c r="M528877" i="1"/>
  <c r="M528878" i="1"/>
  <c r="M528879" i="1"/>
  <c r="M528880" i="1"/>
  <c r="M528881" i="1"/>
  <c r="M528882" i="1"/>
  <c r="M528883" i="1"/>
  <c r="M528884" i="1"/>
  <c r="M528885" i="1"/>
  <c r="M528886" i="1"/>
  <c r="M528887" i="1"/>
  <c r="M528888" i="1"/>
  <c r="M528889" i="1"/>
  <c r="M528890" i="1"/>
  <c r="M528891" i="1"/>
  <c r="M528892" i="1"/>
  <c r="M528893" i="1"/>
  <c r="M528894" i="1"/>
  <c r="M528895" i="1"/>
  <c r="M528896" i="1"/>
  <c r="M528897" i="1"/>
  <c r="M528898" i="1"/>
  <c r="M528899" i="1"/>
  <c r="M528900" i="1"/>
  <c r="M528901" i="1"/>
  <c r="M528902" i="1"/>
  <c r="M528903" i="1"/>
  <c r="M528904" i="1"/>
  <c r="M528905" i="1"/>
  <c r="M528906" i="1"/>
  <c r="M528907" i="1"/>
  <c r="M528908" i="1"/>
  <c r="M528909" i="1"/>
  <c r="M528910" i="1"/>
  <c r="M528911" i="1"/>
  <c r="M528912" i="1"/>
  <c r="M528913" i="1"/>
  <c r="M528914" i="1"/>
  <c r="M528915" i="1"/>
  <c r="M528916" i="1"/>
  <c r="M528917" i="1"/>
  <c r="M528918" i="1"/>
  <c r="M528919" i="1"/>
  <c r="M528920" i="1"/>
  <c r="M528921" i="1"/>
  <c r="M528922" i="1"/>
  <c r="M528923" i="1"/>
  <c r="M528924" i="1"/>
  <c r="M528925" i="1"/>
  <c r="M528926" i="1"/>
  <c r="M528927" i="1"/>
  <c r="M528928" i="1"/>
  <c r="M528929" i="1"/>
  <c r="M528930" i="1"/>
  <c r="M528931" i="1"/>
  <c r="M528932" i="1"/>
  <c r="M528933" i="1"/>
  <c r="M528934" i="1"/>
  <c r="M528935" i="1"/>
  <c r="M528936" i="1"/>
  <c r="M528937" i="1"/>
  <c r="M528938" i="1"/>
  <c r="M528939" i="1"/>
  <c r="M528940" i="1"/>
  <c r="M528941" i="1"/>
  <c r="M528942" i="1"/>
  <c r="M528943" i="1"/>
  <c r="M528944" i="1"/>
  <c r="M528945" i="1"/>
  <c r="M528946" i="1"/>
  <c r="M528947" i="1"/>
  <c r="M528948" i="1"/>
  <c r="M528949" i="1"/>
  <c r="M528950" i="1"/>
  <c r="M528951" i="1"/>
  <c r="M528952" i="1"/>
  <c r="M528953" i="1"/>
  <c r="M528954" i="1"/>
  <c r="M528955" i="1"/>
  <c r="M528956" i="1"/>
  <c r="M528957" i="1"/>
  <c r="M528958" i="1"/>
  <c r="M528959" i="1"/>
  <c r="M528960" i="1"/>
  <c r="M528961" i="1"/>
  <c r="M528962" i="1"/>
  <c r="M528963" i="1"/>
  <c r="M528964" i="1"/>
  <c r="M528965" i="1"/>
  <c r="M528966" i="1"/>
  <c r="M528967" i="1"/>
  <c r="M528968" i="1"/>
  <c r="M528969" i="1"/>
  <c r="M528970" i="1"/>
  <c r="M528971" i="1"/>
  <c r="M528972" i="1"/>
  <c r="M528973" i="1"/>
  <c r="M528974" i="1"/>
  <c r="M528975" i="1"/>
  <c r="M528976" i="1"/>
  <c r="M528977" i="1"/>
  <c r="M528978" i="1"/>
  <c r="M528979" i="1"/>
  <c r="M528980" i="1"/>
  <c r="M528981" i="1"/>
  <c r="M528982" i="1"/>
  <c r="M528983" i="1"/>
  <c r="M528984" i="1"/>
  <c r="M528985" i="1"/>
  <c r="M528986" i="1"/>
  <c r="M528987" i="1"/>
  <c r="M528988" i="1"/>
  <c r="M528989" i="1"/>
  <c r="M528990" i="1"/>
  <c r="M528991" i="1"/>
  <c r="M528992" i="1"/>
  <c r="M528993" i="1"/>
  <c r="M528994" i="1"/>
  <c r="M528995" i="1"/>
  <c r="M528996" i="1"/>
  <c r="M528997" i="1"/>
  <c r="M528998" i="1"/>
  <c r="M528999" i="1"/>
  <c r="M529000" i="1"/>
  <c r="M529001" i="1"/>
  <c r="M529002" i="1"/>
  <c r="M529003" i="1"/>
  <c r="M529004" i="1"/>
  <c r="M529005" i="1"/>
  <c r="M529006" i="1"/>
  <c r="M529007" i="1"/>
  <c r="M529008" i="1"/>
  <c r="M529009" i="1"/>
  <c r="M529010" i="1"/>
  <c r="M529011" i="1"/>
  <c r="M529012" i="1"/>
  <c r="M529013" i="1"/>
  <c r="M529014" i="1"/>
  <c r="M529015" i="1"/>
  <c r="M529016" i="1"/>
  <c r="M529017" i="1"/>
  <c r="M529018" i="1"/>
  <c r="M529019" i="1"/>
  <c r="M529020" i="1"/>
  <c r="M529021" i="1"/>
  <c r="M529022" i="1"/>
  <c r="M529023" i="1"/>
  <c r="M529024" i="1"/>
  <c r="M529025" i="1"/>
  <c r="M529026" i="1"/>
  <c r="M529027" i="1"/>
  <c r="M529028" i="1"/>
  <c r="M529029" i="1"/>
  <c r="M529030" i="1"/>
  <c r="M529031" i="1"/>
  <c r="M529032" i="1"/>
  <c r="M529033" i="1"/>
  <c r="M529034" i="1"/>
  <c r="M529035" i="1"/>
  <c r="M529036" i="1"/>
  <c r="M529037" i="1"/>
  <c r="M529038" i="1"/>
  <c r="M529039" i="1"/>
  <c r="M529040" i="1"/>
  <c r="M529041" i="1"/>
  <c r="M529042" i="1"/>
  <c r="M529043" i="1"/>
  <c r="M529044" i="1"/>
  <c r="M529045" i="1"/>
  <c r="M529046" i="1"/>
  <c r="M529047" i="1"/>
  <c r="M529048" i="1"/>
  <c r="M529049" i="1"/>
  <c r="M529050" i="1"/>
  <c r="M529051" i="1"/>
  <c r="M529052" i="1"/>
  <c r="M529053" i="1"/>
  <c r="M529054" i="1"/>
  <c r="M529055" i="1"/>
  <c r="M529056" i="1"/>
  <c r="M529057" i="1"/>
  <c r="M529058" i="1"/>
  <c r="M529059" i="1"/>
  <c r="M529060" i="1"/>
  <c r="M529061" i="1"/>
  <c r="M529062" i="1"/>
  <c r="M529063" i="1"/>
  <c r="M529064" i="1"/>
  <c r="M529065" i="1"/>
  <c r="M529066" i="1"/>
  <c r="M529067" i="1"/>
  <c r="M529068" i="1"/>
  <c r="M529069" i="1"/>
  <c r="M529070" i="1"/>
  <c r="M529071" i="1"/>
  <c r="M529072" i="1"/>
  <c r="M529073" i="1"/>
  <c r="M529074" i="1"/>
  <c r="M529075" i="1"/>
  <c r="M529076" i="1"/>
  <c r="M529077" i="1"/>
  <c r="M529078" i="1"/>
  <c r="M529079" i="1"/>
  <c r="M529080" i="1"/>
  <c r="M529081" i="1"/>
  <c r="M529082" i="1"/>
  <c r="M529083" i="1"/>
  <c r="M529084" i="1"/>
  <c r="M529085" i="1"/>
  <c r="M529086" i="1"/>
  <c r="M529087" i="1"/>
  <c r="M529088" i="1"/>
  <c r="M529089" i="1"/>
  <c r="M529090" i="1"/>
  <c r="M529091" i="1"/>
  <c r="M529092" i="1"/>
  <c r="M529093" i="1"/>
  <c r="M529094" i="1"/>
  <c r="M529095" i="1"/>
  <c r="M529096" i="1"/>
  <c r="M529097" i="1"/>
  <c r="M529098" i="1"/>
  <c r="M529099" i="1"/>
  <c r="M529100" i="1"/>
  <c r="M529101" i="1"/>
  <c r="M529102" i="1"/>
  <c r="M529103" i="1"/>
  <c r="M529104" i="1"/>
  <c r="M529105" i="1"/>
  <c r="M529106" i="1"/>
  <c r="M529107" i="1"/>
  <c r="M529108" i="1"/>
  <c r="M529109" i="1"/>
  <c r="M529110" i="1"/>
  <c r="M529111" i="1"/>
  <c r="M529112" i="1"/>
  <c r="M529113" i="1"/>
  <c r="M529114" i="1"/>
  <c r="M529115" i="1"/>
  <c r="M529116" i="1"/>
  <c r="M529117" i="1"/>
  <c r="M529118" i="1"/>
  <c r="M529119" i="1"/>
  <c r="M529120" i="1"/>
  <c r="M529121" i="1"/>
  <c r="M529122" i="1"/>
  <c r="M529123" i="1"/>
  <c r="M529124" i="1"/>
  <c r="M529125" i="1"/>
  <c r="M529126" i="1"/>
  <c r="M529127" i="1"/>
  <c r="M529128" i="1"/>
  <c r="M529129" i="1"/>
  <c r="M529130" i="1"/>
  <c r="M529131" i="1"/>
  <c r="M529132" i="1"/>
  <c r="M529133" i="1"/>
  <c r="M529134" i="1"/>
  <c r="M529135" i="1"/>
  <c r="M529136" i="1"/>
  <c r="M529137" i="1"/>
  <c r="M529138" i="1"/>
  <c r="M529139" i="1"/>
  <c r="M529140" i="1"/>
  <c r="M529141" i="1"/>
  <c r="M529142" i="1"/>
  <c r="M529143" i="1"/>
  <c r="M529144" i="1"/>
  <c r="M529145" i="1"/>
  <c r="M529146" i="1"/>
  <c r="M529147" i="1"/>
  <c r="M529148" i="1"/>
  <c r="M529149" i="1"/>
  <c r="M529150" i="1"/>
  <c r="M529151" i="1"/>
  <c r="M529152" i="1"/>
  <c r="M529153" i="1"/>
  <c r="M529154" i="1"/>
  <c r="M529155" i="1"/>
  <c r="M529156" i="1"/>
  <c r="M529157" i="1"/>
  <c r="M529158" i="1"/>
  <c r="M529159" i="1"/>
  <c r="M529160" i="1"/>
  <c r="M529161" i="1"/>
  <c r="M529162" i="1"/>
  <c r="M529163" i="1"/>
  <c r="M529164" i="1"/>
  <c r="M529165" i="1"/>
  <c r="M529166" i="1"/>
  <c r="M529167" i="1"/>
  <c r="M529168" i="1"/>
  <c r="M529169" i="1"/>
  <c r="M529170" i="1"/>
  <c r="M529171" i="1"/>
  <c r="M529172" i="1"/>
  <c r="M529173" i="1"/>
  <c r="M529174" i="1"/>
  <c r="M529175" i="1"/>
  <c r="M529176" i="1"/>
  <c r="M529177" i="1"/>
  <c r="M529178" i="1"/>
  <c r="M529179" i="1"/>
  <c r="M529180" i="1"/>
  <c r="M529181" i="1"/>
  <c r="M529182" i="1"/>
  <c r="M529183" i="1"/>
  <c r="M529184" i="1"/>
  <c r="M529185" i="1"/>
  <c r="M529186" i="1"/>
  <c r="M529187" i="1"/>
  <c r="M529188" i="1"/>
  <c r="M529189" i="1"/>
  <c r="M529190" i="1"/>
  <c r="M529191" i="1"/>
  <c r="M529192" i="1"/>
  <c r="M529193" i="1"/>
  <c r="M529194" i="1"/>
  <c r="M529195" i="1"/>
  <c r="M529196" i="1"/>
  <c r="M529197" i="1"/>
  <c r="M529198" i="1"/>
  <c r="M529199" i="1"/>
  <c r="M529200" i="1"/>
  <c r="M529201" i="1"/>
  <c r="M529202" i="1"/>
  <c r="M529203" i="1"/>
  <c r="M529204" i="1"/>
  <c r="M529205" i="1"/>
  <c r="M529206" i="1"/>
  <c r="M529207" i="1"/>
  <c r="M529208" i="1"/>
  <c r="M529209" i="1"/>
  <c r="M529210" i="1"/>
  <c r="M529211" i="1"/>
  <c r="M529212" i="1"/>
  <c r="M529213" i="1"/>
  <c r="M529214" i="1"/>
  <c r="M529215" i="1"/>
  <c r="M529216" i="1"/>
  <c r="M529217" i="1"/>
  <c r="M529218" i="1"/>
  <c r="M529219" i="1"/>
  <c r="M529220" i="1"/>
  <c r="M529221" i="1"/>
  <c r="M529222" i="1"/>
  <c r="M529223" i="1"/>
  <c r="M529224" i="1"/>
  <c r="M529225" i="1"/>
  <c r="M529226" i="1"/>
  <c r="M529227" i="1"/>
  <c r="M529228" i="1"/>
  <c r="M529229" i="1"/>
  <c r="M529230" i="1"/>
  <c r="M529231" i="1"/>
  <c r="M529232" i="1"/>
  <c r="M529233" i="1"/>
  <c r="M529234" i="1"/>
  <c r="M529235" i="1"/>
  <c r="M529236" i="1"/>
  <c r="M529237" i="1"/>
  <c r="M529238" i="1"/>
  <c r="M529239" i="1"/>
  <c r="M529240" i="1"/>
  <c r="M529241" i="1"/>
  <c r="M529242" i="1"/>
  <c r="M529243" i="1"/>
  <c r="M529244" i="1"/>
  <c r="M529245" i="1"/>
  <c r="M529246" i="1"/>
  <c r="M529247" i="1"/>
  <c r="M529248" i="1"/>
  <c r="M529249" i="1"/>
  <c r="M529250" i="1"/>
  <c r="M529251" i="1"/>
  <c r="M529252" i="1"/>
  <c r="M529253" i="1"/>
  <c r="M529254" i="1"/>
  <c r="M529255" i="1"/>
  <c r="M529256" i="1"/>
  <c r="M529257" i="1"/>
  <c r="M529258" i="1"/>
  <c r="M529259" i="1"/>
  <c r="M529260" i="1"/>
  <c r="M529261" i="1"/>
  <c r="M529262" i="1"/>
  <c r="M529263" i="1"/>
  <c r="M529264" i="1"/>
  <c r="M529265" i="1"/>
  <c r="M529266" i="1"/>
  <c r="M529267" i="1"/>
  <c r="M529268" i="1"/>
  <c r="M529269" i="1"/>
  <c r="M529270" i="1"/>
  <c r="M529271" i="1"/>
  <c r="M529272" i="1"/>
  <c r="M529273" i="1"/>
  <c r="M529274" i="1"/>
  <c r="M529275" i="1"/>
  <c r="M529276" i="1"/>
  <c r="M529277" i="1"/>
  <c r="M529278" i="1"/>
  <c r="M529279" i="1"/>
  <c r="M529280" i="1"/>
  <c r="M529281" i="1"/>
  <c r="M529282" i="1"/>
  <c r="M529283" i="1"/>
  <c r="M529284" i="1"/>
  <c r="M529285" i="1"/>
  <c r="M529286" i="1"/>
  <c r="M529287" i="1"/>
  <c r="M529288" i="1"/>
  <c r="M529289" i="1"/>
  <c r="M529290" i="1"/>
  <c r="M529291" i="1"/>
  <c r="M529292" i="1"/>
  <c r="M529293" i="1"/>
  <c r="M529294" i="1"/>
  <c r="M529295" i="1"/>
  <c r="M529296" i="1"/>
  <c r="M529297" i="1"/>
  <c r="M529298" i="1"/>
  <c r="M529299" i="1"/>
  <c r="M529300" i="1"/>
  <c r="M529301" i="1"/>
  <c r="M529302" i="1"/>
  <c r="M529303" i="1"/>
  <c r="M529304" i="1"/>
  <c r="M529305" i="1"/>
  <c r="M529306" i="1"/>
  <c r="M529307" i="1"/>
  <c r="M529308" i="1"/>
  <c r="M529309" i="1"/>
  <c r="M529310" i="1"/>
  <c r="M529311" i="1"/>
  <c r="M529312" i="1"/>
  <c r="M529313" i="1"/>
  <c r="M529314" i="1"/>
  <c r="M529315" i="1"/>
  <c r="M529316" i="1"/>
  <c r="M529317" i="1"/>
  <c r="M529318" i="1"/>
  <c r="M529319" i="1"/>
  <c r="M529320" i="1"/>
  <c r="M529321" i="1"/>
  <c r="M529322" i="1"/>
  <c r="M529323" i="1"/>
  <c r="M529324" i="1"/>
  <c r="M529325" i="1"/>
  <c r="M529326" i="1"/>
  <c r="M529327" i="1"/>
  <c r="M529328" i="1"/>
  <c r="M529329" i="1"/>
  <c r="M529330" i="1"/>
  <c r="M529331" i="1"/>
  <c r="M529332" i="1"/>
  <c r="M529333" i="1"/>
  <c r="M529334" i="1"/>
  <c r="M529335" i="1"/>
  <c r="M529336" i="1"/>
  <c r="M529337" i="1"/>
  <c r="M529338" i="1"/>
  <c r="M529339" i="1"/>
  <c r="M529340" i="1"/>
  <c r="M529341" i="1"/>
  <c r="M529342" i="1"/>
  <c r="M529343" i="1"/>
  <c r="M529344" i="1"/>
  <c r="M529345" i="1"/>
  <c r="M529346" i="1"/>
  <c r="M529347" i="1"/>
  <c r="M529348" i="1"/>
  <c r="M529349" i="1"/>
  <c r="M529350" i="1"/>
  <c r="M529351" i="1"/>
  <c r="M529352" i="1"/>
  <c r="M529353" i="1"/>
  <c r="M529354" i="1"/>
  <c r="M529355" i="1"/>
  <c r="M529356" i="1"/>
  <c r="M529357" i="1"/>
  <c r="M529358" i="1"/>
  <c r="M529359" i="1"/>
  <c r="M529360" i="1"/>
  <c r="M529361" i="1"/>
  <c r="M529362" i="1"/>
  <c r="M529363" i="1"/>
  <c r="M529364" i="1"/>
  <c r="M529365" i="1"/>
  <c r="M529366" i="1"/>
  <c r="M529367" i="1"/>
  <c r="M529368" i="1"/>
  <c r="M529369" i="1"/>
  <c r="M529370" i="1"/>
  <c r="M529371" i="1"/>
  <c r="M529372" i="1"/>
  <c r="M529373" i="1"/>
  <c r="M529374" i="1"/>
  <c r="M529375" i="1"/>
  <c r="M529376" i="1"/>
  <c r="M529377" i="1"/>
  <c r="M529378" i="1"/>
  <c r="M529379" i="1"/>
  <c r="M529380" i="1"/>
  <c r="M529381" i="1"/>
  <c r="M529382" i="1"/>
  <c r="M529383" i="1"/>
  <c r="M529384" i="1"/>
  <c r="M529385" i="1"/>
  <c r="M529386" i="1"/>
  <c r="M529387" i="1"/>
  <c r="M529388" i="1"/>
  <c r="M529389" i="1"/>
  <c r="M529390" i="1"/>
  <c r="M529391" i="1"/>
  <c r="M529392" i="1"/>
  <c r="M529393" i="1"/>
  <c r="M529394" i="1"/>
  <c r="M529395" i="1"/>
  <c r="M529396" i="1"/>
  <c r="M529397" i="1"/>
  <c r="M529398" i="1"/>
  <c r="M529399" i="1"/>
  <c r="M529400" i="1"/>
  <c r="M529401" i="1"/>
  <c r="M529402" i="1"/>
  <c r="M529403" i="1"/>
  <c r="M529404" i="1"/>
  <c r="M529405" i="1"/>
  <c r="M529406" i="1"/>
  <c r="M529407" i="1"/>
  <c r="M529408" i="1"/>
  <c r="M529409" i="1"/>
  <c r="M529410" i="1"/>
  <c r="M529411" i="1"/>
  <c r="M529412" i="1"/>
  <c r="M529413" i="1"/>
  <c r="M529414" i="1"/>
  <c r="M529415" i="1"/>
  <c r="M529416" i="1"/>
  <c r="M529417" i="1"/>
  <c r="M529418" i="1"/>
  <c r="M529419" i="1"/>
  <c r="M529420" i="1"/>
  <c r="M529421" i="1"/>
  <c r="M529422" i="1"/>
  <c r="M529423" i="1"/>
  <c r="M529424" i="1"/>
  <c r="M529425" i="1"/>
  <c r="M529426" i="1"/>
  <c r="M529427" i="1"/>
  <c r="M529428" i="1"/>
  <c r="M529429" i="1"/>
  <c r="M529430" i="1"/>
  <c r="M529431" i="1"/>
  <c r="M529432" i="1"/>
  <c r="M529433" i="1"/>
  <c r="M529434" i="1"/>
  <c r="M529435" i="1"/>
  <c r="M529436" i="1"/>
  <c r="M529437" i="1"/>
  <c r="M529438" i="1"/>
  <c r="M529439" i="1"/>
  <c r="M529440" i="1"/>
  <c r="M529441" i="1"/>
  <c r="M529442" i="1"/>
  <c r="M529443" i="1"/>
  <c r="M529444" i="1"/>
  <c r="M529445" i="1"/>
  <c r="M529446" i="1"/>
  <c r="M529447" i="1"/>
  <c r="M529448" i="1"/>
  <c r="M529449" i="1"/>
  <c r="M529450" i="1"/>
  <c r="M529451" i="1"/>
  <c r="M529452" i="1"/>
  <c r="M529453" i="1"/>
  <c r="M529454" i="1"/>
  <c r="M529455" i="1"/>
  <c r="M529456" i="1"/>
  <c r="M529457" i="1"/>
  <c r="M529458" i="1"/>
  <c r="M529459" i="1"/>
  <c r="M529460" i="1"/>
  <c r="M529461" i="1"/>
  <c r="M529462" i="1"/>
  <c r="M529463" i="1"/>
  <c r="M529464" i="1"/>
  <c r="M529465" i="1"/>
  <c r="M529466" i="1"/>
  <c r="M529467" i="1"/>
  <c r="M529468" i="1"/>
  <c r="M529469" i="1"/>
  <c r="M529470" i="1"/>
  <c r="M529471" i="1"/>
  <c r="M529472" i="1"/>
  <c r="M529473" i="1"/>
  <c r="M529474" i="1"/>
  <c r="M529475" i="1"/>
  <c r="M529476" i="1"/>
  <c r="M529477" i="1"/>
  <c r="M529478" i="1"/>
  <c r="M529479" i="1"/>
  <c r="M529480" i="1"/>
  <c r="M529481" i="1"/>
  <c r="M529482" i="1"/>
  <c r="M529483" i="1"/>
  <c r="M529484" i="1"/>
  <c r="M529485" i="1"/>
  <c r="M529486" i="1"/>
  <c r="M529487" i="1"/>
  <c r="M529488" i="1"/>
  <c r="M529489" i="1"/>
  <c r="M529490" i="1"/>
  <c r="M529491" i="1"/>
  <c r="M529492" i="1"/>
  <c r="M529493" i="1"/>
  <c r="M529494" i="1"/>
  <c r="M529495" i="1"/>
  <c r="M529496" i="1"/>
  <c r="M529497" i="1"/>
  <c r="M529498" i="1"/>
  <c r="M529499" i="1"/>
  <c r="M529500" i="1"/>
  <c r="M529501" i="1"/>
  <c r="M529502" i="1"/>
  <c r="M529503" i="1"/>
  <c r="M529504" i="1"/>
  <c r="M529505" i="1"/>
  <c r="M529506" i="1"/>
  <c r="M529507" i="1"/>
  <c r="M529508" i="1"/>
  <c r="M529509" i="1"/>
  <c r="M529510" i="1"/>
  <c r="M529511" i="1"/>
  <c r="M529512" i="1"/>
  <c r="M529513" i="1"/>
  <c r="M529514" i="1"/>
  <c r="M529515" i="1"/>
  <c r="M529516" i="1"/>
  <c r="M529517" i="1"/>
  <c r="M529518" i="1"/>
  <c r="M529519" i="1"/>
  <c r="M529520" i="1"/>
  <c r="M529521" i="1"/>
  <c r="M529522" i="1"/>
  <c r="M529523" i="1"/>
  <c r="M529524" i="1"/>
  <c r="M529525" i="1"/>
  <c r="M529526" i="1"/>
  <c r="M529527" i="1"/>
  <c r="M529528" i="1"/>
  <c r="M529529" i="1"/>
  <c r="M529530" i="1"/>
  <c r="M529531" i="1"/>
  <c r="M529532" i="1"/>
  <c r="M529533" i="1"/>
  <c r="M529534" i="1"/>
  <c r="M529535" i="1"/>
  <c r="M529536" i="1"/>
  <c r="M529537" i="1"/>
  <c r="M529538" i="1"/>
  <c r="M529539" i="1"/>
  <c r="M529540" i="1"/>
  <c r="M529541" i="1"/>
  <c r="M529542" i="1"/>
  <c r="M529543" i="1"/>
  <c r="M529544" i="1"/>
  <c r="M529545" i="1"/>
  <c r="M529546" i="1"/>
  <c r="M529547" i="1"/>
  <c r="M529548" i="1"/>
  <c r="M529549" i="1"/>
  <c r="M529550" i="1"/>
  <c r="M529551" i="1"/>
  <c r="M529552" i="1"/>
  <c r="M529553" i="1"/>
  <c r="M529554" i="1"/>
  <c r="M529555" i="1"/>
  <c r="M529556" i="1"/>
  <c r="M529557" i="1"/>
  <c r="M529558" i="1"/>
  <c r="M529559" i="1"/>
  <c r="M529560" i="1"/>
  <c r="M529561" i="1"/>
  <c r="M529562" i="1"/>
  <c r="M529563" i="1"/>
  <c r="M529564" i="1"/>
  <c r="M529565" i="1"/>
  <c r="M529566" i="1"/>
  <c r="M529567" i="1"/>
  <c r="M529568" i="1"/>
  <c r="M529569" i="1"/>
  <c r="M529570" i="1"/>
  <c r="M529571" i="1"/>
  <c r="M529572" i="1"/>
  <c r="M529573" i="1"/>
  <c r="M529574" i="1"/>
  <c r="M529575" i="1"/>
  <c r="M529576" i="1"/>
  <c r="M529577" i="1"/>
  <c r="M529578" i="1"/>
  <c r="M529579" i="1"/>
  <c r="M529580" i="1"/>
  <c r="M529581" i="1"/>
  <c r="M529582" i="1"/>
  <c r="M529583" i="1"/>
  <c r="M529584" i="1"/>
  <c r="M529585" i="1"/>
  <c r="M529586" i="1"/>
  <c r="M529587" i="1"/>
  <c r="M529588" i="1"/>
  <c r="M529589" i="1"/>
  <c r="M529590" i="1"/>
  <c r="M529591" i="1"/>
  <c r="M529592" i="1"/>
  <c r="M529593" i="1"/>
  <c r="M529594" i="1"/>
  <c r="M529595" i="1"/>
  <c r="M529596" i="1"/>
  <c r="M529597" i="1"/>
  <c r="M529598" i="1"/>
  <c r="M529599" i="1"/>
  <c r="M529600" i="1"/>
  <c r="M529601" i="1"/>
  <c r="M529602" i="1"/>
  <c r="M529603" i="1"/>
  <c r="M529604" i="1"/>
  <c r="M529605" i="1"/>
  <c r="M529606" i="1"/>
  <c r="M529607" i="1"/>
  <c r="M529608" i="1"/>
  <c r="M529609" i="1"/>
  <c r="M529610" i="1"/>
  <c r="M529611" i="1"/>
  <c r="M529612" i="1"/>
  <c r="M529613" i="1"/>
  <c r="M529614" i="1"/>
  <c r="M529615" i="1"/>
  <c r="M529616" i="1"/>
  <c r="M529617" i="1"/>
  <c r="M529618" i="1"/>
  <c r="M529619" i="1"/>
  <c r="M529620" i="1"/>
  <c r="M529621" i="1"/>
  <c r="M529622" i="1"/>
  <c r="M529623" i="1"/>
  <c r="M529624" i="1"/>
  <c r="M529625" i="1"/>
  <c r="M529626" i="1"/>
  <c r="M529627" i="1"/>
  <c r="M529628" i="1"/>
  <c r="M529629" i="1"/>
  <c r="M529630" i="1"/>
  <c r="M529631" i="1"/>
  <c r="M529632" i="1"/>
  <c r="M529633" i="1"/>
  <c r="M529634" i="1"/>
  <c r="M529635" i="1"/>
  <c r="M529636" i="1"/>
  <c r="M529637" i="1"/>
  <c r="M529638" i="1"/>
  <c r="M529639" i="1"/>
  <c r="M529640" i="1"/>
  <c r="M529641" i="1"/>
  <c r="M529642" i="1"/>
  <c r="M529643" i="1"/>
  <c r="M529644" i="1"/>
  <c r="M529645" i="1"/>
  <c r="M529646" i="1"/>
  <c r="M529647" i="1"/>
  <c r="M529648" i="1"/>
  <c r="M529649" i="1"/>
  <c r="M529650" i="1"/>
  <c r="M529651" i="1"/>
  <c r="M529652" i="1"/>
  <c r="M529653" i="1"/>
  <c r="M529654" i="1"/>
  <c r="M529655" i="1"/>
  <c r="M529656" i="1"/>
  <c r="M529657" i="1"/>
  <c r="M529658" i="1"/>
  <c r="M529659" i="1"/>
  <c r="M529660" i="1"/>
  <c r="M529661" i="1"/>
  <c r="M529662" i="1"/>
  <c r="M529663" i="1"/>
  <c r="M529664" i="1"/>
  <c r="M529665" i="1"/>
  <c r="M529666" i="1"/>
  <c r="M529667" i="1"/>
  <c r="M529668" i="1"/>
  <c r="M529669" i="1"/>
  <c r="M529670" i="1"/>
  <c r="M529671" i="1"/>
  <c r="M529672" i="1"/>
  <c r="M529673" i="1"/>
  <c r="M529674" i="1"/>
  <c r="M529675" i="1"/>
  <c r="M529676" i="1"/>
  <c r="M529677" i="1"/>
  <c r="M529678" i="1"/>
  <c r="M529679" i="1"/>
  <c r="M529680" i="1"/>
  <c r="M529681" i="1"/>
  <c r="M529682" i="1"/>
  <c r="M529683" i="1"/>
  <c r="M529684" i="1"/>
  <c r="M529685" i="1"/>
  <c r="M529686" i="1"/>
  <c r="M529687" i="1"/>
  <c r="M529688" i="1"/>
  <c r="M529689" i="1"/>
  <c r="M529690" i="1"/>
  <c r="M529691" i="1"/>
  <c r="M529692" i="1"/>
  <c r="M529693" i="1"/>
  <c r="M529694" i="1"/>
  <c r="M529695" i="1"/>
  <c r="M529696" i="1"/>
  <c r="M529697" i="1"/>
  <c r="M529698" i="1"/>
  <c r="M529699" i="1"/>
  <c r="M529700" i="1"/>
  <c r="M529701" i="1"/>
  <c r="M529702" i="1"/>
  <c r="M529703" i="1"/>
  <c r="M529704" i="1"/>
  <c r="M529705" i="1"/>
  <c r="M529706" i="1"/>
  <c r="M529707" i="1"/>
  <c r="M529708" i="1"/>
  <c r="M529709" i="1"/>
  <c r="M529710" i="1"/>
  <c r="M529711" i="1"/>
  <c r="M529712" i="1"/>
  <c r="M529713" i="1"/>
  <c r="M529714" i="1"/>
  <c r="M529715" i="1"/>
  <c r="M529716" i="1"/>
  <c r="M529717" i="1"/>
  <c r="M529718" i="1"/>
  <c r="M529719" i="1"/>
  <c r="M529720" i="1"/>
  <c r="M529721" i="1"/>
  <c r="M529722" i="1"/>
  <c r="M529723" i="1"/>
  <c r="M529724" i="1"/>
  <c r="M529725" i="1"/>
  <c r="M529726" i="1"/>
  <c r="M529727" i="1"/>
  <c r="M529728" i="1"/>
  <c r="M529729" i="1"/>
  <c r="M529730" i="1"/>
  <c r="M529731" i="1"/>
  <c r="M529732" i="1"/>
  <c r="M529733" i="1"/>
  <c r="M529734" i="1"/>
  <c r="M529735" i="1"/>
  <c r="M529736" i="1"/>
  <c r="M529737" i="1"/>
  <c r="M529738" i="1"/>
  <c r="M529739" i="1"/>
  <c r="M529740" i="1"/>
  <c r="M529741" i="1"/>
  <c r="M529742" i="1"/>
  <c r="M529743" i="1"/>
  <c r="M529744" i="1"/>
  <c r="M529745" i="1"/>
  <c r="M529746" i="1"/>
  <c r="M529747" i="1"/>
  <c r="M529748" i="1"/>
  <c r="M529749" i="1"/>
  <c r="M529750" i="1"/>
  <c r="M529751" i="1"/>
  <c r="M529752" i="1"/>
  <c r="M529753" i="1"/>
  <c r="M529754" i="1"/>
  <c r="M529755" i="1"/>
  <c r="M529756" i="1"/>
  <c r="M529757" i="1"/>
  <c r="M529758" i="1"/>
  <c r="M529759" i="1"/>
  <c r="M529760" i="1"/>
  <c r="M529761" i="1"/>
  <c r="M529762" i="1"/>
  <c r="M529763" i="1"/>
  <c r="M529764" i="1"/>
  <c r="M529765" i="1"/>
  <c r="M529766" i="1"/>
  <c r="M529767" i="1"/>
  <c r="M529768" i="1"/>
  <c r="M529769" i="1"/>
  <c r="M529770" i="1"/>
  <c r="M529771" i="1"/>
  <c r="M529772" i="1"/>
  <c r="M529773" i="1"/>
  <c r="M529774" i="1"/>
  <c r="M529775" i="1"/>
  <c r="M529776" i="1"/>
  <c r="M529777" i="1"/>
  <c r="M529778" i="1"/>
  <c r="M529779" i="1"/>
  <c r="M529780" i="1"/>
  <c r="M529781" i="1"/>
  <c r="M529782" i="1"/>
  <c r="M529783" i="1"/>
  <c r="M529784" i="1"/>
  <c r="M529785" i="1"/>
  <c r="M529786" i="1"/>
  <c r="M529787" i="1"/>
  <c r="M529788" i="1"/>
  <c r="M529789" i="1"/>
  <c r="M529790" i="1"/>
  <c r="M529791" i="1"/>
  <c r="M529792" i="1"/>
  <c r="M529793" i="1"/>
  <c r="M529794" i="1"/>
  <c r="M529795" i="1"/>
  <c r="M529796" i="1"/>
  <c r="M529797" i="1"/>
  <c r="M529798" i="1"/>
  <c r="M529799" i="1"/>
  <c r="M529800" i="1"/>
  <c r="M529801" i="1"/>
  <c r="M529802" i="1"/>
  <c r="M529803" i="1"/>
  <c r="M529804" i="1"/>
  <c r="M529805" i="1"/>
  <c r="M529806" i="1"/>
  <c r="M529807" i="1"/>
  <c r="M529808" i="1"/>
  <c r="M529809" i="1"/>
  <c r="M529810" i="1"/>
  <c r="M529811" i="1"/>
  <c r="M529812" i="1"/>
  <c r="M529813" i="1"/>
  <c r="M529814" i="1"/>
  <c r="M529815" i="1"/>
  <c r="M529816" i="1"/>
  <c r="M529817" i="1"/>
  <c r="M529818" i="1"/>
  <c r="M529819" i="1"/>
  <c r="M529820" i="1"/>
  <c r="M529821" i="1"/>
  <c r="M529822" i="1"/>
  <c r="M529823" i="1"/>
  <c r="M529824" i="1"/>
  <c r="M529825" i="1"/>
  <c r="M529826" i="1"/>
  <c r="M529827" i="1"/>
  <c r="M529828" i="1"/>
  <c r="M529829" i="1"/>
  <c r="M529830" i="1"/>
  <c r="M529831" i="1"/>
  <c r="M529832" i="1"/>
  <c r="M529833" i="1"/>
  <c r="M529834" i="1"/>
  <c r="M529835" i="1"/>
  <c r="M529836" i="1"/>
  <c r="M529837" i="1"/>
  <c r="M529838" i="1"/>
  <c r="M529839" i="1"/>
  <c r="M529840" i="1"/>
  <c r="M529841" i="1"/>
  <c r="M529842" i="1"/>
  <c r="M529843" i="1"/>
  <c r="M529844" i="1"/>
  <c r="M529845" i="1"/>
  <c r="M529846" i="1"/>
  <c r="M529847" i="1"/>
  <c r="M529848" i="1"/>
  <c r="M529849" i="1"/>
  <c r="M529850" i="1"/>
  <c r="M529851" i="1"/>
  <c r="M529852" i="1"/>
  <c r="M529853" i="1"/>
  <c r="M529854" i="1"/>
  <c r="M529855" i="1"/>
  <c r="M529856" i="1"/>
  <c r="M529857" i="1"/>
  <c r="M529858" i="1"/>
  <c r="M529859" i="1"/>
  <c r="M529860" i="1"/>
  <c r="M529861" i="1"/>
  <c r="M529862" i="1"/>
  <c r="M529863" i="1"/>
  <c r="M529864" i="1"/>
  <c r="M529865" i="1"/>
  <c r="M529866" i="1"/>
  <c r="M529867" i="1"/>
  <c r="M529868" i="1"/>
  <c r="M529869" i="1"/>
  <c r="M529870" i="1"/>
  <c r="M529871" i="1"/>
  <c r="M529872" i="1"/>
  <c r="M529873" i="1"/>
  <c r="M529874" i="1"/>
  <c r="M529875" i="1"/>
  <c r="M529876" i="1"/>
  <c r="M529877" i="1"/>
  <c r="M529878" i="1"/>
  <c r="M529879" i="1"/>
  <c r="M529880" i="1"/>
  <c r="M529881" i="1"/>
  <c r="M529882" i="1"/>
  <c r="M529883" i="1"/>
  <c r="M529884" i="1"/>
  <c r="M529885" i="1"/>
  <c r="M529886" i="1"/>
  <c r="M529887" i="1"/>
  <c r="M529888" i="1"/>
  <c r="M529889" i="1"/>
  <c r="M529890" i="1"/>
  <c r="M529891" i="1"/>
  <c r="M529892" i="1"/>
  <c r="M529893" i="1"/>
  <c r="M529894" i="1"/>
  <c r="M529895" i="1"/>
  <c r="M529896" i="1"/>
  <c r="M529897" i="1"/>
  <c r="M529898" i="1"/>
  <c r="M529899" i="1"/>
  <c r="M529900" i="1"/>
  <c r="M529901" i="1"/>
  <c r="M529902" i="1"/>
  <c r="M529903" i="1"/>
  <c r="M529904" i="1"/>
  <c r="M529905" i="1"/>
  <c r="M529906" i="1"/>
  <c r="M529907" i="1"/>
  <c r="M529908" i="1"/>
  <c r="M529909" i="1"/>
  <c r="M529910" i="1"/>
  <c r="M529911" i="1"/>
  <c r="M529912" i="1"/>
  <c r="M529913" i="1"/>
  <c r="M529914" i="1"/>
  <c r="M529915" i="1"/>
  <c r="M529916" i="1"/>
  <c r="M529917" i="1"/>
  <c r="M529918" i="1"/>
  <c r="M529919" i="1"/>
  <c r="M529920" i="1"/>
  <c r="M529921" i="1"/>
  <c r="M529922" i="1"/>
  <c r="M529923" i="1"/>
  <c r="M529924" i="1"/>
  <c r="M529925" i="1"/>
  <c r="M529926" i="1"/>
  <c r="M529927" i="1"/>
  <c r="M529928" i="1"/>
  <c r="M529929" i="1"/>
  <c r="M529930" i="1"/>
  <c r="M529931" i="1"/>
  <c r="M529932" i="1"/>
  <c r="M529933" i="1"/>
  <c r="M529934" i="1"/>
  <c r="M529935" i="1"/>
  <c r="M529936" i="1"/>
  <c r="M529937" i="1"/>
  <c r="M529938" i="1"/>
  <c r="M529939" i="1"/>
  <c r="M529940" i="1"/>
  <c r="M529941" i="1"/>
  <c r="M529942" i="1"/>
  <c r="M529943" i="1"/>
  <c r="M529944" i="1"/>
  <c r="M529945" i="1"/>
  <c r="M529946" i="1"/>
  <c r="M529947" i="1"/>
  <c r="M529948" i="1"/>
  <c r="M529949" i="1"/>
  <c r="M529950" i="1"/>
  <c r="M529951" i="1"/>
  <c r="M529952" i="1"/>
  <c r="M529953" i="1"/>
  <c r="M529954" i="1"/>
  <c r="M529955" i="1"/>
  <c r="M529956" i="1"/>
  <c r="M529957" i="1"/>
  <c r="M529958" i="1"/>
  <c r="M529959" i="1"/>
  <c r="M529960" i="1"/>
  <c r="M529961" i="1"/>
  <c r="M529962" i="1"/>
  <c r="M529963" i="1"/>
  <c r="M529964" i="1"/>
  <c r="M529965" i="1"/>
  <c r="M529966" i="1"/>
  <c r="M529967" i="1"/>
  <c r="M529968" i="1"/>
  <c r="M529969" i="1"/>
  <c r="M529970" i="1"/>
  <c r="M529971" i="1"/>
  <c r="M529972" i="1"/>
  <c r="M529973" i="1"/>
  <c r="M529974" i="1"/>
  <c r="M529975" i="1"/>
  <c r="M529976" i="1"/>
  <c r="M529977" i="1"/>
  <c r="M529978" i="1"/>
  <c r="M529979" i="1"/>
  <c r="M529980" i="1"/>
  <c r="M529981" i="1"/>
  <c r="M529982" i="1"/>
  <c r="M529983" i="1"/>
  <c r="M529984" i="1"/>
  <c r="M529985" i="1"/>
  <c r="M529986" i="1"/>
  <c r="M529987" i="1"/>
  <c r="M529988" i="1"/>
  <c r="M529989" i="1"/>
  <c r="M529990" i="1"/>
  <c r="M529991" i="1"/>
  <c r="M529992" i="1"/>
  <c r="M529993" i="1"/>
  <c r="M529994" i="1"/>
  <c r="M529995" i="1"/>
  <c r="M529996" i="1"/>
  <c r="M529997" i="1"/>
  <c r="M529998" i="1"/>
  <c r="M529999" i="1"/>
  <c r="M530000" i="1"/>
  <c r="M530001" i="1"/>
  <c r="M530002" i="1"/>
  <c r="M530003" i="1"/>
  <c r="M530004" i="1"/>
  <c r="M530005" i="1"/>
  <c r="M530006" i="1"/>
  <c r="M530007" i="1"/>
  <c r="M530008" i="1"/>
  <c r="M530009" i="1"/>
  <c r="M530010" i="1"/>
  <c r="M530011" i="1"/>
  <c r="M530012" i="1"/>
  <c r="M530013" i="1"/>
  <c r="M530014" i="1"/>
  <c r="M530015" i="1"/>
  <c r="M530016" i="1"/>
  <c r="M530017" i="1"/>
  <c r="M530018" i="1"/>
  <c r="M530019" i="1"/>
  <c r="M530020" i="1"/>
  <c r="M530021" i="1"/>
  <c r="M530022" i="1"/>
  <c r="M530023" i="1"/>
  <c r="M530024" i="1"/>
  <c r="M530025" i="1"/>
  <c r="M530026" i="1"/>
  <c r="M530027" i="1"/>
  <c r="M530028" i="1"/>
  <c r="M530029" i="1"/>
  <c r="M530030" i="1"/>
  <c r="M530031" i="1"/>
  <c r="M530032" i="1"/>
  <c r="M530033" i="1"/>
  <c r="M530034" i="1"/>
  <c r="M530035" i="1"/>
  <c r="M530036" i="1"/>
  <c r="M530037" i="1"/>
  <c r="M530038" i="1"/>
  <c r="M530039" i="1"/>
  <c r="M530040" i="1"/>
  <c r="M530041" i="1"/>
  <c r="M530042" i="1"/>
  <c r="M530043" i="1"/>
  <c r="M530044" i="1"/>
  <c r="M530045" i="1"/>
  <c r="M530046" i="1"/>
  <c r="M530047" i="1"/>
  <c r="M530048" i="1"/>
  <c r="M530049" i="1"/>
  <c r="M530050" i="1"/>
  <c r="M530051" i="1"/>
  <c r="M530052" i="1"/>
  <c r="M530053" i="1"/>
  <c r="M530054" i="1"/>
  <c r="M530055" i="1"/>
  <c r="M530056" i="1"/>
  <c r="M530057" i="1"/>
  <c r="M530058" i="1"/>
  <c r="M530059" i="1"/>
  <c r="M530060" i="1"/>
  <c r="M530061" i="1"/>
  <c r="M530062" i="1"/>
  <c r="M530063" i="1"/>
  <c r="M530064" i="1"/>
  <c r="M530065" i="1"/>
  <c r="M530066" i="1"/>
  <c r="M530067" i="1"/>
  <c r="M530068" i="1"/>
  <c r="M530069" i="1"/>
  <c r="M530070" i="1"/>
  <c r="M530071" i="1"/>
  <c r="M530072" i="1"/>
  <c r="M530073" i="1"/>
  <c r="M530074" i="1"/>
  <c r="M530075" i="1"/>
  <c r="M530076" i="1"/>
  <c r="M530077" i="1"/>
  <c r="M530078" i="1"/>
  <c r="M530079" i="1"/>
  <c r="M530080" i="1"/>
  <c r="M530081" i="1"/>
  <c r="M530082" i="1"/>
  <c r="M530083" i="1"/>
  <c r="M530084" i="1"/>
  <c r="M530085" i="1"/>
  <c r="M530086" i="1"/>
  <c r="M530087" i="1"/>
  <c r="M530088" i="1"/>
  <c r="M530089" i="1"/>
  <c r="M530090" i="1"/>
  <c r="M530091" i="1"/>
  <c r="M530092" i="1"/>
  <c r="M530093" i="1"/>
  <c r="M530094" i="1"/>
  <c r="M530095" i="1"/>
  <c r="M530096" i="1"/>
  <c r="M530097" i="1"/>
  <c r="M530098" i="1"/>
  <c r="M530099" i="1"/>
  <c r="M530100" i="1"/>
  <c r="M530101" i="1"/>
  <c r="M530102" i="1"/>
  <c r="M530103" i="1"/>
  <c r="M530104" i="1"/>
  <c r="M530105" i="1"/>
  <c r="M530106" i="1"/>
  <c r="M530107" i="1"/>
  <c r="M530108" i="1"/>
  <c r="M530109" i="1"/>
  <c r="M530110" i="1"/>
  <c r="M530111" i="1"/>
  <c r="M530112" i="1"/>
  <c r="M530113" i="1"/>
  <c r="M530114" i="1"/>
  <c r="M530115" i="1"/>
  <c r="M530116" i="1"/>
  <c r="M530117" i="1"/>
  <c r="M530118" i="1"/>
  <c r="M530119" i="1"/>
  <c r="M530120" i="1"/>
  <c r="M530121" i="1"/>
  <c r="M530122" i="1"/>
  <c r="M530123" i="1"/>
  <c r="M530124" i="1"/>
  <c r="M530125" i="1"/>
  <c r="M530126" i="1"/>
  <c r="M530127" i="1"/>
  <c r="M530128" i="1"/>
  <c r="M530129" i="1"/>
  <c r="M530130" i="1"/>
  <c r="M530131" i="1"/>
  <c r="M530132" i="1"/>
  <c r="M530133" i="1"/>
  <c r="M530134" i="1"/>
  <c r="M530135" i="1"/>
  <c r="M530136" i="1"/>
  <c r="M530137" i="1"/>
  <c r="M530138" i="1"/>
  <c r="M530139" i="1"/>
  <c r="M530140" i="1"/>
  <c r="M530141" i="1"/>
  <c r="M530142" i="1"/>
  <c r="M530143" i="1"/>
  <c r="M530144" i="1"/>
  <c r="M530145" i="1"/>
  <c r="M530146" i="1"/>
  <c r="M530147" i="1"/>
  <c r="M530148" i="1"/>
  <c r="M530149" i="1"/>
  <c r="M530150" i="1"/>
  <c r="M530151" i="1"/>
  <c r="M530152" i="1"/>
  <c r="M530153" i="1"/>
  <c r="M530154" i="1"/>
  <c r="M530155" i="1"/>
  <c r="M530156" i="1"/>
  <c r="M530157" i="1"/>
  <c r="M530158" i="1"/>
  <c r="M530159" i="1"/>
  <c r="M530160" i="1"/>
  <c r="M530161" i="1"/>
  <c r="M530162" i="1"/>
  <c r="M530163" i="1"/>
  <c r="M530164" i="1"/>
  <c r="M530165" i="1"/>
  <c r="M530166" i="1"/>
  <c r="M530167" i="1"/>
  <c r="M530168" i="1"/>
  <c r="M530169" i="1"/>
  <c r="M530170" i="1"/>
  <c r="M530171" i="1"/>
  <c r="M530172" i="1"/>
  <c r="M530173" i="1"/>
  <c r="M530174" i="1"/>
  <c r="M530175" i="1"/>
  <c r="M530176" i="1"/>
  <c r="M530177" i="1"/>
  <c r="M530178" i="1"/>
  <c r="M530179" i="1"/>
  <c r="M530180" i="1"/>
  <c r="M530181" i="1"/>
  <c r="M530182" i="1"/>
  <c r="M530183" i="1"/>
  <c r="M530184" i="1"/>
  <c r="M530185" i="1"/>
  <c r="M530186" i="1"/>
  <c r="M530187" i="1"/>
  <c r="M530188" i="1"/>
  <c r="M530189" i="1"/>
  <c r="M530190" i="1"/>
  <c r="M530191" i="1"/>
  <c r="M530192" i="1"/>
  <c r="M530193" i="1"/>
  <c r="M530194" i="1"/>
  <c r="M530195" i="1"/>
  <c r="M530196" i="1"/>
  <c r="M530197" i="1"/>
  <c r="M530198" i="1"/>
  <c r="M530199" i="1"/>
  <c r="M530200" i="1"/>
  <c r="M530201" i="1"/>
  <c r="M530202" i="1"/>
  <c r="M530203" i="1"/>
  <c r="M530204" i="1"/>
  <c r="M530205" i="1"/>
  <c r="M530206" i="1"/>
  <c r="M530207" i="1"/>
  <c r="M530208" i="1"/>
  <c r="M530209" i="1"/>
  <c r="M530210" i="1"/>
  <c r="M530211" i="1"/>
  <c r="M530212" i="1"/>
  <c r="M530213" i="1"/>
  <c r="M530214" i="1"/>
  <c r="M530215" i="1"/>
  <c r="M530216" i="1"/>
  <c r="M530217" i="1"/>
  <c r="M530218" i="1"/>
  <c r="M530219" i="1"/>
  <c r="M530220" i="1"/>
  <c r="M530221" i="1"/>
  <c r="M530222" i="1"/>
  <c r="M530223" i="1"/>
  <c r="M530224" i="1"/>
  <c r="M530225" i="1"/>
  <c r="M530226" i="1"/>
  <c r="M530227" i="1"/>
  <c r="M530228" i="1"/>
  <c r="M530229" i="1"/>
  <c r="M530230" i="1"/>
  <c r="M530231" i="1"/>
  <c r="M530232" i="1"/>
  <c r="M530233" i="1"/>
  <c r="M530234" i="1"/>
  <c r="M530235" i="1"/>
  <c r="M530236" i="1"/>
  <c r="M530237" i="1"/>
  <c r="M530238" i="1"/>
  <c r="M530239" i="1"/>
  <c r="M530240" i="1"/>
  <c r="M530241" i="1"/>
  <c r="M530242" i="1"/>
  <c r="M530243" i="1"/>
  <c r="M530244" i="1"/>
  <c r="M530245" i="1"/>
  <c r="M530246" i="1"/>
  <c r="M530247" i="1"/>
  <c r="M530248" i="1"/>
  <c r="M530249" i="1"/>
  <c r="M530250" i="1"/>
  <c r="M530251" i="1"/>
  <c r="M530252" i="1"/>
  <c r="M530253" i="1"/>
  <c r="M530254" i="1"/>
  <c r="M530255" i="1"/>
  <c r="M530256" i="1"/>
  <c r="M530257" i="1"/>
  <c r="M530258" i="1"/>
  <c r="M530259" i="1"/>
  <c r="M530260" i="1"/>
  <c r="M530261" i="1"/>
  <c r="M530262" i="1"/>
  <c r="M530263" i="1"/>
  <c r="M530264" i="1"/>
  <c r="M530265" i="1"/>
  <c r="M530266" i="1"/>
  <c r="M530267" i="1"/>
  <c r="M530268" i="1"/>
  <c r="M530269" i="1"/>
  <c r="M530270" i="1"/>
  <c r="M530271" i="1"/>
  <c r="M530272" i="1"/>
  <c r="M530273" i="1"/>
  <c r="M530274" i="1"/>
  <c r="M530275" i="1"/>
  <c r="M530276" i="1"/>
  <c r="M530277" i="1"/>
  <c r="M530278" i="1"/>
  <c r="M530279" i="1"/>
  <c r="M530280" i="1"/>
  <c r="M530281" i="1"/>
  <c r="M530282" i="1"/>
  <c r="M530283" i="1"/>
  <c r="M530284" i="1"/>
  <c r="M530285" i="1"/>
  <c r="M530286" i="1"/>
  <c r="M530287" i="1"/>
  <c r="M530288" i="1"/>
  <c r="M530289" i="1"/>
  <c r="M530290" i="1"/>
  <c r="M530291" i="1"/>
  <c r="M530292" i="1"/>
  <c r="M530293" i="1"/>
  <c r="M530294" i="1"/>
  <c r="M530295" i="1"/>
  <c r="M530296" i="1"/>
  <c r="M530297" i="1"/>
  <c r="M530298" i="1"/>
  <c r="M530299" i="1"/>
  <c r="M530300" i="1"/>
  <c r="M530301" i="1"/>
  <c r="M530302" i="1"/>
  <c r="M530303" i="1"/>
  <c r="M530304" i="1"/>
  <c r="M530305" i="1"/>
  <c r="M530306" i="1"/>
  <c r="M530307" i="1"/>
  <c r="M530308" i="1"/>
  <c r="M530309" i="1"/>
  <c r="M530310" i="1"/>
  <c r="M530311" i="1"/>
  <c r="M530312" i="1"/>
  <c r="M530313" i="1"/>
  <c r="M530314" i="1"/>
  <c r="M530315" i="1"/>
  <c r="M530316" i="1"/>
  <c r="M530317" i="1"/>
  <c r="M530318" i="1"/>
  <c r="M530319" i="1"/>
  <c r="M530320" i="1"/>
  <c r="M530321" i="1"/>
  <c r="M530322" i="1"/>
  <c r="M530323" i="1"/>
  <c r="M530324" i="1"/>
  <c r="M530325" i="1"/>
  <c r="M530326" i="1"/>
  <c r="M530327" i="1"/>
  <c r="M530328" i="1"/>
  <c r="M530329" i="1"/>
  <c r="M530330" i="1"/>
  <c r="M530331" i="1"/>
  <c r="M530332" i="1"/>
  <c r="M530333" i="1"/>
  <c r="M530334" i="1"/>
  <c r="M530335" i="1"/>
  <c r="M530336" i="1"/>
  <c r="M530337" i="1"/>
  <c r="M530338" i="1"/>
  <c r="M530339" i="1"/>
  <c r="M530340" i="1"/>
  <c r="M530341" i="1"/>
  <c r="M530342" i="1"/>
  <c r="M530343" i="1"/>
  <c r="M530344" i="1"/>
  <c r="M530345" i="1"/>
  <c r="M530346" i="1"/>
  <c r="M530347" i="1"/>
  <c r="M530348" i="1"/>
  <c r="M530349" i="1"/>
  <c r="M530350" i="1"/>
  <c r="M530351" i="1"/>
  <c r="M530352" i="1"/>
  <c r="M530353" i="1"/>
  <c r="M530354" i="1"/>
  <c r="M530355" i="1"/>
  <c r="M530356" i="1"/>
  <c r="M530357" i="1"/>
  <c r="M530358" i="1"/>
  <c r="M530359" i="1"/>
  <c r="M530360" i="1"/>
  <c r="M530361" i="1"/>
  <c r="M530362" i="1"/>
  <c r="M530363" i="1"/>
  <c r="M530364" i="1"/>
  <c r="M530365" i="1"/>
  <c r="M530366" i="1"/>
  <c r="M530367" i="1"/>
  <c r="M530368" i="1"/>
  <c r="M530369" i="1"/>
  <c r="M530370" i="1"/>
  <c r="M530371" i="1"/>
  <c r="M530372" i="1"/>
  <c r="M530373" i="1"/>
  <c r="M530374" i="1"/>
  <c r="M530375" i="1"/>
  <c r="M530376" i="1"/>
  <c r="M530377" i="1"/>
  <c r="M530378" i="1"/>
  <c r="M530379" i="1"/>
  <c r="M530380" i="1"/>
  <c r="M530381" i="1"/>
  <c r="M530382" i="1"/>
  <c r="M530383" i="1"/>
  <c r="M530384" i="1"/>
  <c r="M530385" i="1"/>
  <c r="M530386" i="1"/>
  <c r="M530387" i="1"/>
  <c r="M530388" i="1"/>
  <c r="M530389" i="1"/>
  <c r="M530390" i="1"/>
  <c r="M530391" i="1"/>
  <c r="M530392" i="1"/>
  <c r="M530393" i="1"/>
  <c r="M530394" i="1"/>
  <c r="M530395" i="1"/>
  <c r="M530396" i="1"/>
  <c r="M530397" i="1"/>
  <c r="M530398" i="1"/>
  <c r="M530399" i="1"/>
  <c r="M530400" i="1"/>
  <c r="M530401" i="1"/>
  <c r="M530402" i="1"/>
  <c r="M530403" i="1"/>
  <c r="M530404" i="1"/>
  <c r="M530405" i="1"/>
  <c r="M530406" i="1"/>
  <c r="M530407" i="1"/>
  <c r="M530408" i="1"/>
  <c r="M530409" i="1"/>
  <c r="M530410" i="1"/>
  <c r="M530411" i="1"/>
  <c r="M530412" i="1"/>
  <c r="M530413" i="1"/>
  <c r="M530414" i="1"/>
  <c r="M530415" i="1"/>
  <c r="M530416" i="1"/>
  <c r="M530417" i="1"/>
  <c r="M530418" i="1"/>
  <c r="M530419" i="1"/>
  <c r="M530420" i="1"/>
  <c r="M530421" i="1"/>
  <c r="M530422" i="1"/>
  <c r="M530423" i="1"/>
  <c r="M530424" i="1"/>
  <c r="M530425" i="1"/>
  <c r="M530426" i="1"/>
  <c r="M530427" i="1"/>
  <c r="M530428" i="1"/>
  <c r="M530429" i="1"/>
  <c r="M530430" i="1"/>
  <c r="M530431" i="1"/>
  <c r="M530432" i="1"/>
  <c r="M530433" i="1"/>
  <c r="M530434" i="1"/>
  <c r="M530435" i="1"/>
  <c r="M530436" i="1"/>
  <c r="M530437" i="1"/>
  <c r="M530438" i="1"/>
  <c r="M530439" i="1"/>
  <c r="M530440" i="1"/>
  <c r="M530441" i="1"/>
  <c r="M530442" i="1"/>
  <c r="M530443" i="1"/>
  <c r="M530444" i="1"/>
  <c r="M530445" i="1"/>
  <c r="M530446" i="1"/>
  <c r="M530447" i="1"/>
  <c r="M530448" i="1"/>
  <c r="M530449" i="1"/>
  <c r="M530450" i="1"/>
  <c r="M530451" i="1"/>
  <c r="M530452" i="1"/>
  <c r="M530453" i="1"/>
  <c r="M530454" i="1"/>
  <c r="M530455" i="1"/>
  <c r="M530456" i="1"/>
  <c r="M530457" i="1"/>
  <c r="M530458" i="1"/>
  <c r="M530459" i="1"/>
  <c r="M530460" i="1"/>
  <c r="M530461" i="1"/>
  <c r="M530462" i="1"/>
  <c r="M530463" i="1"/>
  <c r="M530464" i="1"/>
  <c r="M530465" i="1"/>
  <c r="M530466" i="1"/>
  <c r="M530467" i="1"/>
  <c r="M530468" i="1"/>
  <c r="M530469" i="1"/>
  <c r="M530470" i="1"/>
  <c r="M530471" i="1"/>
  <c r="M530472" i="1"/>
  <c r="M530473" i="1"/>
  <c r="M530474" i="1"/>
  <c r="M530475" i="1"/>
  <c r="M530476" i="1"/>
  <c r="M530477" i="1"/>
  <c r="M530478" i="1"/>
  <c r="M530479" i="1"/>
  <c r="M530480" i="1"/>
  <c r="M530481" i="1"/>
  <c r="M530482" i="1"/>
  <c r="M530483" i="1"/>
  <c r="M530484" i="1"/>
  <c r="M530485" i="1"/>
  <c r="M530486" i="1"/>
  <c r="M530487" i="1"/>
  <c r="M530488" i="1"/>
  <c r="M530489" i="1"/>
  <c r="M530490" i="1"/>
  <c r="M530491" i="1"/>
  <c r="M530492" i="1"/>
  <c r="M530493" i="1"/>
  <c r="M530494" i="1"/>
  <c r="M530495" i="1"/>
  <c r="M530496" i="1"/>
  <c r="M530497" i="1"/>
  <c r="M530498" i="1"/>
  <c r="M530499" i="1"/>
  <c r="M530500" i="1"/>
  <c r="M530501" i="1"/>
  <c r="M530502" i="1"/>
  <c r="M530503" i="1"/>
  <c r="M530504" i="1"/>
  <c r="M530505" i="1"/>
  <c r="M530506" i="1"/>
  <c r="M530507" i="1"/>
  <c r="M530508" i="1"/>
  <c r="M530509" i="1"/>
  <c r="M530510" i="1"/>
  <c r="M530511" i="1"/>
  <c r="M530512" i="1"/>
  <c r="M530513" i="1"/>
  <c r="M530514" i="1"/>
  <c r="M530515" i="1"/>
  <c r="M530516" i="1"/>
  <c r="M530517" i="1"/>
  <c r="M530518" i="1"/>
  <c r="M530519" i="1"/>
  <c r="M530520" i="1"/>
  <c r="M530521" i="1"/>
  <c r="M530522" i="1"/>
  <c r="M530523" i="1"/>
  <c r="M530524" i="1"/>
  <c r="M530525" i="1"/>
  <c r="M530526" i="1"/>
  <c r="M530527" i="1"/>
  <c r="M530528" i="1"/>
  <c r="M530529" i="1"/>
  <c r="M530530" i="1"/>
  <c r="M530531" i="1"/>
  <c r="M530532" i="1"/>
  <c r="M530533" i="1"/>
  <c r="M530534" i="1"/>
  <c r="M530535" i="1"/>
  <c r="M530536" i="1"/>
  <c r="M530537" i="1"/>
  <c r="M530538" i="1"/>
  <c r="M530539" i="1"/>
  <c r="M530540" i="1"/>
  <c r="M530541" i="1"/>
  <c r="M530542" i="1"/>
  <c r="M530543" i="1"/>
  <c r="M530544" i="1"/>
  <c r="M530545" i="1"/>
  <c r="M530546" i="1"/>
  <c r="M530547" i="1"/>
  <c r="M530548" i="1"/>
  <c r="M530549" i="1"/>
  <c r="M530550" i="1"/>
  <c r="M530551" i="1"/>
  <c r="M530552" i="1"/>
  <c r="M530553" i="1"/>
  <c r="M530554" i="1"/>
  <c r="M530555" i="1"/>
  <c r="M530556" i="1"/>
  <c r="M530557" i="1"/>
  <c r="M530558" i="1"/>
  <c r="M530559" i="1"/>
  <c r="M530560" i="1"/>
  <c r="M530561" i="1"/>
  <c r="M530562" i="1"/>
  <c r="M530563" i="1"/>
  <c r="M530564" i="1"/>
  <c r="M530565" i="1"/>
  <c r="M530566" i="1"/>
  <c r="M530567" i="1"/>
  <c r="M530568" i="1"/>
  <c r="M530569" i="1"/>
  <c r="M530570" i="1"/>
  <c r="M530571" i="1"/>
  <c r="M530572" i="1"/>
  <c r="M530573" i="1"/>
  <c r="M530574" i="1"/>
  <c r="M530575" i="1"/>
  <c r="M530576" i="1"/>
  <c r="M530577" i="1"/>
  <c r="M530578" i="1"/>
  <c r="M530579" i="1"/>
  <c r="M530580" i="1"/>
  <c r="M530581" i="1"/>
  <c r="M530582" i="1"/>
  <c r="M530583" i="1"/>
  <c r="M530584" i="1"/>
  <c r="M530585" i="1"/>
  <c r="M530586" i="1"/>
  <c r="M530587" i="1"/>
  <c r="M530588" i="1"/>
  <c r="M530589" i="1"/>
  <c r="M530590" i="1"/>
  <c r="M530591" i="1"/>
  <c r="M530592" i="1"/>
  <c r="M530593" i="1"/>
  <c r="M530594" i="1"/>
  <c r="M530595" i="1"/>
  <c r="M530596" i="1"/>
  <c r="M530597" i="1"/>
  <c r="M530598" i="1"/>
  <c r="M530599" i="1"/>
  <c r="M530600" i="1"/>
  <c r="M530601" i="1"/>
  <c r="M530602" i="1"/>
  <c r="M530603" i="1"/>
  <c r="M530604" i="1"/>
  <c r="M530605" i="1"/>
  <c r="M530606" i="1"/>
  <c r="M530607" i="1"/>
  <c r="M530608" i="1"/>
  <c r="M530609" i="1"/>
  <c r="M530610" i="1"/>
  <c r="M530611" i="1"/>
  <c r="M530612" i="1"/>
  <c r="M530613" i="1"/>
  <c r="M530614" i="1"/>
  <c r="M530615" i="1"/>
  <c r="M530616" i="1"/>
  <c r="M530617" i="1"/>
  <c r="M530618" i="1"/>
  <c r="M530619" i="1"/>
  <c r="M530620" i="1"/>
  <c r="M530621" i="1"/>
  <c r="M530622" i="1"/>
  <c r="M530623" i="1"/>
  <c r="M530624" i="1"/>
  <c r="M530625" i="1"/>
  <c r="M530626" i="1"/>
  <c r="M530627" i="1"/>
  <c r="M530628" i="1"/>
  <c r="M530629" i="1"/>
  <c r="M530630" i="1"/>
  <c r="M530631" i="1"/>
  <c r="M530632" i="1"/>
  <c r="M530633" i="1"/>
  <c r="M530634" i="1"/>
  <c r="M530635" i="1"/>
  <c r="M530636" i="1"/>
  <c r="M530637" i="1"/>
  <c r="M530638" i="1"/>
  <c r="M530639" i="1"/>
  <c r="M530640" i="1"/>
  <c r="M530641" i="1"/>
  <c r="M530642" i="1"/>
  <c r="M530643" i="1"/>
  <c r="M530644" i="1"/>
  <c r="M530645" i="1"/>
  <c r="M530646" i="1"/>
  <c r="M530647" i="1"/>
  <c r="M530648" i="1"/>
  <c r="M530649" i="1"/>
  <c r="M530650" i="1"/>
  <c r="M530651" i="1"/>
  <c r="M530652" i="1"/>
  <c r="M530653" i="1"/>
  <c r="M530654" i="1"/>
  <c r="M530655" i="1"/>
  <c r="M530656" i="1"/>
  <c r="M530657" i="1"/>
  <c r="M530658" i="1"/>
  <c r="M530659" i="1"/>
  <c r="M530660" i="1"/>
  <c r="M530661" i="1"/>
  <c r="M530662" i="1"/>
  <c r="M530663" i="1"/>
  <c r="M530664" i="1"/>
  <c r="M530665" i="1"/>
  <c r="M530666" i="1"/>
  <c r="M530667" i="1"/>
  <c r="M530668" i="1"/>
  <c r="M530669" i="1"/>
  <c r="M530670" i="1"/>
  <c r="M530671" i="1"/>
  <c r="M530672" i="1"/>
  <c r="M530673" i="1"/>
  <c r="M530674" i="1"/>
  <c r="M530675" i="1"/>
  <c r="M530676" i="1"/>
  <c r="M530677" i="1"/>
  <c r="M530678" i="1"/>
  <c r="M530679" i="1"/>
  <c r="M530680" i="1"/>
  <c r="M530681" i="1"/>
  <c r="M530682" i="1"/>
  <c r="M530683" i="1"/>
  <c r="M530684" i="1"/>
  <c r="M530685" i="1"/>
  <c r="M530686" i="1"/>
  <c r="M530687" i="1"/>
  <c r="M530688" i="1"/>
  <c r="M530689" i="1"/>
  <c r="M530690" i="1"/>
  <c r="M530691" i="1"/>
  <c r="M530692" i="1"/>
  <c r="M530693" i="1"/>
  <c r="M530694" i="1"/>
  <c r="M530695" i="1"/>
  <c r="M530696" i="1"/>
  <c r="M530697" i="1"/>
  <c r="M530698" i="1"/>
  <c r="M530699" i="1"/>
  <c r="M530700" i="1"/>
  <c r="M530701" i="1"/>
  <c r="M530702" i="1"/>
  <c r="M530703" i="1"/>
  <c r="M530704" i="1"/>
  <c r="M530705" i="1"/>
  <c r="M530706" i="1"/>
  <c r="M530707" i="1"/>
  <c r="M530708" i="1"/>
  <c r="M530709" i="1"/>
  <c r="M530710" i="1"/>
  <c r="M530711" i="1"/>
  <c r="M530712" i="1"/>
  <c r="M530713" i="1"/>
  <c r="M530714" i="1"/>
  <c r="M530715" i="1"/>
  <c r="M530716" i="1"/>
  <c r="M530717" i="1"/>
  <c r="M530718" i="1"/>
  <c r="M530719" i="1"/>
  <c r="M530720" i="1"/>
  <c r="M530721" i="1"/>
  <c r="M530722" i="1"/>
  <c r="M530723" i="1"/>
  <c r="M530724" i="1"/>
  <c r="M530725" i="1"/>
  <c r="M530726" i="1"/>
  <c r="M530727" i="1"/>
  <c r="M530728" i="1"/>
  <c r="M530729" i="1"/>
  <c r="M530730" i="1"/>
  <c r="M530731" i="1"/>
  <c r="M530732" i="1"/>
  <c r="M530733" i="1"/>
  <c r="M530734" i="1"/>
  <c r="M530735" i="1"/>
  <c r="M530736" i="1"/>
  <c r="M530737" i="1"/>
  <c r="M530738" i="1"/>
  <c r="M530739" i="1"/>
  <c r="M530740" i="1"/>
  <c r="M530741" i="1"/>
  <c r="M530742" i="1"/>
  <c r="M530743" i="1"/>
  <c r="M530744" i="1"/>
  <c r="M530745" i="1"/>
  <c r="M530746" i="1"/>
  <c r="M530747" i="1"/>
  <c r="M530748" i="1"/>
  <c r="M530749" i="1"/>
  <c r="M530750" i="1"/>
  <c r="M530751" i="1"/>
  <c r="M530752" i="1"/>
  <c r="M530753" i="1"/>
  <c r="M530754" i="1"/>
  <c r="M530755" i="1"/>
  <c r="M530756" i="1"/>
  <c r="M530757" i="1"/>
  <c r="M530758" i="1"/>
  <c r="M530759" i="1"/>
  <c r="M530760" i="1"/>
  <c r="M530761" i="1"/>
  <c r="M530762" i="1"/>
  <c r="M530763" i="1"/>
  <c r="M530764" i="1"/>
  <c r="M530765" i="1"/>
  <c r="M530766" i="1"/>
  <c r="M530767" i="1"/>
  <c r="M530768" i="1"/>
  <c r="M530769" i="1"/>
  <c r="M530770" i="1"/>
  <c r="M530771" i="1"/>
  <c r="M530772" i="1"/>
  <c r="M530773" i="1"/>
  <c r="M530774" i="1"/>
  <c r="M530775" i="1"/>
  <c r="M530776" i="1"/>
  <c r="M530777" i="1"/>
  <c r="M530778" i="1"/>
  <c r="M530779" i="1"/>
  <c r="M530780" i="1"/>
  <c r="M530781" i="1"/>
  <c r="M530782" i="1"/>
  <c r="M530783" i="1"/>
  <c r="M530784" i="1"/>
  <c r="M530785" i="1"/>
  <c r="M530786" i="1"/>
  <c r="M530787" i="1"/>
  <c r="M530788" i="1"/>
  <c r="M530789" i="1"/>
  <c r="M530790" i="1"/>
  <c r="M530791" i="1"/>
  <c r="M530792" i="1"/>
  <c r="M530793" i="1"/>
  <c r="M530794" i="1"/>
  <c r="M530795" i="1"/>
  <c r="M530796" i="1"/>
  <c r="M530797" i="1"/>
  <c r="M530798" i="1"/>
  <c r="M530799" i="1"/>
  <c r="M530800" i="1"/>
  <c r="M530801" i="1"/>
  <c r="M530802" i="1"/>
  <c r="M530803" i="1"/>
  <c r="M530804" i="1"/>
  <c r="M530805" i="1"/>
  <c r="M530806" i="1"/>
  <c r="M530807" i="1"/>
  <c r="M530808" i="1"/>
  <c r="M530809" i="1"/>
  <c r="M530810" i="1"/>
  <c r="M530811" i="1"/>
  <c r="M530812" i="1"/>
  <c r="M530813" i="1"/>
  <c r="M530814" i="1"/>
  <c r="M530815" i="1"/>
  <c r="M530816" i="1"/>
  <c r="M530817" i="1"/>
  <c r="M530818" i="1"/>
  <c r="M530819" i="1"/>
  <c r="M530820" i="1"/>
  <c r="M530821" i="1"/>
  <c r="M530822" i="1"/>
  <c r="M530823" i="1"/>
  <c r="M530824" i="1"/>
  <c r="M530825" i="1"/>
  <c r="M530826" i="1"/>
  <c r="M530827" i="1"/>
  <c r="M530828" i="1"/>
  <c r="M530829" i="1"/>
  <c r="M530830" i="1"/>
  <c r="M530831" i="1"/>
  <c r="M530832" i="1"/>
  <c r="M530833" i="1"/>
  <c r="M530834" i="1"/>
  <c r="M530835" i="1"/>
  <c r="M530836" i="1"/>
  <c r="M530837" i="1"/>
  <c r="M530838" i="1"/>
  <c r="M530839" i="1"/>
  <c r="M530840" i="1"/>
  <c r="M530841" i="1"/>
  <c r="M530842" i="1"/>
  <c r="M530843" i="1"/>
  <c r="M530844" i="1"/>
  <c r="M530845" i="1"/>
  <c r="M530846" i="1"/>
  <c r="M530847" i="1"/>
  <c r="M530848" i="1"/>
  <c r="M530849" i="1"/>
  <c r="M530850" i="1"/>
  <c r="M530851" i="1"/>
  <c r="M530852" i="1"/>
  <c r="M530853" i="1"/>
  <c r="M530854" i="1"/>
  <c r="M530855" i="1"/>
  <c r="M530856" i="1"/>
  <c r="M530857" i="1"/>
  <c r="M530858" i="1"/>
  <c r="M530859" i="1"/>
  <c r="M530860" i="1"/>
  <c r="M530861" i="1"/>
  <c r="M530862" i="1"/>
  <c r="M530863" i="1"/>
  <c r="M530864" i="1"/>
  <c r="M530865" i="1"/>
  <c r="M530866" i="1"/>
  <c r="M530867" i="1"/>
  <c r="M530868" i="1"/>
  <c r="M530869" i="1"/>
  <c r="M530870" i="1"/>
  <c r="M530871" i="1"/>
  <c r="M530872" i="1"/>
  <c r="M530873" i="1"/>
  <c r="M530874" i="1"/>
  <c r="M530875" i="1"/>
  <c r="M530876" i="1"/>
  <c r="M530877" i="1"/>
  <c r="M530878" i="1"/>
  <c r="M530879" i="1"/>
  <c r="M530880" i="1"/>
  <c r="M530881" i="1"/>
  <c r="M530882" i="1"/>
  <c r="M530883" i="1"/>
  <c r="M530884" i="1"/>
  <c r="M530885" i="1"/>
  <c r="M530886" i="1"/>
  <c r="M530887" i="1"/>
  <c r="M530888" i="1"/>
  <c r="M530889" i="1"/>
  <c r="M530890" i="1"/>
  <c r="M530891" i="1"/>
  <c r="M530892" i="1"/>
  <c r="M530893" i="1"/>
  <c r="M530894" i="1"/>
  <c r="M530895" i="1"/>
  <c r="M530896" i="1"/>
  <c r="M530897" i="1"/>
  <c r="M530898" i="1"/>
  <c r="M530899" i="1"/>
  <c r="M530900" i="1"/>
  <c r="M530901" i="1"/>
  <c r="M530902" i="1"/>
  <c r="M530903" i="1"/>
  <c r="M530904" i="1"/>
  <c r="M530905" i="1"/>
  <c r="M530906" i="1"/>
  <c r="M530907" i="1"/>
  <c r="M530908" i="1"/>
  <c r="M530909" i="1"/>
  <c r="M530910" i="1"/>
  <c r="M530911" i="1"/>
  <c r="M530912" i="1"/>
  <c r="M530913" i="1"/>
  <c r="M530914" i="1"/>
  <c r="M530915" i="1"/>
  <c r="M530916" i="1"/>
  <c r="M530917" i="1"/>
  <c r="M530918" i="1"/>
  <c r="M530919" i="1"/>
  <c r="M530920" i="1"/>
  <c r="M530921" i="1"/>
  <c r="M530922" i="1"/>
  <c r="M530923" i="1"/>
  <c r="M530924" i="1"/>
  <c r="M530925" i="1"/>
  <c r="M530926" i="1"/>
  <c r="M530927" i="1"/>
  <c r="M530928" i="1"/>
  <c r="M530929" i="1"/>
  <c r="M530930" i="1"/>
  <c r="M530931" i="1"/>
  <c r="M530932" i="1"/>
  <c r="M530933" i="1"/>
  <c r="M530934" i="1"/>
  <c r="M530935" i="1"/>
  <c r="M530936" i="1"/>
  <c r="M530937" i="1"/>
  <c r="M530938" i="1"/>
  <c r="M530939" i="1"/>
  <c r="M530940" i="1"/>
  <c r="M530941" i="1"/>
  <c r="M530942" i="1"/>
  <c r="M530943" i="1"/>
  <c r="M530944" i="1"/>
  <c r="M530945" i="1"/>
  <c r="M530946" i="1"/>
  <c r="M530947" i="1"/>
  <c r="M530948" i="1"/>
  <c r="M530949" i="1"/>
  <c r="M530950" i="1"/>
  <c r="M530951" i="1"/>
  <c r="M530952" i="1"/>
  <c r="M530953" i="1"/>
  <c r="M530954" i="1"/>
  <c r="M530955" i="1"/>
  <c r="M530956" i="1"/>
  <c r="M530957" i="1"/>
  <c r="M530958" i="1"/>
  <c r="M530959" i="1"/>
  <c r="M530960" i="1"/>
  <c r="M530961" i="1"/>
  <c r="M530962" i="1"/>
  <c r="M530963" i="1"/>
  <c r="M530964" i="1"/>
  <c r="M530965" i="1"/>
  <c r="M530966" i="1"/>
  <c r="M530967" i="1"/>
  <c r="M530968" i="1"/>
  <c r="M530969" i="1"/>
  <c r="M530970" i="1"/>
  <c r="M530971" i="1"/>
  <c r="M530972" i="1"/>
  <c r="M530973" i="1"/>
  <c r="M530974" i="1"/>
  <c r="M530975" i="1"/>
  <c r="M530976" i="1"/>
  <c r="M530977" i="1"/>
  <c r="M530978" i="1"/>
  <c r="M530979" i="1"/>
  <c r="M530980" i="1"/>
  <c r="M530981" i="1"/>
  <c r="M530982" i="1"/>
  <c r="M530983" i="1"/>
  <c r="M530984" i="1"/>
  <c r="M530985" i="1"/>
  <c r="M530986" i="1"/>
  <c r="M530987" i="1"/>
  <c r="M530988" i="1"/>
  <c r="M530989" i="1"/>
  <c r="M530990" i="1"/>
  <c r="M530991" i="1"/>
  <c r="M530992" i="1"/>
  <c r="M530993" i="1"/>
  <c r="M530994" i="1"/>
  <c r="M530995" i="1"/>
  <c r="M530996" i="1"/>
  <c r="M530997" i="1"/>
  <c r="M530998" i="1"/>
  <c r="M530999" i="1"/>
  <c r="M531000" i="1"/>
  <c r="M531001" i="1"/>
  <c r="M531002" i="1"/>
  <c r="M531003" i="1"/>
  <c r="M531004" i="1"/>
  <c r="M531005" i="1"/>
  <c r="M531006" i="1"/>
  <c r="M531007" i="1"/>
  <c r="M531008" i="1"/>
  <c r="M531009" i="1"/>
  <c r="M531010" i="1"/>
  <c r="M531011" i="1"/>
  <c r="M531012" i="1"/>
  <c r="M531013" i="1"/>
  <c r="M531014" i="1"/>
  <c r="M531015" i="1"/>
  <c r="M531016" i="1"/>
  <c r="M531017" i="1"/>
  <c r="M531018" i="1"/>
  <c r="M531019" i="1"/>
  <c r="M531020" i="1"/>
  <c r="M531021" i="1"/>
  <c r="M531022" i="1"/>
  <c r="M531023" i="1"/>
  <c r="M531024" i="1"/>
  <c r="M531025" i="1"/>
  <c r="M531026" i="1"/>
  <c r="M531027" i="1"/>
  <c r="M531028" i="1"/>
  <c r="M531029" i="1"/>
  <c r="M531030" i="1"/>
  <c r="M531031" i="1"/>
  <c r="M531032" i="1"/>
  <c r="M531033" i="1"/>
  <c r="M531034" i="1"/>
  <c r="M531035" i="1"/>
  <c r="M531036" i="1"/>
  <c r="M531037" i="1"/>
  <c r="M531038" i="1"/>
  <c r="M531039" i="1"/>
  <c r="M531040" i="1"/>
  <c r="M531041" i="1"/>
  <c r="M531042" i="1"/>
  <c r="M531043" i="1"/>
  <c r="M531044" i="1"/>
  <c r="M531045" i="1"/>
  <c r="M531046" i="1"/>
  <c r="M531047" i="1"/>
  <c r="M531048" i="1"/>
  <c r="M531049" i="1"/>
  <c r="M531050" i="1"/>
  <c r="M531051" i="1"/>
  <c r="M531052" i="1"/>
  <c r="M531053" i="1"/>
  <c r="M531054" i="1"/>
  <c r="M531055" i="1"/>
  <c r="M531056" i="1"/>
  <c r="M531057" i="1"/>
  <c r="M531058" i="1"/>
  <c r="M531059" i="1"/>
  <c r="M531060" i="1"/>
  <c r="M531061" i="1"/>
  <c r="M531062" i="1"/>
  <c r="M531063" i="1"/>
  <c r="M531064" i="1"/>
  <c r="M531065" i="1"/>
  <c r="M531066" i="1"/>
  <c r="M531067" i="1"/>
  <c r="M531068" i="1"/>
  <c r="M531069" i="1"/>
  <c r="M531070" i="1"/>
  <c r="M531071" i="1"/>
  <c r="M531072" i="1"/>
  <c r="M531073" i="1"/>
  <c r="M531074" i="1"/>
  <c r="M531075" i="1"/>
  <c r="M531076" i="1"/>
  <c r="M531077" i="1"/>
  <c r="M531078" i="1"/>
  <c r="M531079" i="1"/>
  <c r="M531080" i="1"/>
  <c r="M531081" i="1"/>
  <c r="M531082" i="1"/>
  <c r="M531083" i="1"/>
  <c r="M531084" i="1"/>
  <c r="M531085" i="1"/>
  <c r="M531086" i="1"/>
  <c r="M531087" i="1"/>
  <c r="M531088" i="1"/>
  <c r="M531089" i="1"/>
  <c r="M531090" i="1"/>
  <c r="M531091" i="1"/>
  <c r="M531092" i="1"/>
  <c r="M531093" i="1"/>
  <c r="M531094" i="1"/>
  <c r="M531095" i="1"/>
  <c r="M531096" i="1"/>
  <c r="M531097" i="1"/>
  <c r="M531098" i="1"/>
  <c r="M531099" i="1"/>
  <c r="M531100" i="1"/>
  <c r="M531101" i="1"/>
  <c r="M531102" i="1"/>
  <c r="M531103" i="1"/>
  <c r="M531104" i="1"/>
  <c r="M531105" i="1"/>
  <c r="M531106" i="1"/>
  <c r="M531107" i="1"/>
  <c r="M531108" i="1"/>
  <c r="M531109" i="1"/>
  <c r="M531110" i="1"/>
  <c r="M531111" i="1"/>
  <c r="M531112" i="1"/>
  <c r="M531113" i="1"/>
  <c r="M531114" i="1"/>
  <c r="M531115" i="1"/>
  <c r="M531116" i="1"/>
  <c r="M531117" i="1"/>
  <c r="M531118" i="1"/>
  <c r="M531119" i="1"/>
  <c r="M531120" i="1"/>
  <c r="M531121" i="1"/>
  <c r="M531122" i="1"/>
  <c r="M531123" i="1"/>
  <c r="M531124" i="1"/>
  <c r="M531125" i="1"/>
  <c r="M531126" i="1"/>
  <c r="M531127" i="1"/>
  <c r="M531128" i="1"/>
  <c r="M531129" i="1"/>
  <c r="M531130" i="1"/>
  <c r="M531131" i="1"/>
  <c r="M531132" i="1"/>
  <c r="M531133" i="1"/>
  <c r="M531134" i="1"/>
  <c r="M531135" i="1"/>
  <c r="M531136" i="1"/>
  <c r="M531137" i="1"/>
  <c r="M531138" i="1"/>
  <c r="M531139" i="1"/>
  <c r="M531140" i="1"/>
  <c r="M531141" i="1"/>
  <c r="M531142" i="1"/>
  <c r="M531143" i="1"/>
  <c r="M531144" i="1"/>
  <c r="M531145" i="1"/>
  <c r="M531146" i="1"/>
  <c r="M531147" i="1"/>
  <c r="M531148" i="1"/>
  <c r="M531149" i="1"/>
  <c r="M531150" i="1"/>
  <c r="M531151" i="1"/>
  <c r="M531152" i="1"/>
  <c r="M531153" i="1"/>
  <c r="M531154" i="1"/>
  <c r="M531155" i="1"/>
  <c r="M531156" i="1"/>
  <c r="M531157" i="1"/>
  <c r="M531158" i="1"/>
  <c r="M531159" i="1"/>
  <c r="M531160" i="1"/>
  <c r="M531161" i="1"/>
  <c r="M531162" i="1"/>
  <c r="M531163" i="1"/>
  <c r="M531164" i="1"/>
  <c r="M531165" i="1"/>
  <c r="M531166" i="1"/>
  <c r="M531167" i="1"/>
  <c r="M531168" i="1"/>
  <c r="M531169" i="1"/>
  <c r="M531170" i="1"/>
  <c r="M531171" i="1"/>
  <c r="M531172" i="1"/>
  <c r="M531173" i="1"/>
  <c r="M531174" i="1"/>
  <c r="M531175" i="1"/>
  <c r="M531176" i="1"/>
  <c r="M531177" i="1"/>
  <c r="M531178" i="1"/>
  <c r="M531179" i="1"/>
  <c r="M531180" i="1"/>
  <c r="M531181" i="1"/>
  <c r="M531182" i="1"/>
  <c r="M531183" i="1"/>
  <c r="M531184" i="1"/>
  <c r="M531185" i="1"/>
  <c r="M531186" i="1"/>
  <c r="M531187" i="1"/>
  <c r="M531188" i="1"/>
  <c r="M531189" i="1"/>
  <c r="M531190" i="1"/>
  <c r="M531191" i="1"/>
  <c r="M531192" i="1"/>
  <c r="M531193" i="1"/>
  <c r="M531194" i="1"/>
  <c r="M531195" i="1"/>
  <c r="M531196" i="1"/>
  <c r="M531197" i="1"/>
  <c r="M531198" i="1"/>
  <c r="M531199" i="1"/>
  <c r="M531200" i="1"/>
  <c r="M531201" i="1"/>
  <c r="M531202" i="1"/>
  <c r="M531203" i="1"/>
  <c r="M531204" i="1"/>
  <c r="M531205" i="1"/>
  <c r="M531206" i="1"/>
  <c r="M531207" i="1"/>
  <c r="M531208" i="1"/>
  <c r="M531209" i="1"/>
  <c r="M531210" i="1"/>
  <c r="M531211" i="1"/>
  <c r="M531212" i="1"/>
  <c r="M531213" i="1"/>
  <c r="M531214" i="1"/>
  <c r="M531215" i="1"/>
  <c r="M531216" i="1"/>
  <c r="M531217" i="1"/>
  <c r="M531218" i="1"/>
  <c r="M531219" i="1"/>
  <c r="M531220" i="1"/>
  <c r="M531221" i="1"/>
  <c r="M531222" i="1"/>
  <c r="M531223" i="1"/>
  <c r="M531224" i="1"/>
  <c r="M531225" i="1"/>
  <c r="M531226" i="1"/>
  <c r="M531227" i="1"/>
  <c r="M531228" i="1"/>
  <c r="M531229" i="1"/>
  <c r="M531230" i="1"/>
  <c r="M531231" i="1"/>
  <c r="M531232" i="1"/>
  <c r="M531233" i="1"/>
  <c r="M531234" i="1"/>
  <c r="M531235" i="1"/>
  <c r="M531236" i="1"/>
  <c r="M531237" i="1"/>
  <c r="M531238" i="1"/>
  <c r="M531239" i="1"/>
  <c r="M531240" i="1"/>
  <c r="M531241" i="1"/>
  <c r="M531242" i="1"/>
  <c r="M531243" i="1"/>
  <c r="M531244" i="1"/>
  <c r="M531245" i="1"/>
  <c r="M531246" i="1"/>
  <c r="M531247" i="1"/>
  <c r="M531248" i="1"/>
  <c r="M531249" i="1"/>
  <c r="M531250" i="1"/>
  <c r="M531251" i="1"/>
  <c r="M531252" i="1"/>
  <c r="M531253" i="1"/>
  <c r="M531254" i="1"/>
  <c r="M531255" i="1"/>
  <c r="M531256" i="1"/>
  <c r="M531257" i="1"/>
  <c r="M531258" i="1"/>
  <c r="M531259" i="1"/>
  <c r="M531260" i="1"/>
  <c r="M531261" i="1"/>
  <c r="M531262" i="1"/>
  <c r="M531263" i="1"/>
  <c r="M531264" i="1"/>
  <c r="M531265" i="1"/>
  <c r="M531266" i="1"/>
  <c r="M531267" i="1"/>
  <c r="M531268" i="1"/>
  <c r="M531269" i="1"/>
  <c r="M531270" i="1"/>
  <c r="M531271" i="1"/>
  <c r="M531272" i="1"/>
  <c r="M531273" i="1"/>
  <c r="M531274" i="1"/>
  <c r="M531275" i="1"/>
  <c r="M531276" i="1"/>
  <c r="M531277" i="1"/>
  <c r="M531278" i="1"/>
  <c r="M531279" i="1"/>
  <c r="M531280" i="1"/>
  <c r="M531281" i="1"/>
  <c r="M531282" i="1"/>
  <c r="M531283" i="1"/>
  <c r="M531284" i="1"/>
  <c r="M531285" i="1"/>
  <c r="M531286" i="1"/>
  <c r="M531287" i="1"/>
  <c r="M531288" i="1"/>
  <c r="M531289" i="1"/>
  <c r="M531290" i="1"/>
  <c r="M531291" i="1"/>
  <c r="M531292" i="1"/>
  <c r="M531293" i="1"/>
  <c r="M531294" i="1"/>
  <c r="M531295" i="1"/>
  <c r="M531296" i="1"/>
  <c r="M531297" i="1"/>
  <c r="M531298" i="1"/>
  <c r="M531299" i="1"/>
  <c r="M531300" i="1"/>
  <c r="M531301" i="1"/>
  <c r="M531302" i="1"/>
  <c r="M531303" i="1"/>
  <c r="M531304" i="1"/>
  <c r="M531305" i="1"/>
  <c r="M531306" i="1"/>
  <c r="M531307" i="1"/>
  <c r="M531308" i="1"/>
  <c r="M531309" i="1"/>
  <c r="M531310" i="1"/>
  <c r="M531311" i="1"/>
  <c r="M531312" i="1"/>
  <c r="M531313" i="1"/>
  <c r="M531314" i="1"/>
  <c r="M531315" i="1"/>
  <c r="M531316" i="1"/>
  <c r="M531317" i="1"/>
  <c r="M531318" i="1"/>
  <c r="M531319" i="1"/>
  <c r="M531320" i="1"/>
  <c r="M531321" i="1"/>
  <c r="M531322" i="1"/>
  <c r="M531323" i="1"/>
  <c r="M531324" i="1"/>
  <c r="M531325" i="1"/>
  <c r="M531326" i="1"/>
  <c r="M531327" i="1"/>
  <c r="M531328" i="1"/>
  <c r="M531329" i="1"/>
  <c r="M531330" i="1"/>
  <c r="M531331" i="1"/>
  <c r="M531332" i="1"/>
  <c r="M531333" i="1"/>
  <c r="M531334" i="1"/>
  <c r="M531335" i="1"/>
  <c r="M531336" i="1"/>
  <c r="M531337" i="1"/>
  <c r="M531338" i="1"/>
  <c r="M531339" i="1"/>
  <c r="M531340" i="1"/>
  <c r="M531341" i="1"/>
  <c r="M531342" i="1"/>
  <c r="M531343" i="1"/>
  <c r="M531344" i="1"/>
  <c r="M531345" i="1"/>
  <c r="M531346" i="1"/>
  <c r="M531347" i="1"/>
  <c r="M531348" i="1"/>
  <c r="M531349" i="1"/>
  <c r="M531350" i="1"/>
  <c r="M531351" i="1"/>
  <c r="M531352" i="1"/>
  <c r="M531353" i="1"/>
  <c r="M531354" i="1"/>
  <c r="M531355" i="1"/>
  <c r="M531356" i="1"/>
  <c r="M531357" i="1"/>
  <c r="M531358" i="1"/>
  <c r="M531359" i="1"/>
  <c r="M531360" i="1"/>
  <c r="M531361" i="1"/>
  <c r="M531362" i="1"/>
  <c r="M531363" i="1"/>
  <c r="M531364" i="1"/>
  <c r="M531365" i="1"/>
  <c r="M531366" i="1"/>
  <c r="M531367" i="1"/>
  <c r="M531368" i="1"/>
  <c r="M531369" i="1"/>
  <c r="M531370" i="1"/>
  <c r="M531371" i="1"/>
  <c r="M531372" i="1"/>
  <c r="M531373" i="1"/>
  <c r="M531374" i="1"/>
  <c r="M531375" i="1"/>
  <c r="M531376" i="1"/>
  <c r="M531377" i="1"/>
  <c r="M531378" i="1"/>
  <c r="M531379" i="1"/>
  <c r="M531380" i="1"/>
  <c r="M531381" i="1"/>
  <c r="M531382" i="1"/>
  <c r="M531383" i="1"/>
  <c r="M531384" i="1"/>
  <c r="M531385" i="1"/>
  <c r="M531386" i="1"/>
  <c r="M531387" i="1"/>
  <c r="M531388" i="1"/>
  <c r="M531389" i="1"/>
  <c r="M531390" i="1"/>
  <c r="M531391" i="1"/>
  <c r="M531392" i="1"/>
  <c r="M531393" i="1"/>
  <c r="M531394" i="1"/>
  <c r="M531395" i="1"/>
  <c r="M531396" i="1"/>
  <c r="M531397" i="1"/>
  <c r="M531398" i="1"/>
  <c r="M531399" i="1"/>
  <c r="M531400" i="1"/>
  <c r="M531401" i="1"/>
  <c r="M531402" i="1"/>
  <c r="M531403" i="1"/>
  <c r="M531404" i="1"/>
  <c r="M531405" i="1"/>
  <c r="M531406" i="1"/>
  <c r="M531407" i="1"/>
  <c r="M531408" i="1"/>
  <c r="M531409" i="1"/>
  <c r="M531410" i="1"/>
  <c r="M531411" i="1"/>
  <c r="M531412" i="1"/>
  <c r="M531413" i="1"/>
  <c r="M531414" i="1"/>
  <c r="M531415" i="1"/>
  <c r="M531416" i="1"/>
  <c r="M531417" i="1"/>
  <c r="M531418" i="1"/>
  <c r="M531419" i="1"/>
  <c r="M531420" i="1"/>
  <c r="M531421" i="1"/>
  <c r="M531422" i="1"/>
  <c r="M531423" i="1"/>
  <c r="M531424" i="1"/>
  <c r="M531425" i="1"/>
  <c r="M531426" i="1"/>
  <c r="M531427" i="1"/>
  <c r="M531428" i="1"/>
  <c r="M531429" i="1"/>
  <c r="M531430" i="1"/>
  <c r="M531431" i="1"/>
  <c r="M531432" i="1"/>
  <c r="M531433" i="1"/>
  <c r="M531434" i="1"/>
  <c r="M531435" i="1"/>
  <c r="M531436" i="1"/>
  <c r="M531437" i="1"/>
  <c r="M531438" i="1"/>
  <c r="M531439" i="1"/>
  <c r="M531440" i="1"/>
  <c r="M531441" i="1"/>
  <c r="M531442" i="1"/>
  <c r="M531443" i="1"/>
  <c r="M531444" i="1"/>
  <c r="M531445" i="1"/>
  <c r="M531446" i="1"/>
  <c r="M531447" i="1"/>
  <c r="M531448" i="1"/>
  <c r="M531449" i="1"/>
  <c r="M531450" i="1"/>
  <c r="M531451" i="1"/>
  <c r="M531452" i="1"/>
  <c r="M531453" i="1"/>
  <c r="M531454" i="1"/>
  <c r="M531455" i="1"/>
  <c r="M531456" i="1"/>
  <c r="M531457" i="1"/>
  <c r="M531458" i="1"/>
  <c r="M531459" i="1"/>
  <c r="M531460" i="1"/>
  <c r="M531461" i="1"/>
  <c r="M531462" i="1"/>
  <c r="M531463" i="1"/>
  <c r="M531464" i="1"/>
  <c r="M531465" i="1"/>
  <c r="M531466" i="1"/>
  <c r="M531467" i="1"/>
  <c r="M531468" i="1"/>
  <c r="M531469" i="1"/>
  <c r="M531470" i="1"/>
  <c r="M531471" i="1"/>
  <c r="M531472" i="1"/>
  <c r="M531473" i="1"/>
  <c r="M531474" i="1"/>
  <c r="M531475" i="1"/>
  <c r="M531476" i="1"/>
  <c r="M531477" i="1"/>
  <c r="M531478" i="1"/>
  <c r="M531479" i="1"/>
  <c r="M531480" i="1"/>
  <c r="M531481" i="1"/>
  <c r="M531482" i="1"/>
  <c r="M531483" i="1"/>
  <c r="M531484" i="1"/>
  <c r="M531485" i="1"/>
  <c r="M531486" i="1"/>
  <c r="M531487" i="1"/>
  <c r="M531488" i="1"/>
  <c r="M531489" i="1"/>
  <c r="M531490" i="1"/>
  <c r="M531491" i="1"/>
  <c r="M531492" i="1"/>
  <c r="M531493" i="1"/>
  <c r="M531494" i="1"/>
  <c r="M531495" i="1"/>
  <c r="M531496" i="1"/>
  <c r="M531497" i="1"/>
  <c r="M531498" i="1"/>
  <c r="M531499" i="1"/>
  <c r="M531500" i="1"/>
  <c r="M531501" i="1"/>
  <c r="M531502" i="1"/>
  <c r="M531503" i="1"/>
  <c r="M531504" i="1"/>
  <c r="M531505" i="1"/>
  <c r="M531506" i="1"/>
  <c r="M531507" i="1"/>
  <c r="M531508" i="1"/>
  <c r="M531509" i="1"/>
  <c r="M531510" i="1"/>
  <c r="M531511" i="1"/>
  <c r="M531512" i="1"/>
  <c r="M531513" i="1"/>
  <c r="M531514" i="1"/>
  <c r="M531515" i="1"/>
  <c r="M531516" i="1"/>
  <c r="M531517" i="1"/>
  <c r="M531518" i="1"/>
  <c r="M531519" i="1"/>
  <c r="M531520" i="1"/>
  <c r="M531521" i="1"/>
  <c r="M531522" i="1"/>
  <c r="M531523" i="1"/>
  <c r="M531524" i="1"/>
  <c r="M531525" i="1"/>
  <c r="M531526" i="1"/>
  <c r="M531527" i="1"/>
  <c r="M531528" i="1"/>
  <c r="M531529" i="1"/>
  <c r="M531530" i="1"/>
  <c r="M531531" i="1"/>
  <c r="M531532" i="1"/>
  <c r="M531533" i="1"/>
  <c r="M531534" i="1"/>
  <c r="M531535" i="1"/>
  <c r="M531536" i="1"/>
  <c r="M531537" i="1"/>
  <c r="M531538" i="1"/>
  <c r="M531539" i="1"/>
  <c r="M531540" i="1"/>
  <c r="M531541" i="1"/>
  <c r="M531542" i="1"/>
  <c r="M531543" i="1"/>
  <c r="M531544" i="1"/>
  <c r="M531545" i="1"/>
  <c r="M531546" i="1"/>
  <c r="M531547" i="1"/>
  <c r="M531548" i="1"/>
  <c r="M531549" i="1"/>
  <c r="M531550" i="1"/>
  <c r="M531551" i="1"/>
  <c r="M531552" i="1"/>
  <c r="M531553" i="1"/>
  <c r="M531554" i="1"/>
  <c r="M531555" i="1"/>
  <c r="M531556" i="1"/>
  <c r="M531557" i="1"/>
  <c r="M531558" i="1"/>
  <c r="M531559" i="1"/>
  <c r="M531560" i="1"/>
  <c r="M531561" i="1"/>
  <c r="M531562" i="1"/>
  <c r="M531563" i="1"/>
  <c r="M531564" i="1"/>
  <c r="M531565" i="1"/>
  <c r="M531566" i="1"/>
  <c r="M531567" i="1"/>
  <c r="M531568" i="1"/>
  <c r="M531569" i="1"/>
  <c r="M531570" i="1"/>
  <c r="M531571" i="1"/>
  <c r="M531572" i="1"/>
  <c r="M531573" i="1"/>
  <c r="M531574" i="1"/>
  <c r="M531575" i="1"/>
  <c r="M531576" i="1"/>
  <c r="M531577" i="1"/>
  <c r="M531578" i="1"/>
  <c r="M531579" i="1"/>
  <c r="M531580" i="1"/>
  <c r="M531581" i="1"/>
  <c r="M531582" i="1"/>
  <c r="M531583" i="1"/>
  <c r="M531584" i="1"/>
  <c r="M531585" i="1"/>
  <c r="M531586" i="1"/>
  <c r="M531587" i="1"/>
  <c r="M531588" i="1"/>
  <c r="M531589" i="1"/>
  <c r="M531590" i="1"/>
  <c r="M531591" i="1"/>
  <c r="M531592" i="1"/>
  <c r="M531593" i="1"/>
  <c r="M531594" i="1"/>
  <c r="M531595" i="1"/>
  <c r="M531596" i="1"/>
  <c r="M531597" i="1"/>
  <c r="M531598" i="1"/>
  <c r="M531599" i="1"/>
  <c r="M531600" i="1"/>
  <c r="M531601" i="1"/>
  <c r="M531602" i="1"/>
  <c r="M531603" i="1"/>
  <c r="M531604" i="1"/>
  <c r="M531605" i="1"/>
  <c r="M531606" i="1"/>
  <c r="M531607" i="1"/>
  <c r="M531608" i="1"/>
  <c r="M531609" i="1"/>
  <c r="M531610" i="1"/>
  <c r="M531611" i="1"/>
  <c r="M531612" i="1"/>
  <c r="M531613" i="1"/>
  <c r="M531614" i="1"/>
  <c r="M531615" i="1"/>
  <c r="M531616" i="1"/>
  <c r="M531617" i="1"/>
  <c r="M531618" i="1"/>
  <c r="M531619" i="1"/>
  <c r="M531620" i="1"/>
  <c r="M531621" i="1"/>
  <c r="M531622" i="1"/>
  <c r="M531623" i="1"/>
  <c r="M531624" i="1"/>
  <c r="M531625" i="1"/>
  <c r="M531626" i="1"/>
  <c r="M531627" i="1"/>
  <c r="M531628" i="1"/>
  <c r="M531629" i="1"/>
  <c r="M531630" i="1"/>
  <c r="M531631" i="1"/>
  <c r="M531632" i="1"/>
  <c r="M531633" i="1"/>
  <c r="M531634" i="1"/>
  <c r="M531635" i="1"/>
  <c r="M531636" i="1"/>
  <c r="M531637" i="1"/>
  <c r="M531638" i="1"/>
  <c r="M531639" i="1"/>
  <c r="M531640" i="1"/>
  <c r="M531641" i="1"/>
  <c r="M531642" i="1"/>
  <c r="M531643" i="1"/>
  <c r="M531644" i="1"/>
  <c r="M531645" i="1"/>
  <c r="M531646" i="1"/>
  <c r="M531647" i="1"/>
  <c r="M531648" i="1"/>
  <c r="M531649" i="1"/>
  <c r="M531650" i="1"/>
  <c r="M531651" i="1"/>
  <c r="M531652" i="1"/>
  <c r="M531653" i="1"/>
  <c r="M531654" i="1"/>
  <c r="M531655" i="1"/>
  <c r="M531656" i="1"/>
  <c r="M531657" i="1"/>
  <c r="M531658" i="1"/>
  <c r="M531659" i="1"/>
  <c r="M531660" i="1"/>
  <c r="M531661" i="1"/>
  <c r="M531662" i="1"/>
  <c r="M531663" i="1"/>
  <c r="M531664" i="1"/>
  <c r="M531665" i="1"/>
  <c r="M531666" i="1"/>
  <c r="M531667" i="1"/>
  <c r="M531668" i="1"/>
  <c r="M531669" i="1"/>
  <c r="M531670" i="1"/>
  <c r="M531671" i="1"/>
  <c r="M531672" i="1"/>
  <c r="M531673" i="1"/>
  <c r="M531674" i="1"/>
  <c r="M531675" i="1"/>
  <c r="M531676" i="1"/>
  <c r="M531677" i="1"/>
  <c r="M531678" i="1"/>
  <c r="M531679" i="1"/>
  <c r="M531680" i="1"/>
  <c r="M531681" i="1"/>
  <c r="M531682" i="1"/>
  <c r="M531683" i="1"/>
  <c r="M531684" i="1"/>
  <c r="M531685" i="1"/>
  <c r="M531686" i="1"/>
  <c r="M531687" i="1"/>
  <c r="M531688" i="1"/>
  <c r="M531689" i="1"/>
  <c r="M531690" i="1"/>
  <c r="M531691" i="1"/>
  <c r="M531692" i="1"/>
  <c r="M531693" i="1"/>
  <c r="M531694" i="1"/>
  <c r="M531695" i="1"/>
  <c r="M531696" i="1"/>
  <c r="M531697" i="1"/>
  <c r="M531698" i="1"/>
  <c r="M531699" i="1"/>
  <c r="M531700" i="1"/>
  <c r="M531701" i="1"/>
  <c r="M531702" i="1"/>
  <c r="M531703" i="1"/>
  <c r="M531704" i="1"/>
  <c r="M531705" i="1"/>
  <c r="M531706" i="1"/>
  <c r="M531707" i="1"/>
  <c r="M531708" i="1"/>
  <c r="M531709" i="1"/>
  <c r="M531710" i="1"/>
  <c r="M531711" i="1"/>
  <c r="M531712" i="1"/>
  <c r="M531713" i="1"/>
  <c r="M531714" i="1"/>
  <c r="M531715" i="1"/>
  <c r="M531716" i="1"/>
  <c r="M531717" i="1"/>
  <c r="M531718" i="1"/>
  <c r="M531719" i="1"/>
  <c r="M531720" i="1"/>
  <c r="M531721" i="1"/>
  <c r="M531722" i="1"/>
  <c r="M531723" i="1"/>
  <c r="M531724" i="1"/>
  <c r="M531725" i="1"/>
  <c r="M531726" i="1"/>
  <c r="M531727" i="1"/>
  <c r="M531728" i="1"/>
  <c r="M531729" i="1"/>
  <c r="M531730" i="1"/>
  <c r="M531731" i="1"/>
  <c r="M531732" i="1"/>
  <c r="M531733" i="1"/>
  <c r="M531734" i="1"/>
  <c r="M531735" i="1"/>
  <c r="M531736" i="1"/>
  <c r="M531737" i="1"/>
  <c r="M531738" i="1"/>
  <c r="M531739" i="1"/>
  <c r="M531740" i="1"/>
  <c r="M531741" i="1"/>
  <c r="M531742" i="1"/>
  <c r="M531743" i="1"/>
  <c r="M531744" i="1"/>
  <c r="M531745" i="1"/>
  <c r="M531746" i="1"/>
  <c r="M531747" i="1"/>
  <c r="M531748" i="1"/>
  <c r="M531749" i="1"/>
  <c r="M531750" i="1"/>
  <c r="M531751" i="1"/>
  <c r="M531752" i="1"/>
  <c r="M531753" i="1"/>
  <c r="M531754" i="1"/>
  <c r="M531755" i="1"/>
  <c r="M531756" i="1"/>
  <c r="M531757" i="1"/>
  <c r="M531758" i="1"/>
  <c r="M531759" i="1"/>
  <c r="M531760" i="1"/>
  <c r="M531761" i="1"/>
  <c r="M531762" i="1"/>
  <c r="M531763" i="1"/>
  <c r="M531764" i="1"/>
  <c r="M531765" i="1"/>
  <c r="M531766" i="1"/>
  <c r="M531767" i="1"/>
  <c r="M531768" i="1"/>
  <c r="M531769" i="1"/>
  <c r="M531770" i="1"/>
  <c r="M531771" i="1"/>
  <c r="M531772" i="1"/>
  <c r="M531773" i="1"/>
  <c r="M531774" i="1"/>
  <c r="M531775" i="1"/>
  <c r="M531776" i="1"/>
  <c r="M531777" i="1"/>
  <c r="M531778" i="1"/>
  <c r="M531779" i="1"/>
  <c r="M531780" i="1"/>
  <c r="M531781" i="1"/>
  <c r="M531782" i="1"/>
  <c r="M531783" i="1"/>
  <c r="M531784" i="1"/>
  <c r="M531785" i="1"/>
  <c r="M531786" i="1"/>
  <c r="M531787" i="1"/>
  <c r="M531788" i="1"/>
  <c r="M531789" i="1"/>
  <c r="M531790" i="1"/>
  <c r="M531791" i="1"/>
  <c r="M531792" i="1"/>
  <c r="M531793" i="1"/>
  <c r="M531794" i="1"/>
  <c r="M531795" i="1"/>
  <c r="M531796" i="1"/>
  <c r="M531797" i="1"/>
  <c r="M531798" i="1"/>
  <c r="M531799" i="1"/>
  <c r="M531800" i="1"/>
  <c r="M531801" i="1"/>
  <c r="M531802" i="1"/>
  <c r="M531803" i="1"/>
  <c r="M531804" i="1"/>
  <c r="M531805" i="1"/>
  <c r="M531806" i="1"/>
  <c r="M531807" i="1"/>
  <c r="M531808" i="1"/>
  <c r="M531809" i="1"/>
  <c r="M531810" i="1"/>
  <c r="M531811" i="1"/>
  <c r="M531812" i="1"/>
  <c r="M531813" i="1"/>
  <c r="M531814" i="1"/>
  <c r="M531815" i="1"/>
  <c r="M531816" i="1"/>
  <c r="M531817" i="1"/>
  <c r="M531818" i="1"/>
  <c r="M531819" i="1"/>
  <c r="M531820" i="1"/>
  <c r="M531821" i="1"/>
  <c r="M531822" i="1"/>
  <c r="M531823" i="1"/>
  <c r="M531824" i="1"/>
  <c r="M531825" i="1"/>
  <c r="M531826" i="1"/>
  <c r="M531827" i="1"/>
  <c r="M531828" i="1"/>
  <c r="M531829" i="1"/>
  <c r="M531830" i="1"/>
  <c r="M531831" i="1"/>
  <c r="M531832" i="1"/>
  <c r="M531833" i="1"/>
  <c r="M531834" i="1"/>
  <c r="M531835" i="1"/>
  <c r="M531836" i="1"/>
  <c r="M531837" i="1"/>
  <c r="M531838" i="1"/>
  <c r="M531839" i="1"/>
  <c r="M531840" i="1"/>
  <c r="M531841" i="1"/>
  <c r="M531842" i="1"/>
  <c r="M531843" i="1"/>
  <c r="M531844" i="1"/>
  <c r="M531845" i="1"/>
  <c r="M531846" i="1"/>
  <c r="M531847" i="1"/>
  <c r="M531848" i="1"/>
  <c r="M531849" i="1"/>
  <c r="M531850" i="1"/>
  <c r="M531851" i="1"/>
  <c r="M531852" i="1"/>
  <c r="M531853" i="1"/>
  <c r="M531854" i="1"/>
  <c r="M531855" i="1"/>
  <c r="M531856" i="1"/>
  <c r="M531857" i="1"/>
  <c r="M531858" i="1"/>
  <c r="M531859" i="1"/>
  <c r="M531860" i="1"/>
  <c r="M531861" i="1"/>
  <c r="M531862" i="1"/>
  <c r="M531863" i="1"/>
  <c r="M531864" i="1"/>
  <c r="M531865" i="1"/>
  <c r="M531866" i="1"/>
  <c r="M531867" i="1"/>
  <c r="M531868" i="1"/>
  <c r="M531869" i="1"/>
  <c r="M531870" i="1"/>
  <c r="M531871" i="1"/>
  <c r="M531872" i="1"/>
  <c r="M531873" i="1"/>
  <c r="M531874" i="1"/>
  <c r="M531875" i="1"/>
  <c r="M531876" i="1"/>
  <c r="M531877" i="1"/>
  <c r="M531878" i="1"/>
  <c r="M531879" i="1"/>
  <c r="M531880" i="1"/>
  <c r="M531881" i="1"/>
  <c r="M531882" i="1"/>
  <c r="M531883" i="1"/>
  <c r="M531884" i="1"/>
  <c r="M531885" i="1"/>
  <c r="M531886" i="1"/>
  <c r="M531887" i="1"/>
  <c r="M531888" i="1"/>
  <c r="M531889" i="1"/>
  <c r="M531890" i="1"/>
  <c r="M531891" i="1"/>
  <c r="M531892" i="1"/>
  <c r="M531893" i="1"/>
  <c r="M531894" i="1"/>
  <c r="M531895" i="1"/>
  <c r="M531896" i="1"/>
  <c r="M531897" i="1"/>
  <c r="M531898" i="1"/>
  <c r="M531899" i="1"/>
  <c r="M531900" i="1"/>
  <c r="M531901" i="1"/>
  <c r="M531902" i="1"/>
  <c r="M531903" i="1"/>
  <c r="M531904" i="1"/>
  <c r="M531905" i="1"/>
  <c r="M531906" i="1"/>
  <c r="M531907" i="1"/>
  <c r="M531908" i="1"/>
  <c r="M531909" i="1"/>
  <c r="M531910" i="1"/>
  <c r="M531911" i="1"/>
  <c r="M531912" i="1"/>
  <c r="M531913" i="1"/>
  <c r="M531914" i="1"/>
  <c r="M531915" i="1"/>
  <c r="M531916" i="1"/>
  <c r="M531917" i="1"/>
  <c r="M531918" i="1"/>
  <c r="M531919" i="1"/>
  <c r="M531920" i="1"/>
  <c r="M531921" i="1"/>
  <c r="M531922" i="1"/>
  <c r="M531923" i="1"/>
  <c r="M531924" i="1"/>
  <c r="M531925" i="1"/>
  <c r="M531926" i="1"/>
  <c r="M531927" i="1"/>
  <c r="M531928" i="1"/>
  <c r="M531929" i="1"/>
  <c r="M531930" i="1"/>
  <c r="M531931" i="1"/>
  <c r="M531932" i="1"/>
  <c r="M531933" i="1"/>
  <c r="M531934" i="1"/>
  <c r="M531935" i="1"/>
  <c r="M531936" i="1"/>
  <c r="M531937" i="1"/>
  <c r="M531938" i="1"/>
  <c r="M531939" i="1"/>
  <c r="M531940" i="1"/>
  <c r="M531941" i="1"/>
  <c r="M531942" i="1"/>
  <c r="M531943" i="1"/>
  <c r="M531944" i="1"/>
  <c r="M531945" i="1"/>
  <c r="M531946" i="1"/>
  <c r="M531947" i="1"/>
  <c r="M531948" i="1"/>
  <c r="M531949" i="1"/>
  <c r="M531950" i="1"/>
  <c r="M531951" i="1"/>
  <c r="M531952" i="1"/>
  <c r="M531953" i="1"/>
  <c r="M531954" i="1"/>
  <c r="M531955" i="1"/>
  <c r="M531956" i="1"/>
  <c r="M531957" i="1"/>
  <c r="M531958" i="1"/>
  <c r="M531959" i="1"/>
  <c r="M531960" i="1"/>
  <c r="M531961" i="1"/>
  <c r="M531962" i="1"/>
  <c r="M531963" i="1"/>
  <c r="M531964" i="1"/>
  <c r="M531965" i="1"/>
  <c r="M531966" i="1"/>
  <c r="M531967" i="1"/>
  <c r="M531968" i="1"/>
  <c r="M531969" i="1"/>
  <c r="M531970" i="1"/>
  <c r="M531971" i="1"/>
  <c r="M531972" i="1"/>
  <c r="M531973" i="1"/>
  <c r="M531974" i="1"/>
  <c r="M531975" i="1"/>
  <c r="M531976" i="1"/>
  <c r="M531977" i="1"/>
  <c r="M531978" i="1"/>
  <c r="M531979" i="1"/>
  <c r="M531980" i="1"/>
  <c r="M531981" i="1"/>
  <c r="M531982" i="1"/>
  <c r="M531983" i="1"/>
  <c r="M531984" i="1"/>
  <c r="M531985" i="1"/>
  <c r="M531986" i="1"/>
  <c r="M531987" i="1"/>
  <c r="M531988" i="1"/>
  <c r="M531989" i="1"/>
  <c r="M531990" i="1"/>
  <c r="M531991" i="1"/>
  <c r="M531992" i="1"/>
  <c r="M531993" i="1"/>
  <c r="M531994" i="1"/>
  <c r="M531995" i="1"/>
  <c r="M531996" i="1"/>
  <c r="M531997" i="1"/>
  <c r="M531998" i="1"/>
  <c r="M531999" i="1"/>
  <c r="M532000" i="1"/>
  <c r="M532001" i="1"/>
  <c r="M532002" i="1"/>
  <c r="M532003" i="1"/>
  <c r="M532004" i="1"/>
  <c r="M532005" i="1"/>
  <c r="M532006" i="1"/>
  <c r="M532007" i="1"/>
  <c r="M532008" i="1"/>
  <c r="M532009" i="1"/>
  <c r="M532010" i="1"/>
  <c r="M532011" i="1"/>
  <c r="M532012" i="1"/>
  <c r="M532013" i="1"/>
  <c r="M532014" i="1"/>
  <c r="M532015" i="1"/>
  <c r="M532016" i="1"/>
  <c r="M532017" i="1"/>
  <c r="M532018" i="1"/>
  <c r="M532019" i="1"/>
  <c r="M532020" i="1"/>
  <c r="M532021" i="1"/>
  <c r="M532022" i="1"/>
  <c r="M532023" i="1"/>
  <c r="M532024" i="1"/>
  <c r="M532025" i="1"/>
  <c r="M532026" i="1"/>
  <c r="M532027" i="1"/>
  <c r="M532028" i="1"/>
  <c r="M532029" i="1"/>
  <c r="M532030" i="1"/>
  <c r="M532031" i="1"/>
  <c r="M532032" i="1"/>
  <c r="M532033" i="1"/>
  <c r="M532034" i="1"/>
  <c r="M532035" i="1"/>
  <c r="M532036" i="1"/>
  <c r="M532037" i="1"/>
  <c r="M532038" i="1"/>
  <c r="M532039" i="1"/>
  <c r="M532040" i="1"/>
  <c r="M532041" i="1"/>
  <c r="M532042" i="1"/>
  <c r="M532043" i="1"/>
  <c r="M532044" i="1"/>
  <c r="M532045" i="1"/>
  <c r="M532046" i="1"/>
  <c r="M532047" i="1"/>
  <c r="M532048" i="1"/>
  <c r="M532049" i="1"/>
  <c r="M532050" i="1"/>
  <c r="M532051" i="1"/>
  <c r="M532052" i="1"/>
  <c r="M532053" i="1"/>
  <c r="M532054" i="1"/>
  <c r="M532055" i="1"/>
  <c r="M532056" i="1"/>
  <c r="M532057" i="1"/>
  <c r="M532058" i="1"/>
  <c r="M532059" i="1"/>
  <c r="M532060" i="1"/>
  <c r="M532061" i="1"/>
  <c r="M532062" i="1"/>
  <c r="M532063" i="1"/>
  <c r="M532064" i="1"/>
  <c r="M532065" i="1"/>
  <c r="M532066" i="1"/>
  <c r="M532067" i="1"/>
  <c r="M532068" i="1"/>
  <c r="M532069" i="1"/>
  <c r="M532070" i="1"/>
  <c r="M532071" i="1"/>
  <c r="M532072" i="1"/>
  <c r="M532073" i="1"/>
  <c r="M532074" i="1"/>
  <c r="M532075" i="1"/>
  <c r="M532076" i="1"/>
  <c r="M532077" i="1"/>
  <c r="M532078" i="1"/>
  <c r="M532079" i="1"/>
  <c r="M532080" i="1"/>
  <c r="M532081" i="1"/>
  <c r="M532082" i="1"/>
  <c r="M532083" i="1"/>
  <c r="M532084" i="1"/>
  <c r="M532085" i="1"/>
  <c r="M532086" i="1"/>
  <c r="M532087" i="1"/>
  <c r="M532088" i="1"/>
  <c r="M532089" i="1"/>
  <c r="M532090" i="1"/>
  <c r="M532091" i="1"/>
  <c r="M532092" i="1"/>
  <c r="M532093" i="1"/>
  <c r="M532094" i="1"/>
  <c r="M532095" i="1"/>
  <c r="M532096" i="1"/>
  <c r="M532097" i="1"/>
  <c r="M532098" i="1"/>
  <c r="M532099" i="1"/>
  <c r="M532100" i="1"/>
  <c r="M532101" i="1"/>
  <c r="M532102" i="1"/>
  <c r="M532103" i="1"/>
  <c r="M532104" i="1"/>
  <c r="M532105" i="1"/>
  <c r="M532106" i="1"/>
  <c r="M532107" i="1"/>
  <c r="M532108" i="1"/>
  <c r="M532109" i="1"/>
  <c r="M532110" i="1"/>
  <c r="M532111" i="1"/>
  <c r="M532112" i="1"/>
  <c r="M532113" i="1"/>
  <c r="M532114" i="1"/>
  <c r="M532115" i="1"/>
  <c r="M532116" i="1"/>
  <c r="M532117" i="1"/>
  <c r="M532118" i="1"/>
  <c r="M532119" i="1"/>
  <c r="M532120" i="1"/>
  <c r="M532121" i="1"/>
  <c r="M532122" i="1"/>
  <c r="M532123" i="1"/>
  <c r="M532124" i="1"/>
  <c r="M532125" i="1"/>
  <c r="M532126" i="1"/>
  <c r="M532127" i="1"/>
  <c r="M532128" i="1"/>
  <c r="M532129" i="1"/>
  <c r="M532130" i="1"/>
  <c r="M532131" i="1"/>
  <c r="M532132" i="1"/>
  <c r="M532133" i="1"/>
  <c r="M532134" i="1"/>
  <c r="M532135" i="1"/>
  <c r="M532136" i="1"/>
  <c r="M532137" i="1"/>
  <c r="M532138" i="1"/>
  <c r="M532139" i="1"/>
  <c r="M532140" i="1"/>
  <c r="M532141" i="1"/>
  <c r="M532142" i="1"/>
  <c r="M532143" i="1"/>
  <c r="M532144" i="1"/>
  <c r="M532145" i="1"/>
  <c r="M532146" i="1"/>
  <c r="M532147" i="1"/>
  <c r="M532148" i="1"/>
  <c r="M532149" i="1"/>
  <c r="M532150" i="1"/>
  <c r="M532151" i="1"/>
  <c r="M532152" i="1"/>
  <c r="M532153" i="1"/>
  <c r="M532154" i="1"/>
  <c r="M532155" i="1"/>
  <c r="M532156" i="1"/>
  <c r="M532157" i="1"/>
  <c r="M532158" i="1"/>
  <c r="M532159" i="1"/>
  <c r="M532160" i="1"/>
  <c r="M532161" i="1"/>
  <c r="M532162" i="1"/>
  <c r="M532163" i="1"/>
  <c r="M532164" i="1"/>
  <c r="M532165" i="1"/>
  <c r="M532166" i="1"/>
  <c r="M532167" i="1"/>
  <c r="M532168" i="1"/>
  <c r="M532169" i="1"/>
  <c r="M532170" i="1"/>
  <c r="M532171" i="1"/>
  <c r="M532172" i="1"/>
  <c r="M532173" i="1"/>
  <c r="M532174" i="1"/>
  <c r="M532175" i="1"/>
  <c r="M532176" i="1"/>
  <c r="M532177" i="1"/>
  <c r="M532178" i="1"/>
  <c r="M532179" i="1"/>
  <c r="M532180" i="1"/>
  <c r="M532181" i="1"/>
  <c r="M532182" i="1"/>
  <c r="M532183" i="1"/>
  <c r="M532184" i="1"/>
  <c r="M532185" i="1"/>
  <c r="M532186" i="1"/>
  <c r="M532187" i="1"/>
  <c r="M532188" i="1"/>
  <c r="M532189" i="1"/>
  <c r="M532190" i="1"/>
  <c r="M532191" i="1"/>
  <c r="M532192" i="1"/>
  <c r="M532193" i="1"/>
  <c r="M532194" i="1"/>
  <c r="M532195" i="1"/>
  <c r="M532196" i="1"/>
  <c r="M532197" i="1"/>
  <c r="M532198" i="1"/>
  <c r="M532199" i="1"/>
  <c r="M532200" i="1"/>
  <c r="M532201" i="1"/>
  <c r="M532202" i="1"/>
  <c r="M532203" i="1"/>
  <c r="M532204" i="1"/>
  <c r="M532205" i="1"/>
  <c r="M532206" i="1"/>
  <c r="M532207" i="1"/>
  <c r="M532208" i="1"/>
  <c r="M532209" i="1"/>
  <c r="M532210" i="1"/>
  <c r="M532211" i="1"/>
  <c r="M532212" i="1"/>
  <c r="M532213" i="1"/>
  <c r="M532214" i="1"/>
  <c r="M532215" i="1"/>
  <c r="M532216" i="1"/>
  <c r="M532217" i="1"/>
  <c r="M532218" i="1"/>
  <c r="M532219" i="1"/>
  <c r="M532220" i="1"/>
  <c r="M532221" i="1"/>
  <c r="M532222" i="1"/>
  <c r="M532223" i="1"/>
  <c r="M532224" i="1"/>
  <c r="M532225" i="1"/>
  <c r="M532226" i="1"/>
  <c r="M532227" i="1"/>
  <c r="M532228" i="1"/>
  <c r="M532229" i="1"/>
  <c r="M532230" i="1"/>
  <c r="M532231" i="1"/>
  <c r="M532232" i="1"/>
  <c r="M532233" i="1"/>
  <c r="M532234" i="1"/>
  <c r="M532235" i="1"/>
  <c r="M532236" i="1"/>
  <c r="M532237" i="1"/>
  <c r="M532238" i="1"/>
  <c r="M532239" i="1"/>
  <c r="M532240" i="1"/>
  <c r="M532241" i="1"/>
  <c r="M532242" i="1"/>
  <c r="M532243" i="1"/>
  <c r="M532244" i="1"/>
  <c r="M532245" i="1"/>
  <c r="M532246" i="1"/>
  <c r="M532247" i="1"/>
  <c r="M532248" i="1"/>
  <c r="M532249" i="1"/>
  <c r="M532250" i="1"/>
  <c r="M532251" i="1"/>
  <c r="M532252" i="1"/>
  <c r="M532253" i="1"/>
  <c r="M532254" i="1"/>
  <c r="M532255" i="1"/>
  <c r="M532256" i="1"/>
  <c r="M532257" i="1"/>
  <c r="M532258" i="1"/>
  <c r="M532259" i="1"/>
  <c r="M532260" i="1"/>
  <c r="M532261" i="1"/>
  <c r="M532262" i="1"/>
  <c r="M532263" i="1"/>
  <c r="M532264" i="1"/>
  <c r="M532265" i="1"/>
  <c r="M532266" i="1"/>
  <c r="M532267" i="1"/>
  <c r="M532268" i="1"/>
  <c r="M532269" i="1"/>
  <c r="M532270" i="1"/>
  <c r="M532271" i="1"/>
  <c r="M532272" i="1"/>
  <c r="M532273" i="1"/>
  <c r="M532274" i="1"/>
  <c r="M532275" i="1"/>
  <c r="M532276" i="1"/>
  <c r="M532277" i="1"/>
  <c r="M532278" i="1"/>
  <c r="M532279" i="1"/>
  <c r="M532280" i="1"/>
  <c r="M532281" i="1"/>
  <c r="M532282" i="1"/>
  <c r="M532283" i="1"/>
  <c r="M532284" i="1"/>
  <c r="M532285" i="1"/>
  <c r="M532286" i="1"/>
  <c r="M532287" i="1"/>
  <c r="M532288" i="1"/>
  <c r="M532289" i="1"/>
  <c r="M532290" i="1"/>
  <c r="M532291" i="1"/>
  <c r="M532292" i="1"/>
  <c r="M532293" i="1"/>
  <c r="M532294" i="1"/>
  <c r="M532295" i="1"/>
  <c r="M532296" i="1"/>
  <c r="M532297" i="1"/>
  <c r="M532298" i="1"/>
  <c r="M532299" i="1"/>
  <c r="M532300" i="1"/>
  <c r="M532301" i="1"/>
  <c r="M532302" i="1"/>
  <c r="M532303" i="1"/>
  <c r="M532304" i="1"/>
  <c r="M532305" i="1"/>
  <c r="M532306" i="1"/>
  <c r="M532307" i="1"/>
  <c r="M532308" i="1"/>
  <c r="M532309" i="1"/>
  <c r="M532310" i="1"/>
  <c r="M532311" i="1"/>
  <c r="M532312" i="1"/>
  <c r="M532313" i="1"/>
  <c r="M532314" i="1"/>
  <c r="M532315" i="1"/>
  <c r="M532316" i="1"/>
  <c r="M532317" i="1"/>
  <c r="M532318" i="1"/>
  <c r="M532319" i="1"/>
  <c r="M532320" i="1"/>
  <c r="M532321" i="1"/>
  <c r="M532322" i="1"/>
  <c r="M532323" i="1"/>
  <c r="M532324" i="1"/>
  <c r="M532325" i="1"/>
  <c r="M532326" i="1"/>
  <c r="M532327" i="1"/>
  <c r="M532328" i="1"/>
  <c r="M532329" i="1"/>
  <c r="M532330" i="1"/>
  <c r="M532331" i="1"/>
  <c r="M532332" i="1"/>
  <c r="M532333" i="1"/>
  <c r="M532334" i="1"/>
  <c r="M532335" i="1"/>
  <c r="M532336" i="1"/>
  <c r="M532337" i="1"/>
  <c r="M532338" i="1"/>
  <c r="M532339" i="1"/>
  <c r="M532340" i="1"/>
  <c r="M532341" i="1"/>
  <c r="M532342" i="1"/>
  <c r="M532343" i="1"/>
  <c r="M532344" i="1"/>
  <c r="M532345" i="1"/>
  <c r="M532346" i="1"/>
  <c r="M532347" i="1"/>
  <c r="M532348" i="1"/>
  <c r="M532349" i="1"/>
  <c r="M532350" i="1"/>
  <c r="M532351" i="1"/>
  <c r="M532352" i="1"/>
  <c r="M532353" i="1"/>
  <c r="M532354" i="1"/>
  <c r="M532355" i="1"/>
  <c r="M532356" i="1"/>
  <c r="M532357" i="1"/>
  <c r="M532358" i="1"/>
  <c r="M532359" i="1"/>
  <c r="M532360" i="1"/>
  <c r="M532361" i="1"/>
  <c r="M532362" i="1"/>
  <c r="M532363" i="1"/>
  <c r="M532364" i="1"/>
  <c r="M532365" i="1"/>
  <c r="M532366" i="1"/>
  <c r="M532367" i="1"/>
  <c r="M532368" i="1"/>
  <c r="M532369" i="1"/>
  <c r="M532370" i="1"/>
  <c r="M532371" i="1"/>
  <c r="M532372" i="1"/>
  <c r="M532373" i="1"/>
  <c r="M532374" i="1"/>
  <c r="M532375" i="1"/>
  <c r="M532376" i="1"/>
  <c r="M532377" i="1"/>
  <c r="M532378" i="1"/>
  <c r="M532379" i="1"/>
  <c r="M532380" i="1"/>
  <c r="M532381" i="1"/>
  <c r="M532382" i="1"/>
  <c r="M532383" i="1"/>
  <c r="M532384" i="1"/>
  <c r="M532385" i="1"/>
  <c r="M532386" i="1"/>
  <c r="M532387" i="1"/>
  <c r="M532388" i="1"/>
  <c r="M532389" i="1"/>
  <c r="M532390" i="1"/>
  <c r="M532391" i="1"/>
  <c r="M532392" i="1"/>
  <c r="M532393" i="1"/>
  <c r="M532394" i="1"/>
  <c r="M532395" i="1"/>
  <c r="M532396" i="1"/>
  <c r="M532397" i="1"/>
  <c r="M532398" i="1"/>
  <c r="M532399" i="1"/>
  <c r="M532400" i="1"/>
  <c r="M532401" i="1"/>
  <c r="M532402" i="1"/>
  <c r="M532403" i="1"/>
  <c r="M532404" i="1"/>
  <c r="M532405" i="1"/>
  <c r="M532406" i="1"/>
  <c r="M532407" i="1"/>
  <c r="M532408" i="1"/>
  <c r="M532409" i="1"/>
  <c r="M532410" i="1"/>
  <c r="M532411" i="1"/>
  <c r="M532412" i="1"/>
  <c r="M532413" i="1"/>
  <c r="M532414" i="1"/>
  <c r="M532415" i="1"/>
  <c r="M532416" i="1"/>
  <c r="M532417" i="1"/>
  <c r="M532418" i="1"/>
  <c r="M532419" i="1"/>
  <c r="M532420" i="1"/>
  <c r="M532421" i="1"/>
  <c r="M532422" i="1"/>
  <c r="M532423" i="1"/>
  <c r="M532424" i="1"/>
  <c r="M532425" i="1"/>
  <c r="M532426" i="1"/>
  <c r="M532427" i="1"/>
  <c r="M532428" i="1"/>
  <c r="M532429" i="1"/>
  <c r="M532430" i="1"/>
  <c r="M532431" i="1"/>
  <c r="M532432" i="1"/>
  <c r="M532433" i="1"/>
  <c r="M532434" i="1"/>
  <c r="M532435" i="1"/>
  <c r="M532436" i="1"/>
  <c r="M532437" i="1"/>
  <c r="M532438" i="1"/>
  <c r="M532439" i="1"/>
  <c r="M532440" i="1"/>
  <c r="M532441" i="1"/>
  <c r="M532442" i="1"/>
  <c r="M532443" i="1"/>
  <c r="M532444" i="1"/>
  <c r="M532445" i="1"/>
  <c r="M532446" i="1"/>
  <c r="M532447" i="1"/>
  <c r="M532448" i="1"/>
  <c r="M532449" i="1"/>
  <c r="M532450" i="1"/>
  <c r="M532451" i="1"/>
  <c r="M532452" i="1"/>
  <c r="M532453" i="1"/>
  <c r="M532454" i="1"/>
  <c r="M532455" i="1"/>
  <c r="M532456" i="1"/>
  <c r="M532457" i="1"/>
  <c r="M532458" i="1"/>
  <c r="M532459" i="1"/>
  <c r="M532460" i="1"/>
  <c r="M532461" i="1"/>
  <c r="M532462" i="1"/>
  <c r="M532463" i="1"/>
  <c r="M532464" i="1"/>
  <c r="M532465" i="1"/>
  <c r="M532466" i="1"/>
  <c r="M532467" i="1"/>
  <c r="M532468" i="1"/>
  <c r="M532469" i="1"/>
  <c r="M532470" i="1"/>
  <c r="M532471" i="1"/>
  <c r="M532472" i="1"/>
  <c r="M532473" i="1"/>
  <c r="M532474" i="1"/>
  <c r="M532475" i="1"/>
  <c r="M532476" i="1"/>
  <c r="M532477" i="1"/>
  <c r="M532478" i="1"/>
  <c r="M532479" i="1"/>
  <c r="M532480" i="1"/>
  <c r="M532481" i="1"/>
  <c r="M532482" i="1"/>
  <c r="M532483" i="1"/>
  <c r="M532484" i="1"/>
  <c r="M532485" i="1"/>
  <c r="M532486" i="1"/>
  <c r="M532487" i="1"/>
  <c r="M532488" i="1"/>
  <c r="M532489" i="1"/>
  <c r="M532490" i="1"/>
  <c r="M532491" i="1"/>
  <c r="M532492" i="1"/>
  <c r="M532493" i="1"/>
  <c r="M532494" i="1"/>
  <c r="M532495" i="1"/>
  <c r="M532496" i="1"/>
  <c r="M532497" i="1"/>
  <c r="M532498" i="1"/>
  <c r="M532499" i="1"/>
  <c r="M532500" i="1"/>
  <c r="M532501" i="1"/>
  <c r="M532502" i="1"/>
  <c r="M532503" i="1"/>
  <c r="M532504" i="1"/>
  <c r="M532505" i="1"/>
  <c r="M532506" i="1"/>
  <c r="M532507" i="1"/>
  <c r="M532508" i="1"/>
  <c r="M532509" i="1"/>
  <c r="M532510" i="1"/>
  <c r="M532511" i="1"/>
  <c r="M532512" i="1"/>
  <c r="M532513" i="1"/>
  <c r="M532514" i="1"/>
  <c r="M532515" i="1"/>
  <c r="M532516" i="1"/>
  <c r="M532517" i="1"/>
  <c r="M532518" i="1"/>
  <c r="M532519" i="1"/>
  <c r="M532520" i="1"/>
  <c r="M532521" i="1"/>
  <c r="M532522" i="1"/>
  <c r="M532523" i="1"/>
  <c r="M532524" i="1"/>
  <c r="M532525" i="1"/>
  <c r="M532526" i="1"/>
  <c r="M532527" i="1"/>
  <c r="M532528" i="1"/>
  <c r="M532529" i="1"/>
  <c r="M532530" i="1"/>
  <c r="M532531" i="1"/>
  <c r="M532532" i="1"/>
  <c r="M532533" i="1"/>
  <c r="M532534" i="1"/>
  <c r="M532535" i="1"/>
  <c r="M532536" i="1"/>
  <c r="M532537" i="1"/>
  <c r="M532538" i="1"/>
  <c r="M532539" i="1"/>
  <c r="M532540" i="1"/>
  <c r="M532541" i="1"/>
  <c r="M532542" i="1"/>
  <c r="M532543" i="1"/>
  <c r="M532544" i="1"/>
  <c r="M532545" i="1"/>
  <c r="M532546" i="1"/>
  <c r="M532547" i="1"/>
  <c r="M532548" i="1"/>
  <c r="M532549" i="1"/>
  <c r="M532550" i="1"/>
  <c r="M532551" i="1"/>
  <c r="M532552" i="1"/>
  <c r="M532553" i="1"/>
  <c r="M532554" i="1"/>
  <c r="M532555" i="1"/>
  <c r="M532556" i="1"/>
  <c r="M532557" i="1"/>
  <c r="M532558" i="1"/>
  <c r="M532559" i="1"/>
  <c r="M532560" i="1"/>
  <c r="M532561" i="1"/>
  <c r="M532562" i="1"/>
  <c r="M532563" i="1"/>
  <c r="M532564" i="1"/>
  <c r="M532565" i="1"/>
  <c r="M532566" i="1"/>
  <c r="M532567" i="1"/>
  <c r="M532568" i="1"/>
  <c r="M532569" i="1"/>
  <c r="M532570" i="1"/>
  <c r="M532571" i="1"/>
  <c r="M532572" i="1"/>
  <c r="M532573" i="1"/>
  <c r="M532574" i="1"/>
  <c r="M532575" i="1"/>
  <c r="M532576" i="1"/>
  <c r="M532577" i="1"/>
  <c r="M532578" i="1"/>
  <c r="M532579" i="1"/>
  <c r="M532580" i="1"/>
  <c r="M532581" i="1"/>
  <c r="M532582" i="1"/>
  <c r="M532583" i="1"/>
  <c r="M532584" i="1"/>
  <c r="M532585" i="1"/>
  <c r="M532586" i="1"/>
  <c r="M532587" i="1"/>
  <c r="M532588" i="1"/>
  <c r="M532589" i="1"/>
  <c r="M532590" i="1"/>
  <c r="M532591" i="1"/>
  <c r="M532592" i="1"/>
  <c r="M532593" i="1"/>
  <c r="M532594" i="1"/>
  <c r="M532595" i="1"/>
  <c r="M532596" i="1"/>
  <c r="M532597" i="1"/>
  <c r="M532598" i="1"/>
  <c r="M532599" i="1"/>
  <c r="M532600" i="1"/>
  <c r="M532601" i="1"/>
  <c r="M532602" i="1"/>
  <c r="M532603" i="1"/>
  <c r="M532604" i="1"/>
  <c r="M532605" i="1"/>
  <c r="M532606" i="1"/>
  <c r="M532607" i="1"/>
  <c r="M532608" i="1"/>
  <c r="M532609" i="1"/>
  <c r="M532610" i="1"/>
  <c r="M532611" i="1"/>
  <c r="M532612" i="1"/>
  <c r="M532613" i="1"/>
  <c r="M532614" i="1"/>
  <c r="M532615" i="1"/>
  <c r="M532616" i="1"/>
  <c r="M532617" i="1"/>
  <c r="M532618" i="1"/>
  <c r="M532619" i="1"/>
  <c r="M532620" i="1"/>
  <c r="M532621" i="1"/>
  <c r="M532622" i="1"/>
  <c r="M532623" i="1"/>
  <c r="M532624" i="1"/>
  <c r="M532625" i="1"/>
  <c r="M532626" i="1"/>
  <c r="M532627" i="1"/>
  <c r="M532628" i="1"/>
  <c r="M532629" i="1"/>
  <c r="M532630" i="1"/>
  <c r="M532631" i="1"/>
  <c r="M532632" i="1"/>
  <c r="M532633" i="1"/>
  <c r="M532634" i="1"/>
  <c r="M532635" i="1"/>
  <c r="M532636" i="1"/>
  <c r="M532637" i="1"/>
  <c r="M532638" i="1"/>
  <c r="M532639" i="1"/>
  <c r="M532640" i="1"/>
  <c r="M532641" i="1"/>
  <c r="M532642" i="1"/>
  <c r="M532643" i="1"/>
  <c r="M532644" i="1"/>
  <c r="M532645" i="1"/>
  <c r="M532646" i="1"/>
  <c r="M532647" i="1"/>
  <c r="M532648" i="1"/>
  <c r="M532649" i="1"/>
  <c r="M532650" i="1"/>
  <c r="M532651" i="1"/>
  <c r="M532652" i="1"/>
  <c r="M532653" i="1"/>
  <c r="M532654" i="1"/>
  <c r="M532655" i="1"/>
  <c r="M532656" i="1"/>
  <c r="M532657" i="1"/>
  <c r="M532658" i="1"/>
  <c r="M532659" i="1"/>
  <c r="M532660" i="1"/>
  <c r="M532661" i="1"/>
  <c r="M532662" i="1"/>
  <c r="M532663" i="1"/>
  <c r="M532664" i="1"/>
  <c r="M532665" i="1"/>
  <c r="M532666" i="1"/>
  <c r="M532667" i="1"/>
  <c r="M532668" i="1"/>
  <c r="M532669" i="1"/>
  <c r="M532670" i="1"/>
  <c r="M532671" i="1"/>
  <c r="M532672" i="1"/>
  <c r="M532673" i="1"/>
  <c r="M532674" i="1"/>
  <c r="M532675" i="1"/>
  <c r="M532676" i="1"/>
  <c r="M532677" i="1"/>
  <c r="M532678" i="1"/>
  <c r="M532679" i="1"/>
  <c r="M532680" i="1"/>
  <c r="M532681" i="1"/>
  <c r="M532682" i="1"/>
  <c r="M532683" i="1"/>
  <c r="M532684" i="1"/>
  <c r="M532685" i="1"/>
  <c r="M532686" i="1"/>
  <c r="M532687" i="1"/>
  <c r="M532688" i="1"/>
  <c r="M532689" i="1"/>
  <c r="M532690" i="1"/>
  <c r="M532691" i="1"/>
  <c r="M532692" i="1"/>
  <c r="M532693" i="1"/>
  <c r="M532694" i="1"/>
  <c r="M532695" i="1"/>
  <c r="M532696" i="1"/>
  <c r="M532697" i="1"/>
  <c r="M532698" i="1"/>
  <c r="M532699" i="1"/>
  <c r="M532700" i="1"/>
  <c r="M532701" i="1"/>
  <c r="M532702" i="1"/>
  <c r="M532703" i="1"/>
  <c r="M532704" i="1"/>
  <c r="M532705" i="1"/>
  <c r="M532706" i="1"/>
  <c r="M532707" i="1"/>
  <c r="M532708" i="1"/>
  <c r="M532709" i="1"/>
  <c r="M532710" i="1"/>
  <c r="M532711" i="1"/>
  <c r="M532712" i="1"/>
  <c r="M532713" i="1"/>
  <c r="M532714" i="1"/>
  <c r="M532715" i="1"/>
  <c r="M532716" i="1"/>
  <c r="M532717" i="1"/>
  <c r="M532718" i="1"/>
  <c r="M532719" i="1"/>
  <c r="M532720" i="1"/>
  <c r="M532721" i="1"/>
  <c r="M532722" i="1"/>
  <c r="M532723" i="1"/>
  <c r="M532724" i="1"/>
  <c r="M532725" i="1"/>
  <c r="M532726" i="1"/>
  <c r="M532727" i="1"/>
  <c r="M532728" i="1"/>
  <c r="M532729" i="1"/>
  <c r="M532730" i="1"/>
  <c r="M532731" i="1"/>
  <c r="M532732" i="1"/>
  <c r="M532733" i="1"/>
  <c r="M532734" i="1"/>
  <c r="M532735" i="1"/>
  <c r="M532736" i="1"/>
  <c r="M532737" i="1"/>
  <c r="M532738" i="1"/>
  <c r="M532739" i="1"/>
  <c r="M532740" i="1"/>
  <c r="M532741" i="1"/>
  <c r="M532742" i="1"/>
  <c r="M532743" i="1"/>
  <c r="M532744" i="1"/>
  <c r="M532745" i="1"/>
  <c r="M532746" i="1"/>
  <c r="M532747" i="1"/>
  <c r="M532748" i="1"/>
  <c r="M532749" i="1"/>
  <c r="M532750" i="1"/>
  <c r="M532751" i="1"/>
  <c r="M532752" i="1"/>
  <c r="M532753" i="1"/>
  <c r="M532754" i="1"/>
  <c r="M532755" i="1"/>
  <c r="M532756" i="1"/>
  <c r="M532757" i="1"/>
  <c r="M532758" i="1"/>
  <c r="M532759" i="1"/>
  <c r="M532760" i="1"/>
  <c r="M532761" i="1"/>
  <c r="M532762" i="1"/>
  <c r="M532763" i="1"/>
  <c r="M532764" i="1"/>
  <c r="M532765" i="1"/>
  <c r="M532766" i="1"/>
  <c r="M532767" i="1"/>
  <c r="M532768" i="1"/>
  <c r="M532769" i="1"/>
  <c r="M532770" i="1"/>
  <c r="M532771" i="1"/>
  <c r="M532772" i="1"/>
  <c r="M532773" i="1"/>
  <c r="M532774" i="1"/>
  <c r="M532775" i="1"/>
  <c r="M532776" i="1"/>
  <c r="M532777" i="1"/>
  <c r="M532778" i="1"/>
  <c r="M532779" i="1"/>
  <c r="M532780" i="1"/>
  <c r="M532781" i="1"/>
  <c r="M532782" i="1"/>
  <c r="M532783" i="1"/>
  <c r="M532784" i="1"/>
  <c r="M532785" i="1"/>
  <c r="M532786" i="1"/>
  <c r="M532787" i="1"/>
  <c r="M532788" i="1"/>
  <c r="M532789" i="1"/>
  <c r="M532790" i="1"/>
  <c r="M532791" i="1"/>
  <c r="M532792" i="1"/>
  <c r="M532793" i="1"/>
  <c r="M532794" i="1"/>
  <c r="M532795" i="1"/>
  <c r="M532796" i="1"/>
  <c r="M532797" i="1"/>
  <c r="M532798" i="1"/>
  <c r="M532799" i="1"/>
  <c r="M532800" i="1"/>
  <c r="M532801" i="1"/>
  <c r="M532802" i="1"/>
  <c r="M532803" i="1"/>
  <c r="M532804" i="1"/>
  <c r="M532805" i="1"/>
  <c r="M532806" i="1"/>
  <c r="M532807" i="1"/>
  <c r="M532808" i="1"/>
  <c r="M532809" i="1"/>
  <c r="M532810" i="1"/>
  <c r="M532811" i="1"/>
  <c r="M532812" i="1"/>
  <c r="M532813" i="1"/>
  <c r="M532814" i="1"/>
  <c r="M532815" i="1"/>
  <c r="M532816" i="1"/>
  <c r="M532817" i="1"/>
  <c r="M532818" i="1"/>
  <c r="M532819" i="1"/>
  <c r="M532820" i="1"/>
  <c r="M532821" i="1"/>
  <c r="M532822" i="1"/>
  <c r="M532823" i="1"/>
  <c r="M532824" i="1"/>
  <c r="M532825" i="1"/>
  <c r="M532826" i="1"/>
  <c r="M532827" i="1"/>
  <c r="M532828" i="1"/>
  <c r="M532829" i="1"/>
  <c r="M532830" i="1"/>
  <c r="M532831" i="1"/>
  <c r="M532832" i="1"/>
  <c r="M532833" i="1"/>
  <c r="M532834" i="1"/>
  <c r="M532835" i="1"/>
  <c r="M532836" i="1"/>
  <c r="M532837" i="1"/>
  <c r="M532838" i="1"/>
  <c r="M532839" i="1"/>
  <c r="M532840" i="1"/>
  <c r="M532841" i="1"/>
  <c r="M532842" i="1"/>
  <c r="M532843" i="1"/>
  <c r="M532844" i="1"/>
  <c r="M532845" i="1"/>
  <c r="M532846" i="1"/>
  <c r="M532847" i="1"/>
  <c r="M532848" i="1"/>
  <c r="M532849" i="1"/>
  <c r="M532850" i="1"/>
  <c r="M532851" i="1"/>
  <c r="M532852" i="1"/>
  <c r="M532853" i="1"/>
  <c r="M532854" i="1"/>
  <c r="M532855" i="1"/>
  <c r="M532856" i="1"/>
  <c r="M532857" i="1"/>
  <c r="M532858" i="1"/>
  <c r="M532859" i="1"/>
  <c r="M532860" i="1"/>
  <c r="M532861" i="1"/>
  <c r="M532862" i="1"/>
  <c r="M532863" i="1"/>
  <c r="M532864" i="1"/>
  <c r="M532865" i="1"/>
  <c r="M532866" i="1"/>
  <c r="M532867" i="1"/>
  <c r="M532868" i="1"/>
  <c r="M532869" i="1"/>
  <c r="M532870" i="1"/>
  <c r="M532871" i="1"/>
  <c r="M532872" i="1"/>
  <c r="M532873" i="1"/>
  <c r="M532874" i="1"/>
  <c r="M532875" i="1"/>
  <c r="M532876" i="1"/>
  <c r="M532877" i="1"/>
  <c r="M532878" i="1"/>
  <c r="M532879" i="1"/>
  <c r="M532880" i="1"/>
  <c r="M532881" i="1"/>
  <c r="M532882" i="1"/>
  <c r="M532883" i="1"/>
  <c r="M532884" i="1"/>
  <c r="M532885" i="1"/>
  <c r="M532886" i="1"/>
  <c r="M532887" i="1"/>
  <c r="M532888" i="1"/>
  <c r="M532889" i="1"/>
  <c r="M532890" i="1"/>
  <c r="M532891" i="1"/>
  <c r="M532892" i="1"/>
  <c r="M532893" i="1"/>
  <c r="M532894" i="1"/>
  <c r="M532895" i="1"/>
  <c r="M532896" i="1"/>
  <c r="M532897" i="1"/>
  <c r="M532898" i="1"/>
  <c r="M532899" i="1"/>
  <c r="M532900" i="1"/>
  <c r="M532901" i="1"/>
  <c r="M532902" i="1"/>
  <c r="M532903" i="1"/>
  <c r="M532904" i="1"/>
  <c r="M532905" i="1"/>
  <c r="M532906" i="1"/>
  <c r="M532907" i="1"/>
  <c r="M532908" i="1"/>
  <c r="M532909" i="1"/>
  <c r="M532910" i="1"/>
  <c r="M532911" i="1"/>
  <c r="M532912" i="1"/>
  <c r="M532913" i="1"/>
  <c r="M532914" i="1"/>
  <c r="M532915" i="1"/>
  <c r="M532916" i="1"/>
  <c r="M532917" i="1"/>
  <c r="M532918" i="1"/>
  <c r="M532919" i="1"/>
  <c r="M532920" i="1"/>
  <c r="M532921" i="1"/>
  <c r="M532922" i="1"/>
  <c r="M532923" i="1"/>
  <c r="M532924" i="1"/>
  <c r="M532925" i="1"/>
  <c r="M532926" i="1"/>
  <c r="M532927" i="1"/>
  <c r="M532928" i="1"/>
  <c r="M532929" i="1"/>
  <c r="M532930" i="1"/>
  <c r="M532931" i="1"/>
  <c r="M532932" i="1"/>
  <c r="M532933" i="1"/>
  <c r="M532934" i="1"/>
  <c r="M532935" i="1"/>
  <c r="M532936" i="1"/>
  <c r="M532937" i="1"/>
  <c r="M532938" i="1"/>
  <c r="M532939" i="1"/>
  <c r="M532940" i="1"/>
  <c r="M532941" i="1"/>
  <c r="M532942" i="1"/>
  <c r="M532943" i="1"/>
  <c r="M532944" i="1"/>
  <c r="M532945" i="1"/>
  <c r="M532946" i="1"/>
  <c r="M532947" i="1"/>
  <c r="M532948" i="1"/>
  <c r="M532949" i="1"/>
  <c r="M532950" i="1"/>
  <c r="M532951" i="1"/>
  <c r="M532952" i="1"/>
  <c r="M532953" i="1"/>
  <c r="M532954" i="1"/>
  <c r="M532955" i="1"/>
  <c r="M532956" i="1"/>
  <c r="M532957" i="1"/>
  <c r="M532958" i="1"/>
  <c r="M532959" i="1"/>
  <c r="M532960" i="1"/>
  <c r="M532961" i="1"/>
  <c r="M532962" i="1"/>
  <c r="M532963" i="1"/>
  <c r="M532964" i="1"/>
  <c r="M532965" i="1"/>
  <c r="M532966" i="1"/>
  <c r="M532967" i="1"/>
  <c r="M532968" i="1"/>
  <c r="M532969" i="1"/>
  <c r="M532970" i="1"/>
  <c r="M532971" i="1"/>
  <c r="M532972" i="1"/>
  <c r="M532973" i="1"/>
  <c r="M532974" i="1"/>
  <c r="M532975" i="1"/>
  <c r="M532976" i="1"/>
  <c r="M532977" i="1"/>
  <c r="M532978" i="1"/>
  <c r="M532979" i="1"/>
  <c r="M532980" i="1"/>
  <c r="M532981" i="1"/>
  <c r="M532982" i="1"/>
  <c r="M532983" i="1"/>
  <c r="M532984" i="1"/>
  <c r="M532985" i="1"/>
  <c r="M532986" i="1"/>
  <c r="M532987" i="1"/>
  <c r="M532988" i="1"/>
  <c r="M532989" i="1"/>
  <c r="M532990" i="1"/>
  <c r="M532991" i="1"/>
  <c r="M532992" i="1"/>
  <c r="M532993" i="1"/>
  <c r="M532994" i="1"/>
  <c r="M532995" i="1"/>
  <c r="M532996" i="1"/>
  <c r="M532997" i="1"/>
  <c r="M532998" i="1"/>
  <c r="M532999" i="1"/>
  <c r="M533000" i="1"/>
  <c r="M533001" i="1"/>
  <c r="M533002" i="1"/>
  <c r="M533003" i="1"/>
  <c r="M533004" i="1"/>
  <c r="M533005" i="1"/>
  <c r="M533006" i="1"/>
  <c r="M533007" i="1"/>
  <c r="M533008" i="1"/>
  <c r="M533009" i="1"/>
  <c r="M533010" i="1"/>
  <c r="M533011" i="1"/>
  <c r="M533012" i="1"/>
  <c r="M533013" i="1"/>
  <c r="M533014" i="1"/>
  <c r="M533015" i="1"/>
  <c r="M533016" i="1"/>
  <c r="M533017" i="1"/>
  <c r="M533018" i="1"/>
  <c r="M533019" i="1"/>
  <c r="M533020" i="1"/>
  <c r="M533021" i="1"/>
  <c r="M533022" i="1"/>
  <c r="M533023" i="1"/>
  <c r="M533024" i="1"/>
  <c r="M533025" i="1"/>
  <c r="M533026" i="1"/>
  <c r="M533027" i="1"/>
  <c r="M533028" i="1"/>
  <c r="M533029" i="1"/>
  <c r="M533030" i="1"/>
  <c r="M533031" i="1"/>
  <c r="M533032" i="1"/>
  <c r="M533033" i="1"/>
  <c r="M533034" i="1"/>
  <c r="M533035" i="1"/>
  <c r="M533036" i="1"/>
  <c r="M533037" i="1"/>
  <c r="M533038" i="1"/>
  <c r="M533039" i="1"/>
  <c r="M533040" i="1"/>
  <c r="M533041" i="1"/>
  <c r="M533042" i="1"/>
  <c r="M533043" i="1"/>
  <c r="M533044" i="1"/>
  <c r="M533045" i="1"/>
  <c r="M533046" i="1"/>
  <c r="M533047" i="1"/>
  <c r="M533048" i="1"/>
  <c r="M533049" i="1"/>
  <c r="M533050" i="1"/>
  <c r="M533051" i="1"/>
  <c r="M533052" i="1"/>
  <c r="M533053" i="1"/>
  <c r="M533054" i="1"/>
  <c r="M533055" i="1"/>
  <c r="M533056" i="1"/>
  <c r="M533057" i="1"/>
  <c r="M533058" i="1"/>
  <c r="M533059" i="1"/>
  <c r="M533060" i="1"/>
  <c r="M533061" i="1"/>
  <c r="M533062" i="1"/>
  <c r="M533063" i="1"/>
  <c r="M533064" i="1"/>
  <c r="M533065" i="1"/>
  <c r="M533066" i="1"/>
  <c r="M533067" i="1"/>
  <c r="M533068" i="1"/>
  <c r="M533069" i="1"/>
  <c r="M533070" i="1"/>
  <c r="M533071" i="1"/>
  <c r="M533072" i="1"/>
  <c r="M533073" i="1"/>
  <c r="M533074" i="1"/>
  <c r="M533075" i="1"/>
  <c r="M533076" i="1"/>
  <c r="M533077" i="1"/>
  <c r="M533078" i="1"/>
  <c r="M533079" i="1"/>
  <c r="M533080" i="1"/>
  <c r="M533081" i="1"/>
  <c r="M533082" i="1"/>
  <c r="M533083" i="1"/>
  <c r="M533084" i="1"/>
  <c r="M533085" i="1"/>
  <c r="M533086" i="1"/>
  <c r="M533087" i="1"/>
  <c r="M533088" i="1"/>
  <c r="M533089" i="1"/>
  <c r="M533090" i="1"/>
  <c r="M533091" i="1"/>
  <c r="M533092" i="1"/>
  <c r="M533093" i="1"/>
  <c r="M533094" i="1"/>
  <c r="M533095" i="1"/>
  <c r="M533096" i="1"/>
  <c r="M533097" i="1"/>
  <c r="M533098" i="1"/>
  <c r="M533099" i="1"/>
  <c r="M533100" i="1"/>
  <c r="M533101" i="1"/>
  <c r="M533102" i="1"/>
  <c r="M533103" i="1"/>
  <c r="M533104" i="1"/>
  <c r="M533105" i="1"/>
  <c r="M533106" i="1"/>
  <c r="M533107" i="1"/>
  <c r="M533108" i="1"/>
  <c r="M533109" i="1"/>
  <c r="M533110" i="1"/>
  <c r="M533111" i="1"/>
  <c r="M533112" i="1"/>
  <c r="M533113" i="1"/>
  <c r="M533114" i="1"/>
  <c r="M533115" i="1"/>
  <c r="M533116" i="1"/>
  <c r="M533117" i="1"/>
  <c r="M533118" i="1"/>
  <c r="M533119" i="1"/>
  <c r="M533120" i="1"/>
  <c r="M533121" i="1"/>
  <c r="M533122" i="1"/>
  <c r="M533123" i="1"/>
  <c r="M533124" i="1"/>
  <c r="M533125" i="1"/>
  <c r="M533126" i="1"/>
  <c r="M533127" i="1"/>
  <c r="M533128" i="1"/>
  <c r="M533129" i="1"/>
  <c r="M533130" i="1"/>
  <c r="M533131" i="1"/>
  <c r="M533132" i="1"/>
  <c r="M533133" i="1"/>
  <c r="M533134" i="1"/>
  <c r="M533135" i="1"/>
  <c r="M533136" i="1"/>
  <c r="M533137" i="1"/>
  <c r="M533138" i="1"/>
  <c r="M533139" i="1"/>
  <c r="M533140" i="1"/>
  <c r="M533141" i="1"/>
  <c r="M533142" i="1"/>
  <c r="M533143" i="1"/>
  <c r="M533144" i="1"/>
  <c r="M533145" i="1"/>
  <c r="M533146" i="1"/>
  <c r="M533147" i="1"/>
  <c r="M533148" i="1"/>
  <c r="M533149" i="1"/>
  <c r="M533150" i="1"/>
  <c r="M533151" i="1"/>
  <c r="M533152" i="1"/>
  <c r="M533153" i="1"/>
  <c r="M533154" i="1"/>
  <c r="M533155" i="1"/>
  <c r="M533156" i="1"/>
  <c r="M533157" i="1"/>
  <c r="M533158" i="1"/>
  <c r="M533159" i="1"/>
  <c r="M533160" i="1"/>
  <c r="M533161" i="1"/>
  <c r="M533162" i="1"/>
  <c r="M533163" i="1"/>
  <c r="M533164" i="1"/>
  <c r="M533165" i="1"/>
  <c r="M533166" i="1"/>
  <c r="M533167" i="1"/>
  <c r="M533168" i="1"/>
  <c r="M533169" i="1"/>
  <c r="M533170" i="1"/>
  <c r="M533171" i="1"/>
  <c r="M533172" i="1"/>
  <c r="M533173" i="1"/>
  <c r="M533174" i="1"/>
  <c r="M533175" i="1"/>
  <c r="M533176" i="1"/>
  <c r="M533177" i="1"/>
  <c r="M533178" i="1"/>
  <c r="M533179" i="1"/>
  <c r="M533180" i="1"/>
  <c r="M533181" i="1"/>
  <c r="M533182" i="1"/>
  <c r="M533183" i="1"/>
  <c r="M533184" i="1"/>
  <c r="M533185" i="1"/>
  <c r="M533186" i="1"/>
  <c r="M533187" i="1"/>
  <c r="M533188" i="1"/>
  <c r="M533189" i="1"/>
  <c r="M533190" i="1"/>
  <c r="M533191" i="1"/>
  <c r="M533192" i="1"/>
  <c r="M533193" i="1"/>
  <c r="M533194" i="1"/>
  <c r="M533195" i="1"/>
  <c r="M533196" i="1"/>
  <c r="M533197" i="1"/>
  <c r="M533198" i="1"/>
  <c r="M533199" i="1"/>
  <c r="M533200" i="1"/>
  <c r="M533201" i="1"/>
  <c r="M533202" i="1"/>
  <c r="M533203" i="1"/>
  <c r="M533204" i="1"/>
  <c r="M533205" i="1"/>
  <c r="M533206" i="1"/>
  <c r="M533207" i="1"/>
  <c r="M533208" i="1"/>
  <c r="M533209" i="1"/>
  <c r="M533210" i="1"/>
  <c r="M533211" i="1"/>
  <c r="M533212" i="1"/>
  <c r="M533213" i="1"/>
  <c r="M533214" i="1"/>
  <c r="M533215" i="1"/>
  <c r="M533216" i="1"/>
  <c r="M533217" i="1"/>
  <c r="M533218" i="1"/>
  <c r="M533219" i="1"/>
  <c r="M533220" i="1"/>
  <c r="M533221" i="1"/>
  <c r="M533222" i="1"/>
  <c r="M533223" i="1"/>
  <c r="M533224" i="1"/>
  <c r="M533225" i="1"/>
  <c r="M533226" i="1"/>
  <c r="M533227" i="1"/>
  <c r="M533228" i="1"/>
  <c r="M533229" i="1"/>
  <c r="M533230" i="1"/>
  <c r="M533231" i="1"/>
  <c r="M533232" i="1"/>
  <c r="M533233" i="1"/>
  <c r="M533234" i="1"/>
  <c r="M533235" i="1"/>
  <c r="M533236" i="1"/>
  <c r="M533237" i="1"/>
  <c r="M533238" i="1"/>
  <c r="M533239" i="1"/>
  <c r="M533240" i="1"/>
  <c r="M533241" i="1"/>
  <c r="M533242" i="1"/>
  <c r="M533243" i="1"/>
  <c r="M533244" i="1"/>
  <c r="M533245" i="1"/>
  <c r="M533246" i="1"/>
  <c r="M533247" i="1"/>
  <c r="M533248" i="1"/>
  <c r="M533249" i="1"/>
  <c r="M533250" i="1"/>
  <c r="M533251" i="1"/>
  <c r="M533252" i="1"/>
  <c r="M533253" i="1"/>
  <c r="M533254" i="1"/>
  <c r="M533255" i="1"/>
  <c r="M533256" i="1"/>
  <c r="M533257" i="1"/>
  <c r="M533258" i="1"/>
  <c r="M533259" i="1"/>
  <c r="M533260" i="1"/>
  <c r="M533261" i="1"/>
  <c r="M533262" i="1"/>
  <c r="M533263" i="1"/>
  <c r="M533264" i="1"/>
  <c r="M533265" i="1"/>
  <c r="M533266" i="1"/>
  <c r="M533267" i="1"/>
  <c r="M533268" i="1"/>
  <c r="M533269" i="1"/>
  <c r="M533270" i="1"/>
  <c r="M533271" i="1"/>
  <c r="M533272" i="1"/>
  <c r="M533273" i="1"/>
  <c r="M533274" i="1"/>
  <c r="M533275" i="1"/>
  <c r="M533276" i="1"/>
  <c r="M533277" i="1"/>
  <c r="M533278" i="1"/>
  <c r="M533279" i="1"/>
  <c r="M533280" i="1"/>
  <c r="M533281" i="1"/>
  <c r="M533282" i="1"/>
  <c r="M533283" i="1"/>
  <c r="M533284" i="1"/>
  <c r="M533285" i="1"/>
  <c r="M533286" i="1"/>
  <c r="M533287" i="1"/>
  <c r="M533288" i="1"/>
  <c r="M533289" i="1"/>
  <c r="M533290" i="1"/>
  <c r="M533291" i="1"/>
  <c r="M533292" i="1"/>
  <c r="M533293" i="1"/>
  <c r="M533294" i="1"/>
  <c r="M533295" i="1"/>
  <c r="M533296" i="1"/>
  <c r="M533297" i="1"/>
  <c r="M533298" i="1"/>
  <c r="M533299" i="1"/>
  <c r="M533300" i="1"/>
  <c r="M533301" i="1"/>
  <c r="M533302" i="1"/>
  <c r="M533303" i="1"/>
  <c r="M533304" i="1"/>
  <c r="M533305" i="1"/>
  <c r="M533306" i="1"/>
  <c r="M533307" i="1"/>
  <c r="M533308" i="1"/>
  <c r="M533309" i="1"/>
  <c r="M533310" i="1"/>
  <c r="M533311" i="1"/>
  <c r="M533312" i="1"/>
  <c r="M533313" i="1"/>
  <c r="M533314" i="1"/>
  <c r="M533315" i="1"/>
  <c r="M533316" i="1"/>
  <c r="M533317" i="1"/>
  <c r="M533318" i="1"/>
  <c r="M533319" i="1"/>
  <c r="M533320" i="1"/>
  <c r="M533321" i="1"/>
  <c r="M533322" i="1"/>
  <c r="M533323" i="1"/>
  <c r="M533324" i="1"/>
  <c r="M533325" i="1"/>
  <c r="M533326" i="1"/>
  <c r="M533327" i="1"/>
  <c r="M533328" i="1"/>
  <c r="M533329" i="1"/>
  <c r="M533330" i="1"/>
  <c r="M533331" i="1"/>
  <c r="M533332" i="1"/>
  <c r="M533333" i="1"/>
  <c r="M533334" i="1"/>
  <c r="M533335" i="1"/>
  <c r="M533336" i="1"/>
  <c r="M533337" i="1"/>
  <c r="M533338" i="1"/>
  <c r="M533339" i="1"/>
  <c r="M533340" i="1"/>
  <c r="M533341" i="1"/>
  <c r="M533342" i="1"/>
  <c r="M533343" i="1"/>
  <c r="M533344" i="1"/>
  <c r="M533345" i="1"/>
  <c r="M533346" i="1"/>
  <c r="M533347" i="1"/>
  <c r="M533348" i="1"/>
  <c r="M533349" i="1"/>
  <c r="M533350" i="1"/>
  <c r="M533351" i="1"/>
  <c r="M533352" i="1"/>
  <c r="M533353" i="1"/>
  <c r="M533354" i="1"/>
  <c r="M533355" i="1"/>
  <c r="M533356" i="1"/>
  <c r="M533357" i="1"/>
  <c r="M533358" i="1"/>
  <c r="M533359" i="1"/>
  <c r="M533360" i="1"/>
  <c r="M533361" i="1"/>
  <c r="M533362" i="1"/>
  <c r="M533363" i="1"/>
  <c r="M533364" i="1"/>
  <c r="M533365" i="1"/>
  <c r="M533366" i="1"/>
  <c r="M533367" i="1"/>
  <c r="M533368" i="1"/>
  <c r="M533369" i="1"/>
  <c r="M533370" i="1"/>
  <c r="M533371" i="1"/>
  <c r="M533372" i="1"/>
  <c r="M533373" i="1"/>
  <c r="M533374" i="1"/>
  <c r="M533375" i="1"/>
  <c r="M533376" i="1"/>
  <c r="M533377" i="1"/>
  <c r="M533378" i="1"/>
  <c r="M533379" i="1"/>
  <c r="M533380" i="1"/>
  <c r="M533381" i="1"/>
  <c r="M533382" i="1"/>
  <c r="M533383" i="1"/>
  <c r="M533384" i="1"/>
  <c r="M533385" i="1"/>
  <c r="M533386" i="1"/>
  <c r="M533387" i="1"/>
  <c r="M533388" i="1"/>
  <c r="M533389" i="1"/>
  <c r="M533390" i="1"/>
  <c r="M533391" i="1"/>
  <c r="M533392" i="1"/>
  <c r="M533393" i="1"/>
  <c r="M533394" i="1"/>
  <c r="M533395" i="1"/>
  <c r="M533396" i="1"/>
  <c r="M533397" i="1"/>
  <c r="M533398" i="1"/>
  <c r="M533399" i="1"/>
  <c r="M533400" i="1"/>
  <c r="M533401" i="1"/>
  <c r="M533402" i="1"/>
  <c r="M533403" i="1"/>
  <c r="M533404" i="1"/>
  <c r="M533405" i="1"/>
  <c r="M533406" i="1"/>
  <c r="M533407" i="1"/>
  <c r="M533408" i="1"/>
  <c r="M533409" i="1"/>
  <c r="M533410" i="1"/>
  <c r="M533411" i="1"/>
  <c r="M533412" i="1"/>
  <c r="M533413" i="1"/>
  <c r="M533414" i="1"/>
  <c r="M533415" i="1"/>
  <c r="M533416" i="1"/>
  <c r="M533417" i="1"/>
  <c r="M533418" i="1"/>
  <c r="M533419" i="1"/>
  <c r="M533420" i="1"/>
  <c r="M533421" i="1"/>
  <c r="M533422" i="1"/>
  <c r="M533423" i="1"/>
  <c r="M533424" i="1"/>
  <c r="M533425" i="1"/>
  <c r="M533426" i="1"/>
  <c r="M533427" i="1"/>
  <c r="M533428" i="1"/>
  <c r="M533429" i="1"/>
  <c r="M533430" i="1"/>
  <c r="M533431" i="1"/>
  <c r="M533432" i="1"/>
  <c r="M533433" i="1"/>
  <c r="M533434" i="1"/>
  <c r="M533435" i="1"/>
  <c r="M533436" i="1"/>
  <c r="M533437" i="1"/>
  <c r="M533438" i="1"/>
  <c r="M533439" i="1"/>
  <c r="M533440" i="1"/>
  <c r="M533441" i="1"/>
  <c r="M533442" i="1"/>
  <c r="M533443" i="1"/>
  <c r="M533444" i="1"/>
  <c r="M533445" i="1"/>
  <c r="M533446" i="1"/>
  <c r="M533447" i="1"/>
  <c r="M533448" i="1"/>
  <c r="M533449" i="1"/>
  <c r="M533450" i="1"/>
  <c r="M533451" i="1"/>
  <c r="M533452" i="1"/>
  <c r="M533453" i="1"/>
  <c r="M533454" i="1"/>
  <c r="M533455" i="1"/>
  <c r="M533456" i="1"/>
  <c r="M533457" i="1"/>
  <c r="M533458" i="1"/>
  <c r="M533459" i="1"/>
  <c r="M533460" i="1"/>
  <c r="M533461" i="1"/>
  <c r="M533462" i="1"/>
  <c r="M533463" i="1"/>
  <c r="M533464" i="1"/>
  <c r="M533465" i="1"/>
  <c r="M533466" i="1"/>
  <c r="M533467" i="1"/>
  <c r="M533468" i="1"/>
  <c r="M533469" i="1"/>
  <c r="M533470" i="1"/>
  <c r="M533471" i="1"/>
  <c r="M533472" i="1"/>
  <c r="M533473" i="1"/>
  <c r="M533474" i="1"/>
  <c r="M533475" i="1"/>
  <c r="M533476" i="1"/>
  <c r="M533477" i="1"/>
  <c r="M533478" i="1"/>
  <c r="M533479" i="1"/>
  <c r="M533480" i="1"/>
  <c r="M533481" i="1"/>
  <c r="M533482" i="1"/>
  <c r="M533483" i="1"/>
  <c r="M533484" i="1"/>
  <c r="M533485" i="1"/>
  <c r="M533486" i="1"/>
  <c r="M533487" i="1"/>
  <c r="M533488" i="1"/>
  <c r="M533489" i="1"/>
  <c r="M533490" i="1"/>
  <c r="M533491" i="1"/>
  <c r="M533492" i="1"/>
  <c r="M533493" i="1"/>
  <c r="M533494" i="1"/>
  <c r="M533495" i="1"/>
  <c r="M533496" i="1"/>
  <c r="M533497" i="1"/>
  <c r="M533498" i="1"/>
  <c r="M533499" i="1"/>
  <c r="M533500" i="1"/>
  <c r="M533501" i="1"/>
  <c r="M533502" i="1"/>
  <c r="M533503" i="1"/>
  <c r="M533504" i="1"/>
  <c r="M533505" i="1"/>
  <c r="M533506" i="1"/>
  <c r="M533507" i="1"/>
  <c r="M533508" i="1"/>
  <c r="M533509" i="1"/>
  <c r="M533510" i="1"/>
  <c r="M533511" i="1"/>
  <c r="M533512" i="1"/>
  <c r="M533513" i="1"/>
  <c r="M533514" i="1"/>
  <c r="M533515" i="1"/>
  <c r="M533516" i="1"/>
  <c r="M533517" i="1"/>
  <c r="M533518" i="1"/>
  <c r="M533519" i="1"/>
  <c r="M533520" i="1"/>
  <c r="M533521" i="1"/>
  <c r="M533522" i="1"/>
  <c r="M533523" i="1"/>
  <c r="M533524" i="1"/>
  <c r="M533525" i="1"/>
  <c r="M533526" i="1"/>
  <c r="M533527" i="1"/>
  <c r="M533528" i="1"/>
  <c r="M533529" i="1"/>
  <c r="M533530" i="1"/>
  <c r="M533531" i="1"/>
  <c r="M533532" i="1"/>
  <c r="M533533" i="1"/>
  <c r="M533534" i="1"/>
  <c r="M533535" i="1"/>
  <c r="M533536" i="1"/>
  <c r="M533537" i="1"/>
  <c r="M533538" i="1"/>
  <c r="M533539" i="1"/>
  <c r="M533540" i="1"/>
  <c r="M533541" i="1"/>
  <c r="M533542" i="1"/>
  <c r="M533543" i="1"/>
  <c r="M533544" i="1"/>
  <c r="M533545" i="1"/>
  <c r="M533546" i="1"/>
  <c r="M533547" i="1"/>
  <c r="M533548" i="1"/>
  <c r="M533549" i="1"/>
  <c r="M533550" i="1"/>
  <c r="M533551" i="1"/>
  <c r="M533552" i="1"/>
  <c r="M533553" i="1"/>
  <c r="M533554" i="1"/>
  <c r="M533555" i="1"/>
  <c r="M533556" i="1"/>
  <c r="M533557" i="1"/>
  <c r="M533558" i="1"/>
  <c r="M533559" i="1"/>
  <c r="M533560" i="1"/>
  <c r="M533561" i="1"/>
  <c r="M533562" i="1"/>
  <c r="M533563" i="1"/>
  <c r="M533564" i="1"/>
  <c r="M533565" i="1"/>
  <c r="M533566" i="1"/>
  <c r="M533567" i="1"/>
  <c r="M533568" i="1"/>
  <c r="M533569" i="1"/>
  <c r="M533570" i="1"/>
  <c r="M533571" i="1"/>
  <c r="M533572" i="1"/>
  <c r="M533573" i="1"/>
  <c r="M533574" i="1"/>
  <c r="M533575" i="1"/>
  <c r="M533576" i="1"/>
  <c r="M533577" i="1"/>
  <c r="M533578" i="1"/>
  <c r="M533579" i="1"/>
  <c r="M533580" i="1"/>
  <c r="M533581" i="1"/>
  <c r="M533582" i="1"/>
  <c r="M533583" i="1"/>
  <c r="M533584" i="1"/>
  <c r="M533585" i="1"/>
  <c r="M533586" i="1"/>
  <c r="M533587" i="1"/>
  <c r="M533588" i="1"/>
  <c r="M533589" i="1"/>
  <c r="M533590" i="1"/>
  <c r="M533591" i="1"/>
  <c r="M533592" i="1"/>
  <c r="M533593" i="1"/>
  <c r="M533594" i="1"/>
  <c r="M533595" i="1"/>
  <c r="M533596" i="1"/>
  <c r="M533597" i="1"/>
  <c r="M533598" i="1"/>
  <c r="M533599" i="1"/>
  <c r="M533600" i="1"/>
  <c r="M533601" i="1"/>
  <c r="M533602" i="1"/>
  <c r="M533603" i="1"/>
  <c r="M533604" i="1"/>
  <c r="M533605" i="1"/>
  <c r="M533606" i="1"/>
  <c r="M533607" i="1"/>
  <c r="M533608" i="1"/>
  <c r="M533609" i="1"/>
  <c r="M533610" i="1"/>
  <c r="M533611" i="1"/>
  <c r="M533612" i="1"/>
  <c r="M533613" i="1"/>
  <c r="M533614" i="1"/>
  <c r="M533615" i="1"/>
  <c r="M533616" i="1"/>
  <c r="M533617" i="1"/>
  <c r="M533618" i="1"/>
  <c r="M533619" i="1"/>
  <c r="M533620" i="1"/>
  <c r="M533621" i="1"/>
  <c r="M533622" i="1"/>
  <c r="M533623" i="1"/>
  <c r="M533624" i="1"/>
  <c r="M533625" i="1"/>
  <c r="M533626" i="1"/>
  <c r="M533627" i="1"/>
  <c r="M533628" i="1"/>
  <c r="M533629" i="1"/>
  <c r="M533630" i="1"/>
  <c r="M533631" i="1"/>
  <c r="M533632" i="1"/>
  <c r="M533633" i="1"/>
  <c r="M533634" i="1"/>
  <c r="M533635" i="1"/>
  <c r="M533636" i="1"/>
  <c r="M533637" i="1"/>
  <c r="M533638" i="1"/>
  <c r="M533639" i="1"/>
  <c r="M533640" i="1"/>
  <c r="M533641" i="1"/>
  <c r="M533642" i="1"/>
  <c r="M533643" i="1"/>
  <c r="M533644" i="1"/>
  <c r="M533645" i="1"/>
  <c r="M533646" i="1"/>
  <c r="M533647" i="1"/>
  <c r="M533648" i="1"/>
  <c r="M533649" i="1"/>
  <c r="M533650" i="1"/>
  <c r="M533651" i="1"/>
  <c r="M533652" i="1"/>
  <c r="M533653" i="1"/>
  <c r="M533654" i="1"/>
  <c r="M533655" i="1"/>
  <c r="M533656" i="1"/>
  <c r="M533657" i="1"/>
  <c r="M533658" i="1"/>
  <c r="M533659" i="1"/>
  <c r="M533660" i="1"/>
  <c r="M533661" i="1"/>
  <c r="M533662" i="1"/>
  <c r="M533663" i="1"/>
  <c r="M533664" i="1"/>
  <c r="M533665" i="1"/>
  <c r="M533666" i="1"/>
  <c r="M533667" i="1"/>
  <c r="M533668" i="1"/>
  <c r="M533669" i="1"/>
  <c r="M533670" i="1"/>
  <c r="M533671" i="1"/>
  <c r="M533672" i="1"/>
  <c r="M533673" i="1"/>
  <c r="M533674" i="1"/>
  <c r="M533675" i="1"/>
  <c r="M533676" i="1"/>
  <c r="M533677" i="1"/>
  <c r="M533678" i="1"/>
  <c r="M533679" i="1"/>
  <c r="M533680" i="1"/>
  <c r="M533681" i="1"/>
  <c r="M533682" i="1"/>
  <c r="M533683" i="1"/>
  <c r="M533684" i="1"/>
  <c r="M533685" i="1"/>
  <c r="M533686" i="1"/>
  <c r="M533687" i="1"/>
  <c r="M533688" i="1"/>
  <c r="M533689" i="1"/>
  <c r="M533690" i="1"/>
  <c r="M533691" i="1"/>
  <c r="M533692" i="1"/>
  <c r="M533693" i="1"/>
  <c r="M533694" i="1"/>
  <c r="M533695" i="1"/>
  <c r="M533696" i="1"/>
  <c r="M533697" i="1"/>
  <c r="M533698" i="1"/>
  <c r="M533699" i="1"/>
  <c r="M533700" i="1"/>
  <c r="M533701" i="1"/>
  <c r="M533702" i="1"/>
  <c r="M533703" i="1"/>
  <c r="M533704" i="1"/>
  <c r="M533705" i="1"/>
  <c r="M533706" i="1"/>
  <c r="M533707" i="1"/>
  <c r="M533708" i="1"/>
  <c r="M533709" i="1"/>
  <c r="M533710" i="1"/>
  <c r="M533711" i="1"/>
  <c r="M533712" i="1"/>
  <c r="M533713" i="1"/>
  <c r="M533714" i="1"/>
  <c r="M533715" i="1"/>
  <c r="M533716" i="1"/>
  <c r="M533717" i="1"/>
  <c r="M533718" i="1"/>
  <c r="M533719" i="1"/>
  <c r="M533720" i="1"/>
  <c r="M533721" i="1"/>
  <c r="M533722" i="1"/>
  <c r="M533723" i="1"/>
  <c r="M533724" i="1"/>
  <c r="M533725" i="1"/>
  <c r="M533726" i="1"/>
  <c r="M533727" i="1"/>
  <c r="M533728" i="1"/>
  <c r="M533729" i="1"/>
  <c r="M533730" i="1"/>
  <c r="M533731" i="1"/>
  <c r="M533732" i="1"/>
  <c r="M533733" i="1"/>
  <c r="M533734" i="1"/>
  <c r="M533735" i="1"/>
  <c r="M533736" i="1"/>
  <c r="M533737" i="1"/>
  <c r="M533738" i="1"/>
  <c r="M533739" i="1"/>
  <c r="M533740" i="1"/>
  <c r="M533741" i="1"/>
  <c r="M533742" i="1"/>
  <c r="M533743" i="1"/>
  <c r="M533744" i="1"/>
  <c r="M533745" i="1"/>
  <c r="M533746" i="1"/>
  <c r="M533747" i="1"/>
  <c r="M533748" i="1"/>
  <c r="M533749" i="1"/>
  <c r="M533750" i="1"/>
  <c r="M533751" i="1"/>
  <c r="M533752" i="1"/>
  <c r="M533753" i="1"/>
  <c r="M533754" i="1"/>
  <c r="M533755" i="1"/>
  <c r="M533756" i="1"/>
  <c r="M533757" i="1"/>
  <c r="M533758" i="1"/>
  <c r="M533759" i="1"/>
  <c r="M533760" i="1"/>
  <c r="M533761" i="1"/>
  <c r="M533762" i="1"/>
  <c r="M533763" i="1"/>
  <c r="M533764" i="1"/>
  <c r="M533765" i="1"/>
  <c r="M533766" i="1"/>
  <c r="M533767" i="1"/>
  <c r="M533768" i="1"/>
  <c r="M533769" i="1"/>
  <c r="M533770" i="1"/>
  <c r="M533771" i="1"/>
  <c r="M533772" i="1"/>
  <c r="M533773" i="1"/>
  <c r="M533774" i="1"/>
  <c r="M533775" i="1"/>
  <c r="M533776" i="1"/>
  <c r="M533777" i="1"/>
  <c r="M533778" i="1"/>
  <c r="M533779" i="1"/>
  <c r="M533780" i="1"/>
  <c r="M533781" i="1"/>
  <c r="M533782" i="1"/>
  <c r="M533783" i="1"/>
  <c r="M533784" i="1"/>
  <c r="M533785" i="1"/>
  <c r="M533786" i="1"/>
  <c r="M533787" i="1"/>
  <c r="M533788" i="1"/>
  <c r="M533789" i="1"/>
  <c r="M533790" i="1"/>
  <c r="M533791" i="1"/>
  <c r="M533792" i="1"/>
  <c r="M533793" i="1"/>
  <c r="M533794" i="1"/>
  <c r="M533795" i="1"/>
  <c r="M533796" i="1"/>
  <c r="M533797" i="1"/>
  <c r="M533798" i="1"/>
  <c r="M533799" i="1"/>
  <c r="M533800" i="1"/>
  <c r="M533801" i="1"/>
  <c r="M533802" i="1"/>
  <c r="M533803" i="1"/>
  <c r="M533804" i="1"/>
  <c r="M533805" i="1"/>
  <c r="M533806" i="1"/>
  <c r="M533807" i="1"/>
  <c r="M533808" i="1"/>
  <c r="M533809" i="1"/>
  <c r="M533810" i="1"/>
  <c r="M533811" i="1"/>
  <c r="M533812" i="1"/>
  <c r="M533813" i="1"/>
  <c r="M533814" i="1"/>
  <c r="M533815" i="1"/>
  <c r="M533816" i="1"/>
  <c r="M533817" i="1"/>
  <c r="M533818" i="1"/>
  <c r="M533819" i="1"/>
  <c r="M533820" i="1"/>
  <c r="M533821" i="1"/>
  <c r="M533822" i="1"/>
  <c r="M533823" i="1"/>
  <c r="M533824" i="1"/>
  <c r="M533825" i="1"/>
  <c r="M533826" i="1"/>
  <c r="M533827" i="1"/>
  <c r="M533828" i="1"/>
  <c r="M533829" i="1"/>
  <c r="M533830" i="1"/>
  <c r="M533831" i="1"/>
  <c r="M533832" i="1"/>
  <c r="M533833" i="1"/>
  <c r="M533834" i="1"/>
  <c r="M533835" i="1"/>
  <c r="M533836" i="1"/>
  <c r="M533837" i="1"/>
  <c r="M533838" i="1"/>
  <c r="M533839" i="1"/>
  <c r="M533840" i="1"/>
  <c r="M533841" i="1"/>
  <c r="M533842" i="1"/>
  <c r="M533843" i="1"/>
  <c r="M533844" i="1"/>
  <c r="M533845" i="1"/>
  <c r="M533846" i="1"/>
  <c r="M533847" i="1"/>
  <c r="M533848" i="1"/>
  <c r="M533849" i="1"/>
  <c r="M533850" i="1"/>
  <c r="M533851" i="1"/>
  <c r="M533852" i="1"/>
  <c r="M533853" i="1"/>
  <c r="M533854" i="1"/>
  <c r="M533855" i="1"/>
  <c r="M533856" i="1"/>
  <c r="M533857" i="1"/>
  <c r="M533858" i="1"/>
  <c r="M533859" i="1"/>
  <c r="M533860" i="1"/>
  <c r="M533861" i="1"/>
  <c r="M533862" i="1"/>
  <c r="M533863" i="1"/>
  <c r="M533864" i="1"/>
  <c r="M533865" i="1"/>
  <c r="M533866" i="1"/>
  <c r="M533867" i="1"/>
  <c r="M533868" i="1"/>
  <c r="M533869" i="1"/>
  <c r="M533870" i="1"/>
  <c r="M533871" i="1"/>
  <c r="M533872" i="1"/>
  <c r="M533873" i="1"/>
  <c r="M533874" i="1"/>
  <c r="M533875" i="1"/>
  <c r="M533876" i="1"/>
  <c r="M533877" i="1"/>
  <c r="M533878" i="1"/>
  <c r="M533879" i="1"/>
  <c r="M533880" i="1"/>
  <c r="M533881" i="1"/>
  <c r="M533882" i="1"/>
  <c r="M533883" i="1"/>
  <c r="M533884" i="1"/>
  <c r="M533885" i="1"/>
  <c r="M533886" i="1"/>
  <c r="M533887" i="1"/>
  <c r="M533888" i="1"/>
  <c r="M533889" i="1"/>
  <c r="M533890" i="1"/>
  <c r="M533891" i="1"/>
  <c r="M533892" i="1"/>
  <c r="M533893" i="1"/>
  <c r="M533894" i="1"/>
  <c r="M533895" i="1"/>
  <c r="M533896" i="1"/>
  <c r="M533897" i="1"/>
  <c r="M533898" i="1"/>
  <c r="M533899" i="1"/>
  <c r="M533900" i="1"/>
  <c r="M533901" i="1"/>
  <c r="M533902" i="1"/>
  <c r="M533903" i="1"/>
  <c r="M533904" i="1"/>
  <c r="M533905" i="1"/>
  <c r="M533906" i="1"/>
  <c r="M533907" i="1"/>
  <c r="M533908" i="1"/>
  <c r="M533909" i="1"/>
  <c r="M533910" i="1"/>
  <c r="M533911" i="1"/>
  <c r="M533912" i="1"/>
  <c r="M533913" i="1"/>
  <c r="M533914" i="1"/>
  <c r="M533915" i="1"/>
  <c r="M533916" i="1"/>
  <c r="M533917" i="1"/>
  <c r="M533918" i="1"/>
  <c r="M533919" i="1"/>
  <c r="M533920" i="1"/>
  <c r="M533921" i="1"/>
  <c r="M533922" i="1"/>
  <c r="M533923" i="1"/>
  <c r="M533924" i="1"/>
  <c r="M533925" i="1"/>
  <c r="M533926" i="1"/>
  <c r="M533927" i="1"/>
  <c r="M533928" i="1"/>
  <c r="M533929" i="1"/>
  <c r="M533930" i="1"/>
  <c r="M533931" i="1"/>
  <c r="M533932" i="1"/>
  <c r="M533933" i="1"/>
  <c r="M533934" i="1"/>
  <c r="M533935" i="1"/>
  <c r="M533936" i="1"/>
  <c r="M533937" i="1"/>
  <c r="M533938" i="1"/>
  <c r="M533939" i="1"/>
  <c r="M533940" i="1"/>
  <c r="M533941" i="1"/>
  <c r="M533942" i="1"/>
  <c r="M533943" i="1"/>
  <c r="M533944" i="1"/>
  <c r="M533945" i="1"/>
  <c r="M533946" i="1"/>
  <c r="M533947" i="1"/>
  <c r="M533948" i="1"/>
  <c r="M533949" i="1"/>
  <c r="M533950" i="1"/>
  <c r="M533951" i="1"/>
  <c r="M533952" i="1"/>
  <c r="M533953" i="1"/>
  <c r="M533954" i="1"/>
  <c r="M533955" i="1"/>
  <c r="M533956" i="1"/>
  <c r="M533957" i="1"/>
  <c r="M533958" i="1"/>
  <c r="M533959" i="1"/>
  <c r="M533960" i="1"/>
  <c r="M533961" i="1"/>
  <c r="M533962" i="1"/>
  <c r="M533963" i="1"/>
  <c r="M533964" i="1"/>
  <c r="M533965" i="1"/>
  <c r="M533966" i="1"/>
  <c r="M533967" i="1"/>
  <c r="M533968" i="1"/>
  <c r="M533969" i="1"/>
  <c r="M533970" i="1"/>
  <c r="M533971" i="1"/>
  <c r="M533972" i="1"/>
  <c r="M533973" i="1"/>
  <c r="M533974" i="1"/>
  <c r="M533975" i="1"/>
  <c r="M533976" i="1"/>
  <c r="M533977" i="1"/>
  <c r="M533978" i="1"/>
  <c r="M533979" i="1"/>
  <c r="M533980" i="1"/>
  <c r="M533981" i="1"/>
  <c r="M533982" i="1"/>
  <c r="M533983" i="1"/>
  <c r="M533984" i="1"/>
  <c r="M533985" i="1"/>
  <c r="M533986" i="1"/>
  <c r="M533987" i="1"/>
  <c r="M533988" i="1"/>
  <c r="M533989" i="1"/>
  <c r="M533990" i="1"/>
  <c r="M533991" i="1"/>
  <c r="M533992" i="1"/>
  <c r="M533993" i="1"/>
  <c r="M533994" i="1"/>
  <c r="M533995" i="1"/>
  <c r="M533996" i="1"/>
  <c r="M533997" i="1"/>
  <c r="M533998" i="1"/>
  <c r="M533999" i="1"/>
  <c r="M534000" i="1"/>
  <c r="M534001" i="1"/>
  <c r="M534002" i="1"/>
  <c r="M534003" i="1"/>
  <c r="M534004" i="1"/>
  <c r="M534005" i="1"/>
  <c r="M534006" i="1"/>
  <c r="M534007" i="1"/>
  <c r="M534008" i="1"/>
  <c r="M534009" i="1"/>
  <c r="M534010" i="1"/>
  <c r="M534011" i="1"/>
  <c r="M534012" i="1"/>
  <c r="M534013" i="1"/>
  <c r="M534014" i="1"/>
  <c r="M534015" i="1"/>
  <c r="M534016" i="1"/>
  <c r="M534017" i="1"/>
  <c r="M534018" i="1"/>
  <c r="M534019" i="1"/>
  <c r="M534020" i="1"/>
  <c r="M534021" i="1"/>
  <c r="M534022" i="1"/>
  <c r="M534023" i="1"/>
  <c r="M534024" i="1"/>
  <c r="M534025" i="1"/>
  <c r="M534026" i="1"/>
  <c r="M534027" i="1"/>
  <c r="M534028" i="1"/>
  <c r="M534029" i="1"/>
  <c r="M534030" i="1"/>
  <c r="M534031" i="1"/>
  <c r="M534032" i="1"/>
  <c r="M534033" i="1"/>
  <c r="M534034" i="1"/>
  <c r="M534035" i="1"/>
  <c r="M534036" i="1"/>
  <c r="M534037" i="1"/>
  <c r="M534038" i="1"/>
  <c r="M534039" i="1"/>
  <c r="M534040" i="1"/>
  <c r="M534041" i="1"/>
  <c r="M534042" i="1"/>
  <c r="M534043" i="1"/>
  <c r="M534044" i="1"/>
  <c r="M534045" i="1"/>
  <c r="M534046" i="1"/>
  <c r="M534047" i="1"/>
  <c r="M534048" i="1"/>
  <c r="M534049" i="1"/>
  <c r="M534050" i="1"/>
  <c r="M534051" i="1"/>
  <c r="M534052" i="1"/>
  <c r="M534053" i="1"/>
  <c r="M534054" i="1"/>
  <c r="M534055" i="1"/>
  <c r="M534056" i="1"/>
  <c r="M534057" i="1"/>
  <c r="M534058" i="1"/>
  <c r="M534059" i="1"/>
  <c r="M534060" i="1"/>
  <c r="M534061" i="1"/>
  <c r="M534062" i="1"/>
  <c r="M534063" i="1"/>
  <c r="M534064" i="1"/>
  <c r="M534065" i="1"/>
  <c r="M534066" i="1"/>
  <c r="M534067" i="1"/>
  <c r="M534068" i="1"/>
  <c r="M534069" i="1"/>
  <c r="M534070" i="1"/>
  <c r="M534071" i="1"/>
  <c r="M534072" i="1"/>
  <c r="M534073" i="1"/>
  <c r="M534074" i="1"/>
  <c r="M534075" i="1"/>
  <c r="M534076" i="1"/>
  <c r="M534077" i="1"/>
  <c r="M534078" i="1"/>
  <c r="M534079" i="1"/>
  <c r="M534080" i="1"/>
  <c r="M534081" i="1"/>
  <c r="M534082" i="1"/>
  <c r="M534083" i="1"/>
  <c r="M534084" i="1"/>
  <c r="M534085" i="1"/>
  <c r="M534086" i="1"/>
  <c r="M534087" i="1"/>
  <c r="M534088" i="1"/>
  <c r="M534089" i="1"/>
  <c r="M534090" i="1"/>
  <c r="M534091" i="1"/>
  <c r="M534092" i="1"/>
  <c r="M534093" i="1"/>
  <c r="M534094" i="1"/>
  <c r="M534095" i="1"/>
  <c r="M534096" i="1"/>
  <c r="M534097" i="1"/>
  <c r="M534098" i="1"/>
  <c r="M534099" i="1"/>
  <c r="M534100" i="1"/>
  <c r="M534101" i="1"/>
  <c r="M534102" i="1"/>
  <c r="M534103" i="1"/>
  <c r="M534104" i="1"/>
  <c r="M534105" i="1"/>
  <c r="M534106" i="1"/>
  <c r="M534107" i="1"/>
  <c r="M534108" i="1"/>
  <c r="M534109" i="1"/>
  <c r="M534110" i="1"/>
  <c r="M534111" i="1"/>
  <c r="M534112" i="1"/>
  <c r="M534113" i="1"/>
  <c r="M534114" i="1"/>
  <c r="M534115" i="1"/>
  <c r="M534116" i="1"/>
  <c r="M534117" i="1"/>
  <c r="M534118" i="1"/>
  <c r="M534119" i="1"/>
  <c r="M534120" i="1"/>
  <c r="M534121" i="1"/>
  <c r="M534122" i="1"/>
  <c r="M534123" i="1"/>
  <c r="M534124" i="1"/>
  <c r="M534125" i="1"/>
  <c r="M534126" i="1"/>
  <c r="M534127" i="1"/>
  <c r="M534128" i="1"/>
  <c r="M534129" i="1"/>
  <c r="M534130" i="1"/>
  <c r="M534131" i="1"/>
  <c r="M534132" i="1"/>
  <c r="M534133" i="1"/>
  <c r="M534134" i="1"/>
  <c r="M534135" i="1"/>
  <c r="M534136" i="1"/>
  <c r="M534137" i="1"/>
  <c r="M534138" i="1"/>
  <c r="M534139" i="1"/>
  <c r="M534140" i="1"/>
  <c r="M534141" i="1"/>
  <c r="M534142" i="1"/>
  <c r="M534143" i="1"/>
  <c r="M534144" i="1"/>
  <c r="M534145" i="1"/>
  <c r="M534146" i="1"/>
  <c r="M534147" i="1"/>
  <c r="M534148" i="1"/>
  <c r="M534149" i="1"/>
  <c r="M534150" i="1"/>
  <c r="M534151" i="1"/>
  <c r="M534152" i="1"/>
  <c r="M534153" i="1"/>
  <c r="M534154" i="1"/>
  <c r="M534155" i="1"/>
  <c r="M534156" i="1"/>
  <c r="M534157" i="1"/>
  <c r="M534158" i="1"/>
  <c r="M534159" i="1"/>
  <c r="M534160" i="1"/>
  <c r="M534161" i="1"/>
  <c r="M534162" i="1"/>
  <c r="M534163" i="1"/>
  <c r="M534164" i="1"/>
  <c r="M534165" i="1"/>
  <c r="M534166" i="1"/>
  <c r="M534167" i="1"/>
  <c r="M534168" i="1"/>
  <c r="M534169" i="1"/>
  <c r="M534170" i="1"/>
  <c r="M534171" i="1"/>
  <c r="M534172" i="1"/>
  <c r="M534173" i="1"/>
  <c r="M534174" i="1"/>
  <c r="M534175" i="1"/>
  <c r="M534176" i="1"/>
  <c r="M534177" i="1"/>
  <c r="M534178" i="1"/>
  <c r="M534179" i="1"/>
  <c r="M534180" i="1"/>
  <c r="M534181" i="1"/>
  <c r="M534182" i="1"/>
  <c r="M534183" i="1"/>
  <c r="M534184" i="1"/>
  <c r="M534185" i="1"/>
  <c r="M534186" i="1"/>
  <c r="M534187" i="1"/>
  <c r="M534188" i="1"/>
  <c r="M534189" i="1"/>
  <c r="M534190" i="1"/>
  <c r="M534191" i="1"/>
  <c r="M534192" i="1"/>
  <c r="M534193" i="1"/>
  <c r="M534194" i="1"/>
  <c r="M534195" i="1"/>
  <c r="M534196" i="1"/>
  <c r="M534197" i="1"/>
  <c r="M534198" i="1"/>
  <c r="M534199" i="1"/>
  <c r="M534200" i="1"/>
  <c r="M534201" i="1"/>
  <c r="M534202" i="1"/>
  <c r="M534203" i="1"/>
  <c r="M534204" i="1"/>
  <c r="M534205" i="1"/>
  <c r="M534206" i="1"/>
  <c r="M534207" i="1"/>
  <c r="M534208" i="1"/>
  <c r="M534209" i="1"/>
  <c r="M534210" i="1"/>
  <c r="M534211" i="1"/>
  <c r="M534212" i="1"/>
  <c r="M534213" i="1"/>
  <c r="M534214" i="1"/>
  <c r="M534215" i="1"/>
  <c r="M534216" i="1"/>
  <c r="M534217" i="1"/>
  <c r="M534218" i="1"/>
  <c r="M534219" i="1"/>
  <c r="M534220" i="1"/>
  <c r="M534221" i="1"/>
  <c r="M534222" i="1"/>
  <c r="M534223" i="1"/>
  <c r="M534224" i="1"/>
  <c r="M534225" i="1"/>
  <c r="M534226" i="1"/>
  <c r="M534227" i="1"/>
  <c r="M534228" i="1"/>
  <c r="M534229" i="1"/>
  <c r="M534230" i="1"/>
  <c r="M534231" i="1"/>
  <c r="M534232" i="1"/>
  <c r="M534233" i="1"/>
  <c r="M534234" i="1"/>
  <c r="M534235" i="1"/>
  <c r="M534236" i="1"/>
  <c r="M534237" i="1"/>
  <c r="M534238" i="1"/>
  <c r="M534239" i="1"/>
  <c r="M534240" i="1"/>
  <c r="M534241" i="1"/>
  <c r="M534242" i="1"/>
  <c r="M534243" i="1"/>
  <c r="M534244" i="1"/>
  <c r="M534245" i="1"/>
  <c r="M534246" i="1"/>
  <c r="M534247" i="1"/>
  <c r="M534248" i="1"/>
  <c r="M534249" i="1"/>
  <c r="M534250" i="1"/>
  <c r="M534251" i="1"/>
  <c r="M534252" i="1"/>
  <c r="M534253" i="1"/>
  <c r="M534254" i="1"/>
  <c r="M534255" i="1"/>
  <c r="M534256" i="1"/>
  <c r="M534257" i="1"/>
  <c r="M534258" i="1"/>
  <c r="M534259" i="1"/>
  <c r="M534260" i="1"/>
  <c r="M534261" i="1"/>
  <c r="M534262" i="1"/>
  <c r="M534263" i="1"/>
  <c r="M534264" i="1"/>
  <c r="M534265" i="1"/>
  <c r="M534266" i="1"/>
  <c r="M534267" i="1"/>
  <c r="M534268" i="1"/>
  <c r="M534269" i="1"/>
  <c r="M534270" i="1"/>
  <c r="M534271" i="1"/>
  <c r="M534272" i="1"/>
  <c r="M534273" i="1"/>
  <c r="M534274" i="1"/>
  <c r="M534275" i="1"/>
  <c r="M534276" i="1"/>
  <c r="M534277" i="1"/>
  <c r="M534278" i="1"/>
  <c r="M534279" i="1"/>
  <c r="M534280" i="1"/>
  <c r="M534281" i="1"/>
  <c r="M534282" i="1"/>
  <c r="M534283" i="1"/>
  <c r="M534284" i="1"/>
  <c r="M534285" i="1"/>
  <c r="M534286" i="1"/>
  <c r="M534287" i="1"/>
  <c r="M534288" i="1"/>
  <c r="M534289" i="1"/>
  <c r="M534290" i="1"/>
  <c r="M534291" i="1"/>
  <c r="M534292" i="1"/>
  <c r="M534293" i="1"/>
  <c r="M534294" i="1"/>
  <c r="M534295" i="1"/>
  <c r="M534296" i="1"/>
  <c r="M534297" i="1"/>
  <c r="M534298" i="1"/>
  <c r="M534299" i="1"/>
  <c r="M534300" i="1"/>
  <c r="M534301" i="1"/>
  <c r="M534302" i="1"/>
  <c r="M534303" i="1"/>
  <c r="M534304" i="1"/>
  <c r="M534305" i="1"/>
  <c r="M534306" i="1"/>
  <c r="M534307" i="1"/>
  <c r="M534308" i="1"/>
  <c r="M534309" i="1"/>
  <c r="M534310" i="1"/>
  <c r="M534311" i="1"/>
  <c r="M534312" i="1"/>
  <c r="M534313" i="1"/>
  <c r="M534314" i="1"/>
  <c r="M534315" i="1"/>
  <c r="M534316" i="1"/>
  <c r="M534317" i="1"/>
  <c r="M534318" i="1"/>
  <c r="M534319" i="1"/>
  <c r="M534320" i="1"/>
  <c r="M534321" i="1"/>
  <c r="M534322" i="1"/>
  <c r="M534323" i="1"/>
  <c r="M534324" i="1"/>
  <c r="M534325" i="1"/>
  <c r="M534326" i="1"/>
  <c r="M534327" i="1"/>
  <c r="M534328" i="1"/>
  <c r="M534329" i="1"/>
  <c r="M534330" i="1"/>
  <c r="M534331" i="1"/>
  <c r="M534332" i="1"/>
  <c r="M534333" i="1"/>
  <c r="M534334" i="1"/>
  <c r="M534335" i="1"/>
  <c r="M534336" i="1"/>
  <c r="M534337" i="1"/>
  <c r="M534338" i="1"/>
  <c r="M534339" i="1"/>
  <c r="M534340" i="1"/>
  <c r="M534341" i="1"/>
  <c r="M534342" i="1"/>
  <c r="M534343" i="1"/>
  <c r="M534344" i="1"/>
  <c r="M534345" i="1"/>
  <c r="M534346" i="1"/>
  <c r="M534347" i="1"/>
  <c r="M534348" i="1"/>
  <c r="M534349" i="1"/>
  <c r="M534350" i="1"/>
  <c r="M534351" i="1"/>
  <c r="M534352" i="1"/>
  <c r="M534353" i="1"/>
  <c r="M534354" i="1"/>
  <c r="M534355" i="1"/>
  <c r="M534356" i="1"/>
  <c r="M534357" i="1"/>
  <c r="M534358" i="1"/>
  <c r="M534359" i="1"/>
  <c r="M534360" i="1"/>
  <c r="M534361" i="1"/>
  <c r="M534362" i="1"/>
  <c r="M534363" i="1"/>
  <c r="M534364" i="1"/>
  <c r="M534365" i="1"/>
  <c r="M534366" i="1"/>
  <c r="M534367" i="1"/>
  <c r="M534368" i="1"/>
  <c r="M534369" i="1"/>
  <c r="M534370" i="1"/>
  <c r="M534371" i="1"/>
  <c r="M534372" i="1"/>
  <c r="M534373" i="1"/>
  <c r="M534374" i="1"/>
  <c r="M534375" i="1"/>
  <c r="M534376" i="1"/>
  <c r="M534377" i="1"/>
  <c r="M534378" i="1"/>
  <c r="M534379" i="1"/>
  <c r="M534380" i="1"/>
  <c r="M534381" i="1"/>
  <c r="M534382" i="1"/>
  <c r="M534383" i="1"/>
  <c r="M534384" i="1"/>
  <c r="M534385" i="1"/>
  <c r="M534386" i="1"/>
  <c r="M534387" i="1"/>
  <c r="M534388" i="1"/>
  <c r="M534389" i="1"/>
  <c r="M534390" i="1"/>
  <c r="M534391" i="1"/>
  <c r="M534392" i="1"/>
  <c r="M534393" i="1"/>
  <c r="M534394" i="1"/>
  <c r="M534395" i="1"/>
  <c r="M534396" i="1"/>
  <c r="M534397" i="1"/>
  <c r="M534398" i="1"/>
  <c r="M534399" i="1"/>
  <c r="M534400" i="1"/>
  <c r="M534401" i="1"/>
  <c r="M534402" i="1"/>
  <c r="M534403" i="1"/>
  <c r="M534404" i="1"/>
  <c r="M534405" i="1"/>
  <c r="M534406" i="1"/>
  <c r="M534407" i="1"/>
  <c r="M534408" i="1"/>
  <c r="M534409" i="1"/>
  <c r="M534410" i="1"/>
  <c r="M534411" i="1"/>
  <c r="M534412" i="1"/>
  <c r="M534413" i="1"/>
  <c r="M534414" i="1"/>
  <c r="M534415" i="1"/>
  <c r="M534416" i="1"/>
  <c r="M534417" i="1"/>
  <c r="M534418" i="1"/>
  <c r="M534419" i="1"/>
  <c r="M534420" i="1"/>
  <c r="M534421" i="1"/>
  <c r="M534422" i="1"/>
  <c r="M534423" i="1"/>
  <c r="M534424" i="1"/>
  <c r="M534425" i="1"/>
  <c r="M534426" i="1"/>
  <c r="M534427" i="1"/>
  <c r="M534428" i="1"/>
  <c r="M534429" i="1"/>
  <c r="M534430" i="1"/>
  <c r="M534431" i="1"/>
  <c r="M534432" i="1"/>
  <c r="M534433" i="1"/>
  <c r="M534434" i="1"/>
  <c r="M534435" i="1"/>
  <c r="M534436" i="1"/>
  <c r="M534437" i="1"/>
  <c r="M534438" i="1"/>
  <c r="M534439" i="1"/>
  <c r="M534440" i="1"/>
  <c r="M534441" i="1"/>
  <c r="M534442" i="1"/>
  <c r="M534443" i="1"/>
  <c r="M534444" i="1"/>
  <c r="M534445" i="1"/>
  <c r="M534446" i="1"/>
  <c r="M534447" i="1"/>
  <c r="M534448" i="1"/>
  <c r="M534449" i="1"/>
  <c r="M534450" i="1"/>
  <c r="M534451" i="1"/>
  <c r="M534452" i="1"/>
  <c r="M534453" i="1"/>
  <c r="M534454" i="1"/>
  <c r="M534455" i="1"/>
  <c r="M534456" i="1"/>
  <c r="M534457" i="1"/>
  <c r="M534458" i="1"/>
  <c r="M534459" i="1"/>
  <c r="M534460" i="1"/>
  <c r="M534461" i="1"/>
  <c r="M534462" i="1"/>
  <c r="M534463" i="1"/>
  <c r="M534464" i="1"/>
  <c r="M534465" i="1"/>
  <c r="M534466" i="1"/>
  <c r="M534467" i="1"/>
  <c r="M534468" i="1"/>
  <c r="M534469" i="1"/>
  <c r="M534470" i="1"/>
  <c r="M534471" i="1"/>
  <c r="M534472" i="1"/>
  <c r="M534473" i="1"/>
  <c r="M534474" i="1"/>
  <c r="M534475" i="1"/>
  <c r="M534476" i="1"/>
  <c r="M534477" i="1"/>
  <c r="M534478" i="1"/>
  <c r="M534479" i="1"/>
  <c r="M534480" i="1"/>
  <c r="M534481" i="1"/>
  <c r="M534482" i="1"/>
  <c r="M534483" i="1"/>
  <c r="M534484" i="1"/>
  <c r="M534485" i="1"/>
  <c r="M534486" i="1"/>
  <c r="M534487" i="1"/>
  <c r="M534488" i="1"/>
  <c r="M534489" i="1"/>
  <c r="M534490" i="1"/>
  <c r="M534491" i="1"/>
  <c r="M534492" i="1"/>
  <c r="M534493" i="1"/>
  <c r="M534494" i="1"/>
  <c r="M534495" i="1"/>
  <c r="M534496" i="1"/>
  <c r="M534497" i="1"/>
  <c r="M534498" i="1"/>
  <c r="M534499" i="1"/>
  <c r="M534500" i="1"/>
  <c r="M534501" i="1"/>
  <c r="M534502" i="1"/>
  <c r="M534503" i="1"/>
  <c r="M534504" i="1"/>
  <c r="M534505" i="1"/>
  <c r="M534506" i="1"/>
  <c r="M534507" i="1"/>
  <c r="M534508" i="1"/>
  <c r="M534509" i="1"/>
  <c r="M534510" i="1"/>
  <c r="M534511" i="1"/>
  <c r="M534512" i="1"/>
  <c r="M534513" i="1"/>
  <c r="M534514" i="1"/>
  <c r="M534515" i="1"/>
  <c r="M534516" i="1"/>
  <c r="M534517" i="1"/>
  <c r="M534518" i="1"/>
  <c r="M534519" i="1"/>
  <c r="M534520" i="1"/>
  <c r="M534521" i="1"/>
  <c r="M534522" i="1"/>
  <c r="M534523" i="1"/>
  <c r="M534524" i="1"/>
  <c r="M534525" i="1"/>
  <c r="M534526" i="1"/>
  <c r="M534527" i="1"/>
  <c r="M534528" i="1"/>
  <c r="M534529" i="1"/>
  <c r="M534530" i="1"/>
  <c r="M534531" i="1"/>
  <c r="M534532" i="1"/>
  <c r="M534533" i="1"/>
  <c r="M534534" i="1"/>
  <c r="M534535" i="1"/>
  <c r="M534536" i="1"/>
  <c r="M534537" i="1"/>
  <c r="M534538" i="1"/>
  <c r="M534539" i="1"/>
  <c r="M534540" i="1"/>
  <c r="M534541" i="1"/>
  <c r="M534542" i="1"/>
  <c r="M534543" i="1"/>
  <c r="M534544" i="1"/>
  <c r="M534545" i="1"/>
  <c r="M534546" i="1"/>
  <c r="M534547" i="1"/>
  <c r="M534548" i="1"/>
  <c r="M534549" i="1"/>
  <c r="M534550" i="1"/>
  <c r="M534551" i="1"/>
  <c r="M534552" i="1"/>
  <c r="M534553" i="1"/>
  <c r="M534554" i="1"/>
  <c r="M534555" i="1"/>
  <c r="M534556" i="1"/>
  <c r="M534557" i="1"/>
  <c r="M534558" i="1"/>
  <c r="M534559" i="1"/>
  <c r="M534560" i="1"/>
  <c r="M534561" i="1"/>
  <c r="M534562" i="1"/>
  <c r="M534563" i="1"/>
  <c r="M534564" i="1"/>
  <c r="M534565" i="1"/>
  <c r="M534566" i="1"/>
  <c r="M534567" i="1"/>
  <c r="M534568" i="1"/>
  <c r="M534569" i="1"/>
  <c r="M534570" i="1"/>
  <c r="M534571" i="1"/>
  <c r="M534572" i="1"/>
  <c r="M534573" i="1"/>
  <c r="M534574" i="1"/>
  <c r="M534575" i="1"/>
  <c r="M534576" i="1"/>
  <c r="M534577" i="1"/>
  <c r="M534578" i="1"/>
  <c r="M534579" i="1"/>
  <c r="M534580" i="1"/>
  <c r="M534581" i="1"/>
  <c r="M534582" i="1"/>
  <c r="M534583" i="1"/>
  <c r="M534584" i="1"/>
  <c r="M534585" i="1"/>
  <c r="M534586" i="1"/>
  <c r="M534587" i="1"/>
  <c r="M534588" i="1"/>
  <c r="M534589" i="1"/>
  <c r="M534590" i="1"/>
  <c r="M534591" i="1"/>
  <c r="M534592" i="1"/>
  <c r="M534593" i="1"/>
  <c r="M534594" i="1"/>
  <c r="M534595" i="1"/>
  <c r="M534596" i="1"/>
  <c r="M534597" i="1"/>
  <c r="M534598" i="1"/>
  <c r="M534599" i="1"/>
  <c r="M534600" i="1"/>
  <c r="M534601" i="1"/>
  <c r="M534602" i="1"/>
  <c r="M534603" i="1"/>
  <c r="M534604" i="1"/>
  <c r="M534605" i="1"/>
  <c r="M534606" i="1"/>
  <c r="M534607" i="1"/>
  <c r="M534608" i="1"/>
  <c r="M534609" i="1"/>
  <c r="M534610" i="1"/>
  <c r="M534611" i="1"/>
  <c r="M534612" i="1"/>
  <c r="M534613" i="1"/>
  <c r="M534614" i="1"/>
  <c r="M534615" i="1"/>
  <c r="M534616" i="1"/>
  <c r="M534617" i="1"/>
  <c r="M534618" i="1"/>
  <c r="M534619" i="1"/>
  <c r="M534620" i="1"/>
  <c r="M534621" i="1"/>
  <c r="M534622" i="1"/>
  <c r="M534623" i="1"/>
  <c r="M534624" i="1"/>
  <c r="M534625" i="1"/>
  <c r="M534626" i="1"/>
  <c r="M534627" i="1"/>
  <c r="M534628" i="1"/>
  <c r="M534629" i="1"/>
  <c r="M534630" i="1"/>
  <c r="M534631" i="1"/>
  <c r="M534632" i="1"/>
  <c r="M534633" i="1"/>
  <c r="M534634" i="1"/>
  <c r="M534635" i="1"/>
  <c r="M534636" i="1"/>
  <c r="M534637" i="1"/>
  <c r="M534638" i="1"/>
  <c r="M534639" i="1"/>
  <c r="M534640" i="1"/>
  <c r="M534641" i="1"/>
  <c r="M534642" i="1"/>
  <c r="M534643" i="1"/>
  <c r="M534644" i="1"/>
  <c r="M534645" i="1"/>
  <c r="M534646" i="1"/>
  <c r="M534647" i="1"/>
  <c r="M534648" i="1"/>
  <c r="M534649" i="1"/>
  <c r="M534650" i="1"/>
  <c r="M534651" i="1"/>
  <c r="M534652" i="1"/>
  <c r="M534653" i="1"/>
  <c r="M534654" i="1"/>
  <c r="M534655" i="1"/>
  <c r="M534656" i="1"/>
  <c r="M534657" i="1"/>
  <c r="M534658" i="1"/>
  <c r="M534659" i="1"/>
  <c r="M534660" i="1"/>
  <c r="M534661" i="1"/>
  <c r="M534662" i="1"/>
  <c r="M534663" i="1"/>
  <c r="M534664" i="1"/>
  <c r="M534665" i="1"/>
  <c r="M534666" i="1"/>
  <c r="M534667" i="1"/>
  <c r="M534668" i="1"/>
  <c r="M534669" i="1"/>
  <c r="M534670" i="1"/>
  <c r="M534671" i="1"/>
  <c r="M534672" i="1"/>
  <c r="M534673" i="1"/>
  <c r="M534674" i="1"/>
  <c r="M534675" i="1"/>
  <c r="M534676" i="1"/>
  <c r="M534677" i="1"/>
  <c r="M534678" i="1"/>
  <c r="M534679" i="1"/>
  <c r="M534680" i="1"/>
  <c r="M534681" i="1"/>
  <c r="M534682" i="1"/>
  <c r="M534683" i="1"/>
  <c r="M534684" i="1"/>
  <c r="M534685" i="1"/>
  <c r="M534686" i="1"/>
  <c r="M534687" i="1"/>
  <c r="M534688" i="1"/>
  <c r="M534689" i="1"/>
  <c r="M534690" i="1"/>
  <c r="M534691" i="1"/>
  <c r="M534692" i="1"/>
  <c r="M534693" i="1"/>
  <c r="M534694" i="1"/>
  <c r="M534695" i="1"/>
  <c r="M534696" i="1"/>
  <c r="M534697" i="1"/>
  <c r="M534698" i="1"/>
  <c r="M534699" i="1"/>
  <c r="M534700" i="1"/>
  <c r="M534701" i="1"/>
  <c r="M534702" i="1"/>
  <c r="M534703" i="1"/>
  <c r="M534704" i="1"/>
  <c r="M534705" i="1"/>
  <c r="M534706" i="1"/>
  <c r="M534707" i="1"/>
  <c r="M534708" i="1"/>
  <c r="M534709" i="1"/>
  <c r="M534710" i="1"/>
  <c r="M534711" i="1"/>
  <c r="M534712" i="1"/>
  <c r="M534713" i="1"/>
  <c r="M534714" i="1"/>
  <c r="M534715" i="1"/>
  <c r="M534716" i="1"/>
  <c r="M534717" i="1"/>
  <c r="M534718" i="1"/>
  <c r="M534719" i="1"/>
  <c r="M534720" i="1"/>
  <c r="M534721" i="1"/>
  <c r="M534722" i="1"/>
  <c r="M534723" i="1"/>
  <c r="M534724" i="1"/>
  <c r="M534725" i="1"/>
  <c r="M534726" i="1"/>
  <c r="M534727" i="1"/>
  <c r="M534728" i="1"/>
  <c r="M534729" i="1"/>
  <c r="M534730" i="1"/>
  <c r="M534731" i="1"/>
  <c r="M534732" i="1"/>
  <c r="M534733" i="1"/>
  <c r="M534734" i="1"/>
  <c r="M534735" i="1"/>
  <c r="M534736" i="1"/>
  <c r="M534737" i="1"/>
  <c r="M534738" i="1"/>
  <c r="M534739" i="1"/>
  <c r="M534740" i="1"/>
  <c r="M534741" i="1"/>
  <c r="M534742" i="1"/>
  <c r="M534743" i="1"/>
  <c r="M534744" i="1"/>
  <c r="M534745" i="1"/>
  <c r="M534746" i="1"/>
  <c r="M534747" i="1"/>
  <c r="M534748" i="1"/>
  <c r="M534749" i="1"/>
  <c r="M534750" i="1"/>
  <c r="M534751" i="1"/>
  <c r="M534752" i="1"/>
  <c r="M534753" i="1"/>
  <c r="M534754" i="1"/>
  <c r="M534755" i="1"/>
  <c r="M534756" i="1"/>
  <c r="M534757" i="1"/>
  <c r="M534758" i="1"/>
  <c r="M534759" i="1"/>
  <c r="M534760" i="1"/>
  <c r="M534761" i="1"/>
  <c r="M534762" i="1"/>
  <c r="M534763" i="1"/>
  <c r="M534764" i="1"/>
  <c r="M534765" i="1"/>
  <c r="M534766" i="1"/>
  <c r="M534767" i="1"/>
  <c r="M534768" i="1"/>
  <c r="M534769" i="1"/>
  <c r="M534770" i="1"/>
  <c r="M534771" i="1"/>
  <c r="M534772" i="1"/>
  <c r="M534773" i="1"/>
  <c r="M534774" i="1"/>
  <c r="M534775" i="1"/>
  <c r="M534776" i="1"/>
  <c r="M534777" i="1"/>
  <c r="M534778" i="1"/>
  <c r="M534779" i="1"/>
  <c r="M534780" i="1"/>
  <c r="M534781" i="1"/>
  <c r="M534782" i="1"/>
  <c r="M534783" i="1"/>
  <c r="M534784" i="1"/>
  <c r="M534785" i="1"/>
  <c r="M534786" i="1"/>
  <c r="M534787" i="1"/>
  <c r="M534788" i="1"/>
  <c r="M534789" i="1"/>
  <c r="M534790" i="1"/>
  <c r="M534791" i="1"/>
  <c r="M534792" i="1"/>
  <c r="M534793" i="1"/>
  <c r="M534794" i="1"/>
  <c r="M534795" i="1"/>
  <c r="M534796" i="1"/>
  <c r="M534797" i="1"/>
  <c r="M534798" i="1"/>
  <c r="M534799" i="1"/>
  <c r="M534800" i="1"/>
  <c r="M534801" i="1"/>
  <c r="M534802" i="1"/>
  <c r="M534803" i="1"/>
  <c r="M534804" i="1"/>
  <c r="M534805" i="1"/>
  <c r="M534806" i="1"/>
  <c r="M534807" i="1"/>
  <c r="M534808" i="1"/>
  <c r="M534809" i="1"/>
  <c r="M534810" i="1"/>
  <c r="M534811" i="1"/>
  <c r="M534812" i="1"/>
  <c r="M534813" i="1"/>
  <c r="M534814" i="1"/>
  <c r="M534815" i="1"/>
  <c r="M534816" i="1"/>
  <c r="M534817" i="1"/>
  <c r="M534818" i="1"/>
  <c r="M534819" i="1"/>
  <c r="M534820" i="1"/>
  <c r="M534821" i="1"/>
  <c r="M534822" i="1"/>
  <c r="M534823" i="1"/>
  <c r="M534824" i="1"/>
  <c r="M534825" i="1"/>
  <c r="M534826" i="1"/>
  <c r="M534827" i="1"/>
  <c r="M534828" i="1"/>
  <c r="M534829" i="1"/>
  <c r="M534830" i="1"/>
  <c r="M534831" i="1"/>
  <c r="M534832" i="1"/>
  <c r="M534833" i="1"/>
  <c r="M534834" i="1"/>
  <c r="M534835" i="1"/>
  <c r="M534836" i="1"/>
  <c r="M534837" i="1"/>
  <c r="M534838" i="1"/>
  <c r="M534839" i="1"/>
  <c r="M534840" i="1"/>
  <c r="M534841" i="1"/>
  <c r="M534842" i="1"/>
  <c r="M534843" i="1"/>
  <c r="M534844" i="1"/>
  <c r="M534845" i="1"/>
  <c r="M534846" i="1"/>
  <c r="M534847" i="1"/>
  <c r="M534848" i="1"/>
  <c r="M534849" i="1"/>
  <c r="M534850" i="1"/>
  <c r="M534851" i="1"/>
  <c r="M534852" i="1"/>
  <c r="M534853" i="1"/>
  <c r="M534854" i="1"/>
  <c r="M534855" i="1"/>
  <c r="M534856" i="1"/>
  <c r="M534857" i="1"/>
  <c r="M534858" i="1"/>
  <c r="M534859" i="1"/>
  <c r="M534860" i="1"/>
  <c r="M534861" i="1"/>
  <c r="M534862" i="1"/>
  <c r="M534863" i="1"/>
  <c r="M534864" i="1"/>
  <c r="M534865" i="1"/>
  <c r="M534866" i="1"/>
  <c r="M534867" i="1"/>
  <c r="M534868" i="1"/>
  <c r="M534869" i="1"/>
  <c r="M534870" i="1"/>
  <c r="M534871" i="1"/>
  <c r="M534872" i="1"/>
  <c r="M534873" i="1"/>
  <c r="M534874" i="1"/>
  <c r="M534875" i="1"/>
  <c r="M534876" i="1"/>
  <c r="M534877" i="1"/>
  <c r="M534878" i="1"/>
  <c r="M534879" i="1"/>
  <c r="M534880" i="1"/>
  <c r="M534881" i="1"/>
  <c r="M534882" i="1"/>
  <c r="M534883" i="1"/>
  <c r="M534884" i="1"/>
  <c r="M534885" i="1"/>
  <c r="M534886" i="1"/>
  <c r="M534887" i="1"/>
  <c r="M534888" i="1"/>
  <c r="M534889" i="1"/>
  <c r="M534890" i="1"/>
  <c r="M534891" i="1"/>
  <c r="M534892" i="1"/>
  <c r="M534893" i="1"/>
  <c r="M534894" i="1"/>
  <c r="M534895" i="1"/>
  <c r="M534896" i="1"/>
  <c r="M534897" i="1"/>
  <c r="M534898" i="1"/>
  <c r="M534899" i="1"/>
  <c r="M534900" i="1"/>
  <c r="M534901" i="1"/>
  <c r="M534902" i="1"/>
  <c r="M534903" i="1"/>
  <c r="M534904" i="1"/>
  <c r="M534905" i="1"/>
  <c r="M534906" i="1"/>
  <c r="M534907" i="1"/>
  <c r="M534908" i="1"/>
  <c r="M534909" i="1"/>
  <c r="M534910" i="1"/>
  <c r="M534911" i="1"/>
  <c r="M534912" i="1"/>
  <c r="M534913" i="1"/>
  <c r="M534914" i="1"/>
  <c r="M534915" i="1"/>
  <c r="M534916" i="1"/>
  <c r="M534917" i="1"/>
  <c r="M534918" i="1"/>
  <c r="M534919" i="1"/>
  <c r="M534920" i="1"/>
  <c r="M534921" i="1"/>
  <c r="M534922" i="1"/>
  <c r="M534923" i="1"/>
  <c r="M534924" i="1"/>
  <c r="M534925" i="1"/>
  <c r="M534926" i="1"/>
  <c r="M534927" i="1"/>
  <c r="M534928" i="1"/>
  <c r="M534929" i="1"/>
  <c r="M534930" i="1"/>
  <c r="M534931" i="1"/>
  <c r="M534932" i="1"/>
  <c r="M534933" i="1"/>
  <c r="M534934" i="1"/>
  <c r="M534935" i="1"/>
  <c r="M534936" i="1"/>
  <c r="M534937" i="1"/>
  <c r="M534938" i="1"/>
  <c r="M534939" i="1"/>
  <c r="M534940" i="1"/>
  <c r="M534941" i="1"/>
  <c r="M534942" i="1"/>
  <c r="M534943" i="1"/>
  <c r="M534944" i="1"/>
  <c r="M534945" i="1"/>
  <c r="M534946" i="1"/>
  <c r="M534947" i="1"/>
  <c r="M534948" i="1"/>
  <c r="M534949" i="1"/>
  <c r="M534950" i="1"/>
  <c r="M534951" i="1"/>
  <c r="M534952" i="1"/>
  <c r="M534953" i="1"/>
  <c r="M534954" i="1"/>
  <c r="M534955" i="1"/>
  <c r="M534956" i="1"/>
  <c r="M534957" i="1"/>
  <c r="M534958" i="1"/>
  <c r="M534959" i="1"/>
  <c r="M534960" i="1"/>
  <c r="M534961" i="1"/>
  <c r="M534962" i="1"/>
  <c r="M534963" i="1"/>
  <c r="M534964" i="1"/>
  <c r="M534965" i="1"/>
  <c r="M534966" i="1"/>
  <c r="M534967" i="1"/>
  <c r="M534968" i="1"/>
  <c r="M534969" i="1"/>
  <c r="M534970" i="1"/>
  <c r="M534971" i="1"/>
  <c r="M534972" i="1"/>
  <c r="M534973" i="1"/>
  <c r="M534974" i="1"/>
  <c r="M534975" i="1"/>
  <c r="M534976" i="1"/>
  <c r="M534977" i="1"/>
  <c r="M534978" i="1"/>
  <c r="M534979" i="1"/>
  <c r="M534980" i="1"/>
  <c r="M534981" i="1"/>
  <c r="M534982" i="1"/>
  <c r="M534983" i="1"/>
  <c r="M534984" i="1"/>
  <c r="M534985" i="1"/>
  <c r="M534986" i="1"/>
  <c r="M534987" i="1"/>
  <c r="M534988" i="1"/>
  <c r="M534989" i="1"/>
  <c r="M534990" i="1"/>
  <c r="M534991" i="1"/>
  <c r="M534992" i="1"/>
  <c r="M534993" i="1"/>
  <c r="M534994" i="1"/>
  <c r="M534995" i="1"/>
  <c r="M534996" i="1"/>
  <c r="M534997" i="1"/>
  <c r="M534998" i="1"/>
  <c r="M534999" i="1"/>
  <c r="M535000" i="1"/>
  <c r="M535001" i="1"/>
  <c r="M535002" i="1"/>
  <c r="M535003" i="1"/>
  <c r="M535004" i="1"/>
  <c r="M535005" i="1"/>
  <c r="M535006" i="1"/>
  <c r="M535007" i="1"/>
  <c r="M535008" i="1"/>
  <c r="M535009" i="1"/>
  <c r="M535010" i="1"/>
  <c r="M535011" i="1"/>
  <c r="M535012" i="1"/>
  <c r="M535013" i="1"/>
  <c r="M535014" i="1"/>
  <c r="M535015" i="1"/>
  <c r="M535016" i="1"/>
  <c r="M535017" i="1"/>
  <c r="M535018" i="1"/>
  <c r="M535019" i="1"/>
  <c r="M535020" i="1"/>
  <c r="M535021" i="1"/>
  <c r="M535022" i="1"/>
  <c r="M535023" i="1"/>
  <c r="M535024" i="1"/>
  <c r="M535025" i="1"/>
  <c r="M535026" i="1"/>
  <c r="M535027" i="1"/>
  <c r="M535028" i="1"/>
  <c r="M535029" i="1"/>
  <c r="M535030" i="1"/>
  <c r="M535031" i="1"/>
  <c r="M535032" i="1"/>
  <c r="M535033" i="1"/>
  <c r="M535034" i="1"/>
  <c r="M535035" i="1"/>
  <c r="M535036" i="1"/>
  <c r="M535037" i="1"/>
  <c r="M535038" i="1"/>
  <c r="M535039" i="1"/>
  <c r="M535040" i="1"/>
  <c r="M535041" i="1"/>
  <c r="M535042" i="1"/>
  <c r="M535043" i="1"/>
  <c r="M535044" i="1"/>
  <c r="M535045" i="1"/>
  <c r="M535046" i="1"/>
  <c r="M535047" i="1"/>
  <c r="M535048" i="1"/>
  <c r="M535049" i="1"/>
  <c r="M535050" i="1"/>
  <c r="M535051" i="1"/>
  <c r="M535052" i="1"/>
  <c r="M535053" i="1"/>
  <c r="M535054" i="1"/>
  <c r="M535055" i="1"/>
  <c r="M535056" i="1"/>
  <c r="M535057" i="1"/>
  <c r="M535058" i="1"/>
  <c r="M535059" i="1"/>
  <c r="M535060" i="1"/>
  <c r="M535061" i="1"/>
  <c r="M535062" i="1"/>
  <c r="M535063" i="1"/>
  <c r="M535064" i="1"/>
  <c r="M535065" i="1"/>
  <c r="M535066" i="1"/>
  <c r="M535067" i="1"/>
  <c r="M535068" i="1"/>
  <c r="M535069" i="1"/>
  <c r="M535070" i="1"/>
  <c r="M535071" i="1"/>
  <c r="M535072" i="1"/>
  <c r="M535073" i="1"/>
  <c r="M535074" i="1"/>
  <c r="M535075" i="1"/>
  <c r="M535076" i="1"/>
  <c r="M535077" i="1"/>
  <c r="M535078" i="1"/>
  <c r="M535079" i="1"/>
  <c r="M535080" i="1"/>
  <c r="M535081" i="1"/>
  <c r="M535082" i="1"/>
  <c r="M535083" i="1"/>
  <c r="M535084" i="1"/>
  <c r="M535085" i="1"/>
  <c r="M535086" i="1"/>
  <c r="M535087" i="1"/>
  <c r="M535088" i="1"/>
  <c r="M535089" i="1"/>
  <c r="M535090" i="1"/>
  <c r="M535091" i="1"/>
  <c r="M535092" i="1"/>
  <c r="M535093" i="1"/>
  <c r="M535094" i="1"/>
  <c r="M535095" i="1"/>
  <c r="M535096" i="1"/>
  <c r="M535097" i="1"/>
  <c r="M535098" i="1"/>
  <c r="M535099" i="1"/>
  <c r="M535100" i="1"/>
  <c r="M535101" i="1"/>
  <c r="M535102" i="1"/>
  <c r="M535103" i="1"/>
  <c r="M535104" i="1"/>
  <c r="M535105" i="1"/>
  <c r="M535106" i="1"/>
  <c r="M535107" i="1"/>
  <c r="M535108" i="1"/>
  <c r="M535109" i="1"/>
  <c r="M535110" i="1"/>
  <c r="M535111" i="1"/>
  <c r="M535112" i="1"/>
  <c r="M535113" i="1"/>
  <c r="M535114" i="1"/>
  <c r="M535115" i="1"/>
  <c r="M535116" i="1"/>
  <c r="M535117" i="1"/>
  <c r="M535118" i="1"/>
  <c r="M535119" i="1"/>
  <c r="M535120" i="1"/>
  <c r="M535121" i="1"/>
  <c r="M535122" i="1"/>
  <c r="M535123" i="1"/>
  <c r="M535124" i="1"/>
  <c r="M535125" i="1"/>
  <c r="M535126" i="1"/>
  <c r="M535127" i="1"/>
  <c r="M535128" i="1"/>
  <c r="M535129" i="1"/>
  <c r="M535130" i="1"/>
  <c r="M535131" i="1"/>
  <c r="M535132" i="1"/>
  <c r="M535133" i="1"/>
  <c r="M535134" i="1"/>
  <c r="M535135" i="1"/>
  <c r="M535136" i="1"/>
  <c r="M535137" i="1"/>
  <c r="M535138" i="1"/>
  <c r="M535139" i="1"/>
  <c r="M535140" i="1"/>
  <c r="M535141" i="1"/>
  <c r="M535142" i="1"/>
  <c r="M535143" i="1"/>
  <c r="M535144" i="1"/>
  <c r="M535145" i="1"/>
  <c r="M535146" i="1"/>
  <c r="M535147" i="1"/>
  <c r="M535148" i="1"/>
  <c r="M535149" i="1"/>
  <c r="M535150" i="1"/>
  <c r="M535151" i="1"/>
  <c r="M535152" i="1"/>
  <c r="M535153" i="1"/>
  <c r="M535154" i="1"/>
  <c r="M535155" i="1"/>
  <c r="M535156" i="1"/>
  <c r="M535157" i="1"/>
  <c r="M535158" i="1"/>
  <c r="M535159" i="1"/>
  <c r="M535160" i="1"/>
  <c r="M535161" i="1"/>
  <c r="M535162" i="1"/>
  <c r="M535163" i="1"/>
  <c r="M535164" i="1"/>
  <c r="M535165" i="1"/>
  <c r="M535166" i="1"/>
  <c r="M535167" i="1"/>
  <c r="M535168" i="1"/>
  <c r="M535169" i="1"/>
  <c r="M535170" i="1"/>
  <c r="M535171" i="1"/>
  <c r="M535172" i="1"/>
  <c r="M535173" i="1"/>
  <c r="M535174" i="1"/>
  <c r="M535175" i="1"/>
  <c r="M535176" i="1"/>
  <c r="M535177" i="1"/>
  <c r="M535178" i="1"/>
  <c r="M535179" i="1"/>
  <c r="M535180" i="1"/>
  <c r="M535181" i="1"/>
  <c r="M535182" i="1"/>
  <c r="M535183" i="1"/>
  <c r="M535184" i="1"/>
  <c r="M535185" i="1"/>
  <c r="M535186" i="1"/>
  <c r="M535187" i="1"/>
  <c r="M535188" i="1"/>
  <c r="M535189" i="1"/>
  <c r="M535190" i="1"/>
  <c r="M535191" i="1"/>
  <c r="M535192" i="1"/>
  <c r="M535193" i="1"/>
  <c r="M535194" i="1"/>
  <c r="M535195" i="1"/>
  <c r="M535196" i="1"/>
  <c r="M535197" i="1"/>
  <c r="M535198" i="1"/>
  <c r="M535199" i="1"/>
  <c r="M535200" i="1"/>
  <c r="M535201" i="1"/>
  <c r="M535202" i="1"/>
  <c r="M535203" i="1"/>
  <c r="M535204" i="1"/>
  <c r="M535205" i="1"/>
  <c r="M535206" i="1"/>
  <c r="M535207" i="1"/>
  <c r="M535208" i="1"/>
  <c r="M535209" i="1"/>
  <c r="M535210" i="1"/>
  <c r="M535211" i="1"/>
  <c r="M535212" i="1"/>
  <c r="M535213" i="1"/>
  <c r="M535214" i="1"/>
  <c r="M535215" i="1"/>
  <c r="M535216" i="1"/>
  <c r="M535217" i="1"/>
  <c r="M535218" i="1"/>
  <c r="M535219" i="1"/>
  <c r="M535220" i="1"/>
  <c r="M535221" i="1"/>
  <c r="M535222" i="1"/>
  <c r="M535223" i="1"/>
  <c r="M535224" i="1"/>
  <c r="M535225" i="1"/>
  <c r="M535226" i="1"/>
  <c r="M535227" i="1"/>
  <c r="M535228" i="1"/>
  <c r="M535229" i="1"/>
  <c r="M535230" i="1"/>
  <c r="M535231" i="1"/>
  <c r="M535232" i="1"/>
  <c r="M535233" i="1"/>
  <c r="M535234" i="1"/>
  <c r="M535235" i="1"/>
  <c r="M535236" i="1"/>
  <c r="M535237" i="1"/>
  <c r="M535238" i="1"/>
  <c r="M535239" i="1"/>
  <c r="M535240" i="1"/>
  <c r="M535241" i="1"/>
  <c r="M535242" i="1"/>
  <c r="M535243" i="1"/>
  <c r="M535244" i="1"/>
  <c r="M535245" i="1"/>
  <c r="M535246" i="1"/>
  <c r="M535247" i="1"/>
  <c r="M535248" i="1"/>
  <c r="M535249" i="1"/>
  <c r="M535250" i="1"/>
  <c r="M535251" i="1"/>
  <c r="M535252" i="1"/>
  <c r="M535253" i="1"/>
  <c r="M535254" i="1"/>
  <c r="M535255" i="1"/>
  <c r="M535256" i="1"/>
  <c r="M535257" i="1"/>
  <c r="M535258" i="1"/>
  <c r="M535259" i="1"/>
  <c r="M535260" i="1"/>
  <c r="M535261" i="1"/>
  <c r="M535262" i="1"/>
  <c r="M535263" i="1"/>
  <c r="M535264" i="1"/>
  <c r="M535265" i="1"/>
  <c r="M535266" i="1"/>
  <c r="M535267" i="1"/>
  <c r="M535268" i="1"/>
  <c r="M535269" i="1"/>
  <c r="M535270" i="1"/>
  <c r="M535271" i="1"/>
  <c r="M535272" i="1"/>
  <c r="M535273" i="1"/>
  <c r="M535274" i="1"/>
  <c r="M535275" i="1"/>
  <c r="M535276" i="1"/>
  <c r="M535277" i="1"/>
  <c r="M535278" i="1"/>
  <c r="M535279" i="1"/>
  <c r="M535280" i="1"/>
  <c r="M535281" i="1"/>
  <c r="M535282" i="1"/>
  <c r="M535283" i="1"/>
  <c r="M535284" i="1"/>
  <c r="M535285" i="1"/>
  <c r="M535286" i="1"/>
  <c r="M535287" i="1"/>
  <c r="M535288" i="1"/>
  <c r="M535289" i="1"/>
  <c r="M535290" i="1"/>
  <c r="M535291" i="1"/>
  <c r="M535292" i="1"/>
  <c r="M535293" i="1"/>
  <c r="M535294" i="1"/>
  <c r="M535295" i="1"/>
  <c r="M535296" i="1"/>
  <c r="M535297" i="1"/>
  <c r="M535298" i="1"/>
  <c r="M535299" i="1"/>
  <c r="M535300" i="1"/>
  <c r="M535301" i="1"/>
  <c r="M535302" i="1"/>
  <c r="M535303" i="1"/>
  <c r="M535304" i="1"/>
  <c r="M535305" i="1"/>
  <c r="M535306" i="1"/>
  <c r="M535307" i="1"/>
  <c r="M535308" i="1"/>
  <c r="M535309" i="1"/>
  <c r="M535310" i="1"/>
  <c r="M535311" i="1"/>
  <c r="M535312" i="1"/>
  <c r="M535313" i="1"/>
  <c r="M535314" i="1"/>
  <c r="M535315" i="1"/>
  <c r="M535316" i="1"/>
  <c r="M535317" i="1"/>
  <c r="M535318" i="1"/>
  <c r="M535319" i="1"/>
  <c r="M535320" i="1"/>
  <c r="M535321" i="1"/>
  <c r="M535322" i="1"/>
  <c r="M535323" i="1"/>
  <c r="M535324" i="1"/>
  <c r="M535325" i="1"/>
  <c r="M535326" i="1"/>
  <c r="M535327" i="1"/>
  <c r="M535328" i="1"/>
  <c r="M535329" i="1"/>
  <c r="M535330" i="1"/>
  <c r="M535331" i="1"/>
  <c r="M535332" i="1"/>
  <c r="M535333" i="1"/>
  <c r="M535334" i="1"/>
  <c r="M535335" i="1"/>
  <c r="M535336" i="1"/>
  <c r="M535337" i="1"/>
  <c r="M535338" i="1"/>
  <c r="M535339" i="1"/>
  <c r="M535340" i="1"/>
  <c r="M535341" i="1"/>
  <c r="M535342" i="1"/>
  <c r="M535343" i="1"/>
  <c r="M535344" i="1"/>
  <c r="M535345" i="1"/>
  <c r="M535346" i="1"/>
  <c r="M535347" i="1"/>
  <c r="M535348" i="1"/>
  <c r="M535349" i="1"/>
  <c r="M535350" i="1"/>
  <c r="M535351" i="1"/>
  <c r="M535352" i="1"/>
  <c r="M535353" i="1"/>
  <c r="M535354" i="1"/>
  <c r="M535355" i="1"/>
  <c r="M535356" i="1"/>
  <c r="M535357" i="1"/>
  <c r="M535358" i="1"/>
  <c r="M535359" i="1"/>
  <c r="M535360" i="1"/>
  <c r="M535361" i="1"/>
  <c r="M535362" i="1"/>
  <c r="M535363" i="1"/>
  <c r="M535364" i="1"/>
  <c r="M535365" i="1"/>
  <c r="M535366" i="1"/>
  <c r="M535367" i="1"/>
  <c r="M535368" i="1"/>
  <c r="M535369" i="1"/>
  <c r="M535370" i="1"/>
  <c r="M535371" i="1"/>
  <c r="M535372" i="1"/>
  <c r="M535373" i="1"/>
  <c r="M535374" i="1"/>
  <c r="M535375" i="1"/>
  <c r="M535376" i="1"/>
  <c r="M535377" i="1"/>
  <c r="M535378" i="1"/>
  <c r="M535379" i="1"/>
  <c r="M535380" i="1"/>
  <c r="M535381" i="1"/>
  <c r="M535382" i="1"/>
  <c r="M535383" i="1"/>
  <c r="M535384" i="1"/>
  <c r="M535385" i="1"/>
  <c r="M535386" i="1"/>
  <c r="M535387" i="1"/>
  <c r="M535388" i="1"/>
  <c r="M535389" i="1"/>
  <c r="M535390" i="1"/>
  <c r="M535391" i="1"/>
  <c r="M535392" i="1"/>
  <c r="M535393" i="1"/>
  <c r="M535394" i="1"/>
  <c r="M535395" i="1"/>
  <c r="M535396" i="1"/>
  <c r="M535397" i="1"/>
  <c r="M535398" i="1"/>
  <c r="M535399" i="1"/>
  <c r="M535400" i="1"/>
  <c r="M535401" i="1"/>
  <c r="M535402" i="1"/>
  <c r="M535403" i="1"/>
  <c r="M535404" i="1"/>
  <c r="M535405" i="1"/>
  <c r="M535406" i="1"/>
  <c r="M535407" i="1"/>
  <c r="M535408" i="1"/>
  <c r="M535409" i="1"/>
  <c r="M535410" i="1"/>
  <c r="M535411" i="1"/>
  <c r="M535412" i="1"/>
  <c r="M535413" i="1"/>
  <c r="M535414" i="1"/>
  <c r="M535415" i="1"/>
  <c r="M535416" i="1"/>
  <c r="M535417" i="1"/>
  <c r="M535418" i="1"/>
  <c r="M535419" i="1"/>
  <c r="M535420" i="1"/>
  <c r="M535421" i="1"/>
  <c r="M535422" i="1"/>
  <c r="M535423" i="1"/>
  <c r="M535424" i="1"/>
  <c r="M535425" i="1"/>
  <c r="M535426" i="1"/>
  <c r="M535427" i="1"/>
  <c r="M535428" i="1"/>
  <c r="M535429" i="1"/>
  <c r="M535430" i="1"/>
  <c r="M535431" i="1"/>
  <c r="M535432" i="1"/>
  <c r="M535433" i="1"/>
  <c r="M535434" i="1"/>
  <c r="M535435" i="1"/>
  <c r="M535436" i="1"/>
  <c r="M535437" i="1"/>
  <c r="M535438" i="1"/>
  <c r="M535439" i="1"/>
  <c r="M535440" i="1"/>
  <c r="M535441" i="1"/>
  <c r="M535442" i="1"/>
  <c r="M535443" i="1"/>
  <c r="M535444" i="1"/>
  <c r="M535445" i="1"/>
  <c r="M535446" i="1"/>
  <c r="M535447" i="1"/>
  <c r="M535448" i="1"/>
  <c r="M535449" i="1"/>
  <c r="M535450" i="1"/>
  <c r="M535451" i="1"/>
  <c r="M535452" i="1"/>
  <c r="M535453" i="1"/>
  <c r="M535454" i="1"/>
  <c r="M535455" i="1"/>
  <c r="M535456" i="1"/>
  <c r="M535457" i="1"/>
  <c r="M535458" i="1"/>
  <c r="M535459" i="1"/>
  <c r="M535460" i="1"/>
  <c r="M535461" i="1"/>
  <c r="M535462" i="1"/>
  <c r="M535463" i="1"/>
  <c r="M535464" i="1"/>
  <c r="M535465" i="1"/>
  <c r="M535466" i="1"/>
  <c r="M535467" i="1"/>
  <c r="M535468" i="1"/>
  <c r="M535469" i="1"/>
  <c r="M535470" i="1"/>
  <c r="M535471" i="1"/>
  <c r="M535472" i="1"/>
  <c r="M535473" i="1"/>
  <c r="M535474" i="1"/>
  <c r="M535475" i="1"/>
  <c r="M535476" i="1"/>
  <c r="M535477" i="1"/>
  <c r="M535478" i="1"/>
  <c r="M535479" i="1"/>
  <c r="M535480" i="1"/>
  <c r="M535481" i="1"/>
  <c r="M535482" i="1"/>
  <c r="M535483" i="1"/>
  <c r="M535484" i="1"/>
  <c r="M535485" i="1"/>
  <c r="M535486" i="1"/>
  <c r="M535487" i="1"/>
  <c r="M535488" i="1"/>
  <c r="M535489" i="1"/>
  <c r="M535490" i="1"/>
  <c r="M535491" i="1"/>
  <c r="M535492" i="1"/>
  <c r="M535493" i="1"/>
  <c r="M535494" i="1"/>
  <c r="M535495" i="1"/>
  <c r="M535496" i="1"/>
  <c r="M535497" i="1"/>
  <c r="M535498" i="1"/>
  <c r="M535499" i="1"/>
  <c r="M535500" i="1"/>
  <c r="M535501" i="1"/>
  <c r="M535502" i="1"/>
  <c r="M535503" i="1"/>
  <c r="M535504" i="1"/>
  <c r="M535505" i="1"/>
  <c r="M535506" i="1"/>
  <c r="M535507" i="1"/>
  <c r="M535508" i="1"/>
  <c r="M535509" i="1"/>
  <c r="M535510" i="1"/>
  <c r="M535511" i="1"/>
  <c r="M535512" i="1"/>
  <c r="M535513" i="1"/>
  <c r="M535514" i="1"/>
  <c r="M535515" i="1"/>
  <c r="M535516" i="1"/>
  <c r="M535517" i="1"/>
  <c r="M535518" i="1"/>
  <c r="M535519" i="1"/>
  <c r="M535520" i="1"/>
  <c r="M535521" i="1"/>
  <c r="M535522" i="1"/>
  <c r="M535523" i="1"/>
  <c r="M535524" i="1"/>
  <c r="M535525" i="1"/>
  <c r="M535526" i="1"/>
  <c r="M535527" i="1"/>
  <c r="M535528" i="1"/>
  <c r="M535529" i="1"/>
  <c r="M535530" i="1"/>
  <c r="M535531" i="1"/>
  <c r="M535532" i="1"/>
  <c r="M535533" i="1"/>
  <c r="M535534" i="1"/>
  <c r="M535535" i="1"/>
  <c r="M535536" i="1"/>
  <c r="M535537" i="1"/>
  <c r="M535538" i="1"/>
  <c r="M535539" i="1"/>
  <c r="M535540" i="1"/>
  <c r="M535541" i="1"/>
  <c r="M535542" i="1"/>
  <c r="M535543" i="1"/>
  <c r="M535544" i="1"/>
  <c r="M535545" i="1"/>
  <c r="M535546" i="1"/>
  <c r="M535547" i="1"/>
  <c r="M535548" i="1"/>
  <c r="M535549" i="1"/>
  <c r="M535550" i="1"/>
  <c r="M535551" i="1"/>
  <c r="M535552" i="1"/>
  <c r="M535553" i="1"/>
  <c r="M535554" i="1"/>
  <c r="M535555" i="1"/>
  <c r="M535556" i="1"/>
  <c r="M535557" i="1"/>
  <c r="M535558" i="1"/>
  <c r="M535559" i="1"/>
  <c r="M535560" i="1"/>
  <c r="M535561" i="1"/>
  <c r="M535562" i="1"/>
  <c r="M535563" i="1"/>
  <c r="M535564" i="1"/>
  <c r="M535565" i="1"/>
  <c r="M535566" i="1"/>
  <c r="M535567" i="1"/>
  <c r="M535568" i="1"/>
  <c r="M535569" i="1"/>
  <c r="M535570" i="1"/>
  <c r="M535571" i="1"/>
  <c r="M535572" i="1"/>
  <c r="M535573" i="1"/>
  <c r="M535574" i="1"/>
  <c r="M535575" i="1"/>
  <c r="M535576" i="1"/>
  <c r="M535577" i="1"/>
  <c r="M535578" i="1"/>
  <c r="M535579" i="1"/>
  <c r="M535580" i="1"/>
  <c r="M535581" i="1"/>
  <c r="M535582" i="1"/>
  <c r="M535583" i="1"/>
  <c r="M535584" i="1"/>
  <c r="M535585" i="1"/>
  <c r="M535586" i="1"/>
  <c r="M535587" i="1"/>
  <c r="M535588" i="1"/>
  <c r="M535589" i="1"/>
  <c r="M535590" i="1"/>
  <c r="M535591" i="1"/>
  <c r="M535592" i="1"/>
  <c r="M535593" i="1"/>
  <c r="M535594" i="1"/>
  <c r="M535595" i="1"/>
  <c r="M535596" i="1"/>
  <c r="M535597" i="1"/>
  <c r="M535598" i="1"/>
  <c r="M535599" i="1"/>
  <c r="M535600" i="1"/>
  <c r="M535601" i="1"/>
  <c r="M535602" i="1"/>
  <c r="M535603" i="1"/>
  <c r="M535604" i="1"/>
  <c r="M535605" i="1"/>
  <c r="M535606" i="1"/>
  <c r="M535607" i="1"/>
  <c r="M535608" i="1"/>
  <c r="M535609" i="1"/>
  <c r="M535610" i="1"/>
  <c r="M535611" i="1"/>
  <c r="M535612" i="1"/>
  <c r="M535613" i="1"/>
  <c r="M535614" i="1"/>
  <c r="M535615" i="1"/>
  <c r="M535616" i="1"/>
  <c r="M535617" i="1"/>
  <c r="M535618" i="1"/>
  <c r="M535619" i="1"/>
  <c r="M535620" i="1"/>
  <c r="M535621" i="1"/>
  <c r="M535622" i="1"/>
  <c r="M535623" i="1"/>
  <c r="M535624" i="1"/>
  <c r="M535625" i="1"/>
  <c r="M535626" i="1"/>
  <c r="M535627" i="1"/>
  <c r="M535628" i="1"/>
  <c r="M535629" i="1"/>
  <c r="M535630" i="1"/>
  <c r="M535631" i="1"/>
  <c r="M535632" i="1"/>
  <c r="M535633" i="1"/>
  <c r="M535634" i="1"/>
  <c r="M535635" i="1"/>
  <c r="M535636" i="1"/>
  <c r="M535637" i="1"/>
  <c r="M535638" i="1"/>
  <c r="M535639" i="1"/>
  <c r="M535640" i="1"/>
  <c r="M535641" i="1"/>
  <c r="M535642" i="1"/>
  <c r="M535643" i="1"/>
  <c r="M535644" i="1"/>
  <c r="M535645" i="1"/>
  <c r="M535646" i="1"/>
  <c r="M535647" i="1"/>
  <c r="M535648" i="1"/>
  <c r="M535649" i="1"/>
  <c r="M535650" i="1"/>
  <c r="M535651" i="1"/>
  <c r="M535652" i="1"/>
  <c r="M535653" i="1"/>
  <c r="M535654" i="1"/>
  <c r="M535655" i="1"/>
  <c r="M535656" i="1"/>
  <c r="M535657" i="1"/>
  <c r="M535658" i="1"/>
  <c r="M535659" i="1"/>
  <c r="M535660" i="1"/>
  <c r="M535661" i="1"/>
  <c r="M535662" i="1"/>
  <c r="M535663" i="1"/>
  <c r="M535664" i="1"/>
  <c r="M535665" i="1"/>
  <c r="M535666" i="1"/>
  <c r="M535667" i="1"/>
  <c r="M535668" i="1"/>
  <c r="M535669" i="1"/>
  <c r="M535670" i="1"/>
  <c r="M535671" i="1"/>
  <c r="M535672" i="1"/>
  <c r="M535673" i="1"/>
  <c r="M535674" i="1"/>
  <c r="M535675" i="1"/>
  <c r="M535676" i="1"/>
  <c r="M535677" i="1"/>
  <c r="M535678" i="1"/>
  <c r="M535679" i="1"/>
  <c r="M535680" i="1"/>
  <c r="M535681" i="1"/>
  <c r="M535682" i="1"/>
  <c r="M535683" i="1"/>
  <c r="M535684" i="1"/>
  <c r="M535685" i="1"/>
  <c r="M535686" i="1"/>
  <c r="M535687" i="1"/>
  <c r="M535688" i="1"/>
  <c r="M535689" i="1"/>
  <c r="M535690" i="1"/>
  <c r="M535691" i="1"/>
  <c r="M535692" i="1"/>
  <c r="M535693" i="1"/>
  <c r="M535694" i="1"/>
  <c r="M535695" i="1"/>
  <c r="M535696" i="1"/>
  <c r="M535697" i="1"/>
  <c r="M535698" i="1"/>
  <c r="M535699" i="1"/>
  <c r="M535700" i="1"/>
  <c r="M535701" i="1"/>
  <c r="M535702" i="1"/>
  <c r="M535703" i="1"/>
  <c r="M535704" i="1"/>
  <c r="M535705" i="1"/>
  <c r="M535706" i="1"/>
  <c r="M535707" i="1"/>
  <c r="M535708" i="1"/>
  <c r="M535709" i="1"/>
  <c r="M535710" i="1"/>
  <c r="M535711" i="1"/>
  <c r="M535712" i="1"/>
  <c r="M535713" i="1"/>
  <c r="M535714" i="1"/>
  <c r="M535715" i="1"/>
  <c r="M535716" i="1"/>
  <c r="M535717" i="1"/>
  <c r="M535718" i="1"/>
  <c r="M535719" i="1"/>
  <c r="M535720" i="1"/>
  <c r="M535721" i="1"/>
  <c r="M535722" i="1"/>
  <c r="M535723" i="1"/>
  <c r="M535724" i="1"/>
  <c r="M535725" i="1"/>
  <c r="M535726" i="1"/>
  <c r="M535727" i="1"/>
  <c r="M535728" i="1"/>
  <c r="M535729" i="1"/>
  <c r="M535730" i="1"/>
  <c r="M535731" i="1"/>
  <c r="M535732" i="1"/>
  <c r="M535733" i="1"/>
  <c r="M535734" i="1"/>
  <c r="M535735" i="1"/>
  <c r="M535736" i="1"/>
  <c r="M535737" i="1"/>
  <c r="M535738" i="1"/>
  <c r="M535739" i="1"/>
  <c r="M535740" i="1"/>
  <c r="M535741" i="1"/>
  <c r="M535742" i="1"/>
  <c r="M535743" i="1"/>
  <c r="M535744" i="1"/>
  <c r="M535745" i="1"/>
  <c r="M535746" i="1"/>
  <c r="M535747" i="1"/>
  <c r="M535748" i="1"/>
  <c r="M535749" i="1"/>
  <c r="M535750" i="1"/>
  <c r="M535751" i="1"/>
  <c r="M535752" i="1"/>
  <c r="M535753" i="1"/>
  <c r="M535754" i="1"/>
  <c r="M535755" i="1"/>
  <c r="M535756" i="1"/>
  <c r="M535757" i="1"/>
  <c r="M535758" i="1"/>
  <c r="M535759" i="1"/>
  <c r="M535760" i="1"/>
  <c r="M535761" i="1"/>
  <c r="M535762" i="1"/>
  <c r="M535763" i="1"/>
  <c r="M535764" i="1"/>
  <c r="M535765" i="1"/>
  <c r="M535766" i="1"/>
  <c r="M535767" i="1"/>
  <c r="M535768" i="1"/>
  <c r="M535769" i="1"/>
  <c r="M535770" i="1"/>
  <c r="M535771" i="1"/>
  <c r="M535772" i="1"/>
  <c r="M535773" i="1"/>
  <c r="M535774" i="1"/>
  <c r="M535775" i="1"/>
  <c r="M535776" i="1"/>
  <c r="M535777" i="1"/>
  <c r="M535778" i="1"/>
  <c r="M535779" i="1"/>
  <c r="M535780" i="1"/>
  <c r="M535781" i="1"/>
  <c r="M535782" i="1"/>
  <c r="M535783" i="1"/>
  <c r="M535784" i="1"/>
  <c r="M535785" i="1"/>
  <c r="M535786" i="1"/>
  <c r="M535787" i="1"/>
  <c r="M535788" i="1"/>
  <c r="M535789" i="1"/>
  <c r="M535790" i="1"/>
  <c r="M535791" i="1"/>
  <c r="M535792" i="1"/>
  <c r="M535793" i="1"/>
  <c r="M535794" i="1"/>
  <c r="M535795" i="1"/>
  <c r="M535796" i="1"/>
  <c r="M535797" i="1"/>
  <c r="M535798" i="1"/>
  <c r="M535799" i="1"/>
  <c r="M535800" i="1"/>
  <c r="M535801" i="1"/>
  <c r="M535802" i="1"/>
  <c r="M535803" i="1"/>
  <c r="M535804" i="1"/>
  <c r="M535805" i="1"/>
  <c r="M535806" i="1"/>
  <c r="M535807" i="1"/>
  <c r="M535808" i="1"/>
  <c r="M535809" i="1"/>
  <c r="M535810" i="1"/>
  <c r="M535811" i="1"/>
  <c r="M535812" i="1"/>
  <c r="M535813" i="1"/>
  <c r="M535814" i="1"/>
  <c r="M535815" i="1"/>
  <c r="M535816" i="1"/>
  <c r="M535817" i="1"/>
  <c r="M535818" i="1"/>
  <c r="M535819" i="1"/>
  <c r="M535820" i="1"/>
  <c r="M535821" i="1"/>
  <c r="M535822" i="1"/>
  <c r="M535823" i="1"/>
  <c r="M535824" i="1"/>
  <c r="M535825" i="1"/>
  <c r="M535826" i="1"/>
  <c r="M535827" i="1"/>
  <c r="M535828" i="1"/>
  <c r="M535829" i="1"/>
  <c r="M535830" i="1"/>
  <c r="M535831" i="1"/>
  <c r="M535832" i="1"/>
  <c r="M535833" i="1"/>
  <c r="M535834" i="1"/>
  <c r="M535835" i="1"/>
  <c r="M535836" i="1"/>
  <c r="M535837" i="1"/>
  <c r="M535838" i="1"/>
  <c r="M535839" i="1"/>
  <c r="M535840" i="1"/>
  <c r="M535841" i="1"/>
  <c r="M535842" i="1"/>
  <c r="M535843" i="1"/>
  <c r="M535844" i="1"/>
  <c r="M535845" i="1"/>
  <c r="M535846" i="1"/>
  <c r="M535847" i="1"/>
  <c r="M535848" i="1"/>
  <c r="M535849" i="1"/>
  <c r="M535850" i="1"/>
  <c r="M535851" i="1"/>
  <c r="M535852" i="1"/>
  <c r="M535853" i="1"/>
  <c r="M535854" i="1"/>
  <c r="M535855" i="1"/>
  <c r="M535856" i="1"/>
  <c r="M535857" i="1"/>
  <c r="M535858" i="1"/>
  <c r="M535859" i="1"/>
  <c r="M535860" i="1"/>
  <c r="M535861" i="1"/>
  <c r="M535862" i="1"/>
  <c r="M535863" i="1"/>
  <c r="M535864" i="1"/>
  <c r="M535865" i="1"/>
  <c r="M535866" i="1"/>
  <c r="M535867" i="1"/>
  <c r="M535868" i="1"/>
  <c r="M535869" i="1"/>
  <c r="M535870" i="1"/>
  <c r="M535871" i="1"/>
  <c r="M535872" i="1"/>
  <c r="M535873" i="1"/>
  <c r="M535874" i="1"/>
  <c r="M535875" i="1"/>
  <c r="M535876" i="1"/>
  <c r="M535877" i="1"/>
  <c r="M535878" i="1"/>
  <c r="M535879" i="1"/>
  <c r="M535880" i="1"/>
  <c r="M535881" i="1"/>
  <c r="M535882" i="1"/>
  <c r="M535883" i="1"/>
  <c r="M535884" i="1"/>
  <c r="M535885" i="1"/>
  <c r="M535886" i="1"/>
  <c r="M535887" i="1"/>
  <c r="M535888" i="1"/>
  <c r="M535889" i="1"/>
  <c r="M535890" i="1"/>
  <c r="M535891" i="1"/>
  <c r="M535892" i="1"/>
  <c r="M535893" i="1"/>
  <c r="M535894" i="1"/>
  <c r="M535895" i="1"/>
  <c r="M535896" i="1"/>
  <c r="M535897" i="1"/>
  <c r="M535898" i="1"/>
  <c r="M535899" i="1"/>
  <c r="M535900" i="1"/>
  <c r="M535901" i="1"/>
  <c r="M535902" i="1"/>
  <c r="M535903" i="1"/>
  <c r="M535904" i="1"/>
  <c r="M535905" i="1"/>
  <c r="M535906" i="1"/>
  <c r="M535907" i="1"/>
  <c r="M535908" i="1"/>
  <c r="M535909" i="1"/>
  <c r="M535910" i="1"/>
  <c r="M535911" i="1"/>
  <c r="M535912" i="1"/>
  <c r="M535913" i="1"/>
  <c r="M535914" i="1"/>
  <c r="M535915" i="1"/>
  <c r="M535916" i="1"/>
  <c r="M535917" i="1"/>
  <c r="M535918" i="1"/>
  <c r="M535919" i="1"/>
  <c r="M535920" i="1"/>
  <c r="M535921" i="1"/>
  <c r="M535922" i="1"/>
  <c r="M535923" i="1"/>
  <c r="M535924" i="1"/>
  <c r="M535925" i="1"/>
  <c r="M535926" i="1"/>
  <c r="M535927" i="1"/>
  <c r="M535928" i="1"/>
  <c r="M535929" i="1"/>
  <c r="M535930" i="1"/>
  <c r="M535931" i="1"/>
  <c r="M535932" i="1"/>
  <c r="M535933" i="1"/>
  <c r="M535934" i="1"/>
  <c r="M535935" i="1"/>
  <c r="M535936" i="1"/>
  <c r="M535937" i="1"/>
  <c r="M535938" i="1"/>
  <c r="M535939" i="1"/>
  <c r="M535940" i="1"/>
  <c r="M535941" i="1"/>
  <c r="M535942" i="1"/>
  <c r="M535943" i="1"/>
  <c r="M535944" i="1"/>
  <c r="M535945" i="1"/>
  <c r="M535946" i="1"/>
  <c r="M535947" i="1"/>
  <c r="M535948" i="1"/>
  <c r="M535949" i="1"/>
  <c r="M535950" i="1"/>
  <c r="M535951" i="1"/>
  <c r="M535952" i="1"/>
  <c r="M535953" i="1"/>
  <c r="M535954" i="1"/>
  <c r="M535955" i="1"/>
  <c r="M535956" i="1"/>
  <c r="M535957" i="1"/>
  <c r="M535958" i="1"/>
  <c r="M535959" i="1"/>
  <c r="M535960" i="1"/>
  <c r="M535961" i="1"/>
  <c r="M535962" i="1"/>
  <c r="M535963" i="1"/>
  <c r="M535964" i="1"/>
  <c r="M535965" i="1"/>
  <c r="M535966" i="1"/>
  <c r="M535967" i="1"/>
  <c r="M535968" i="1"/>
  <c r="M535969" i="1"/>
  <c r="M535970" i="1"/>
  <c r="M535971" i="1"/>
  <c r="M535972" i="1"/>
  <c r="M535973" i="1"/>
  <c r="M535974" i="1"/>
  <c r="M535975" i="1"/>
  <c r="M535976" i="1"/>
  <c r="M535977" i="1"/>
  <c r="M535978" i="1"/>
  <c r="M535979" i="1"/>
  <c r="M535980" i="1"/>
  <c r="M535981" i="1"/>
  <c r="M535982" i="1"/>
  <c r="M535983" i="1"/>
  <c r="M535984" i="1"/>
  <c r="M535985" i="1"/>
  <c r="M535986" i="1"/>
  <c r="M535987" i="1"/>
  <c r="M535988" i="1"/>
  <c r="M535989" i="1"/>
  <c r="M535990" i="1"/>
  <c r="M535991" i="1"/>
  <c r="M535992" i="1"/>
  <c r="M535993" i="1"/>
  <c r="M535994" i="1"/>
  <c r="M535995" i="1"/>
  <c r="M535996" i="1"/>
  <c r="M535997" i="1"/>
  <c r="M535998" i="1"/>
  <c r="M535999" i="1"/>
  <c r="M536000" i="1"/>
  <c r="M536001" i="1"/>
  <c r="M536002" i="1"/>
  <c r="M536003" i="1"/>
  <c r="M536004" i="1"/>
  <c r="M536005" i="1"/>
  <c r="M536006" i="1"/>
  <c r="M536007" i="1"/>
  <c r="M536008" i="1"/>
  <c r="M536009" i="1"/>
  <c r="M536010" i="1"/>
  <c r="M536011" i="1"/>
  <c r="M536012" i="1"/>
  <c r="M536013" i="1"/>
  <c r="M536014" i="1"/>
  <c r="M536015" i="1"/>
  <c r="M536016" i="1"/>
  <c r="M536017" i="1"/>
  <c r="M536018" i="1"/>
  <c r="M536019" i="1"/>
  <c r="M536020" i="1"/>
  <c r="M536021" i="1"/>
  <c r="M536022" i="1"/>
  <c r="M536023" i="1"/>
  <c r="M536024" i="1"/>
  <c r="M536025" i="1"/>
  <c r="M536026" i="1"/>
  <c r="M536027" i="1"/>
  <c r="M536028" i="1"/>
  <c r="M536029" i="1"/>
  <c r="M536030" i="1"/>
  <c r="M536031" i="1"/>
  <c r="M536032" i="1"/>
  <c r="M536033" i="1"/>
  <c r="M536034" i="1"/>
  <c r="M536035" i="1"/>
  <c r="M536036" i="1"/>
  <c r="M536037" i="1"/>
  <c r="M536038" i="1"/>
  <c r="M536039" i="1"/>
  <c r="M536040" i="1"/>
  <c r="M536041" i="1"/>
  <c r="M536042" i="1"/>
  <c r="M536043" i="1"/>
  <c r="M536044" i="1"/>
  <c r="M536045" i="1"/>
  <c r="M536046" i="1"/>
  <c r="M536047" i="1"/>
  <c r="M536048" i="1"/>
  <c r="M536049" i="1"/>
  <c r="M536050" i="1"/>
  <c r="M536051" i="1"/>
  <c r="M536052" i="1"/>
  <c r="M536053" i="1"/>
  <c r="M536054" i="1"/>
  <c r="M536055" i="1"/>
  <c r="M536056" i="1"/>
  <c r="M536057" i="1"/>
  <c r="M536058" i="1"/>
  <c r="M536059" i="1"/>
  <c r="M536060" i="1"/>
  <c r="M536061" i="1"/>
  <c r="M536062" i="1"/>
  <c r="M536063" i="1"/>
  <c r="M536064" i="1"/>
  <c r="M536065" i="1"/>
  <c r="M536066" i="1"/>
  <c r="M536067" i="1"/>
  <c r="M536068" i="1"/>
  <c r="M536069" i="1"/>
  <c r="M536070" i="1"/>
  <c r="M536071" i="1"/>
  <c r="M536072" i="1"/>
  <c r="M536073" i="1"/>
  <c r="M536074" i="1"/>
  <c r="M536075" i="1"/>
  <c r="M536076" i="1"/>
  <c r="M536077" i="1"/>
  <c r="M536078" i="1"/>
  <c r="M536079" i="1"/>
  <c r="M536080" i="1"/>
  <c r="M536081" i="1"/>
  <c r="M536082" i="1"/>
  <c r="M536083" i="1"/>
  <c r="M536084" i="1"/>
  <c r="M536085" i="1"/>
  <c r="M536086" i="1"/>
  <c r="M536087" i="1"/>
  <c r="M536088" i="1"/>
  <c r="M536089" i="1"/>
  <c r="M536090" i="1"/>
  <c r="M536091" i="1"/>
  <c r="M536092" i="1"/>
  <c r="M536093" i="1"/>
  <c r="M536094" i="1"/>
  <c r="M536095" i="1"/>
  <c r="M536096" i="1"/>
  <c r="M536097" i="1"/>
  <c r="M536098" i="1"/>
  <c r="M536099" i="1"/>
  <c r="M536100" i="1"/>
  <c r="M536101" i="1"/>
  <c r="M536102" i="1"/>
  <c r="M536103" i="1"/>
  <c r="M536104" i="1"/>
  <c r="M536105" i="1"/>
  <c r="M536106" i="1"/>
  <c r="M536107" i="1"/>
  <c r="M536108" i="1"/>
  <c r="M536109" i="1"/>
  <c r="M536110" i="1"/>
  <c r="M536111" i="1"/>
  <c r="M536112" i="1"/>
  <c r="M536113" i="1"/>
  <c r="M536114" i="1"/>
  <c r="M536115" i="1"/>
  <c r="M536116" i="1"/>
  <c r="M536117" i="1"/>
  <c r="M536118" i="1"/>
  <c r="M536119" i="1"/>
  <c r="M536120" i="1"/>
  <c r="M536121" i="1"/>
  <c r="M536122" i="1"/>
  <c r="M536123" i="1"/>
  <c r="M536124" i="1"/>
  <c r="M536125" i="1"/>
  <c r="M536126" i="1"/>
  <c r="M536127" i="1"/>
  <c r="M536128" i="1"/>
  <c r="M536129" i="1"/>
  <c r="M536130" i="1"/>
  <c r="M536131" i="1"/>
  <c r="M536132" i="1"/>
  <c r="M536133" i="1"/>
  <c r="M536134" i="1"/>
  <c r="M536135" i="1"/>
  <c r="M536136" i="1"/>
  <c r="M536137" i="1"/>
  <c r="M536138" i="1"/>
  <c r="M536139" i="1"/>
  <c r="M536140" i="1"/>
  <c r="M536141" i="1"/>
  <c r="M536142" i="1"/>
  <c r="M536143" i="1"/>
  <c r="M536144" i="1"/>
  <c r="M536145" i="1"/>
  <c r="M536146" i="1"/>
  <c r="M536147" i="1"/>
  <c r="M536148" i="1"/>
  <c r="M536149" i="1"/>
  <c r="M536150" i="1"/>
  <c r="M536151" i="1"/>
  <c r="M536152" i="1"/>
  <c r="M536153" i="1"/>
  <c r="M536154" i="1"/>
  <c r="M536155" i="1"/>
  <c r="M536156" i="1"/>
  <c r="M536157" i="1"/>
  <c r="M536158" i="1"/>
  <c r="M536159" i="1"/>
  <c r="M536160" i="1"/>
  <c r="M536161" i="1"/>
  <c r="M536162" i="1"/>
  <c r="M536163" i="1"/>
  <c r="M536164" i="1"/>
  <c r="M536165" i="1"/>
  <c r="M536166" i="1"/>
  <c r="M536167" i="1"/>
  <c r="M536168" i="1"/>
  <c r="M536169" i="1"/>
  <c r="M536170" i="1"/>
  <c r="M536171" i="1"/>
  <c r="M536172" i="1"/>
  <c r="M536173" i="1"/>
  <c r="M536174" i="1"/>
  <c r="M536175" i="1"/>
  <c r="M536176" i="1"/>
  <c r="M536177" i="1"/>
  <c r="M536178" i="1"/>
  <c r="M536179" i="1"/>
  <c r="M536180" i="1"/>
  <c r="M536181" i="1"/>
  <c r="M536182" i="1"/>
  <c r="M536183" i="1"/>
  <c r="M536184" i="1"/>
  <c r="M536185" i="1"/>
  <c r="M536186" i="1"/>
  <c r="M536187" i="1"/>
  <c r="M536188" i="1"/>
  <c r="M536189" i="1"/>
  <c r="M536190" i="1"/>
  <c r="M536191" i="1"/>
  <c r="M536192" i="1"/>
  <c r="M536193" i="1"/>
  <c r="M536194" i="1"/>
  <c r="M536195" i="1"/>
  <c r="M536196" i="1"/>
  <c r="M536197" i="1"/>
  <c r="M536198" i="1"/>
  <c r="M536199" i="1"/>
  <c r="M536200" i="1"/>
  <c r="M536201" i="1"/>
  <c r="M536202" i="1"/>
  <c r="M536203" i="1"/>
  <c r="M536204" i="1"/>
  <c r="M536205" i="1"/>
  <c r="M536206" i="1"/>
  <c r="M536207" i="1"/>
  <c r="M536208" i="1"/>
  <c r="M536209" i="1"/>
  <c r="M536210" i="1"/>
  <c r="M536211" i="1"/>
  <c r="M536212" i="1"/>
  <c r="M536213" i="1"/>
  <c r="M536214" i="1"/>
  <c r="M536215" i="1"/>
  <c r="M536216" i="1"/>
  <c r="M536217" i="1"/>
  <c r="M536218" i="1"/>
  <c r="M536219" i="1"/>
  <c r="M536220" i="1"/>
  <c r="M536221" i="1"/>
  <c r="M536222" i="1"/>
  <c r="M536223" i="1"/>
  <c r="M536224" i="1"/>
  <c r="M536225" i="1"/>
  <c r="M536226" i="1"/>
  <c r="M536227" i="1"/>
  <c r="M536228" i="1"/>
  <c r="M536229" i="1"/>
  <c r="M536230" i="1"/>
  <c r="M536231" i="1"/>
  <c r="M536232" i="1"/>
  <c r="M536233" i="1"/>
  <c r="M536234" i="1"/>
  <c r="M536235" i="1"/>
  <c r="M536236" i="1"/>
  <c r="M536237" i="1"/>
  <c r="M536238" i="1"/>
  <c r="M536239" i="1"/>
  <c r="M536240" i="1"/>
  <c r="M536241" i="1"/>
  <c r="M536242" i="1"/>
  <c r="M536243" i="1"/>
  <c r="M536244" i="1"/>
  <c r="M536245" i="1"/>
  <c r="M536246" i="1"/>
  <c r="M536247" i="1"/>
  <c r="M536248" i="1"/>
  <c r="M536249" i="1"/>
  <c r="M536250" i="1"/>
  <c r="M536251" i="1"/>
  <c r="M536252" i="1"/>
  <c r="M536253" i="1"/>
  <c r="M536254" i="1"/>
  <c r="M536255" i="1"/>
  <c r="M536256" i="1"/>
  <c r="M536257" i="1"/>
  <c r="M536258" i="1"/>
  <c r="M536259" i="1"/>
  <c r="M536260" i="1"/>
  <c r="M536261" i="1"/>
  <c r="M536262" i="1"/>
  <c r="M536263" i="1"/>
  <c r="M536264" i="1"/>
  <c r="M536265" i="1"/>
  <c r="M536266" i="1"/>
  <c r="M536267" i="1"/>
  <c r="M536268" i="1"/>
  <c r="M536269" i="1"/>
  <c r="M536270" i="1"/>
  <c r="M536271" i="1"/>
  <c r="M536272" i="1"/>
  <c r="M536273" i="1"/>
  <c r="M536274" i="1"/>
  <c r="M536275" i="1"/>
  <c r="M536276" i="1"/>
  <c r="M536277" i="1"/>
  <c r="M536278" i="1"/>
  <c r="M536279" i="1"/>
  <c r="M536280" i="1"/>
  <c r="M536281" i="1"/>
  <c r="M536282" i="1"/>
  <c r="M536283" i="1"/>
  <c r="M536284" i="1"/>
  <c r="M536285" i="1"/>
  <c r="M536286" i="1"/>
  <c r="M536287" i="1"/>
  <c r="M536288" i="1"/>
  <c r="M536289" i="1"/>
  <c r="M536290" i="1"/>
  <c r="M536291" i="1"/>
  <c r="M536292" i="1"/>
  <c r="M536293" i="1"/>
  <c r="M536294" i="1"/>
  <c r="M536295" i="1"/>
  <c r="M536296" i="1"/>
  <c r="M536297" i="1"/>
  <c r="M536298" i="1"/>
  <c r="M536299" i="1"/>
  <c r="M536300" i="1"/>
  <c r="M536301" i="1"/>
  <c r="M536302" i="1"/>
  <c r="M536303" i="1"/>
  <c r="M536304" i="1"/>
  <c r="M536305" i="1"/>
  <c r="M536306" i="1"/>
  <c r="M536307" i="1"/>
  <c r="M536308" i="1"/>
  <c r="M536309" i="1"/>
  <c r="M536310" i="1"/>
  <c r="M536311" i="1"/>
  <c r="M536312" i="1"/>
  <c r="M536313" i="1"/>
  <c r="M536314" i="1"/>
  <c r="M536315" i="1"/>
  <c r="M536316" i="1"/>
  <c r="M536317" i="1"/>
  <c r="M536318" i="1"/>
  <c r="M536319" i="1"/>
  <c r="M536320" i="1"/>
  <c r="M536321" i="1"/>
  <c r="M536322" i="1"/>
  <c r="M536323" i="1"/>
  <c r="M536324" i="1"/>
  <c r="M536325" i="1"/>
  <c r="M536326" i="1"/>
  <c r="M536327" i="1"/>
  <c r="M536328" i="1"/>
  <c r="M536329" i="1"/>
  <c r="M536330" i="1"/>
  <c r="M536331" i="1"/>
  <c r="M536332" i="1"/>
  <c r="M536333" i="1"/>
  <c r="M536334" i="1"/>
  <c r="M536335" i="1"/>
  <c r="M536336" i="1"/>
  <c r="M536337" i="1"/>
  <c r="M536338" i="1"/>
  <c r="M536339" i="1"/>
  <c r="M536340" i="1"/>
  <c r="M536341" i="1"/>
  <c r="M536342" i="1"/>
  <c r="M536343" i="1"/>
  <c r="M536344" i="1"/>
  <c r="M536345" i="1"/>
  <c r="M536346" i="1"/>
  <c r="M536347" i="1"/>
  <c r="M536348" i="1"/>
  <c r="M536349" i="1"/>
  <c r="M536350" i="1"/>
  <c r="M536351" i="1"/>
  <c r="M536352" i="1"/>
  <c r="M536353" i="1"/>
  <c r="M536354" i="1"/>
  <c r="M536355" i="1"/>
  <c r="M536356" i="1"/>
  <c r="M536357" i="1"/>
  <c r="M536358" i="1"/>
  <c r="M536359" i="1"/>
  <c r="M536360" i="1"/>
  <c r="M536361" i="1"/>
  <c r="M536362" i="1"/>
  <c r="M536363" i="1"/>
  <c r="M536364" i="1"/>
  <c r="M536365" i="1"/>
  <c r="M536366" i="1"/>
  <c r="M536367" i="1"/>
  <c r="M536368" i="1"/>
  <c r="M536369" i="1"/>
  <c r="M536370" i="1"/>
  <c r="M536371" i="1"/>
  <c r="M536372" i="1"/>
  <c r="M536373" i="1"/>
  <c r="M536374" i="1"/>
  <c r="M536375" i="1"/>
  <c r="M536376" i="1"/>
  <c r="M536377" i="1"/>
  <c r="M536378" i="1"/>
  <c r="M536379" i="1"/>
  <c r="M536380" i="1"/>
  <c r="M536381" i="1"/>
  <c r="M536382" i="1"/>
  <c r="M536383" i="1"/>
  <c r="M536384" i="1"/>
  <c r="M536385" i="1"/>
  <c r="M536386" i="1"/>
  <c r="M536387" i="1"/>
  <c r="M536388" i="1"/>
  <c r="M536389" i="1"/>
  <c r="M536390" i="1"/>
  <c r="M536391" i="1"/>
  <c r="M536392" i="1"/>
  <c r="M536393" i="1"/>
  <c r="M536394" i="1"/>
  <c r="M536395" i="1"/>
  <c r="M536396" i="1"/>
  <c r="M536397" i="1"/>
  <c r="M536398" i="1"/>
  <c r="M536399" i="1"/>
  <c r="M536400" i="1"/>
  <c r="M536401" i="1"/>
  <c r="M536402" i="1"/>
  <c r="M536403" i="1"/>
  <c r="M536404" i="1"/>
  <c r="M536405" i="1"/>
  <c r="M536406" i="1"/>
  <c r="M536407" i="1"/>
  <c r="M536408" i="1"/>
  <c r="M536409" i="1"/>
  <c r="M536410" i="1"/>
  <c r="M536411" i="1"/>
  <c r="M536412" i="1"/>
  <c r="M536413" i="1"/>
  <c r="M536414" i="1"/>
  <c r="M536415" i="1"/>
  <c r="M536416" i="1"/>
  <c r="M536417" i="1"/>
  <c r="M536418" i="1"/>
  <c r="M536419" i="1"/>
  <c r="M536420" i="1"/>
  <c r="M536421" i="1"/>
  <c r="M536422" i="1"/>
  <c r="M536423" i="1"/>
  <c r="M536424" i="1"/>
  <c r="M536425" i="1"/>
  <c r="M536426" i="1"/>
  <c r="M536427" i="1"/>
  <c r="M536428" i="1"/>
  <c r="M536429" i="1"/>
  <c r="M536430" i="1"/>
  <c r="M536431" i="1"/>
  <c r="M536432" i="1"/>
  <c r="M536433" i="1"/>
  <c r="M536434" i="1"/>
  <c r="M536435" i="1"/>
  <c r="M536436" i="1"/>
  <c r="M536437" i="1"/>
  <c r="M536438" i="1"/>
  <c r="M536439" i="1"/>
  <c r="M536440" i="1"/>
  <c r="M536441" i="1"/>
  <c r="M536442" i="1"/>
  <c r="M536443" i="1"/>
  <c r="M536444" i="1"/>
  <c r="M536445" i="1"/>
  <c r="M536446" i="1"/>
  <c r="M536447" i="1"/>
  <c r="M536448" i="1"/>
  <c r="M536449" i="1"/>
  <c r="M536450" i="1"/>
  <c r="M536451" i="1"/>
  <c r="M536452" i="1"/>
  <c r="M536453" i="1"/>
  <c r="M536454" i="1"/>
  <c r="M536455" i="1"/>
  <c r="M536456" i="1"/>
  <c r="M536457" i="1"/>
  <c r="M536458" i="1"/>
  <c r="M536459" i="1"/>
  <c r="M536460" i="1"/>
  <c r="M536461" i="1"/>
  <c r="M536462" i="1"/>
  <c r="M536463" i="1"/>
  <c r="M536464" i="1"/>
  <c r="M536465" i="1"/>
  <c r="M536466" i="1"/>
  <c r="M536467" i="1"/>
  <c r="M536468" i="1"/>
  <c r="M536469" i="1"/>
  <c r="M536470" i="1"/>
  <c r="M536471" i="1"/>
  <c r="M536472" i="1"/>
  <c r="M536473" i="1"/>
  <c r="M536474" i="1"/>
  <c r="M536475" i="1"/>
  <c r="M536476" i="1"/>
  <c r="M536477" i="1"/>
  <c r="M536478" i="1"/>
  <c r="M536479" i="1"/>
  <c r="M536480" i="1"/>
  <c r="M536481" i="1"/>
  <c r="M536482" i="1"/>
  <c r="M536483" i="1"/>
  <c r="M536484" i="1"/>
  <c r="M536485" i="1"/>
  <c r="M536486" i="1"/>
  <c r="M536487" i="1"/>
  <c r="M536488" i="1"/>
  <c r="M536489" i="1"/>
  <c r="M536490" i="1"/>
  <c r="M536491" i="1"/>
  <c r="M536492" i="1"/>
  <c r="M536493" i="1"/>
  <c r="M536494" i="1"/>
  <c r="M536495" i="1"/>
  <c r="M536496" i="1"/>
  <c r="M536497" i="1"/>
  <c r="M536498" i="1"/>
  <c r="M536499" i="1"/>
  <c r="M536500" i="1"/>
  <c r="M536501" i="1"/>
  <c r="M536502" i="1"/>
  <c r="M536503" i="1"/>
  <c r="M536504" i="1"/>
  <c r="M536505" i="1"/>
  <c r="M536506" i="1"/>
  <c r="M536507" i="1"/>
  <c r="M536508" i="1"/>
  <c r="M536509" i="1"/>
  <c r="M536510" i="1"/>
  <c r="M536511" i="1"/>
  <c r="M536512" i="1"/>
  <c r="M536513" i="1"/>
  <c r="M536514" i="1"/>
  <c r="M536515" i="1"/>
  <c r="M536516" i="1"/>
  <c r="M536517" i="1"/>
  <c r="M536518" i="1"/>
  <c r="M536519" i="1"/>
  <c r="M536520" i="1"/>
  <c r="M536521" i="1"/>
  <c r="M536522" i="1"/>
  <c r="M536523" i="1"/>
  <c r="M536524" i="1"/>
  <c r="M536525" i="1"/>
  <c r="M536526" i="1"/>
  <c r="M536527" i="1"/>
  <c r="M536528" i="1"/>
  <c r="M536529" i="1"/>
  <c r="M536530" i="1"/>
  <c r="M536531" i="1"/>
  <c r="M536532" i="1"/>
  <c r="M536533" i="1"/>
  <c r="M536534" i="1"/>
  <c r="M536535" i="1"/>
  <c r="M536536" i="1"/>
  <c r="M536537" i="1"/>
  <c r="M536538" i="1"/>
  <c r="M536539" i="1"/>
  <c r="M536540" i="1"/>
  <c r="M536541" i="1"/>
  <c r="M536542" i="1"/>
  <c r="M536543" i="1"/>
  <c r="M536544" i="1"/>
  <c r="M536545" i="1"/>
  <c r="M536546" i="1"/>
  <c r="M536547" i="1"/>
  <c r="M536548" i="1"/>
  <c r="M536549" i="1"/>
  <c r="M536550" i="1"/>
  <c r="M536551" i="1"/>
  <c r="M536552" i="1"/>
  <c r="M536553" i="1"/>
  <c r="M536554" i="1"/>
  <c r="M536555" i="1"/>
  <c r="M536556" i="1"/>
  <c r="M536557" i="1"/>
  <c r="M536558" i="1"/>
  <c r="M536559" i="1"/>
  <c r="M536560" i="1"/>
  <c r="M536561" i="1"/>
  <c r="M536562" i="1"/>
  <c r="M536563" i="1"/>
  <c r="M536564" i="1"/>
  <c r="M536565" i="1"/>
  <c r="M536566" i="1"/>
  <c r="M536567" i="1"/>
  <c r="M536568" i="1"/>
  <c r="M536569" i="1"/>
  <c r="M536570" i="1"/>
  <c r="M536571" i="1"/>
  <c r="M536572" i="1"/>
  <c r="M536573" i="1"/>
  <c r="M536574" i="1"/>
  <c r="M536575" i="1"/>
  <c r="M536576" i="1"/>
  <c r="M536577" i="1"/>
  <c r="M536578" i="1"/>
  <c r="M536579" i="1"/>
  <c r="M536580" i="1"/>
  <c r="M536581" i="1"/>
  <c r="M536582" i="1"/>
  <c r="M536583" i="1"/>
  <c r="M536584" i="1"/>
  <c r="M536585" i="1"/>
  <c r="M536586" i="1"/>
  <c r="M536587" i="1"/>
  <c r="M536588" i="1"/>
  <c r="M536589" i="1"/>
  <c r="M536590" i="1"/>
  <c r="M536591" i="1"/>
  <c r="M536592" i="1"/>
  <c r="M536593" i="1"/>
  <c r="M536594" i="1"/>
  <c r="M536595" i="1"/>
  <c r="M536596" i="1"/>
  <c r="M536597" i="1"/>
  <c r="M536598" i="1"/>
  <c r="M536599" i="1"/>
  <c r="M536600" i="1"/>
  <c r="M536601" i="1"/>
  <c r="M536602" i="1"/>
  <c r="M536603" i="1"/>
  <c r="M536604" i="1"/>
  <c r="M536605" i="1"/>
  <c r="M536606" i="1"/>
  <c r="M536607" i="1"/>
  <c r="M536608" i="1"/>
  <c r="M536609" i="1"/>
  <c r="M536610" i="1"/>
  <c r="M536611" i="1"/>
  <c r="M536612" i="1"/>
  <c r="M536613" i="1"/>
  <c r="M536614" i="1"/>
  <c r="M536615" i="1"/>
  <c r="M536616" i="1"/>
  <c r="M536617" i="1"/>
  <c r="M536618" i="1"/>
  <c r="M536619" i="1"/>
  <c r="M536620" i="1"/>
  <c r="M536621" i="1"/>
  <c r="M536622" i="1"/>
  <c r="M536623" i="1"/>
  <c r="M536624" i="1"/>
  <c r="M536625" i="1"/>
  <c r="M536626" i="1"/>
  <c r="M536627" i="1"/>
  <c r="M536628" i="1"/>
  <c r="M536629" i="1"/>
  <c r="M536630" i="1"/>
  <c r="M536631" i="1"/>
  <c r="M536632" i="1"/>
  <c r="M536633" i="1"/>
  <c r="M536634" i="1"/>
  <c r="M536635" i="1"/>
  <c r="M536636" i="1"/>
  <c r="M536637" i="1"/>
  <c r="M536638" i="1"/>
  <c r="M536639" i="1"/>
  <c r="M536640" i="1"/>
  <c r="M536641" i="1"/>
  <c r="M536642" i="1"/>
  <c r="M536643" i="1"/>
  <c r="M536644" i="1"/>
  <c r="M536645" i="1"/>
  <c r="M536646" i="1"/>
  <c r="M536647" i="1"/>
  <c r="M536648" i="1"/>
  <c r="M536649" i="1"/>
  <c r="M536650" i="1"/>
  <c r="M536651" i="1"/>
  <c r="M536652" i="1"/>
  <c r="M536653" i="1"/>
  <c r="M536654" i="1"/>
  <c r="M536655" i="1"/>
  <c r="M536656" i="1"/>
  <c r="M536657" i="1"/>
  <c r="M536658" i="1"/>
  <c r="M536659" i="1"/>
  <c r="M536660" i="1"/>
  <c r="M536661" i="1"/>
  <c r="M536662" i="1"/>
  <c r="M536663" i="1"/>
  <c r="M536664" i="1"/>
  <c r="M536665" i="1"/>
  <c r="M536666" i="1"/>
  <c r="M536667" i="1"/>
  <c r="M536668" i="1"/>
  <c r="M536669" i="1"/>
  <c r="M536670" i="1"/>
  <c r="M536671" i="1"/>
  <c r="M536672" i="1"/>
  <c r="M536673" i="1"/>
  <c r="M536674" i="1"/>
  <c r="M536675" i="1"/>
  <c r="M536676" i="1"/>
  <c r="M536677" i="1"/>
  <c r="M536678" i="1"/>
  <c r="M536679" i="1"/>
  <c r="M536680" i="1"/>
  <c r="M536681" i="1"/>
  <c r="M536682" i="1"/>
  <c r="M536683" i="1"/>
  <c r="M536684" i="1"/>
  <c r="M536685" i="1"/>
  <c r="M536686" i="1"/>
  <c r="M536687" i="1"/>
  <c r="M536688" i="1"/>
  <c r="M536689" i="1"/>
  <c r="M536690" i="1"/>
  <c r="M536691" i="1"/>
  <c r="M536692" i="1"/>
  <c r="M536693" i="1"/>
  <c r="M536694" i="1"/>
  <c r="M536695" i="1"/>
  <c r="M536696" i="1"/>
  <c r="M536697" i="1"/>
  <c r="M536698" i="1"/>
  <c r="M536699" i="1"/>
  <c r="M536700" i="1"/>
  <c r="M536701" i="1"/>
  <c r="M536702" i="1"/>
  <c r="M536703" i="1"/>
  <c r="M536704" i="1"/>
  <c r="M536705" i="1"/>
  <c r="M536706" i="1"/>
  <c r="M536707" i="1"/>
  <c r="M536708" i="1"/>
  <c r="M536709" i="1"/>
  <c r="M536710" i="1"/>
  <c r="M536711" i="1"/>
  <c r="M536712" i="1"/>
  <c r="M536713" i="1"/>
  <c r="M536714" i="1"/>
  <c r="M536715" i="1"/>
  <c r="M536716" i="1"/>
  <c r="M536717" i="1"/>
  <c r="M536718" i="1"/>
  <c r="M536719" i="1"/>
  <c r="M536720" i="1"/>
  <c r="M536721" i="1"/>
  <c r="M536722" i="1"/>
  <c r="M536723" i="1"/>
  <c r="M536724" i="1"/>
  <c r="M536725" i="1"/>
  <c r="M536726" i="1"/>
  <c r="M536727" i="1"/>
  <c r="M536728" i="1"/>
  <c r="M536729" i="1"/>
  <c r="M536730" i="1"/>
  <c r="M536731" i="1"/>
  <c r="M536732" i="1"/>
  <c r="M536733" i="1"/>
  <c r="M536734" i="1"/>
  <c r="M536735" i="1"/>
  <c r="M536736" i="1"/>
  <c r="M536737" i="1"/>
  <c r="M536738" i="1"/>
  <c r="M536739" i="1"/>
  <c r="M536740" i="1"/>
  <c r="M536741" i="1"/>
  <c r="M536742" i="1"/>
  <c r="M536743" i="1"/>
  <c r="M536744" i="1"/>
  <c r="M536745" i="1"/>
  <c r="M536746" i="1"/>
  <c r="M536747" i="1"/>
  <c r="M536748" i="1"/>
  <c r="M536749" i="1"/>
  <c r="M536750" i="1"/>
  <c r="M536751" i="1"/>
  <c r="M536752" i="1"/>
  <c r="M536753" i="1"/>
  <c r="M536754" i="1"/>
  <c r="M536755" i="1"/>
  <c r="M536756" i="1"/>
  <c r="M536757" i="1"/>
  <c r="M536758" i="1"/>
  <c r="M536759" i="1"/>
  <c r="M536760" i="1"/>
  <c r="M536761" i="1"/>
  <c r="M536762" i="1"/>
  <c r="M536763" i="1"/>
  <c r="M536764" i="1"/>
  <c r="M536765" i="1"/>
  <c r="M536766" i="1"/>
  <c r="M536767" i="1"/>
  <c r="M536768" i="1"/>
  <c r="M536769" i="1"/>
  <c r="M536770" i="1"/>
  <c r="M536771" i="1"/>
  <c r="M536772" i="1"/>
  <c r="M536773" i="1"/>
  <c r="M536774" i="1"/>
  <c r="M536775" i="1"/>
  <c r="M536776" i="1"/>
  <c r="M536777" i="1"/>
  <c r="M536778" i="1"/>
  <c r="M536779" i="1"/>
  <c r="M536780" i="1"/>
  <c r="M536781" i="1"/>
  <c r="M536782" i="1"/>
  <c r="M536783" i="1"/>
  <c r="M536784" i="1"/>
  <c r="M536785" i="1"/>
  <c r="M536786" i="1"/>
  <c r="M536787" i="1"/>
  <c r="M536788" i="1"/>
  <c r="M536789" i="1"/>
  <c r="M536790" i="1"/>
  <c r="M536791" i="1"/>
  <c r="M536792" i="1"/>
  <c r="M536793" i="1"/>
  <c r="M536794" i="1"/>
  <c r="M536795" i="1"/>
  <c r="M536796" i="1"/>
  <c r="M536797" i="1"/>
  <c r="M536798" i="1"/>
  <c r="M536799" i="1"/>
  <c r="M536800" i="1"/>
  <c r="M536801" i="1"/>
  <c r="M536802" i="1"/>
  <c r="M536803" i="1"/>
  <c r="M536804" i="1"/>
  <c r="M536805" i="1"/>
  <c r="M536806" i="1"/>
  <c r="M536807" i="1"/>
  <c r="M536808" i="1"/>
  <c r="M536809" i="1"/>
  <c r="M536810" i="1"/>
  <c r="M536811" i="1"/>
  <c r="M536812" i="1"/>
  <c r="M536813" i="1"/>
  <c r="M536814" i="1"/>
  <c r="M536815" i="1"/>
  <c r="M536816" i="1"/>
  <c r="M536817" i="1"/>
  <c r="M536818" i="1"/>
  <c r="M536819" i="1"/>
  <c r="M536820" i="1"/>
  <c r="M536821" i="1"/>
  <c r="M536822" i="1"/>
  <c r="M536823" i="1"/>
  <c r="M536824" i="1"/>
  <c r="M536825" i="1"/>
  <c r="M536826" i="1"/>
  <c r="M536827" i="1"/>
  <c r="M536828" i="1"/>
  <c r="M536829" i="1"/>
  <c r="M536830" i="1"/>
  <c r="M536831" i="1"/>
  <c r="M536832" i="1"/>
  <c r="M536833" i="1"/>
  <c r="M536834" i="1"/>
  <c r="M536835" i="1"/>
  <c r="M536836" i="1"/>
  <c r="M536837" i="1"/>
  <c r="M536838" i="1"/>
  <c r="M536839" i="1"/>
  <c r="M536840" i="1"/>
  <c r="M536841" i="1"/>
  <c r="M536842" i="1"/>
  <c r="M536843" i="1"/>
  <c r="M536844" i="1"/>
  <c r="M536845" i="1"/>
  <c r="M536846" i="1"/>
  <c r="M536847" i="1"/>
  <c r="M536848" i="1"/>
  <c r="M536849" i="1"/>
  <c r="M536850" i="1"/>
  <c r="M536851" i="1"/>
  <c r="M536852" i="1"/>
  <c r="M536853" i="1"/>
  <c r="M536854" i="1"/>
  <c r="M536855" i="1"/>
  <c r="M536856" i="1"/>
  <c r="M536857" i="1"/>
  <c r="M536858" i="1"/>
  <c r="M536859" i="1"/>
  <c r="M536860" i="1"/>
  <c r="M536861" i="1"/>
  <c r="M536862" i="1"/>
  <c r="M536863" i="1"/>
  <c r="M536864" i="1"/>
  <c r="M536865" i="1"/>
  <c r="M536866" i="1"/>
  <c r="M536867" i="1"/>
  <c r="M536868" i="1"/>
  <c r="M536869" i="1"/>
  <c r="M536870" i="1"/>
  <c r="M536871" i="1"/>
  <c r="M536872" i="1"/>
  <c r="M536873" i="1"/>
  <c r="M536874" i="1"/>
  <c r="M536875" i="1"/>
  <c r="M536876" i="1"/>
  <c r="M536877" i="1"/>
  <c r="M536878" i="1"/>
  <c r="M536879" i="1"/>
  <c r="M536880" i="1"/>
  <c r="M536881" i="1"/>
  <c r="M536882" i="1"/>
  <c r="M536883" i="1"/>
  <c r="M536884" i="1"/>
  <c r="M536885" i="1"/>
  <c r="M536886" i="1"/>
  <c r="M536887" i="1"/>
  <c r="M536888" i="1"/>
  <c r="M536889" i="1"/>
  <c r="M536890" i="1"/>
  <c r="M536891" i="1"/>
  <c r="M536892" i="1"/>
  <c r="M536893" i="1"/>
  <c r="M536894" i="1"/>
  <c r="M536895" i="1"/>
  <c r="M536896" i="1"/>
  <c r="M536897" i="1"/>
  <c r="M536898" i="1"/>
  <c r="M536899" i="1"/>
  <c r="M536900" i="1"/>
  <c r="M536901" i="1"/>
  <c r="M536902" i="1"/>
  <c r="M536903" i="1"/>
  <c r="M536904" i="1"/>
  <c r="M536905" i="1"/>
  <c r="M536906" i="1"/>
  <c r="M536907" i="1"/>
  <c r="M536908" i="1"/>
  <c r="M536909" i="1"/>
  <c r="M536910" i="1"/>
  <c r="M536911" i="1"/>
  <c r="M536912" i="1"/>
  <c r="M536913" i="1"/>
  <c r="M536914" i="1"/>
  <c r="M536915" i="1"/>
  <c r="M536916" i="1"/>
  <c r="M536917" i="1"/>
  <c r="M536918" i="1"/>
  <c r="M536919" i="1"/>
  <c r="M536920" i="1"/>
  <c r="M536921" i="1"/>
  <c r="M536922" i="1"/>
  <c r="M536923" i="1"/>
  <c r="M536924" i="1"/>
  <c r="M536925" i="1"/>
  <c r="M536926" i="1"/>
  <c r="M536927" i="1"/>
  <c r="M536928" i="1"/>
  <c r="M536929" i="1"/>
  <c r="M536930" i="1"/>
  <c r="M536931" i="1"/>
  <c r="M536932" i="1"/>
  <c r="M536933" i="1"/>
  <c r="M536934" i="1"/>
  <c r="M536935" i="1"/>
  <c r="M536936" i="1"/>
  <c r="M536937" i="1"/>
  <c r="M536938" i="1"/>
  <c r="M536939" i="1"/>
  <c r="M536940" i="1"/>
  <c r="M536941" i="1"/>
  <c r="M536942" i="1"/>
  <c r="M536943" i="1"/>
  <c r="M536944" i="1"/>
  <c r="M536945" i="1"/>
  <c r="M536946" i="1"/>
  <c r="M536947" i="1"/>
  <c r="M536948" i="1"/>
  <c r="M536949" i="1"/>
  <c r="M536950" i="1"/>
  <c r="M536951" i="1"/>
  <c r="M536952" i="1"/>
  <c r="M536953" i="1"/>
  <c r="M536954" i="1"/>
  <c r="M536955" i="1"/>
  <c r="M536956" i="1"/>
  <c r="M536957" i="1"/>
  <c r="M536958" i="1"/>
  <c r="M536959" i="1"/>
  <c r="M536960" i="1"/>
  <c r="M536961" i="1"/>
  <c r="M536962" i="1"/>
  <c r="M536963" i="1"/>
  <c r="M536964" i="1"/>
  <c r="M536965" i="1"/>
  <c r="M536966" i="1"/>
  <c r="M536967" i="1"/>
  <c r="M536968" i="1"/>
  <c r="M536969" i="1"/>
  <c r="M536970" i="1"/>
  <c r="M536971" i="1"/>
  <c r="M536972" i="1"/>
  <c r="M536973" i="1"/>
  <c r="M536974" i="1"/>
  <c r="M536975" i="1"/>
  <c r="M536976" i="1"/>
  <c r="M536977" i="1"/>
  <c r="M536978" i="1"/>
  <c r="M536979" i="1"/>
  <c r="M536980" i="1"/>
  <c r="M536981" i="1"/>
  <c r="M536982" i="1"/>
  <c r="M536983" i="1"/>
  <c r="M536984" i="1"/>
  <c r="M536985" i="1"/>
  <c r="M536986" i="1"/>
  <c r="M536987" i="1"/>
  <c r="M536988" i="1"/>
  <c r="M536989" i="1"/>
  <c r="M536990" i="1"/>
  <c r="M536991" i="1"/>
  <c r="M536992" i="1"/>
  <c r="M536993" i="1"/>
  <c r="M536994" i="1"/>
  <c r="M536995" i="1"/>
  <c r="M536996" i="1"/>
  <c r="M536997" i="1"/>
  <c r="M536998" i="1"/>
  <c r="M536999" i="1"/>
  <c r="M537000" i="1"/>
  <c r="M537001" i="1"/>
  <c r="M537002" i="1"/>
  <c r="M537003" i="1"/>
  <c r="M537004" i="1"/>
  <c r="M537005" i="1"/>
  <c r="M537006" i="1"/>
  <c r="M537007" i="1"/>
  <c r="M537008" i="1"/>
  <c r="M537009" i="1"/>
  <c r="M537010" i="1"/>
  <c r="M537011" i="1"/>
  <c r="M537012" i="1"/>
  <c r="M537013" i="1"/>
  <c r="M537014" i="1"/>
  <c r="M537015" i="1"/>
  <c r="M537016" i="1"/>
  <c r="M537017" i="1"/>
  <c r="M537018" i="1"/>
  <c r="M537019" i="1"/>
  <c r="M537020" i="1"/>
  <c r="M537021" i="1"/>
  <c r="M537022" i="1"/>
  <c r="M537023" i="1"/>
  <c r="M537024" i="1"/>
  <c r="M537025" i="1"/>
  <c r="M537026" i="1"/>
  <c r="M537027" i="1"/>
  <c r="M537028" i="1"/>
  <c r="M537029" i="1"/>
  <c r="M537030" i="1"/>
  <c r="M537031" i="1"/>
  <c r="M537032" i="1"/>
  <c r="M537033" i="1"/>
  <c r="M537034" i="1"/>
  <c r="M537035" i="1"/>
  <c r="M537036" i="1"/>
  <c r="M537037" i="1"/>
  <c r="M537038" i="1"/>
  <c r="M537039" i="1"/>
  <c r="M537040" i="1"/>
  <c r="M537041" i="1"/>
  <c r="M537042" i="1"/>
  <c r="M537043" i="1"/>
  <c r="M537044" i="1"/>
  <c r="M537045" i="1"/>
  <c r="M537046" i="1"/>
  <c r="M537047" i="1"/>
  <c r="M537048" i="1"/>
  <c r="M537049" i="1"/>
  <c r="M537050" i="1"/>
  <c r="M537051" i="1"/>
  <c r="M537052" i="1"/>
  <c r="M537053" i="1"/>
  <c r="M537054" i="1"/>
  <c r="M537055" i="1"/>
  <c r="M537056" i="1"/>
  <c r="M537057" i="1"/>
  <c r="M537058" i="1"/>
  <c r="M537059" i="1"/>
  <c r="M537060" i="1"/>
  <c r="M537061" i="1"/>
  <c r="M537062" i="1"/>
  <c r="M537063" i="1"/>
  <c r="M537064" i="1"/>
  <c r="M537065" i="1"/>
  <c r="M537066" i="1"/>
  <c r="M537067" i="1"/>
  <c r="M537068" i="1"/>
  <c r="M537069" i="1"/>
  <c r="M537070" i="1"/>
  <c r="M537071" i="1"/>
  <c r="M537072" i="1"/>
  <c r="M537073" i="1"/>
  <c r="M537074" i="1"/>
  <c r="M537075" i="1"/>
  <c r="M537076" i="1"/>
  <c r="M537077" i="1"/>
  <c r="M537078" i="1"/>
  <c r="M537079" i="1"/>
  <c r="M537080" i="1"/>
  <c r="M537081" i="1"/>
  <c r="M537082" i="1"/>
  <c r="M537083" i="1"/>
  <c r="M537084" i="1"/>
  <c r="M537085" i="1"/>
  <c r="M537086" i="1"/>
  <c r="M537087" i="1"/>
  <c r="M537088" i="1"/>
  <c r="M537089" i="1"/>
  <c r="M537090" i="1"/>
  <c r="M537091" i="1"/>
  <c r="M537092" i="1"/>
  <c r="M537093" i="1"/>
  <c r="M537094" i="1"/>
  <c r="M537095" i="1"/>
  <c r="M537096" i="1"/>
  <c r="M537097" i="1"/>
  <c r="M537098" i="1"/>
  <c r="M537099" i="1"/>
  <c r="M537100" i="1"/>
  <c r="M537101" i="1"/>
  <c r="M537102" i="1"/>
  <c r="M537103" i="1"/>
  <c r="M537104" i="1"/>
  <c r="M537105" i="1"/>
  <c r="M537106" i="1"/>
  <c r="M537107" i="1"/>
  <c r="M537108" i="1"/>
  <c r="M537109" i="1"/>
  <c r="M537110" i="1"/>
  <c r="M537111" i="1"/>
  <c r="M537112" i="1"/>
  <c r="M537113" i="1"/>
  <c r="M537114" i="1"/>
  <c r="M537115" i="1"/>
  <c r="M537116" i="1"/>
  <c r="M537117" i="1"/>
  <c r="M537118" i="1"/>
  <c r="M537119" i="1"/>
  <c r="M537120" i="1"/>
  <c r="M537121" i="1"/>
  <c r="M537122" i="1"/>
  <c r="M537123" i="1"/>
  <c r="M537124" i="1"/>
  <c r="M537125" i="1"/>
  <c r="M537126" i="1"/>
  <c r="M537127" i="1"/>
  <c r="M537128" i="1"/>
  <c r="M537129" i="1"/>
  <c r="M537130" i="1"/>
  <c r="M537131" i="1"/>
  <c r="M537132" i="1"/>
  <c r="M537133" i="1"/>
  <c r="M537134" i="1"/>
  <c r="M537135" i="1"/>
  <c r="M537136" i="1"/>
  <c r="M537137" i="1"/>
  <c r="M537138" i="1"/>
  <c r="M537139" i="1"/>
  <c r="M537140" i="1"/>
  <c r="M537141" i="1"/>
  <c r="M537142" i="1"/>
  <c r="M537143" i="1"/>
  <c r="M537144" i="1"/>
  <c r="M537145" i="1"/>
  <c r="M537146" i="1"/>
  <c r="M537147" i="1"/>
  <c r="M537148" i="1"/>
  <c r="M537149" i="1"/>
  <c r="M537150" i="1"/>
  <c r="M537151" i="1"/>
  <c r="M537152" i="1"/>
  <c r="M537153" i="1"/>
  <c r="M537154" i="1"/>
  <c r="M537155" i="1"/>
  <c r="M537156" i="1"/>
  <c r="M537157" i="1"/>
  <c r="M537158" i="1"/>
  <c r="M537159" i="1"/>
  <c r="M537160" i="1"/>
  <c r="M537161" i="1"/>
  <c r="M537162" i="1"/>
  <c r="M537163" i="1"/>
  <c r="M537164" i="1"/>
  <c r="M537165" i="1"/>
  <c r="M537166" i="1"/>
  <c r="M537167" i="1"/>
  <c r="M537168" i="1"/>
  <c r="M537169" i="1"/>
  <c r="M537170" i="1"/>
  <c r="M537171" i="1"/>
  <c r="M537172" i="1"/>
  <c r="M537173" i="1"/>
  <c r="M537174" i="1"/>
  <c r="M537175" i="1"/>
  <c r="M537176" i="1"/>
  <c r="M537177" i="1"/>
  <c r="M537178" i="1"/>
  <c r="M537179" i="1"/>
  <c r="M537180" i="1"/>
  <c r="M537181" i="1"/>
  <c r="M537182" i="1"/>
  <c r="M537183" i="1"/>
  <c r="M537184" i="1"/>
  <c r="M537185" i="1"/>
  <c r="M537186" i="1"/>
  <c r="M537187" i="1"/>
  <c r="M537188" i="1"/>
  <c r="M537189" i="1"/>
  <c r="M537190" i="1"/>
  <c r="M537191" i="1"/>
  <c r="M537192" i="1"/>
  <c r="M537193" i="1"/>
  <c r="M537194" i="1"/>
  <c r="M537195" i="1"/>
  <c r="M537196" i="1"/>
  <c r="M537197" i="1"/>
  <c r="M537198" i="1"/>
  <c r="M537199" i="1"/>
  <c r="M537200" i="1"/>
  <c r="M537201" i="1"/>
  <c r="M537202" i="1"/>
  <c r="M537203" i="1"/>
  <c r="M537204" i="1"/>
  <c r="M537205" i="1"/>
  <c r="M537206" i="1"/>
  <c r="M537207" i="1"/>
  <c r="M537208" i="1"/>
  <c r="M537209" i="1"/>
  <c r="M537210" i="1"/>
  <c r="M537211" i="1"/>
  <c r="M537212" i="1"/>
  <c r="M537213" i="1"/>
  <c r="M537214" i="1"/>
  <c r="M537215" i="1"/>
  <c r="M537216" i="1"/>
  <c r="M537217" i="1"/>
  <c r="M537218" i="1"/>
  <c r="M537219" i="1"/>
  <c r="M537220" i="1"/>
  <c r="M537221" i="1"/>
  <c r="M537222" i="1"/>
  <c r="M537223" i="1"/>
  <c r="M537224" i="1"/>
  <c r="M537225" i="1"/>
  <c r="M537226" i="1"/>
  <c r="M537227" i="1"/>
  <c r="M537228" i="1"/>
  <c r="M537229" i="1"/>
  <c r="M537230" i="1"/>
  <c r="M537231" i="1"/>
  <c r="M537232" i="1"/>
  <c r="M537233" i="1"/>
  <c r="M537234" i="1"/>
  <c r="M537235" i="1"/>
  <c r="M537236" i="1"/>
  <c r="M537237" i="1"/>
  <c r="M537238" i="1"/>
  <c r="M537239" i="1"/>
  <c r="M537240" i="1"/>
  <c r="M537241" i="1"/>
  <c r="M537242" i="1"/>
  <c r="M537243" i="1"/>
  <c r="M537244" i="1"/>
  <c r="M537245" i="1"/>
  <c r="M537246" i="1"/>
  <c r="M537247" i="1"/>
  <c r="M537248" i="1"/>
  <c r="M537249" i="1"/>
  <c r="M537250" i="1"/>
  <c r="M537251" i="1"/>
  <c r="M537252" i="1"/>
  <c r="M537253" i="1"/>
  <c r="M537254" i="1"/>
  <c r="M537255" i="1"/>
  <c r="M537256" i="1"/>
  <c r="M537257" i="1"/>
  <c r="M537258" i="1"/>
  <c r="M537259" i="1"/>
  <c r="M537260" i="1"/>
  <c r="M537261" i="1"/>
  <c r="M537262" i="1"/>
  <c r="M537263" i="1"/>
  <c r="M537264" i="1"/>
  <c r="M537265" i="1"/>
  <c r="M537266" i="1"/>
  <c r="M537267" i="1"/>
  <c r="M537268" i="1"/>
  <c r="M537269" i="1"/>
  <c r="M537270" i="1"/>
  <c r="M537271" i="1"/>
  <c r="M537272" i="1"/>
  <c r="M537273" i="1"/>
  <c r="M537274" i="1"/>
  <c r="M537275" i="1"/>
  <c r="M537276" i="1"/>
  <c r="M537277" i="1"/>
  <c r="M537278" i="1"/>
  <c r="M537279" i="1"/>
  <c r="M537280" i="1"/>
  <c r="M537281" i="1"/>
  <c r="M537282" i="1"/>
  <c r="M537283" i="1"/>
  <c r="M537284" i="1"/>
  <c r="M537285" i="1"/>
  <c r="M537286" i="1"/>
  <c r="M537287" i="1"/>
  <c r="M537288" i="1"/>
  <c r="M537289" i="1"/>
  <c r="M537290" i="1"/>
  <c r="M537291" i="1"/>
  <c r="M537292" i="1"/>
  <c r="M537293" i="1"/>
  <c r="M537294" i="1"/>
  <c r="M537295" i="1"/>
  <c r="M537296" i="1"/>
  <c r="M537297" i="1"/>
  <c r="M537298" i="1"/>
  <c r="M537299" i="1"/>
  <c r="M537300" i="1"/>
  <c r="M537301" i="1"/>
  <c r="M537302" i="1"/>
  <c r="M537303" i="1"/>
  <c r="M537304" i="1"/>
  <c r="M537305" i="1"/>
  <c r="M537306" i="1"/>
  <c r="M537307" i="1"/>
  <c r="M537308" i="1"/>
  <c r="M537309" i="1"/>
  <c r="M537310" i="1"/>
  <c r="M537311" i="1"/>
  <c r="M537312" i="1"/>
  <c r="M537313" i="1"/>
  <c r="M537314" i="1"/>
  <c r="M537315" i="1"/>
  <c r="M537316" i="1"/>
  <c r="M537317" i="1"/>
  <c r="M537318" i="1"/>
  <c r="M537319" i="1"/>
  <c r="M537320" i="1"/>
  <c r="M537321" i="1"/>
  <c r="M537322" i="1"/>
  <c r="M537323" i="1"/>
  <c r="M537324" i="1"/>
  <c r="M537325" i="1"/>
  <c r="M537326" i="1"/>
  <c r="M537327" i="1"/>
  <c r="M537328" i="1"/>
  <c r="M537329" i="1"/>
  <c r="M537330" i="1"/>
  <c r="M537331" i="1"/>
  <c r="M537332" i="1"/>
  <c r="M537333" i="1"/>
  <c r="M537334" i="1"/>
  <c r="M537335" i="1"/>
  <c r="M537336" i="1"/>
  <c r="M537337" i="1"/>
  <c r="M537338" i="1"/>
  <c r="M537339" i="1"/>
  <c r="M537340" i="1"/>
  <c r="M537341" i="1"/>
  <c r="M537342" i="1"/>
  <c r="M537343" i="1"/>
  <c r="M537344" i="1"/>
  <c r="M537345" i="1"/>
  <c r="M537346" i="1"/>
  <c r="M537347" i="1"/>
  <c r="M537348" i="1"/>
  <c r="M537349" i="1"/>
  <c r="M537350" i="1"/>
  <c r="M537351" i="1"/>
  <c r="M537352" i="1"/>
  <c r="M537353" i="1"/>
  <c r="M537354" i="1"/>
  <c r="M537355" i="1"/>
  <c r="M537356" i="1"/>
  <c r="M537357" i="1"/>
  <c r="M537358" i="1"/>
  <c r="M537359" i="1"/>
  <c r="M537360" i="1"/>
  <c r="M537361" i="1"/>
  <c r="M537362" i="1"/>
  <c r="M537363" i="1"/>
  <c r="M537364" i="1"/>
  <c r="M537365" i="1"/>
  <c r="M537366" i="1"/>
  <c r="M537367" i="1"/>
  <c r="M537368" i="1"/>
  <c r="M537369" i="1"/>
  <c r="M537370" i="1"/>
  <c r="M537371" i="1"/>
  <c r="M537372" i="1"/>
  <c r="M537373" i="1"/>
  <c r="M537374" i="1"/>
  <c r="M537375" i="1"/>
  <c r="M537376" i="1"/>
  <c r="M537377" i="1"/>
  <c r="M537378" i="1"/>
  <c r="M537379" i="1"/>
  <c r="M537380" i="1"/>
  <c r="M537381" i="1"/>
  <c r="M537382" i="1"/>
  <c r="M537383" i="1"/>
  <c r="M537384" i="1"/>
  <c r="M537385" i="1"/>
  <c r="M537386" i="1"/>
  <c r="M537387" i="1"/>
  <c r="M537388" i="1"/>
  <c r="M537389" i="1"/>
  <c r="M537390" i="1"/>
  <c r="M537391" i="1"/>
  <c r="M537392" i="1"/>
  <c r="M537393" i="1"/>
  <c r="M537394" i="1"/>
  <c r="M537395" i="1"/>
  <c r="M537396" i="1"/>
  <c r="M537397" i="1"/>
  <c r="M537398" i="1"/>
  <c r="M537399" i="1"/>
  <c r="M537400" i="1"/>
  <c r="M537401" i="1"/>
  <c r="M537402" i="1"/>
  <c r="M537403" i="1"/>
  <c r="M537404" i="1"/>
  <c r="M537405" i="1"/>
  <c r="M537406" i="1"/>
  <c r="M537407" i="1"/>
  <c r="M537408" i="1"/>
  <c r="M537409" i="1"/>
  <c r="M537410" i="1"/>
  <c r="M537411" i="1"/>
  <c r="M537412" i="1"/>
  <c r="M537413" i="1"/>
  <c r="M537414" i="1"/>
  <c r="M537415" i="1"/>
  <c r="M537416" i="1"/>
  <c r="M537417" i="1"/>
  <c r="M537418" i="1"/>
  <c r="M537419" i="1"/>
  <c r="M537420" i="1"/>
  <c r="M537421" i="1"/>
  <c r="M537422" i="1"/>
  <c r="M537423" i="1"/>
  <c r="M537424" i="1"/>
  <c r="M537425" i="1"/>
  <c r="M537426" i="1"/>
  <c r="M537427" i="1"/>
  <c r="M537428" i="1"/>
  <c r="M537429" i="1"/>
  <c r="M537430" i="1"/>
  <c r="M537431" i="1"/>
  <c r="M537432" i="1"/>
  <c r="M537433" i="1"/>
  <c r="M537434" i="1"/>
  <c r="M537435" i="1"/>
  <c r="M537436" i="1"/>
  <c r="M537437" i="1"/>
  <c r="M537438" i="1"/>
  <c r="M537439" i="1"/>
  <c r="M537440" i="1"/>
  <c r="M537441" i="1"/>
  <c r="M537442" i="1"/>
  <c r="M537443" i="1"/>
  <c r="M537444" i="1"/>
  <c r="M537445" i="1"/>
  <c r="M537446" i="1"/>
  <c r="M537447" i="1"/>
  <c r="M537448" i="1"/>
  <c r="M537449" i="1"/>
  <c r="M537450" i="1"/>
  <c r="M537451" i="1"/>
  <c r="M537452" i="1"/>
  <c r="M537453" i="1"/>
  <c r="M537454" i="1"/>
  <c r="M537455" i="1"/>
  <c r="M537456" i="1"/>
  <c r="M537457" i="1"/>
  <c r="M537458" i="1"/>
  <c r="M537459" i="1"/>
  <c r="M537460" i="1"/>
  <c r="M537461" i="1"/>
  <c r="M537462" i="1"/>
  <c r="M537463" i="1"/>
  <c r="M537464" i="1"/>
  <c r="M537465" i="1"/>
  <c r="M537466" i="1"/>
  <c r="M537467" i="1"/>
  <c r="M537468" i="1"/>
  <c r="M537469" i="1"/>
  <c r="M537470" i="1"/>
  <c r="M537471" i="1"/>
  <c r="M537472" i="1"/>
  <c r="M537473" i="1"/>
  <c r="M537474" i="1"/>
  <c r="M537475" i="1"/>
  <c r="M537476" i="1"/>
  <c r="M537477" i="1"/>
  <c r="M537478" i="1"/>
  <c r="M537479" i="1"/>
  <c r="M537480" i="1"/>
  <c r="M537481" i="1"/>
  <c r="M537482" i="1"/>
  <c r="M537483" i="1"/>
  <c r="M537484" i="1"/>
  <c r="M537485" i="1"/>
  <c r="M537486" i="1"/>
  <c r="M537487" i="1"/>
  <c r="M537488" i="1"/>
  <c r="M537489" i="1"/>
  <c r="M537490" i="1"/>
  <c r="M537491" i="1"/>
  <c r="M537492" i="1"/>
  <c r="M537493" i="1"/>
  <c r="M537494" i="1"/>
  <c r="M537495" i="1"/>
  <c r="M537496" i="1"/>
  <c r="M537497" i="1"/>
  <c r="M537498" i="1"/>
  <c r="M537499" i="1"/>
  <c r="M537500" i="1"/>
  <c r="M537501" i="1"/>
  <c r="M537502" i="1"/>
  <c r="M537503" i="1"/>
  <c r="M537504" i="1"/>
  <c r="M537505" i="1"/>
  <c r="M537506" i="1"/>
  <c r="M537507" i="1"/>
  <c r="M537508" i="1"/>
  <c r="M537509" i="1"/>
  <c r="M537510" i="1"/>
  <c r="M537511" i="1"/>
  <c r="M537512" i="1"/>
  <c r="M537513" i="1"/>
  <c r="M537514" i="1"/>
  <c r="M537515" i="1"/>
  <c r="M537516" i="1"/>
  <c r="M537517" i="1"/>
  <c r="M537518" i="1"/>
  <c r="M537519" i="1"/>
  <c r="M537520" i="1"/>
  <c r="M537521" i="1"/>
  <c r="M537522" i="1"/>
  <c r="M537523" i="1"/>
  <c r="M537524" i="1"/>
  <c r="M537525" i="1"/>
  <c r="M537526" i="1"/>
  <c r="M537527" i="1"/>
  <c r="M537528" i="1"/>
  <c r="M537529" i="1"/>
  <c r="M537530" i="1"/>
  <c r="M537531" i="1"/>
  <c r="M537532" i="1"/>
  <c r="M537533" i="1"/>
  <c r="M537534" i="1"/>
  <c r="M537535" i="1"/>
  <c r="M537536" i="1"/>
  <c r="M537537" i="1"/>
  <c r="M537538" i="1"/>
  <c r="M537539" i="1"/>
  <c r="M537540" i="1"/>
  <c r="M537541" i="1"/>
  <c r="M537542" i="1"/>
  <c r="M537543" i="1"/>
  <c r="M537544" i="1"/>
  <c r="M537545" i="1"/>
  <c r="M537546" i="1"/>
  <c r="M537547" i="1"/>
  <c r="M537548" i="1"/>
  <c r="M537549" i="1"/>
  <c r="M537550" i="1"/>
  <c r="M537551" i="1"/>
  <c r="M537552" i="1"/>
  <c r="M537553" i="1"/>
  <c r="M537554" i="1"/>
  <c r="M537555" i="1"/>
  <c r="M537556" i="1"/>
  <c r="M537557" i="1"/>
  <c r="M537558" i="1"/>
  <c r="M537559" i="1"/>
  <c r="M537560" i="1"/>
  <c r="M537561" i="1"/>
  <c r="M537562" i="1"/>
  <c r="M537563" i="1"/>
  <c r="M537564" i="1"/>
  <c r="M537565" i="1"/>
  <c r="M537566" i="1"/>
  <c r="M537567" i="1"/>
  <c r="M537568" i="1"/>
  <c r="M537569" i="1"/>
  <c r="M537570" i="1"/>
  <c r="M537571" i="1"/>
  <c r="M537572" i="1"/>
  <c r="M537573" i="1"/>
  <c r="M537574" i="1"/>
  <c r="M537575" i="1"/>
  <c r="M537576" i="1"/>
  <c r="M537577" i="1"/>
  <c r="M537578" i="1"/>
  <c r="M537579" i="1"/>
  <c r="M537580" i="1"/>
  <c r="M537581" i="1"/>
  <c r="M537582" i="1"/>
  <c r="M537583" i="1"/>
  <c r="M537584" i="1"/>
  <c r="M537585" i="1"/>
  <c r="M537586" i="1"/>
  <c r="M537587" i="1"/>
  <c r="M537588" i="1"/>
  <c r="M537589" i="1"/>
  <c r="M537590" i="1"/>
  <c r="M537591" i="1"/>
  <c r="M537592" i="1"/>
  <c r="M537593" i="1"/>
  <c r="M537594" i="1"/>
  <c r="M537595" i="1"/>
  <c r="M537596" i="1"/>
  <c r="M537597" i="1"/>
  <c r="M537598" i="1"/>
  <c r="M537599" i="1"/>
  <c r="M537600" i="1"/>
  <c r="M537601" i="1"/>
  <c r="M537602" i="1"/>
  <c r="M537603" i="1"/>
  <c r="M537604" i="1"/>
  <c r="M537605" i="1"/>
  <c r="M537606" i="1"/>
  <c r="M537607" i="1"/>
  <c r="M537608" i="1"/>
  <c r="M537609" i="1"/>
  <c r="M537610" i="1"/>
  <c r="M537611" i="1"/>
  <c r="M537612" i="1"/>
  <c r="M537613" i="1"/>
  <c r="M537614" i="1"/>
  <c r="M537615" i="1"/>
  <c r="M537616" i="1"/>
  <c r="M537617" i="1"/>
  <c r="M537618" i="1"/>
  <c r="M537619" i="1"/>
  <c r="M537620" i="1"/>
  <c r="M537621" i="1"/>
  <c r="M537622" i="1"/>
  <c r="M537623" i="1"/>
  <c r="M537624" i="1"/>
  <c r="M537625" i="1"/>
  <c r="M537626" i="1"/>
  <c r="M537627" i="1"/>
  <c r="M537628" i="1"/>
  <c r="M537629" i="1"/>
  <c r="M537630" i="1"/>
  <c r="M537631" i="1"/>
  <c r="M537632" i="1"/>
  <c r="M537633" i="1"/>
  <c r="M537634" i="1"/>
  <c r="M537635" i="1"/>
  <c r="M537636" i="1"/>
  <c r="M537637" i="1"/>
  <c r="M537638" i="1"/>
  <c r="M537639" i="1"/>
  <c r="M537640" i="1"/>
  <c r="M537641" i="1"/>
  <c r="M537642" i="1"/>
  <c r="M537643" i="1"/>
  <c r="M537644" i="1"/>
  <c r="M537645" i="1"/>
  <c r="M537646" i="1"/>
  <c r="M537647" i="1"/>
  <c r="M537648" i="1"/>
  <c r="M537649" i="1"/>
  <c r="M537650" i="1"/>
  <c r="M537651" i="1"/>
  <c r="M537652" i="1"/>
  <c r="M537653" i="1"/>
  <c r="M537654" i="1"/>
  <c r="M537655" i="1"/>
  <c r="M537656" i="1"/>
  <c r="M537657" i="1"/>
  <c r="M537658" i="1"/>
  <c r="M537659" i="1"/>
  <c r="M537660" i="1"/>
  <c r="M537661" i="1"/>
  <c r="M537662" i="1"/>
  <c r="M537663" i="1"/>
  <c r="M537664" i="1"/>
  <c r="M537665" i="1"/>
  <c r="M537666" i="1"/>
  <c r="M537667" i="1"/>
  <c r="M537668" i="1"/>
  <c r="M537669" i="1"/>
  <c r="M537670" i="1"/>
  <c r="M537671" i="1"/>
  <c r="M537672" i="1"/>
  <c r="M537673" i="1"/>
  <c r="M537674" i="1"/>
  <c r="M537675" i="1"/>
  <c r="M537676" i="1"/>
  <c r="M537677" i="1"/>
  <c r="M537678" i="1"/>
  <c r="M537679" i="1"/>
  <c r="M537680" i="1"/>
  <c r="M537681" i="1"/>
  <c r="M537682" i="1"/>
  <c r="M537683" i="1"/>
  <c r="M537684" i="1"/>
  <c r="M537685" i="1"/>
  <c r="M537686" i="1"/>
  <c r="M537687" i="1"/>
  <c r="M537688" i="1"/>
  <c r="M537689" i="1"/>
  <c r="M537690" i="1"/>
  <c r="M537691" i="1"/>
  <c r="M537692" i="1"/>
  <c r="M537693" i="1"/>
  <c r="M537694" i="1"/>
  <c r="M537695" i="1"/>
  <c r="M537696" i="1"/>
  <c r="M537697" i="1"/>
  <c r="M537698" i="1"/>
  <c r="M537699" i="1"/>
  <c r="M537700" i="1"/>
  <c r="M537701" i="1"/>
  <c r="M537702" i="1"/>
  <c r="M537703" i="1"/>
  <c r="M537704" i="1"/>
  <c r="M537705" i="1"/>
  <c r="M537706" i="1"/>
  <c r="M537707" i="1"/>
  <c r="M537708" i="1"/>
  <c r="M537709" i="1"/>
  <c r="M537710" i="1"/>
  <c r="M537711" i="1"/>
  <c r="M537712" i="1"/>
  <c r="M537713" i="1"/>
  <c r="M537714" i="1"/>
  <c r="M537715" i="1"/>
  <c r="M537716" i="1"/>
  <c r="M537717" i="1"/>
  <c r="M537718" i="1"/>
  <c r="M537719" i="1"/>
  <c r="M537720" i="1"/>
  <c r="M537721" i="1"/>
  <c r="M537722" i="1"/>
  <c r="M537723" i="1"/>
  <c r="M537724" i="1"/>
  <c r="M537725" i="1"/>
  <c r="M537726" i="1"/>
  <c r="M537727" i="1"/>
  <c r="M537728" i="1"/>
  <c r="M537729" i="1"/>
  <c r="M537730" i="1"/>
  <c r="M537731" i="1"/>
  <c r="M537732" i="1"/>
  <c r="M537733" i="1"/>
  <c r="M537734" i="1"/>
  <c r="M537735" i="1"/>
  <c r="M537736" i="1"/>
  <c r="M537737" i="1"/>
  <c r="M537738" i="1"/>
  <c r="M537739" i="1"/>
  <c r="M537740" i="1"/>
  <c r="M537741" i="1"/>
  <c r="M537742" i="1"/>
  <c r="M537743" i="1"/>
  <c r="M537744" i="1"/>
  <c r="M537745" i="1"/>
  <c r="M537746" i="1"/>
  <c r="M537747" i="1"/>
  <c r="M537748" i="1"/>
  <c r="M537749" i="1"/>
  <c r="M537750" i="1"/>
  <c r="M537751" i="1"/>
  <c r="M537752" i="1"/>
  <c r="M537753" i="1"/>
  <c r="M537754" i="1"/>
  <c r="M537755" i="1"/>
  <c r="M537756" i="1"/>
  <c r="M537757" i="1"/>
  <c r="M537758" i="1"/>
  <c r="M537759" i="1"/>
  <c r="M537760" i="1"/>
  <c r="M537761" i="1"/>
  <c r="M537762" i="1"/>
  <c r="M537763" i="1"/>
  <c r="M537764" i="1"/>
  <c r="M537765" i="1"/>
  <c r="M537766" i="1"/>
  <c r="M537767" i="1"/>
  <c r="M537768" i="1"/>
  <c r="M537769" i="1"/>
  <c r="M537770" i="1"/>
  <c r="M537771" i="1"/>
  <c r="M537772" i="1"/>
  <c r="M537773" i="1"/>
  <c r="M537774" i="1"/>
  <c r="M537775" i="1"/>
  <c r="M537776" i="1"/>
  <c r="M537777" i="1"/>
  <c r="M537778" i="1"/>
  <c r="M537779" i="1"/>
  <c r="M537780" i="1"/>
  <c r="M537781" i="1"/>
  <c r="M537782" i="1"/>
  <c r="M537783" i="1"/>
  <c r="M537784" i="1"/>
  <c r="M537785" i="1"/>
  <c r="M537786" i="1"/>
  <c r="M537787" i="1"/>
  <c r="M537788" i="1"/>
  <c r="M537789" i="1"/>
  <c r="M537790" i="1"/>
  <c r="M537791" i="1"/>
  <c r="M537792" i="1"/>
  <c r="M537793" i="1"/>
  <c r="M537794" i="1"/>
  <c r="M537795" i="1"/>
  <c r="M537796" i="1"/>
  <c r="M537797" i="1"/>
  <c r="M537798" i="1"/>
  <c r="M537799" i="1"/>
  <c r="M537800" i="1"/>
  <c r="M537801" i="1"/>
  <c r="M537802" i="1"/>
  <c r="M537803" i="1"/>
  <c r="M537804" i="1"/>
  <c r="M537805" i="1"/>
  <c r="M537806" i="1"/>
  <c r="M537807" i="1"/>
  <c r="M537808" i="1"/>
  <c r="M537809" i="1"/>
  <c r="M537810" i="1"/>
  <c r="M537811" i="1"/>
  <c r="M537812" i="1"/>
  <c r="M537813" i="1"/>
  <c r="M537814" i="1"/>
  <c r="M537815" i="1"/>
  <c r="M537816" i="1"/>
  <c r="M537817" i="1"/>
  <c r="M537818" i="1"/>
  <c r="M537819" i="1"/>
  <c r="M537820" i="1"/>
  <c r="M537821" i="1"/>
  <c r="M537822" i="1"/>
  <c r="M537823" i="1"/>
  <c r="M537824" i="1"/>
  <c r="M537825" i="1"/>
  <c r="M537826" i="1"/>
  <c r="M537827" i="1"/>
  <c r="M537828" i="1"/>
  <c r="M537829" i="1"/>
  <c r="M537830" i="1"/>
  <c r="M537831" i="1"/>
  <c r="M537832" i="1"/>
  <c r="M537833" i="1"/>
  <c r="M537834" i="1"/>
  <c r="M537835" i="1"/>
  <c r="M537836" i="1"/>
  <c r="M537837" i="1"/>
  <c r="M537838" i="1"/>
  <c r="M537839" i="1"/>
  <c r="M537840" i="1"/>
  <c r="M537841" i="1"/>
  <c r="M537842" i="1"/>
  <c r="M537843" i="1"/>
  <c r="M537844" i="1"/>
  <c r="M537845" i="1"/>
  <c r="M537846" i="1"/>
  <c r="M537847" i="1"/>
  <c r="M537848" i="1"/>
  <c r="M537849" i="1"/>
  <c r="M537850" i="1"/>
  <c r="M537851" i="1"/>
  <c r="M537852" i="1"/>
  <c r="M537853" i="1"/>
  <c r="M537854" i="1"/>
  <c r="M537855" i="1"/>
  <c r="M537856" i="1"/>
  <c r="M537857" i="1"/>
  <c r="M537858" i="1"/>
  <c r="M537859" i="1"/>
  <c r="M537860" i="1"/>
  <c r="M537861" i="1"/>
  <c r="M537862" i="1"/>
  <c r="M537863" i="1"/>
  <c r="M537864" i="1"/>
  <c r="M537865" i="1"/>
  <c r="M537866" i="1"/>
  <c r="M537867" i="1"/>
  <c r="M537868" i="1"/>
  <c r="M537869" i="1"/>
  <c r="M537870" i="1"/>
  <c r="M537871" i="1"/>
  <c r="M537872" i="1"/>
  <c r="M537873" i="1"/>
  <c r="M537874" i="1"/>
  <c r="M537875" i="1"/>
  <c r="M537876" i="1"/>
  <c r="M537877" i="1"/>
  <c r="M537878" i="1"/>
  <c r="M537879" i="1"/>
  <c r="M537880" i="1"/>
  <c r="M537881" i="1"/>
  <c r="M537882" i="1"/>
  <c r="M537883" i="1"/>
  <c r="M537884" i="1"/>
  <c r="M537885" i="1"/>
  <c r="M537886" i="1"/>
  <c r="M537887" i="1"/>
  <c r="M537888" i="1"/>
  <c r="M537889" i="1"/>
  <c r="M537890" i="1"/>
  <c r="M537891" i="1"/>
  <c r="M537892" i="1"/>
  <c r="M537893" i="1"/>
  <c r="M537894" i="1"/>
  <c r="M537895" i="1"/>
  <c r="M537896" i="1"/>
  <c r="M537897" i="1"/>
  <c r="M537898" i="1"/>
  <c r="M537899" i="1"/>
  <c r="M537900" i="1"/>
  <c r="M537901" i="1"/>
  <c r="M537902" i="1"/>
  <c r="M537903" i="1"/>
  <c r="M537904" i="1"/>
  <c r="M537905" i="1"/>
  <c r="M537906" i="1"/>
  <c r="M537907" i="1"/>
  <c r="M537908" i="1"/>
  <c r="M537909" i="1"/>
  <c r="M537910" i="1"/>
  <c r="M537911" i="1"/>
  <c r="M537912" i="1"/>
  <c r="M537913" i="1"/>
  <c r="M537914" i="1"/>
  <c r="M537915" i="1"/>
  <c r="M537916" i="1"/>
  <c r="M537917" i="1"/>
  <c r="M537918" i="1"/>
  <c r="M537919" i="1"/>
  <c r="M537920" i="1"/>
  <c r="M537921" i="1"/>
  <c r="M537922" i="1"/>
  <c r="M537923" i="1"/>
  <c r="M537924" i="1"/>
  <c r="M537925" i="1"/>
  <c r="M537926" i="1"/>
  <c r="M537927" i="1"/>
  <c r="M537928" i="1"/>
  <c r="M537929" i="1"/>
  <c r="M537930" i="1"/>
  <c r="M537931" i="1"/>
  <c r="M537932" i="1"/>
  <c r="M537933" i="1"/>
  <c r="M537934" i="1"/>
  <c r="M537935" i="1"/>
  <c r="M537936" i="1"/>
  <c r="M537937" i="1"/>
  <c r="M537938" i="1"/>
  <c r="M537939" i="1"/>
  <c r="M537940" i="1"/>
  <c r="M537941" i="1"/>
  <c r="M537942" i="1"/>
  <c r="M537943" i="1"/>
  <c r="M537944" i="1"/>
  <c r="M537945" i="1"/>
  <c r="M537946" i="1"/>
  <c r="M537947" i="1"/>
  <c r="M537948" i="1"/>
  <c r="M537949" i="1"/>
  <c r="M537950" i="1"/>
  <c r="M537951" i="1"/>
  <c r="M537952" i="1"/>
  <c r="M537953" i="1"/>
  <c r="M537954" i="1"/>
  <c r="M537955" i="1"/>
  <c r="M537956" i="1"/>
  <c r="M537957" i="1"/>
  <c r="M537958" i="1"/>
  <c r="M537959" i="1"/>
  <c r="M537960" i="1"/>
  <c r="M537961" i="1"/>
  <c r="M537962" i="1"/>
  <c r="M537963" i="1"/>
  <c r="M537964" i="1"/>
  <c r="M537965" i="1"/>
  <c r="M537966" i="1"/>
  <c r="M537967" i="1"/>
  <c r="M537968" i="1"/>
  <c r="M537969" i="1"/>
  <c r="M537970" i="1"/>
  <c r="M537971" i="1"/>
  <c r="M537972" i="1"/>
  <c r="M537973" i="1"/>
  <c r="M537974" i="1"/>
  <c r="M537975" i="1"/>
  <c r="M537976" i="1"/>
  <c r="M537977" i="1"/>
  <c r="M537978" i="1"/>
  <c r="M537979" i="1"/>
  <c r="M537980" i="1"/>
  <c r="M537981" i="1"/>
  <c r="M537982" i="1"/>
  <c r="M537983" i="1"/>
  <c r="M537984" i="1"/>
  <c r="M537985" i="1"/>
  <c r="M537986" i="1"/>
  <c r="M537987" i="1"/>
  <c r="M537988" i="1"/>
  <c r="M537989" i="1"/>
  <c r="M537990" i="1"/>
  <c r="M537991" i="1"/>
  <c r="M537992" i="1"/>
  <c r="M537993" i="1"/>
  <c r="M537994" i="1"/>
  <c r="M537995" i="1"/>
  <c r="M537996" i="1"/>
  <c r="M537997" i="1"/>
  <c r="M537998" i="1"/>
  <c r="M537999" i="1"/>
  <c r="M538000" i="1"/>
  <c r="M538001" i="1"/>
  <c r="M538002" i="1"/>
  <c r="M538003" i="1"/>
  <c r="M538004" i="1"/>
  <c r="M538005" i="1"/>
  <c r="M538006" i="1"/>
  <c r="M538007" i="1"/>
  <c r="M538008" i="1"/>
  <c r="M538009" i="1"/>
  <c r="M538010" i="1"/>
  <c r="M538011" i="1"/>
  <c r="M538012" i="1"/>
  <c r="M538013" i="1"/>
  <c r="M538014" i="1"/>
  <c r="M538015" i="1"/>
  <c r="M538016" i="1"/>
  <c r="M538017" i="1"/>
  <c r="M538018" i="1"/>
  <c r="M538019" i="1"/>
  <c r="M538020" i="1"/>
  <c r="M538021" i="1"/>
  <c r="M538022" i="1"/>
  <c r="M538023" i="1"/>
  <c r="M538024" i="1"/>
  <c r="M538025" i="1"/>
  <c r="M538026" i="1"/>
  <c r="M538027" i="1"/>
  <c r="M538028" i="1"/>
  <c r="M538029" i="1"/>
  <c r="M538030" i="1"/>
  <c r="M538031" i="1"/>
  <c r="M538032" i="1"/>
  <c r="M538033" i="1"/>
  <c r="M538034" i="1"/>
  <c r="M538035" i="1"/>
  <c r="M538036" i="1"/>
  <c r="M538037" i="1"/>
  <c r="M538038" i="1"/>
  <c r="M538039" i="1"/>
  <c r="M538040" i="1"/>
  <c r="M538041" i="1"/>
  <c r="M538042" i="1"/>
  <c r="M538043" i="1"/>
  <c r="M538044" i="1"/>
  <c r="M538045" i="1"/>
  <c r="M538046" i="1"/>
  <c r="M538047" i="1"/>
  <c r="M538048" i="1"/>
  <c r="M538049" i="1"/>
  <c r="M538050" i="1"/>
  <c r="M538051" i="1"/>
  <c r="M538052" i="1"/>
  <c r="M538053" i="1"/>
  <c r="M538054" i="1"/>
  <c r="M538055" i="1"/>
  <c r="M538056" i="1"/>
  <c r="M538057" i="1"/>
  <c r="M538058" i="1"/>
  <c r="M538059" i="1"/>
  <c r="M538060" i="1"/>
  <c r="M538061" i="1"/>
  <c r="M538062" i="1"/>
  <c r="M538063" i="1"/>
  <c r="M538064" i="1"/>
  <c r="M538065" i="1"/>
  <c r="M538066" i="1"/>
  <c r="M538067" i="1"/>
  <c r="M538068" i="1"/>
  <c r="M538069" i="1"/>
  <c r="M538070" i="1"/>
  <c r="M538071" i="1"/>
  <c r="M538072" i="1"/>
  <c r="M538073" i="1"/>
  <c r="M538074" i="1"/>
  <c r="M538075" i="1"/>
  <c r="M538076" i="1"/>
  <c r="M538077" i="1"/>
  <c r="M538078" i="1"/>
  <c r="M538079" i="1"/>
  <c r="M538080" i="1"/>
  <c r="M538081" i="1"/>
  <c r="M538082" i="1"/>
  <c r="M538083" i="1"/>
  <c r="M538084" i="1"/>
  <c r="M538085" i="1"/>
  <c r="M538086" i="1"/>
  <c r="M538087" i="1"/>
  <c r="M538088" i="1"/>
  <c r="M538089" i="1"/>
  <c r="M538090" i="1"/>
  <c r="M538091" i="1"/>
  <c r="M538092" i="1"/>
  <c r="M538093" i="1"/>
  <c r="M538094" i="1"/>
  <c r="M538095" i="1"/>
  <c r="M538096" i="1"/>
  <c r="M538097" i="1"/>
  <c r="M538098" i="1"/>
  <c r="M538099" i="1"/>
  <c r="M538100" i="1"/>
  <c r="M538101" i="1"/>
  <c r="M538102" i="1"/>
  <c r="M538103" i="1"/>
  <c r="M538104" i="1"/>
  <c r="M538105" i="1"/>
  <c r="M538106" i="1"/>
  <c r="M538107" i="1"/>
  <c r="M538108" i="1"/>
  <c r="M538109" i="1"/>
  <c r="M538110" i="1"/>
  <c r="M538111" i="1"/>
  <c r="M538112" i="1"/>
  <c r="M538113" i="1"/>
  <c r="M538114" i="1"/>
  <c r="M538115" i="1"/>
  <c r="M538116" i="1"/>
  <c r="M538117" i="1"/>
  <c r="M538118" i="1"/>
  <c r="M538119" i="1"/>
  <c r="M538120" i="1"/>
  <c r="M538121" i="1"/>
  <c r="M538122" i="1"/>
  <c r="M538123" i="1"/>
  <c r="M538124" i="1"/>
  <c r="M538125" i="1"/>
  <c r="M538126" i="1"/>
  <c r="M538127" i="1"/>
  <c r="M538128" i="1"/>
  <c r="M538129" i="1"/>
  <c r="M538130" i="1"/>
  <c r="M538131" i="1"/>
  <c r="M538132" i="1"/>
  <c r="M538133" i="1"/>
  <c r="M538134" i="1"/>
  <c r="M538135" i="1"/>
  <c r="M538136" i="1"/>
  <c r="M538137" i="1"/>
  <c r="M538138" i="1"/>
  <c r="M538139" i="1"/>
  <c r="M538140" i="1"/>
  <c r="M538141" i="1"/>
  <c r="M538142" i="1"/>
  <c r="M538143" i="1"/>
  <c r="M538144" i="1"/>
  <c r="M538145" i="1"/>
  <c r="M538146" i="1"/>
  <c r="M538147" i="1"/>
  <c r="M538148" i="1"/>
  <c r="M538149" i="1"/>
  <c r="M538150" i="1"/>
  <c r="M538151" i="1"/>
  <c r="M538152" i="1"/>
  <c r="M538153" i="1"/>
  <c r="M538154" i="1"/>
  <c r="M538155" i="1"/>
  <c r="M538156" i="1"/>
  <c r="M538157" i="1"/>
  <c r="M538158" i="1"/>
  <c r="M538159" i="1"/>
  <c r="M538160" i="1"/>
  <c r="M538161" i="1"/>
  <c r="M538162" i="1"/>
  <c r="M538163" i="1"/>
  <c r="M538164" i="1"/>
  <c r="M538165" i="1"/>
  <c r="M538166" i="1"/>
  <c r="M538167" i="1"/>
  <c r="M538168" i="1"/>
  <c r="M538169" i="1"/>
  <c r="M538170" i="1"/>
  <c r="M538171" i="1"/>
  <c r="M538172" i="1"/>
  <c r="M538173" i="1"/>
  <c r="M538174" i="1"/>
  <c r="M538175" i="1"/>
  <c r="M538176" i="1"/>
  <c r="M538177" i="1"/>
  <c r="M538178" i="1"/>
  <c r="M538179" i="1"/>
  <c r="M538180" i="1"/>
  <c r="M538181" i="1"/>
  <c r="M538182" i="1"/>
  <c r="M538183" i="1"/>
  <c r="M538184" i="1"/>
  <c r="M538185" i="1"/>
  <c r="M538186" i="1"/>
  <c r="M538187" i="1"/>
  <c r="M538188" i="1"/>
  <c r="M538189" i="1"/>
  <c r="M538190" i="1"/>
  <c r="M538191" i="1"/>
  <c r="M538192" i="1"/>
  <c r="M538193" i="1"/>
  <c r="M538194" i="1"/>
  <c r="M538195" i="1"/>
  <c r="M538196" i="1"/>
  <c r="M538197" i="1"/>
  <c r="M538198" i="1"/>
  <c r="M538199" i="1"/>
  <c r="M538200" i="1"/>
  <c r="M538201" i="1"/>
  <c r="M538202" i="1"/>
  <c r="M538203" i="1"/>
  <c r="M538204" i="1"/>
  <c r="M538205" i="1"/>
  <c r="M538206" i="1"/>
  <c r="M538207" i="1"/>
  <c r="M538208" i="1"/>
  <c r="M538209" i="1"/>
  <c r="M538210" i="1"/>
  <c r="M538211" i="1"/>
  <c r="M538212" i="1"/>
  <c r="M538213" i="1"/>
  <c r="M538214" i="1"/>
  <c r="M538215" i="1"/>
  <c r="M538216" i="1"/>
  <c r="M538217" i="1"/>
  <c r="M538218" i="1"/>
  <c r="M538219" i="1"/>
  <c r="M538220" i="1"/>
  <c r="M538221" i="1"/>
  <c r="M538222" i="1"/>
  <c r="M538223" i="1"/>
  <c r="M538224" i="1"/>
  <c r="M538225" i="1"/>
  <c r="M538226" i="1"/>
  <c r="M538227" i="1"/>
  <c r="M538228" i="1"/>
  <c r="M538229" i="1"/>
  <c r="M538230" i="1"/>
  <c r="M538231" i="1"/>
  <c r="M538232" i="1"/>
  <c r="M538233" i="1"/>
  <c r="M538234" i="1"/>
  <c r="M538235" i="1"/>
  <c r="M538236" i="1"/>
  <c r="M538237" i="1"/>
  <c r="M538238" i="1"/>
  <c r="M538239" i="1"/>
  <c r="M538240" i="1"/>
  <c r="M538241" i="1"/>
  <c r="M538242" i="1"/>
  <c r="M538243" i="1"/>
  <c r="M538244" i="1"/>
  <c r="M538245" i="1"/>
  <c r="M538246" i="1"/>
  <c r="M538247" i="1"/>
  <c r="M538248" i="1"/>
  <c r="M538249" i="1"/>
  <c r="M538250" i="1"/>
  <c r="M538251" i="1"/>
  <c r="M538252" i="1"/>
  <c r="M538253" i="1"/>
  <c r="M538254" i="1"/>
  <c r="M538255" i="1"/>
  <c r="M538256" i="1"/>
  <c r="M538257" i="1"/>
  <c r="M538258" i="1"/>
  <c r="M538259" i="1"/>
  <c r="M538260" i="1"/>
  <c r="M538261" i="1"/>
  <c r="M538262" i="1"/>
  <c r="M538263" i="1"/>
  <c r="M538264" i="1"/>
  <c r="M538265" i="1"/>
  <c r="M538266" i="1"/>
  <c r="M538267" i="1"/>
  <c r="M538268" i="1"/>
  <c r="M538269" i="1"/>
  <c r="M538270" i="1"/>
  <c r="M538271" i="1"/>
  <c r="M538272" i="1"/>
  <c r="M538273" i="1"/>
  <c r="M538274" i="1"/>
  <c r="M538275" i="1"/>
  <c r="M538276" i="1"/>
  <c r="M538277" i="1"/>
  <c r="M538278" i="1"/>
  <c r="M538279" i="1"/>
  <c r="M538280" i="1"/>
  <c r="M538281" i="1"/>
  <c r="M538282" i="1"/>
  <c r="M538283" i="1"/>
  <c r="M538284" i="1"/>
  <c r="M538285" i="1"/>
  <c r="M538286" i="1"/>
  <c r="M538287" i="1"/>
  <c r="M538288" i="1"/>
  <c r="M538289" i="1"/>
  <c r="M538290" i="1"/>
  <c r="M538291" i="1"/>
  <c r="M538292" i="1"/>
  <c r="M538293" i="1"/>
  <c r="M538294" i="1"/>
  <c r="M538295" i="1"/>
  <c r="M538296" i="1"/>
  <c r="M538297" i="1"/>
  <c r="M538298" i="1"/>
  <c r="M538299" i="1"/>
  <c r="M538300" i="1"/>
  <c r="M538301" i="1"/>
  <c r="M538302" i="1"/>
  <c r="M538303" i="1"/>
  <c r="M538304" i="1"/>
  <c r="M538305" i="1"/>
  <c r="M538306" i="1"/>
  <c r="M538307" i="1"/>
  <c r="M538308" i="1"/>
  <c r="M538309" i="1"/>
  <c r="M538310" i="1"/>
  <c r="M538311" i="1"/>
  <c r="M538312" i="1"/>
  <c r="M538313" i="1"/>
  <c r="M538314" i="1"/>
  <c r="M538315" i="1"/>
  <c r="M538316" i="1"/>
  <c r="M538317" i="1"/>
  <c r="M538318" i="1"/>
  <c r="M538319" i="1"/>
  <c r="M538320" i="1"/>
  <c r="M538321" i="1"/>
  <c r="M538322" i="1"/>
  <c r="M538323" i="1"/>
  <c r="M538324" i="1"/>
  <c r="M538325" i="1"/>
  <c r="M538326" i="1"/>
  <c r="M538327" i="1"/>
  <c r="M538328" i="1"/>
  <c r="M538329" i="1"/>
  <c r="M538330" i="1"/>
  <c r="M538331" i="1"/>
  <c r="M538332" i="1"/>
  <c r="M538333" i="1"/>
  <c r="M538334" i="1"/>
  <c r="M538335" i="1"/>
  <c r="M538336" i="1"/>
  <c r="M538337" i="1"/>
  <c r="M538338" i="1"/>
  <c r="M538339" i="1"/>
  <c r="M538340" i="1"/>
  <c r="M538341" i="1"/>
  <c r="M538342" i="1"/>
  <c r="M538343" i="1"/>
  <c r="M538344" i="1"/>
  <c r="M538345" i="1"/>
  <c r="M538346" i="1"/>
  <c r="M538347" i="1"/>
  <c r="M538348" i="1"/>
  <c r="M538349" i="1"/>
  <c r="M538350" i="1"/>
  <c r="M538351" i="1"/>
  <c r="M538352" i="1"/>
  <c r="M538353" i="1"/>
  <c r="M538354" i="1"/>
  <c r="M538355" i="1"/>
  <c r="M538356" i="1"/>
  <c r="M538357" i="1"/>
  <c r="M538358" i="1"/>
  <c r="M538359" i="1"/>
  <c r="M538360" i="1"/>
  <c r="M538361" i="1"/>
  <c r="M538362" i="1"/>
  <c r="M538363" i="1"/>
  <c r="M538364" i="1"/>
  <c r="M538365" i="1"/>
  <c r="M538366" i="1"/>
  <c r="M538367" i="1"/>
  <c r="M538368" i="1"/>
  <c r="M538369" i="1"/>
  <c r="M538370" i="1"/>
  <c r="M538371" i="1"/>
  <c r="M538372" i="1"/>
  <c r="M538373" i="1"/>
  <c r="M538374" i="1"/>
  <c r="M538375" i="1"/>
  <c r="M538376" i="1"/>
  <c r="M538377" i="1"/>
  <c r="M538378" i="1"/>
  <c r="M538379" i="1"/>
  <c r="M538380" i="1"/>
  <c r="M538381" i="1"/>
  <c r="M538382" i="1"/>
  <c r="M538383" i="1"/>
  <c r="M538384" i="1"/>
  <c r="M538385" i="1"/>
  <c r="M538386" i="1"/>
  <c r="M538387" i="1"/>
  <c r="M538388" i="1"/>
  <c r="M538389" i="1"/>
  <c r="M538390" i="1"/>
  <c r="M538391" i="1"/>
  <c r="M538392" i="1"/>
  <c r="M538393" i="1"/>
  <c r="M538394" i="1"/>
  <c r="M538395" i="1"/>
  <c r="M538396" i="1"/>
  <c r="M538397" i="1"/>
  <c r="M538398" i="1"/>
  <c r="M538399" i="1"/>
  <c r="M538400" i="1"/>
  <c r="M538401" i="1"/>
  <c r="M538402" i="1"/>
  <c r="M538403" i="1"/>
  <c r="M538404" i="1"/>
  <c r="M538405" i="1"/>
  <c r="M538406" i="1"/>
  <c r="M538407" i="1"/>
  <c r="M538408" i="1"/>
  <c r="M538409" i="1"/>
  <c r="M538410" i="1"/>
  <c r="M538411" i="1"/>
  <c r="M538412" i="1"/>
  <c r="M538413" i="1"/>
  <c r="M538414" i="1"/>
  <c r="M538415" i="1"/>
  <c r="M538416" i="1"/>
  <c r="M538417" i="1"/>
  <c r="M538418" i="1"/>
  <c r="M538419" i="1"/>
  <c r="M538420" i="1"/>
  <c r="M538421" i="1"/>
  <c r="M538422" i="1"/>
  <c r="M538423" i="1"/>
  <c r="M538424" i="1"/>
  <c r="M538425" i="1"/>
  <c r="M538426" i="1"/>
  <c r="M538427" i="1"/>
  <c r="M538428" i="1"/>
  <c r="M538429" i="1"/>
  <c r="M538430" i="1"/>
  <c r="M538431" i="1"/>
  <c r="M538432" i="1"/>
  <c r="M538433" i="1"/>
  <c r="M538434" i="1"/>
  <c r="M538435" i="1"/>
  <c r="M538436" i="1"/>
  <c r="M538437" i="1"/>
  <c r="M538438" i="1"/>
  <c r="M538439" i="1"/>
  <c r="M538440" i="1"/>
  <c r="M538441" i="1"/>
  <c r="M538442" i="1"/>
  <c r="M538443" i="1"/>
  <c r="M538444" i="1"/>
  <c r="M538445" i="1"/>
  <c r="M538446" i="1"/>
  <c r="M538447" i="1"/>
  <c r="M538448" i="1"/>
  <c r="M538449" i="1"/>
  <c r="M538450" i="1"/>
  <c r="M538451" i="1"/>
  <c r="M538452" i="1"/>
  <c r="M538453" i="1"/>
  <c r="M538454" i="1"/>
  <c r="M538455" i="1"/>
  <c r="M538456" i="1"/>
  <c r="M538457" i="1"/>
  <c r="M538458" i="1"/>
  <c r="M538459" i="1"/>
  <c r="M538460" i="1"/>
  <c r="M538461" i="1"/>
  <c r="M538462" i="1"/>
  <c r="M538463" i="1"/>
  <c r="M538464" i="1"/>
  <c r="M538465" i="1"/>
  <c r="M538466" i="1"/>
  <c r="M538467" i="1"/>
  <c r="M538468" i="1"/>
  <c r="M538469" i="1"/>
  <c r="M538470" i="1"/>
  <c r="M538471" i="1"/>
  <c r="M538472" i="1"/>
  <c r="M538473" i="1"/>
  <c r="M538474" i="1"/>
  <c r="M538475" i="1"/>
  <c r="M538476" i="1"/>
  <c r="M538477" i="1"/>
  <c r="M538478" i="1"/>
  <c r="M538479" i="1"/>
  <c r="M538480" i="1"/>
  <c r="M538481" i="1"/>
  <c r="M538482" i="1"/>
  <c r="M538483" i="1"/>
  <c r="M538484" i="1"/>
  <c r="M538485" i="1"/>
  <c r="M538486" i="1"/>
  <c r="M538487" i="1"/>
  <c r="M538488" i="1"/>
  <c r="M538489" i="1"/>
  <c r="M538490" i="1"/>
  <c r="M538491" i="1"/>
  <c r="M538492" i="1"/>
  <c r="M538493" i="1"/>
  <c r="M538494" i="1"/>
  <c r="M538495" i="1"/>
  <c r="M538496" i="1"/>
  <c r="M538497" i="1"/>
  <c r="M538498" i="1"/>
  <c r="M538499" i="1"/>
  <c r="M538500" i="1"/>
  <c r="M538501" i="1"/>
  <c r="M538502" i="1"/>
  <c r="M538503" i="1"/>
  <c r="M538504" i="1"/>
  <c r="M538505" i="1"/>
  <c r="M538506" i="1"/>
  <c r="M538507" i="1"/>
  <c r="M538508" i="1"/>
  <c r="M538509" i="1"/>
  <c r="M538510" i="1"/>
  <c r="M538511" i="1"/>
  <c r="M538512" i="1"/>
  <c r="M538513" i="1"/>
  <c r="M538514" i="1"/>
  <c r="M538515" i="1"/>
  <c r="M538516" i="1"/>
  <c r="M538517" i="1"/>
  <c r="M538518" i="1"/>
  <c r="M538519" i="1"/>
  <c r="M538520" i="1"/>
  <c r="M538521" i="1"/>
  <c r="M538522" i="1"/>
  <c r="M538523" i="1"/>
  <c r="M538524" i="1"/>
  <c r="M538525" i="1"/>
  <c r="M538526" i="1"/>
  <c r="M538527" i="1"/>
  <c r="M538528" i="1"/>
  <c r="M538529" i="1"/>
  <c r="M538530" i="1"/>
  <c r="M538531" i="1"/>
  <c r="M538532" i="1"/>
  <c r="M538533" i="1"/>
  <c r="M538534" i="1"/>
  <c r="M538535" i="1"/>
  <c r="M538536" i="1"/>
  <c r="M538537" i="1"/>
  <c r="M538538" i="1"/>
  <c r="M538539" i="1"/>
  <c r="M538540" i="1"/>
  <c r="M538541" i="1"/>
  <c r="M538542" i="1"/>
  <c r="M538543" i="1"/>
  <c r="M538544" i="1"/>
  <c r="M538545" i="1"/>
  <c r="M538546" i="1"/>
  <c r="M538547" i="1"/>
  <c r="M538548" i="1"/>
  <c r="M538549" i="1"/>
  <c r="M538550" i="1"/>
  <c r="M538551" i="1"/>
  <c r="M538552" i="1"/>
  <c r="M538553" i="1"/>
  <c r="M538554" i="1"/>
  <c r="M538555" i="1"/>
  <c r="M538556" i="1"/>
  <c r="M538557" i="1"/>
  <c r="M538558" i="1"/>
  <c r="M538559" i="1"/>
  <c r="M538560" i="1"/>
  <c r="M538561" i="1"/>
  <c r="M538562" i="1"/>
  <c r="M538563" i="1"/>
  <c r="M538564" i="1"/>
  <c r="M538565" i="1"/>
  <c r="M538566" i="1"/>
  <c r="M538567" i="1"/>
  <c r="M538568" i="1"/>
  <c r="M538569" i="1"/>
  <c r="M538570" i="1"/>
  <c r="M538571" i="1"/>
  <c r="M538572" i="1"/>
  <c r="M538573" i="1"/>
  <c r="M538574" i="1"/>
  <c r="M538575" i="1"/>
  <c r="M538576" i="1"/>
  <c r="M538577" i="1"/>
  <c r="M538578" i="1"/>
  <c r="M538579" i="1"/>
  <c r="M538580" i="1"/>
  <c r="M538581" i="1"/>
  <c r="M538582" i="1"/>
  <c r="M538583" i="1"/>
  <c r="M538584" i="1"/>
  <c r="M538585" i="1"/>
  <c r="M538586" i="1"/>
  <c r="M538587" i="1"/>
  <c r="M538588" i="1"/>
  <c r="M538589" i="1"/>
  <c r="M538590" i="1"/>
  <c r="M538591" i="1"/>
  <c r="M538592" i="1"/>
  <c r="M538593" i="1"/>
  <c r="M538594" i="1"/>
  <c r="M538595" i="1"/>
  <c r="M538596" i="1"/>
  <c r="M538597" i="1"/>
  <c r="M538598" i="1"/>
  <c r="M538599" i="1"/>
  <c r="M538600" i="1"/>
  <c r="M538601" i="1"/>
  <c r="M538602" i="1"/>
  <c r="M538603" i="1"/>
  <c r="M538604" i="1"/>
  <c r="M538605" i="1"/>
  <c r="M538606" i="1"/>
  <c r="M538607" i="1"/>
  <c r="M538608" i="1"/>
  <c r="M538609" i="1"/>
  <c r="M538610" i="1"/>
  <c r="M538611" i="1"/>
  <c r="M538612" i="1"/>
  <c r="M538613" i="1"/>
  <c r="M538614" i="1"/>
  <c r="M538615" i="1"/>
  <c r="M538616" i="1"/>
  <c r="M538617" i="1"/>
  <c r="M538618" i="1"/>
  <c r="M538619" i="1"/>
  <c r="M538620" i="1"/>
  <c r="M538621" i="1"/>
  <c r="M538622" i="1"/>
  <c r="M538623" i="1"/>
  <c r="M538624" i="1"/>
  <c r="M538625" i="1"/>
  <c r="M538626" i="1"/>
  <c r="M538627" i="1"/>
  <c r="M538628" i="1"/>
  <c r="M538629" i="1"/>
  <c r="M538630" i="1"/>
  <c r="M538631" i="1"/>
  <c r="M538632" i="1"/>
  <c r="M538633" i="1"/>
  <c r="M538634" i="1"/>
  <c r="M538635" i="1"/>
  <c r="M538636" i="1"/>
  <c r="M538637" i="1"/>
  <c r="M538638" i="1"/>
  <c r="M538639" i="1"/>
  <c r="M538640" i="1"/>
  <c r="M538641" i="1"/>
  <c r="M538642" i="1"/>
  <c r="M538643" i="1"/>
  <c r="M538644" i="1"/>
  <c r="M538645" i="1"/>
  <c r="M538646" i="1"/>
  <c r="M538647" i="1"/>
  <c r="M538648" i="1"/>
  <c r="M538649" i="1"/>
  <c r="M538650" i="1"/>
  <c r="M538651" i="1"/>
  <c r="M538652" i="1"/>
  <c r="M538653" i="1"/>
  <c r="M538654" i="1"/>
  <c r="M538655" i="1"/>
  <c r="M538656" i="1"/>
  <c r="M538657" i="1"/>
  <c r="M538658" i="1"/>
  <c r="M538659" i="1"/>
  <c r="M538660" i="1"/>
  <c r="M538661" i="1"/>
  <c r="M538662" i="1"/>
  <c r="M538663" i="1"/>
  <c r="M538664" i="1"/>
  <c r="M538665" i="1"/>
  <c r="M538666" i="1"/>
  <c r="M538667" i="1"/>
  <c r="M538668" i="1"/>
  <c r="M538669" i="1"/>
  <c r="M538670" i="1"/>
  <c r="M538671" i="1"/>
  <c r="M538672" i="1"/>
  <c r="M538673" i="1"/>
  <c r="M538674" i="1"/>
  <c r="M538675" i="1"/>
  <c r="M538676" i="1"/>
  <c r="M538677" i="1"/>
  <c r="M538678" i="1"/>
  <c r="M538679" i="1"/>
  <c r="M538680" i="1"/>
  <c r="M538681" i="1"/>
  <c r="M538682" i="1"/>
  <c r="M538683" i="1"/>
  <c r="M538684" i="1"/>
  <c r="M538685" i="1"/>
  <c r="M538686" i="1"/>
  <c r="M538687" i="1"/>
  <c r="M538688" i="1"/>
  <c r="M538689" i="1"/>
  <c r="M538690" i="1"/>
  <c r="M538691" i="1"/>
  <c r="M538692" i="1"/>
  <c r="M538693" i="1"/>
  <c r="M538694" i="1"/>
  <c r="M538695" i="1"/>
  <c r="M538696" i="1"/>
  <c r="M538697" i="1"/>
  <c r="M538698" i="1"/>
  <c r="M538699" i="1"/>
  <c r="M538700" i="1"/>
  <c r="M538701" i="1"/>
  <c r="M538702" i="1"/>
  <c r="M538703" i="1"/>
  <c r="M538704" i="1"/>
  <c r="M538705" i="1"/>
  <c r="M538706" i="1"/>
  <c r="M538707" i="1"/>
  <c r="M538708" i="1"/>
  <c r="M538709" i="1"/>
  <c r="M538710" i="1"/>
  <c r="M538711" i="1"/>
  <c r="M538712" i="1"/>
  <c r="M538713" i="1"/>
  <c r="M538714" i="1"/>
  <c r="M538715" i="1"/>
  <c r="M538716" i="1"/>
  <c r="M538717" i="1"/>
  <c r="M538718" i="1"/>
  <c r="M538719" i="1"/>
  <c r="M538720" i="1"/>
  <c r="M538721" i="1"/>
  <c r="M538722" i="1"/>
  <c r="M538723" i="1"/>
  <c r="M538724" i="1"/>
  <c r="M538725" i="1"/>
  <c r="M538726" i="1"/>
  <c r="M538727" i="1"/>
  <c r="M538728" i="1"/>
  <c r="M538729" i="1"/>
  <c r="M538730" i="1"/>
  <c r="M538731" i="1"/>
  <c r="M538732" i="1"/>
  <c r="M538733" i="1"/>
  <c r="M538734" i="1"/>
  <c r="M538735" i="1"/>
  <c r="M538736" i="1"/>
  <c r="M538737" i="1"/>
  <c r="M538738" i="1"/>
  <c r="M538739" i="1"/>
  <c r="M538740" i="1"/>
  <c r="M538741" i="1"/>
  <c r="M538742" i="1"/>
  <c r="M538743" i="1"/>
  <c r="M538744" i="1"/>
  <c r="M538745" i="1"/>
  <c r="M538746" i="1"/>
  <c r="M538747" i="1"/>
  <c r="M538748" i="1"/>
  <c r="M538749" i="1"/>
  <c r="M538750" i="1"/>
  <c r="M538751" i="1"/>
  <c r="M538752" i="1"/>
  <c r="M538753" i="1"/>
  <c r="M538754" i="1"/>
  <c r="M538755" i="1"/>
  <c r="M538756" i="1"/>
  <c r="M538757" i="1"/>
  <c r="M538758" i="1"/>
  <c r="M538759" i="1"/>
  <c r="M538760" i="1"/>
  <c r="M538761" i="1"/>
  <c r="M538762" i="1"/>
  <c r="M538763" i="1"/>
  <c r="M538764" i="1"/>
  <c r="M538765" i="1"/>
  <c r="M538766" i="1"/>
  <c r="M538767" i="1"/>
  <c r="M538768" i="1"/>
  <c r="M538769" i="1"/>
  <c r="M538770" i="1"/>
  <c r="M538771" i="1"/>
  <c r="M538772" i="1"/>
  <c r="M538773" i="1"/>
  <c r="M538774" i="1"/>
  <c r="M538775" i="1"/>
  <c r="M538776" i="1"/>
  <c r="M538777" i="1"/>
  <c r="M538778" i="1"/>
  <c r="M538779" i="1"/>
  <c r="M538780" i="1"/>
  <c r="M538781" i="1"/>
  <c r="M538782" i="1"/>
  <c r="M538783" i="1"/>
  <c r="M538784" i="1"/>
  <c r="M538785" i="1"/>
  <c r="M538786" i="1"/>
  <c r="M538787" i="1"/>
  <c r="M538788" i="1"/>
  <c r="M538789" i="1"/>
  <c r="M538790" i="1"/>
  <c r="M538791" i="1"/>
  <c r="M538792" i="1"/>
  <c r="M538793" i="1"/>
  <c r="M538794" i="1"/>
  <c r="M538795" i="1"/>
  <c r="M538796" i="1"/>
  <c r="M538797" i="1"/>
  <c r="M538798" i="1"/>
  <c r="M538799" i="1"/>
  <c r="M538800" i="1"/>
  <c r="M538801" i="1"/>
  <c r="M538802" i="1"/>
  <c r="M538803" i="1"/>
  <c r="M538804" i="1"/>
  <c r="M538805" i="1"/>
  <c r="M538806" i="1"/>
  <c r="M538807" i="1"/>
  <c r="M538808" i="1"/>
  <c r="M538809" i="1"/>
  <c r="M538810" i="1"/>
  <c r="M538811" i="1"/>
  <c r="M538812" i="1"/>
  <c r="M538813" i="1"/>
  <c r="M538814" i="1"/>
  <c r="M538815" i="1"/>
  <c r="M538816" i="1"/>
  <c r="M538817" i="1"/>
  <c r="M538818" i="1"/>
  <c r="M538819" i="1"/>
  <c r="M538820" i="1"/>
  <c r="M538821" i="1"/>
  <c r="M538822" i="1"/>
  <c r="M538823" i="1"/>
  <c r="M538824" i="1"/>
  <c r="M538825" i="1"/>
  <c r="M538826" i="1"/>
  <c r="M538827" i="1"/>
  <c r="M538828" i="1"/>
  <c r="M538829" i="1"/>
  <c r="M538830" i="1"/>
  <c r="M538831" i="1"/>
  <c r="M538832" i="1"/>
  <c r="M538833" i="1"/>
  <c r="M538834" i="1"/>
  <c r="M538835" i="1"/>
  <c r="M538836" i="1"/>
  <c r="M538837" i="1"/>
  <c r="M538838" i="1"/>
  <c r="M538839" i="1"/>
  <c r="M538840" i="1"/>
  <c r="M538841" i="1"/>
  <c r="M538842" i="1"/>
  <c r="M538843" i="1"/>
  <c r="M538844" i="1"/>
  <c r="M538845" i="1"/>
  <c r="M538846" i="1"/>
  <c r="M538847" i="1"/>
  <c r="M538848" i="1"/>
  <c r="M538849" i="1"/>
  <c r="M538850" i="1"/>
  <c r="M538851" i="1"/>
  <c r="M538852" i="1"/>
  <c r="M538853" i="1"/>
  <c r="M538854" i="1"/>
  <c r="M538855" i="1"/>
  <c r="M538856" i="1"/>
  <c r="M538857" i="1"/>
  <c r="M538858" i="1"/>
  <c r="M538859" i="1"/>
  <c r="M538860" i="1"/>
  <c r="M538861" i="1"/>
  <c r="M538862" i="1"/>
  <c r="M538863" i="1"/>
  <c r="M538864" i="1"/>
  <c r="M538865" i="1"/>
  <c r="M538866" i="1"/>
  <c r="M538867" i="1"/>
  <c r="M538868" i="1"/>
  <c r="M538869" i="1"/>
  <c r="M538870" i="1"/>
  <c r="M538871" i="1"/>
  <c r="M538872" i="1"/>
  <c r="M538873" i="1"/>
  <c r="M538874" i="1"/>
  <c r="M538875" i="1"/>
  <c r="M538876" i="1"/>
  <c r="M538877" i="1"/>
  <c r="M538878" i="1"/>
  <c r="M538879" i="1"/>
  <c r="M538880" i="1"/>
  <c r="M538881" i="1"/>
  <c r="M538882" i="1"/>
  <c r="M538883" i="1"/>
  <c r="M538884" i="1"/>
  <c r="M538885" i="1"/>
  <c r="M538886" i="1"/>
  <c r="M538887" i="1"/>
  <c r="M538888" i="1"/>
  <c r="M538889" i="1"/>
  <c r="M538890" i="1"/>
  <c r="M538891" i="1"/>
  <c r="M538892" i="1"/>
  <c r="M538893" i="1"/>
  <c r="M538894" i="1"/>
  <c r="M538895" i="1"/>
  <c r="M538896" i="1"/>
  <c r="M538897" i="1"/>
  <c r="M538898" i="1"/>
  <c r="M538899" i="1"/>
  <c r="M538900" i="1"/>
  <c r="M538901" i="1"/>
  <c r="M538902" i="1"/>
  <c r="M538903" i="1"/>
  <c r="M538904" i="1"/>
  <c r="M538905" i="1"/>
  <c r="M538906" i="1"/>
  <c r="M538907" i="1"/>
  <c r="M538908" i="1"/>
  <c r="M538909" i="1"/>
  <c r="M538910" i="1"/>
  <c r="M538911" i="1"/>
  <c r="M538912" i="1"/>
  <c r="M538913" i="1"/>
  <c r="M538914" i="1"/>
  <c r="M538915" i="1"/>
  <c r="M538916" i="1"/>
  <c r="M538917" i="1"/>
  <c r="M538918" i="1"/>
  <c r="M538919" i="1"/>
  <c r="M538920" i="1"/>
  <c r="M538921" i="1"/>
  <c r="M538922" i="1"/>
  <c r="M538923" i="1"/>
  <c r="M538924" i="1"/>
  <c r="M538925" i="1"/>
  <c r="M538926" i="1"/>
  <c r="M538927" i="1"/>
  <c r="M538928" i="1"/>
  <c r="M538929" i="1"/>
  <c r="M538930" i="1"/>
  <c r="M538931" i="1"/>
  <c r="M538932" i="1"/>
  <c r="M538933" i="1"/>
  <c r="M538934" i="1"/>
  <c r="M538935" i="1"/>
  <c r="M538936" i="1"/>
  <c r="M538937" i="1"/>
  <c r="M538938" i="1"/>
  <c r="M538939" i="1"/>
  <c r="M538940" i="1"/>
  <c r="M538941" i="1"/>
  <c r="M538942" i="1"/>
  <c r="M538943" i="1"/>
  <c r="M538944" i="1"/>
  <c r="M538945" i="1"/>
  <c r="M538946" i="1"/>
  <c r="M538947" i="1"/>
  <c r="M538948" i="1"/>
  <c r="M538949" i="1"/>
  <c r="M538950" i="1"/>
  <c r="M538951" i="1"/>
  <c r="M538952" i="1"/>
  <c r="M538953" i="1"/>
  <c r="M538954" i="1"/>
  <c r="M538955" i="1"/>
  <c r="M538956" i="1"/>
  <c r="M538957" i="1"/>
  <c r="M538958" i="1"/>
  <c r="M538959" i="1"/>
  <c r="M538960" i="1"/>
  <c r="M538961" i="1"/>
  <c r="M538962" i="1"/>
  <c r="M538963" i="1"/>
  <c r="M538964" i="1"/>
  <c r="M538965" i="1"/>
  <c r="M538966" i="1"/>
  <c r="M538967" i="1"/>
  <c r="M538968" i="1"/>
  <c r="M538969" i="1"/>
  <c r="M538970" i="1"/>
  <c r="M538971" i="1"/>
  <c r="M538972" i="1"/>
  <c r="M538973" i="1"/>
  <c r="M538974" i="1"/>
  <c r="M538975" i="1"/>
  <c r="M538976" i="1"/>
  <c r="M538977" i="1"/>
  <c r="M538978" i="1"/>
  <c r="M538979" i="1"/>
  <c r="M538980" i="1"/>
  <c r="M538981" i="1"/>
  <c r="M538982" i="1"/>
  <c r="M538983" i="1"/>
  <c r="M538984" i="1"/>
  <c r="M538985" i="1"/>
  <c r="M538986" i="1"/>
  <c r="M538987" i="1"/>
  <c r="M538988" i="1"/>
  <c r="M538989" i="1"/>
  <c r="M538990" i="1"/>
  <c r="M538991" i="1"/>
  <c r="M538992" i="1"/>
  <c r="M538993" i="1"/>
  <c r="M538994" i="1"/>
  <c r="M538995" i="1"/>
  <c r="M538996" i="1"/>
  <c r="M538997" i="1"/>
  <c r="M538998" i="1"/>
  <c r="M538999" i="1"/>
  <c r="M539000" i="1"/>
  <c r="M539001" i="1"/>
  <c r="M539002" i="1"/>
  <c r="M539003" i="1"/>
  <c r="M539004" i="1"/>
  <c r="M539005" i="1"/>
  <c r="M539006" i="1"/>
  <c r="M539007" i="1"/>
  <c r="M539008" i="1"/>
  <c r="M539009" i="1"/>
  <c r="M539010" i="1"/>
  <c r="M539011" i="1"/>
  <c r="M539012" i="1"/>
  <c r="M539013" i="1"/>
  <c r="M539014" i="1"/>
  <c r="M539015" i="1"/>
  <c r="M539016" i="1"/>
  <c r="M539017" i="1"/>
  <c r="M539018" i="1"/>
  <c r="M539019" i="1"/>
  <c r="M539020" i="1"/>
  <c r="M539021" i="1"/>
  <c r="M539022" i="1"/>
  <c r="M539023" i="1"/>
  <c r="M539024" i="1"/>
  <c r="M539025" i="1"/>
  <c r="M539026" i="1"/>
  <c r="M539027" i="1"/>
  <c r="M539028" i="1"/>
  <c r="M539029" i="1"/>
  <c r="M539030" i="1"/>
  <c r="M539031" i="1"/>
  <c r="M539032" i="1"/>
  <c r="M539033" i="1"/>
  <c r="M539034" i="1"/>
  <c r="M539035" i="1"/>
  <c r="M539036" i="1"/>
  <c r="M539037" i="1"/>
  <c r="M539038" i="1"/>
  <c r="M539039" i="1"/>
  <c r="M539040" i="1"/>
  <c r="M539041" i="1"/>
  <c r="M539042" i="1"/>
  <c r="M539043" i="1"/>
  <c r="M539044" i="1"/>
  <c r="M539045" i="1"/>
  <c r="M539046" i="1"/>
  <c r="M539047" i="1"/>
  <c r="M539048" i="1"/>
  <c r="M539049" i="1"/>
  <c r="M539050" i="1"/>
  <c r="M539051" i="1"/>
  <c r="M539052" i="1"/>
  <c r="M539053" i="1"/>
  <c r="M539054" i="1"/>
  <c r="M539055" i="1"/>
  <c r="M539056" i="1"/>
  <c r="M539057" i="1"/>
  <c r="M539058" i="1"/>
  <c r="M539059" i="1"/>
  <c r="M539060" i="1"/>
  <c r="M539061" i="1"/>
  <c r="M539062" i="1"/>
  <c r="M539063" i="1"/>
  <c r="M539064" i="1"/>
  <c r="M539065" i="1"/>
  <c r="M539066" i="1"/>
  <c r="M539067" i="1"/>
  <c r="M539068" i="1"/>
  <c r="M539069" i="1"/>
  <c r="M539070" i="1"/>
  <c r="M539071" i="1"/>
  <c r="M539072" i="1"/>
  <c r="M539073" i="1"/>
  <c r="M539074" i="1"/>
  <c r="M539075" i="1"/>
  <c r="M539076" i="1"/>
  <c r="M539077" i="1"/>
  <c r="M539078" i="1"/>
  <c r="M539079" i="1"/>
  <c r="M539080" i="1"/>
  <c r="M539081" i="1"/>
  <c r="M539082" i="1"/>
  <c r="M539083" i="1"/>
  <c r="M539084" i="1"/>
  <c r="M539085" i="1"/>
  <c r="M539086" i="1"/>
  <c r="M539087" i="1"/>
  <c r="M539088" i="1"/>
  <c r="M539089" i="1"/>
  <c r="M539090" i="1"/>
  <c r="M539091" i="1"/>
  <c r="M539092" i="1"/>
  <c r="M539093" i="1"/>
  <c r="M539094" i="1"/>
  <c r="M539095" i="1"/>
  <c r="M539096" i="1"/>
  <c r="M539097" i="1"/>
  <c r="M539098" i="1"/>
  <c r="M539099" i="1"/>
  <c r="M539100" i="1"/>
  <c r="M539101" i="1"/>
  <c r="M539102" i="1"/>
  <c r="M539103" i="1"/>
  <c r="M539104" i="1"/>
  <c r="M539105" i="1"/>
  <c r="M539106" i="1"/>
  <c r="M539107" i="1"/>
  <c r="M539108" i="1"/>
  <c r="M539109" i="1"/>
  <c r="M539110" i="1"/>
  <c r="M539111" i="1"/>
  <c r="M539112" i="1"/>
  <c r="M539113" i="1"/>
  <c r="M539114" i="1"/>
  <c r="M539115" i="1"/>
  <c r="M539116" i="1"/>
  <c r="M539117" i="1"/>
  <c r="M539118" i="1"/>
  <c r="M539119" i="1"/>
  <c r="M539120" i="1"/>
  <c r="M539121" i="1"/>
  <c r="M539122" i="1"/>
  <c r="M539123" i="1"/>
  <c r="M539124" i="1"/>
  <c r="M539125" i="1"/>
  <c r="M539126" i="1"/>
  <c r="M539127" i="1"/>
  <c r="M539128" i="1"/>
  <c r="M539129" i="1"/>
  <c r="M539130" i="1"/>
  <c r="M539131" i="1"/>
  <c r="M539132" i="1"/>
  <c r="M539133" i="1"/>
  <c r="M539134" i="1"/>
  <c r="M539135" i="1"/>
  <c r="M539136" i="1"/>
  <c r="M539137" i="1"/>
  <c r="M539138" i="1"/>
  <c r="M539139" i="1"/>
  <c r="M539140" i="1"/>
  <c r="M539141" i="1"/>
  <c r="M539142" i="1"/>
  <c r="M539143" i="1"/>
  <c r="M539144" i="1"/>
  <c r="M539145" i="1"/>
  <c r="M539146" i="1"/>
  <c r="M539147" i="1"/>
  <c r="M539148" i="1"/>
  <c r="M539149" i="1"/>
  <c r="M539150" i="1"/>
  <c r="M539151" i="1"/>
  <c r="M539152" i="1"/>
  <c r="M539153" i="1"/>
  <c r="M539154" i="1"/>
  <c r="M539155" i="1"/>
  <c r="M539156" i="1"/>
  <c r="M539157" i="1"/>
  <c r="M539158" i="1"/>
  <c r="M539159" i="1"/>
  <c r="M539160" i="1"/>
  <c r="M539161" i="1"/>
  <c r="M539162" i="1"/>
  <c r="M539163" i="1"/>
  <c r="M539164" i="1"/>
  <c r="M539165" i="1"/>
  <c r="M539166" i="1"/>
  <c r="M539167" i="1"/>
  <c r="M539168" i="1"/>
  <c r="M539169" i="1"/>
  <c r="M539170" i="1"/>
  <c r="M539171" i="1"/>
  <c r="M539172" i="1"/>
  <c r="M539173" i="1"/>
  <c r="M539174" i="1"/>
  <c r="M539175" i="1"/>
  <c r="M539176" i="1"/>
  <c r="M539177" i="1"/>
  <c r="M539178" i="1"/>
  <c r="M539179" i="1"/>
  <c r="M539180" i="1"/>
  <c r="M539181" i="1"/>
  <c r="M539182" i="1"/>
  <c r="M539183" i="1"/>
  <c r="M539184" i="1"/>
  <c r="M539185" i="1"/>
  <c r="M539186" i="1"/>
  <c r="M539187" i="1"/>
  <c r="M539188" i="1"/>
  <c r="M539189" i="1"/>
  <c r="M539190" i="1"/>
  <c r="M539191" i="1"/>
  <c r="M539192" i="1"/>
  <c r="M539193" i="1"/>
  <c r="M539194" i="1"/>
  <c r="M539195" i="1"/>
  <c r="M539196" i="1"/>
  <c r="M539197" i="1"/>
  <c r="M539198" i="1"/>
  <c r="M539199" i="1"/>
  <c r="M539200" i="1"/>
  <c r="M539201" i="1"/>
  <c r="M539202" i="1"/>
  <c r="M539203" i="1"/>
  <c r="M539204" i="1"/>
  <c r="M539205" i="1"/>
  <c r="M539206" i="1"/>
  <c r="M539207" i="1"/>
  <c r="M539208" i="1"/>
  <c r="M539209" i="1"/>
  <c r="M539210" i="1"/>
  <c r="M539211" i="1"/>
  <c r="M539212" i="1"/>
  <c r="M539213" i="1"/>
  <c r="M539214" i="1"/>
  <c r="M539215" i="1"/>
  <c r="M539216" i="1"/>
  <c r="M539217" i="1"/>
  <c r="M539218" i="1"/>
  <c r="M539219" i="1"/>
  <c r="M539220" i="1"/>
  <c r="M539221" i="1"/>
  <c r="M539222" i="1"/>
  <c r="M539223" i="1"/>
  <c r="M539224" i="1"/>
  <c r="M539225" i="1"/>
  <c r="M539226" i="1"/>
  <c r="M539227" i="1"/>
  <c r="M539228" i="1"/>
  <c r="M539229" i="1"/>
  <c r="M539230" i="1"/>
  <c r="M539231" i="1"/>
  <c r="M539232" i="1"/>
  <c r="M539233" i="1"/>
  <c r="M539234" i="1"/>
  <c r="M539235" i="1"/>
  <c r="M539236" i="1"/>
  <c r="M539237" i="1"/>
  <c r="M539238" i="1"/>
  <c r="M539239" i="1"/>
  <c r="M539240" i="1"/>
  <c r="M539241" i="1"/>
  <c r="M539242" i="1"/>
  <c r="M539243" i="1"/>
  <c r="M539244" i="1"/>
  <c r="M539245" i="1"/>
  <c r="M539246" i="1"/>
  <c r="M539247" i="1"/>
  <c r="M539248" i="1"/>
  <c r="M539249" i="1"/>
  <c r="M539250" i="1"/>
  <c r="M539251" i="1"/>
  <c r="M539252" i="1"/>
  <c r="M539253" i="1"/>
  <c r="M539254" i="1"/>
  <c r="M539255" i="1"/>
  <c r="M539256" i="1"/>
  <c r="M539257" i="1"/>
  <c r="M539258" i="1"/>
  <c r="M539259" i="1"/>
  <c r="M539260" i="1"/>
  <c r="M539261" i="1"/>
  <c r="M539262" i="1"/>
  <c r="M539263" i="1"/>
  <c r="M539264" i="1"/>
  <c r="M539265" i="1"/>
  <c r="M539266" i="1"/>
  <c r="M539267" i="1"/>
  <c r="M539268" i="1"/>
  <c r="M539269" i="1"/>
  <c r="M539270" i="1"/>
  <c r="M539271" i="1"/>
  <c r="M539272" i="1"/>
  <c r="M539273" i="1"/>
  <c r="M539274" i="1"/>
  <c r="M539275" i="1"/>
  <c r="M539276" i="1"/>
  <c r="M539277" i="1"/>
  <c r="M539278" i="1"/>
  <c r="M539279" i="1"/>
  <c r="M539280" i="1"/>
  <c r="M539281" i="1"/>
  <c r="M539282" i="1"/>
  <c r="M539283" i="1"/>
  <c r="M539284" i="1"/>
  <c r="M539285" i="1"/>
  <c r="M539286" i="1"/>
  <c r="M539287" i="1"/>
  <c r="M539288" i="1"/>
  <c r="M539289" i="1"/>
  <c r="M539290" i="1"/>
  <c r="M539291" i="1"/>
  <c r="M539292" i="1"/>
  <c r="M539293" i="1"/>
  <c r="M539294" i="1"/>
  <c r="M539295" i="1"/>
  <c r="M539296" i="1"/>
  <c r="M539297" i="1"/>
  <c r="M539298" i="1"/>
  <c r="M539299" i="1"/>
  <c r="M539300" i="1"/>
  <c r="M539301" i="1"/>
  <c r="M539302" i="1"/>
  <c r="M539303" i="1"/>
  <c r="M539304" i="1"/>
  <c r="M539305" i="1"/>
  <c r="M539306" i="1"/>
  <c r="M539307" i="1"/>
  <c r="M539308" i="1"/>
  <c r="M539309" i="1"/>
  <c r="M539310" i="1"/>
  <c r="M539311" i="1"/>
  <c r="M539312" i="1"/>
  <c r="M539313" i="1"/>
  <c r="M539314" i="1"/>
  <c r="M539315" i="1"/>
  <c r="M539316" i="1"/>
  <c r="M539317" i="1"/>
  <c r="M539318" i="1"/>
  <c r="M539319" i="1"/>
  <c r="M539320" i="1"/>
  <c r="M539321" i="1"/>
  <c r="M539322" i="1"/>
  <c r="M539323" i="1"/>
  <c r="M539324" i="1"/>
  <c r="M539325" i="1"/>
  <c r="M539326" i="1"/>
  <c r="M539327" i="1"/>
  <c r="M539328" i="1"/>
  <c r="M539329" i="1"/>
  <c r="M539330" i="1"/>
  <c r="M539331" i="1"/>
  <c r="M539332" i="1"/>
  <c r="M539333" i="1"/>
  <c r="M539334" i="1"/>
  <c r="M539335" i="1"/>
  <c r="M539336" i="1"/>
  <c r="M539337" i="1"/>
  <c r="M539338" i="1"/>
  <c r="M539339" i="1"/>
  <c r="M539340" i="1"/>
  <c r="M539341" i="1"/>
  <c r="M539342" i="1"/>
  <c r="M539343" i="1"/>
  <c r="M539344" i="1"/>
  <c r="M539345" i="1"/>
  <c r="M539346" i="1"/>
  <c r="M539347" i="1"/>
  <c r="M539348" i="1"/>
  <c r="M539349" i="1"/>
  <c r="M539350" i="1"/>
  <c r="M539351" i="1"/>
  <c r="M539352" i="1"/>
  <c r="M539353" i="1"/>
  <c r="M539354" i="1"/>
  <c r="M539355" i="1"/>
  <c r="M539356" i="1"/>
  <c r="M539357" i="1"/>
  <c r="M539358" i="1"/>
  <c r="M539359" i="1"/>
  <c r="M539360" i="1"/>
  <c r="M539361" i="1"/>
  <c r="M539362" i="1"/>
  <c r="M539363" i="1"/>
  <c r="M539364" i="1"/>
  <c r="M539365" i="1"/>
  <c r="M539366" i="1"/>
  <c r="M539367" i="1"/>
  <c r="M539368" i="1"/>
  <c r="M539369" i="1"/>
  <c r="M539370" i="1"/>
  <c r="M539371" i="1"/>
  <c r="M539372" i="1"/>
  <c r="M539373" i="1"/>
  <c r="M539374" i="1"/>
  <c r="M539375" i="1"/>
  <c r="M539376" i="1"/>
  <c r="M539377" i="1"/>
  <c r="M539378" i="1"/>
  <c r="M539379" i="1"/>
  <c r="M539380" i="1"/>
  <c r="M539381" i="1"/>
  <c r="M539382" i="1"/>
  <c r="M539383" i="1"/>
  <c r="M539384" i="1"/>
  <c r="M539385" i="1"/>
  <c r="M539386" i="1"/>
  <c r="M539387" i="1"/>
  <c r="M539388" i="1"/>
  <c r="M539389" i="1"/>
  <c r="M539390" i="1"/>
  <c r="M539391" i="1"/>
  <c r="M539392" i="1"/>
  <c r="M539393" i="1"/>
  <c r="M539394" i="1"/>
  <c r="M539395" i="1"/>
  <c r="M539396" i="1"/>
  <c r="M539397" i="1"/>
  <c r="M539398" i="1"/>
  <c r="M539399" i="1"/>
  <c r="M539400" i="1"/>
  <c r="M539401" i="1"/>
  <c r="M539402" i="1"/>
  <c r="M539403" i="1"/>
  <c r="M539404" i="1"/>
  <c r="M539405" i="1"/>
  <c r="M539406" i="1"/>
  <c r="M539407" i="1"/>
  <c r="M539408" i="1"/>
  <c r="M539409" i="1"/>
  <c r="M539410" i="1"/>
  <c r="M539411" i="1"/>
  <c r="M539412" i="1"/>
  <c r="M539413" i="1"/>
  <c r="M539414" i="1"/>
  <c r="M539415" i="1"/>
  <c r="M539416" i="1"/>
  <c r="M539417" i="1"/>
  <c r="M539418" i="1"/>
  <c r="M539419" i="1"/>
  <c r="M539420" i="1"/>
  <c r="M539421" i="1"/>
  <c r="M539422" i="1"/>
  <c r="M539423" i="1"/>
  <c r="M539424" i="1"/>
  <c r="M539425" i="1"/>
  <c r="M539426" i="1"/>
  <c r="M539427" i="1"/>
  <c r="M539428" i="1"/>
  <c r="M539429" i="1"/>
  <c r="M539430" i="1"/>
  <c r="M539431" i="1"/>
  <c r="M539432" i="1"/>
  <c r="M539433" i="1"/>
  <c r="M539434" i="1"/>
  <c r="M539435" i="1"/>
  <c r="M539436" i="1"/>
  <c r="M539437" i="1"/>
  <c r="M539438" i="1"/>
  <c r="M539439" i="1"/>
  <c r="M539440" i="1"/>
  <c r="M539441" i="1"/>
  <c r="M539442" i="1"/>
  <c r="M539443" i="1"/>
  <c r="M539444" i="1"/>
  <c r="M539445" i="1"/>
  <c r="M539446" i="1"/>
  <c r="M539447" i="1"/>
  <c r="M539448" i="1"/>
  <c r="M539449" i="1"/>
  <c r="M539450" i="1"/>
  <c r="M539451" i="1"/>
  <c r="M539452" i="1"/>
  <c r="M539453" i="1"/>
  <c r="M539454" i="1"/>
  <c r="M539455" i="1"/>
  <c r="M539456" i="1"/>
  <c r="M539457" i="1"/>
  <c r="M539458" i="1"/>
  <c r="M539459" i="1"/>
  <c r="M539460" i="1"/>
  <c r="M539461" i="1"/>
  <c r="M539462" i="1"/>
  <c r="M539463" i="1"/>
  <c r="M539464" i="1"/>
  <c r="M539465" i="1"/>
  <c r="M539466" i="1"/>
  <c r="M539467" i="1"/>
  <c r="M539468" i="1"/>
  <c r="M539469" i="1"/>
  <c r="M539470" i="1"/>
  <c r="M539471" i="1"/>
  <c r="M539472" i="1"/>
  <c r="M539473" i="1"/>
  <c r="M539474" i="1"/>
  <c r="M539475" i="1"/>
  <c r="M539476" i="1"/>
  <c r="M539477" i="1"/>
  <c r="M539478" i="1"/>
  <c r="M539479" i="1"/>
  <c r="M539480" i="1"/>
  <c r="M539481" i="1"/>
  <c r="M539482" i="1"/>
  <c r="M539483" i="1"/>
  <c r="M539484" i="1"/>
  <c r="M539485" i="1"/>
  <c r="M539486" i="1"/>
  <c r="M539487" i="1"/>
  <c r="M539488" i="1"/>
  <c r="M539489" i="1"/>
  <c r="M539490" i="1"/>
  <c r="M539491" i="1"/>
  <c r="M539492" i="1"/>
  <c r="M539493" i="1"/>
  <c r="M539494" i="1"/>
  <c r="M539495" i="1"/>
  <c r="M539496" i="1"/>
  <c r="M539497" i="1"/>
  <c r="M539498" i="1"/>
  <c r="M539499" i="1"/>
  <c r="M539500" i="1"/>
  <c r="M539501" i="1"/>
  <c r="M539502" i="1"/>
  <c r="M539503" i="1"/>
  <c r="M539504" i="1"/>
  <c r="M539505" i="1"/>
  <c r="M539506" i="1"/>
  <c r="M539507" i="1"/>
  <c r="M539508" i="1"/>
  <c r="M539509" i="1"/>
  <c r="M539510" i="1"/>
  <c r="M539511" i="1"/>
  <c r="M539512" i="1"/>
  <c r="M539513" i="1"/>
  <c r="M539514" i="1"/>
  <c r="M539515" i="1"/>
  <c r="M539516" i="1"/>
  <c r="M539517" i="1"/>
  <c r="M539518" i="1"/>
  <c r="M539519" i="1"/>
  <c r="M539520" i="1"/>
  <c r="M539521" i="1"/>
  <c r="M539522" i="1"/>
  <c r="M539523" i="1"/>
  <c r="M539524" i="1"/>
  <c r="M539525" i="1"/>
  <c r="M539526" i="1"/>
  <c r="M539527" i="1"/>
  <c r="M539528" i="1"/>
  <c r="M539529" i="1"/>
  <c r="M539530" i="1"/>
  <c r="M539531" i="1"/>
  <c r="M539532" i="1"/>
  <c r="M539533" i="1"/>
  <c r="M539534" i="1"/>
  <c r="M539535" i="1"/>
  <c r="M539536" i="1"/>
  <c r="M539537" i="1"/>
  <c r="M539538" i="1"/>
  <c r="M539539" i="1"/>
  <c r="M539540" i="1"/>
  <c r="M539541" i="1"/>
  <c r="M539542" i="1"/>
  <c r="M539543" i="1"/>
  <c r="M539544" i="1"/>
  <c r="M539545" i="1"/>
  <c r="M539546" i="1"/>
  <c r="M539547" i="1"/>
  <c r="M539548" i="1"/>
  <c r="M539549" i="1"/>
  <c r="M539550" i="1"/>
  <c r="M539551" i="1"/>
  <c r="M539552" i="1"/>
  <c r="M539553" i="1"/>
  <c r="M539554" i="1"/>
  <c r="M539555" i="1"/>
  <c r="M539556" i="1"/>
  <c r="M539557" i="1"/>
  <c r="M539558" i="1"/>
  <c r="M539559" i="1"/>
  <c r="M539560" i="1"/>
  <c r="M539561" i="1"/>
  <c r="M539562" i="1"/>
  <c r="M539563" i="1"/>
  <c r="M539564" i="1"/>
  <c r="M539565" i="1"/>
  <c r="M539566" i="1"/>
  <c r="M539567" i="1"/>
  <c r="M539568" i="1"/>
  <c r="M539569" i="1"/>
  <c r="M539570" i="1"/>
  <c r="M539571" i="1"/>
  <c r="M539572" i="1"/>
  <c r="M539573" i="1"/>
  <c r="M539574" i="1"/>
  <c r="M539575" i="1"/>
  <c r="M539576" i="1"/>
  <c r="M539577" i="1"/>
  <c r="M539578" i="1"/>
  <c r="M539579" i="1"/>
  <c r="M539580" i="1"/>
  <c r="M539581" i="1"/>
  <c r="M539582" i="1"/>
  <c r="M539583" i="1"/>
  <c r="M539584" i="1"/>
  <c r="M539585" i="1"/>
  <c r="M539586" i="1"/>
  <c r="M539587" i="1"/>
  <c r="M539588" i="1"/>
  <c r="M539589" i="1"/>
  <c r="M539590" i="1"/>
  <c r="M539591" i="1"/>
  <c r="M539592" i="1"/>
  <c r="M539593" i="1"/>
  <c r="M539594" i="1"/>
  <c r="M539595" i="1"/>
  <c r="M539596" i="1"/>
  <c r="M539597" i="1"/>
  <c r="M539598" i="1"/>
  <c r="M539599" i="1"/>
  <c r="M539600" i="1"/>
  <c r="M539601" i="1"/>
  <c r="M539602" i="1"/>
  <c r="M539603" i="1"/>
  <c r="M539604" i="1"/>
  <c r="M539605" i="1"/>
  <c r="M539606" i="1"/>
  <c r="M539607" i="1"/>
  <c r="M539608" i="1"/>
  <c r="M539609" i="1"/>
  <c r="M539610" i="1"/>
  <c r="M539611" i="1"/>
  <c r="M539612" i="1"/>
  <c r="M539613" i="1"/>
  <c r="M539614" i="1"/>
  <c r="M539615" i="1"/>
  <c r="M539616" i="1"/>
  <c r="M539617" i="1"/>
  <c r="M539618" i="1"/>
  <c r="M539619" i="1"/>
  <c r="M539620" i="1"/>
  <c r="M539621" i="1"/>
  <c r="M539622" i="1"/>
  <c r="M539623" i="1"/>
  <c r="M539624" i="1"/>
  <c r="M539625" i="1"/>
  <c r="M539626" i="1"/>
  <c r="M539627" i="1"/>
  <c r="M539628" i="1"/>
  <c r="M539629" i="1"/>
  <c r="M539630" i="1"/>
  <c r="M539631" i="1"/>
  <c r="M539632" i="1"/>
  <c r="M539633" i="1"/>
  <c r="M539634" i="1"/>
  <c r="M539635" i="1"/>
  <c r="M539636" i="1"/>
  <c r="M539637" i="1"/>
  <c r="M539638" i="1"/>
  <c r="M539639" i="1"/>
  <c r="M539640" i="1"/>
  <c r="M539641" i="1"/>
  <c r="M539642" i="1"/>
  <c r="M539643" i="1"/>
  <c r="M539644" i="1"/>
  <c r="M539645" i="1"/>
  <c r="M539646" i="1"/>
  <c r="M539647" i="1"/>
  <c r="M539648" i="1"/>
  <c r="M539649" i="1"/>
  <c r="M539650" i="1"/>
  <c r="M539651" i="1"/>
  <c r="M539652" i="1"/>
  <c r="M539653" i="1"/>
  <c r="M539654" i="1"/>
  <c r="M539655" i="1"/>
  <c r="M539656" i="1"/>
  <c r="M539657" i="1"/>
  <c r="M539658" i="1"/>
  <c r="M539659" i="1"/>
  <c r="M539660" i="1"/>
  <c r="M539661" i="1"/>
  <c r="M539662" i="1"/>
  <c r="M539663" i="1"/>
  <c r="M539664" i="1"/>
  <c r="M539665" i="1"/>
  <c r="M539666" i="1"/>
  <c r="M539667" i="1"/>
  <c r="M539668" i="1"/>
  <c r="M539669" i="1"/>
  <c r="M539670" i="1"/>
  <c r="M539671" i="1"/>
  <c r="M539672" i="1"/>
  <c r="M539673" i="1"/>
  <c r="M539674" i="1"/>
  <c r="M539675" i="1"/>
  <c r="M539676" i="1"/>
  <c r="M539677" i="1"/>
  <c r="M539678" i="1"/>
  <c r="M539679" i="1"/>
  <c r="M539680" i="1"/>
  <c r="M539681" i="1"/>
  <c r="M539682" i="1"/>
  <c r="M539683" i="1"/>
  <c r="M539684" i="1"/>
  <c r="M539685" i="1"/>
  <c r="M539686" i="1"/>
  <c r="M539687" i="1"/>
  <c r="M539688" i="1"/>
  <c r="M539689" i="1"/>
  <c r="M539690" i="1"/>
  <c r="M539691" i="1"/>
  <c r="M539692" i="1"/>
  <c r="M539693" i="1"/>
  <c r="M539694" i="1"/>
  <c r="M539695" i="1"/>
  <c r="M539696" i="1"/>
  <c r="M539697" i="1"/>
  <c r="M539698" i="1"/>
  <c r="M539699" i="1"/>
  <c r="M539700" i="1"/>
  <c r="M539701" i="1"/>
  <c r="M539702" i="1"/>
  <c r="M539703" i="1"/>
  <c r="M539704" i="1"/>
  <c r="M539705" i="1"/>
  <c r="M539706" i="1"/>
  <c r="M539707" i="1"/>
  <c r="M539708" i="1"/>
  <c r="M539709" i="1"/>
  <c r="M539710" i="1"/>
  <c r="M539711" i="1"/>
  <c r="M539712" i="1"/>
  <c r="M539713" i="1"/>
  <c r="M539714" i="1"/>
  <c r="M539715" i="1"/>
  <c r="M539716" i="1"/>
  <c r="M539717" i="1"/>
  <c r="M539718" i="1"/>
  <c r="M539719" i="1"/>
  <c r="M539720" i="1"/>
  <c r="M539721" i="1"/>
  <c r="M539722" i="1"/>
  <c r="M539723" i="1"/>
  <c r="M539724" i="1"/>
  <c r="M539725" i="1"/>
  <c r="M539726" i="1"/>
  <c r="M539727" i="1"/>
  <c r="M539728" i="1"/>
  <c r="M539729" i="1"/>
  <c r="M539730" i="1"/>
  <c r="M539731" i="1"/>
  <c r="M539732" i="1"/>
  <c r="M539733" i="1"/>
  <c r="M539734" i="1"/>
  <c r="M539735" i="1"/>
  <c r="M539736" i="1"/>
  <c r="M539737" i="1"/>
  <c r="M539738" i="1"/>
  <c r="M539739" i="1"/>
  <c r="M539740" i="1"/>
  <c r="M539741" i="1"/>
  <c r="M539742" i="1"/>
  <c r="M539743" i="1"/>
  <c r="M539744" i="1"/>
  <c r="M539745" i="1"/>
  <c r="M539746" i="1"/>
  <c r="M539747" i="1"/>
  <c r="M539748" i="1"/>
  <c r="M539749" i="1"/>
  <c r="M539750" i="1"/>
  <c r="M539751" i="1"/>
  <c r="M539752" i="1"/>
  <c r="M539753" i="1"/>
  <c r="M539754" i="1"/>
  <c r="M539755" i="1"/>
  <c r="M539756" i="1"/>
  <c r="M539757" i="1"/>
  <c r="M539758" i="1"/>
  <c r="M539759" i="1"/>
  <c r="M539760" i="1"/>
  <c r="M539761" i="1"/>
  <c r="M539762" i="1"/>
  <c r="M539763" i="1"/>
  <c r="M539764" i="1"/>
  <c r="M539765" i="1"/>
  <c r="M539766" i="1"/>
  <c r="M539767" i="1"/>
  <c r="M539768" i="1"/>
  <c r="M539769" i="1"/>
  <c r="M539770" i="1"/>
  <c r="M539771" i="1"/>
  <c r="M539772" i="1"/>
  <c r="M539773" i="1"/>
  <c r="M539774" i="1"/>
  <c r="M539775" i="1"/>
  <c r="M539776" i="1"/>
  <c r="M539777" i="1"/>
  <c r="M539778" i="1"/>
  <c r="M539779" i="1"/>
  <c r="M539780" i="1"/>
  <c r="M539781" i="1"/>
  <c r="M539782" i="1"/>
  <c r="M539783" i="1"/>
  <c r="M539784" i="1"/>
  <c r="M539785" i="1"/>
  <c r="M539786" i="1"/>
  <c r="M539787" i="1"/>
  <c r="M539788" i="1"/>
  <c r="M539789" i="1"/>
  <c r="M539790" i="1"/>
  <c r="M539791" i="1"/>
  <c r="M539792" i="1"/>
  <c r="M539793" i="1"/>
  <c r="M539794" i="1"/>
  <c r="M539795" i="1"/>
  <c r="M539796" i="1"/>
  <c r="M539797" i="1"/>
  <c r="M539798" i="1"/>
  <c r="M539799" i="1"/>
  <c r="M539800" i="1"/>
  <c r="M539801" i="1"/>
  <c r="M539802" i="1"/>
  <c r="M539803" i="1"/>
  <c r="M539804" i="1"/>
  <c r="M539805" i="1"/>
  <c r="M539806" i="1"/>
  <c r="M539807" i="1"/>
  <c r="M539808" i="1"/>
  <c r="M539809" i="1"/>
  <c r="M539810" i="1"/>
  <c r="M539811" i="1"/>
  <c r="M539812" i="1"/>
  <c r="M539813" i="1"/>
  <c r="M539814" i="1"/>
  <c r="M539815" i="1"/>
  <c r="M539816" i="1"/>
  <c r="M539817" i="1"/>
  <c r="M539818" i="1"/>
  <c r="M539819" i="1"/>
  <c r="M539820" i="1"/>
  <c r="M539821" i="1"/>
  <c r="M539822" i="1"/>
  <c r="M539823" i="1"/>
  <c r="M539824" i="1"/>
  <c r="M539825" i="1"/>
  <c r="M539826" i="1"/>
  <c r="M539827" i="1"/>
  <c r="M539828" i="1"/>
  <c r="M539829" i="1"/>
  <c r="M539830" i="1"/>
  <c r="M539831" i="1"/>
  <c r="M539832" i="1"/>
  <c r="M539833" i="1"/>
  <c r="M539834" i="1"/>
  <c r="M539835" i="1"/>
  <c r="M539836" i="1"/>
  <c r="M539837" i="1"/>
  <c r="M539838" i="1"/>
  <c r="M539839" i="1"/>
  <c r="M539840" i="1"/>
  <c r="M539841" i="1"/>
  <c r="M539842" i="1"/>
  <c r="M539843" i="1"/>
  <c r="M539844" i="1"/>
  <c r="M539845" i="1"/>
  <c r="M539846" i="1"/>
  <c r="M539847" i="1"/>
  <c r="M539848" i="1"/>
  <c r="M539849" i="1"/>
  <c r="M539850" i="1"/>
  <c r="M539851" i="1"/>
  <c r="M539852" i="1"/>
  <c r="M539853" i="1"/>
  <c r="M539854" i="1"/>
  <c r="M539855" i="1"/>
  <c r="M539856" i="1"/>
  <c r="M539857" i="1"/>
  <c r="M539858" i="1"/>
  <c r="M539859" i="1"/>
  <c r="M539860" i="1"/>
  <c r="M539861" i="1"/>
  <c r="M539862" i="1"/>
  <c r="M539863" i="1"/>
  <c r="M539864" i="1"/>
  <c r="M539865" i="1"/>
  <c r="M539866" i="1"/>
  <c r="M539867" i="1"/>
  <c r="M539868" i="1"/>
  <c r="M539869" i="1"/>
  <c r="M539870" i="1"/>
  <c r="M539871" i="1"/>
  <c r="M539872" i="1"/>
  <c r="M539873" i="1"/>
  <c r="M539874" i="1"/>
  <c r="M539875" i="1"/>
  <c r="M539876" i="1"/>
  <c r="M539877" i="1"/>
  <c r="M539878" i="1"/>
  <c r="M539879" i="1"/>
  <c r="M539880" i="1"/>
  <c r="M539881" i="1"/>
  <c r="M539882" i="1"/>
  <c r="M539883" i="1"/>
  <c r="M539884" i="1"/>
  <c r="M539885" i="1"/>
  <c r="M539886" i="1"/>
  <c r="M539887" i="1"/>
  <c r="M539888" i="1"/>
  <c r="M539889" i="1"/>
  <c r="M539890" i="1"/>
  <c r="M539891" i="1"/>
  <c r="M539892" i="1"/>
  <c r="M539893" i="1"/>
  <c r="M539894" i="1"/>
  <c r="M539895" i="1"/>
  <c r="M539896" i="1"/>
  <c r="M539897" i="1"/>
  <c r="M539898" i="1"/>
  <c r="M539899" i="1"/>
  <c r="M539900" i="1"/>
  <c r="M539901" i="1"/>
  <c r="M539902" i="1"/>
  <c r="M539903" i="1"/>
  <c r="M539904" i="1"/>
  <c r="M539905" i="1"/>
  <c r="M539906" i="1"/>
  <c r="M539907" i="1"/>
  <c r="M539908" i="1"/>
  <c r="M539909" i="1"/>
  <c r="M539910" i="1"/>
  <c r="M539911" i="1"/>
  <c r="M539912" i="1"/>
  <c r="M539913" i="1"/>
  <c r="M539914" i="1"/>
  <c r="M539915" i="1"/>
  <c r="M539916" i="1"/>
  <c r="M539917" i="1"/>
  <c r="M539918" i="1"/>
  <c r="M539919" i="1"/>
  <c r="M539920" i="1"/>
  <c r="M539921" i="1"/>
  <c r="M539922" i="1"/>
  <c r="M539923" i="1"/>
  <c r="M539924" i="1"/>
  <c r="M539925" i="1"/>
  <c r="M539926" i="1"/>
  <c r="M539927" i="1"/>
  <c r="M539928" i="1"/>
  <c r="M539929" i="1"/>
  <c r="M539930" i="1"/>
  <c r="M539931" i="1"/>
  <c r="M539932" i="1"/>
  <c r="M539933" i="1"/>
  <c r="M539934" i="1"/>
  <c r="M539935" i="1"/>
  <c r="M539936" i="1"/>
  <c r="M539937" i="1"/>
  <c r="M539938" i="1"/>
  <c r="M539939" i="1"/>
  <c r="M539940" i="1"/>
  <c r="M539941" i="1"/>
  <c r="M539942" i="1"/>
  <c r="M539943" i="1"/>
  <c r="M539944" i="1"/>
  <c r="M539945" i="1"/>
  <c r="M539946" i="1"/>
  <c r="M539947" i="1"/>
  <c r="M539948" i="1"/>
  <c r="M539949" i="1"/>
  <c r="M539950" i="1"/>
  <c r="M539951" i="1"/>
  <c r="M539952" i="1"/>
  <c r="M539953" i="1"/>
  <c r="M539954" i="1"/>
  <c r="M539955" i="1"/>
  <c r="M539956" i="1"/>
  <c r="M539957" i="1"/>
  <c r="M539958" i="1"/>
  <c r="M539959" i="1"/>
  <c r="M539960" i="1"/>
  <c r="M539961" i="1"/>
  <c r="M539962" i="1"/>
  <c r="M539963" i="1"/>
  <c r="M539964" i="1"/>
  <c r="M539965" i="1"/>
  <c r="M539966" i="1"/>
  <c r="M539967" i="1"/>
  <c r="M539968" i="1"/>
  <c r="M539969" i="1"/>
  <c r="M539970" i="1"/>
  <c r="M539971" i="1"/>
  <c r="M539972" i="1"/>
  <c r="M539973" i="1"/>
  <c r="M539974" i="1"/>
  <c r="M539975" i="1"/>
  <c r="M539976" i="1"/>
  <c r="M539977" i="1"/>
  <c r="M539978" i="1"/>
  <c r="M539979" i="1"/>
  <c r="M539980" i="1"/>
  <c r="M539981" i="1"/>
  <c r="M539982" i="1"/>
  <c r="M539983" i="1"/>
  <c r="M539984" i="1"/>
  <c r="M539985" i="1"/>
  <c r="M539986" i="1"/>
  <c r="M539987" i="1"/>
  <c r="M539988" i="1"/>
  <c r="M539989" i="1"/>
  <c r="M539990" i="1"/>
  <c r="M539991" i="1"/>
  <c r="M539992" i="1"/>
  <c r="M539993" i="1"/>
  <c r="M539994" i="1"/>
  <c r="M539995" i="1"/>
  <c r="M539996" i="1"/>
  <c r="M539997" i="1"/>
  <c r="M539998" i="1"/>
  <c r="M539999" i="1"/>
  <c r="M540000" i="1"/>
  <c r="M540001" i="1"/>
  <c r="M540002" i="1"/>
  <c r="M540003" i="1"/>
  <c r="M540004" i="1"/>
  <c r="M540005" i="1"/>
  <c r="M540006" i="1"/>
  <c r="M540007" i="1"/>
  <c r="M540008" i="1"/>
  <c r="M540009" i="1"/>
  <c r="M540010" i="1"/>
  <c r="M540011" i="1"/>
  <c r="M540012" i="1"/>
  <c r="M540013" i="1"/>
  <c r="M540014" i="1"/>
  <c r="M540015" i="1"/>
  <c r="M540016" i="1"/>
  <c r="M540017" i="1"/>
  <c r="M540018" i="1"/>
  <c r="M540019" i="1"/>
  <c r="M540020" i="1"/>
  <c r="M540021" i="1"/>
  <c r="M540022" i="1"/>
  <c r="M540023" i="1"/>
  <c r="M540024" i="1"/>
  <c r="M540025" i="1"/>
  <c r="M540026" i="1"/>
  <c r="M540027" i="1"/>
  <c r="M540028" i="1"/>
  <c r="M540029" i="1"/>
  <c r="M540030" i="1"/>
  <c r="M540031" i="1"/>
  <c r="M540032" i="1"/>
  <c r="M540033" i="1"/>
  <c r="M540034" i="1"/>
  <c r="M540035" i="1"/>
  <c r="M540036" i="1"/>
  <c r="M540037" i="1"/>
  <c r="M540038" i="1"/>
  <c r="M540039" i="1"/>
  <c r="M540040" i="1"/>
  <c r="M540041" i="1"/>
  <c r="M540042" i="1"/>
  <c r="M540043" i="1"/>
  <c r="M540044" i="1"/>
  <c r="M540045" i="1"/>
  <c r="M540046" i="1"/>
  <c r="M540047" i="1"/>
  <c r="M540048" i="1"/>
  <c r="M540049" i="1"/>
  <c r="M540050" i="1"/>
  <c r="M540051" i="1"/>
  <c r="M540052" i="1"/>
  <c r="M540053" i="1"/>
  <c r="M540054" i="1"/>
  <c r="M540055" i="1"/>
  <c r="M540056" i="1"/>
  <c r="M540057" i="1"/>
  <c r="M540058" i="1"/>
  <c r="M540059" i="1"/>
  <c r="M540060" i="1"/>
  <c r="M540061" i="1"/>
  <c r="M540062" i="1"/>
  <c r="M540063" i="1"/>
  <c r="M540064" i="1"/>
  <c r="M540065" i="1"/>
  <c r="M540066" i="1"/>
  <c r="M540067" i="1"/>
  <c r="M540068" i="1"/>
  <c r="M540069" i="1"/>
  <c r="M540070" i="1"/>
  <c r="M540071" i="1"/>
  <c r="M540072" i="1"/>
  <c r="M540073" i="1"/>
  <c r="M540074" i="1"/>
  <c r="M540075" i="1"/>
  <c r="M540076" i="1"/>
  <c r="M540077" i="1"/>
  <c r="M540078" i="1"/>
  <c r="M540079" i="1"/>
  <c r="M540080" i="1"/>
  <c r="M540081" i="1"/>
  <c r="M540082" i="1"/>
  <c r="M540083" i="1"/>
  <c r="M540084" i="1"/>
  <c r="M540085" i="1"/>
  <c r="M540086" i="1"/>
  <c r="M540087" i="1"/>
  <c r="M540088" i="1"/>
  <c r="M540089" i="1"/>
  <c r="M540090" i="1"/>
  <c r="M540091" i="1"/>
  <c r="M540092" i="1"/>
  <c r="M540093" i="1"/>
  <c r="M540094" i="1"/>
  <c r="M540095" i="1"/>
  <c r="M540096" i="1"/>
  <c r="M540097" i="1"/>
  <c r="M540098" i="1"/>
  <c r="M540099" i="1"/>
  <c r="M540100" i="1"/>
  <c r="M540101" i="1"/>
  <c r="M540102" i="1"/>
  <c r="M540103" i="1"/>
  <c r="M540104" i="1"/>
  <c r="M540105" i="1"/>
  <c r="M540106" i="1"/>
  <c r="M540107" i="1"/>
  <c r="M540108" i="1"/>
  <c r="M540109" i="1"/>
  <c r="M540110" i="1"/>
  <c r="M540111" i="1"/>
  <c r="M540112" i="1"/>
  <c r="M540113" i="1"/>
  <c r="M540114" i="1"/>
  <c r="M540115" i="1"/>
  <c r="M540116" i="1"/>
  <c r="M540117" i="1"/>
  <c r="M540118" i="1"/>
  <c r="M540119" i="1"/>
  <c r="M540120" i="1"/>
  <c r="M540121" i="1"/>
  <c r="M540122" i="1"/>
  <c r="M540123" i="1"/>
  <c r="M540124" i="1"/>
  <c r="M540125" i="1"/>
  <c r="M540126" i="1"/>
  <c r="M540127" i="1"/>
  <c r="M540128" i="1"/>
  <c r="M540129" i="1"/>
  <c r="M540130" i="1"/>
  <c r="M540131" i="1"/>
  <c r="M540132" i="1"/>
  <c r="M540133" i="1"/>
  <c r="M540134" i="1"/>
  <c r="M540135" i="1"/>
  <c r="M540136" i="1"/>
  <c r="M540137" i="1"/>
  <c r="M540138" i="1"/>
  <c r="M540139" i="1"/>
  <c r="M540140" i="1"/>
  <c r="M540141" i="1"/>
  <c r="M540142" i="1"/>
  <c r="M540143" i="1"/>
  <c r="M540144" i="1"/>
  <c r="M540145" i="1"/>
  <c r="M540146" i="1"/>
  <c r="M540147" i="1"/>
  <c r="M540148" i="1"/>
  <c r="M540149" i="1"/>
  <c r="M540150" i="1"/>
  <c r="M540151" i="1"/>
  <c r="M540152" i="1"/>
  <c r="M540153" i="1"/>
  <c r="M540154" i="1"/>
  <c r="M540155" i="1"/>
  <c r="M540156" i="1"/>
  <c r="M540157" i="1"/>
  <c r="M540158" i="1"/>
  <c r="M540159" i="1"/>
  <c r="M540160" i="1"/>
  <c r="M540161" i="1"/>
  <c r="M540162" i="1"/>
  <c r="M540163" i="1"/>
  <c r="M540164" i="1"/>
  <c r="M540165" i="1"/>
  <c r="M540166" i="1"/>
  <c r="M540167" i="1"/>
  <c r="M540168" i="1"/>
  <c r="M540169" i="1"/>
  <c r="M540170" i="1"/>
  <c r="M540171" i="1"/>
  <c r="M540172" i="1"/>
  <c r="M540173" i="1"/>
  <c r="M540174" i="1"/>
  <c r="M540175" i="1"/>
  <c r="M540176" i="1"/>
  <c r="M540177" i="1"/>
  <c r="M540178" i="1"/>
  <c r="M540179" i="1"/>
  <c r="M540180" i="1"/>
  <c r="M540181" i="1"/>
  <c r="M540182" i="1"/>
  <c r="M540183" i="1"/>
  <c r="M540184" i="1"/>
  <c r="M540185" i="1"/>
  <c r="M540186" i="1"/>
  <c r="M540187" i="1"/>
  <c r="M540188" i="1"/>
  <c r="M540189" i="1"/>
  <c r="M540190" i="1"/>
  <c r="M540191" i="1"/>
  <c r="M540192" i="1"/>
  <c r="M540193" i="1"/>
  <c r="M540194" i="1"/>
  <c r="M540195" i="1"/>
  <c r="M540196" i="1"/>
  <c r="M540197" i="1"/>
  <c r="M540198" i="1"/>
  <c r="M540199" i="1"/>
  <c r="M540200" i="1"/>
  <c r="M540201" i="1"/>
  <c r="M540202" i="1"/>
  <c r="M540203" i="1"/>
  <c r="M540204" i="1"/>
  <c r="M540205" i="1"/>
  <c r="M540206" i="1"/>
  <c r="M540207" i="1"/>
  <c r="M540208" i="1"/>
  <c r="M540209" i="1"/>
  <c r="M540210" i="1"/>
  <c r="M540211" i="1"/>
  <c r="M540212" i="1"/>
  <c r="M540213" i="1"/>
  <c r="M540214" i="1"/>
  <c r="M540215" i="1"/>
  <c r="M540216" i="1"/>
  <c r="M540217" i="1"/>
  <c r="M540218" i="1"/>
  <c r="M540219" i="1"/>
  <c r="M540220" i="1"/>
  <c r="M540221" i="1"/>
  <c r="M540222" i="1"/>
  <c r="M540223" i="1"/>
  <c r="M540224" i="1"/>
  <c r="M540225" i="1"/>
  <c r="M540226" i="1"/>
  <c r="M540227" i="1"/>
  <c r="M540228" i="1"/>
  <c r="M540229" i="1"/>
  <c r="M540230" i="1"/>
  <c r="M540231" i="1"/>
  <c r="M540232" i="1"/>
  <c r="M540233" i="1"/>
  <c r="M540234" i="1"/>
  <c r="M540235" i="1"/>
  <c r="M540236" i="1"/>
  <c r="M540237" i="1"/>
  <c r="M540238" i="1"/>
  <c r="M540239" i="1"/>
  <c r="M540240" i="1"/>
  <c r="M540241" i="1"/>
  <c r="M540242" i="1"/>
  <c r="M540243" i="1"/>
  <c r="M540244" i="1"/>
  <c r="M540245" i="1"/>
  <c r="M540246" i="1"/>
  <c r="M540247" i="1"/>
  <c r="M540248" i="1"/>
  <c r="M540249" i="1"/>
  <c r="M540250" i="1"/>
  <c r="M540251" i="1"/>
  <c r="M540252" i="1"/>
  <c r="M540253" i="1"/>
  <c r="M540254" i="1"/>
  <c r="M540255" i="1"/>
  <c r="M540256" i="1"/>
  <c r="M540257" i="1"/>
  <c r="M540258" i="1"/>
  <c r="M540259" i="1"/>
  <c r="M540260" i="1"/>
  <c r="M540261" i="1"/>
  <c r="M540262" i="1"/>
  <c r="M540263" i="1"/>
  <c r="M540264" i="1"/>
  <c r="M540265" i="1"/>
  <c r="M540266" i="1"/>
  <c r="M540267" i="1"/>
  <c r="M540268" i="1"/>
  <c r="M540269" i="1"/>
  <c r="M540270" i="1"/>
  <c r="M540271" i="1"/>
  <c r="M540272" i="1"/>
  <c r="M540273" i="1"/>
  <c r="M540274" i="1"/>
  <c r="M540275" i="1"/>
  <c r="M540276" i="1"/>
  <c r="M540277" i="1"/>
  <c r="M540278" i="1"/>
  <c r="M540279" i="1"/>
  <c r="M540280" i="1"/>
  <c r="M540281" i="1"/>
  <c r="M540282" i="1"/>
  <c r="M540283" i="1"/>
  <c r="M540284" i="1"/>
  <c r="M540285" i="1"/>
  <c r="M540286" i="1"/>
  <c r="M540287" i="1"/>
  <c r="M540288" i="1"/>
  <c r="M540289" i="1"/>
  <c r="M540290" i="1"/>
  <c r="M540291" i="1"/>
  <c r="M540292" i="1"/>
  <c r="M540293" i="1"/>
  <c r="M540294" i="1"/>
  <c r="M540295" i="1"/>
  <c r="M540296" i="1"/>
  <c r="M540297" i="1"/>
  <c r="M540298" i="1"/>
  <c r="M540299" i="1"/>
  <c r="M540300" i="1"/>
  <c r="M540301" i="1"/>
  <c r="M540302" i="1"/>
  <c r="M540303" i="1"/>
  <c r="M540304" i="1"/>
  <c r="M540305" i="1"/>
  <c r="M540306" i="1"/>
  <c r="M540307" i="1"/>
  <c r="M540308" i="1"/>
  <c r="M540309" i="1"/>
  <c r="M540310" i="1"/>
  <c r="M540311" i="1"/>
  <c r="M540312" i="1"/>
  <c r="M540313" i="1"/>
  <c r="M540314" i="1"/>
  <c r="M540315" i="1"/>
  <c r="M540316" i="1"/>
  <c r="M540317" i="1"/>
  <c r="M540318" i="1"/>
  <c r="M540319" i="1"/>
  <c r="M540320" i="1"/>
  <c r="M540321" i="1"/>
  <c r="M540322" i="1"/>
  <c r="M540323" i="1"/>
  <c r="M540324" i="1"/>
  <c r="M540325" i="1"/>
  <c r="M540326" i="1"/>
  <c r="M540327" i="1"/>
  <c r="M540328" i="1"/>
  <c r="M540329" i="1"/>
  <c r="M540330" i="1"/>
  <c r="M540331" i="1"/>
  <c r="M540332" i="1"/>
  <c r="M540333" i="1"/>
  <c r="M540334" i="1"/>
  <c r="M540335" i="1"/>
  <c r="M540336" i="1"/>
  <c r="M540337" i="1"/>
  <c r="M540338" i="1"/>
  <c r="M540339" i="1"/>
  <c r="M540340" i="1"/>
  <c r="M540341" i="1"/>
  <c r="M540342" i="1"/>
  <c r="M540343" i="1"/>
  <c r="M540344" i="1"/>
  <c r="M540345" i="1"/>
  <c r="M540346" i="1"/>
  <c r="M540347" i="1"/>
  <c r="M540348" i="1"/>
  <c r="M540349" i="1"/>
  <c r="M540350" i="1"/>
  <c r="M540351" i="1"/>
  <c r="M540352" i="1"/>
  <c r="M540353" i="1"/>
  <c r="M540354" i="1"/>
  <c r="M540355" i="1"/>
  <c r="M540356" i="1"/>
  <c r="M540357" i="1"/>
  <c r="M540358" i="1"/>
  <c r="M540359" i="1"/>
  <c r="M540360" i="1"/>
  <c r="M540361" i="1"/>
  <c r="M540362" i="1"/>
  <c r="M540363" i="1"/>
  <c r="M540364" i="1"/>
  <c r="M540365" i="1"/>
  <c r="M540366" i="1"/>
  <c r="M540367" i="1"/>
  <c r="M540368" i="1"/>
  <c r="M540369" i="1"/>
  <c r="M540370" i="1"/>
  <c r="M540371" i="1"/>
  <c r="M540372" i="1"/>
  <c r="M540373" i="1"/>
  <c r="M540374" i="1"/>
  <c r="M540375" i="1"/>
  <c r="M540376" i="1"/>
  <c r="M540377" i="1"/>
  <c r="M540378" i="1"/>
  <c r="M540379" i="1"/>
  <c r="M540380" i="1"/>
  <c r="M540381" i="1"/>
  <c r="M540382" i="1"/>
  <c r="M540383" i="1"/>
  <c r="M540384" i="1"/>
  <c r="M540385" i="1"/>
  <c r="M540386" i="1"/>
  <c r="M540387" i="1"/>
  <c r="M540388" i="1"/>
  <c r="M540389" i="1"/>
  <c r="M540390" i="1"/>
  <c r="M540391" i="1"/>
  <c r="M540392" i="1"/>
  <c r="M540393" i="1"/>
  <c r="M540394" i="1"/>
  <c r="M540395" i="1"/>
  <c r="M540396" i="1"/>
  <c r="M540397" i="1"/>
  <c r="M540398" i="1"/>
  <c r="M540399" i="1"/>
  <c r="M540400" i="1"/>
  <c r="M540401" i="1"/>
  <c r="M540402" i="1"/>
  <c r="M540403" i="1"/>
  <c r="M540404" i="1"/>
  <c r="M540405" i="1"/>
  <c r="M540406" i="1"/>
  <c r="M540407" i="1"/>
  <c r="M540408" i="1"/>
  <c r="M540409" i="1"/>
  <c r="M540410" i="1"/>
  <c r="M540411" i="1"/>
  <c r="M540412" i="1"/>
  <c r="M540413" i="1"/>
  <c r="M540414" i="1"/>
  <c r="M540415" i="1"/>
  <c r="M540416" i="1"/>
  <c r="M540417" i="1"/>
  <c r="M540418" i="1"/>
  <c r="M540419" i="1"/>
  <c r="M540420" i="1"/>
  <c r="M540421" i="1"/>
  <c r="M540422" i="1"/>
  <c r="M540423" i="1"/>
  <c r="M540424" i="1"/>
  <c r="M540425" i="1"/>
  <c r="M540426" i="1"/>
  <c r="M540427" i="1"/>
  <c r="M540428" i="1"/>
  <c r="M540429" i="1"/>
  <c r="M540430" i="1"/>
  <c r="M540431" i="1"/>
  <c r="M540432" i="1"/>
  <c r="M540433" i="1"/>
  <c r="M540434" i="1"/>
  <c r="M540435" i="1"/>
  <c r="M540436" i="1"/>
  <c r="M540437" i="1"/>
  <c r="M540438" i="1"/>
  <c r="M540439" i="1"/>
  <c r="M540440" i="1"/>
  <c r="M540441" i="1"/>
  <c r="M540442" i="1"/>
  <c r="M540443" i="1"/>
  <c r="M540444" i="1"/>
  <c r="M540445" i="1"/>
  <c r="M540446" i="1"/>
  <c r="M540447" i="1"/>
  <c r="M540448" i="1"/>
  <c r="M540449" i="1"/>
  <c r="M540450" i="1"/>
  <c r="M540451" i="1"/>
  <c r="M540452" i="1"/>
  <c r="M540453" i="1"/>
  <c r="M540454" i="1"/>
  <c r="M540455" i="1"/>
  <c r="M540456" i="1"/>
  <c r="M540457" i="1"/>
  <c r="M540458" i="1"/>
  <c r="M540459" i="1"/>
  <c r="M540460" i="1"/>
  <c r="M540461" i="1"/>
  <c r="M540462" i="1"/>
  <c r="M540463" i="1"/>
  <c r="M540464" i="1"/>
  <c r="M540465" i="1"/>
  <c r="M540466" i="1"/>
  <c r="M540467" i="1"/>
  <c r="M540468" i="1"/>
  <c r="M540469" i="1"/>
  <c r="M540470" i="1"/>
  <c r="M540471" i="1"/>
  <c r="M540472" i="1"/>
  <c r="M540473" i="1"/>
  <c r="M540474" i="1"/>
  <c r="M540475" i="1"/>
  <c r="M540476" i="1"/>
  <c r="M540477" i="1"/>
  <c r="M540478" i="1"/>
  <c r="M540479" i="1"/>
  <c r="M540480" i="1"/>
  <c r="M540481" i="1"/>
  <c r="M540482" i="1"/>
  <c r="M540483" i="1"/>
  <c r="M540484" i="1"/>
  <c r="M540485" i="1"/>
  <c r="M540486" i="1"/>
  <c r="M540487" i="1"/>
  <c r="M540488" i="1"/>
  <c r="M540489" i="1"/>
  <c r="M540490" i="1"/>
  <c r="M540491" i="1"/>
  <c r="M540492" i="1"/>
  <c r="M540493" i="1"/>
  <c r="M540494" i="1"/>
  <c r="M540495" i="1"/>
  <c r="M540496" i="1"/>
  <c r="M540497" i="1"/>
  <c r="M540498" i="1"/>
  <c r="M540499" i="1"/>
  <c r="M540500" i="1"/>
  <c r="M540501" i="1"/>
  <c r="M540502" i="1"/>
  <c r="M540503" i="1"/>
  <c r="M540504" i="1"/>
  <c r="M540505" i="1"/>
  <c r="M540506" i="1"/>
  <c r="M540507" i="1"/>
  <c r="M540508" i="1"/>
  <c r="M540509" i="1"/>
  <c r="M540510" i="1"/>
  <c r="M540511" i="1"/>
  <c r="M540512" i="1"/>
  <c r="M540513" i="1"/>
  <c r="M540514" i="1"/>
  <c r="M540515" i="1"/>
  <c r="M540516" i="1"/>
  <c r="M540517" i="1"/>
  <c r="M540518" i="1"/>
  <c r="M540519" i="1"/>
  <c r="M540520" i="1"/>
  <c r="M540521" i="1"/>
  <c r="M540522" i="1"/>
  <c r="M540523" i="1"/>
  <c r="M540524" i="1"/>
  <c r="M540525" i="1"/>
  <c r="M540526" i="1"/>
  <c r="M540527" i="1"/>
  <c r="M540528" i="1"/>
  <c r="M540529" i="1"/>
  <c r="M540530" i="1"/>
  <c r="M540531" i="1"/>
  <c r="M540532" i="1"/>
  <c r="M540533" i="1"/>
  <c r="M540534" i="1"/>
  <c r="M540535" i="1"/>
  <c r="M540536" i="1"/>
  <c r="M540537" i="1"/>
  <c r="M540538" i="1"/>
  <c r="M540539" i="1"/>
  <c r="M540540" i="1"/>
  <c r="M540541" i="1"/>
  <c r="M540542" i="1"/>
  <c r="M540543" i="1"/>
  <c r="M540544" i="1"/>
  <c r="M540545" i="1"/>
  <c r="M540546" i="1"/>
  <c r="M540547" i="1"/>
  <c r="M540548" i="1"/>
  <c r="M540549" i="1"/>
  <c r="M540550" i="1"/>
  <c r="M540551" i="1"/>
  <c r="M540552" i="1"/>
  <c r="M540553" i="1"/>
  <c r="M540554" i="1"/>
  <c r="M540555" i="1"/>
  <c r="M540556" i="1"/>
  <c r="M540557" i="1"/>
  <c r="M540558" i="1"/>
  <c r="M540559" i="1"/>
  <c r="M540560" i="1"/>
  <c r="M540561" i="1"/>
  <c r="M540562" i="1"/>
  <c r="M540563" i="1"/>
  <c r="M540564" i="1"/>
  <c r="M540565" i="1"/>
  <c r="M540566" i="1"/>
  <c r="M540567" i="1"/>
  <c r="M540568" i="1"/>
  <c r="M540569" i="1"/>
  <c r="M540570" i="1"/>
  <c r="M540571" i="1"/>
  <c r="M540572" i="1"/>
  <c r="M540573" i="1"/>
  <c r="M540574" i="1"/>
  <c r="M540575" i="1"/>
  <c r="M540576" i="1"/>
  <c r="M540577" i="1"/>
  <c r="M540578" i="1"/>
  <c r="M540579" i="1"/>
  <c r="M540580" i="1"/>
  <c r="M540581" i="1"/>
  <c r="M540582" i="1"/>
  <c r="M540583" i="1"/>
  <c r="M540584" i="1"/>
  <c r="M540585" i="1"/>
  <c r="M540586" i="1"/>
  <c r="M540587" i="1"/>
  <c r="M540588" i="1"/>
  <c r="M540589" i="1"/>
  <c r="M540590" i="1"/>
  <c r="M540591" i="1"/>
  <c r="M540592" i="1"/>
  <c r="M540593" i="1"/>
  <c r="M540594" i="1"/>
  <c r="M540595" i="1"/>
  <c r="M540596" i="1"/>
  <c r="M540597" i="1"/>
  <c r="M540598" i="1"/>
  <c r="M540599" i="1"/>
  <c r="M540600" i="1"/>
  <c r="M540601" i="1"/>
  <c r="M540602" i="1"/>
  <c r="M540603" i="1"/>
  <c r="M540604" i="1"/>
  <c r="M540605" i="1"/>
  <c r="M540606" i="1"/>
  <c r="M540607" i="1"/>
  <c r="M540608" i="1"/>
  <c r="M540609" i="1"/>
  <c r="M540610" i="1"/>
  <c r="M540611" i="1"/>
  <c r="M540612" i="1"/>
  <c r="M540613" i="1"/>
  <c r="M540614" i="1"/>
  <c r="M540615" i="1"/>
  <c r="M540616" i="1"/>
  <c r="M540617" i="1"/>
  <c r="M540618" i="1"/>
  <c r="M540619" i="1"/>
  <c r="M540620" i="1"/>
  <c r="M540621" i="1"/>
  <c r="M540622" i="1"/>
  <c r="M540623" i="1"/>
  <c r="M540624" i="1"/>
  <c r="M540625" i="1"/>
  <c r="M540626" i="1"/>
  <c r="M540627" i="1"/>
  <c r="M540628" i="1"/>
  <c r="M540629" i="1"/>
  <c r="M540630" i="1"/>
  <c r="M540631" i="1"/>
  <c r="M540632" i="1"/>
  <c r="M540633" i="1"/>
  <c r="M540634" i="1"/>
  <c r="M540635" i="1"/>
  <c r="M540636" i="1"/>
  <c r="M540637" i="1"/>
  <c r="M540638" i="1"/>
  <c r="M540639" i="1"/>
  <c r="M540640" i="1"/>
  <c r="M540641" i="1"/>
  <c r="M540642" i="1"/>
  <c r="M540643" i="1"/>
  <c r="M540644" i="1"/>
  <c r="M540645" i="1"/>
  <c r="M540646" i="1"/>
  <c r="M540647" i="1"/>
  <c r="M540648" i="1"/>
  <c r="M540649" i="1"/>
  <c r="M540650" i="1"/>
  <c r="M540651" i="1"/>
  <c r="M540652" i="1"/>
  <c r="M540653" i="1"/>
  <c r="M540654" i="1"/>
  <c r="M540655" i="1"/>
  <c r="M540656" i="1"/>
  <c r="M540657" i="1"/>
  <c r="M540658" i="1"/>
  <c r="M540659" i="1"/>
  <c r="M540660" i="1"/>
  <c r="M540661" i="1"/>
  <c r="M540662" i="1"/>
  <c r="M540663" i="1"/>
  <c r="M540664" i="1"/>
  <c r="M540665" i="1"/>
  <c r="M540666" i="1"/>
  <c r="M540667" i="1"/>
  <c r="M540668" i="1"/>
  <c r="M540669" i="1"/>
  <c r="M540670" i="1"/>
  <c r="M540671" i="1"/>
  <c r="M540672" i="1"/>
  <c r="M540673" i="1"/>
  <c r="M540674" i="1"/>
  <c r="M540675" i="1"/>
  <c r="M540676" i="1"/>
  <c r="M540677" i="1"/>
  <c r="M540678" i="1"/>
  <c r="M540679" i="1"/>
  <c r="M540680" i="1"/>
  <c r="M540681" i="1"/>
  <c r="M540682" i="1"/>
  <c r="M540683" i="1"/>
  <c r="M540684" i="1"/>
  <c r="M540685" i="1"/>
  <c r="M540686" i="1"/>
  <c r="M540687" i="1"/>
  <c r="M540688" i="1"/>
  <c r="M540689" i="1"/>
  <c r="M540690" i="1"/>
  <c r="M540691" i="1"/>
  <c r="M540692" i="1"/>
  <c r="M540693" i="1"/>
  <c r="M540694" i="1"/>
  <c r="M540695" i="1"/>
  <c r="M540696" i="1"/>
  <c r="M540697" i="1"/>
  <c r="M540698" i="1"/>
  <c r="M540699" i="1"/>
  <c r="M540700" i="1"/>
  <c r="M540701" i="1"/>
  <c r="M540702" i="1"/>
  <c r="M540703" i="1"/>
  <c r="M540704" i="1"/>
  <c r="M540705" i="1"/>
  <c r="M540706" i="1"/>
  <c r="M540707" i="1"/>
  <c r="M540708" i="1"/>
  <c r="M540709" i="1"/>
  <c r="M540710" i="1"/>
  <c r="M540711" i="1"/>
  <c r="M540712" i="1"/>
  <c r="M540713" i="1"/>
  <c r="M540714" i="1"/>
  <c r="M540715" i="1"/>
  <c r="M540716" i="1"/>
  <c r="M540717" i="1"/>
  <c r="M540718" i="1"/>
  <c r="M540719" i="1"/>
  <c r="M540720" i="1"/>
  <c r="M540721" i="1"/>
  <c r="M540722" i="1"/>
  <c r="M540723" i="1"/>
  <c r="M540724" i="1"/>
  <c r="M540725" i="1"/>
  <c r="M540726" i="1"/>
  <c r="M540727" i="1"/>
  <c r="M540728" i="1"/>
  <c r="M540729" i="1"/>
  <c r="M540730" i="1"/>
  <c r="M540731" i="1"/>
  <c r="M540732" i="1"/>
  <c r="M540733" i="1"/>
  <c r="M540734" i="1"/>
  <c r="M540735" i="1"/>
  <c r="M540736" i="1"/>
  <c r="M540737" i="1"/>
  <c r="M540738" i="1"/>
  <c r="M540739" i="1"/>
  <c r="M540740" i="1"/>
  <c r="M540741" i="1"/>
  <c r="M540742" i="1"/>
  <c r="M540743" i="1"/>
  <c r="M540744" i="1"/>
  <c r="M540745" i="1"/>
  <c r="M540746" i="1"/>
  <c r="M540747" i="1"/>
  <c r="M540748" i="1"/>
  <c r="M540749" i="1"/>
  <c r="M540750" i="1"/>
  <c r="M540751" i="1"/>
  <c r="M540752" i="1"/>
  <c r="M540753" i="1"/>
  <c r="M540754" i="1"/>
  <c r="M540755" i="1"/>
  <c r="M540756" i="1"/>
  <c r="M540757" i="1"/>
  <c r="M540758" i="1"/>
  <c r="M540759" i="1"/>
  <c r="M540760" i="1"/>
  <c r="M540761" i="1"/>
  <c r="M540762" i="1"/>
  <c r="M540763" i="1"/>
  <c r="M540764" i="1"/>
  <c r="M540765" i="1"/>
  <c r="M540766" i="1"/>
  <c r="M540767" i="1"/>
  <c r="M540768" i="1"/>
  <c r="M540769" i="1"/>
  <c r="M540770" i="1"/>
  <c r="M540771" i="1"/>
  <c r="M540772" i="1"/>
  <c r="M540773" i="1"/>
  <c r="M540774" i="1"/>
  <c r="M540775" i="1"/>
  <c r="M540776" i="1"/>
  <c r="M540777" i="1"/>
  <c r="M540778" i="1"/>
  <c r="M540779" i="1"/>
  <c r="M540780" i="1"/>
  <c r="M540781" i="1"/>
  <c r="M540782" i="1"/>
  <c r="M540783" i="1"/>
  <c r="M540784" i="1"/>
  <c r="M540785" i="1"/>
  <c r="M540786" i="1"/>
  <c r="M540787" i="1"/>
  <c r="M540788" i="1"/>
  <c r="M540789" i="1"/>
  <c r="M540790" i="1"/>
  <c r="M540791" i="1"/>
  <c r="M540792" i="1"/>
  <c r="M540793" i="1"/>
  <c r="M540794" i="1"/>
  <c r="M540795" i="1"/>
  <c r="M540796" i="1"/>
  <c r="M540797" i="1"/>
  <c r="M540798" i="1"/>
  <c r="M540799" i="1"/>
  <c r="M540800" i="1"/>
  <c r="M540801" i="1"/>
  <c r="M540802" i="1"/>
  <c r="M540803" i="1"/>
  <c r="M540804" i="1"/>
  <c r="M540805" i="1"/>
  <c r="M540806" i="1"/>
  <c r="M540807" i="1"/>
  <c r="M540808" i="1"/>
  <c r="M540809" i="1"/>
  <c r="M540810" i="1"/>
  <c r="M540811" i="1"/>
  <c r="M540812" i="1"/>
  <c r="M540813" i="1"/>
  <c r="M540814" i="1"/>
  <c r="M540815" i="1"/>
  <c r="M540816" i="1"/>
  <c r="M540817" i="1"/>
  <c r="M540818" i="1"/>
  <c r="M540819" i="1"/>
  <c r="M540820" i="1"/>
  <c r="M540821" i="1"/>
  <c r="M540822" i="1"/>
  <c r="M540823" i="1"/>
  <c r="M540824" i="1"/>
  <c r="M540825" i="1"/>
  <c r="M540826" i="1"/>
  <c r="M540827" i="1"/>
  <c r="M540828" i="1"/>
  <c r="M540829" i="1"/>
  <c r="M540830" i="1"/>
  <c r="M540831" i="1"/>
  <c r="M540832" i="1"/>
  <c r="M540833" i="1"/>
  <c r="M540834" i="1"/>
  <c r="M540835" i="1"/>
  <c r="M540836" i="1"/>
  <c r="M540837" i="1"/>
  <c r="M540838" i="1"/>
  <c r="M540839" i="1"/>
  <c r="M540840" i="1"/>
  <c r="M540841" i="1"/>
  <c r="M540842" i="1"/>
  <c r="M540843" i="1"/>
  <c r="M540844" i="1"/>
  <c r="M540845" i="1"/>
  <c r="M540846" i="1"/>
  <c r="M540847" i="1"/>
  <c r="M540848" i="1"/>
  <c r="M540849" i="1"/>
  <c r="M540850" i="1"/>
  <c r="M540851" i="1"/>
  <c r="M540852" i="1"/>
  <c r="M540853" i="1"/>
  <c r="M540854" i="1"/>
  <c r="M540855" i="1"/>
  <c r="M540856" i="1"/>
  <c r="M540857" i="1"/>
  <c r="M540858" i="1"/>
  <c r="M540859" i="1"/>
  <c r="M540860" i="1"/>
  <c r="M540861" i="1"/>
  <c r="M540862" i="1"/>
  <c r="M540863" i="1"/>
  <c r="M540864" i="1"/>
  <c r="M540865" i="1"/>
  <c r="M540866" i="1"/>
  <c r="M540867" i="1"/>
  <c r="M540868" i="1"/>
  <c r="M540869" i="1"/>
  <c r="M540870" i="1"/>
  <c r="M540871" i="1"/>
  <c r="M540872" i="1"/>
  <c r="M540873" i="1"/>
  <c r="M540874" i="1"/>
  <c r="M540875" i="1"/>
  <c r="M540876" i="1"/>
  <c r="M540877" i="1"/>
  <c r="M540878" i="1"/>
  <c r="M540879" i="1"/>
  <c r="M540880" i="1"/>
  <c r="M540881" i="1"/>
  <c r="M540882" i="1"/>
  <c r="M540883" i="1"/>
  <c r="M540884" i="1"/>
  <c r="M540885" i="1"/>
  <c r="M540886" i="1"/>
  <c r="M540887" i="1"/>
  <c r="M540888" i="1"/>
  <c r="M540889" i="1"/>
  <c r="M540890" i="1"/>
  <c r="M540891" i="1"/>
  <c r="M540892" i="1"/>
  <c r="M540893" i="1"/>
  <c r="M540894" i="1"/>
  <c r="M540895" i="1"/>
  <c r="M540896" i="1"/>
  <c r="M540897" i="1"/>
  <c r="M540898" i="1"/>
  <c r="M540899" i="1"/>
  <c r="M540900" i="1"/>
  <c r="M540901" i="1"/>
  <c r="M540902" i="1"/>
  <c r="M540903" i="1"/>
  <c r="M540904" i="1"/>
  <c r="M540905" i="1"/>
  <c r="M540906" i="1"/>
  <c r="M540907" i="1"/>
  <c r="M540908" i="1"/>
  <c r="M540909" i="1"/>
  <c r="M540910" i="1"/>
  <c r="M540911" i="1"/>
  <c r="M540912" i="1"/>
  <c r="M540913" i="1"/>
  <c r="M540914" i="1"/>
  <c r="M540915" i="1"/>
  <c r="M540916" i="1"/>
  <c r="M540917" i="1"/>
  <c r="M540918" i="1"/>
  <c r="M540919" i="1"/>
  <c r="M540920" i="1"/>
  <c r="M540921" i="1"/>
  <c r="M540922" i="1"/>
  <c r="M540923" i="1"/>
  <c r="M540924" i="1"/>
  <c r="M540925" i="1"/>
  <c r="M540926" i="1"/>
  <c r="M540927" i="1"/>
  <c r="M540928" i="1"/>
  <c r="M540929" i="1"/>
  <c r="M540930" i="1"/>
  <c r="M540931" i="1"/>
  <c r="M540932" i="1"/>
  <c r="M540933" i="1"/>
  <c r="M540934" i="1"/>
  <c r="M540935" i="1"/>
  <c r="M540936" i="1"/>
  <c r="M540937" i="1"/>
  <c r="M540938" i="1"/>
  <c r="M540939" i="1"/>
  <c r="M540940" i="1"/>
  <c r="M540941" i="1"/>
  <c r="M540942" i="1"/>
  <c r="M540943" i="1"/>
  <c r="M540944" i="1"/>
  <c r="M540945" i="1"/>
  <c r="M540946" i="1"/>
  <c r="M540947" i="1"/>
  <c r="M540948" i="1"/>
  <c r="M540949" i="1"/>
  <c r="M540950" i="1"/>
  <c r="M540951" i="1"/>
  <c r="M540952" i="1"/>
  <c r="M540953" i="1"/>
  <c r="M540954" i="1"/>
  <c r="M540955" i="1"/>
  <c r="M540956" i="1"/>
  <c r="M540957" i="1"/>
  <c r="M540958" i="1"/>
  <c r="M540959" i="1"/>
  <c r="M540960" i="1"/>
  <c r="M540961" i="1"/>
  <c r="M540962" i="1"/>
  <c r="M540963" i="1"/>
  <c r="M540964" i="1"/>
  <c r="M540965" i="1"/>
  <c r="M540966" i="1"/>
  <c r="M540967" i="1"/>
  <c r="M540968" i="1"/>
  <c r="M540969" i="1"/>
  <c r="M540970" i="1"/>
  <c r="M540971" i="1"/>
  <c r="M540972" i="1"/>
  <c r="M540973" i="1"/>
  <c r="M540974" i="1"/>
  <c r="M540975" i="1"/>
  <c r="M540976" i="1"/>
  <c r="M540977" i="1"/>
  <c r="M540978" i="1"/>
  <c r="M540979" i="1"/>
  <c r="M540980" i="1"/>
  <c r="M540981" i="1"/>
  <c r="M540982" i="1"/>
  <c r="M540983" i="1"/>
  <c r="M540984" i="1"/>
  <c r="M540985" i="1"/>
  <c r="M540986" i="1"/>
  <c r="M540987" i="1"/>
  <c r="M540988" i="1"/>
  <c r="M540989" i="1"/>
  <c r="M540990" i="1"/>
  <c r="M540991" i="1"/>
  <c r="M540992" i="1"/>
  <c r="M540993" i="1"/>
  <c r="M540994" i="1"/>
  <c r="M540995" i="1"/>
  <c r="M540996" i="1"/>
  <c r="M540997" i="1"/>
  <c r="M540998" i="1"/>
  <c r="M540999" i="1"/>
  <c r="M541000" i="1"/>
  <c r="M541001" i="1"/>
  <c r="M541002" i="1"/>
  <c r="M541003" i="1"/>
  <c r="M541004" i="1"/>
  <c r="M541005" i="1"/>
  <c r="M541006" i="1"/>
  <c r="M541007" i="1"/>
  <c r="M541008" i="1"/>
  <c r="M541009" i="1"/>
  <c r="M541010" i="1"/>
  <c r="M541011" i="1"/>
  <c r="M541012" i="1"/>
  <c r="M541013" i="1"/>
  <c r="M541014" i="1"/>
  <c r="M541015" i="1"/>
  <c r="M541016" i="1"/>
  <c r="M541017" i="1"/>
  <c r="M541018" i="1"/>
  <c r="M541019" i="1"/>
  <c r="M541020" i="1"/>
  <c r="M541021" i="1"/>
  <c r="M541022" i="1"/>
  <c r="M541023" i="1"/>
  <c r="M541024" i="1"/>
  <c r="M541025" i="1"/>
  <c r="M541026" i="1"/>
  <c r="M541027" i="1"/>
  <c r="M541028" i="1"/>
  <c r="M541029" i="1"/>
  <c r="M541030" i="1"/>
  <c r="M541031" i="1"/>
  <c r="M541032" i="1"/>
  <c r="M541033" i="1"/>
  <c r="M541034" i="1"/>
  <c r="M541035" i="1"/>
  <c r="M541036" i="1"/>
  <c r="M541037" i="1"/>
  <c r="M541038" i="1"/>
  <c r="M541039" i="1"/>
  <c r="M541040" i="1"/>
  <c r="M541041" i="1"/>
  <c r="M541042" i="1"/>
  <c r="M541043" i="1"/>
  <c r="M541044" i="1"/>
  <c r="M541045" i="1"/>
  <c r="M541046" i="1"/>
  <c r="M541047" i="1"/>
  <c r="M541048" i="1"/>
  <c r="M541049" i="1"/>
  <c r="M541050" i="1"/>
  <c r="M541051" i="1"/>
  <c r="M541052" i="1"/>
  <c r="M541053" i="1"/>
  <c r="M541054" i="1"/>
  <c r="M541055" i="1"/>
  <c r="M541056" i="1"/>
  <c r="M541057" i="1"/>
  <c r="M541058" i="1"/>
  <c r="M541059" i="1"/>
  <c r="M541060" i="1"/>
  <c r="M541061" i="1"/>
  <c r="M541062" i="1"/>
  <c r="M541063" i="1"/>
  <c r="M541064" i="1"/>
  <c r="M541065" i="1"/>
  <c r="M541066" i="1"/>
  <c r="M541067" i="1"/>
  <c r="M541068" i="1"/>
  <c r="M541069" i="1"/>
  <c r="M541070" i="1"/>
  <c r="M541071" i="1"/>
  <c r="M541072" i="1"/>
  <c r="M541073" i="1"/>
  <c r="M541074" i="1"/>
  <c r="M541075" i="1"/>
  <c r="M541076" i="1"/>
  <c r="M541077" i="1"/>
  <c r="M541078" i="1"/>
  <c r="M541079" i="1"/>
  <c r="M541080" i="1"/>
  <c r="M541081" i="1"/>
  <c r="M541082" i="1"/>
  <c r="M541083" i="1"/>
  <c r="M541084" i="1"/>
  <c r="M541085" i="1"/>
  <c r="M541086" i="1"/>
  <c r="M541087" i="1"/>
  <c r="M541088" i="1"/>
  <c r="M541089" i="1"/>
  <c r="M541090" i="1"/>
  <c r="M541091" i="1"/>
  <c r="M541092" i="1"/>
  <c r="M541093" i="1"/>
  <c r="M541094" i="1"/>
  <c r="M541095" i="1"/>
  <c r="M541096" i="1"/>
  <c r="M541097" i="1"/>
  <c r="M541098" i="1"/>
  <c r="M541099" i="1"/>
  <c r="M541100" i="1"/>
  <c r="M541101" i="1"/>
  <c r="M541102" i="1"/>
  <c r="M541103" i="1"/>
  <c r="M541104" i="1"/>
  <c r="M541105" i="1"/>
  <c r="M541106" i="1"/>
  <c r="M541107" i="1"/>
  <c r="M541108" i="1"/>
  <c r="M541109" i="1"/>
  <c r="M541110" i="1"/>
  <c r="M541111" i="1"/>
  <c r="M541112" i="1"/>
  <c r="M541113" i="1"/>
  <c r="M541114" i="1"/>
  <c r="M541115" i="1"/>
  <c r="M541116" i="1"/>
  <c r="M541117" i="1"/>
  <c r="M541118" i="1"/>
  <c r="M541119" i="1"/>
  <c r="M541120" i="1"/>
  <c r="M541121" i="1"/>
  <c r="M541122" i="1"/>
  <c r="M541123" i="1"/>
  <c r="M541124" i="1"/>
  <c r="M541125" i="1"/>
  <c r="M541126" i="1"/>
  <c r="M541127" i="1"/>
  <c r="M541128" i="1"/>
  <c r="M541129" i="1"/>
  <c r="M541130" i="1"/>
  <c r="M541131" i="1"/>
  <c r="M541132" i="1"/>
  <c r="M541133" i="1"/>
  <c r="M541134" i="1"/>
  <c r="M541135" i="1"/>
  <c r="M541136" i="1"/>
  <c r="M541137" i="1"/>
  <c r="M541138" i="1"/>
  <c r="M541139" i="1"/>
  <c r="M541140" i="1"/>
  <c r="M541141" i="1"/>
  <c r="M541142" i="1"/>
  <c r="M541143" i="1"/>
  <c r="M541144" i="1"/>
  <c r="M541145" i="1"/>
  <c r="M541146" i="1"/>
  <c r="M541147" i="1"/>
  <c r="M541148" i="1"/>
  <c r="M541149" i="1"/>
  <c r="M541150" i="1"/>
  <c r="M541151" i="1"/>
  <c r="M541152" i="1"/>
  <c r="M541153" i="1"/>
  <c r="M541154" i="1"/>
  <c r="M541155" i="1"/>
  <c r="M541156" i="1"/>
  <c r="M541157" i="1"/>
  <c r="M541158" i="1"/>
  <c r="M541159" i="1"/>
  <c r="M541160" i="1"/>
  <c r="M541161" i="1"/>
  <c r="M541162" i="1"/>
  <c r="M541163" i="1"/>
  <c r="M541164" i="1"/>
  <c r="M541165" i="1"/>
  <c r="M541166" i="1"/>
  <c r="M541167" i="1"/>
  <c r="M541168" i="1"/>
  <c r="M541169" i="1"/>
  <c r="M541170" i="1"/>
  <c r="M541171" i="1"/>
  <c r="M541172" i="1"/>
  <c r="M541173" i="1"/>
  <c r="M541174" i="1"/>
  <c r="M541175" i="1"/>
  <c r="M541176" i="1"/>
  <c r="M541177" i="1"/>
  <c r="M541178" i="1"/>
  <c r="M541179" i="1"/>
  <c r="M541180" i="1"/>
  <c r="M541181" i="1"/>
  <c r="M541182" i="1"/>
  <c r="M541183" i="1"/>
  <c r="M541184" i="1"/>
  <c r="M541185" i="1"/>
  <c r="M541186" i="1"/>
  <c r="M541187" i="1"/>
  <c r="M541188" i="1"/>
  <c r="M541189" i="1"/>
  <c r="M541190" i="1"/>
  <c r="M541191" i="1"/>
  <c r="M541192" i="1"/>
  <c r="M541193" i="1"/>
  <c r="M541194" i="1"/>
  <c r="M541195" i="1"/>
  <c r="M541196" i="1"/>
  <c r="M541197" i="1"/>
  <c r="M541198" i="1"/>
  <c r="M541199" i="1"/>
  <c r="M541200" i="1"/>
  <c r="M541201" i="1"/>
  <c r="M541202" i="1"/>
  <c r="M541203" i="1"/>
  <c r="M541204" i="1"/>
  <c r="M541205" i="1"/>
  <c r="M541206" i="1"/>
  <c r="M541207" i="1"/>
  <c r="M541208" i="1"/>
  <c r="M541209" i="1"/>
  <c r="M541210" i="1"/>
  <c r="M541211" i="1"/>
  <c r="M541212" i="1"/>
  <c r="M541213" i="1"/>
  <c r="M541214" i="1"/>
  <c r="M541215" i="1"/>
  <c r="M541216" i="1"/>
  <c r="M541217" i="1"/>
  <c r="M541218" i="1"/>
  <c r="M541219" i="1"/>
  <c r="M541220" i="1"/>
  <c r="M541221" i="1"/>
  <c r="M541222" i="1"/>
  <c r="M541223" i="1"/>
  <c r="M541224" i="1"/>
  <c r="M541225" i="1"/>
  <c r="M541226" i="1"/>
  <c r="M541227" i="1"/>
  <c r="M541228" i="1"/>
  <c r="M541229" i="1"/>
  <c r="M541230" i="1"/>
  <c r="M541231" i="1"/>
  <c r="M541232" i="1"/>
  <c r="M541233" i="1"/>
  <c r="M541234" i="1"/>
  <c r="M541235" i="1"/>
  <c r="M541236" i="1"/>
  <c r="M541237" i="1"/>
  <c r="M541238" i="1"/>
  <c r="M541239" i="1"/>
  <c r="M541240" i="1"/>
  <c r="M541241" i="1"/>
  <c r="M541242" i="1"/>
  <c r="M541243" i="1"/>
  <c r="M541244" i="1"/>
  <c r="M541245" i="1"/>
  <c r="M541246" i="1"/>
  <c r="M541247" i="1"/>
  <c r="M541248" i="1"/>
  <c r="M541249" i="1"/>
  <c r="M541250" i="1"/>
  <c r="M541251" i="1"/>
  <c r="M541252" i="1"/>
  <c r="M541253" i="1"/>
  <c r="M541254" i="1"/>
  <c r="M541255" i="1"/>
  <c r="M541256" i="1"/>
  <c r="M541257" i="1"/>
  <c r="M541258" i="1"/>
  <c r="M541259" i="1"/>
  <c r="M541260" i="1"/>
  <c r="M541261" i="1"/>
  <c r="M541262" i="1"/>
  <c r="M541263" i="1"/>
  <c r="M541264" i="1"/>
  <c r="M541265" i="1"/>
  <c r="M541266" i="1"/>
  <c r="M541267" i="1"/>
  <c r="M541268" i="1"/>
  <c r="M541269" i="1"/>
  <c r="M541270" i="1"/>
  <c r="M541271" i="1"/>
  <c r="M541272" i="1"/>
  <c r="M541273" i="1"/>
  <c r="M541274" i="1"/>
  <c r="M541275" i="1"/>
  <c r="M541276" i="1"/>
  <c r="M541277" i="1"/>
  <c r="M541278" i="1"/>
  <c r="M541279" i="1"/>
  <c r="M541280" i="1"/>
  <c r="M541281" i="1"/>
  <c r="M541282" i="1"/>
  <c r="M541283" i="1"/>
  <c r="M541284" i="1"/>
  <c r="M541285" i="1"/>
  <c r="M541286" i="1"/>
  <c r="M541287" i="1"/>
  <c r="M541288" i="1"/>
  <c r="M541289" i="1"/>
  <c r="M541290" i="1"/>
  <c r="M541291" i="1"/>
  <c r="M541292" i="1"/>
  <c r="M541293" i="1"/>
  <c r="M541294" i="1"/>
  <c r="M541295" i="1"/>
  <c r="M541296" i="1"/>
  <c r="M541297" i="1"/>
  <c r="M541298" i="1"/>
  <c r="M541299" i="1"/>
  <c r="M541300" i="1"/>
  <c r="M541301" i="1"/>
  <c r="M541302" i="1"/>
  <c r="M541303" i="1"/>
  <c r="M541304" i="1"/>
  <c r="M541305" i="1"/>
  <c r="M541306" i="1"/>
  <c r="M541307" i="1"/>
  <c r="M541308" i="1"/>
  <c r="M541309" i="1"/>
  <c r="M541310" i="1"/>
  <c r="M541311" i="1"/>
  <c r="M541312" i="1"/>
  <c r="M541313" i="1"/>
  <c r="M541314" i="1"/>
  <c r="M541315" i="1"/>
  <c r="M541316" i="1"/>
  <c r="M541317" i="1"/>
  <c r="M541318" i="1"/>
  <c r="M541319" i="1"/>
  <c r="M541320" i="1"/>
  <c r="M541321" i="1"/>
  <c r="M541322" i="1"/>
  <c r="M541323" i="1"/>
  <c r="M541324" i="1"/>
  <c r="M541325" i="1"/>
  <c r="M541326" i="1"/>
  <c r="M541327" i="1"/>
  <c r="M541328" i="1"/>
  <c r="M541329" i="1"/>
  <c r="M541330" i="1"/>
  <c r="M541331" i="1"/>
  <c r="M541332" i="1"/>
  <c r="M541333" i="1"/>
  <c r="M541334" i="1"/>
  <c r="M541335" i="1"/>
  <c r="M541336" i="1"/>
  <c r="M541337" i="1"/>
  <c r="M541338" i="1"/>
  <c r="M541339" i="1"/>
  <c r="M541340" i="1"/>
  <c r="M541341" i="1"/>
  <c r="M541342" i="1"/>
  <c r="M541343" i="1"/>
  <c r="M541344" i="1"/>
  <c r="M541345" i="1"/>
  <c r="M541346" i="1"/>
  <c r="M541347" i="1"/>
  <c r="M541348" i="1"/>
  <c r="M541349" i="1"/>
  <c r="M541350" i="1"/>
  <c r="M541351" i="1"/>
  <c r="M541352" i="1"/>
  <c r="M541353" i="1"/>
  <c r="M541354" i="1"/>
  <c r="M541355" i="1"/>
  <c r="M541356" i="1"/>
  <c r="M541357" i="1"/>
  <c r="M541358" i="1"/>
  <c r="M541359" i="1"/>
  <c r="M541360" i="1"/>
  <c r="M541361" i="1"/>
  <c r="M541362" i="1"/>
  <c r="M541363" i="1"/>
  <c r="M541364" i="1"/>
  <c r="M541365" i="1"/>
  <c r="M541366" i="1"/>
  <c r="M541367" i="1"/>
  <c r="M541368" i="1"/>
  <c r="M541369" i="1"/>
  <c r="M541370" i="1"/>
  <c r="M541371" i="1"/>
  <c r="M541372" i="1"/>
  <c r="M541373" i="1"/>
  <c r="M541374" i="1"/>
  <c r="M541375" i="1"/>
  <c r="M541376" i="1"/>
  <c r="M541377" i="1"/>
  <c r="M541378" i="1"/>
  <c r="M541379" i="1"/>
  <c r="M541380" i="1"/>
  <c r="M541381" i="1"/>
  <c r="M541382" i="1"/>
  <c r="M541383" i="1"/>
  <c r="M541384" i="1"/>
  <c r="M541385" i="1"/>
  <c r="M541386" i="1"/>
  <c r="M541387" i="1"/>
  <c r="M541388" i="1"/>
  <c r="M541389" i="1"/>
  <c r="M541390" i="1"/>
  <c r="M541391" i="1"/>
  <c r="M541392" i="1"/>
  <c r="M541393" i="1"/>
  <c r="M541394" i="1"/>
  <c r="M541395" i="1"/>
  <c r="M541396" i="1"/>
  <c r="M541397" i="1"/>
  <c r="M541398" i="1"/>
  <c r="M541399" i="1"/>
  <c r="M541400" i="1"/>
  <c r="M541401" i="1"/>
  <c r="M541402" i="1"/>
  <c r="M541403" i="1"/>
  <c r="M541404" i="1"/>
  <c r="M541405" i="1"/>
  <c r="M541406" i="1"/>
  <c r="M541407" i="1"/>
  <c r="M541408" i="1"/>
  <c r="M541409" i="1"/>
  <c r="M541410" i="1"/>
  <c r="M541411" i="1"/>
  <c r="M541412" i="1"/>
  <c r="M541413" i="1"/>
  <c r="M541414" i="1"/>
  <c r="M541415" i="1"/>
  <c r="M541416" i="1"/>
  <c r="M541417" i="1"/>
  <c r="M541418" i="1"/>
  <c r="M541419" i="1"/>
  <c r="M541420" i="1"/>
  <c r="M541421" i="1"/>
  <c r="M541422" i="1"/>
  <c r="M541423" i="1"/>
  <c r="M541424" i="1"/>
  <c r="M541425" i="1"/>
  <c r="M541426" i="1"/>
  <c r="M541427" i="1"/>
  <c r="M541428" i="1"/>
  <c r="M541429" i="1"/>
  <c r="M541430" i="1"/>
  <c r="M541431" i="1"/>
  <c r="M541432" i="1"/>
  <c r="M541433" i="1"/>
  <c r="M541434" i="1"/>
  <c r="M541435" i="1"/>
  <c r="M541436" i="1"/>
  <c r="M541437" i="1"/>
  <c r="M541438" i="1"/>
  <c r="M541439" i="1"/>
  <c r="M541440" i="1"/>
  <c r="M541441" i="1"/>
  <c r="M541442" i="1"/>
  <c r="M541443" i="1"/>
  <c r="M541444" i="1"/>
  <c r="M541445" i="1"/>
  <c r="M541446" i="1"/>
  <c r="M541447" i="1"/>
  <c r="M541448" i="1"/>
  <c r="M541449" i="1"/>
  <c r="M541450" i="1"/>
  <c r="M541451" i="1"/>
  <c r="M541452" i="1"/>
  <c r="M541453" i="1"/>
  <c r="M541454" i="1"/>
  <c r="M541455" i="1"/>
  <c r="M541456" i="1"/>
  <c r="M541457" i="1"/>
  <c r="M541458" i="1"/>
  <c r="M541459" i="1"/>
  <c r="M541460" i="1"/>
  <c r="M541461" i="1"/>
  <c r="M541462" i="1"/>
  <c r="M541463" i="1"/>
  <c r="M541464" i="1"/>
  <c r="M541465" i="1"/>
  <c r="M541466" i="1"/>
  <c r="M541467" i="1"/>
  <c r="M541468" i="1"/>
  <c r="M541469" i="1"/>
  <c r="M541470" i="1"/>
  <c r="M541471" i="1"/>
  <c r="M541472" i="1"/>
  <c r="M541473" i="1"/>
  <c r="M541474" i="1"/>
  <c r="M541475" i="1"/>
  <c r="M541476" i="1"/>
  <c r="M541477" i="1"/>
  <c r="M541478" i="1"/>
  <c r="M541479" i="1"/>
  <c r="M541480" i="1"/>
  <c r="M541481" i="1"/>
  <c r="M541482" i="1"/>
  <c r="M541483" i="1"/>
  <c r="M541484" i="1"/>
  <c r="M541485" i="1"/>
  <c r="M541486" i="1"/>
  <c r="M541487" i="1"/>
  <c r="M541488" i="1"/>
  <c r="M541489" i="1"/>
  <c r="M541490" i="1"/>
  <c r="M541491" i="1"/>
  <c r="M541492" i="1"/>
  <c r="M541493" i="1"/>
  <c r="M541494" i="1"/>
  <c r="M541495" i="1"/>
  <c r="M541496" i="1"/>
  <c r="M541497" i="1"/>
  <c r="M541498" i="1"/>
  <c r="M541499" i="1"/>
  <c r="M541500" i="1"/>
  <c r="M541501" i="1"/>
  <c r="M541502" i="1"/>
  <c r="M541503" i="1"/>
  <c r="M541504" i="1"/>
  <c r="M541505" i="1"/>
  <c r="M541506" i="1"/>
  <c r="M541507" i="1"/>
  <c r="M541508" i="1"/>
  <c r="M541509" i="1"/>
  <c r="M541510" i="1"/>
  <c r="M541511" i="1"/>
  <c r="M541512" i="1"/>
  <c r="M541513" i="1"/>
  <c r="M541514" i="1"/>
  <c r="M541515" i="1"/>
  <c r="M541516" i="1"/>
  <c r="M541517" i="1"/>
  <c r="M541518" i="1"/>
  <c r="M541519" i="1"/>
  <c r="M541520" i="1"/>
  <c r="M541521" i="1"/>
  <c r="M541522" i="1"/>
  <c r="M541523" i="1"/>
  <c r="M541524" i="1"/>
  <c r="M541525" i="1"/>
  <c r="M541526" i="1"/>
  <c r="M541527" i="1"/>
  <c r="M541528" i="1"/>
  <c r="M541529" i="1"/>
  <c r="M541530" i="1"/>
  <c r="M541531" i="1"/>
  <c r="M541532" i="1"/>
  <c r="M541533" i="1"/>
  <c r="M541534" i="1"/>
  <c r="M541535" i="1"/>
  <c r="M541536" i="1"/>
  <c r="M541537" i="1"/>
  <c r="M541538" i="1"/>
  <c r="M541539" i="1"/>
  <c r="M541540" i="1"/>
  <c r="M541541" i="1"/>
  <c r="M541542" i="1"/>
  <c r="M541543" i="1"/>
  <c r="M541544" i="1"/>
  <c r="M541545" i="1"/>
  <c r="M541546" i="1"/>
  <c r="M541547" i="1"/>
  <c r="M541548" i="1"/>
  <c r="M541549" i="1"/>
  <c r="M541550" i="1"/>
  <c r="M541551" i="1"/>
  <c r="M541552" i="1"/>
  <c r="M541553" i="1"/>
  <c r="M541554" i="1"/>
  <c r="M541555" i="1"/>
  <c r="M541556" i="1"/>
  <c r="M541557" i="1"/>
  <c r="M541558" i="1"/>
  <c r="M541559" i="1"/>
  <c r="M541560" i="1"/>
  <c r="M541561" i="1"/>
  <c r="M541562" i="1"/>
  <c r="M541563" i="1"/>
  <c r="M541564" i="1"/>
  <c r="M541565" i="1"/>
  <c r="M541566" i="1"/>
  <c r="M541567" i="1"/>
  <c r="M541568" i="1"/>
  <c r="M541569" i="1"/>
  <c r="M541570" i="1"/>
  <c r="M541571" i="1"/>
  <c r="M541572" i="1"/>
  <c r="M541573" i="1"/>
  <c r="M541574" i="1"/>
  <c r="M541575" i="1"/>
  <c r="M541576" i="1"/>
  <c r="M541577" i="1"/>
  <c r="M541578" i="1"/>
  <c r="M541579" i="1"/>
  <c r="M541580" i="1"/>
  <c r="M541581" i="1"/>
  <c r="M541582" i="1"/>
  <c r="M541583" i="1"/>
  <c r="M541584" i="1"/>
  <c r="M541585" i="1"/>
  <c r="M541586" i="1"/>
  <c r="M541587" i="1"/>
  <c r="M541588" i="1"/>
  <c r="M541589" i="1"/>
  <c r="M541590" i="1"/>
  <c r="M541591" i="1"/>
  <c r="M541592" i="1"/>
  <c r="M541593" i="1"/>
  <c r="M541594" i="1"/>
  <c r="M541595" i="1"/>
  <c r="M541596" i="1"/>
  <c r="M541597" i="1"/>
  <c r="M541598" i="1"/>
  <c r="M541599" i="1"/>
  <c r="M541600" i="1"/>
  <c r="M541601" i="1"/>
  <c r="M541602" i="1"/>
  <c r="M541603" i="1"/>
  <c r="M541604" i="1"/>
  <c r="M541605" i="1"/>
  <c r="M541606" i="1"/>
  <c r="M541607" i="1"/>
  <c r="M541608" i="1"/>
  <c r="M541609" i="1"/>
  <c r="M541610" i="1"/>
  <c r="M541611" i="1"/>
  <c r="M541612" i="1"/>
  <c r="M541613" i="1"/>
  <c r="M541614" i="1"/>
  <c r="M541615" i="1"/>
  <c r="M541616" i="1"/>
  <c r="M541617" i="1"/>
  <c r="M541618" i="1"/>
  <c r="M541619" i="1"/>
  <c r="M541620" i="1"/>
  <c r="M541621" i="1"/>
  <c r="M541622" i="1"/>
  <c r="M541623" i="1"/>
  <c r="M541624" i="1"/>
  <c r="M541625" i="1"/>
  <c r="M541626" i="1"/>
  <c r="M541627" i="1"/>
  <c r="M541628" i="1"/>
  <c r="M541629" i="1"/>
  <c r="M541630" i="1"/>
  <c r="M541631" i="1"/>
  <c r="M541632" i="1"/>
  <c r="M541633" i="1"/>
  <c r="M541634" i="1"/>
  <c r="M541635" i="1"/>
  <c r="M541636" i="1"/>
  <c r="M541637" i="1"/>
  <c r="M541638" i="1"/>
  <c r="M541639" i="1"/>
  <c r="M541640" i="1"/>
  <c r="M541641" i="1"/>
  <c r="M541642" i="1"/>
  <c r="M541643" i="1"/>
  <c r="M541644" i="1"/>
  <c r="M541645" i="1"/>
  <c r="M541646" i="1"/>
  <c r="M541647" i="1"/>
  <c r="M541648" i="1"/>
  <c r="M541649" i="1"/>
  <c r="M541650" i="1"/>
  <c r="M541651" i="1"/>
  <c r="M541652" i="1"/>
  <c r="M541653" i="1"/>
  <c r="M541654" i="1"/>
  <c r="M541655" i="1"/>
  <c r="M541656" i="1"/>
  <c r="M541657" i="1"/>
  <c r="M541658" i="1"/>
  <c r="M541659" i="1"/>
  <c r="M541660" i="1"/>
  <c r="M541661" i="1"/>
  <c r="M541662" i="1"/>
  <c r="M541663" i="1"/>
  <c r="M541664" i="1"/>
  <c r="M541665" i="1"/>
  <c r="M541666" i="1"/>
  <c r="M541667" i="1"/>
  <c r="M541668" i="1"/>
  <c r="M541669" i="1"/>
  <c r="M541670" i="1"/>
  <c r="M541671" i="1"/>
  <c r="M541672" i="1"/>
  <c r="M541673" i="1"/>
  <c r="M541674" i="1"/>
  <c r="M541675" i="1"/>
  <c r="M541676" i="1"/>
  <c r="M541677" i="1"/>
  <c r="M541678" i="1"/>
  <c r="M541679" i="1"/>
  <c r="M541680" i="1"/>
  <c r="M541681" i="1"/>
  <c r="M541682" i="1"/>
  <c r="M541683" i="1"/>
  <c r="M541684" i="1"/>
  <c r="M541685" i="1"/>
  <c r="M541686" i="1"/>
  <c r="M541687" i="1"/>
  <c r="M541688" i="1"/>
  <c r="M541689" i="1"/>
  <c r="M541690" i="1"/>
  <c r="M541691" i="1"/>
  <c r="M541692" i="1"/>
  <c r="M541693" i="1"/>
  <c r="M541694" i="1"/>
  <c r="M541695" i="1"/>
  <c r="M541696" i="1"/>
  <c r="M541697" i="1"/>
  <c r="M541698" i="1"/>
  <c r="M541699" i="1"/>
  <c r="M541700" i="1"/>
  <c r="M541701" i="1"/>
  <c r="M541702" i="1"/>
  <c r="M541703" i="1"/>
  <c r="M541704" i="1"/>
  <c r="M541705" i="1"/>
  <c r="M541706" i="1"/>
  <c r="M541707" i="1"/>
  <c r="M541708" i="1"/>
  <c r="M541709" i="1"/>
  <c r="M541710" i="1"/>
  <c r="M541711" i="1"/>
  <c r="M541712" i="1"/>
  <c r="M541713" i="1"/>
  <c r="M541714" i="1"/>
  <c r="M541715" i="1"/>
  <c r="M541716" i="1"/>
  <c r="M541717" i="1"/>
  <c r="M541718" i="1"/>
  <c r="M541719" i="1"/>
  <c r="M541720" i="1"/>
  <c r="M541721" i="1"/>
  <c r="M541722" i="1"/>
  <c r="M541723" i="1"/>
  <c r="M541724" i="1"/>
  <c r="M541725" i="1"/>
  <c r="M541726" i="1"/>
  <c r="M541727" i="1"/>
  <c r="M541728" i="1"/>
  <c r="M541729" i="1"/>
  <c r="M541730" i="1"/>
  <c r="M541731" i="1"/>
  <c r="M541732" i="1"/>
  <c r="M541733" i="1"/>
  <c r="M541734" i="1"/>
  <c r="M541735" i="1"/>
  <c r="M541736" i="1"/>
  <c r="M541737" i="1"/>
  <c r="M541738" i="1"/>
  <c r="M541739" i="1"/>
  <c r="M541740" i="1"/>
  <c r="M541741" i="1"/>
  <c r="M541742" i="1"/>
  <c r="M541743" i="1"/>
  <c r="M541744" i="1"/>
  <c r="M541745" i="1"/>
  <c r="M541746" i="1"/>
  <c r="M541747" i="1"/>
  <c r="M541748" i="1"/>
  <c r="M541749" i="1"/>
  <c r="M541750" i="1"/>
  <c r="M541751" i="1"/>
  <c r="M541752" i="1"/>
  <c r="M541753" i="1"/>
  <c r="M541754" i="1"/>
  <c r="M541755" i="1"/>
  <c r="M541756" i="1"/>
  <c r="M541757" i="1"/>
  <c r="M541758" i="1"/>
  <c r="M541759" i="1"/>
  <c r="M541760" i="1"/>
  <c r="M541761" i="1"/>
  <c r="M541762" i="1"/>
  <c r="M541763" i="1"/>
  <c r="M541764" i="1"/>
  <c r="M541765" i="1"/>
  <c r="M541766" i="1"/>
  <c r="M541767" i="1"/>
  <c r="M541768" i="1"/>
  <c r="M541769" i="1"/>
  <c r="M541770" i="1"/>
  <c r="M541771" i="1"/>
  <c r="M541772" i="1"/>
  <c r="M541773" i="1"/>
  <c r="M541774" i="1"/>
  <c r="M541775" i="1"/>
  <c r="M541776" i="1"/>
  <c r="M541777" i="1"/>
  <c r="M541778" i="1"/>
  <c r="M541779" i="1"/>
  <c r="M541780" i="1"/>
  <c r="M541781" i="1"/>
  <c r="M541782" i="1"/>
  <c r="M541783" i="1"/>
  <c r="M541784" i="1"/>
  <c r="M541785" i="1"/>
  <c r="M541786" i="1"/>
  <c r="M541787" i="1"/>
  <c r="M541788" i="1"/>
  <c r="M541789" i="1"/>
  <c r="M541790" i="1"/>
  <c r="M541791" i="1"/>
  <c r="M541792" i="1"/>
  <c r="M541793" i="1"/>
  <c r="M541794" i="1"/>
  <c r="M541795" i="1"/>
  <c r="M541796" i="1"/>
  <c r="M541797" i="1"/>
  <c r="M541798" i="1"/>
  <c r="M541799" i="1"/>
  <c r="M541800" i="1"/>
  <c r="M541801" i="1"/>
  <c r="M541802" i="1"/>
  <c r="M541803" i="1"/>
  <c r="M541804" i="1"/>
  <c r="M541805" i="1"/>
  <c r="M541806" i="1"/>
  <c r="M541807" i="1"/>
  <c r="M541808" i="1"/>
  <c r="M541809" i="1"/>
  <c r="M541810" i="1"/>
  <c r="M541811" i="1"/>
  <c r="M541812" i="1"/>
  <c r="M541813" i="1"/>
  <c r="M541814" i="1"/>
  <c r="M541815" i="1"/>
  <c r="M541816" i="1"/>
  <c r="M541817" i="1"/>
  <c r="M541818" i="1"/>
  <c r="M541819" i="1"/>
  <c r="M541820" i="1"/>
  <c r="M541821" i="1"/>
  <c r="M541822" i="1"/>
  <c r="M541823" i="1"/>
  <c r="M541824" i="1"/>
  <c r="M541825" i="1"/>
  <c r="M541826" i="1"/>
  <c r="M541827" i="1"/>
  <c r="M541828" i="1"/>
  <c r="M541829" i="1"/>
  <c r="M541830" i="1"/>
  <c r="M541831" i="1"/>
  <c r="M541832" i="1"/>
  <c r="M541833" i="1"/>
  <c r="M541834" i="1"/>
  <c r="M541835" i="1"/>
  <c r="M541836" i="1"/>
  <c r="M541837" i="1"/>
  <c r="M541838" i="1"/>
  <c r="M541839" i="1"/>
  <c r="M541840" i="1"/>
  <c r="M541841" i="1"/>
  <c r="M541842" i="1"/>
  <c r="M541843" i="1"/>
  <c r="M541844" i="1"/>
  <c r="M541845" i="1"/>
  <c r="M541846" i="1"/>
  <c r="M541847" i="1"/>
  <c r="M541848" i="1"/>
  <c r="M541849" i="1"/>
  <c r="M541850" i="1"/>
  <c r="M541851" i="1"/>
  <c r="M541852" i="1"/>
  <c r="M541853" i="1"/>
  <c r="M541854" i="1"/>
  <c r="M541855" i="1"/>
  <c r="M541856" i="1"/>
  <c r="M541857" i="1"/>
  <c r="M541858" i="1"/>
  <c r="M541859" i="1"/>
  <c r="M541860" i="1"/>
  <c r="M541861" i="1"/>
  <c r="M541862" i="1"/>
  <c r="M541863" i="1"/>
  <c r="M541864" i="1"/>
  <c r="M541865" i="1"/>
  <c r="M541866" i="1"/>
  <c r="M541867" i="1"/>
  <c r="M541868" i="1"/>
  <c r="M541869" i="1"/>
  <c r="M541870" i="1"/>
  <c r="M541871" i="1"/>
  <c r="M541872" i="1"/>
  <c r="M541873" i="1"/>
  <c r="M541874" i="1"/>
  <c r="M541875" i="1"/>
  <c r="M541876" i="1"/>
  <c r="M541877" i="1"/>
  <c r="M541878" i="1"/>
  <c r="M541879" i="1"/>
  <c r="M541880" i="1"/>
  <c r="M541881" i="1"/>
  <c r="M541882" i="1"/>
  <c r="M541883" i="1"/>
  <c r="M541884" i="1"/>
  <c r="M541885" i="1"/>
  <c r="M541886" i="1"/>
  <c r="M541887" i="1"/>
  <c r="M541888" i="1"/>
  <c r="M541889" i="1"/>
  <c r="M541890" i="1"/>
  <c r="M541891" i="1"/>
  <c r="M541892" i="1"/>
  <c r="M541893" i="1"/>
  <c r="M541894" i="1"/>
  <c r="M541895" i="1"/>
  <c r="M541896" i="1"/>
  <c r="M541897" i="1"/>
  <c r="M541898" i="1"/>
  <c r="M541899" i="1"/>
  <c r="M541900" i="1"/>
  <c r="M541901" i="1"/>
  <c r="M541902" i="1"/>
  <c r="M541903" i="1"/>
  <c r="M541904" i="1"/>
  <c r="M541905" i="1"/>
  <c r="M541906" i="1"/>
  <c r="M541907" i="1"/>
  <c r="M541908" i="1"/>
  <c r="M541909" i="1"/>
  <c r="M541910" i="1"/>
  <c r="M541911" i="1"/>
  <c r="M541912" i="1"/>
  <c r="M541913" i="1"/>
  <c r="M541914" i="1"/>
  <c r="M541915" i="1"/>
  <c r="M541916" i="1"/>
  <c r="M541917" i="1"/>
  <c r="M541918" i="1"/>
  <c r="M541919" i="1"/>
  <c r="M541920" i="1"/>
  <c r="M541921" i="1"/>
  <c r="M541922" i="1"/>
  <c r="M541923" i="1"/>
  <c r="M541924" i="1"/>
  <c r="M541925" i="1"/>
  <c r="M541926" i="1"/>
  <c r="M541927" i="1"/>
  <c r="M541928" i="1"/>
  <c r="M541929" i="1"/>
  <c r="M541930" i="1"/>
  <c r="M541931" i="1"/>
  <c r="M541932" i="1"/>
  <c r="M541933" i="1"/>
  <c r="M541934" i="1"/>
  <c r="M541935" i="1"/>
  <c r="M541936" i="1"/>
  <c r="M541937" i="1"/>
  <c r="M541938" i="1"/>
  <c r="M541939" i="1"/>
  <c r="M541940" i="1"/>
  <c r="M541941" i="1"/>
  <c r="M541942" i="1"/>
  <c r="M541943" i="1"/>
  <c r="M541944" i="1"/>
  <c r="M541945" i="1"/>
  <c r="M541946" i="1"/>
  <c r="M541947" i="1"/>
  <c r="M541948" i="1"/>
  <c r="M541949" i="1"/>
  <c r="M541950" i="1"/>
  <c r="M541951" i="1"/>
  <c r="M541952" i="1"/>
  <c r="M541953" i="1"/>
  <c r="M541954" i="1"/>
  <c r="M541955" i="1"/>
  <c r="M541956" i="1"/>
  <c r="M541957" i="1"/>
  <c r="M541958" i="1"/>
  <c r="M541959" i="1"/>
  <c r="M541960" i="1"/>
  <c r="M541961" i="1"/>
  <c r="M541962" i="1"/>
  <c r="M541963" i="1"/>
  <c r="M541964" i="1"/>
  <c r="M541965" i="1"/>
  <c r="M541966" i="1"/>
  <c r="M541967" i="1"/>
  <c r="M541968" i="1"/>
  <c r="M541969" i="1"/>
  <c r="M541970" i="1"/>
  <c r="M541971" i="1"/>
  <c r="M541972" i="1"/>
  <c r="M541973" i="1"/>
  <c r="M541974" i="1"/>
  <c r="M541975" i="1"/>
  <c r="M541976" i="1"/>
  <c r="M541977" i="1"/>
  <c r="M541978" i="1"/>
  <c r="M541979" i="1"/>
  <c r="M541980" i="1"/>
  <c r="M541981" i="1"/>
  <c r="M541982" i="1"/>
  <c r="M541983" i="1"/>
  <c r="M541984" i="1"/>
  <c r="M541985" i="1"/>
  <c r="M541986" i="1"/>
  <c r="M541987" i="1"/>
  <c r="M541988" i="1"/>
  <c r="M541989" i="1"/>
  <c r="M541990" i="1"/>
  <c r="M541991" i="1"/>
  <c r="M541992" i="1"/>
  <c r="M541993" i="1"/>
  <c r="M541994" i="1"/>
  <c r="M541995" i="1"/>
  <c r="M541996" i="1"/>
  <c r="M541997" i="1"/>
  <c r="M541998" i="1"/>
  <c r="M541999" i="1"/>
  <c r="M542000" i="1"/>
  <c r="M542001" i="1"/>
  <c r="M542002" i="1"/>
  <c r="M542003" i="1"/>
  <c r="M542004" i="1"/>
  <c r="M542005" i="1"/>
  <c r="M542006" i="1"/>
  <c r="M542007" i="1"/>
  <c r="M542008" i="1"/>
  <c r="M542009" i="1"/>
  <c r="M542010" i="1"/>
  <c r="M542011" i="1"/>
  <c r="M542012" i="1"/>
  <c r="M542013" i="1"/>
  <c r="M542014" i="1"/>
  <c r="M542015" i="1"/>
  <c r="M542016" i="1"/>
  <c r="M542017" i="1"/>
  <c r="M542018" i="1"/>
  <c r="M542019" i="1"/>
  <c r="M542020" i="1"/>
  <c r="M542021" i="1"/>
  <c r="M542022" i="1"/>
  <c r="M542023" i="1"/>
  <c r="M542024" i="1"/>
  <c r="M542025" i="1"/>
  <c r="M542026" i="1"/>
  <c r="M542027" i="1"/>
  <c r="M542028" i="1"/>
  <c r="M542029" i="1"/>
  <c r="M542030" i="1"/>
  <c r="M542031" i="1"/>
  <c r="M542032" i="1"/>
  <c r="M542033" i="1"/>
  <c r="M542034" i="1"/>
  <c r="M542035" i="1"/>
  <c r="M542036" i="1"/>
  <c r="M542037" i="1"/>
  <c r="M542038" i="1"/>
  <c r="M542039" i="1"/>
  <c r="M542040" i="1"/>
  <c r="M542041" i="1"/>
  <c r="M542042" i="1"/>
  <c r="M542043" i="1"/>
  <c r="M542044" i="1"/>
  <c r="M542045" i="1"/>
  <c r="M542046" i="1"/>
  <c r="M542047" i="1"/>
  <c r="M542048" i="1"/>
  <c r="M542049" i="1"/>
  <c r="M542050" i="1"/>
  <c r="M542051" i="1"/>
  <c r="M542052" i="1"/>
  <c r="M542053" i="1"/>
  <c r="M542054" i="1"/>
  <c r="M542055" i="1"/>
  <c r="M542056" i="1"/>
  <c r="M542057" i="1"/>
  <c r="M542058" i="1"/>
  <c r="M542059" i="1"/>
  <c r="M542060" i="1"/>
  <c r="M542061" i="1"/>
  <c r="M542062" i="1"/>
  <c r="M542063" i="1"/>
  <c r="M542064" i="1"/>
  <c r="M542065" i="1"/>
  <c r="M542066" i="1"/>
  <c r="M542067" i="1"/>
  <c r="M542068" i="1"/>
  <c r="M542069" i="1"/>
  <c r="M542070" i="1"/>
  <c r="M542071" i="1"/>
  <c r="M542072" i="1"/>
  <c r="M542073" i="1"/>
  <c r="M542074" i="1"/>
  <c r="M542075" i="1"/>
  <c r="M542076" i="1"/>
  <c r="M542077" i="1"/>
  <c r="M542078" i="1"/>
  <c r="M542079" i="1"/>
  <c r="M542080" i="1"/>
  <c r="M542081" i="1"/>
  <c r="M542082" i="1"/>
  <c r="M542083" i="1"/>
  <c r="M542084" i="1"/>
  <c r="M542085" i="1"/>
  <c r="M542086" i="1"/>
  <c r="M542087" i="1"/>
  <c r="M542088" i="1"/>
  <c r="M542089" i="1"/>
  <c r="M542090" i="1"/>
  <c r="M542091" i="1"/>
  <c r="M542092" i="1"/>
  <c r="M542093" i="1"/>
  <c r="M542094" i="1"/>
  <c r="M542095" i="1"/>
  <c r="M542096" i="1"/>
  <c r="M542097" i="1"/>
  <c r="M542098" i="1"/>
  <c r="M542099" i="1"/>
  <c r="M542100" i="1"/>
  <c r="M542101" i="1"/>
  <c r="M542102" i="1"/>
  <c r="M542103" i="1"/>
  <c r="M542104" i="1"/>
  <c r="M542105" i="1"/>
  <c r="M542106" i="1"/>
  <c r="M542107" i="1"/>
  <c r="M542108" i="1"/>
  <c r="M542109" i="1"/>
  <c r="M542110" i="1"/>
  <c r="M542111" i="1"/>
  <c r="M542112" i="1"/>
  <c r="M542113" i="1"/>
  <c r="M542114" i="1"/>
  <c r="M542115" i="1"/>
  <c r="M542116" i="1"/>
  <c r="M542117" i="1"/>
  <c r="M542118" i="1"/>
  <c r="M542119" i="1"/>
  <c r="M542120" i="1"/>
  <c r="M542121" i="1"/>
  <c r="M542122" i="1"/>
  <c r="M542123" i="1"/>
  <c r="M542124" i="1"/>
  <c r="M542125" i="1"/>
  <c r="M542126" i="1"/>
  <c r="M542127" i="1"/>
  <c r="M542128" i="1"/>
  <c r="M542129" i="1"/>
  <c r="M542130" i="1"/>
  <c r="M542131" i="1"/>
  <c r="M542132" i="1"/>
  <c r="M542133" i="1"/>
  <c r="M542134" i="1"/>
  <c r="M542135" i="1"/>
  <c r="M542136" i="1"/>
  <c r="M542137" i="1"/>
  <c r="M542138" i="1"/>
  <c r="M542139" i="1"/>
  <c r="M542140" i="1"/>
  <c r="M542141" i="1"/>
  <c r="M542142" i="1"/>
  <c r="M542143" i="1"/>
  <c r="M542144" i="1"/>
  <c r="M542145" i="1"/>
  <c r="M542146" i="1"/>
  <c r="M542147" i="1"/>
  <c r="M542148" i="1"/>
  <c r="M542149" i="1"/>
  <c r="M542150" i="1"/>
  <c r="M542151" i="1"/>
  <c r="M542152" i="1"/>
  <c r="M542153" i="1"/>
  <c r="M542154" i="1"/>
  <c r="M542155" i="1"/>
  <c r="M542156" i="1"/>
  <c r="M542157" i="1"/>
  <c r="M542158" i="1"/>
  <c r="M542159" i="1"/>
  <c r="M542160" i="1"/>
  <c r="M542161" i="1"/>
  <c r="M542162" i="1"/>
  <c r="M542163" i="1"/>
  <c r="M542164" i="1"/>
  <c r="M542165" i="1"/>
  <c r="M542166" i="1"/>
  <c r="M542167" i="1"/>
  <c r="M542168" i="1"/>
  <c r="M542169" i="1"/>
  <c r="M542170" i="1"/>
  <c r="M542171" i="1"/>
  <c r="M542172" i="1"/>
  <c r="M542173" i="1"/>
  <c r="M542174" i="1"/>
  <c r="M542175" i="1"/>
  <c r="M542176" i="1"/>
  <c r="M542177" i="1"/>
  <c r="M542178" i="1"/>
  <c r="M542179" i="1"/>
  <c r="M542180" i="1"/>
  <c r="M542181" i="1"/>
  <c r="M542182" i="1"/>
  <c r="M542183" i="1"/>
  <c r="M542184" i="1"/>
  <c r="M542185" i="1"/>
  <c r="M542186" i="1"/>
  <c r="M542187" i="1"/>
  <c r="M542188" i="1"/>
  <c r="M542189" i="1"/>
  <c r="M542190" i="1"/>
  <c r="M542191" i="1"/>
  <c r="M542192" i="1"/>
  <c r="M542193" i="1"/>
  <c r="M542194" i="1"/>
  <c r="M542195" i="1"/>
  <c r="M542196" i="1"/>
  <c r="M542197" i="1"/>
  <c r="M542198" i="1"/>
  <c r="M542199" i="1"/>
  <c r="M542200" i="1"/>
  <c r="M542201" i="1"/>
  <c r="M542202" i="1"/>
  <c r="M542203" i="1"/>
  <c r="M542204" i="1"/>
  <c r="M542205" i="1"/>
  <c r="M542206" i="1"/>
  <c r="M542207" i="1"/>
  <c r="M542208" i="1"/>
  <c r="M542209" i="1"/>
  <c r="M542210" i="1"/>
  <c r="M542211" i="1"/>
  <c r="M542212" i="1"/>
  <c r="M542213" i="1"/>
  <c r="M542214" i="1"/>
  <c r="M542215" i="1"/>
  <c r="M542216" i="1"/>
  <c r="M542217" i="1"/>
  <c r="M542218" i="1"/>
  <c r="M542219" i="1"/>
  <c r="M542220" i="1"/>
  <c r="M542221" i="1"/>
  <c r="M542222" i="1"/>
  <c r="M542223" i="1"/>
  <c r="M542224" i="1"/>
  <c r="M542225" i="1"/>
  <c r="M542226" i="1"/>
  <c r="M542227" i="1"/>
  <c r="M542228" i="1"/>
  <c r="M542229" i="1"/>
  <c r="M542230" i="1"/>
  <c r="M542231" i="1"/>
  <c r="M542232" i="1"/>
  <c r="M542233" i="1"/>
  <c r="M542234" i="1"/>
  <c r="M542235" i="1"/>
  <c r="M542236" i="1"/>
  <c r="M542237" i="1"/>
  <c r="M542238" i="1"/>
  <c r="M542239" i="1"/>
  <c r="M542240" i="1"/>
  <c r="M542241" i="1"/>
  <c r="M542242" i="1"/>
  <c r="M542243" i="1"/>
  <c r="M542244" i="1"/>
  <c r="M542245" i="1"/>
  <c r="M542246" i="1"/>
  <c r="M542247" i="1"/>
  <c r="M542248" i="1"/>
  <c r="M542249" i="1"/>
  <c r="M542250" i="1"/>
  <c r="M542251" i="1"/>
  <c r="M542252" i="1"/>
  <c r="M542253" i="1"/>
  <c r="M542254" i="1"/>
  <c r="M542255" i="1"/>
  <c r="M542256" i="1"/>
  <c r="M542257" i="1"/>
  <c r="M542258" i="1"/>
  <c r="M542259" i="1"/>
  <c r="M542260" i="1"/>
  <c r="M542261" i="1"/>
  <c r="M542262" i="1"/>
  <c r="M542263" i="1"/>
  <c r="M542264" i="1"/>
  <c r="M542265" i="1"/>
  <c r="M542266" i="1"/>
  <c r="M542267" i="1"/>
  <c r="M542268" i="1"/>
  <c r="M542269" i="1"/>
  <c r="M542270" i="1"/>
  <c r="M542271" i="1"/>
  <c r="M542272" i="1"/>
  <c r="M542273" i="1"/>
  <c r="M542274" i="1"/>
  <c r="M542275" i="1"/>
  <c r="M542276" i="1"/>
  <c r="M542277" i="1"/>
  <c r="M542278" i="1"/>
  <c r="M542279" i="1"/>
  <c r="M542280" i="1"/>
  <c r="M542281" i="1"/>
  <c r="M542282" i="1"/>
  <c r="M542283" i="1"/>
  <c r="M542284" i="1"/>
  <c r="M542285" i="1"/>
  <c r="M542286" i="1"/>
  <c r="M542287" i="1"/>
  <c r="M542288" i="1"/>
  <c r="M542289" i="1"/>
  <c r="M542290" i="1"/>
  <c r="M542291" i="1"/>
  <c r="M542292" i="1"/>
  <c r="M542293" i="1"/>
  <c r="M542294" i="1"/>
  <c r="M542295" i="1"/>
  <c r="M542296" i="1"/>
  <c r="M542297" i="1"/>
  <c r="M542298" i="1"/>
  <c r="M542299" i="1"/>
  <c r="M542300" i="1"/>
  <c r="M542301" i="1"/>
  <c r="M542302" i="1"/>
  <c r="M542303" i="1"/>
  <c r="M542304" i="1"/>
  <c r="M542305" i="1"/>
  <c r="M542306" i="1"/>
  <c r="M542307" i="1"/>
  <c r="M542308" i="1"/>
  <c r="M542309" i="1"/>
  <c r="M542310" i="1"/>
  <c r="M542311" i="1"/>
  <c r="M542312" i="1"/>
  <c r="M542313" i="1"/>
  <c r="M542314" i="1"/>
  <c r="M542315" i="1"/>
  <c r="M542316" i="1"/>
  <c r="M542317" i="1"/>
  <c r="M542318" i="1"/>
  <c r="M542319" i="1"/>
  <c r="M542320" i="1"/>
  <c r="M542321" i="1"/>
  <c r="M542322" i="1"/>
  <c r="M542323" i="1"/>
  <c r="M542324" i="1"/>
  <c r="M542325" i="1"/>
  <c r="M542326" i="1"/>
  <c r="M542327" i="1"/>
  <c r="M542328" i="1"/>
  <c r="M542329" i="1"/>
  <c r="M542330" i="1"/>
  <c r="M542331" i="1"/>
  <c r="M542332" i="1"/>
  <c r="M542333" i="1"/>
  <c r="M542334" i="1"/>
  <c r="M542335" i="1"/>
  <c r="M542336" i="1"/>
  <c r="M542337" i="1"/>
  <c r="M542338" i="1"/>
  <c r="M542339" i="1"/>
  <c r="M542340" i="1"/>
  <c r="M542341" i="1"/>
  <c r="M542342" i="1"/>
  <c r="M542343" i="1"/>
  <c r="M542344" i="1"/>
  <c r="M542345" i="1"/>
  <c r="M542346" i="1"/>
  <c r="M542347" i="1"/>
  <c r="M542348" i="1"/>
  <c r="M542349" i="1"/>
  <c r="M542350" i="1"/>
  <c r="M542351" i="1"/>
  <c r="M542352" i="1"/>
  <c r="M542353" i="1"/>
  <c r="M542354" i="1"/>
  <c r="M542355" i="1"/>
  <c r="M542356" i="1"/>
  <c r="M542357" i="1"/>
  <c r="M542358" i="1"/>
  <c r="M542359" i="1"/>
  <c r="M542360" i="1"/>
  <c r="M542361" i="1"/>
  <c r="M542362" i="1"/>
  <c r="M542363" i="1"/>
  <c r="M542364" i="1"/>
  <c r="M542365" i="1"/>
  <c r="M542366" i="1"/>
  <c r="M542367" i="1"/>
  <c r="M542368" i="1"/>
  <c r="M542369" i="1"/>
  <c r="M542370" i="1"/>
  <c r="M542371" i="1"/>
  <c r="M542372" i="1"/>
  <c r="M542373" i="1"/>
  <c r="M542374" i="1"/>
  <c r="M542375" i="1"/>
  <c r="M542376" i="1"/>
  <c r="M542377" i="1"/>
  <c r="M542378" i="1"/>
  <c r="M542379" i="1"/>
  <c r="M542380" i="1"/>
  <c r="M542381" i="1"/>
  <c r="M542382" i="1"/>
  <c r="M542383" i="1"/>
  <c r="M542384" i="1"/>
  <c r="M542385" i="1"/>
  <c r="M542386" i="1"/>
  <c r="M542387" i="1"/>
  <c r="M542388" i="1"/>
  <c r="M542389" i="1"/>
  <c r="M542390" i="1"/>
  <c r="M542391" i="1"/>
  <c r="M542392" i="1"/>
  <c r="M542393" i="1"/>
  <c r="M542394" i="1"/>
  <c r="M542395" i="1"/>
  <c r="M542396" i="1"/>
  <c r="M542397" i="1"/>
  <c r="M542398" i="1"/>
  <c r="M542399" i="1"/>
  <c r="M542400" i="1"/>
  <c r="M542401" i="1"/>
  <c r="M542402" i="1"/>
  <c r="M542403" i="1"/>
  <c r="M542404" i="1"/>
  <c r="M542405" i="1"/>
  <c r="M542406" i="1"/>
  <c r="M542407" i="1"/>
  <c r="M542408" i="1"/>
  <c r="M542409" i="1"/>
  <c r="M542410" i="1"/>
  <c r="M542411" i="1"/>
  <c r="M542412" i="1"/>
  <c r="M542413" i="1"/>
  <c r="M542414" i="1"/>
  <c r="M542415" i="1"/>
  <c r="M542416" i="1"/>
  <c r="M542417" i="1"/>
  <c r="M542418" i="1"/>
  <c r="M542419" i="1"/>
  <c r="M542420" i="1"/>
  <c r="M542421" i="1"/>
  <c r="M542422" i="1"/>
  <c r="M542423" i="1"/>
  <c r="M542424" i="1"/>
  <c r="M542425" i="1"/>
  <c r="M542426" i="1"/>
  <c r="M542427" i="1"/>
  <c r="M542428" i="1"/>
  <c r="M542429" i="1"/>
  <c r="M542430" i="1"/>
  <c r="M542431" i="1"/>
  <c r="M542432" i="1"/>
  <c r="M542433" i="1"/>
  <c r="M542434" i="1"/>
  <c r="M542435" i="1"/>
  <c r="M542436" i="1"/>
  <c r="M542437" i="1"/>
  <c r="M542438" i="1"/>
  <c r="M542439" i="1"/>
  <c r="M542440" i="1"/>
  <c r="M542441" i="1"/>
  <c r="M542442" i="1"/>
  <c r="M542443" i="1"/>
  <c r="M542444" i="1"/>
  <c r="M542445" i="1"/>
  <c r="M542446" i="1"/>
  <c r="M542447" i="1"/>
  <c r="M542448" i="1"/>
  <c r="M542449" i="1"/>
  <c r="M542450" i="1"/>
  <c r="M542451" i="1"/>
  <c r="M542452" i="1"/>
  <c r="M542453" i="1"/>
  <c r="M542454" i="1"/>
  <c r="M542455" i="1"/>
  <c r="M542456" i="1"/>
  <c r="M542457" i="1"/>
  <c r="M542458" i="1"/>
  <c r="M542459" i="1"/>
  <c r="M542460" i="1"/>
  <c r="M542461" i="1"/>
  <c r="M542462" i="1"/>
  <c r="M542463" i="1"/>
  <c r="M542464" i="1"/>
  <c r="M542465" i="1"/>
  <c r="M542466" i="1"/>
  <c r="M542467" i="1"/>
  <c r="M542468" i="1"/>
  <c r="M542469" i="1"/>
  <c r="M542470" i="1"/>
  <c r="M542471" i="1"/>
  <c r="M542472" i="1"/>
  <c r="M542473" i="1"/>
  <c r="M542474" i="1"/>
  <c r="M542475" i="1"/>
  <c r="M542476" i="1"/>
  <c r="M542477" i="1"/>
  <c r="M542478" i="1"/>
  <c r="M542479" i="1"/>
  <c r="M542480" i="1"/>
  <c r="M542481" i="1"/>
  <c r="M542482" i="1"/>
  <c r="M542483" i="1"/>
  <c r="M542484" i="1"/>
  <c r="M542485" i="1"/>
  <c r="M542486" i="1"/>
  <c r="M542487" i="1"/>
  <c r="M542488" i="1"/>
  <c r="M542489" i="1"/>
  <c r="M542490" i="1"/>
  <c r="M542491" i="1"/>
  <c r="M542492" i="1"/>
  <c r="M542493" i="1"/>
  <c r="M542494" i="1"/>
  <c r="M542495" i="1"/>
  <c r="M542496" i="1"/>
  <c r="M542497" i="1"/>
  <c r="M542498" i="1"/>
  <c r="M542499" i="1"/>
  <c r="M542500" i="1"/>
  <c r="M542501" i="1"/>
  <c r="M542502" i="1"/>
  <c r="M542503" i="1"/>
  <c r="M542504" i="1"/>
  <c r="M542505" i="1"/>
  <c r="M542506" i="1"/>
  <c r="M542507" i="1"/>
  <c r="M542508" i="1"/>
  <c r="M542509" i="1"/>
  <c r="M542510" i="1"/>
  <c r="M542511" i="1"/>
  <c r="M542512" i="1"/>
  <c r="M542513" i="1"/>
  <c r="M542514" i="1"/>
  <c r="M542515" i="1"/>
  <c r="M542516" i="1"/>
  <c r="M542517" i="1"/>
  <c r="M542518" i="1"/>
  <c r="M542519" i="1"/>
  <c r="M542520" i="1"/>
  <c r="M542521" i="1"/>
  <c r="M542522" i="1"/>
  <c r="M542523" i="1"/>
  <c r="M542524" i="1"/>
  <c r="M542525" i="1"/>
  <c r="M542526" i="1"/>
  <c r="M542527" i="1"/>
  <c r="M542528" i="1"/>
  <c r="M542529" i="1"/>
  <c r="M542530" i="1"/>
  <c r="M542531" i="1"/>
  <c r="M542532" i="1"/>
  <c r="M542533" i="1"/>
  <c r="M542534" i="1"/>
  <c r="M542535" i="1"/>
  <c r="M542536" i="1"/>
  <c r="M542537" i="1"/>
  <c r="M542538" i="1"/>
  <c r="M542539" i="1"/>
  <c r="M542540" i="1"/>
  <c r="M542541" i="1"/>
  <c r="M542542" i="1"/>
  <c r="M542543" i="1"/>
  <c r="M542544" i="1"/>
  <c r="M542545" i="1"/>
  <c r="M542546" i="1"/>
  <c r="M542547" i="1"/>
  <c r="M542548" i="1"/>
  <c r="M542549" i="1"/>
  <c r="M542550" i="1"/>
  <c r="M542551" i="1"/>
  <c r="M542552" i="1"/>
  <c r="M542553" i="1"/>
  <c r="M542554" i="1"/>
  <c r="M542555" i="1"/>
  <c r="M542556" i="1"/>
  <c r="M542557" i="1"/>
  <c r="M542558" i="1"/>
  <c r="M542559" i="1"/>
  <c r="M542560" i="1"/>
  <c r="M542561" i="1"/>
  <c r="M542562" i="1"/>
  <c r="M542563" i="1"/>
  <c r="M542564" i="1"/>
  <c r="M542565" i="1"/>
  <c r="M542566" i="1"/>
  <c r="M542567" i="1"/>
  <c r="M542568" i="1"/>
  <c r="M542569" i="1"/>
  <c r="M542570" i="1"/>
  <c r="M542571" i="1"/>
  <c r="M542572" i="1"/>
  <c r="M542573" i="1"/>
  <c r="M542574" i="1"/>
  <c r="M542575" i="1"/>
  <c r="M542576" i="1"/>
  <c r="M542577" i="1"/>
  <c r="M542578" i="1"/>
  <c r="M542579" i="1"/>
  <c r="M542580" i="1"/>
  <c r="M542581" i="1"/>
  <c r="M542582" i="1"/>
  <c r="M542583" i="1"/>
  <c r="M542584" i="1"/>
  <c r="M542585" i="1"/>
  <c r="M542586" i="1"/>
  <c r="M542587" i="1"/>
  <c r="M542588" i="1"/>
  <c r="M542589" i="1"/>
  <c r="M542590" i="1"/>
  <c r="M542591" i="1"/>
  <c r="M542592" i="1"/>
  <c r="M542593" i="1"/>
  <c r="M542594" i="1"/>
  <c r="M542595" i="1"/>
  <c r="M542596" i="1"/>
  <c r="M542597" i="1"/>
  <c r="M542598" i="1"/>
  <c r="M542599" i="1"/>
  <c r="M542600" i="1"/>
  <c r="M542601" i="1"/>
  <c r="M542602" i="1"/>
  <c r="M542603" i="1"/>
  <c r="M542604" i="1"/>
  <c r="M542605" i="1"/>
  <c r="M542606" i="1"/>
  <c r="M542607" i="1"/>
  <c r="M542608" i="1"/>
  <c r="M542609" i="1"/>
  <c r="M542610" i="1"/>
  <c r="M542611" i="1"/>
  <c r="M542612" i="1"/>
  <c r="M542613" i="1"/>
  <c r="M542614" i="1"/>
  <c r="M542615" i="1"/>
  <c r="M542616" i="1"/>
  <c r="M542617" i="1"/>
  <c r="M542618" i="1"/>
  <c r="M542619" i="1"/>
  <c r="M542620" i="1"/>
  <c r="M542621" i="1"/>
  <c r="M542622" i="1"/>
  <c r="M542623" i="1"/>
  <c r="M542624" i="1"/>
  <c r="M542625" i="1"/>
  <c r="M542626" i="1"/>
  <c r="M542627" i="1"/>
  <c r="M542628" i="1"/>
  <c r="M542629" i="1"/>
  <c r="M542630" i="1"/>
  <c r="M542631" i="1"/>
  <c r="M542632" i="1"/>
  <c r="M542633" i="1"/>
  <c r="M542634" i="1"/>
  <c r="M542635" i="1"/>
  <c r="M542636" i="1"/>
  <c r="M542637" i="1"/>
  <c r="M542638" i="1"/>
  <c r="M542639" i="1"/>
  <c r="M542640" i="1"/>
  <c r="M542641" i="1"/>
  <c r="M542642" i="1"/>
  <c r="M542643" i="1"/>
  <c r="M542644" i="1"/>
  <c r="M542645" i="1"/>
  <c r="M542646" i="1"/>
  <c r="M542647" i="1"/>
  <c r="M542648" i="1"/>
  <c r="M542649" i="1"/>
  <c r="M542650" i="1"/>
  <c r="M542651" i="1"/>
  <c r="M542652" i="1"/>
  <c r="M542653" i="1"/>
  <c r="M542654" i="1"/>
  <c r="M542655" i="1"/>
  <c r="M542656" i="1"/>
  <c r="M542657" i="1"/>
  <c r="M542658" i="1"/>
  <c r="M542659" i="1"/>
  <c r="M542660" i="1"/>
  <c r="M542661" i="1"/>
  <c r="M542662" i="1"/>
  <c r="M542663" i="1"/>
  <c r="M542664" i="1"/>
  <c r="M542665" i="1"/>
  <c r="M542666" i="1"/>
  <c r="M542667" i="1"/>
  <c r="M542668" i="1"/>
  <c r="M542669" i="1"/>
  <c r="M542670" i="1"/>
  <c r="M542671" i="1"/>
  <c r="M542672" i="1"/>
  <c r="M542673" i="1"/>
  <c r="M542674" i="1"/>
  <c r="M542675" i="1"/>
  <c r="M542676" i="1"/>
  <c r="M542677" i="1"/>
  <c r="M542678" i="1"/>
  <c r="M542679" i="1"/>
  <c r="M542680" i="1"/>
  <c r="M542681" i="1"/>
  <c r="M542682" i="1"/>
  <c r="M542683" i="1"/>
  <c r="M542684" i="1"/>
  <c r="M542685" i="1"/>
  <c r="M542686" i="1"/>
  <c r="M542687" i="1"/>
  <c r="M542688" i="1"/>
  <c r="M542689" i="1"/>
  <c r="M542690" i="1"/>
  <c r="M542691" i="1"/>
  <c r="M542692" i="1"/>
  <c r="M542693" i="1"/>
  <c r="M542694" i="1"/>
  <c r="M542695" i="1"/>
  <c r="M542696" i="1"/>
  <c r="M542697" i="1"/>
  <c r="M542698" i="1"/>
  <c r="M542699" i="1"/>
  <c r="M542700" i="1"/>
  <c r="M542701" i="1"/>
  <c r="M542702" i="1"/>
  <c r="M542703" i="1"/>
  <c r="M542704" i="1"/>
  <c r="M542705" i="1"/>
  <c r="M542706" i="1"/>
  <c r="M542707" i="1"/>
  <c r="M542708" i="1"/>
  <c r="M542709" i="1"/>
  <c r="M542710" i="1"/>
  <c r="M542711" i="1"/>
  <c r="M542712" i="1"/>
  <c r="M542713" i="1"/>
  <c r="M542714" i="1"/>
  <c r="M542715" i="1"/>
  <c r="M542716" i="1"/>
  <c r="M542717" i="1"/>
  <c r="M542718" i="1"/>
  <c r="M542719" i="1"/>
  <c r="M542720" i="1"/>
  <c r="M542721" i="1"/>
  <c r="M542722" i="1"/>
  <c r="M542723" i="1"/>
  <c r="M542724" i="1"/>
  <c r="M542725" i="1"/>
  <c r="M542726" i="1"/>
  <c r="M542727" i="1"/>
  <c r="M542728" i="1"/>
  <c r="M542729" i="1"/>
  <c r="M542730" i="1"/>
  <c r="M542731" i="1"/>
  <c r="M542732" i="1"/>
  <c r="M542733" i="1"/>
  <c r="M542734" i="1"/>
  <c r="M542735" i="1"/>
  <c r="M542736" i="1"/>
  <c r="M542737" i="1"/>
  <c r="M542738" i="1"/>
  <c r="M542739" i="1"/>
  <c r="M542740" i="1"/>
  <c r="M542741" i="1"/>
  <c r="M542742" i="1"/>
  <c r="M542743" i="1"/>
  <c r="M542744" i="1"/>
  <c r="M542745" i="1"/>
  <c r="M542746" i="1"/>
  <c r="M542747" i="1"/>
  <c r="M542748" i="1"/>
  <c r="M542749" i="1"/>
  <c r="M542750" i="1"/>
  <c r="M542751" i="1"/>
  <c r="M542752" i="1"/>
  <c r="M542753" i="1"/>
  <c r="M542754" i="1"/>
  <c r="M542755" i="1"/>
  <c r="M542756" i="1"/>
  <c r="M542757" i="1"/>
  <c r="M542758" i="1"/>
  <c r="M542759" i="1"/>
  <c r="M542760" i="1"/>
  <c r="M542761" i="1"/>
  <c r="M542762" i="1"/>
  <c r="M542763" i="1"/>
  <c r="M542764" i="1"/>
  <c r="M542765" i="1"/>
  <c r="M542766" i="1"/>
  <c r="M542767" i="1"/>
  <c r="M542768" i="1"/>
  <c r="M542769" i="1"/>
  <c r="M542770" i="1"/>
  <c r="M542771" i="1"/>
  <c r="M542772" i="1"/>
  <c r="M542773" i="1"/>
  <c r="M542774" i="1"/>
  <c r="M542775" i="1"/>
  <c r="M542776" i="1"/>
  <c r="M542777" i="1"/>
  <c r="M542778" i="1"/>
  <c r="M542779" i="1"/>
  <c r="M542780" i="1"/>
  <c r="M542781" i="1"/>
  <c r="M542782" i="1"/>
  <c r="M542783" i="1"/>
  <c r="M542784" i="1"/>
  <c r="M542785" i="1"/>
  <c r="M542786" i="1"/>
  <c r="M542787" i="1"/>
  <c r="M542788" i="1"/>
  <c r="M542789" i="1"/>
  <c r="M542790" i="1"/>
  <c r="M542791" i="1"/>
  <c r="M542792" i="1"/>
  <c r="M542793" i="1"/>
  <c r="M542794" i="1"/>
  <c r="M542795" i="1"/>
  <c r="M542796" i="1"/>
  <c r="M542797" i="1"/>
  <c r="M542798" i="1"/>
  <c r="M542799" i="1"/>
  <c r="M542800" i="1"/>
  <c r="M542801" i="1"/>
  <c r="M542802" i="1"/>
  <c r="M542803" i="1"/>
  <c r="M542804" i="1"/>
  <c r="M542805" i="1"/>
  <c r="M542806" i="1"/>
  <c r="M542807" i="1"/>
  <c r="M542808" i="1"/>
  <c r="M542809" i="1"/>
  <c r="M542810" i="1"/>
  <c r="M542811" i="1"/>
  <c r="M542812" i="1"/>
  <c r="M542813" i="1"/>
  <c r="M542814" i="1"/>
  <c r="M542815" i="1"/>
  <c r="M542816" i="1"/>
  <c r="M542817" i="1"/>
  <c r="M542818" i="1"/>
  <c r="M542819" i="1"/>
  <c r="M542820" i="1"/>
  <c r="M542821" i="1"/>
  <c r="M542822" i="1"/>
  <c r="M542823" i="1"/>
  <c r="M542824" i="1"/>
  <c r="M542825" i="1"/>
  <c r="M542826" i="1"/>
  <c r="M542827" i="1"/>
  <c r="M542828" i="1"/>
  <c r="M542829" i="1"/>
  <c r="M542830" i="1"/>
  <c r="M542831" i="1"/>
  <c r="M542832" i="1"/>
  <c r="M542833" i="1"/>
  <c r="M542834" i="1"/>
  <c r="M542835" i="1"/>
  <c r="M542836" i="1"/>
  <c r="M542837" i="1"/>
  <c r="M542838" i="1"/>
  <c r="M542839" i="1"/>
  <c r="M542840" i="1"/>
  <c r="M542841" i="1"/>
  <c r="M542842" i="1"/>
  <c r="M542843" i="1"/>
  <c r="M542844" i="1"/>
  <c r="M542845" i="1"/>
  <c r="M542846" i="1"/>
  <c r="M542847" i="1"/>
  <c r="M542848" i="1"/>
  <c r="M542849" i="1"/>
  <c r="M542850" i="1"/>
  <c r="M542851" i="1"/>
  <c r="M542852" i="1"/>
  <c r="M542853" i="1"/>
  <c r="M542854" i="1"/>
  <c r="M542855" i="1"/>
  <c r="M542856" i="1"/>
  <c r="M542857" i="1"/>
  <c r="M542858" i="1"/>
  <c r="M542859" i="1"/>
  <c r="M542860" i="1"/>
  <c r="M542861" i="1"/>
  <c r="M542862" i="1"/>
  <c r="M542863" i="1"/>
  <c r="M542864" i="1"/>
  <c r="M542865" i="1"/>
  <c r="M542866" i="1"/>
  <c r="M542867" i="1"/>
  <c r="M542868" i="1"/>
  <c r="M542869" i="1"/>
  <c r="M542870" i="1"/>
  <c r="M542871" i="1"/>
  <c r="M542872" i="1"/>
  <c r="M542873" i="1"/>
  <c r="M542874" i="1"/>
  <c r="M542875" i="1"/>
  <c r="M542876" i="1"/>
  <c r="M542877" i="1"/>
  <c r="M542878" i="1"/>
  <c r="M542879" i="1"/>
  <c r="M542880" i="1"/>
  <c r="M542881" i="1"/>
  <c r="M542882" i="1"/>
  <c r="M542883" i="1"/>
  <c r="M542884" i="1"/>
  <c r="M542885" i="1"/>
  <c r="M542886" i="1"/>
  <c r="M542887" i="1"/>
  <c r="M542888" i="1"/>
  <c r="M542889" i="1"/>
  <c r="M542890" i="1"/>
  <c r="M542891" i="1"/>
  <c r="M542892" i="1"/>
  <c r="M542893" i="1"/>
  <c r="M542894" i="1"/>
  <c r="M542895" i="1"/>
  <c r="M542896" i="1"/>
  <c r="M542897" i="1"/>
  <c r="M542898" i="1"/>
  <c r="M542899" i="1"/>
  <c r="M542900" i="1"/>
  <c r="M542901" i="1"/>
  <c r="M542902" i="1"/>
  <c r="M542903" i="1"/>
  <c r="M542904" i="1"/>
  <c r="M542905" i="1"/>
  <c r="M542906" i="1"/>
  <c r="M542907" i="1"/>
  <c r="M542908" i="1"/>
  <c r="M542909" i="1"/>
  <c r="M542910" i="1"/>
  <c r="M542911" i="1"/>
  <c r="M542912" i="1"/>
  <c r="M542913" i="1"/>
  <c r="M542914" i="1"/>
  <c r="M542915" i="1"/>
  <c r="M542916" i="1"/>
  <c r="M542917" i="1"/>
  <c r="M542918" i="1"/>
  <c r="M542919" i="1"/>
  <c r="M542920" i="1"/>
  <c r="M542921" i="1"/>
  <c r="M542922" i="1"/>
  <c r="M542923" i="1"/>
  <c r="M542924" i="1"/>
  <c r="M542925" i="1"/>
  <c r="M542926" i="1"/>
  <c r="M542927" i="1"/>
  <c r="M542928" i="1"/>
  <c r="M542929" i="1"/>
  <c r="M542930" i="1"/>
  <c r="M542931" i="1"/>
  <c r="M542932" i="1"/>
  <c r="M542933" i="1"/>
  <c r="M542934" i="1"/>
  <c r="M542935" i="1"/>
  <c r="M542936" i="1"/>
  <c r="M542937" i="1"/>
  <c r="M542938" i="1"/>
  <c r="M542939" i="1"/>
  <c r="M542940" i="1"/>
  <c r="M542941" i="1"/>
  <c r="M542942" i="1"/>
  <c r="M542943" i="1"/>
  <c r="M542944" i="1"/>
  <c r="M542945" i="1"/>
  <c r="M542946" i="1"/>
  <c r="M542947" i="1"/>
  <c r="M542948" i="1"/>
  <c r="M542949" i="1"/>
  <c r="M542950" i="1"/>
  <c r="M542951" i="1"/>
  <c r="M542952" i="1"/>
  <c r="M542953" i="1"/>
  <c r="M542954" i="1"/>
  <c r="M542955" i="1"/>
  <c r="M542956" i="1"/>
  <c r="M542957" i="1"/>
  <c r="M542958" i="1"/>
  <c r="M542959" i="1"/>
  <c r="M542960" i="1"/>
  <c r="M542961" i="1"/>
  <c r="M542962" i="1"/>
  <c r="M542963" i="1"/>
  <c r="M542964" i="1"/>
  <c r="M542965" i="1"/>
  <c r="M542966" i="1"/>
  <c r="M542967" i="1"/>
  <c r="M542968" i="1"/>
  <c r="M542969" i="1"/>
  <c r="M542970" i="1"/>
  <c r="M542971" i="1"/>
  <c r="M542972" i="1"/>
  <c r="M542973" i="1"/>
  <c r="M542974" i="1"/>
  <c r="M542975" i="1"/>
  <c r="M542976" i="1"/>
  <c r="M542977" i="1"/>
  <c r="M542978" i="1"/>
  <c r="M542979" i="1"/>
  <c r="M542980" i="1"/>
  <c r="M542981" i="1"/>
  <c r="M542982" i="1"/>
  <c r="M542983" i="1"/>
  <c r="M542984" i="1"/>
  <c r="M542985" i="1"/>
  <c r="M542986" i="1"/>
  <c r="M542987" i="1"/>
  <c r="M542988" i="1"/>
  <c r="M542989" i="1"/>
  <c r="M542990" i="1"/>
  <c r="M542991" i="1"/>
  <c r="M542992" i="1"/>
  <c r="M542993" i="1"/>
  <c r="M542994" i="1"/>
  <c r="M542995" i="1"/>
  <c r="M542996" i="1"/>
  <c r="M542997" i="1"/>
  <c r="M542998" i="1"/>
  <c r="M542999" i="1"/>
  <c r="M543000" i="1"/>
  <c r="M543001" i="1"/>
  <c r="M543002" i="1"/>
  <c r="M543003" i="1"/>
  <c r="M543004" i="1"/>
  <c r="M543005" i="1"/>
  <c r="M543006" i="1"/>
  <c r="M543007" i="1"/>
  <c r="M543008" i="1"/>
  <c r="M543009" i="1"/>
  <c r="M543010" i="1"/>
  <c r="M543011" i="1"/>
  <c r="M543012" i="1"/>
  <c r="M543013" i="1"/>
  <c r="M543014" i="1"/>
  <c r="M543015" i="1"/>
  <c r="M543016" i="1"/>
  <c r="M543017" i="1"/>
  <c r="M543018" i="1"/>
  <c r="M543019" i="1"/>
  <c r="M543020" i="1"/>
  <c r="M543021" i="1"/>
  <c r="M543022" i="1"/>
  <c r="M543023" i="1"/>
  <c r="M543024" i="1"/>
  <c r="M543025" i="1"/>
  <c r="M543026" i="1"/>
  <c r="M543027" i="1"/>
  <c r="M543028" i="1"/>
  <c r="M543029" i="1"/>
  <c r="M543030" i="1"/>
  <c r="M543031" i="1"/>
  <c r="M543032" i="1"/>
  <c r="M543033" i="1"/>
  <c r="M543034" i="1"/>
  <c r="M543035" i="1"/>
  <c r="M543036" i="1"/>
  <c r="M543037" i="1"/>
  <c r="M543038" i="1"/>
  <c r="M543039" i="1"/>
  <c r="M543040" i="1"/>
  <c r="M543041" i="1"/>
  <c r="M543042" i="1"/>
  <c r="M543043" i="1"/>
  <c r="M543044" i="1"/>
  <c r="M543045" i="1"/>
  <c r="M543046" i="1"/>
  <c r="M543047" i="1"/>
  <c r="M543048" i="1"/>
  <c r="M543049" i="1"/>
  <c r="M543050" i="1"/>
  <c r="M543051" i="1"/>
  <c r="M543052" i="1"/>
  <c r="M543053" i="1"/>
  <c r="M543054" i="1"/>
  <c r="M543055" i="1"/>
  <c r="M543056" i="1"/>
  <c r="M543057" i="1"/>
  <c r="M543058" i="1"/>
  <c r="M543059" i="1"/>
  <c r="M543060" i="1"/>
  <c r="M543061" i="1"/>
  <c r="M543062" i="1"/>
  <c r="M543063" i="1"/>
  <c r="M543064" i="1"/>
  <c r="M543065" i="1"/>
  <c r="M543066" i="1"/>
  <c r="M543067" i="1"/>
  <c r="M543068" i="1"/>
  <c r="M543069" i="1"/>
  <c r="M543070" i="1"/>
  <c r="M543071" i="1"/>
  <c r="M543072" i="1"/>
  <c r="M543073" i="1"/>
  <c r="M543074" i="1"/>
  <c r="M543075" i="1"/>
  <c r="M543076" i="1"/>
  <c r="M543077" i="1"/>
  <c r="M543078" i="1"/>
  <c r="M543079" i="1"/>
  <c r="M543080" i="1"/>
  <c r="M543081" i="1"/>
  <c r="M543082" i="1"/>
  <c r="M543083" i="1"/>
  <c r="M543084" i="1"/>
  <c r="M543085" i="1"/>
  <c r="M543086" i="1"/>
  <c r="M543087" i="1"/>
  <c r="M543088" i="1"/>
  <c r="M543089" i="1"/>
  <c r="M543090" i="1"/>
  <c r="M543091" i="1"/>
  <c r="M543092" i="1"/>
  <c r="M543093" i="1"/>
  <c r="M543094" i="1"/>
  <c r="M543095" i="1"/>
  <c r="M543096" i="1"/>
  <c r="M543097" i="1"/>
  <c r="M543098" i="1"/>
  <c r="M543099" i="1"/>
  <c r="M543100" i="1"/>
  <c r="M543101" i="1"/>
  <c r="M543102" i="1"/>
  <c r="M543103" i="1"/>
  <c r="M543104" i="1"/>
  <c r="M543105" i="1"/>
  <c r="M543106" i="1"/>
  <c r="M543107" i="1"/>
  <c r="M543108" i="1"/>
  <c r="M543109" i="1"/>
  <c r="M543110" i="1"/>
  <c r="M543111" i="1"/>
  <c r="M543112" i="1"/>
  <c r="M543113" i="1"/>
  <c r="M543114" i="1"/>
  <c r="M543115" i="1"/>
  <c r="M543116" i="1"/>
  <c r="M543117" i="1"/>
  <c r="M543118" i="1"/>
  <c r="M543119" i="1"/>
  <c r="M543120" i="1"/>
  <c r="M543121" i="1"/>
  <c r="M543122" i="1"/>
  <c r="M543123" i="1"/>
  <c r="M543124" i="1"/>
  <c r="M543125" i="1"/>
  <c r="M543126" i="1"/>
  <c r="M543127" i="1"/>
  <c r="M543128" i="1"/>
  <c r="M543129" i="1"/>
  <c r="M543130" i="1"/>
  <c r="M543131" i="1"/>
  <c r="M543132" i="1"/>
  <c r="M543133" i="1"/>
  <c r="M543134" i="1"/>
  <c r="M543135" i="1"/>
  <c r="M543136" i="1"/>
  <c r="M543137" i="1"/>
  <c r="M543138" i="1"/>
  <c r="M543139" i="1"/>
  <c r="M543140" i="1"/>
  <c r="M543141" i="1"/>
  <c r="M543142" i="1"/>
  <c r="M543143" i="1"/>
  <c r="M543144" i="1"/>
  <c r="M543145" i="1"/>
  <c r="M543146" i="1"/>
  <c r="M543147" i="1"/>
  <c r="M543148" i="1"/>
  <c r="M543149" i="1"/>
  <c r="M543150" i="1"/>
  <c r="M543151" i="1"/>
  <c r="M543152" i="1"/>
  <c r="M543153" i="1"/>
  <c r="M543154" i="1"/>
  <c r="M543155" i="1"/>
  <c r="M543156" i="1"/>
  <c r="M543157" i="1"/>
  <c r="M543158" i="1"/>
  <c r="M543159" i="1"/>
  <c r="M543160" i="1"/>
  <c r="M543161" i="1"/>
  <c r="M543162" i="1"/>
  <c r="M543163" i="1"/>
  <c r="M543164" i="1"/>
  <c r="M543165" i="1"/>
  <c r="M543166" i="1"/>
  <c r="M543167" i="1"/>
  <c r="M543168" i="1"/>
  <c r="M543169" i="1"/>
  <c r="M543170" i="1"/>
  <c r="M543171" i="1"/>
  <c r="M543172" i="1"/>
  <c r="M543173" i="1"/>
  <c r="M543174" i="1"/>
  <c r="M543175" i="1"/>
  <c r="M543176" i="1"/>
  <c r="M543177" i="1"/>
  <c r="M543178" i="1"/>
  <c r="M543179" i="1"/>
  <c r="M543180" i="1"/>
  <c r="M543181" i="1"/>
  <c r="M543182" i="1"/>
  <c r="M543183" i="1"/>
  <c r="M543184" i="1"/>
  <c r="M543185" i="1"/>
  <c r="M543186" i="1"/>
  <c r="M543187" i="1"/>
  <c r="M543188" i="1"/>
  <c r="M543189" i="1"/>
  <c r="M543190" i="1"/>
  <c r="M543191" i="1"/>
  <c r="M543192" i="1"/>
  <c r="M543193" i="1"/>
  <c r="M543194" i="1"/>
  <c r="M543195" i="1"/>
  <c r="M543196" i="1"/>
  <c r="M543197" i="1"/>
  <c r="M543198" i="1"/>
  <c r="M543199" i="1"/>
  <c r="M543200" i="1"/>
  <c r="M543201" i="1"/>
  <c r="M543202" i="1"/>
  <c r="M543203" i="1"/>
  <c r="M543204" i="1"/>
  <c r="M543205" i="1"/>
  <c r="M543206" i="1"/>
  <c r="M543207" i="1"/>
  <c r="M543208" i="1"/>
  <c r="M543209" i="1"/>
  <c r="M543210" i="1"/>
  <c r="M543211" i="1"/>
  <c r="M543212" i="1"/>
  <c r="M543213" i="1"/>
  <c r="M543214" i="1"/>
  <c r="M543215" i="1"/>
  <c r="M543216" i="1"/>
  <c r="M543217" i="1"/>
  <c r="M543218" i="1"/>
  <c r="M543219" i="1"/>
  <c r="M543220" i="1"/>
  <c r="M543221" i="1"/>
  <c r="M543222" i="1"/>
  <c r="M543223" i="1"/>
  <c r="M543224" i="1"/>
  <c r="M543225" i="1"/>
  <c r="M543226" i="1"/>
  <c r="M543227" i="1"/>
  <c r="M543228" i="1"/>
  <c r="M543229" i="1"/>
  <c r="M543230" i="1"/>
  <c r="M543231" i="1"/>
  <c r="M543232" i="1"/>
  <c r="M543233" i="1"/>
  <c r="M543234" i="1"/>
  <c r="M543235" i="1"/>
  <c r="M543236" i="1"/>
  <c r="M543237" i="1"/>
  <c r="M543238" i="1"/>
  <c r="M543239" i="1"/>
  <c r="M543240" i="1"/>
  <c r="M543241" i="1"/>
  <c r="M543242" i="1"/>
  <c r="M543243" i="1"/>
  <c r="M543244" i="1"/>
  <c r="M543245" i="1"/>
  <c r="M543246" i="1"/>
  <c r="M543247" i="1"/>
  <c r="M543248" i="1"/>
  <c r="M543249" i="1"/>
  <c r="M543250" i="1"/>
  <c r="M543251" i="1"/>
  <c r="M543252" i="1"/>
  <c r="M543253" i="1"/>
  <c r="M543254" i="1"/>
  <c r="M543255" i="1"/>
  <c r="M543256" i="1"/>
  <c r="M543257" i="1"/>
  <c r="M543258" i="1"/>
  <c r="M543259" i="1"/>
  <c r="M543260" i="1"/>
  <c r="M543261" i="1"/>
  <c r="M543262" i="1"/>
  <c r="M543263" i="1"/>
  <c r="M543264" i="1"/>
  <c r="M543265" i="1"/>
  <c r="M543266" i="1"/>
  <c r="M543267" i="1"/>
  <c r="M543268" i="1"/>
  <c r="M543269" i="1"/>
  <c r="M543270" i="1"/>
  <c r="M543271" i="1"/>
  <c r="M543272" i="1"/>
  <c r="M543273" i="1"/>
  <c r="M543274" i="1"/>
  <c r="M543275" i="1"/>
  <c r="M543276" i="1"/>
  <c r="M543277" i="1"/>
  <c r="M543278" i="1"/>
  <c r="M543279" i="1"/>
  <c r="M543280" i="1"/>
  <c r="M543281" i="1"/>
  <c r="M543282" i="1"/>
  <c r="M543283" i="1"/>
  <c r="M543284" i="1"/>
  <c r="M543285" i="1"/>
  <c r="M543286" i="1"/>
  <c r="M543287" i="1"/>
  <c r="M543288" i="1"/>
  <c r="M543289" i="1"/>
  <c r="M543290" i="1"/>
  <c r="M543291" i="1"/>
  <c r="M543292" i="1"/>
  <c r="M543293" i="1"/>
  <c r="M543294" i="1"/>
  <c r="M543295" i="1"/>
  <c r="M543296" i="1"/>
  <c r="M543297" i="1"/>
  <c r="M543298" i="1"/>
  <c r="M543299" i="1"/>
  <c r="M543300" i="1"/>
  <c r="M543301" i="1"/>
  <c r="M543302" i="1"/>
  <c r="M543303" i="1"/>
  <c r="M543304" i="1"/>
  <c r="M543305" i="1"/>
  <c r="M543306" i="1"/>
  <c r="M543307" i="1"/>
  <c r="M543308" i="1"/>
  <c r="M543309" i="1"/>
  <c r="M543310" i="1"/>
  <c r="M543311" i="1"/>
  <c r="M543312" i="1"/>
  <c r="M543313" i="1"/>
  <c r="M543314" i="1"/>
  <c r="M543315" i="1"/>
  <c r="M543316" i="1"/>
  <c r="M543317" i="1"/>
  <c r="M543318" i="1"/>
  <c r="M543319" i="1"/>
  <c r="M543320" i="1"/>
  <c r="M543321" i="1"/>
  <c r="M543322" i="1"/>
  <c r="M543323" i="1"/>
  <c r="M543324" i="1"/>
  <c r="M543325" i="1"/>
  <c r="M543326" i="1"/>
  <c r="M543327" i="1"/>
  <c r="M543328" i="1"/>
  <c r="M543329" i="1"/>
  <c r="M543330" i="1"/>
  <c r="M543331" i="1"/>
  <c r="M543332" i="1"/>
  <c r="M543333" i="1"/>
  <c r="M543334" i="1"/>
  <c r="M543335" i="1"/>
  <c r="M543336" i="1"/>
  <c r="M543337" i="1"/>
  <c r="M543338" i="1"/>
  <c r="M543339" i="1"/>
  <c r="M543340" i="1"/>
  <c r="M543341" i="1"/>
  <c r="M543342" i="1"/>
  <c r="M543343" i="1"/>
  <c r="M543344" i="1"/>
  <c r="M543345" i="1"/>
  <c r="M543346" i="1"/>
  <c r="M543347" i="1"/>
  <c r="M543348" i="1"/>
  <c r="M543349" i="1"/>
  <c r="M543350" i="1"/>
  <c r="M543351" i="1"/>
  <c r="M543352" i="1"/>
  <c r="M543353" i="1"/>
  <c r="M543354" i="1"/>
  <c r="M543355" i="1"/>
  <c r="M543356" i="1"/>
  <c r="M543357" i="1"/>
  <c r="M543358" i="1"/>
  <c r="M543359" i="1"/>
  <c r="M543360" i="1"/>
  <c r="M543361" i="1"/>
  <c r="M543362" i="1"/>
  <c r="M543363" i="1"/>
  <c r="M543364" i="1"/>
  <c r="M543365" i="1"/>
  <c r="M543366" i="1"/>
  <c r="M543367" i="1"/>
  <c r="M543368" i="1"/>
  <c r="M543369" i="1"/>
  <c r="M543370" i="1"/>
  <c r="M543371" i="1"/>
  <c r="M543372" i="1"/>
  <c r="M543373" i="1"/>
  <c r="M543374" i="1"/>
  <c r="M543375" i="1"/>
  <c r="M543376" i="1"/>
  <c r="M543377" i="1"/>
  <c r="M543378" i="1"/>
  <c r="M543379" i="1"/>
  <c r="M543380" i="1"/>
  <c r="M543381" i="1"/>
  <c r="M543382" i="1"/>
  <c r="M543383" i="1"/>
  <c r="M543384" i="1"/>
  <c r="M543385" i="1"/>
  <c r="M543386" i="1"/>
  <c r="M543387" i="1"/>
  <c r="M543388" i="1"/>
  <c r="M543389" i="1"/>
  <c r="M543390" i="1"/>
  <c r="M543391" i="1"/>
  <c r="M543392" i="1"/>
  <c r="M543393" i="1"/>
  <c r="M543394" i="1"/>
  <c r="M543395" i="1"/>
  <c r="M543396" i="1"/>
  <c r="M543397" i="1"/>
  <c r="M543398" i="1"/>
  <c r="M543399" i="1"/>
  <c r="M543400" i="1"/>
  <c r="M543401" i="1"/>
  <c r="M543402" i="1"/>
  <c r="M543403" i="1"/>
  <c r="M543404" i="1"/>
  <c r="M543405" i="1"/>
  <c r="M543406" i="1"/>
  <c r="M543407" i="1"/>
  <c r="M543408" i="1"/>
  <c r="M543409" i="1"/>
  <c r="M543410" i="1"/>
  <c r="M543411" i="1"/>
  <c r="M543412" i="1"/>
  <c r="M543413" i="1"/>
  <c r="M543414" i="1"/>
  <c r="M543415" i="1"/>
  <c r="M543416" i="1"/>
  <c r="M543417" i="1"/>
  <c r="M543418" i="1"/>
  <c r="M543419" i="1"/>
  <c r="M543420" i="1"/>
  <c r="M543421" i="1"/>
  <c r="M543422" i="1"/>
  <c r="M543423" i="1"/>
  <c r="M543424" i="1"/>
  <c r="M543425" i="1"/>
  <c r="M543426" i="1"/>
  <c r="M543427" i="1"/>
  <c r="M543428" i="1"/>
  <c r="M543429" i="1"/>
  <c r="M543430" i="1"/>
  <c r="M543431" i="1"/>
  <c r="M543432" i="1"/>
  <c r="M543433" i="1"/>
  <c r="M543434" i="1"/>
  <c r="M543435" i="1"/>
  <c r="M543436" i="1"/>
  <c r="M543437" i="1"/>
  <c r="M543438" i="1"/>
  <c r="M543439" i="1"/>
  <c r="M543440" i="1"/>
  <c r="M543441" i="1"/>
  <c r="M543442" i="1"/>
  <c r="M543443" i="1"/>
  <c r="M543444" i="1"/>
  <c r="M543445" i="1"/>
  <c r="M543446" i="1"/>
  <c r="M543447" i="1"/>
  <c r="M543448" i="1"/>
  <c r="M543449" i="1"/>
  <c r="M543450" i="1"/>
  <c r="M543451" i="1"/>
  <c r="M543452" i="1"/>
  <c r="M543453" i="1"/>
  <c r="M543454" i="1"/>
  <c r="M543455" i="1"/>
  <c r="M543456" i="1"/>
  <c r="M543457" i="1"/>
  <c r="M543458" i="1"/>
  <c r="M543459" i="1"/>
  <c r="M543460" i="1"/>
  <c r="M543461" i="1"/>
  <c r="M543462" i="1"/>
  <c r="M543463" i="1"/>
  <c r="M543464" i="1"/>
  <c r="M543465" i="1"/>
  <c r="M543466" i="1"/>
  <c r="M543467" i="1"/>
  <c r="M543468" i="1"/>
  <c r="M543469" i="1"/>
  <c r="M543470" i="1"/>
  <c r="M543471" i="1"/>
  <c r="M543472" i="1"/>
  <c r="M543473" i="1"/>
  <c r="M543474" i="1"/>
  <c r="M543475" i="1"/>
  <c r="M543476" i="1"/>
  <c r="M543477" i="1"/>
  <c r="M543478" i="1"/>
  <c r="M543479" i="1"/>
  <c r="M543480" i="1"/>
  <c r="M543481" i="1"/>
  <c r="M543482" i="1"/>
  <c r="M543483" i="1"/>
  <c r="M543484" i="1"/>
  <c r="M543485" i="1"/>
  <c r="M543486" i="1"/>
  <c r="M543487" i="1"/>
  <c r="M543488" i="1"/>
  <c r="M543489" i="1"/>
  <c r="M543490" i="1"/>
  <c r="M543491" i="1"/>
  <c r="M543492" i="1"/>
  <c r="M543493" i="1"/>
  <c r="M543494" i="1"/>
  <c r="M543495" i="1"/>
  <c r="M543496" i="1"/>
  <c r="M543497" i="1"/>
  <c r="M543498" i="1"/>
  <c r="M543499" i="1"/>
  <c r="M543500" i="1"/>
  <c r="M543501" i="1"/>
  <c r="M543502" i="1"/>
  <c r="M543503" i="1"/>
  <c r="M543504" i="1"/>
  <c r="M543505" i="1"/>
  <c r="M543506" i="1"/>
  <c r="M543507" i="1"/>
  <c r="M543508" i="1"/>
  <c r="M543509" i="1"/>
  <c r="M543510" i="1"/>
  <c r="M543511" i="1"/>
  <c r="M543512" i="1"/>
  <c r="M543513" i="1"/>
  <c r="M543514" i="1"/>
  <c r="M543515" i="1"/>
  <c r="M543516" i="1"/>
  <c r="M543517" i="1"/>
  <c r="M543518" i="1"/>
  <c r="M543519" i="1"/>
  <c r="M543520" i="1"/>
  <c r="M543521" i="1"/>
  <c r="M543522" i="1"/>
  <c r="M543523" i="1"/>
  <c r="M543524" i="1"/>
  <c r="M543525" i="1"/>
  <c r="M543526" i="1"/>
  <c r="M543527" i="1"/>
  <c r="M543528" i="1"/>
  <c r="M543529" i="1"/>
  <c r="M543530" i="1"/>
  <c r="M543531" i="1"/>
  <c r="M543532" i="1"/>
  <c r="M543533" i="1"/>
  <c r="M543534" i="1"/>
  <c r="M543535" i="1"/>
  <c r="M543536" i="1"/>
  <c r="M543537" i="1"/>
  <c r="M543538" i="1"/>
  <c r="M543539" i="1"/>
  <c r="M543540" i="1"/>
  <c r="M543541" i="1"/>
  <c r="M543542" i="1"/>
  <c r="M543543" i="1"/>
  <c r="M543544" i="1"/>
  <c r="M543545" i="1"/>
  <c r="M543546" i="1"/>
  <c r="M543547" i="1"/>
  <c r="M543548" i="1"/>
  <c r="M543549" i="1"/>
  <c r="M543550" i="1"/>
  <c r="M543551" i="1"/>
  <c r="M543552" i="1"/>
  <c r="M543553" i="1"/>
  <c r="M543554" i="1"/>
  <c r="M543555" i="1"/>
  <c r="M543556" i="1"/>
  <c r="M543557" i="1"/>
  <c r="M543558" i="1"/>
  <c r="M543559" i="1"/>
  <c r="M543560" i="1"/>
  <c r="M543561" i="1"/>
  <c r="M543562" i="1"/>
  <c r="M543563" i="1"/>
  <c r="M543564" i="1"/>
  <c r="M543565" i="1"/>
  <c r="M543566" i="1"/>
  <c r="M543567" i="1"/>
  <c r="M543568" i="1"/>
  <c r="M543569" i="1"/>
  <c r="M543570" i="1"/>
  <c r="M543571" i="1"/>
  <c r="M543572" i="1"/>
  <c r="M543573" i="1"/>
  <c r="M543574" i="1"/>
  <c r="M543575" i="1"/>
  <c r="M543576" i="1"/>
  <c r="M543577" i="1"/>
  <c r="M543578" i="1"/>
  <c r="M543579" i="1"/>
  <c r="M543580" i="1"/>
  <c r="M543581" i="1"/>
  <c r="M543582" i="1"/>
  <c r="M543583" i="1"/>
  <c r="M543584" i="1"/>
  <c r="M543585" i="1"/>
  <c r="M543586" i="1"/>
  <c r="M543587" i="1"/>
  <c r="M543588" i="1"/>
  <c r="M543589" i="1"/>
  <c r="M543590" i="1"/>
  <c r="M543591" i="1"/>
  <c r="M543592" i="1"/>
  <c r="M543593" i="1"/>
  <c r="M543594" i="1"/>
  <c r="M543595" i="1"/>
  <c r="M543596" i="1"/>
  <c r="M543597" i="1"/>
  <c r="M543598" i="1"/>
  <c r="M543599" i="1"/>
  <c r="M543600" i="1"/>
  <c r="M543601" i="1"/>
  <c r="M543602" i="1"/>
  <c r="M543603" i="1"/>
  <c r="M543604" i="1"/>
  <c r="M543605" i="1"/>
  <c r="M543606" i="1"/>
  <c r="M543607" i="1"/>
  <c r="M543608" i="1"/>
  <c r="M543609" i="1"/>
  <c r="M543610" i="1"/>
  <c r="M543611" i="1"/>
  <c r="M543612" i="1"/>
  <c r="M543613" i="1"/>
  <c r="M543614" i="1"/>
  <c r="M543615" i="1"/>
  <c r="M543616" i="1"/>
  <c r="M543617" i="1"/>
  <c r="M543618" i="1"/>
  <c r="M543619" i="1"/>
  <c r="M543620" i="1"/>
  <c r="M543621" i="1"/>
  <c r="M543622" i="1"/>
  <c r="M543623" i="1"/>
  <c r="M543624" i="1"/>
  <c r="M543625" i="1"/>
  <c r="M543626" i="1"/>
  <c r="M543627" i="1"/>
  <c r="M543628" i="1"/>
  <c r="M543629" i="1"/>
  <c r="M543630" i="1"/>
  <c r="M543631" i="1"/>
  <c r="M543632" i="1"/>
  <c r="M543633" i="1"/>
  <c r="M543634" i="1"/>
  <c r="M543635" i="1"/>
  <c r="M543636" i="1"/>
  <c r="M543637" i="1"/>
  <c r="M543638" i="1"/>
  <c r="M543639" i="1"/>
  <c r="M543640" i="1"/>
  <c r="M543641" i="1"/>
  <c r="M543642" i="1"/>
  <c r="M543643" i="1"/>
  <c r="M543644" i="1"/>
  <c r="M543645" i="1"/>
  <c r="M543646" i="1"/>
  <c r="M543647" i="1"/>
  <c r="M543648" i="1"/>
  <c r="M543649" i="1"/>
  <c r="M543650" i="1"/>
  <c r="M543651" i="1"/>
  <c r="M543652" i="1"/>
  <c r="M543653" i="1"/>
  <c r="M543654" i="1"/>
  <c r="M543655" i="1"/>
  <c r="M543656" i="1"/>
  <c r="M543657" i="1"/>
  <c r="M543658" i="1"/>
  <c r="M543659" i="1"/>
  <c r="M543660" i="1"/>
  <c r="M543661" i="1"/>
  <c r="M543662" i="1"/>
  <c r="M543663" i="1"/>
  <c r="M543664" i="1"/>
  <c r="M543665" i="1"/>
  <c r="M543666" i="1"/>
  <c r="M543667" i="1"/>
  <c r="M543668" i="1"/>
  <c r="M543669" i="1"/>
  <c r="M543670" i="1"/>
  <c r="M543671" i="1"/>
  <c r="M543672" i="1"/>
  <c r="M543673" i="1"/>
  <c r="M543674" i="1"/>
  <c r="M543675" i="1"/>
  <c r="M543676" i="1"/>
  <c r="M543677" i="1"/>
  <c r="M543678" i="1"/>
  <c r="M543679" i="1"/>
  <c r="M543680" i="1"/>
  <c r="M543681" i="1"/>
  <c r="M543682" i="1"/>
  <c r="M543683" i="1"/>
  <c r="M543684" i="1"/>
  <c r="M543685" i="1"/>
  <c r="M543686" i="1"/>
  <c r="M543687" i="1"/>
  <c r="M543688" i="1"/>
  <c r="M543689" i="1"/>
  <c r="M543690" i="1"/>
  <c r="M543691" i="1"/>
  <c r="M543692" i="1"/>
  <c r="M543693" i="1"/>
  <c r="M543694" i="1"/>
  <c r="M543695" i="1"/>
  <c r="M543696" i="1"/>
  <c r="M543697" i="1"/>
  <c r="M543698" i="1"/>
  <c r="M543699" i="1"/>
  <c r="M543700" i="1"/>
  <c r="M543701" i="1"/>
  <c r="M543702" i="1"/>
  <c r="M543703" i="1"/>
  <c r="M543704" i="1"/>
  <c r="M543705" i="1"/>
  <c r="M543706" i="1"/>
  <c r="M543707" i="1"/>
  <c r="M543708" i="1"/>
  <c r="M543709" i="1"/>
  <c r="M543710" i="1"/>
  <c r="M543711" i="1"/>
  <c r="M543712" i="1"/>
  <c r="M543713" i="1"/>
  <c r="M543714" i="1"/>
  <c r="M543715" i="1"/>
  <c r="M543716" i="1"/>
  <c r="M543717" i="1"/>
  <c r="M543718" i="1"/>
  <c r="M543719" i="1"/>
  <c r="M543720" i="1"/>
  <c r="M543721" i="1"/>
  <c r="M543722" i="1"/>
  <c r="M543723" i="1"/>
  <c r="M543724" i="1"/>
  <c r="M543725" i="1"/>
  <c r="M543726" i="1"/>
  <c r="M543727" i="1"/>
  <c r="M543728" i="1"/>
  <c r="M543729" i="1"/>
  <c r="M543730" i="1"/>
  <c r="M543731" i="1"/>
  <c r="M543732" i="1"/>
  <c r="M543733" i="1"/>
  <c r="M543734" i="1"/>
  <c r="M543735" i="1"/>
  <c r="M543736" i="1"/>
  <c r="M543737" i="1"/>
  <c r="M543738" i="1"/>
  <c r="M543739" i="1"/>
  <c r="M543740" i="1"/>
  <c r="M543741" i="1"/>
  <c r="M543742" i="1"/>
  <c r="M543743" i="1"/>
  <c r="M543744" i="1"/>
  <c r="M543745" i="1"/>
  <c r="M543746" i="1"/>
  <c r="M543747" i="1"/>
  <c r="M543748" i="1"/>
  <c r="M543749" i="1"/>
  <c r="M543750" i="1"/>
  <c r="M543751" i="1"/>
  <c r="M543752" i="1"/>
  <c r="M543753" i="1"/>
  <c r="M543754" i="1"/>
  <c r="M543755" i="1"/>
  <c r="M543756" i="1"/>
  <c r="M543757" i="1"/>
  <c r="M543758" i="1"/>
  <c r="M543759" i="1"/>
  <c r="M543760" i="1"/>
  <c r="M543761" i="1"/>
  <c r="M543762" i="1"/>
  <c r="M543763" i="1"/>
  <c r="M543764" i="1"/>
  <c r="M543765" i="1"/>
  <c r="M543766" i="1"/>
  <c r="M543767" i="1"/>
  <c r="M543768" i="1"/>
  <c r="M543769" i="1"/>
  <c r="M543770" i="1"/>
  <c r="M543771" i="1"/>
  <c r="M543772" i="1"/>
  <c r="M543773" i="1"/>
  <c r="M543774" i="1"/>
  <c r="M543775" i="1"/>
  <c r="M543776" i="1"/>
  <c r="M543777" i="1"/>
  <c r="M543778" i="1"/>
  <c r="M543779" i="1"/>
  <c r="M543780" i="1"/>
  <c r="M543781" i="1"/>
  <c r="M543782" i="1"/>
  <c r="M543783" i="1"/>
  <c r="M543784" i="1"/>
  <c r="M543785" i="1"/>
  <c r="M543786" i="1"/>
  <c r="M543787" i="1"/>
  <c r="M543788" i="1"/>
  <c r="M543789" i="1"/>
  <c r="M543790" i="1"/>
  <c r="M543791" i="1"/>
  <c r="M543792" i="1"/>
  <c r="M543793" i="1"/>
  <c r="M543794" i="1"/>
  <c r="M543795" i="1"/>
  <c r="M543796" i="1"/>
  <c r="M543797" i="1"/>
  <c r="M543798" i="1"/>
  <c r="M543799" i="1"/>
  <c r="M543800" i="1"/>
  <c r="M543801" i="1"/>
  <c r="M543802" i="1"/>
  <c r="M543803" i="1"/>
  <c r="M543804" i="1"/>
  <c r="M543805" i="1"/>
  <c r="M543806" i="1"/>
  <c r="M543807" i="1"/>
  <c r="M543808" i="1"/>
  <c r="M543809" i="1"/>
  <c r="M543810" i="1"/>
  <c r="M543811" i="1"/>
  <c r="M543812" i="1"/>
  <c r="M543813" i="1"/>
  <c r="M543814" i="1"/>
  <c r="M543815" i="1"/>
  <c r="M543816" i="1"/>
  <c r="M543817" i="1"/>
  <c r="M543818" i="1"/>
  <c r="M543819" i="1"/>
  <c r="M543820" i="1"/>
  <c r="M543821" i="1"/>
  <c r="M543822" i="1"/>
  <c r="M543823" i="1"/>
  <c r="M543824" i="1"/>
  <c r="M543825" i="1"/>
  <c r="M543826" i="1"/>
  <c r="M543827" i="1"/>
  <c r="M543828" i="1"/>
  <c r="M543829" i="1"/>
  <c r="M543830" i="1"/>
  <c r="M543831" i="1"/>
  <c r="M543832" i="1"/>
  <c r="M543833" i="1"/>
  <c r="M543834" i="1"/>
  <c r="M543835" i="1"/>
  <c r="M543836" i="1"/>
  <c r="M543837" i="1"/>
  <c r="M543838" i="1"/>
  <c r="M543839" i="1"/>
  <c r="M543840" i="1"/>
  <c r="M543841" i="1"/>
  <c r="M543842" i="1"/>
  <c r="M543843" i="1"/>
  <c r="M543844" i="1"/>
  <c r="M543845" i="1"/>
  <c r="M543846" i="1"/>
  <c r="M543847" i="1"/>
  <c r="M543848" i="1"/>
  <c r="M543849" i="1"/>
  <c r="M543850" i="1"/>
  <c r="M543851" i="1"/>
  <c r="M543852" i="1"/>
  <c r="M543853" i="1"/>
  <c r="M543854" i="1"/>
  <c r="M543855" i="1"/>
  <c r="M543856" i="1"/>
  <c r="M543857" i="1"/>
  <c r="M543858" i="1"/>
  <c r="M543859" i="1"/>
  <c r="M543860" i="1"/>
  <c r="M543861" i="1"/>
  <c r="M543862" i="1"/>
  <c r="M543863" i="1"/>
  <c r="M543864" i="1"/>
  <c r="M543865" i="1"/>
  <c r="M543866" i="1"/>
  <c r="M543867" i="1"/>
  <c r="M543868" i="1"/>
  <c r="M543869" i="1"/>
  <c r="M543870" i="1"/>
  <c r="M543871" i="1"/>
  <c r="M543872" i="1"/>
  <c r="M543873" i="1"/>
  <c r="M543874" i="1"/>
  <c r="M543875" i="1"/>
  <c r="M543876" i="1"/>
  <c r="M543877" i="1"/>
  <c r="M543878" i="1"/>
  <c r="M543879" i="1"/>
  <c r="M543880" i="1"/>
  <c r="M543881" i="1"/>
  <c r="M543882" i="1"/>
  <c r="M543883" i="1"/>
  <c r="M543884" i="1"/>
  <c r="M543885" i="1"/>
  <c r="M543886" i="1"/>
  <c r="M543887" i="1"/>
  <c r="M543888" i="1"/>
  <c r="M543889" i="1"/>
  <c r="M543890" i="1"/>
  <c r="M543891" i="1"/>
  <c r="M543892" i="1"/>
  <c r="M543893" i="1"/>
  <c r="M543894" i="1"/>
  <c r="M543895" i="1"/>
  <c r="M543896" i="1"/>
  <c r="M543897" i="1"/>
  <c r="M543898" i="1"/>
  <c r="M543899" i="1"/>
  <c r="M543900" i="1"/>
  <c r="M543901" i="1"/>
  <c r="M543902" i="1"/>
  <c r="M543903" i="1"/>
  <c r="M543904" i="1"/>
  <c r="M543905" i="1"/>
  <c r="M543906" i="1"/>
  <c r="M543907" i="1"/>
  <c r="M543908" i="1"/>
  <c r="M543909" i="1"/>
  <c r="M543910" i="1"/>
  <c r="M543911" i="1"/>
  <c r="M543912" i="1"/>
  <c r="M543913" i="1"/>
  <c r="M543914" i="1"/>
  <c r="M543915" i="1"/>
  <c r="M543916" i="1"/>
  <c r="M543917" i="1"/>
  <c r="M543918" i="1"/>
  <c r="M543919" i="1"/>
  <c r="M543920" i="1"/>
  <c r="M543921" i="1"/>
  <c r="M543922" i="1"/>
  <c r="M543923" i="1"/>
  <c r="M543924" i="1"/>
  <c r="M543925" i="1"/>
  <c r="M543926" i="1"/>
  <c r="M543927" i="1"/>
  <c r="M543928" i="1"/>
  <c r="M543929" i="1"/>
  <c r="M543930" i="1"/>
  <c r="M543931" i="1"/>
  <c r="M543932" i="1"/>
  <c r="M543933" i="1"/>
  <c r="M543934" i="1"/>
  <c r="M543935" i="1"/>
  <c r="M543936" i="1"/>
  <c r="M543937" i="1"/>
  <c r="M543938" i="1"/>
  <c r="M543939" i="1"/>
  <c r="M543940" i="1"/>
  <c r="M543941" i="1"/>
  <c r="M543942" i="1"/>
  <c r="M543943" i="1"/>
  <c r="M543944" i="1"/>
  <c r="M543945" i="1"/>
  <c r="M543946" i="1"/>
  <c r="M543947" i="1"/>
  <c r="M543948" i="1"/>
  <c r="M543949" i="1"/>
  <c r="M543950" i="1"/>
  <c r="M543951" i="1"/>
  <c r="M543952" i="1"/>
  <c r="M543953" i="1"/>
  <c r="M543954" i="1"/>
  <c r="M543955" i="1"/>
  <c r="M543956" i="1"/>
  <c r="M543957" i="1"/>
  <c r="M543958" i="1"/>
  <c r="M543959" i="1"/>
  <c r="M543960" i="1"/>
  <c r="M543961" i="1"/>
  <c r="M543962" i="1"/>
  <c r="M543963" i="1"/>
  <c r="M543964" i="1"/>
  <c r="M543965" i="1"/>
  <c r="M543966" i="1"/>
  <c r="M543967" i="1"/>
  <c r="M543968" i="1"/>
  <c r="M543969" i="1"/>
  <c r="M543970" i="1"/>
  <c r="M543971" i="1"/>
  <c r="M543972" i="1"/>
  <c r="M543973" i="1"/>
  <c r="M543974" i="1"/>
  <c r="M543975" i="1"/>
  <c r="M543976" i="1"/>
  <c r="M543977" i="1"/>
  <c r="M543978" i="1"/>
  <c r="M543979" i="1"/>
  <c r="M543980" i="1"/>
  <c r="M543981" i="1"/>
  <c r="M543982" i="1"/>
  <c r="M543983" i="1"/>
  <c r="M543984" i="1"/>
  <c r="M543985" i="1"/>
  <c r="M543986" i="1"/>
  <c r="M543987" i="1"/>
  <c r="M543988" i="1"/>
  <c r="M543989" i="1"/>
  <c r="M543990" i="1"/>
  <c r="M543991" i="1"/>
  <c r="M543992" i="1"/>
  <c r="M543993" i="1"/>
  <c r="M543994" i="1"/>
  <c r="M543995" i="1"/>
  <c r="M543996" i="1"/>
  <c r="M543997" i="1"/>
  <c r="M543998" i="1"/>
  <c r="M543999" i="1"/>
  <c r="M544000" i="1"/>
  <c r="M544001" i="1"/>
  <c r="M544002" i="1"/>
  <c r="M544003" i="1"/>
  <c r="M544004" i="1"/>
  <c r="M544005" i="1"/>
  <c r="M544006" i="1"/>
  <c r="M544007" i="1"/>
  <c r="M544008" i="1"/>
  <c r="M544009" i="1"/>
  <c r="M544010" i="1"/>
  <c r="M544011" i="1"/>
  <c r="M544012" i="1"/>
  <c r="M544013" i="1"/>
  <c r="M544014" i="1"/>
  <c r="M544015" i="1"/>
  <c r="M544016" i="1"/>
  <c r="M544017" i="1"/>
  <c r="M544018" i="1"/>
  <c r="M544019" i="1"/>
  <c r="M544020" i="1"/>
  <c r="M544021" i="1"/>
  <c r="M544022" i="1"/>
  <c r="M544023" i="1"/>
  <c r="M544024" i="1"/>
  <c r="M544025" i="1"/>
  <c r="M544026" i="1"/>
  <c r="M544027" i="1"/>
  <c r="M544028" i="1"/>
  <c r="M544029" i="1"/>
  <c r="M544030" i="1"/>
  <c r="M544031" i="1"/>
  <c r="M544032" i="1"/>
  <c r="M544033" i="1"/>
  <c r="M544034" i="1"/>
  <c r="M544035" i="1"/>
  <c r="M544036" i="1"/>
  <c r="M544037" i="1"/>
  <c r="M544038" i="1"/>
  <c r="M544039" i="1"/>
  <c r="M544040" i="1"/>
  <c r="M544041" i="1"/>
  <c r="M544042" i="1"/>
  <c r="M544043" i="1"/>
  <c r="M544044" i="1"/>
  <c r="M544045" i="1"/>
  <c r="M544046" i="1"/>
  <c r="M544047" i="1"/>
  <c r="M544048" i="1"/>
  <c r="M544049" i="1"/>
  <c r="M544050" i="1"/>
  <c r="M544051" i="1"/>
  <c r="M544052" i="1"/>
  <c r="M544053" i="1"/>
  <c r="M544054" i="1"/>
  <c r="M544055" i="1"/>
  <c r="M544056" i="1"/>
  <c r="M544057" i="1"/>
  <c r="M544058" i="1"/>
  <c r="M544059" i="1"/>
  <c r="M544060" i="1"/>
  <c r="M544061" i="1"/>
  <c r="M544062" i="1"/>
  <c r="M544063" i="1"/>
  <c r="M544064" i="1"/>
  <c r="M544065" i="1"/>
  <c r="M544066" i="1"/>
  <c r="M544067" i="1"/>
  <c r="M544068" i="1"/>
  <c r="M544069" i="1"/>
  <c r="M544070" i="1"/>
  <c r="M544071" i="1"/>
  <c r="M544072" i="1"/>
  <c r="M544073" i="1"/>
  <c r="M544074" i="1"/>
  <c r="M544075" i="1"/>
  <c r="M544076" i="1"/>
  <c r="M544077" i="1"/>
  <c r="M544078" i="1"/>
  <c r="M544079" i="1"/>
  <c r="M544080" i="1"/>
  <c r="M544081" i="1"/>
  <c r="M544082" i="1"/>
  <c r="M544083" i="1"/>
  <c r="M544084" i="1"/>
  <c r="M544085" i="1"/>
  <c r="M544086" i="1"/>
  <c r="M544087" i="1"/>
  <c r="M544088" i="1"/>
  <c r="M544089" i="1"/>
  <c r="M544090" i="1"/>
  <c r="M544091" i="1"/>
  <c r="M544092" i="1"/>
  <c r="M544093" i="1"/>
  <c r="M544094" i="1"/>
  <c r="M544095" i="1"/>
  <c r="M544096" i="1"/>
  <c r="M544097" i="1"/>
  <c r="M544098" i="1"/>
  <c r="M544099" i="1"/>
  <c r="M544100" i="1"/>
  <c r="M544101" i="1"/>
  <c r="M544102" i="1"/>
  <c r="M544103" i="1"/>
  <c r="M544104" i="1"/>
  <c r="M544105" i="1"/>
  <c r="M544106" i="1"/>
  <c r="M544107" i="1"/>
  <c r="M544108" i="1"/>
  <c r="M544109" i="1"/>
  <c r="M544110" i="1"/>
  <c r="M544111" i="1"/>
  <c r="M544112" i="1"/>
  <c r="M544113" i="1"/>
  <c r="M544114" i="1"/>
  <c r="M544115" i="1"/>
  <c r="M544116" i="1"/>
  <c r="M544117" i="1"/>
  <c r="M544118" i="1"/>
  <c r="M544119" i="1"/>
  <c r="M544120" i="1"/>
  <c r="M544121" i="1"/>
  <c r="M544122" i="1"/>
  <c r="M544123" i="1"/>
  <c r="M544124" i="1"/>
  <c r="M544125" i="1"/>
  <c r="M544126" i="1"/>
  <c r="M544127" i="1"/>
  <c r="M544128" i="1"/>
  <c r="M544129" i="1"/>
  <c r="M544130" i="1"/>
  <c r="M544131" i="1"/>
  <c r="M544132" i="1"/>
  <c r="M544133" i="1"/>
  <c r="M544134" i="1"/>
  <c r="M544135" i="1"/>
  <c r="M544136" i="1"/>
  <c r="M544137" i="1"/>
  <c r="M544138" i="1"/>
  <c r="M544139" i="1"/>
  <c r="M544140" i="1"/>
  <c r="M544141" i="1"/>
  <c r="M544142" i="1"/>
  <c r="M544143" i="1"/>
  <c r="M544144" i="1"/>
  <c r="M544145" i="1"/>
  <c r="M544146" i="1"/>
  <c r="M544147" i="1"/>
  <c r="M544148" i="1"/>
  <c r="M544149" i="1"/>
  <c r="M544150" i="1"/>
  <c r="M544151" i="1"/>
  <c r="M544152" i="1"/>
  <c r="M544153" i="1"/>
  <c r="M544154" i="1"/>
  <c r="M544155" i="1"/>
  <c r="M544156" i="1"/>
  <c r="M544157" i="1"/>
  <c r="M544158" i="1"/>
  <c r="M544159" i="1"/>
  <c r="M544160" i="1"/>
  <c r="M544161" i="1"/>
  <c r="M544162" i="1"/>
  <c r="M544163" i="1"/>
  <c r="M544164" i="1"/>
  <c r="M544165" i="1"/>
  <c r="M544166" i="1"/>
  <c r="M544167" i="1"/>
  <c r="M544168" i="1"/>
  <c r="M544169" i="1"/>
  <c r="M544170" i="1"/>
  <c r="M544171" i="1"/>
  <c r="M544172" i="1"/>
  <c r="M544173" i="1"/>
  <c r="M544174" i="1"/>
  <c r="M544175" i="1"/>
  <c r="M544176" i="1"/>
  <c r="M544177" i="1"/>
  <c r="M544178" i="1"/>
  <c r="M544179" i="1"/>
  <c r="M544180" i="1"/>
  <c r="M544181" i="1"/>
  <c r="M544182" i="1"/>
  <c r="M544183" i="1"/>
  <c r="M544184" i="1"/>
  <c r="M544185" i="1"/>
  <c r="M544186" i="1"/>
  <c r="M544187" i="1"/>
  <c r="M544188" i="1"/>
  <c r="M544189" i="1"/>
  <c r="M544190" i="1"/>
  <c r="M544191" i="1"/>
  <c r="M544192" i="1"/>
  <c r="M544193" i="1"/>
  <c r="M544194" i="1"/>
  <c r="M544195" i="1"/>
  <c r="M544196" i="1"/>
  <c r="M544197" i="1"/>
  <c r="M544198" i="1"/>
  <c r="M544199" i="1"/>
  <c r="M544200" i="1"/>
  <c r="M544201" i="1"/>
  <c r="M544202" i="1"/>
  <c r="M544203" i="1"/>
  <c r="M544204" i="1"/>
  <c r="M544205" i="1"/>
  <c r="M544206" i="1"/>
  <c r="M544207" i="1"/>
  <c r="M544208" i="1"/>
  <c r="M544209" i="1"/>
  <c r="M544210" i="1"/>
  <c r="M544211" i="1"/>
  <c r="M544212" i="1"/>
  <c r="M544213" i="1"/>
  <c r="M544214" i="1"/>
  <c r="M544215" i="1"/>
  <c r="M544216" i="1"/>
  <c r="M544217" i="1"/>
  <c r="M544218" i="1"/>
  <c r="M544219" i="1"/>
  <c r="M544220" i="1"/>
  <c r="M544221" i="1"/>
  <c r="M544222" i="1"/>
  <c r="M544223" i="1"/>
  <c r="M544224" i="1"/>
  <c r="M544225" i="1"/>
  <c r="M544226" i="1"/>
  <c r="M544227" i="1"/>
  <c r="M544228" i="1"/>
  <c r="M544229" i="1"/>
  <c r="M544230" i="1"/>
  <c r="M544231" i="1"/>
  <c r="M544232" i="1"/>
  <c r="M544233" i="1"/>
  <c r="M544234" i="1"/>
  <c r="M544235" i="1"/>
  <c r="M544236" i="1"/>
  <c r="M544237" i="1"/>
  <c r="M544238" i="1"/>
  <c r="M544239" i="1"/>
  <c r="M544240" i="1"/>
  <c r="M544241" i="1"/>
  <c r="M544242" i="1"/>
  <c r="M544243" i="1"/>
  <c r="M544244" i="1"/>
  <c r="M544245" i="1"/>
  <c r="M544246" i="1"/>
  <c r="M544247" i="1"/>
  <c r="M544248" i="1"/>
  <c r="M544249" i="1"/>
  <c r="M544250" i="1"/>
  <c r="M544251" i="1"/>
  <c r="M544252" i="1"/>
  <c r="M544253" i="1"/>
  <c r="M544254" i="1"/>
  <c r="M544255" i="1"/>
  <c r="M544256" i="1"/>
  <c r="M544257" i="1"/>
  <c r="M544258" i="1"/>
  <c r="M544259" i="1"/>
  <c r="M544260" i="1"/>
  <c r="M544261" i="1"/>
  <c r="M544262" i="1"/>
  <c r="M544263" i="1"/>
  <c r="M544264" i="1"/>
  <c r="M544265" i="1"/>
  <c r="M544266" i="1"/>
  <c r="M544267" i="1"/>
  <c r="M544268" i="1"/>
  <c r="M544269" i="1"/>
  <c r="M544270" i="1"/>
  <c r="M544271" i="1"/>
  <c r="M544272" i="1"/>
  <c r="M544273" i="1"/>
  <c r="M544274" i="1"/>
  <c r="M544275" i="1"/>
  <c r="M544276" i="1"/>
  <c r="M544277" i="1"/>
  <c r="M544278" i="1"/>
  <c r="M544279" i="1"/>
  <c r="M544280" i="1"/>
  <c r="M544281" i="1"/>
  <c r="M544282" i="1"/>
  <c r="M544283" i="1"/>
  <c r="M544284" i="1"/>
  <c r="M544285" i="1"/>
  <c r="M544286" i="1"/>
  <c r="M544287" i="1"/>
  <c r="M544288" i="1"/>
  <c r="M544289" i="1"/>
  <c r="M544290" i="1"/>
  <c r="M544291" i="1"/>
  <c r="M544292" i="1"/>
  <c r="M544293" i="1"/>
  <c r="M544294" i="1"/>
  <c r="M544295" i="1"/>
  <c r="M544296" i="1"/>
  <c r="M544297" i="1"/>
  <c r="M544298" i="1"/>
  <c r="M544299" i="1"/>
  <c r="M544300" i="1"/>
  <c r="M544301" i="1"/>
  <c r="M544302" i="1"/>
  <c r="M544303" i="1"/>
  <c r="M544304" i="1"/>
  <c r="M544305" i="1"/>
  <c r="M544306" i="1"/>
  <c r="M544307" i="1"/>
  <c r="M544308" i="1"/>
  <c r="M544309" i="1"/>
  <c r="M544310" i="1"/>
  <c r="M544311" i="1"/>
  <c r="M544312" i="1"/>
  <c r="M544313" i="1"/>
  <c r="M544314" i="1"/>
  <c r="M544315" i="1"/>
  <c r="M544316" i="1"/>
  <c r="M544317" i="1"/>
  <c r="M544318" i="1"/>
  <c r="M544319" i="1"/>
  <c r="M544320" i="1"/>
  <c r="M544321" i="1"/>
  <c r="M544322" i="1"/>
  <c r="M544323" i="1"/>
  <c r="M544324" i="1"/>
  <c r="M544325" i="1"/>
  <c r="M544326" i="1"/>
  <c r="M544327" i="1"/>
  <c r="M544328" i="1"/>
  <c r="M544329" i="1"/>
  <c r="M544330" i="1"/>
  <c r="M544331" i="1"/>
  <c r="M544332" i="1"/>
  <c r="M544333" i="1"/>
  <c r="M544334" i="1"/>
  <c r="M544335" i="1"/>
  <c r="M544336" i="1"/>
  <c r="M544337" i="1"/>
  <c r="M544338" i="1"/>
  <c r="M544339" i="1"/>
  <c r="M544340" i="1"/>
  <c r="M544341" i="1"/>
  <c r="M544342" i="1"/>
  <c r="M544343" i="1"/>
  <c r="M544344" i="1"/>
  <c r="M544345" i="1"/>
  <c r="M544346" i="1"/>
  <c r="M544347" i="1"/>
  <c r="M544348" i="1"/>
  <c r="M544349" i="1"/>
  <c r="M544350" i="1"/>
  <c r="M544351" i="1"/>
  <c r="M544352" i="1"/>
  <c r="M544353" i="1"/>
  <c r="M544354" i="1"/>
  <c r="M544355" i="1"/>
  <c r="M544356" i="1"/>
  <c r="M544357" i="1"/>
  <c r="M544358" i="1"/>
  <c r="M544359" i="1"/>
  <c r="M544360" i="1"/>
  <c r="M544361" i="1"/>
  <c r="M544362" i="1"/>
  <c r="M544363" i="1"/>
  <c r="M544364" i="1"/>
  <c r="M544365" i="1"/>
  <c r="M544366" i="1"/>
  <c r="M544367" i="1"/>
  <c r="M544368" i="1"/>
  <c r="M544369" i="1"/>
  <c r="M544370" i="1"/>
  <c r="M544371" i="1"/>
  <c r="M544372" i="1"/>
  <c r="M544373" i="1"/>
  <c r="M544374" i="1"/>
  <c r="M544375" i="1"/>
  <c r="M544376" i="1"/>
  <c r="M544377" i="1"/>
  <c r="M544378" i="1"/>
  <c r="M544379" i="1"/>
  <c r="M544380" i="1"/>
  <c r="M544381" i="1"/>
  <c r="M544382" i="1"/>
  <c r="M544383" i="1"/>
  <c r="M544384" i="1"/>
  <c r="M544385" i="1"/>
  <c r="M544386" i="1"/>
  <c r="M544387" i="1"/>
  <c r="M544388" i="1"/>
  <c r="M544389" i="1"/>
  <c r="M544390" i="1"/>
  <c r="M544391" i="1"/>
  <c r="M544392" i="1"/>
  <c r="M544393" i="1"/>
  <c r="M544394" i="1"/>
  <c r="M544395" i="1"/>
  <c r="M544396" i="1"/>
  <c r="M544397" i="1"/>
  <c r="M544398" i="1"/>
  <c r="M544399" i="1"/>
  <c r="M544400" i="1"/>
  <c r="M544401" i="1"/>
  <c r="M544402" i="1"/>
  <c r="M544403" i="1"/>
  <c r="M544404" i="1"/>
  <c r="M544405" i="1"/>
  <c r="M544406" i="1"/>
  <c r="M544407" i="1"/>
  <c r="M544408" i="1"/>
  <c r="M544409" i="1"/>
  <c r="M544410" i="1"/>
  <c r="M544411" i="1"/>
  <c r="M544412" i="1"/>
  <c r="M544413" i="1"/>
  <c r="M544414" i="1"/>
  <c r="M544415" i="1"/>
  <c r="M544416" i="1"/>
  <c r="M544417" i="1"/>
  <c r="M544418" i="1"/>
  <c r="M544419" i="1"/>
  <c r="M544420" i="1"/>
  <c r="M544421" i="1"/>
  <c r="M544422" i="1"/>
  <c r="M544423" i="1"/>
  <c r="M544424" i="1"/>
  <c r="M544425" i="1"/>
  <c r="M544426" i="1"/>
  <c r="M544427" i="1"/>
  <c r="M544428" i="1"/>
  <c r="M544429" i="1"/>
  <c r="M544430" i="1"/>
  <c r="M544431" i="1"/>
  <c r="M544432" i="1"/>
  <c r="M544433" i="1"/>
  <c r="M544434" i="1"/>
  <c r="M544435" i="1"/>
  <c r="M544436" i="1"/>
  <c r="M544437" i="1"/>
  <c r="M544438" i="1"/>
  <c r="M544439" i="1"/>
  <c r="M544440" i="1"/>
  <c r="M544441" i="1"/>
  <c r="M544442" i="1"/>
  <c r="M544443" i="1"/>
  <c r="M544444" i="1"/>
  <c r="M544445" i="1"/>
  <c r="M544446" i="1"/>
  <c r="M544447" i="1"/>
  <c r="M544448" i="1"/>
  <c r="M544449" i="1"/>
  <c r="M544450" i="1"/>
  <c r="M544451" i="1"/>
  <c r="M544452" i="1"/>
  <c r="M544453" i="1"/>
  <c r="M544454" i="1"/>
  <c r="M544455" i="1"/>
  <c r="M544456" i="1"/>
  <c r="M544457" i="1"/>
  <c r="M544458" i="1"/>
  <c r="M544459" i="1"/>
  <c r="M544460" i="1"/>
  <c r="M544461" i="1"/>
  <c r="M544462" i="1"/>
  <c r="M544463" i="1"/>
  <c r="M544464" i="1"/>
  <c r="M544465" i="1"/>
  <c r="M544466" i="1"/>
  <c r="M544467" i="1"/>
  <c r="M544468" i="1"/>
  <c r="M544469" i="1"/>
  <c r="M544470" i="1"/>
  <c r="M544471" i="1"/>
  <c r="M544472" i="1"/>
  <c r="M544473" i="1"/>
  <c r="M544474" i="1"/>
  <c r="M544475" i="1"/>
  <c r="M544476" i="1"/>
  <c r="M544477" i="1"/>
  <c r="M544478" i="1"/>
  <c r="M544479" i="1"/>
  <c r="M544480" i="1"/>
  <c r="M544481" i="1"/>
  <c r="M544482" i="1"/>
  <c r="M544483" i="1"/>
  <c r="M544484" i="1"/>
  <c r="M544485" i="1"/>
  <c r="M544486" i="1"/>
  <c r="M544487" i="1"/>
  <c r="M544488" i="1"/>
  <c r="M544489" i="1"/>
  <c r="M544490" i="1"/>
  <c r="M544491" i="1"/>
  <c r="M544492" i="1"/>
  <c r="M544493" i="1"/>
  <c r="M544494" i="1"/>
  <c r="M544495" i="1"/>
  <c r="M544496" i="1"/>
  <c r="M544497" i="1"/>
  <c r="M544498" i="1"/>
  <c r="M544499" i="1"/>
  <c r="M544500" i="1"/>
  <c r="M544501" i="1"/>
  <c r="M544502" i="1"/>
  <c r="M544503" i="1"/>
  <c r="M544504" i="1"/>
  <c r="M544505" i="1"/>
  <c r="M544506" i="1"/>
  <c r="M544507" i="1"/>
  <c r="M544508" i="1"/>
  <c r="M544509" i="1"/>
  <c r="M544510" i="1"/>
  <c r="M544511" i="1"/>
  <c r="M544512" i="1"/>
  <c r="M544513" i="1"/>
  <c r="M544514" i="1"/>
  <c r="M544515" i="1"/>
  <c r="M544516" i="1"/>
  <c r="M544517" i="1"/>
  <c r="M544518" i="1"/>
  <c r="M544519" i="1"/>
  <c r="M544520" i="1"/>
  <c r="M544521" i="1"/>
  <c r="M544522" i="1"/>
  <c r="M544523" i="1"/>
  <c r="M544524" i="1"/>
  <c r="M544525" i="1"/>
  <c r="M544526" i="1"/>
  <c r="M544527" i="1"/>
  <c r="M544528" i="1"/>
  <c r="M544529" i="1"/>
  <c r="M544530" i="1"/>
  <c r="M544531" i="1"/>
  <c r="M544532" i="1"/>
  <c r="M544533" i="1"/>
  <c r="M544534" i="1"/>
  <c r="M544535" i="1"/>
  <c r="M544536" i="1"/>
  <c r="M544537" i="1"/>
  <c r="M544538" i="1"/>
  <c r="M544539" i="1"/>
  <c r="M544540" i="1"/>
  <c r="M544541" i="1"/>
  <c r="M544542" i="1"/>
  <c r="M544543" i="1"/>
  <c r="M544544" i="1"/>
  <c r="M544545" i="1"/>
  <c r="M544546" i="1"/>
  <c r="M544547" i="1"/>
  <c r="M544548" i="1"/>
  <c r="M544549" i="1"/>
  <c r="M544550" i="1"/>
  <c r="M544551" i="1"/>
  <c r="M544552" i="1"/>
  <c r="M544553" i="1"/>
  <c r="M544554" i="1"/>
  <c r="M544555" i="1"/>
  <c r="M544556" i="1"/>
  <c r="M544557" i="1"/>
  <c r="M544558" i="1"/>
  <c r="M544559" i="1"/>
  <c r="M544560" i="1"/>
  <c r="M544561" i="1"/>
  <c r="M544562" i="1"/>
  <c r="M544563" i="1"/>
  <c r="M544564" i="1"/>
  <c r="M544565" i="1"/>
  <c r="M544566" i="1"/>
  <c r="M544567" i="1"/>
  <c r="M544568" i="1"/>
  <c r="M544569" i="1"/>
  <c r="M544570" i="1"/>
  <c r="M544571" i="1"/>
  <c r="M544572" i="1"/>
  <c r="M544573" i="1"/>
  <c r="M544574" i="1"/>
  <c r="M544575" i="1"/>
  <c r="M544576" i="1"/>
  <c r="M544577" i="1"/>
  <c r="M544578" i="1"/>
  <c r="M544579" i="1"/>
  <c r="M544580" i="1"/>
  <c r="M544581" i="1"/>
  <c r="M544582" i="1"/>
  <c r="M544583" i="1"/>
  <c r="M544584" i="1"/>
  <c r="M544585" i="1"/>
  <c r="M544586" i="1"/>
  <c r="M544587" i="1"/>
  <c r="M544588" i="1"/>
  <c r="M544589" i="1"/>
  <c r="M544590" i="1"/>
  <c r="M544591" i="1"/>
  <c r="M544592" i="1"/>
  <c r="M544593" i="1"/>
  <c r="M544594" i="1"/>
  <c r="M544595" i="1"/>
  <c r="M544596" i="1"/>
  <c r="M544597" i="1"/>
  <c r="M544598" i="1"/>
  <c r="M544599" i="1"/>
  <c r="M544600" i="1"/>
  <c r="M544601" i="1"/>
  <c r="M544602" i="1"/>
  <c r="M544603" i="1"/>
  <c r="M544604" i="1"/>
  <c r="M544605" i="1"/>
  <c r="M544606" i="1"/>
  <c r="M544607" i="1"/>
  <c r="M544608" i="1"/>
  <c r="M544609" i="1"/>
  <c r="M544610" i="1"/>
  <c r="M544611" i="1"/>
  <c r="M544612" i="1"/>
  <c r="M544613" i="1"/>
  <c r="M544614" i="1"/>
  <c r="M544615" i="1"/>
  <c r="M544616" i="1"/>
  <c r="M544617" i="1"/>
  <c r="M544618" i="1"/>
  <c r="M544619" i="1"/>
  <c r="M544620" i="1"/>
  <c r="M544621" i="1"/>
  <c r="M544622" i="1"/>
  <c r="M544623" i="1"/>
  <c r="M544624" i="1"/>
  <c r="M544625" i="1"/>
  <c r="M544626" i="1"/>
  <c r="M544627" i="1"/>
  <c r="M544628" i="1"/>
  <c r="M544629" i="1"/>
  <c r="M544630" i="1"/>
  <c r="M544631" i="1"/>
  <c r="M544632" i="1"/>
  <c r="M544633" i="1"/>
  <c r="M544634" i="1"/>
  <c r="M544635" i="1"/>
  <c r="M544636" i="1"/>
  <c r="M544637" i="1"/>
  <c r="M544638" i="1"/>
  <c r="M544639" i="1"/>
  <c r="M544640" i="1"/>
  <c r="M544641" i="1"/>
  <c r="M544642" i="1"/>
  <c r="M544643" i="1"/>
  <c r="M544644" i="1"/>
  <c r="M544645" i="1"/>
  <c r="M544646" i="1"/>
  <c r="M544647" i="1"/>
  <c r="M544648" i="1"/>
  <c r="M544649" i="1"/>
  <c r="M544650" i="1"/>
  <c r="M544651" i="1"/>
  <c r="M544652" i="1"/>
  <c r="M544653" i="1"/>
  <c r="M544654" i="1"/>
  <c r="M544655" i="1"/>
  <c r="M544656" i="1"/>
  <c r="M544657" i="1"/>
  <c r="M544658" i="1"/>
  <c r="M544659" i="1"/>
  <c r="M544660" i="1"/>
  <c r="M544661" i="1"/>
  <c r="M544662" i="1"/>
  <c r="M544663" i="1"/>
  <c r="M544664" i="1"/>
  <c r="M544665" i="1"/>
  <c r="M544666" i="1"/>
  <c r="M544667" i="1"/>
  <c r="M544668" i="1"/>
  <c r="M544669" i="1"/>
  <c r="M544670" i="1"/>
  <c r="M544671" i="1"/>
  <c r="M544672" i="1"/>
  <c r="M544673" i="1"/>
  <c r="M544674" i="1"/>
  <c r="M544675" i="1"/>
  <c r="M544676" i="1"/>
  <c r="M544677" i="1"/>
  <c r="M544678" i="1"/>
  <c r="M544679" i="1"/>
  <c r="M544680" i="1"/>
  <c r="M544681" i="1"/>
  <c r="M544682" i="1"/>
  <c r="M544683" i="1"/>
  <c r="M544684" i="1"/>
  <c r="M544685" i="1"/>
  <c r="M544686" i="1"/>
  <c r="M544687" i="1"/>
  <c r="M544688" i="1"/>
  <c r="M544689" i="1"/>
  <c r="M544690" i="1"/>
  <c r="M544691" i="1"/>
  <c r="M544692" i="1"/>
  <c r="M544693" i="1"/>
  <c r="M544694" i="1"/>
  <c r="M544695" i="1"/>
  <c r="M544696" i="1"/>
  <c r="M544697" i="1"/>
  <c r="M544698" i="1"/>
  <c r="M544699" i="1"/>
  <c r="M544700" i="1"/>
  <c r="M544701" i="1"/>
  <c r="M544702" i="1"/>
  <c r="M544703" i="1"/>
  <c r="M544704" i="1"/>
  <c r="M544705" i="1"/>
  <c r="M544706" i="1"/>
  <c r="M544707" i="1"/>
  <c r="M544708" i="1"/>
  <c r="M544709" i="1"/>
  <c r="M544710" i="1"/>
  <c r="M544711" i="1"/>
  <c r="M544712" i="1"/>
  <c r="M544713" i="1"/>
  <c r="M544714" i="1"/>
  <c r="M544715" i="1"/>
  <c r="M544716" i="1"/>
  <c r="M544717" i="1"/>
  <c r="M544718" i="1"/>
  <c r="M544719" i="1"/>
  <c r="M544720" i="1"/>
  <c r="M544721" i="1"/>
  <c r="M544722" i="1"/>
  <c r="M544723" i="1"/>
  <c r="M544724" i="1"/>
  <c r="M544725" i="1"/>
  <c r="M544726" i="1"/>
  <c r="M544727" i="1"/>
  <c r="M544728" i="1"/>
  <c r="M544729" i="1"/>
  <c r="M544730" i="1"/>
  <c r="M544731" i="1"/>
  <c r="M544732" i="1"/>
  <c r="M544733" i="1"/>
  <c r="M544734" i="1"/>
  <c r="M544735" i="1"/>
  <c r="M544736" i="1"/>
  <c r="M544737" i="1"/>
  <c r="M544738" i="1"/>
  <c r="M544739" i="1"/>
  <c r="M544740" i="1"/>
  <c r="M544741" i="1"/>
  <c r="M544742" i="1"/>
  <c r="M544743" i="1"/>
  <c r="M544744" i="1"/>
  <c r="M544745" i="1"/>
  <c r="M544746" i="1"/>
  <c r="M544747" i="1"/>
  <c r="M544748" i="1"/>
  <c r="M544749" i="1"/>
  <c r="M544750" i="1"/>
  <c r="M544751" i="1"/>
  <c r="M544752" i="1"/>
  <c r="M544753" i="1"/>
  <c r="M544754" i="1"/>
  <c r="M544755" i="1"/>
  <c r="M544756" i="1"/>
  <c r="M544757" i="1"/>
  <c r="M544758" i="1"/>
  <c r="M544759" i="1"/>
  <c r="M544760" i="1"/>
  <c r="M544761" i="1"/>
  <c r="M544762" i="1"/>
  <c r="M544763" i="1"/>
  <c r="M544764" i="1"/>
  <c r="M544765" i="1"/>
  <c r="M544766" i="1"/>
  <c r="M544767" i="1"/>
  <c r="M544768" i="1"/>
  <c r="M544769" i="1"/>
  <c r="M544770" i="1"/>
  <c r="M544771" i="1"/>
  <c r="M544772" i="1"/>
  <c r="M544773" i="1"/>
  <c r="M544774" i="1"/>
  <c r="M544775" i="1"/>
  <c r="M544776" i="1"/>
  <c r="M544777" i="1"/>
  <c r="M544778" i="1"/>
  <c r="M544779" i="1"/>
  <c r="M544780" i="1"/>
  <c r="M544781" i="1"/>
  <c r="M544782" i="1"/>
  <c r="M544783" i="1"/>
  <c r="M544784" i="1"/>
  <c r="M544785" i="1"/>
  <c r="M544786" i="1"/>
  <c r="M544787" i="1"/>
  <c r="M544788" i="1"/>
  <c r="M544789" i="1"/>
  <c r="M544790" i="1"/>
  <c r="M544791" i="1"/>
  <c r="M544792" i="1"/>
  <c r="M544793" i="1"/>
  <c r="M544794" i="1"/>
  <c r="M544795" i="1"/>
  <c r="M544796" i="1"/>
  <c r="M544797" i="1"/>
  <c r="M544798" i="1"/>
  <c r="M544799" i="1"/>
  <c r="M544800" i="1"/>
  <c r="M544801" i="1"/>
  <c r="M544802" i="1"/>
  <c r="M544803" i="1"/>
  <c r="M544804" i="1"/>
  <c r="M544805" i="1"/>
  <c r="M544806" i="1"/>
  <c r="M544807" i="1"/>
  <c r="M544808" i="1"/>
  <c r="M544809" i="1"/>
  <c r="M544810" i="1"/>
  <c r="M544811" i="1"/>
  <c r="M544812" i="1"/>
  <c r="M544813" i="1"/>
  <c r="M544814" i="1"/>
  <c r="M544815" i="1"/>
  <c r="M544816" i="1"/>
  <c r="M544817" i="1"/>
  <c r="M544818" i="1"/>
  <c r="M544819" i="1"/>
  <c r="M544820" i="1"/>
  <c r="M544821" i="1"/>
  <c r="M544822" i="1"/>
  <c r="M544823" i="1"/>
  <c r="M544824" i="1"/>
  <c r="M544825" i="1"/>
  <c r="M544826" i="1"/>
  <c r="M544827" i="1"/>
  <c r="M544828" i="1"/>
  <c r="M544829" i="1"/>
  <c r="M544830" i="1"/>
  <c r="M544831" i="1"/>
  <c r="M544832" i="1"/>
  <c r="M544833" i="1"/>
  <c r="M544834" i="1"/>
  <c r="M544835" i="1"/>
  <c r="M544836" i="1"/>
  <c r="M544837" i="1"/>
  <c r="M544838" i="1"/>
  <c r="M544839" i="1"/>
  <c r="M544840" i="1"/>
  <c r="M544841" i="1"/>
  <c r="M544842" i="1"/>
  <c r="M544843" i="1"/>
  <c r="M544844" i="1"/>
  <c r="M544845" i="1"/>
  <c r="M544846" i="1"/>
  <c r="M544847" i="1"/>
  <c r="M544848" i="1"/>
  <c r="M544849" i="1"/>
  <c r="M544850" i="1"/>
  <c r="M544851" i="1"/>
  <c r="M544852" i="1"/>
  <c r="M544853" i="1"/>
  <c r="M544854" i="1"/>
  <c r="M544855" i="1"/>
  <c r="M544856" i="1"/>
  <c r="M544857" i="1"/>
  <c r="M544858" i="1"/>
  <c r="M544859" i="1"/>
  <c r="M544860" i="1"/>
  <c r="M544861" i="1"/>
  <c r="M544862" i="1"/>
  <c r="M544863" i="1"/>
  <c r="M544864" i="1"/>
  <c r="M544865" i="1"/>
  <c r="M544866" i="1"/>
  <c r="M544867" i="1"/>
  <c r="M544868" i="1"/>
  <c r="M544869" i="1"/>
  <c r="M544870" i="1"/>
  <c r="M544871" i="1"/>
  <c r="M544872" i="1"/>
  <c r="M544873" i="1"/>
  <c r="M544874" i="1"/>
  <c r="M544875" i="1"/>
  <c r="M544876" i="1"/>
  <c r="M544877" i="1"/>
  <c r="M544878" i="1"/>
  <c r="M544879" i="1"/>
  <c r="M544880" i="1"/>
  <c r="M544881" i="1"/>
  <c r="M544882" i="1"/>
  <c r="M544883" i="1"/>
  <c r="M544884" i="1"/>
  <c r="M544885" i="1"/>
  <c r="M544886" i="1"/>
  <c r="M544887" i="1"/>
  <c r="M544888" i="1"/>
  <c r="M544889" i="1"/>
  <c r="M544890" i="1"/>
  <c r="M544891" i="1"/>
  <c r="M544892" i="1"/>
  <c r="M544893" i="1"/>
  <c r="M544894" i="1"/>
  <c r="M544895" i="1"/>
  <c r="M544896" i="1"/>
  <c r="M544897" i="1"/>
  <c r="M544898" i="1"/>
  <c r="M544899" i="1"/>
  <c r="M544900" i="1"/>
  <c r="M544901" i="1"/>
  <c r="M544902" i="1"/>
  <c r="M544903" i="1"/>
  <c r="M544904" i="1"/>
  <c r="M544905" i="1"/>
  <c r="M544906" i="1"/>
  <c r="M544907" i="1"/>
  <c r="M544908" i="1"/>
  <c r="M544909" i="1"/>
  <c r="M544910" i="1"/>
  <c r="M544911" i="1"/>
  <c r="M544912" i="1"/>
  <c r="M544913" i="1"/>
  <c r="M544914" i="1"/>
  <c r="M544915" i="1"/>
  <c r="M544916" i="1"/>
  <c r="M544917" i="1"/>
  <c r="M544918" i="1"/>
  <c r="M544919" i="1"/>
  <c r="M544920" i="1"/>
  <c r="M544921" i="1"/>
  <c r="M544922" i="1"/>
  <c r="M544923" i="1"/>
  <c r="M544924" i="1"/>
  <c r="M544925" i="1"/>
  <c r="M544926" i="1"/>
  <c r="M544927" i="1"/>
  <c r="M544928" i="1"/>
  <c r="M544929" i="1"/>
  <c r="M544930" i="1"/>
  <c r="M544931" i="1"/>
  <c r="M544932" i="1"/>
  <c r="M544933" i="1"/>
  <c r="M544934" i="1"/>
  <c r="M544935" i="1"/>
  <c r="M544936" i="1"/>
  <c r="M544937" i="1"/>
  <c r="M544938" i="1"/>
  <c r="M544939" i="1"/>
  <c r="M544940" i="1"/>
  <c r="M544941" i="1"/>
  <c r="M544942" i="1"/>
  <c r="M544943" i="1"/>
  <c r="M544944" i="1"/>
  <c r="M544945" i="1"/>
  <c r="M544946" i="1"/>
  <c r="M544947" i="1"/>
  <c r="M544948" i="1"/>
  <c r="M544949" i="1"/>
  <c r="M544950" i="1"/>
  <c r="M544951" i="1"/>
  <c r="M544952" i="1"/>
  <c r="M544953" i="1"/>
  <c r="M544954" i="1"/>
  <c r="M544955" i="1"/>
  <c r="M544956" i="1"/>
  <c r="M544957" i="1"/>
  <c r="M544958" i="1"/>
  <c r="M544959" i="1"/>
  <c r="M544960" i="1"/>
  <c r="M544961" i="1"/>
  <c r="M544962" i="1"/>
  <c r="M544963" i="1"/>
  <c r="M544964" i="1"/>
  <c r="M544965" i="1"/>
  <c r="M544966" i="1"/>
  <c r="M544967" i="1"/>
  <c r="M544968" i="1"/>
  <c r="M544969" i="1"/>
  <c r="M544970" i="1"/>
  <c r="M544971" i="1"/>
  <c r="M544972" i="1"/>
  <c r="M544973" i="1"/>
  <c r="M544974" i="1"/>
  <c r="M544975" i="1"/>
  <c r="M544976" i="1"/>
  <c r="M544977" i="1"/>
  <c r="M544978" i="1"/>
  <c r="M544979" i="1"/>
  <c r="M544980" i="1"/>
  <c r="M544981" i="1"/>
  <c r="M544982" i="1"/>
  <c r="M544983" i="1"/>
  <c r="M544984" i="1"/>
  <c r="M544985" i="1"/>
  <c r="M544986" i="1"/>
  <c r="M544987" i="1"/>
  <c r="M544988" i="1"/>
  <c r="M544989" i="1"/>
  <c r="M544990" i="1"/>
  <c r="M544991" i="1"/>
  <c r="M544992" i="1"/>
  <c r="M544993" i="1"/>
  <c r="M544994" i="1"/>
  <c r="M544995" i="1"/>
  <c r="M544996" i="1"/>
  <c r="M544997" i="1"/>
  <c r="M544998" i="1"/>
  <c r="M544999" i="1"/>
  <c r="M545000" i="1"/>
  <c r="M545001" i="1"/>
  <c r="M545002" i="1"/>
  <c r="M545003" i="1"/>
  <c r="M545004" i="1"/>
  <c r="M545005" i="1"/>
  <c r="M545006" i="1"/>
  <c r="M545007" i="1"/>
  <c r="M545008" i="1"/>
  <c r="M545009" i="1"/>
  <c r="M545010" i="1"/>
  <c r="M545011" i="1"/>
  <c r="M545012" i="1"/>
  <c r="M545013" i="1"/>
  <c r="M545014" i="1"/>
  <c r="M545015" i="1"/>
  <c r="M545016" i="1"/>
  <c r="M545017" i="1"/>
  <c r="M545018" i="1"/>
  <c r="M545019" i="1"/>
  <c r="M545020" i="1"/>
  <c r="M545021" i="1"/>
  <c r="M545022" i="1"/>
  <c r="M545023" i="1"/>
  <c r="M545024" i="1"/>
  <c r="M545025" i="1"/>
  <c r="M545026" i="1"/>
  <c r="M545027" i="1"/>
  <c r="M545028" i="1"/>
  <c r="M545029" i="1"/>
  <c r="M545030" i="1"/>
  <c r="M545031" i="1"/>
  <c r="M545032" i="1"/>
  <c r="M545033" i="1"/>
  <c r="M545034" i="1"/>
  <c r="M545035" i="1"/>
  <c r="M545036" i="1"/>
  <c r="M545037" i="1"/>
  <c r="M545038" i="1"/>
  <c r="M545039" i="1"/>
  <c r="M545040" i="1"/>
  <c r="M545041" i="1"/>
  <c r="M545042" i="1"/>
  <c r="M545043" i="1"/>
  <c r="M545044" i="1"/>
  <c r="M545045" i="1"/>
  <c r="M545046" i="1"/>
  <c r="M545047" i="1"/>
  <c r="M545048" i="1"/>
  <c r="M545049" i="1"/>
  <c r="M545050" i="1"/>
  <c r="M545051" i="1"/>
  <c r="M545052" i="1"/>
  <c r="M545053" i="1"/>
  <c r="M545054" i="1"/>
  <c r="M545055" i="1"/>
  <c r="M545056" i="1"/>
  <c r="M545057" i="1"/>
  <c r="M545058" i="1"/>
  <c r="M545059" i="1"/>
  <c r="M545060" i="1"/>
  <c r="M545061" i="1"/>
  <c r="M545062" i="1"/>
  <c r="M545063" i="1"/>
  <c r="M545064" i="1"/>
  <c r="M545065" i="1"/>
  <c r="M545066" i="1"/>
  <c r="M545067" i="1"/>
  <c r="M545068" i="1"/>
  <c r="M545069" i="1"/>
  <c r="M545070" i="1"/>
  <c r="M545071" i="1"/>
  <c r="M545072" i="1"/>
  <c r="M545073" i="1"/>
  <c r="M545074" i="1"/>
  <c r="M545075" i="1"/>
  <c r="M545076" i="1"/>
  <c r="M545077" i="1"/>
  <c r="M545078" i="1"/>
  <c r="M545079" i="1"/>
  <c r="M545080" i="1"/>
  <c r="M545081" i="1"/>
  <c r="M545082" i="1"/>
  <c r="M545083" i="1"/>
  <c r="M545084" i="1"/>
  <c r="M545085" i="1"/>
  <c r="M545086" i="1"/>
  <c r="M545087" i="1"/>
  <c r="M545088" i="1"/>
  <c r="M545089" i="1"/>
  <c r="M545090" i="1"/>
  <c r="M545091" i="1"/>
  <c r="M545092" i="1"/>
  <c r="M545093" i="1"/>
  <c r="M545094" i="1"/>
  <c r="M545095" i="1"/>
  <c r="M545096" i="1"/>
  <c r="M545097" i="1"/>
  <c r="M545098" i="1"/>
  <c r="M545099" i="1"/>
  <c r="M545100" i="1"/>
  <c r="M545101" i="1"/>
  <c r="M545102" i="1"/>
  <c r="M545103" i="1"/>
  <c r="M545104" i="1"/>
  <c r="M545105" i="1"/>
  <c r="M545106" i="1"/>
  <c r="M545107" i="1"/>
  <c r="M545108" i="1"/>
  <c r="M545109" i="1"/>
  <c r="M545110" i="1"/>
  <c r="M545111" i="1"/>
  <c r="M545112" i="1"/>
  <c r="M545113" i="1"/>
  <c r="M545114" i="1"/>
  <c r="M545115" i="1"/>
  <c r="M545116" i="1"/>
  <c r="M545117" i="1"/>
  <c r="M545118" i="1"/>
  <c r="M545119" i="1"/>
  <c r="M545120" i="1"/>
  <c r="M545121" i="1"/>
  <c r="M545122" i="1"/>
  <c r="M545123" i="1"/>
  <c r="M545124" i="1"/>
  <c r="M545125" i="1"/>
  <c r="M545126" i="1"/>
  <c r="M545127" i="1"/>
  <c r="M545128" i="1"/>
  <c r="M545129" i="1"/>
  <c r="M545130" i="1"/>
  <c r="M545131" i="1"/>
  <c r="M545132" i="1"/>
  <c r="M545133" i="1"/>
  <c r="M545134" i="1"/>
  <c r="M545135" i="1"/>
  <c r="M545136" i="1"/>
  <c r="M545137" i="1"/>
  <c r="M545138" i="1"/>
  <c r="M545139" i="1"/>
  <c r="M545140" i="1"/>
  <c r="M545141" i="1"/>
  <c r="M545142" i="1"/>
  <c r="M545143" i="1"/>
  <c r="M545144" i="1"/>
  <c r="M545145" i="1"/>
  <c r="M545146" i="1"/>
  <c r="M545147" i="1"/>
  <c r="M545148" i="1"/>
  <c r="M545149" i="1"/>
  <c r="M545150" i="1"/>
  <c r="M545151" i="1"/>
  <c r="M545152" i="1"/>
  <c r="M545153" i="1"/>
  <c r="M545154" i="1"/>
  <c r="M545155" i="1"/>
  <c r="M545156" i="1"/>
  <c r="M545157" i="1"/>
  <c r="M545158" i="1"/>
  <c r="M545159" i="1"/>
  <c r="M545160" i="1"/>
  <c r="M545161" i="1"/>
  <c r="M545162" i="1"/>
  <c r="M545163" i="1"/>
  <c r="M545164" i="1"/>
  <c r="M545165" i="1"/>
  <c r="M545166" i="1"/>
  <c r="M545167" i="1"/>
  <c r="M545168" i="1"/>
  <c r="M545169" i="1"/>
  <c r="M545170" i="1"/>
  <c r="M545171" i="1"/>
  <c r="M545172" i="1"/>
  <c r="M545173" i="1"/>
  <c r="M545174" i="1"/>
  <c r="M545175" i="1"/>
  <c r="M545176" i="1"/>
  <c r="M545177" i="1"/>
  <c r="M545178" i="1"/>
  <c r="M545179" i="1"/>
  <c r="M545180" i="1"/>
  <c r="M545181" i="1"/>
  <c r="M545182" i="1"/>
  <c r="M545183" i="1"/>
  <c r="M545184" i="1"/>
  <c r="M545185" i="1"/>
  <c r="M545186" i="1"/>
  <c r="M545187" i="1"/>
  <c r="M545188" i="1"/>
  <c r="M545189" i="1"/>
  <c r="M545190" i="1"/>
  <c r="M545191" i="1"/>
  <c r="M545192" i="1"/>
  <c r="M545193" i="1"/>
  <c r="M545194" i="1"/>
  <c r="M545195" i="1"/>
  <c r="M545196" i="1"/>
  <c r="M545197" i="1"/>
  <c r="M545198" i="1"/>
  <c r="M545199" i="1"/>
  <c r="M545200" i="1"/>
  <c r="M545201" i="1"/>
  <c r="M545202" i="1"/>
  <c r="M545203" i="1"/>
  <c r="M545204" i="1"/>
  <c r="M545205" i="1"/>
  <c r="M545206" i="1"/>
  <c r="M545207" i="1"/>
  <c r="M545208" i="1"/>
  <c r="M545209" i="1"/>
  <c r="M545210" i="1"/>
  <c r="M545211" i="1"/>
  <c r="M545212" i="1"/>
  <c r="M545213" i="1"/>
  <c r="M545214" i="1"/>
  <c r="M545215" i="1"/>
  <c r="M545216" i="1"/>
  <c r="M545217" i="1"/>
  <c r="M545218" i="1"/>
  <c r="M545219" i="1"/>
  <c r="M545220" i="1"/>
  <c r="M545221" i="1"/>
  <c r="M545222" i="1"/>
  <c r="M545223" i="1"/>
  <c r="M545224" i="1"/>
  <c r="M545225" i="1"/>
  <c r="M545226" i="1"/>
  <c r="M545227" i="1"/>
  <c r="M545228" i="1"/>
  <c r="M545229" i="1"/>
  <c r="M545230" i="1"/>
  <c r="M545231" i="1"/>
  <c r="M545232" i="1"/>
  <c r="M545233" i="1"/>
  <c r="M545234" i="1"/>
  <c r="M545235" i="1"/>
  <c r="M545236" i="1"/>
  <c r="M545237" i="1"/>
  <c r="M545238" i="1"/>
  <c r="M545239" i="1"/>
  <c r="M545240" i="1"/>
  <c r="M545241" i="1"/>
  <c r="M545242" i="1"/>
  <c r="M545243" i="1"/>
  <c r="M545244" i="1"/>
  <c r="M545245" i="1"/>
  <c r="M545246" i="1"/>
  <c r="M545247" i="1"/>
  <c r="M545248" i="1"/>
  <c r="M545249" i="1"/>
  <c r="M545250" i="1"/>
  <c r="M545251" i="1"/>
  <c r="M545252" i="1"/>
  <c r="M545253" i="1"/>
  <c r="M545254" i="1"/>
  <c r="M545255" i="1"/>
  <c r="M545256" i="1"/>
  <c r="M545257" i="1"/>
  <c r="M545258" i="1"/>
  <c r="M545259" i="1"/>
  <c r="M545260" i="1"/>
  <c r="M545261" i="1"/>
  <c r="M545262" i="1"/>
  <c r="M545263" i="1"/>
  <c r="M545264" i="1"/>
  <c r="M545265" i="1"/>
  <c r="M545266" i="1"/>
  <c r="M545267" i="1"/>
  <c r="M545268" i="1"/>
  <c r="M545269" i="1"/>
  <c r="M545270" i="1"/>
  <c r="M545271" i="1"/>
  <c r="M545272" i="1"/>
  <c r="M545273" i="1"/>
  <c r="M545274" i="1"/>
  <c r="M545275" i="1"/>
  <c r="M545276" i="1"/>
  <c r="M545277" i="1"/>
  <c r="M545278" i="1"/>
  <c r="M545279" i="1"/>
  <c r="M545280" i="1"/>
  <c r="M545281" i="1"/>
  <c r="M545282" i="1"/>
  <c r="M545283" i="1"/>
  <c r="M545284" i="1"/>
  <c r="M545285" i="1"/>
  <c r="M545286" i="1"/>
  <c r="M545287" i="1"/>
  <c r="M545288" i="1"/>
  <c r="M545289" i="1"/>
  <c r="M545290" i="1"/>
  <c r="M545291" i="1"/>
  <c r="M545292" i="1"/>
  <c r="M545293" i="1"/>
  <c r="M545294" i="1"/>
  <c r="M545295" i="1"/>
  <c r="M545296" i="1"/>
  <c r="M545297" i="1"/>
  <c r="M545298" i="1"/>
  <c r="M545299" i="1"/>
  <c r="M545300" i="1"/>
  <c r="M545301" i="1"/>
  <c r="M545302" i="1"/>
  <c r="M545303" i="1"/>
  <c r="M545304" i="1"/>
  <c r="M545305" i="1"/>
  <c r="M545306" i="1"/>
  <c r="M545307" i="1"/>
  <c r="M545308" i="1"/>
  <c r="M545309" i="1"/>
  <c r="M545310" i="1"/>
  <c r="M545311" i="1"/>
  <c r="M545312" i="1"/>
  <c r="M545313" i="1"/>
  <c r="M545314" i="1"/>
  <c r="M545315" i="1"/>
  <c r="M545316" i="1"/>
  <c r="M545317" i="1"/>
  <c r="M545318" i="1"/>
  <c r="M545319" i="1"/>
  <c r="M545320" i="1"/>
  <c r="M545321" i="1"/>
  <c r="M545322" i="1"/>
  <c r="M545323" i="1"/>
  <c r="M545324" i="1"/>
  <c r="M545325" i="1"/>
  <c r="M545326" i="1"/>
  <c r="M545327" i="1"/>
  <c r="M545328" i="1"/>
  <c r="M545329" i="1"/>
  <c r="M545330" i="1"/>
  <c r="M545331" i="1"/>
  <c r="M545332" i="1"/>
  <c r="M545333" i="1"/>
  <c r="M545334" i="1"/>
  <c r="M545335" i="1"/>
  <c r="M545336" i="1"/>
  <c r="M545337" i="1"/>
  <c r="M545338" i="1"/>
  <c r="M545339" i="1"/>
  <c r="M545340" i="1"/>
  <c r="M545341" i="1"/>
  <c r="M545342" i="1"/>
  <c r="M545343" i="1"/>
  <c r="M545344" i="1"/>
  <c r="M545345" i="1"/>
  <c r="M545346" i="1"/>
  <c r="M545347" i="1"/>
  <c r="M545348" i="1"/>
  <c r="M545349" i="1"/>
  <c r="M545350" i="1"/>
  <c r="M545351" i="1"/>
  <c r="M545352" i="1"/>
  <c r="M545353" i="1"/>
  <c r="M545354" i="1"/>
  <c r="M545355" i="1"/>
  <c r="M545356" i="1"/>
  <c r="M545357" i="1"/>
  <c r="M545358" i="1"/>
  <c r="M545359" i="1"/>
  <c r="M545360" i="1"/>
  <c r="M545361" i="1"/>
  <c r="M545362" i="1"/>
  <c r="M545363" i="1"/>
  <c r="M545364" i="1"/>
  <c r="M545365" i="1"/>
  <c r="M545366" i="1"/>
  <c r="M545367" i="1"/>
  <c r="M545368" i="1"/>
  <c r="M545369" i="1"/>
  <c r="M545370" i="1"/>
  <c r="M545371" i="1"/>
  <c r="M545372" i="1"/>
  <c r="M545373" i="1"/>
  <c r="M545374" i="1"/>
  <c r="M545375" i="1"/>
  <c r="M545376" i="1"/>
  <c r="M545377" i="1"/>
  <c r="M545378" i="1"/>
  <c r="M545379" i="1"/>
  <c r="M545380" i="1"/>
  <c r="M545381" i="1"/>
  <c r="M545382" i="1"/>
  <c r="M545383" i="1"/>
  <c r="M545384" i="1"/>
  <c r="M545385" i="1"/>
  <c r="M545386" i="1"/>
  <c r="M545387" i="1"/>
  <c r="M545388" i="1"/>
  <c r="M545389" i="1"/>
  <c r="M545390" i="1"/>
  <c r="M545391" i="1"/>
  <c r="M545392" i="1"/>
  <c r="M545393" i="1"/>
  <c r="M545394" i="1"/>
  <c r="M545395" i="1"/>
  <c r="M545396" i="1"/>
  <c r="M545397" i="1"/>
  <c r="M545398" i="1"/>
  <c r="M545399" i="1"/>
  <c r="M545400" i="1"/>
  <c r="M545401" i="1"/>
  <c r="M545402" i="1"/>
  <c r="M545403" i="1"/>
  <c r="M545404" i="1"/>
  <c r="M545405" i="1"/>
  <c r="M545406" i="1"/>
  <c r="M545407" i="1"/>
  <c r="M545408" i="1"/>
  <c r="M545409" i="1"/>
  <c r="M545410" i="1"/>
  <c r="M545411" i="1"/>
  <c r="M545412" i="1"/>
  <c r="M545413" i="1"/>
  <c r="M545414" i="1"/>
  <c r="M545415" i="1"/>
  <c r="M545416" i="1"/>
  <c r="M545417" i="1"/>
  <c r="M545418" i="1"/>
  <c r="M545419" i="1"/>
  <c r="M545420" i="1"/>
  <c r="M545421" i="1"/>
  <c r="M545422" i="1"/>
  <c r="M545423" i="1"/>
  <c r="M545424" i="1"/>
  <c r="M545425" i="1"/>
  <c r="M545426" i="1"/>
  <c r="M545427" i="1"/>
  <c r="M545428" i="1"/>
  <c r="M545429" i="1"/>
  <c r="M545430" i="1"/>
  <c r="M545431" i="1"/>
  <c r="M545432" i="1"/>
  <c r="M545433" i="1"/>
  <c r="M545434" i="1"/>
  <c r="M545435" i="1"/>
  <c r="M545436" i="1"/>
  <c r="M545437" i="1"/>
  <c r="M545438" i="1"/>
  <c r="M545439" i="1"/>
  <c r="M545440" i="1"/>
  <c r="M545441" i="1"/>
  <c r="M545442" i="1"/>
  <c r="M545443" i="1"/>
  <c r="M545444" i="1"/>
  <c r="M545445" i="1"/>
  <c r="M545446" i="1"/>
  <c r="M545447" i="1"/>
  <c r="M545448" i="1"/>
  <c r="M545449" i="1"/>
  <c r="M545450" i="1"/>
  <c r="M545451" i="1"/>
  <c r="M545452" i="1"/>
  <c r="M545453" i="1"/>
  <c r="M545454" i="1"/>
  <c r="M545455" i="1"/>
  <c r="M545456" i="1"/>
  <c r="M545457" i="1"/>
  <c r="M545458" i="1"/>
  <c r="M545459" i="1"/>
  <c r="M545460" i="1"/>
  <c r="M545461" i="1"/>
  <c r="M545462" i="1"/>
  <c r="M545463" i="1"/>
  <c r="M545464" i="1"/>
  <c r="M545465" i="1"/>
  <c r="M545466" i="1"/>
  <c r="M545467" i="1"/>
  <c r="M545468" i="1"/>
  <c r="M545469" i="1"/>
  <c r="M545470" i="1"/>
  <c r="M545471" i="1"/>
  <c r="M545472" i="1"/>
  <c r="M545473" i="1"/>
  <c r="M545474" i="1"/>
  <c r="M545475" i="1"/>
  <c r="M545476" i="1"/>
  <c r="M545477" i="1"/>
  <c r="M545478" i="1"/>
  <c r="M545479" i="1"/>
  <c r="M545480" i="1"/>
  <c r="M545481" i="1"/>
  <c r="M545482" i="1"/>
  <c r="M545483" i="1"/>
  <c r="M545484" i="1"/>
  <c r="M545485" i="1"/>
  <c r="M545486" i="1"/>
  <c r="M545487" i="1"/>
  <c r="M545488" i="1"/>
  <c r="M545489" i="1"/>
  <c r="M545490" i="1"/>
  <c r="M545491" i="1"/>
  <c r="M545492" i="1"/>
  <c r="M545493" i="1"/>
  <c r="M545494" i="1"/>
  <c r="M545495" i="1"/>
  <c r="M545496" i="1"/>
  <c r="M545497" i="1"/>
  <c r="M545498" i="1"/>
  <c r="M545499" i="1"/>
  <c r="M545500" i="1"/>
  <c r="M545501" i="1"/>
  <c r="M545502" i="1"/>
  <c r="M545503" i="1"/>
  <c r="M545504" i="1"/>
  <c r="M545505" i="1"/>
  <c r="M545506" i="1"/>
  <c r="M545507" i="1"/>
  <c r="M545508" i="1"/>
  <c r="M545509" i="1"/>
  <c r="M545510" i="1"/>
  <c r="M545511" i="1"/>
  <c r="M545512" i="1"/>
  <c r="M545513" i="1"/>
  <c r="M545514" i="1"/>
  <c r="M545515" i="1"/>
  <c r="M545516" i="1"/>
  <c r="M545517" i="1"/>
  <c r="M545518" i="1"/>
  <c r="M545519" i="1"/>
  <c r="M545520" i="1"/>
  <c r="M545521" i="1"/>
  <c r="M545522" i="1"/>
  <c r="M545523" i="1"/>
  <c r="M545524" i="1"/>
  <c r="M545525" i="1"/>
  <c r="M545526" i="1"/>
  <c r="M545527" i="1"/>
  <c r="M545528" i="1"/>
  <c r="M545529" i="1"/>
  <c r="M545530" i="1"/>
  <c r="M545531" i="1"/>
  <c r="M545532" i="1"/>
  <c r="M545533" i="1"/>
  <c r="M545534" i="1"/>
  <c r="M545535" i="1"/>
  <c r="M545536" i="1"/>
  <c r="M545537" i="1"/>
  <c r="M545538" i="1"/>
  <c r="M545539" i="1"/>
  <c r="M545540" i="1"/>
  <c r="M545541" i="1"/>
  <c r="M545542" i="1"/>
  <c r="M545543" i="1"/>
  <c r="M545544" i="1"/>
  <c r="M545545" i="1"/>
  <c r="M545546" i="1"/>
  <c r="M545547" i="1"/>
  <c r="M545548" i="1"/>
  <c r="M545549" i="1"/>
  <c r="M545550" i="1"/>
  <c r="M545551" i="1"/>
  <c r="M545552" i="1"/>
  <c r="M545553" i="1"/>
  <c r="M545554" i="1"/>
  <c r="M545555" i="1"/>
  <c r="M545556" i="1"/>
  <c r="M545557" i="1"/>
  <c r="M545558" i="1"/>
  <c r="M545559" i="1"/>
  <c r="M545560" i="1"/>
  <c r="M545561" i="1"/>
  <c r="M545562" i="1"/>
  <c r="M545563" i="1"/>
  <c r="M545564" i="1"/>
  <c r="M545565" i="1"/>
  <c r="M545566" i="1"/>
  <c r="M545567" i="1"/>
  <c r="M545568" i="1"/>
  <c r="M545569" i="1"/>
  <c r="M545570" i="1"/>
  <c r="M545571" i="1"/>
  <c r="M545572" i="1"/>
  <c r="M545573" i="1"/>
  <c r="M545574" i="1"/>
  <c r="M545575" i="1"/>
  <c r="M545576" i="1"/>
  <c r="M545577" i="1"/>
  <c r="M545578" i="1"/>
  <c r="M545579" i="1"/>
  <c r="M545580" i="1"/>
  <c r="M545581" i="1"/>
  <c r="M545582" i="1"/>
  <c r="M545583" i="1"/>
  <c r="M545584" i="1"/>
  <c r="M545585" i="1"/>
  <c r="M545586" i="1"/>
  <c r="M545587" i="1"/>
  <c r="M545588" i="1"/>
  <c r="M545589" i="1"/>
  <c r="M545590" i="1"/>
  <c r="M545591" i="1"/>
  <c r="M545592" i="1"/>
  <c r="M545593" i="1"/>
  <c r="M545594" i="1"/>
  <c r="M545595" i="1"/>
  <c r="M545596" i="1"/>
  <c r="M545597" i="1"/>
  <c r="M545598" i="1"/>
  <c r="M545599" i="1"/>
  <c r="M545600" i="1"/>
  <c r="M545601" i="1"/>
  <c r="M545602" i="1"/>
  <c r="M545603" i="1"/>
  <c r="M545604" i="1"/>
  <c r="M545605" i="1"/>
  <c r="M545606" i="1"/>
  <c r="M545607" i="1"/>
  <c r="M545608" i="1"/>
  <c r="M545609" i="1"/>
  <c r="M545610" i="1"/>
  <c r="M545611" i="1"/>
  <c r="M545612" i="1"/>
  <c r="M545613" i="1"/>
  <c r="M545614" i="1"/>
  <c r="M545615" i="1"/>
  <c r="M545616" i="1"/>
  <c r="M545617" i="1"/>
  <c r="M545618" i="1"/>
  <c r="M545619" i="1"/>
  <c r="M545620" i="1"/>
  <c r="M545621" i="1"/>
  <c r="M545622" i="1"/>
  <c r="M545623" i="1"/>
  <c r="M545624" i="1"/>
  <c r="M545625" i="1"/>
  <c r="M545626" i="1"/>
  <c r="M545627" i="1"/>
  <c r="M545628" i="1"/>
  <c r="M545629" i="1"/>
  <c r="M545630" i="1"/>
  <c r="M545631" i="1"/>
  <c r="M545632" i="1"/>
  <c r="M545633" i="1"/>
  <c r="M545634" i="1"/>
  <c r="M545635" i="1"/>
  <c r="M545636" i="1"/>
  <c r="M545637" i="1"/>
  <c r="M545638" i="1"/>
  <c r="M545639" i="1"/>
  <c r="M545640" i="1"/>
  <c r="M545641" i="1"/>
  <c r="M545642" i="1"/>
  <c r="M545643" i="1"/>
  <c r="M545644" i="1"/>
  <c r="M545645" i="1"/>
  <c r="M545646" i="1"/>
  <c r="M545647" i="1"/>
  <c r="M545648" i="1"/>
  <c r="M545649" i="1"/>
  <c r="M545650" i="1"/>
  <c r="M545651" i="1"/>
  <c r="M545652" i="1"/>
  <c r="M545653" i="1"/>
  <c r="M545654" i="1"/>
  <c r="M545655" i="1"/>
  <c r="M545656" i="1"/>
  <c r="M545657" i="1"/>
  <c r="M545658" i="1"/>
  <c r="M545659" i="1"/>
  <c r="M545660" i="1"/>
  <c r="M545661" i="1"/>
  <c r="M545662" i="1"/>
  <c r="M545663" i="1"/>
  <c r="M545664" i="1"/>
  <c r="M545665" i="1"/>
  <c r="M545666" i="1"/>
  <c r="M545667" i="1"/>
  <c r="M545668" i="1"/>
  <c r="M545669" i="1"/>
  <c r="M545670" i="1"/>
  <c r="M545671" i="1"/>
  <c r="M545672" i="1"/>
  <c r="M545673" i="1"/>
  <c r="M545674" i="1"/>
  <c r="M545675" i="1"/>
  <c r="M545676" i="1"/>
  <c r="M545677" i="1"/>
  <c r="M545678" i="1"/>
  <c r="M545679" i="1"/>
  <c r="M545680" i="1"/>
  <c r="M545681" i="1"/>
  <c r="M545682" i="1"/>
  <c r="M545683" i="1"/>
  <c r="M545684" i="1"/>
  <c r="M545685" i="1"/>
  <c r="M545686" i="1"/>
  <c r="M545687" i="1"/>
  <c r="M545688" i="1"/>
  <c r="M545689" i="1"/>
  <c r="M545690" i="1"/>
  <c r="M545691" i="1"/>
  <c r="M545692" i="1"/>
  <c r="M545693" i="1"/>
  <c r="M545694" i="1"/>
  <c r="M545695" i="1"/>
  <c r="M545696" i="1"/>
  <c r="M545697" i="1"/>
  <c r="M545698" i="1"/>
  <c r="M545699" i="1"/>
  <c r="M545700" i="1"/>
  <c r="M545701" i="1"/>
  <c r="M545702" i="1"/>
  <c r="M545703" i="1"/>
  <c r="M545704" i="1"/>
  <c r="M545705" i="1"/>
  <c r="M545706" i="1"/>
  <c r="M545707" i="1"/>
  <c r="M545708" i="1"/>
  <c r="M545709" i="1"/>
  <c r="M545710" i="1"/>
  <c r="M545711" i="1"/>
  <c r="M545712" i="1"/>
  <c r="M545713" i="1"/>
  <c r="M545714" i="1"/>
  <c r="M545715" i="1"/>
  <c r="M545716" i="1"/>
  <c r="M545717" i="1"/>
  <c r="M545718" i="1"/>
  <c r="M545719" i="1"/>
  <c r="M545720" i="1"/>
  <c r="M545721" i="1"/>
  <c r="M545722" i="1"/>
  <c r="M545723" i="1"/>
  <c r="M545724" i="1"/>
  <c r="M545725" i="1"/>
  <c r="M545726" i="1"/>
  <c r="M545727" i="1"/>
  <c r="M545728" i="1"/>
  <c r="M545729" i="1"/>
  <c r="M545730" i="1"/>
  <c r="M545731" i="1"/>
  <c r="M545732" i="1"/>
  <c r="M545733" i="1"/>
  <c r="M545734" i="1"/>
  <c r="M545735" i="1"/>
  <c r="M545736" i="1"/>
  <c r="M545737" i="1"/>
  <c r="M545738" i="1"/>
  <c r="M545739" i="1"/>
  <c r="M545740" i="1"/>
  <c r="M545741" i="1"/>
  <c r="M545742" i="1"/>
  <c r="M545743" i="1"/>
  <c r="M545744" i="1"/>
  <c r="M545745" i="1"/>
  <c r="M545746" i="1"/>
  <c r="M545747" i="1"/>
  <c r="M545748" i="1"/>
  <c r="M545749" i="1"/>
  <c r="M545750" i="1"/>
  <c r="M545751" i="1"/>
  <c r="M545752" i="1"/>
  <c r="M545753" i="1"/>
  <c r="M545754" i="1"/>
  <c r="M545755" i="1"/>
  <c r="M545756" i="1"/>
  <c r="M545757" i="1"/>
  <c r="M545758" i="1"/>
  <c r="M545759" i="1"/>
  <c r="M545760" i="1"/>
  <c r="M545761" i="1"/>
  <c r="M545762" i="1"/>
  <c r="M545763" i="1"/>
  <c r="M545764" i="1"/>
  <c r="M545765" i="1"/>
  <c r="M545766" i="1"/>
  <c r="M545767" i="1"/>
  <c r="M545768" i="1"/>
  <c r="M545769" i="1"/>
  <c r="M545770" i="1"/>
  <c r="M545771" i="1"/>
  <c r="M545772" i="1"/>
  <c r="M545773" i="1"/>
  <c r="M545774" i="1"/>
  <c r="M545775" i="1"/>
  <c r="M545776" i="1"/>
  <c r="M545777" i="1"/>
  <c r="M545778" i="1"/>
  <c r="M545779" i="1"/>
  <c r="M545780" i="1"/>
  <c r="M545781" i="1"/>
  <c r="M545782" i="1"/>
  <c r="M545783" i="1"/>
  <c r="M545784" i="1"/>
  <c r="M545785" i="1"/>
  <c r="M545786" i="1"/>
  <c r="M545787" i="1"/>
  <c r="M545788" i="1"/>
  <c r="M545789" i="1"/>
  <c r="M545790" i="1"/>
  <c r="M545791" i="1"/>
  <c r="M545792" i="1"/>
  <c r="M545793" i="1"/>
  <c r="M545794" i="1"/>
  <c r="M545795" i="1"/>
  <c r="M545796" i="1"/>
  <c r="M545797" i="1"/>
  <c r="M545798" i="1"/>
  <c r="M545799" i="1"/>
  <c r="M545800" i="1"/>
  <c r="M545801" i="1"/>
  <c r="M545802" i="1"/>
  <c r="M545803" i="1"/>
  <c r="M545804" i="1"/>
  <c r="M545805" i="1"/>
  <c r="M545806" i="1"/>
  <c r="M545807" i="1"/>
  <c r="M545808" i="1"/>
  <c r="M545809" i="1"/>
  <c r="M545810" i="1"/>
  <c r="M545811" i="1"/>
  <c r="M545812" i="1"/>
  <c r="M545813" i="1"/>
  <c r="M545814" i="1"/>
  <c r="M545815" i="1"/>
  <c r="M545816" i="1"/>
  <c r="M545817" i="1"/>
  <c r="M545818" i="1"/>
  <c r="M545819" i="1"/>
  <c r="M545820" i="1"/>
  <c r="M545821" i="1"/>
  <c r="M545822" i="1"/>
  <c r="M545823" i="1"/>
  <c r="M545824" i="1"/>
  <c r="M545825" i="1"/>
  <c r="M545826" i="1"/>
  <c r="M545827" i="1"/>
  <c r="M545828" i="1"/>
  <c r="M545829" i="1"/>
  <c r="M545830" i="1"/>
  <c r="M545831" i="1"/>
  <c r="M545832" i="1"/>
  <c r="M545833" i="1"/>
  <c r="M545834" i="1"/>
  <c r="M545835" i="1"/>
  <c r="M545836" i="1"/>
  <c r="M545837" i="1"/>
  <c r="M545838" i="1"/>
  <c r="M545839" i="1"/>
  <c r="M545840" i="1"/>
  <c r="M545841" i="1"/>
  <c r="M545842" i="1"/>
  <c r="M545843" i="1"/>
  <c r="M545844" i="1"/>
  <c r="M545845" i="1"/>
  <c r="M545846" i="1"/>
  <c r="M545847" i="1"/>
  <c r="M545848" i="1"/>
  <c r="M545849" i="1"/>
  <c r="M545850" i="1"/>
  <c r="M545851" i="1"/>
  <c r="M545852" i="1"/>
  <c r="M545853" i="1"/>
  <c r="M545854" i="1"/>
  <c r="M545855" i="1"/>
  <c r="M545856" i="1"/>
  <c r="M545857" i="1"/>
  <c r="M545858" i="1"/>
  <c r="M545859" i="1"/>
  <c r="M545860" i="1"/>
  <c r="M545861" i="1"/>
  <c r="M545862" i="1"/>
  <c r="M545863" i="1"/>
  <c r="M545864" i="1"/>
  <c r="M545865" i="1"/>
  <c r="M545866" i="1"/>
  <c r="M545867" i="1"/>
  <c r="M545868" i="1"/>
  <c r="M545869" i="1"/>
  <c r="M545870" i="1"/>
  <c r="M545871" i="1"/>
  <c r="M545872" i="1"/>
  <c r="M545873" i="1"/>
  <c r="M545874" i="1"/>
  <c r="M545875" i="1"/>
  <c r="M545876" i="1"/>
  <c r="M545877" i="1"/>
  <c r="M545878" i="1"/>
  <c r="M545879" i="1"/>
  <c r="M545880" i="1"/>
  <c r="M545881" i="1"/>
  <c r="M545882" i="1"/>
  <c r="M545883" i="1"/>
  <c r="M545884" i="1"/>
  <c r="M545885" i="1"/>
  <c r="M545886" i="1"/>
  <c r="M545887" i="1"/>
  <c r="M545888" i="1"/>
  <c r="M545889" i="1"/>
  <c r="M545890" i="1"/>
  <c r="M545891" i="1"/>
  <c r="M545892" i="1"/>
  <c r="M545893" i="1"/>
  <c r="M545894" i="1"/>
  <c r="M545895" i="1"/>
  <c r="M545896" i="1"/>
  <c r="M545897" i="1"/>
  <c r="M545898" i="1"/>
  <c r="M545899" i="1"/>
  <c r="M545900" i="1"/>
  <c r="M545901" i="1"/>
  <c r="M545902" i="1"/>
  <c r="M545903" i="1"/>
  <c r="M545904" i="1"/>
  <c r="M545905" i="1"/>
  <c r="M545906" i="1"/>
  <c r="M545907" i="1"/>
  <c r="M545908" i="1"/>
  <c r="M545909" i="1"/>
  <c r="M545910" i="1"/>
  <c r="M545911" i="1"/>
  <c r="M545912" i="1"/>
  <c r="M545913" i="1"/>
  <c r="M545914" i="1"/>
  <c r="M545915" i="1"/>
  <c r="M545916" i="1"/>
  <c r="M545917" i="1"/>
  <c r="M545918" i="1"/>
  <c r="M545919" i="1"/>
  <c r="M545920" i="1"/>
  <c r="M545921" i="1"/>
  <c r="M545922" i="1"/>
  <c r="M545923" i="1"/>
  <c r="M545924" i="1"/>
  <c r="M545925" i="1"/>
  <c r="M545926" i="1"/>
  <c r="M545927" i="1"/>
  <c r="M545928" i="1"/>
  <c r="M545929" i="1"/>
  <c r="M545930" i="1"/>
  <c r="M545931" i="1"/>
  <c r="M545932" i="1"/>
  <c r="M545933" i="1"/>
  <c r="M545934" i="1"/>
  <c r="M545935" i="1"/>
  <c r="M545936" i="1"/>
  <c r="M545937" i="1"/>
  <c r="M545938" i="1"/>
  <c r="M545939" i="1"/>
  <c r="M545940" i="1"/>
  <c r="M545941" i="1"/>
  <c r="M545942" i="1"/>
  <c r="M545943" i="1"/>
  <c r="M545944" i="1"/>
  <c r="M545945" i="1"/>
  <c r="M545946" i="1"/>
  <c r="M545947" i="1"/>
  <c r="M545948" i="1"/>
  <c r="M545949" i="1"/>
  <c r="M545950" i="1"/>
  <c r="M545951" i="1"/>
  <c r="M545952" i="1"/>
  <c r="M545953" i="1"/>
  <c r="M545954" i="1"/>
  <c r="M545955" i="1"/>
  <c r="M545956" i="1"/>
  <c r="M545957" i="1"/>
  <c r="M545958" i="1"/>
  <c r="M545959" i="1"/>
  <c r="M545960" i="1"/>
  <c r="M545961" i="1"/>
  <c r="M545962" i="1"/>
  <c r="M545963" i="1"/>
  <c r="M545964" i="1"/>
  <c r="M545965" i="1"/>
  <c r="M545966" i="1"/>
  <c r="M545967" i="1"/>
  <c r="M545968" i="1"/>
  <c r="M545969" i="1"/>
  <c r="M545970" i="1"/>
  <c r="M545971" i="1"/>
  <c r="M545972" i="1"/>
  <c r="M545973" i="1"/>
  <c r="M545974" i="1"/>
  <c r="M545975" i="1"/>
  <c r="M545976" i="1"/>
  <c r="M545977" i="1"/>
  <c r="M545978" i="1"/>
  <c r="M545979" i="1"/>
  <c r="M545980" i="1"/>
  <c r="M545981" i="1"/>
  <c r="M545982" i="1"/>
  <c r="M545983" i="1"/>
  <c r="M545984" i="1"/>
  <c r="M545985" i="1"/>
  <c r="M545986" i="1"/>
  <c r="M545987" i="1"/>
  <c r="M545988" i="1"/>
  <c r="M545989" i="1"/>
  <c r="M545990" i="1"/>
  <c r="M545991" i="1"/>
  <c r="M545992" i="1"/>
  <c r="M545993" i="1"/>
  <c r="M545994" i="1"/>
  <c r="M545995" i="1"/>
  <c r="M545996" i="1"/>
  <c r="M545997" i="1"/>
  <c r="M545998" i="1"/>
  <c r="M545999" i="1"/>
  <c r="M546000" i="1"/>
  <c r="M546001" i="1"/>
  <c r="M546002" i="1"/>
  <c r="M546003" i="1"/>
  <c r="M546004" i="1"/>
  <c r="M546005" i="1"/>
  <c r="M546006" i="1"/>
  <c r="M546007" i="1"/>
  <c r="M546008" i="1"/>
  <c r="M546009" i="1"/>
  <c r="M546010" i="1"/>
  <c r="M546011" i="1"/>
  <c r="M546012" i="1"/>
  <c r="M546013" i="1"/>
  <c r="M546014" i="1"/>
  <c r="M546015" i="1"/>
  <c r="M546016" i="1"/>
  <c r="M546017" i="1"/>
  <c r="M546018" i="1"/>
  <c r="M546019" i="1"/>
  <c r="M546020" i="1"/>
  <c r="M546021" i="1"/>
  <c r="M546022" i="1"/>
  <c r="M546023" i="1"/>
  <c r="M546024" i="1"/>
  <c r="M546025" i="1"/>
  <c r="M546026" i="1"/>
  <c r="M546027" i="1"/>
  <c r="M546028" i="1"/>
  <c r="M546029" i="1"/>
  <c r="M546030" i="1"/>
  <c r="M546031" i="1"/>
  <c r="M546032" i="1"/>
  <c r="M546033" i="1"/>
  <c r="M546034" i="1"/>
  <c r="M546035" i="1"/>
  <c r="M546036" i="1"/>
  <c r="M546037" i="1"/>
  <c r="M546038" i="1"/>
  <c r="M546039" i="1"/>
  <c r="M546040" i="1"/>
  <c r="M546041" i="1"/>
  <c r="M546042" i="1"/>
  <c r="M546043" i="1"/>
  <c r="M546044" i="1"/>
  <c r="M546045" i="1"/>
  <c r="M546046" i="1"/>
  <c r="M546047" i="1"/>
  <c r="M546048" i="1"/>
  <c r="M546049" i="1"/>
  <c r="M546050" i="1"/>
  <c r="M546051" i="1"/>
  <c r="M546052" i="1"/>
  <c r="M546053" i="1"/>
  <c r="M546054" i="1"/>
  <c r="M546055" i="1"/>
  <c r="M546056" i="1"/>
  <c r="M546057" i="1"/>
  <c r="M546058" i="1"/>
  <c r="M546059" i="1"/>
  <c r="M546060" i="1"/>
  <c r="M546061" i="1"/>
  <c r="M546062" i="1"/>
  <c r="M546063" i="1"/>
  <c r="M546064" i="1"/>
  <c r="M546065" i="1"/>
  <c r="M546066" i="1"/>
  <c r="M546067" i="1"/>
  <c r="M546068" i="1"/>
  <c r="M546069" i="1"/>
  <c r="M546070" i="1"/>
  <c r="M546071" i="1"/>
  <c r="M546072" i="1"/>
  <c r="M546073" i="1"/>
  <c r="M546074" i="1"/>
  <c r="M546075" i="1"/>
  <c r="M546076" i="1"/>
  <c r="M546077" i="1"/>
  <c r="M546078" i="1"/>
  <c r="M546079" i="1"/>
  <c r="M546080" i="1"/>
  <c r="M546081" i="1"/>
  <c r="M546082" i="1"/>
  <c r="M546083" i="1"/>
  <c r="M546084" i="1"/>
  <c r="M546085" i="1"/>
  <c r="M546086" i="1"/>
  <c r="M546087" i="1"/>
  <c r="M546088" i="1"/>
  <c r="M546089" i="1"/>
  <c r="M546090" i="1"/>
  <c r="M546091" i="1"/>
  <c r="M546092" i="1"/>
  <c r="M546093" i="1"/>
  <c r="M546094" i="1"/>
  <c r="M546095" i="1"/>
  <c r="M546096" i="1"/>
  <c r="M546097" i="1"/>
  <c r="M546098" i="1"/>
  <c r="M546099" i="1"/>
  <c r="M546100" i="1"/>
  <c r="M546101" i="1"/>
  <c r="M546102" i="1"/>
  <c r="M546103" i="1"/>
  <c r="M546104" i="1"/>
  <c r="M546105" i="1"/>
  <c r="M546106" i="1"/>
  <c r="M546107" i="1"/>
  <c r="M546108" i="1"/>
  <c r="M546109" i="1"/>
  <c r="M546110" i="1"/>
  <c r="M546111" i="1"/>
  <c r="M546112" i="1"/>
  <c r="M546113" i="1"/>
  <c r="M546114" i="1"/>
  <c r="M546115" i="1"/>
  <c r="M546116" i="1"/>
  <c r="M546117" i="1"/>
  <c r="M546118" i="1"/>
  <c r="M546119" i="1"/>
  <c r="M546120" i="1"/>
  <c r="M546121" i="1"/>
  <c r="M546122" i="1"/>
  <c r="M546123" i="1"/>
  <c r="M546124" i="1"/>
  <c r="M546125" i="1"/>
  <c r="M546126" i="1"/>
  <c r="M546127" i="1"/>
  <c r="M546128" i="1"/>
  <c r="M546129" i="1"/>
  <c r="M546130" i="1"/>
  <c r="M546131" i="1"/>
  <c r="M546132" i="1"/>
  <c r="M546133" i="1"/>
  <c r="M546134" i="1"/>
  <c r="M546135" i="1"/>
  <c r="M546136" i="1"/>
  <c r="M546137" i="1"/>
  <c r="M546138" i="1"/>
  <c r="M546139" i="1"/>
  <c r="M546140" i="1"/>
  <c r="M546141" i="1"/>
  <c r="M546142" i="1"/>
  <c r="M546143" i="1"/>
  <c r="M546144" i="1"/>
  <c r="M546145" i="1"/>
  <c r="M546146" i="1"/>
  <c r="M546147" i="1"/>
  <c r="M546148" i="1"/>
  <c r="M546149" i="1"/>
  <c r="M546150" i="1"/>
  <c r="M546151" i="1"/>
  <c r="M546152" i="1"/>
  <c r="M546153" i="1"/>
  <c r="M546154" i="1"/>
  <c r="M546155" i="1"/>
  <c r="M546156" i="1"/>
  <c r="M546157" i="1"/>
  <c r="M546158" i="1"/>
  <c r="M546159" i="1"/>
  <c r="M546160" i="1"/>
  <c r="M546161" i="1"/>
  <c r="M546162" i="1"/>
  <c r="M546163" i="1"/>
  <c r="M546164" i="1"/>
  <c r="M546165" i="1"/>
  <c r="M546166" i="1"/>
  <c r="M546167" i="1"/>
  <c r="M546168" i="1"/>
  <c r="M546169" i="1"/>
  <c r="M546170" i="1"/>
  <c r="M546171" i="1"/>
  <c r="M546172" i="1"/>
  <c r="M546173" i="1"/>
  <c r="M546174" i="1"/>
  <c r="M546175" i="1"/>
  <c r="M546176" i="1"/>
  <c r="M546177" i="1"/>
  <c r="M546178" i="1"/>
  <c r="M546179" i="1"/>
  <c r="M546180" i="1"/>
  <c r="M546181" i="1"/>
  <c r="M546182" i="1"/>
  <c r="M546183" i="1"/>
  <c r="M546184" i="1"/>
  <c r="M546185" i="1"/>
  <c r="M546186" i="1"/>
  <c r="M546187" i="1"/>
  <c r="M546188" i="1"/>
  <c r="M546189" i="1"/>
  <c r="M546190" i="1"/>
  <c r="M546191" i="1"/>
  <c r="M546192" i="1"/>
  <c r="M546193" i="1"/>
  <c r="M546194" i="1"/>
  <c r="M546195" i="1"/>
  <c r="M546196" i="1"/>
  <c r="M546197" i="1"/>
  <c r="M546198" i="1"/>
  <c r="M546199" i="1"/>
  <c r="M546200" i="1"/>
  <c r="M546201" i="1"/>
  <c r="M546202" i="1"/>
  <c r="M546203" i="1"/>
  <c r="M546204" i="1"/>
  <c r="M546205" i="1"/>
  <c r="M546206" i="1"/>
  <c r="M546207" i="1"/>
  <c r="M546208" i="1"/>
  <c r="M546209" i="1"/>
  <c r="M546210" i="1"/>
  <c r="M546211" i="1"/>
  <c r="M546212" i="1"/>
  <c r="M546213" i="1"/>
  <c r="M546214" i="1"/>
  <c r="M546215" i="1"/>
  <c r="M546216" i="1"/>
  <c r="M546217" i="1"/>
  <c r="M546218" i="1"/>
  <c r="M546219" i="1"/>
  <c r="M546220" i="1"/>
  <c r="M546221" i="1"/>
  <c r="M546222" i="1"/>
  <c r="M546223" i="1"/>
  <c r="M546224" i="1"/>
  <c r="M546225" i="1"/>
  <c r="M546226" i="1"/>
  <c r="M546227" i="1"/>
  <c r="M546228" i="1"/>
  <c r="M546229" i="1"/>
  <c r="M546230" i="1"/>
  <c r="M546231" i="1"/>
  <c r="M546232" i="1"/>
  <c r="M546233" i="1"/>
  <c r="M546234" i="1"/>
  <c r="M546235" i="1"/>
  <c r="M546236" i="1"/>
  <c r="M546237" i="1"/>
  <c r="M546238" i="1"/>
  <c r="M546239" i="1"/>
  <c r="M546240" i="1"/>
  <c r="M546241" i="1"/>
  <c r="M546242" i="1"/>
  <c r="M546243" i="1"/>
  <c r="M546244" i="1"/>
  <c r="M546245" i="1"/>
  <c r="M546246" i="1"/>
  <c r="M546247" i="1"/>
  <c r="M546248" i="1"/>
  <c r="M546249" i="1"/>
  <c r="M546250" i="1"/>
  <c r="M546251" i="1"/>
  <c r="M546252" i="1"/>
  <c r="M546253" i="1"/>
  <c r="M546254" i="1"/>
  <c r="M546255" i="1"/>
  <c r="M546256" i="1"/>
  <c r="M546257" i="1"/>
  <c r="M546258" i="1"/>
  <c r="M546259" i="1"/>
  <c r="M546260" i="1"/>
  <c r="M546261" i="1"/>
  <c r="M546262" i="1"/>
  <c r="M546263" i="1"/>
  <c r="M546264" i="1"/>
  <c r="M546265" i="1"/>
  <c r="M546266" i="1"/>
  <c r="M546267" i="1"/>
  <c r="M546268" i="1"/>
  <c r="M546269" i="1"/>
  <c r="M546270" i="1"/>
  <c r="M546271" i="1"/>
  <c r="M546272" i="1"/>
  <c r="M546273" i="1"/>
  <c r="M546274" i="1"/>
  <c r="M546275" i="1"/>
  <c r="M546276" i="1"/>
  <c r="M546277" i="1"/>
  <c r="M546278" i="1"/>
  <c r="M546279" i="1"/>
  <c r="M546280" i="1"/>
  <c r="M546281" i="1"/>
  <c r="M546282" i="1"/>
  <c r="M546283" i="1"/>
  <c r="M546284" i="1"/>
  <c r="M546285" i="1"/>
  <c r="M546286" i="1"/>
  <c r="M546287" i="1"/>
  <c r="M546288" i="1"/>
  <c r="M546289" i="1"/>
  <c r="M546290" i="1"/>
  <c r="M546291" i="1"/>
  <c r="M546292" i="1"/>
  <c r="M546293" i="1"/>
  <c r="M546294" i="1"/>
  <c r="M546295" i="1"/>
  <c r="M546296" i="1"/>
  <c r="M546297" i="1"/>
  <c r="M546298" i="1"/>
  <c r="M546299" i="1"/>
  <c r="M546300" i="1"/>
  <c r="M546301" i="1"/>
  <c r="M546302" i="1"/>
  <c r="M546303" i="1"/>
  <c r="M546304" i="1"/>
  <c r="M546305" i="1"/>
  <c r="M546306" i="1"/>
  <c r="M546307" i="1"/>
  <c r="M546308" i="1"/>
  <c r="M546309" i="1"/>
  <c r="M546310" i="1"/>
  <c r="M546311" i="1"/>
  <c r="M546312" i="1"/>
  <c r="M546313" i="1"/>
  <c r="M546314" i="1"/>
  <c r="M546315" i="1"/>
  <c r="M546316" i="1"/>
  <c r="M546317" i="1"/>
  <c r="M546318" i="1"/>
  <c r="M546319" i="1"/>
  <c r="M546320" i="1"/>
  <c r="M546321" i="1"/>
  <c r="M546322" i="1"/>
  <c r="M546323" i="1"/>
  <c r="M546324" i="1"/>
  <c r="M546325" i="1"/>
  <c r="M546326" i="1"/>
  <c r="M546327" i="1"/>
  <c r="M546328" i="1"/>
  <c r="M546329" i="1"/>
  <c r="M546330" i="1"/>
  <c r="M546331" i="1"/>
  <c r="M546332" i="1"/>
  <c r="M546333" i="1"/>
  <c r="M546334" i="1"/>
  <c r="M546335" i="1"/>
  <c r="M546336" i="1"/>
  <c r="M546337" i="1"/>
  <c r="M546338" i="1"/>
  <c r="M546339" i="1"/>
  <c r="M546340" i="1"/>
  <c r="M546341" i="1"/>
  <c r="M546342" i="1"/>
  <c r="M546343" i="1"/>
  <c r="M546344" i="1"/>
  <c r="M546345" i="1"/>
  <c r="M546346" i="1"/>
  <c r="M546347" i="1"/>
  <c r="M546348" i="1"/>
  <c r="M546349" i="1"/>
  <c r="M546350" i="1"/>
  <c r="M546351" i="1"/>
  <c r="M546352" i="1"/>
  <c r="M546353" i="1"/>
  <c r="M546354" i="1"/>
  <c r="M546355" i="1"/>
  <c r="M546356" i="1"/>
  <c r="M546357" i="1"/>
  <c r="M546358" i="1"/>
  <c r="M546359" i="1"/>
  <c r="M546360" i="1"/>
  <c r="M546361" i="1"/>
  <c r="M546362" i="1"/>
  <c r="M546363" i="1"/>
  <c r="M546364" i="1"/>
  <c r="M546365" i="1"/>
  <c r="M546366" i="1"/>
  <c r="M546367" i="1"/>
  <c r="M546368" i="1"/>
  <c r="M546369" i="1"/>
  <c r="M546370" i="1"/>
  <c r="M546371" i="1"/>
  <c r="M546372" i="1"/>
  <c r="M546373" i="1"/>
  <c r="M546374" i="1"/>
  <c r="M546375" i="1"/>
  <c r="M546376" i="1"/>
  <c r="M546377" i="1"/>
  <c r="M546378" i="1"/>
  <c r="M546379" i="1"/>
  <c r="M546380" i="1"/>
  <c r="M546381" i="1"/>
  <c r="M546382" i="1"/>
  <c r="M546383" i="1"/>
  <c r="M546384" i="1"/>
  <c r="M546385" i="1"/>
  <c r="M546386" i="1"/>
  <c r="M546387" i="1"/>
  <c r="M546388" i="1"/>
  <c r="M546389" i="1"/>
  <c r="M546390" i="1"/>
  <c r="M546391" i="1"/>
  <c r="M546392" i="1"/>
  <c r="M546393" i="1"/>
  <c r="M546394" i="1"/>
  <c r="M546395" i="1"/>
  <c r="M546396" i="1"/>
  <c r="M546397" i="1"/>
  <c r="M546398" i="1"/>
  <c r="M546399" i="1"/>
  <c r="M546400" i="1"/>
  <c r="M546401" i="1"/>
  <c r="M546402" i="1"/>
  <c r="M546403" i="1"/>
  <c r="M546404" i="1"/>
  <c r="M546405" i="1"/>
  <c r="M546406" i="1"/>
  <c r="M546407" i="1"/>
  <c r="M546408" i="1"/>
  <c r="M546409" i="1"/>
  <c r="M546410" i="1"/>
  <c r="M546411" i="1"/>
  <c r="M546412" i="1"/>
  <c r="M546413" i="1"/>
  <c r="M546414" i="1"/>
  <c r="M546415" i="1"/>
  <c r="M546416" i="1"/>
  <c r="M546417" i="1"/>
  <c r="M546418" i="1"/>
  <c r="M546419" i="1"/>
  <c r="M546420" i="1"/>
  <c r="M546421" i="1"/>
  <c r="M546422" i="1"/>
  <c r="M546423" i="1"/>
  <c r="M546424" i="1"/>
  <c r="M546425" i="1"/>
  <c r="M546426" i="1"/>
  <c r="M546427" i="1"/>
  <c r="M546428" i="1"/>
  <c r="M546429" i="1"/>
  <c r="M546430" i="1"/>
  <c r="M546431" i="1"/>
  <c r="M546432" i="1"/>
  <c r="M546433" i="1"/>
  <c r="M546434" i="1"/>
  <c r="M546435" i="1"/>
  <c r="M546436" i="1"/>
  <c r="M546437" i="1"/>
  <c r="M546438" i="1"/>
  <c r="M546439" i="1"/>
  <c r="M546440" i="1"/>
  <c r="M546441" i="1"/>
  <c r="M546442" i="1"/>
  <c r="M546443" i="1"/>
  <c r="M546444" i="1"/>
  <c r="M546445" i="1"/>
  <c r="M546446" i="1"/>
  <c r="M546447" i="1"/>
  <c r="M546448" i="1"/>
  <c r="M546449" i="1"/>
  <c r="M546450" i="1"/>
  <c r="M546451" i="1"/>
  <c r="M546452" i="1"/>
  <c r="M546453" i="1"/>
  <c r="M546454" i="1"/>
  <c r="M546455" i="1"/>
  <c r="M546456" i="1"/>
  <c r="M546457" i="1"/>
  <c r="M546458" i="1"/>
  <c r="M546459" i="1"/>
  <c r="M546460" i="1"/>
  <c r="M546461" i="1"/>
  <c r="M546462" i="1"/>
  <c r="M546463" i="1"/>
  <c r="M546464" i="1"/>
  <c r="M546465" i="1"/>
  <c r="M546466" i="1"/>
  <c r="M546467" i="1"/>
  <c r="M546468" i="1"/>
  <c r="M546469" i="1"/>
  <c r="M546470" i="1"/>
  <c r="M546471" i="1"/>
  <c r="M546472" i="1"/>
  <c r="M546473" i="1"/>
  <c r="M546474" i="1"/>
  <c r="M546475" i="1"/>
  <c r="M546476" i="1"/>
  <c r="M546477" i="1"/>
  <c r="M546478" i="1"/>
  <c r="M546479" i="1"/>
  <c r="M546480" i="1"/>
  <c r="M546481" i="1"/>
  <c r="M546482" i="1"/>
  <c r="M546483" i="1"/>
  <c r="M546484" i="1"/>
  <c r="M546485" i="1"/>
  <c r="M546486" i="1"/>
  <c r="M546487" i="1"/>
  <c r="M546488" i="1"/>
  <c r="M546489" i="1"/>
  <c r="M546490" i="1"/>
  <c r="M546491" i="1"/>
  <c r="M546492" i="1"/>
  <c r="M546493" i="1"/>
  <c r="M546494" i="1"/>
  <c r="M546495" i="1"/>
  <c r="M546496" i="1"/>
  <c r="M546497" i="1"/>
  <c r="M546498" i="1"/>
  <c r="M546499" i="1"/>
  <c r="M546500" i="1"/>
  <c r="M546501" i="1"/>
  <c r="M546502" i="1"/>
  <c r="M546503" i="1"/>
  <c r="M546504" i="1"/>
  <c r="M546505" i="1"/>
  <c r="M546506" i="1"/>
  <c r="M546507" i="1"/>
  <c r="M546508" i="1"/>
  <c r="M546509" i="1"/>
  <c r="M546510" i="1"/>
  <c r="M546511" i="1"/>
  <c r="M546512" i="1"/>
  <c r="M546513" i="1"/>
  <c r="M546514" i="1"/>
  <c r="M546515" i="1"/>
  <c r="M546516" i="1"/>
  <c r="M546517" i="1"/>
  <c r="M546518" i="1"/>
  <c r="M546519" i="1"/>
  <c r="M546520" i="1"/>
  <c r="M546521" i="1"/>
  <c r="M546522" i="1"/>
  <c r="M546523" i="1"/>
  <c r="M546524" i="1"/>
  <c r="M546525" i="1"/>
  <c r="M546526" i="1"/>
  <c r="M546527" i="1"/>
  <c r="M546528" i="1"/>
  <c r="M546529" i="1"/>
  <c r="M546530" i="1"/>
  <c r="M546531" i="1"/>
  <c r="M546532" i="1"/>
  <c r="M546533" i="1"/>
  <c r="M546534" i="1"/>
  <c r="M546535" i="1"/>
  <c r="M546536" i="1"/>
  <c r="M546537" i="1"/>
  <c r="M546538" i="1"/>
  <c r="M546539" i="1"/>
  <c r="M546540" i="1"/>
  <c r="M546541" i="1"/>
  <c r="M546542" i="1"/>
  <c r="M546543" i="1"/>
  <c r="M546544" i="1"/>
  <c r="M546545" i="1"/>
  <c r="M546546" i="1"/>
  <c r="M546547" i="1"/>
  <c r="M546548" i="1"/>
  <c r="M546549" i="1"/>
  <c r="M546550" i="1"/>
  <c r="M546551" i="1"/>
  <c r="M546552" i="1"/>
  <c r="M546553" i="1"/>
  <c r="M546554" i="1"/>
  <c r="M546555" i="1"/>
  <c r="M546556" i="1"/>
  <c r="M546557" i="1"/>
  <c r="M546558" i="1"/>
  <c r="M546559" i="1"/>
  <c r="M546560" i="1"/>
  <c r="M546561" i="1"/>
  <c r="M546562" i="1"/>
  <c r="M546563" i="1"/>
  <c r="M546564" i="1"/>
  <c r="M546565" i="1"/>
  <c r="M546566" i="1"/>
  <c r="M546567" i="1"/>
  <c r="M546568" i="1"/>
  <c r="M546569" i="1"/>
  <c r="M546570" i="1"/>
  <c r="M546571" i="1"/>
  <c r="M546572" i="1"/>
  <c r="M546573" i="1"/>
  <c r="M546574" i="1"/>
  <c r="M546575" i="1"/>
  <c r="M546576" i="1"/>
  <c r="M546577" i="1"/>
  <c r="M546578" i="1"/>
  <c r="M546579" i="1"/>
  <c r="M546580" i="1"/>
  <c r="M546581" i="1"/>
  <c r="M546582" i="1"/>
  <c r="M546583" i="1"/>
  <c r="M546584" i="1"/>
  <c r="M546585" i="1"/>
  <c r="M546586" i="1"/>
  <c r="M546587" i="1"/>
  <c r="M546588" i="1"/>
  <c r="M546589" i="1"/>
  <c r="M546590" i="1"/>
  <c r="M546591" i="1"/>
  <c r="M546592" i="1"/>
  <c r="M546593" i="1"/>
  <c r="M546594" i="1"/>
  <c r="M546595" i="1"/>
  <c r="M546596" i="1"/>
  <c r="M546597" i="1"/>
  <c r="M546598" i="1"/>
  <c r="M546599" i="1"/>
  <c r="M546600" i="1"/>
  <c r="M546601" i="1"/>
  <c r="M546602" i="1"/>
  <c r="M546603" i="1"/>
  <c r="M546604" i="1"/>
  <c r="M546605" i="1"/>
  <c r="M546606" i="1"/>
  <c r="M546607" i="1"/>
  <c r="M546608" i="1"/>
  <c r="M546609" i="1"/>
  <c r="M546610" i="1"/>
  <c r="M546611" i="1"/>
  <c r="M546612" i="1"/>
  <c r="M546613" i="1"/>
  <c r="M546614" i="1"/>
  <c r="M546615" i="1"/>
  <c r="M546616" i="1"/>
  <c r="M546617" i="1"/>
  <c r="M546618" i="1"/>
  <c r="M546619" i="1"/>
  <c r="M546620" i="1"/>
  <c r="M546621" i="1"/>
  <c r="M546622" i="1"/>
  <c r="M546623" i="1"/>
  <c r="M546624" i="1"/>
  <c r="M546625" i="1"/>
  <c r="M546626" i="1"/>
  <c r="M546627" i="1"/>
  <c r="M546628" i="1"/>
  <c r="M546629" i="1"/>
  <c r="M546630" i="1"/>
  <c r="M546631" i="1"/>
  <c r="M546632" i="1"/>
  <c r="M546633" i="1"/>
  <c r="M546634" i="1"/>
  <c r="M546635" i="1"/>
  <c r="M546636" i="1"/>
  <c r="M546637" i="1"/>
  <c r="M546638" i="1"/>
  <c r="M546639" i="1"/>
  <c r="M546640" i="1"/>
  <c r="M546641" i="1"/>
  <c r="M546642" i="1"/>
  <c r="M546643" i="1"/>
  <c r="M546644" i="1"/>
  <c r="M546645" i="1"/>
  <c r="M546646" i="1"/>
  <c r="M546647" i="1"/>
  <c r="M546648" i="1"/>
  <c r="M546649" i="1"/>
  <c r="M546650" i="1"/>
  <c r="M546651" i="1"/>
  <c r="M546652" i="1"/>
  <c r="M546653" i="1"/>
  <c r="M546654" i="1"/>
  <c r="M546655" i="1"/>
  <c r="M546656" i="1"/>
  <c r="M546657" i="1"/>
  <c r="M546658" i="1"/>
  <c r="M546659" i="1"/>
  <c r="M546660" i="1"/>
  <c r="M546661" i="1"/>
  <c r="M546662" i="1"/>
  <c r="M546663" i="1"/>
  <c r="M546664" i="1"/>
  <c r="M546665" i="1"/>
  <c r="M546666" i="1"/>
  <c r="M546667" i="1"/>
  <c r="M546668" i="1"/>
  <c r="M546669" i="1"/>
  <c r="M546670" i="1"/>
  <c r="M546671" i="1"/>
  <c r="M546672" i="1"/>
  <c r="M546673" i="1"/>
  <c r="M546674" i="1"/>
  <c r="M546675" i="1"/>
  <c r="M546676" i="1"/>
  <c r="M546677" i="1"/>
  <c r="M546678" i="1"/>
  <c r="M546679" i="1"/>
  <c r="M546680" i="1"/>
  <c r="M546681" i="1"/>
  <c r="M546682" i="1"/>
  <c r="M546683" i="1"/>
  <c r="M546684" i="1"/>
  <c r="M546685" i="1"/>
  <c r="M546686" i="1"/>
  <c r="M546687" i="1"/>
  <c r="M546688" i="1"/>
  <c r="M546689" i="1"/>
  <c r="M546690" i="1"/>
  <c r="M546691" i="1"/>
  <c r="M546692" i="1"/>
  <c r="M546693" i="1"/>
  <c r="M546694" i="1"/>
  <c r="M546695" i="1"/>
  <c r="M546696" i="1"/>
  <c r="M546697" i="1"/>
  <c r="M546698" i="1"/>
  <c r="M546699" i="1"/>
  <c r="M546700" i="1"/>
  <c r="M546701" i="1"/>
  <c r="M546702" i="1"/>
  <c r="M546703" i="1"/>
  <c r="M546704" i="1"/>
  <c r="M546705" i="1"/>
  <c r="M546706" i="1"/>
  <c r="M546707" i="1"/>
  <c r="M546708" i="1"/>
  <c r="M546709" i="1"/>
  <c r="M546710" i="1"/>
  <c r="M546711" i="1"/>
  <c r="M546712" i="1"/>
  <c r="M546713" i="1"/>
  <c r="M546714" i="1"/>
  <c r="M546715" i="1"/>
  <c r="M546716" i="1"/>
  <c r="M546717" i="1"/>
  <c r="M546718" i="1"/>
  <c r="M546719" i="1"/>
  <c r="M546720" i="1"/>
  <c r="M546721" i="1"/>
  <c r="M546722" i="1"/>
  <c r="M546723" i="1"/>
  <c r="M546724" i="1"/>
  <c r="M546725" i="1"/>
  <c r="M546726" i="1"/>
  <c r="M546727" i="1"/>
  <c r="M546728" i="1"/>
  <c r="M546729" i="1"/>
  <c r="M546730" i="1"/>
  <c r="M546731" i="1"/>
  <c r="M546732" i="1"/>
  <c r="M546733" i="1"/>
  <c r="M546734" i="1"/>
  <c r="M546735" i="1"/>
  <c r="M546736" i="1"/>
  <c r="M546737" i="1"/>
  <c r="M546738" i="1"/>
  <c r="M546739" i="1"/>
  <c r="M546740" i="1"/>
  <c r="M546741" i="1"/>
  <c r="M546742" i="1"/>
  <c r="M546743" i="1"/>
  <c r="M546744" i="1"/>
  <c r="M546745" i="1"/>
  <c r="M546746" i="1"/>
  <c r="M546747" i="1"/>
  <c r="M546748" i="1"/>
  <c r="M546749" i="1"/>
  <c r="M546750" i="1"/>
  <c r="M546751" i="1"/>
  <c r="M546752" i="1"/>
  <c r="M546753" i="1"/>
  <c r="M546754" i="1"/>
  <c r="M546755" i="1"/>
  <c r="M546756" i="1"/>
  <c r="M546757" i="1"/>
  <c r="M546758" i="1"/>
  <c r="M546759" i="1"/>
  <c r="M546760" i="1"/>
  <c r="M546761" i="1"/>
  <c r="M546762" i="1"/>
  <c r="M546763" i="1"/>
  <c r="M546764" i="1"/>
  <c r="M546765" i="1"/>
  <c r="M546766" i="1"/>
  <c r="M546767" i="1"/>
  <c r="M546768" i="1"/>
  <c r="M546769" i="1"/>
  <c r="M546770" i="1"/>
  <c r="M546771" i="1"/>
  <c r="M546772" i="1"/>
  <c r="M546773" i="1"/>
  <c r="M546774" i="1"/>
  <c r="M546775" i="1"/>
  <c r="M546776" i="1"/>
  <c r="M546777" i="1"/>
  <c r="M546778" i="1"/>
  <c r="M546779" i="1"/>
  <c r="M546780" i="1"/>
  <c r="M546781" i="1"/>
  <c r="M546782" i="1"/>
  <c r="M546783" i="1"/>
  <c r="M546784" i="1"/>
  <c r="M546785" i="1"/>
  <c r="M546786" i="1"/>
  <c r="M546787" i="1"/>
  <c r="M546788" i="1"/>
  <c r="M546789" i="1"/>
  <c r="M546790" i="1"/>
  <c r="M546791" i="1"/>
  <c r="M546792" i="1"/>
  <c r="M546793" i="1"/>
  <c r="M546794" i="1"/>
  <c r="M546795" i="1"/>
  <c r="M546796" i="1"/>
  <c r="M546797" i="1"/>
  <c r="M546798" i="1"/>
  <c r="M546799" i="1"/>
  <c r="M546800" i="1"/>
  <c r="M546801" i="1"/>
  <c r="M546802" i="1"/>
  <c r="M546803" i="1"/>
  <c r="M546804" i="1"/>
  <c r="M546805" i="1"/>
  <c r="M546806" i="1"/>
  <c r="M546807" i="1"/>
  <c r="M546808" i="1"/>
  <c r="M546809" i="1"/>
  <c r="M546810" i="1"/>
  <c r="M546811" i="1"/>
  <c r="M546812" i="1"/>
  <c r="M546813" i="1"/>
  <c r="M546814" i="1"/>
  <c r="M546815" i="1"/>
  <c r="M546816" i="1"/>
  <c r="M546817" i="1"/>
  <c r="M546818" i="1"/>
  <c r="M546819" i="1"/>
  <c r="M546820" i="1"/>
  <c r="M546821" i="1"/>
  <c r="M546822" i="1"/>
  <c r="M546823" i="1"/>
  <c r="M546824" i="1"/>
  <c r="M546825" i="1"/>
  <c r="M546826" i="1"/>
  <c r="M546827" i="1"/>
  <c r="M546828" i="1"/>
  <c r="M546829" i="1"/>
  <c r="M546830" i="1"/>
  <c r="M546831" i="1"/>
  <c r="M546832" i="1"/>
  <c r="M546833" i="1"/>
  <c r="M546834" i="1"/>
  <c r="M546835" i="1"/>
  <c r="M546836" i="1"/>
  <c r="M546837" i="1"/>
  <c r="M546838" i="1"/>
  <c r="M546839" i="1"/>
  <c r="M546840" i="1"/>
  <c r="M546841" i="1"/>
  <c r="M546842" i="1"/>
  <c r="M546843" i="1"/>
  <c r="M546844" i="1"/>
  <c r="M546845" i="1"/>
  <c r="M546846" i="1"/>
  <c r="M546847" i="1"/>
  <c r="M546848" i="1"/>
  <c r="M546849" i="1"/>
  <c r="M546850" i="1"/>
  <c r="M546851" i="1"/>
  <c r="M546852" i="1"/>
  <c r="M546853" i="1"/>
  <c r="M546854" i="1"/>
  <c r="M546855" i="1"/>
  <c r="M546856" i="1"/>
  <c r="M546857" i="1"/>
  <c r="M546858" i="1"/>
  <c r="M546859" i="1"/>
  <c r="M546860" i="1"/>
  <c r="M546861" i="1"/>
  <c r="M546862" i="1"/>
  <c r="M546863" i="1"/>
  <c r="M546864" i="1"/>
  <c r="M546865" i="1"/>
  <c r="M546866" i="1"/>
  <c r="M546867" i="1"/>
  <c r="M546868" i="1"/>
  <c r="M546869" i="1"/>
  <c r="M546870" i="1"/>
  <c r="M546871" i="1"/>
  <c r="M546872" i="1"/>
  <c r="M546873" i="1"/>
  <c r="M546874" i="1"/>
  <c r="M546875" i="1"/>
  <c r="M546876" i="1"/>
  <c r="M546877" i="1"/>
  <c r="M546878" i="1"/>
  <c r="M546879" i="1"/>
  <c r="M546880" i="1"/>
  <c r="M546881" i="1"/>
  <c r="M546882" i="1"/>
  <c r="M546883" i="1"/>
  <c r="M546884" i="1"/>
  <c r="M546885" i="1"/>
  <c r="M546886" i="1"/>
  <c r="M546887" i="1"/>
  <c r="M546888" i="1"/>
  <c r="M546889" i="1"/>
  <c r="M546890" i="1"/>
  <c r="M546891" i="1"/>
  <c r="M546892" i="1"/>
  <c r="M546893" i="1"/>
  <c r="M546894" i="1"/>
  <c r="M546895" i="1"/>
  <c r="M546896" i="1"/>
  <c r="M546897" i="1"/>
  <c r="M546898" i="1"/>
  <c r="M546899" i="1"/>
  <c r="M546900" i="1"/>
  <c r="M546901" i="1"/>
  <c r="M546902" i="1"/>
  <c r="M546903" i="1"/>
  <c r="M546904" i="1"/>
  <c r="M546905" i="1"/>
  <c r="M546906" i="1"/>
  <c r="M546907" i="1"/>
  <c r="M546908" i="1"/>
  <c r="M546909" i="1"/>
  <c r="M546910" i="1"/>
  <c r="M546911" i="1"/>
  <c r="M546912" i="1"/>
  <c r="M546913" i="1"/>
  <c r="M546914" i="1"/>
  <c r="M546915" i="1"/>
  <c r="M546916" i="1"/>
  <c r="M546917" i="1"/>
  <c r="M546918" i="1"/>
  <c r="M546919" i="1"/>
  <c r="M546920" i="1"/>
  <c r="M546921" i="1"/>
  <c r="M546922" i="1"/>
  <c r="M546923" i="1"/>
  <c r="M546924" i="1"/>
  <c r="M546925" i="1"/>
  <c r="M546926" i="1"/>
  <c r="M546927" i="1"/>
  <c r="M546928" i="1"/>
  <c r="M546929" i="1"/>
  <c r="M546930" i="1"/>
  <c r="M546931" i="1"/>
  <c r="M546932" i="1"/>
  <c r="M546933" i="1"/>
  <c r="M546934" i="1"/>
  <c r="M546935" i="1"/>
  <c r="M546936" i="1"/>
  <c r="M546937" i="1"/>
  <c r="M546938" i="1"/>
  <c r="M546939" i="1"/>
  <c r="M546940" i="1"/>
  <c r="M546941" i="1"/>
  <c r="M546942" i="1"/>
  <c r="M546943" i="1"/>
  <c r="M546944" i="1"/>
  <c r="M546945" i="1"/>
  <c r="M546946" i="1"/>
  <c r="M546947" i="1"/>
  <c r="M546948" i="1"/>
  <c r="M546949" i="1"/>
  <c r="M546950" i="1"/>
  <c r="M546951" i="1"/>
  <c r="M546952" i="1"/>
  <c r="M546953" i="1"/>
  <c r="M546954" i="1"/>
  <c r="M546955" i="1"/>
  <c r="M546956" i="1"/>
  <c r="M546957" i="1"/>
  <c r="M546958" i="1"/>
  <c r="M546959" i="1"/>
  <c r="M546960" i="1"/>
  <c r="M546961" i="1"/>
  <c r="M546962" i="1"/>
  <c r="M546963" i="1"/>
  <c r="M546964" i="1"/>
  <c r="M546965" i="1"/>
  <c r="M546966" i="1"/>
  <c r="M546967" i="1"/>
  <c r="M546968" i="1"/>
  <c r="M546969" i="1"/>
  <c r="M546970" i="1"/>
  <c r="M546971" i="1"/>
  <c r="M546972" i="1"/>
  <c r="M546973" i="1"/>
  <c r="M546974" i="1"/>
  <c r="M546975" i="1"/>
  <c r="M546976" i="1"/>
  <c r="M546977" i="1"/>
  <c r="M546978" i="1"/>
  <c r="M546979" i="1"/>
  <c r="M546980" i="1"/>
  <c r="M546981" i="1"/>
  <c r="M546982" i="1"/>
  <c r="M546983" i="1"/>
  <c r="M546984" i="1"/>
  <c r="M546985" i="1"/>
  <c r="M546986" i="1"/>
  <c r="M546987" i="1"/>
  <c r="M546988" i="1"/>
  <c r="M546989" i="1"/>
  <c r="M546990" i="1"/>
  <c r="M546991" i="1"/>
  <c r="M546992" i="1"/>
  <c r="M546993" i="1"/>
  <c r="M546994" i="1"/>
  <c r="M546995" i="1"/>
  <c r="M546996" i="1"/>
  <c r="M546997" i="1"/>
  <c r="M546998" i="1"/>
  <c r="M546999" i="1"/>
  <c r="M547000" i="1"/>
  <c r="M547001" i="1"/>
  <c r="M547002" i="1"/>
  <c r="M547003" i="1"/>
  <c r="M547004" i="1"/>
  <c r="M547005" i="1"/>
  <c r="M547006" i="1"/>
  <c r="M547007" i="1"/>
  <c r="M547008" i="1"/>
  <c r="M547009" i="1"/>
  <c r="M547010" i="1"/>
  <c r="M547011" i="1"/>
  <c r="M547012" i="1"/>
  <c r="M547013" i="1"/>
  <c r="M547014" i="1"/>
  <c r="M547015" i="1"/>
  <c r="M547016" i="1"/>
  <c r="M547017" i="1"/>
  <c r="M547018" i="1"/>
  <c r="M547019" i="1"/>
  <c r="M547020" i="1"/>
  <c r="M547021" i="1"/>
  <c r="M547022" i="1"/>
  <c r="M547023" i="1"/>
  <c r="M547024" i="1"/>
  <c r="M547025" i="1"/>
  <c r="M547026" i="1"/>
  <c r="M547027" i="1"/>
  <c r="M547028" i="1"/>
  <c r="M547029" i="1"/>
  <c r="M547030" i="1"/>
  <c r="M547031" i="1"/>
  <c r="M547032" i="1"/>
  <c r="M547033" i="1"/>
  <c r="M547034" i="1"/>
  <c r="M547035" i="1"/>
  <c r="M547036" i="1"/>
  <c r="M547037" i="1"/>
  <c r="M547038" i="1"/>
  <c r="M547039" i="1"/>
  <c r="M547040" i="1"/>
  <c r="M547041" i="1"/>
  <c r="M547042" i="1"/>
  <c r="M547043" i="1"/>
  <c r="M547044" i="1"/>
  <c r="M547045" i="1"/>
  <c r="M547046" i="1"/>
  <c r="M547047" i="1"/>
  <c r="M547048" i="1"/>
  <c r="M547049" i="1"/>
  <c r="M547050" i="1"/>
  <c r="M547051" i="1"/>
  <c r="M547052" i="1"/>
  <c r="M547053" i="1"/>
  <c r="M547054" i="1"/>
  <c r="M547055" i="1"/>
  <c r="M547056" i="1"/>
  <c r="M547057" i="1"/>
  <c r="M547058" i="1"/>
  <c r="M547059" i="1"/>
  <c r="M547060" i="1"/>
  <c r="M547061" i="1"/>
  <c r="M547062" i="1"/>
  <c r="M547063" i="1"/>
  <c r="M547064" i="1"/>
  <c r="M547065" i="1"/>
  <c r="M547066" i="1"/>
  <c r="M547067" i="1"/>
  <c r="M547068" i="1"/>
  <c r="M547069" i="1"/>
  <c r="M547070" i="1"/>
  <c r="M547071" i="1"/>
  <c r="M547072" i="1"/>
  <c r="M547073" i="1"/>
  <c r="M547074" i="1"/>
  <c r="M547075" i="1"/>
  <c r="M547076" i="1"/>
  <c r="M547077" i="1"/>
  <c r="M547078" i="1"/>
  <c r="M547079" i="1"/>
  <c r="M547080" i="1"/>
  <c r="M547081" i="1"/>
  <c r="M547082" i="1"/>
  <c r="M547083" i="1"/>
  <c r="M547084" i="1"/>
  <c r="M547085" i="1"/>
  <c r="M547086" i="1"/>
  <c r="M547087" i="1"/>
  <c r="M547088" i="1"/>
  <c r="M547089" i="1"/>
  <c r="M547090" i="1"/>
  <c r="M547091" i="1"/>
  <c r="M547092" i="1"/>
  <c r="M547093" i="1"/>
  <c r="M547094" i="1"/>
  <c r="M547095" i="1"/>
  <c r="M547096" i="1"/>
  <c r="M547097" i="1"/>
  <c r="M547098" i="1"/>
  <c r="M547099" i="1"/>
  <c r="M547100" i="1"/>
  <c r="M547101" i="1"/>
  <c r="M547102" i="1"/>
  <c r="M547103" i="1"/>
  <c r="M547104" i="1"/>
  <c r="M547105" i="1"/>
  <c r="M547106" i="1"/>
  <c r="M547107" i="1"/>
  <c r="M547108" i="1"/>
  <c r="M547109" i="1"/>
  <c r="M547110" i="1"/>
  <c r="M547111" i="1"/>
  <c r="M547112" i="1"/>
  <c r="M547113" i="1"/>
  <c r="M547114" i="1"/>
  <c r="M547115" i="1"/>
  <c r="M547116" i="1"/>
  <c r="M547117" i="1"/>
  <c r="M547118" i="1"/>
  <c r="M547119" i="1"/>
  <c r="M547120" i="1"/>
  <c r="M547121" i="1"/>
  <c r="M547122" i="1"/>
  <c r="M547123" i="1"/>
  <c r="M547124" i="1"/>
  <c r="M547125" i="1"/>
  <c r="M547126" i="1"/>
  <c r="M547127" i="1"/>
  <c r="M547128" i="1"/>
  <c r="M547129" i="1"/>
  <c r="M547130" i="1"/>
  <c r="M547131" i="1"/>
  <c r="M547132" i="1"/>
  <c r="M547133" i="1"/>
  <c r="M547134" i="1"/>
  <c r="M547135" i="1"/>
  <c r="M547136" i="1"/>
  <c r="M547137" i="1"/>
  <c r="M547138" i="1"/>
  <c r="M547139" i="1"/>
  <c r="M547140" i="1"/>
  <c r="M547141" i="1"/>
  <c r="M547142" i="1"/>
  <c r="M547143" i="1"/>
  <c r="M547144" i="1"/>
  <c r="M547145" i="1"/>
  <c r="M547146" i="1"/>
  <c r="M547147" i="1"/>
  <c r="M547148" i="1"/>
  <c r="M547149" i="1"/>
  <c r="M547150" i="1"/>
  <c r="M547151" i="1"/>
  <c r="M547152" i="1"/>
  <c r="M547153" i="1"/>
  <c r="M547154" i="1"/>
  <c r="M547155" i="1"/>
  <c r="M547156" i="1"/>
  <c r="M547157" i="1"/>
  <c r="M547158" i="1"/>
  <c r="M547159" i="1"/>
  <c r="M547160" i="1"/>
  <c r="M547161" i="1"/>
  <c r="M547162" i="1"/>
  <c r="M547163" i="1"/>
  <c r="M547164" i="1"/>
  <c r="M547165" i="1"/>
  <c r="M547166" i="1"/>
  <c r="M547167" i="1"/>
  <c r="M547168" i="1"/>
  <c r="M547169" i="1"/>
  <c r="M547170" i="1"/>
  <c r="M547171" i="1"/>
  <c r="M547172" i="1"/>
  <c r="M547173" i="1"/>
  <c r="M547174" i="1"/>
  <c r="M547175" i="1"/>
  <c r="M547176" i="1"/>
  <c r="M547177" i="1"/>
  <c r="M547178" i="1"/>
  <c r="M547179" i="1"/>
  <c r="M547180" i="1"/>
  <c r="M547181" i="1"/>
  <c r="M547182" i="1"/>
  <c r="M547183" i="1"/>
  <c r="M547184" i="1"/>
  <c r="M547185" i="1"/>
  <c r="M547186" i="1"/>
  <c r="M547187" i="1"/>
  <c r="M547188" i="1"/>
  <c r="M547189" i="1"/>
  <c r="M547190" i="1"/>
  <c r="M547191" i="1"/>
  <c r="M547192" i="1"/>
  <c r="M547193" i="1"/>
  <c r="M547194" i="1"/>
  <c r="M547195" i="1"/>
  <c r="M547196" i="1"/>
  <c r="M547197" i="1"/>
  <c r="M547198" i="1"/>
  <c r="M547199" i="1"/>
  <c r="M547200" i="1"/>
  <c r="M547201" i="1"/>
  <c r="M547202" i="1"/>
  <c r="M547203" i="1"/>
  <c r="M547204" i="1"/>
  <c r="M547205" i="1"/>
  <c r="M547206" i="1"/>
  <c r="M547207" i="1"/>
  <c r="M547208" i="1"/>
  <c r="M547209" i="1"/>
  <c r="M547210" i="1"/>
  <c r="M547211" i="1"/>
  <c r="M547212" i="1"/>
  <c r="M547213" i="1"/>
  <c r="M547214" i="1"/>
  <c r="M547215" i="1"/>
  <c r="M547216" i="1"/>
  <c r="M547217" i="1"/>
  <c r="M547218" i="1"/>
  <c r="M547219" i="1"/>
  <c r="M547220" i="1"/>
  <c r="M547221" i="1"/>
  <c r="M547222" i="1"/>
  <c r="M547223" i="1"/>
  <c r="M547224" i="1"/>
  <c r="M547225" i="1"/>
  <c r="M547226" i="1"/>
  <c r="M547227" i="1"/>
  <c r="M547228" i="1"/>
  <c r="M547229" i="1"/>
  <c r="M547230" i="1"/>
  <c r="M547231" i="1"/>
  <c r="M547232" i="1"/>
  <c r="M547233" i="1"/>
  <c r="M547234" i="1"/>
  <c r="M547235" i="1"/>
  <c r="M547236" i="1"/>
  <c r="M547237" i="1"/>
  <c r="M547238" i="1"/>
  <c r="M547239" i="1"/>
  <c r="M547240" i="1"/>
  <c r="M547241" i="1"/>
  <c r="M547242" i="1"/>
  <c r="M547243" i="1"/>
  <c r="M547244" i="1"/>
  <c r="M547245" i="1"/>
  <c r="M547246" i="1"/>
  <c r="M547247" i="1"/>
  <c r="M547248" i="1"/>
  <c r="M547249" i="1"/>
  <c r="M547250" i="1"/>
  <c r="M547251" i="1"/>
  <c r="M547252" i="1"/>
  <c r="M547253" i="1"/>
  <c r="M547254" i="1"/>
  <c r="M547255" i="1"/>
  <c r="M547256" i="1"/>
  <c r="M547257" i="1"/>
  <c r="M547258" i="1"/>
  <c r="M547259" i="1"/>
  <c r="M547260" i="1"/>
  <c r="M547261" i="1"/>
  <c r="M547262" i="1"/>
  <c r="M547263" i="1"/>
  <c r="M547264" i="1"/>
  <c r="M547265" i="1"/>
  <c r="M547266" i="1"/>
  <c r="M547267" i="1"/>
  <c r="M547268" i="1"/>
  <c r="M547269" i="1"/>
  <c r="M547270" i="1"/>
  <c r="M547271" i="1"/>
  <c r="M547272" i="1"/>
  <c r="M547273" i="1"/>
  <c r="M547274" i="1"/>
  <c r="M547275" i="1"/>
  <c r="M547276" i="1"/>
  <c r="M547277" i="1"/>
  <c r="M547278" i="1"/>
  <c r="M547279" i="1"/>
  <c r="M547280" i="1"/>
  <c r="M547281" i="1"/>
  <c r="M547282" i="1"/>
  <c r="M547283" i="1"/>
  <c r="M547284" i="1"/>
  <c r="M547285" i="1"/>
  <c r="M547286" i="1"/>
  <c r="M547287" i="1"/>
  <c r="M547288" i="1"/>
  <c r="M547289" i="1"/>
  <c r="M547290" i="1"/>
  <c r="M547291" i="1"/>
  <c r="M547292" i="1"/>
  <c r="M547293" i="1"/>
  <c r="M547294" i="1"/>
  <c r="M547295" i="1"/>
  <c r="M547296" i="1"/>
  <c r="M547297" i="1"/>
  <c r="M547298" i="1"/>
  <c r="M547299" i="1"/>
  <c r="M547300" i="1"/>
  <c r="M547301" i="1"/>
  <c r="M547302" i="1"/>
  <c r="M547303" i="1"/>
  <c r="M547304" i="1"/>
  <c r="M547305" i="1"/>
  <c r="M547306" i="1"/>
  <c r="M547307" i="1"/>
  <c r="M547308" i="1"/>
  <c r="M547309" i="1"/>
  <c r="M547310" i="1"/>
  <c r="M547311" i="1"/>
  <c r="M547312" i="1"/>
  <c r="M547313" i="1"/>
  <c r="M547314" i="1"/>
  <c r="M547315" i="1"/>
  <c r="M547316" i="1"/>
  <c r="M547317" i="1"/>
  <c r="M547318" i="1"/>
  <c r="M547319" i="1"/>
  <c r="M547320" i="1"/>
  <c r="M547321" i="1"/>
  <c r="M547322" i="1"/>
  <c r="M547323" i="1"/>
  <c r="M547324" i="1"/>
  <c r="M547325" i="1"/>
  <c r="M547326" i="1"/>
  <c r="M547327" i="1"/>
  <c r="M547328" i="1"/>
  <c r="M547329" i="1"/>
  <c r="M547330" i="1"/>
  <c r="M547331" i="1"/>
  <c r="M547332" i="1"/>
  <c r="M547333" i="1"/>
  <c r="M547334" i="1"/>
  <c r="M547335" i="1"/>
  <c r="M547336" i="1"/>
  <c r="M547337" i="1"/>
  <c r="M547338" i="1"/>
  <c r="M547339" i="1"/>
  <c r="M547340" i="1"/>
  <c r="M547341" i="1"/>
  <c r="M547342" i="1"/>
  <c r="M547343" i="1"/>
  <c r="M547344" i="1"/>
  <c r="M547345" i="1"/>
  <c r="M547346" i="1"/>
  <c r="M547347" i="1"/>
  <c r="M547348" i="1"/>
  <c r="M547349" i="1"/>
  <c r="M547350" i="1"/>
  <c r="M547351" i="1"/>
  <c r="M547352" i="1"/>
  <c r="M547353" i="1"/>
  <c r="M547354" i="1"/>
  <c r="M547355" i="1"/>
  <c r="M547356" i="1"/>
  <c r="M547357" i="1"/>
  <c r="M547358" i="1"/>
  <c r="M547359" i="1"/>
  <c r="M547360" i="1"/>
  <c r="M547361" i="1"/>
  <c r="M547362" i="1"/>
  <c r="M547363" i="1"/>
  <c r="M547364" i="1"/>
  <c r="M547365" i="1"/>
  <c r="M547366" i="1"/>
  <c r="M547367" i="1"/>
  <c r="M547368" i="1"/>
  <c r="M547369" i="1"/>
  <c r="M547370" i="1"/>
  <c r="M547371" i="1"/>
  <c r="M547372" i="1"/>
  <c r="M547373" i="1"/>
  <c r="M547374" i="1"/>
  <c r="M547375" i="1"/>
  <c r="M547376" i="1"/>
  <c r="M547377" i="1"/>
  <c r="M547378" i="1"/>
  <c r="M547379" i="1"/>
  <c r="M547380" i="1"/>
  <c r="M547381" i="1"/>
  <c r="M547382" i="1"/>
  <c r="M547383" i="1"/>
  <c r="M547384" i="1"/>
  <c r="M547385" i="1"/>
  <c r="M547386" i="1"/>
  <c r="M547387" i="1"/>
  <c r="M547388" i="1"/>
  <c r="M547389" i="1"/>
  <c r="M547390" i="1"/>
  <c r="M547391" i="1"/>
  <c r="M547392" i="1"/>
  <c r="M547393" i="1"/>
  <c r="M547394" i="1"/>
  <c r="M547395" i="1"/>
  <c r="M547396" i="1"/>
  <c r="M547397" i="1"/>
  <c r="M547398" i="1"/>
  <c r="M547399" i="1"/>
  <c r="M547400" i="1"/>
  <c r="M547401" i="1"/>
  <c r="M547402" i="1"/>
  <c r="M547403" i="1"/>
  <c r="M547404" i="1"/>
  <c r="M547405" i="1"/>
  <c r="M547406" i="1"/>
  <c r="M547407" i="1"/>
  <c r="M547408" i="1"/>
  <c r="M547409" i="1"/>
  <c r="M547410" i="1"/>
  <c r="M547411" i="1"/>
  <c r="M547412" i="1"/>
  <c r="M547413" i="1"/>
  <c r="M547414" i="1"/>
  <c r="M547415" i="1"/>
  <c r="M547416" i="1"/>
  <c r="M547417" i="1"/>
  <c r="M547418" i="1"/>
  <c r="M547419" i="1"/>
  <c r="M547420" i="1"/>
  <c r="M547421" i="1"/>
  <c r="M547422" i="1"/>
  <c r="M547423" i="1"/>
  <c r="M547424" i="1"/>
  <c r="M547425" i="1"/>
  <c r="M547426" i="1"/>
  <c r="M547427" i="1"/>
  <c r="M547428" i="1"/>
  <c r="M547429" i="1"/>
  <c r="M547430" i="1"/>
  <c r="M547431" i="1"/>
  <c r="M547432" i="1"/>
  <c r="M547433" i="1"/>
  <c r="M547434" i="1"/>
  <c r="M547435" i="1"/>
  <c r="M547436" i="1"/>
  <c r="M547437" i="1"/>
  <c r="M547438" i="1"/>
  <c r="M547439" i="1"/>
  <c r="M547440" i="1"/>
  <c r="M547441" i="1"/>
  <c r="M547442" i="1"/>
  <c r="M547443" i="1"/>
  <c r="M547444" i="1"/>
  <c r="M547445" i="1"/>
  <c r="M547446" i="1"/>
  <c r="M547447" i="1"/>
  <c r="M547448" i="1"/>
  <c r="M547449" i="1"/>
  <c r="M547450" i="1"/>
  <c r="M547451" i="1"/>
  <c r="M547452" i="1"/>
  <c r="M547453" i="1"/>
  <c r="M547454" i="1"/>
  <c r="M547455" i="1"/>
  <c r="M547456" i="1"/>
  <c r="M547457" i="1"/>
  <c r="M547458" i="1"/>
  <c r="M547459" i="1"/>
  <c r="M547460" i="1"/>
  <c r="M547461" i="1"/>
  <c r="M547462" i="1"/>
  <c r="M547463" i="1"/>
  <c r="M547464" i="1"/>
  <c r="M547465" i="1"/>
  <c r="M547466" i="1"/>
  <c r="M547467" i="1"/>
  <c r="M547468" i="1"/>
  <c r="M547469" i="1"/>
  <c r="M547470" i="1"/>
  <c r="M547471" i="1"/>
  <c r="M547472" i="1"/>
  <c r="M547473" i="1"/>
  <c r="M547474" i="1"/>
  <c r="M547475" i="1"/>
  <c r="M547476" i="1"/>
  <c r="M547477" i="1"/>
  <c r="M547478" i="1"/>
  <c r="M547479" i="1"/>
  <c r="M547480" i="1"/>
  <c r="M547481" i="1"/>
  <c r="M547482" i="1"/>
  <c r="M547483" i="1"/>
  <c r="M547484" i="1"/>
  <c r="M547485" i="1"/>
  <c r="M547486" i="1"/>
  <c r="M547487" i="1"/>
  <c r="M547488" i="1"/>
  <c r="M547489" i="1"/>
  <c r="M547490" i="1"/>
  <c r="M547491" i="1"/>
  <c r="M547492" i="1"/>
  <c r="M547493" i="1"/>
  <c r="M547494" i="1"/>
  <c r="M547495" i="1"/>
  <c r="M547496" i="1"/>
  <c r="M547497" i="1"/>
  <c r="M547498" i="1"/>
  <c r="M547499" i="1"/>
  <c r="M547500" i="1"/>
  <c r="M547501" i="1"/>
  <c r="M547502" i="1"/>
  <c r="M547503" i="1"/>
  <c r="M547504" i="1"/>
  <c r="M547505" i="1"/>
  <c r="M547506" i="1"/>
  <c r="M547507" i="1"/>
  <c r="M547508" i="1"/>
  <c r="M547509" i="1"/>
  <c r="M547510" i="1"/>
  <c r="M547511" i="1"/>
  <c r="M547512" i="1"/>
  <c r="M547513" i="1"/>
  <c r="M547514" i="1"/>
  <c r="M547515" i="1"/>
  <c r="M547516" i="1"/>
  <c r="M547517" i="1"/>
  <c r="M547518" i="1"/>
  <c r="M547519" i="1"/>
  <c r="M547520" i="1"/>
  <c r="M547521" i="1"/>
  <c r="M547522" i="1"/>
  <c r="M547523" i="1"/>
  <c r="M547524" i="1"/>
  <c r="M547525" i="1"/>
  <c r="M547526" i="1"/>
  <c r="M547527" i="1"/>
  <c r="M547528" i="1"/>
  <c r="M547529" i="1"/>
  <c r="M547530" i="1"/>
  <c r="M547531" i="1"/>
  <c r="M547532" i="1"/>
  <c r="M547533" i="1"/>
  <c r="M547534" i="1"/>
  <c r="M547535" i="1"/>
  <c r="M547536" i="1"/>
  <c r="M547537" i="1"/>
  <c r="M547538" i="1"/>
  <c r="M547539" i="1"/>
  <c r="M547540" i="1"/>
  <c r="M547541" i="1"/>
  <c r="M547542" i="1"/>
  <c r="M547543" i="1"/>
  <c r="M547544" i="1"/>
  <c r="M547545" i="1"/>
  <c r="M547546" i="1"/>
  <c r="M547547" i="1"/>
  <c r="M547548" i="1"/>
  <c r="M547549" i="1"/>
  <c r="M547550" i="1"/>
  <c r="M547551" i="1"/>
  <c r="M547552" i="1"/>
  <c r="M547553" i="1"/>
  <c r="M547554" i="1"/>
  <c r="M547555" i="1"/>
  <c r="M547556" i="1"/>
  <c r="M547557" i="1"/>
  <c r="M547558" i="1"/>
  <c r="M547559" i="1"/>
  <c r="M547560" i="1"/>
  <c r="M547561" i="1"/>
  <c r="M547562" i="1"/>
  <c r="M547563" i="1"/>
  <c r="M547564" i="1"/>
  <c r="M547565" i="1"/>
  <c r="M547566" i="1"/>
  <c r="M547567" i="1"/>
  <c r="M547568" i="1"/>
  <c r="M547569" i="1"/>
  <c r="M547570" i="1"/>
  <c r="M547571" i="1"/>
  <c r="M547572" i="1"/>
  <c r="M547573" i="1"/>
  <c r="M547574" i="1"/>
  <c r="M547575" i="1"/>
  <c r="M547576" i="1"/>
  <c r="M547577" i="1"/>
  <c r="M547578" i="1"/>
  <c r="M547579" i="1"/>
  <c r="M547580" i="1"/>
  <c r="M547581" i="1"/>
  <c r="M547582" i="1"/>
  <c r="M547583" i="1"/>
  <c r="M547584" i="1"/>
  <c r="M547585" i="1"/>
  <c r="M547586" i="1"/>
  <c r="M547587" i="1"/>
  <c r="M547588" i="1"/>
  <c r="M547589" i="1"/>
  <c r="M547590" i="1"/>
  <c r="M547591" i="1"/>
  <c r="M547592" i="1"/>
  <c r="M547593" i="1"/>
  <c r="M547594" i="1"/>
  <c r="M547595" i="1"/>
  <c r="M547596" i="1"/>
  <c r="M547597" i="1"/>
  <c r="M547598" i="1"/>
  <c r="M547599" i="1"/>
  <c r="M547600" i="1"/>
  <c r="M547601" i="1"/>
  <c r="M547602" i="1"/>
  <c r="M547603" i="1"/>
  <c r="M547604" i="1"/>
  <c r="M547605" i="1"/>
  <c r="M547606" i="1"/>
  <c r="M547607" i="1"/>
  <c r="M547608" i="1"/>
  <c r="M547609" i="1"/>
  <c r="M547610" i="1"/>
  <c r="M547611" i="1"/>
  <c r="M547612" i="1"/>
  <c r="M547613" i="1"/>
  <c r="M547614" i="1"/>
  <c r="M547615" i="1"/>
  <c r="M547616" i="1"/>
  <c r="M547617" i="1"/>
  <c r="M547618" i="1"/>
  <c r="M547619" i="1"/>
  <c r="M547620" i="1"/>
  <c r="M547621" i="1"/>
  <c r="M547622" i="1"/>
  <c r="M547623" i="1"/>
  <c r="M547624" i="1"/>
  <c r="M547625" i="1"/>
  <c r="M547626" i="1"/>
  <c r="M547627" i="1"/>
  <c r="M547628" i="1"/>
  <c r="M547629" i="1"/>
  <c r="M547630" i="1"/>
  <c r="M547631" i="1"/>
  <c r="M547632" i="1"/>
  <c r="M547633" i="1"/>
  <c r="M547634" i="1"/>
  <c r="M547635" i="1"/>
  <c r="M547636" i="1"/>
  <c r="M547637" i="1"/>
  <c r="M547638" i="1"/>
  <c r="M547639" i="1"/>
  <c r="M547640" i="1"/>
  <c r="M547641" i="1"/>
  <c r="M547642" i="1"/>
  <c r="M547643" i="1"/>
  <c r="M547644" i="1"/>
  <c r="M547645" i="1"/>
  <c r="M547646" i="1"/>
  <c r="M547647" i="1"/>
  <c r="M547648" i="1"/>
  <c r="M547649" i="1"/>
  <c r="M547650" i="1"/>
  <c r="M547651" i="1"/>
  <c r="M547652" i="1"/>
  <c r="M547653" i="1"/>
  <c r="M547654" i="1"/>
  <c r="M547655" i="1"/>
  <c r="M547656" i="1"/>
  <c r="M547657" i="1"/>
  <c r="M547658" i="1"/>
  <c r="M547659" i="1"/>
  <c r="M547660" i="1"/>
  <c r="M547661" i="1"/>
  <c r="M547662" i="1"/>
  <c r="M547663" i="1"/>
  <c r="M547664" i="1"/>
  <c r="M547665" i="1"/>
  <c r="M547666" i="1"/>
  <c r="M547667" i="1"/>
  <c r="M547668" i="1"/>
  <c r="M547669" i="1"/>
  <c r="M547670" i="1"/>
  <c r="M547671" i="1"/>
  <c r="M547672" i="1"/>
  <c r="M547673" i="1"/>
  <c r="M547674" i="1"/>
  <c r="M547675" i="1"/>
  <c r="M547676" i="1"/>
  <c r="M547677" i="1"/>
  <c r="M547678" i="1"/>
  <c r="M547679" i="1"/>
  <c r="M547680" i="1"/>
  <c r="M547681" i="1"/>
  <c r="M547682" i="1"/>
  <c r="M547683" i="1"/>
  <c r="M547684" i="1"/>
  <c r="M547685" i="1"/>
  <c r="M547686" i="1"/>
  <c r="M547687" i="1"/>
  <c r="M547688" i="1"/>
  <c r="M547689" i="1"/>
  <c r="M547690" i="1"/>
  <c r="M547691" i="1"/>
  <c r="M547692" i="1"/>
  <c r="M547693" i="1"/>
  <c r="M547694" i="1"/>
  <c r="M547695" i="1"/>
  <c r="M547696" i="1"/>
  <c r="M547697" i="1"/>
  <c r="M547698" i="1"/>
  <c r="M547699" i="1"/>
  <c r="M547700" i="1"/>
  <c r="M547701" i="1"/>
  <c r="M547702" i="1"/>
  <c r="M547703" i="1"/>
  <c r="M547704" i="1"/>
  <c r="M547705" i="1"/>
  <c r="M547706" i="1"/>
  <c r="M547707" i="1"/>
  <c r="M547708" i="1"/>
  <c r="M547709" i="1"/>
  <c r="M547710" i="1"/>
  <c r="M547711" i="1"/>
  <c r="M547712" i="1"/>
  <c r="M547713" i="1"/>
  <c r="M547714" i="1"/>
  <c r="M547715" i="1"/>
  <c r="M547716" i="1"/>
  <c r="M547717" i="1"/>
  <c r="M547718" i="1"/>
  <c r="M547719" i="1"/>
  <c r="M547720" i="1"/>
  <c r="M547721" i="1"/>
  <c r="M547722" i="1"/>
  <c r="M547723" i="1"/>
  <c r="M547724" i="1"/>
  <c r="M547725" i="1"/>
  <c r="M547726" i="1"/>
  <c r="M547727" i="1"/>
  <c r="M547728" i="1"/>
  <c r="M547729" i="1"/>
  <c r="M547730" i="1"/>
  <c r="M547731" i="1"/>
  <c r="M547732" i="1"/>
  <c r="M547733" i="1"/>
  <c r="M547734" i="1"/>
  <c r="M547735" i="1"/>
  <c r="M547736" i="1"/>
  <c r="M547737" i="1"/>
  <c r="M547738" i="1"/>
  <c r="M547739" i="1"/>
  <c r="M547740" i="1"/>
  <c r="M547741" i="1"/>
  <c r="M547742" i="1"/>
  <c r="M547743" i="1"/>
  <c r="M547744" i="1"/>
  <c r="M547745" i="1"/>
  <c r="M547746" i="1"/>
  <c r="M547747" i="1"/>
  <c r="M547748" i="1"/>
  <c r="M547749" i="1"/>
  <c r="M547750" i="1"/>
  <c r="M547751" i="1"/>
  <c r="M547752" i="1"/>
  <c r="M547753" i="1"/>
  <c r="M547754" i="1"/>
  <c r="M547755" i="1"/>
  <c r="M547756" i="1"/>
  <c r="M547757" i="1"/>
  <c r="M547758" i="1"/>
  <c r="M547759" i="1"/>
  <c r="M547760" i="1"/>
  <c r="M547761" i="1"/>
  <c r="M547762" i="1"/>
  <c r="M547763" i="1"/>
  <c r="M547764" i="1"/>
  <c r="M547765" i="1"/>
  <c r="M547766" i="1"/>
  <c r="M547767" i="1"/>
  <c r="M547768" i="1"/>
  <c r="M547769" i="1"/>
  <c r="M547770" i="1"/>
  <c r="M547771" i="1"/>
  <c r="M547772" i="1"/>
  <c r="M547773" i="1"/>
  <c r="M547774" i="1"/>
  <c r="M547775" i="1"/>
  <c r="M547776" i="1"/>
  <c r="M547777" i="1"/>
  <c r="M547778" i="1"/>
  <c r="M547779" i="1"/>
  <c r="M547780" i="1"/>
  <c r="M547781" i="1"/>
  <c r="M547782" i="1"/>
  <c r="M547783" i="1"/>
  <c r="M547784" i="1"/>
  <c r="M547785" i="1"/>
  <c r="M547786" i="1"/>
  <c r="M547787" i="1"/>
  <c r="M547788" i="1"/>
  <c r="M547789" i="1"/>
  <c r="M547790" i="1"/>
  <c r="M547791" i="1"/>
  <c r="M547792" i="1"/>
  <c r="M547793" i="1"/>
  <c r="M547794" i="1"/>
  <c r="M547795" i="1"/>
  <c r="M547796" i="1"/>
  <c r="M547797" i="1"/>
  <c r="M547798" i="1"/>
  <c r="M547799" i="1"/>
  <c r="M547800" i="1"/>
  <c r="M547801" i="1"/>
  <c r="M547802" i="1"/>
  <c r="M547803" i="1"/>
  <c r="M547804" i="1"/>
  <c r="M547805" i="1"/>
  <c r="M547806" i="1"/>
  <c r="M547807" i="1"/>
  <c r="M547808" i="1"/>
  <c r="M547809" i="1"/>
  <c r="M547810" i="1"/>
  <c r="M547811" i="1"/>
  <c r="M547812" i="1"/>
  <c r="M547813" i="1"/>
  <c r="M547814" i="1"/>
  <c r="M547815" i="1"/>
  <c r="M547816" i="1"/>
  <c r="M547817" i="1"/>
  <c r="M547818" i="1"/>
  <c r="M547819" i="1"/>
  <c r="M547820" i="1"/>
  <c r="M547821" i="1"/>
  <c r="M547822" i="1"/>
  <c r="M547823" i="1"/>
  <c r="M547824" i="1"/>
  <c r="M547825" i="1"/>
  <c r="M547826" i="1"/>
  <c r="M547827" i="1"/>
  <c r="M547828" i="1"/>
  <c r="M547829" i="1"/>
  <c r="M547830" i="1"/>
  <c r="M547831" i="1"/>
  <c r="M547832" i="1"/>
  <c r="M547833" i="1"/>
  <c r="M547834" i="1"/>
  <c r="M547835" i="1"/>
  <c r="M547836" i="1"/>
  <c r="M547837" i="1"/>
  <c r="M547838" i="1"/>
  <c r="M547839" i="1"/>
  <c r="M547840" i="1"/>
  <c r="M547841" i="1"/>
  <c r="M547842" i="1"/>
  <c r="M547843" i="1"/>
  <c r="M547844" i="1"/>
  <c r="M547845" i="1"/>
  <c r="M547846" i="1"/>
  <c r="M547847" i="1"/>
  <c r="M547848" i="1"/>
  <c r="M547849" i="1"/>
  <c r="M547850" i="1"/>
  <c r="M547851" i="1"/>
  <c r="M547852" i="1"/>
  <c r="M547853" i="1"/>
  <c r="M547854" i="1"/>
  <c r="M547855" i="1"/>
  <c r="M547856" i="1"/>
  <c r="M547857" i="1"/>
  <c r="M547858" i="1"/>
  <c r="M547859" i="1"/>
  <c r="M547860" i="1"/>
  <c r="M547861" i="1"/>
  <c r="M547862" i="1"/>
  <c r="M547863" i="1"/>
  <c r="M547864" i="1"/>
  <c r="M547865" i="1"/>
  <c r="M547866" i="1"/>
  <c r="M547867" i="1"/>
  <c r="M547868" i="1"/>
  <c r="M547869" i="1"/>
  <c r="M547870" i="1"/>
  <c r="M547871" i="1"/>
  <c r="M547872" i="1"/>
  <c r="M547873" i="1"/>
  <c r="M547874" i="1"/>
  <c r="M547875" i="1"/>
  <c r="M547876" i="1"/>
  <c r="M547877" i="1"/>
  <c r="M547878" i="1"/>
  <c r="M547879" i="1"/>
  <c r="M547880" i="1"/>
  <c r="M547881" i="1"/>
  <c r="M547882" i="1"/>
  <c r="M547883" i="1"/>
  <c r="M547884" i="1"/>
  <c r="M547885" i="1"/>
  <c r="M547886" i="1"/>
  <c r="M547887" i="1"/>
  <c r="M547888" i="1"/>
  <c r="M547889" i="1"/>
  <c r="M547890" i="1"/>
  <c r="M547891" i="1"/>
  <c r="M547892" i="1"/>
  <c r="M547893" i="1"/>
  <c r="M547894" i="1"/>
  <c r="M547895" i="1"/>
  <c r="M547896" i="1"/>
  <c r="M547897" i="1"/>
  <c r="M547898" i="1"/>
  <c r="M547899" i="1"/>
  <c r="M547900" i="1"/>
  <c r="M547901" i="1"/>
  <c r="M547902" i="1"/>
  <c r="M547903" i="1"/>
  <c r="M547904" i="1"/>
  <c r="M547905" i="1"/>
  <c r="M547906" i="1"/>
  <c r="M547907" i="1"/>
  <c r="M547908" i="1"/>
  <c r="M547909" i="1"/>
  <c r="M547910" i="1"/>
  <c r="M547911" i="1"/>
  <c r="M547912" i="1"/>
  <c r="M547913" i="1"/>
  <c r="M547914" i="1"/>
  <c r="M547915" i="1"/>
  <c r="M547916" i="1"/>
  <c r="M547917" i="1"/>
  <c r="M547918" i="1"/>
  <c r="M547919" i="1"/>
  <c r="M547920" i="1"/>
  <c r="M547921" i="1"/>
  <c r="M547922" i="1"/>
  <c r="M547923" i="1"/>
  <c r="M547924" i="1"/>
  <c r="M547925" i="1"/>
  <c r="M547926" i="1"/>
  <c r="M547927" i="1"/>
  <c r="M547928" i="1"/>
  <c r="M547929" i="1"/>
  <c r="M547930" i="1"/>
  <c r="M547931" i="1"/>
  <c r="M547932" i="1"/>
  <c r="M547933" i="1"/>
  <c r="M547934" i="1"/>
  <c r="M547935" i="1"/>
  <c r="M547936" i="1"/>
  <c r="M547937" i="1"/>
  <c r="M547938" i="1"/>
  <c r="M547939" i="1"/>
  <c r="M547940" i="1"/>
  <c r="M547941" i="1"/>
  <c r="M547942" i="1"/>
  <c r="M547943" i="1"/>
  <c r="M547944" i="1"/>
  <c r="M547945" i="1"/>
  <c r="M547946" i="1"/>
  <c r="M547947" i="1"/>
  <c r="M547948" i="1"/>
  <c r="M547949" i="1"/>
  <c r="M547950" i="1"/>
  <c r="M547951" i="1"/>
  <c r="M547952" i="1"/>
  <c r="M547953" i="1"/>
  <c r="M547954" i="1"/>
  <c r="M547955" i="1"/>
  <c r="M547956" i="1"/>
  <c r="M547957" i="1"/>
  <c r="M547958" i="1"/>
  <c r="M547959" i="1"/>
  <c r="M547960" i="1"/>
  <c r="M547961" i="1"/>
  <c r="M547962" i="1"/>
  <c r="M547963" i="1"/>
  <c r="M547964" i="1"/>
  <c r="M547965" i="1"/>
  <c r="M547966" i="1"/>
  <c r="M547967" i="1"/>
  <c r="M547968" i="1"/>
  <c r="M547969" i="1"/>
  <c r="M547970" i="1"/>
  <c r="M547971" i="1"/>
  <c r="M547972" i="1"/>
  <c r="M547973" i="1"/>
  <c r="M547974" i="1"/>
  <c r="M547975" i="1"/>
  <c r="M547976" i="1"/>
  <c r="M547977" i="1"/>
  <c r="M547978" i="1"/>
  <c r="M547979" i="1"/>
  <c r="M547980" i="1"/>
  <c r="M547981" i="1"/>
  <c r="M547982" i="1"/>
  <c r="M547983" i="1"/>
  <c r="M547984" i="1"/>
  <c r="M547985" i="1"/>
  <c r="M547986" i="1"/>
  <c r="M547987" i="1"/>
  <c r="M547988" i="1"/>
  <c r="M547989" i="1"/>
  <c r="M547990" i="1"/>
  <c r="M547991" i="1"/>
  <c r="M547992" i="1"/>
  <c r="M547993" i="1"/>
  <c r="M547994" i="1"/>
  <c r="M547995" i="1"/>
  <c r="M547996" i="1"/>
  <c r="M547997" i="1"/>
  <c r="M547998" i="1"/>
  <c r="M547999" i="1"/>
  <c r="M548000" i="1"/>
  <c r="M548001" i="1"/>
  <c r="M548002" i="1"/>
  <c r="M548003" i="1"/>
  <c r="M548004" i="1"/>
  <c r="M548005" i="1"/>
  <c r="M548006" i="1"/>
  <c r="M548007" i="1"/>
  <c r="M548008" i="1"/>
  <c r="M548009" i="1"/>
  <c r="M548010" i="1"/>
  <c r="M548011" i="1"/>
  <c r="M548012" i="1"/>
  <c r="M548013" i="1"/>
  <c r="M548014" i="1"/>
  <c r="M548015" i="1"/>
  <c r="M548016" i="1"/>
  <c r="M548017" i="1"/>
  <c r="M548018" i="1"/>
  <c r="M548019" i="1"/>
  <c r="M548020" i="1"/>
  <c r="M548021" i="1"/>
  <c r="M548022" i="1"/>
  <c r="M548023" i="1"/>
  <c r="M548024" i="1"/>
  <c r="M548025" i="1"/>
  <c r="M548026" i="1"/>
  <c r="M548027" i="1"/>
  <c r="M548028" i="1"/>
  <c r="M548029" i="1"/>
  <c r="M548030" i="1"/>
  <c r="M548031" i="1"/>
  <c r="M548032" i="1"/>
  <c r="M548033" i="1"/>
  <c r="M548034" i="1"/>
  <c r="M548035" i="1"/>
  <c r="M548036" i="1"/>
  <c r="M548037" i="1"/>
  <c r="M548038" i="1"/>
  <c r="M548039" i="1"/>
  <c r="M548040" i="1"/>
  <c r="M548041" i="1"/>
  <c r="M548042" i="1"/>
  <c r="M548043" i="1"/>
  <c r="M548044" i="1"/>
  <c r="M548045" i="1"/>
  <c r="M548046" i="1"/>
  <c r="M548047" i="1"/>
  <c r="M548048" i="1"/>
  <c r="M548049" i="1"/>
  <c r="M548050" i="1"/>
  <c r="M548051" i="1"/>
  <c r="M548052" i="1"/>
  <c r="M548053" i="1"/>
  <c r="M548054" i="1"/>
  <c r="M548055" i="1"/>
  <c r="M548056" i="1"/>
  <c r="M548057" i="1"/>
  <c r="M548058" i="1"/>
  <c r="M548059" i="1"/>
  <c r="M548060" i="1"/>
  <c r="M548061" i="1"/>
  <c r="M548062" i="1"/>
  <c r="M548063" i="1"/>
  <c r="M548064" i="1"/>
  <c r="M548065" i="1"/>
  <c r="M548066" i="1"/>
  <c r="M548067" i="1"/>
  <c r="M548068" i="1"/>
  <c r="M548069" i="1"/>
  <c r="M548070" i="1"/>
  <c r="M548071" i="1"/>
  <c r="M548072" i="1"/>
  <c r="M548073" i="1"/>
  <c r="M548074" i="1"/>
  <c r="M548075" i="1"/>
  <c r="M548076" i="1"/>
  <c r="M548077" i="1"/>
  <c r="M548078" i="1"/>
  <c r="M548079" i="1"/>
  <c r="M548080" i="1"/>
  <c r="M548081" i="1"/>
  <c r="M548082" i="1"/>
  <c r="M548083" i="1"/>
  <c r="M548084" i="1"/>
  <c r="M548085" i="1"/>
  <c r="M548086" i="1"/>
  <c r="M548087" i="1"/>
  <c r="M548088" i="1"/>
  <c r="M548089" i="1"/>
  <c r="M548090" i="1"/>
  <c r="M548091" i="1"/>
  <c r="M548092" i="1"/>
  <c r="M548093" i="1"/>
  <c r="M548094" i="1"/>
  <c r="M548095" i="1"/>
  <c r="M548096" i="1"/>
  <c r="M548097" i="1"/>
  <c r="M548098" i="1"/>
  <c r="M548099" i="1"/>
  <c r="M548100" i="1"/>
  <c r="M548101" i="1"/>
  <c r="M548102" i="1"/>
  <c r="M548103" i="1"/>
  <c r="M548104" i="1"/>
  <c r="M548105" i="1"/>
  <c r="M548106" i="1"/>
  <c r="M548107" i="1"/>
  <c r="M548108" i="1"/>
  <c r="M548109" i="1"/>
  <c r="M548110" i="1"/>
  <c r="M548111" i="1"/>
  <c r="M548112" i="1"/>
  <c r="M548113" i="1"/>
  <c r="M548114" i="1"/>
  <c r="M548115" i="1"/>
  <c r="M548116" i="1"/>
  <c r="M548117" i="1"/>
  <c r="M548118" i="1"/>
  <c r="M548119" i="1"/>
  <c r="M548120" i="1"/>
  <c r="M548121" i="1"/>
  <c r="M548122" i="1"/>
  <c r="M548123" i="1"/>
  <c r="M548124" i="1"/>
  <c r="M548125" i="1"/>
  <c r="M548126" i="1"/>
  <c r="M548127" i="1"/>
  <c r="M548128" i="1"/>
  <c r="M548129" i="1"/>
  <c r="M548130" i="1"/>
  <c r="M548131" i="1"/>
  <c r="M548132" i="1"/>
  <c r="M548133" i="1"/>
  <c r="M548134" i="1"/>
  <c r="M548135" i="1"/>
  <c r="M548136" i="1"/>
  <c r="M548137" i="1"/>
  <c r="M548138" i="1"/>
  <c r="M548139" i="1"/>
  <c r="M548140" i="1"/>
  <c r="M548141" i="1"/>
  <c r="M548142" i="1"/>
  <c r="M548143" i="1"/>
  <c r="M548144" i="1"/>
  <c r="M548145" i="1"/>
  <c r="M548146" i="1"/>
  <c r="M548147" i="1"/>
  <c r="M548148" i="1"/>
  <c r="M548149" i="1"/>
  <c r="M548150" i="1"/>
  <c r="M548151" i="1"/>
  <c r="M548152" i="1"/>
  <c r="M548153" i="1"/>
  <c r="M548154" i="1"/>
  <c r="M548155" i="1"/>
  <c r="M548156" i="1"/>
  <c r="M548157" i="1"/>
  <c r="M548158" i="1"/>
  <c r="M548159" i="1"/>
  <c r="M548160" i="1"/>
  <c r="M548161" i="1"/>
  <c r="M548162" i="1"/>
  <c r="M548163" i="1"/>
  <c r="M548164" i="1"/>
  <c r="M548165" i="1"/>
  <c r="M548166" i="1"/>
  <c r="M548167" i="1"/>
  <c r="M548168" i="1"/>
  <c r="M548169" i="1"/>
  <c r="M548170" i="1"/>
  <c r="M548171" i="1"/>
  <c r="M548172" i="1"/>
  <c r="M548173" i="1"/>
  <c r="M548174" i="1"/>
  <c r="M548175" i="1"/>
  <c r="M548176" i="1"/>
  <c r="M548177" i="1"/>
  <c r="M548178" i="1"/>
  <c r="M548179" i="1"/>
  <c r="M548180" i="1"/>
  <c r="M548181" i="1"/>
  <c r="M548182" i="1"/>
  <c r="M548183" i="1"/>
  <c r="M548184" i="1"/>
  <c r="M548185" i="1"/>
  <c r="M548186" i="1"/>
  <c r="M548187" i="1"/>
  <c r="M548188" i="1"/>
  <c r="M548189" i="1"/>
  <c r="M548190" i="1"/>
  <c r="M548191" i="1"/>
  <c r="M548192" i="1"/>
  <c r="M548193" i="1"/>
  <c r="M548194" i="1"/>
  <c r="M548195" i="1"/>
  <c r="M548196" i="1"/>
  <c r="M548197" i="1"/>
  <c r="M548198" i="1"/>
  <c r="M548199" i="1"/>
  <c r="M548200" i="1"/>
  <c r="M548201" i="1"/>
  <c r="M548202" i="1"/>
  <c r="M548203" i="1"/>
  <c r="M548204" i="1"/>
  <c r="M548205" i="1"/>
  <c r="M548206" i="1"/>
  <c r="M548207" i="1"/>
  <c r="M548208" i="1"/>
  <c r="M548209" i="1"/>
  <c r="M548210" i="1"/>
  <c r="M548211" i="1"/>
  <c r="M548212" i="1"/>
  <c r="M548213" i="1"/>
  <c r="M548214" i="1"/>
  <c r="M548215" i="1"/>
  <c r="M548216" i="1"/>
  <c r="M548217" i="1"/>
  <c r="M548218" i="1"/>
  <c r="M548219" i="1"/>
  <c r="M548220" i="1"/>
  <c r="M548221" i="1"/>
  <c r="M548222" i="1"/>
  <c r="M548223" i="1"/>
  <c r="M548224" i="1"/>
  <c r="M548225" i="1"/>
  <c r="M548226" i="1"/>
  <c r="M548227" i="1"/>
  <c r="M548228" i="1"/>
  <c r="M548229" i="1"/>
  <c r="M548230" i="1"/>
  <c r="M548231" i="1"/>
  <c r="M548232" i="1"/>
  <c r="M548233" i="1"/>
  <c r="M548234" i="1"/>
  <c r="M548235" i="1"/>
  <c r="M548236" i="1"/>
  <c r="M548237" i="1"/>
  <c r="M548238" i="1"/>
  <c r="M548239" i="1"/>
  <c r="M548240" i="1"/>
  <c r="M548241" i="1"/>
  <c r="M548242" i="1"/>
  <c r="M548243" i="1"/>
  <c r="M548244" i="1"/>
  <c r="M548245" i="1"/>
  <c r="M548246" i="1"/>
  <c r="M548247" i="1"/>
  <c r="M548248" i="1"/>
  <c r="M548249" i="1"/>
  <c r="M548250" i="1"/>
  <c r="M548251" i="1"/>
  <c r="M548252" i="1"/>
  <c r="M548253" i="1"/>
  <c r="M548254" i="1"/>
  <c r="M548255" i="1"/>
  <c r="M548256" i="1"/>
  <c r="M548257" i="1"/>
  <c r="M548258" i="1"/>
  <c r="M548259" i="1"/>
  <c r="M548260" i="1"/>
  <c r="M548261" i="1"/>
  <c r="M548262" i="1"/>
  <c r="M548263" i="1"/>
  <c r="M548264" i="1"/>
  <c r="M548265" i="1"/>
  <c r="M548266" i="1"/>
  <c r="M548267" i="1"/>
  <c r="M548268" i="1"/>
  <c r="M548269" i="1"/>
  <c r="M548270" i="1"/>
  <c r="M548271" i="1"/>
  <c r="M548272" i="1"/>
  <c r="M548273" i="1"/>
  <c r="M548274" i="1"/>
  <c r="M548275" i="1"/>
  <c r="M548276" i="1"/>
  <c r="M548277" i="1"/>
  <c r="M548278" i="1"/>
  <c r="M548279" i="1"/>
  <c r="M548280" i="1"/>
  <c r="M548281" i="1"/>
  <c r="M548282" i="1"/>
  <c r="M548283" i="1"/>
  <c r="M548284" i="1"/>
  <c r="M548285" i="1"/>
  <c r="M548286" i="1"/>
  <c r="M548287" i="1"/>
  <c r="M548288" i="1"/>
  <c r="M548289" i="1"/>
  <c r="M548290" i="1"/>
  <c r="M548291" i="1"/>
  <c r="M548292" i="1"/>
  <c r="M548293" i="1"/>
  <c r="M548294" i="1"/>
  <c r="M548295" i="1"/>
  <c r="M548296" i="1"/>
  <c r="M548297" i="1"/>
  <c r="M548298" i="1"/>
  <c r="M548299" i="1"/>
  <c r="M548300" i="1"/>
  <c r="M548301" i="1"/>
  <c r="M548302" i="1"/>
  <c r="M548303" i="1"/>
  <c r="M548304" i="1"/>
  <c r="M548305" i="1"/>
  <c r="M548306" i="1"/>
  <c r="M548307" i="1"/>
  <c r="M548308" i="1"/>
  <c r="M548309" i="1"/>
  <c r="M548310" i="1"/>
  <c r="M548311" i="1"/>
  <c r="M548312" i="1"/>
  <c r="M548313" i="1"/>
  <c r="M548314" i="1"/>
  <c r="M548315" i="1"/>
  <c r="M548316" i="1"/>
  <c r="M548317" i="1"/>
  <c r="M548318" i="1"/>
  <c r="M548319" i="1"/>
  <c r="M548320" i="1"/>
  <c r="M548321" i="1"/>
  <c r="M548322" i="1"/>
  <c r="M548323" i="1"/>
  <c r="M548324" i="1"/>
  <c r="M548325" i="1"/>
  <c r="M548326" i="1"/>
  <c r="M548327" i="1"/>
  <c r="M548328" i="1"/>
  <c r="M548329" i="1"/>
  <c r="M548330" i="1"/>
  <c r="M548331" i="1"/>
  <c r="M548332" i="1"/>
  <c r="M548333" i="1"/>
  <c r="M548334" i="1"/>
  <c r="M548335" i="1"/>
  <c r="M548336" i="1"/>
  <c r="M548337" i="1"/>
  <c r="M548338" i="1"/>
  <c r="M548339" i="1"/>
  <c r="M548340" i="1"/>
  <c r="M548341" i="1"/>
  <c r="M548342" i="1"/>
  <c r="M548343" i="1"/>
  <c r="M548344" i="1"/>
  <c r="M548345" i="1"/>
  <c r="M548346" i="1"/>
  <c r="M548347" i="1"/>
  <c r="M548348" i="1"/>
  <c r="M548349" i="1"/>
  <c r="M548350" i="1"/>
  <c r="M548351" i="1"/>
  <c r="M548352" i="1"/>
  <c r="M548353" i="1"/>
  <c r="M548354" i="1"/>
  <c r="M548355" i="1"/>
  <c r="M548356" i="1"/>
  <c r="M548357" i="1"/>
  <c r="M548358" i="1"/>
  <c r="M548359" i="1"/>
  <c r="M548360" i="1"/>
  <c r="M548361" i="1"/>
  <c r="M548362" i="1"/>
  <c r="M548363" i="1"/>
  <c r="M548364" i="1"/>
  <c r="M548365" i="1"/>
  <c r="M548366" i="1"/>
  <c r="M548367" i="1"/>
  <c r="M548368" i="1"/>
  <c r="M548369" i="1"/>
  <c r="M548370" i="1"/>
  <c r="M548371" i="1"/>
  <c r="M548372" i="1"/>
  <c r="M548373" i="1"/>
  <c r="M548374" i="1"/>
  <c r="M548375" i="1"/>
  <c r="M548376" i="1"/>
  <c r="M548377" i="1"/>
  <c r="M548378" i="1"/>
  <c r="M548379" i="1"/>
  <c r="M548380" i="1"/>
  <c r="M548381" i="1"/>
  <c r="M548382" i="1"/>
  <c r="M548383" i="1"/>
  <c r="M548384" i="1"/>
  <c r="M548385" i="1"/>
  <c r="M548386" i="1"/>
  <c r="M548387" i="1"/>
  <c r="M548388" i="1"/>
  <c r="M548389" i="1"/>
  <c r="M548390" i="1"/>
  <c r="M548391" i="1"/>
  <c r="M548392" i="1"/>
  <c r="M548393" i="1"/>
  <c r="M548394" i="1"/>
  <c r="M548395" i="1"/>
  <c r="M548396" i="1"/>
  <c r="M548397" i="1"/>
  <c r="M548398" i="1"/>
  <c r="M548399" i="1"/>
  <c r="M548400" i="1"/>
  <c r="M548401" i="1"/>
  <c r="M548402" i="1"/>
  <c r="M548403" i="1"/>
  <c r="M548404" i="1"/>
  <c r="M548405" i="1"/>
  <c r="M548406" i="1"/>
  <c r="M548407" i="1"/>
  <c r="M548408" i="1"/>
  <c r="M548409" i="1"/>
  <c r="M548410" i="1"/>
  <c r="M548411" i="1"/>
  <c r="M548412" i="1"/>
  <c r="M548413" i="1"/>
  <c r="M548414" i="1"/>
  <c r="M548415" i="1"/>
  <c r="M548416" i="1"/>
  <c r="M548417" i="1"/>
  <c r="M548418" i="1"/>
  <c r="M548419" i="1"/>
  <c r="M548420" i="1"/>
  <c r="M548421" i="1"/>
  <c r="M548422" i="1"/>
  <c r="M548423" i="1"/>
  <c r="M548424" i="1"/>
  <c r="M548425" i="1"/>
  <c r="M548426" i="1"/>
  <c r="M548427" i="1"/>
  <c r="M548428" i="1"/>
  <c r="M548429" i="1"/>
  <c r="M548430" i="1"/>
  <c r="M548431" i="1"/>
  <c r="M548432" i="1"/>
  <c r="M548433" i="1"/>
  <c r="M548434" i="1"/>
  <c r="M548435" i="1"/>
  <c r="M548436" i="1"/>
  <c r="M548437" i="1"/>
  <c r="M548438" i="1"/>
  <c r="M548439" i="1"/>
  <c r="M548440" i="1"/>
  <c r="M548441" i="1"/>
  <c r="M548442" i="1"/>
  <c r="M548443" i="1"/>
  <c r="M548444" i="1"/>
  <c r="M548445" i="1"/>
  <c r="M548446" i="1"/>
  <c r="M548447" i="1"/>
  <c r="M548448" i="1"/>
  <c r="M548449" i="1"/>
  <c r="M548450" i="1"/>
  <c r="M548451" i="1"/>
  <c r="M548452" i="1"/>
  <c r="M548453" i="1"/>
  <c r="M548454" i="1"/>
  <c r="M548455" i="1"/>
  <c r="M548456" i="1"/>
  <c r="M548457" i="1"/>
  <c r="M548458" i="1"/>
  <c r="M548459" i="1"/>
  <c r="M548460" i="1"/>
  <c r="M548461" i="1"/>
  <c r="M548462" i="1"/>
  <c r="M548463" i="1"/>
  <c r="M548464" i="1"/>
  <c r="M548465" i="1"/>
  <c r="M548466" i="1"/>
  <c r="M548467" i="1"/>
  <c r="M548468" i="1"/>
  <c r="M548469" i="1"/>
  <c r="M548470" i="1"/>
  <c r="M548471" i="1"/>
  <c r="M548472" i="1"/>
  <c r="M548473" i="1"/>
  <c r="M548474" i="1"/>
  <c r="M548475" i="1"/>
  <c r="M548476" i="1"/>
  <c r="M548477" i="1"/>
  <c r="M548478" i="1"/>
  <c r="M548479" i="1"/>
  <c r="M548480" i="1"/>
  <c r="M548481" i="1"/>
  <c r="M548482" i="1"/>
  <c r="M548483" i="1"/>
  <c r="M548484" i="1"/>
  <c r="M548485" i="1"/>
  <c r="M548486" i="1"/>
  <c r="M548487" i="1"/>
  <c r="M548488" i="1"/>
  <c r="M548489" i="1"/>
  <c r="M548490" i="1"/>
  <c r="M548491" i="1"/>
  <c r="M548492" i="1"/>
  <c r="M548493" i="1"/>
  <c r="M548494" i="1"/>
  <c r="M548495" i="1"/>
  <c r="M548496" i="1"/>
  <c r="M548497" i="1"/>
  <c r="M548498" i="1"/>
  <c r="M548499" i="1"/>
  <c r="M548500" i="1"/>
  <c r="M548501" i="1"/>
  <c r="M548502" i="1"/>
  <c r="M548503" i="1"/>
  <c r="M548504" i="1"/>
  <c r="M548505" i="1"/>
  <c r="M548506" i="1"/>
  <c r="M548507" i="1"/>
  <c r="M548508" i="1"/>
  <c r="M548509" i="1"/>
  <c r="M548510" i="1"/>
  <c r="M548511" i="1"/>
  <c r="M548512" i="1"/>
  <c r="M548513" i="1"/>
  <c r="M548514" i="1"/>
  <c r="M548515" i="1"/>
  <c r="M548516" i="1"/>
  <c r="M548517" i="1"/>
  <c r="M548518" i="1"/>
  <c r="M548519" i="1"/>
  <c r="M548520" i="1"/>
  <c r="M548521" i="1"/>
  <c r="M548522" i="1"/>
  <c r="M548523" i="1"/>
  <c r="M548524" i="1"/>
  <c r="M548525" i="1"/>
  <c r="M548526" i="1"/>
  <c r="M548527" i="1"/>
  <c r="M548528" i="1"/>
  <c r="M548529" i="1"/>
  <c r="M548530" i="1"/>
  <c r="M548531" i="1"/>
  <c r="M548532" i="1"/>
  <c r="M548533" i="1"/>
  <c r="M548534" i="1"/>
  <c r="M548535" i="1"/>
  <c r="M548536" i="1"/>
  <c r="M548537" i="1"/>
  <c r="M548538" i="1"/>
  <c r="M548539" i="1"/>
  <c r="M548540" i="1"/>
  <c r="M548541" i="1"/>
  <c r="M548542" i="1"/>
  <c r="M548543" i="1"/>
  <c r="M548544" i="1"/>
  <c r="M548545" i="1"/>
  <c r="M548546" i="1"/>
  <c r="M548547" i="1"/>
  <c r="M548548" i="1"/>
  <c r="M548549" i="1"/>
  <c r="M548550" i="1"/>
  <c r="M548551" i="1"/>
  <c r="M548552" i="1"/>
  <c r="M548553" i="1"/>
  <c r="M548554" i="1"/>
  <c r="M548555" i="1"/>
  <c r="M548556" i="1"/>
  <c r="M548557" i="1"/>
  <c r="M548558" i="1"/>
  <c r="M548559" i="1"/>
  <c r="M548560" i="1"/>
  <c r="M548561" i="1"/>
  <c r="M548562" i="1"/>
  <c r="M548563" i="1"/>
  <c r="M548564" i="1"/>
  <c r="M548565" i="1"/>
  <c r="M548566" i="1"/>
  <c r="M548567" i="1"/>
  <c r="M548568" i="1"/>
  <c r="M548569" i="1"/>
  <c r="M548570" i="1"/>
  <c r="M548571" i="1"/>
  <c r="M548572" i="1"/>
  <c r="M548573" i="1"/>
  <c r="M548574" i="1"/>
  <c r="M548575" i="1"/>
  <c r="M548576" i="1"/>
  <c r="M548577" i="1"/>
  <c r="M548578" i="1"/>
  <c r="M548579" i="1"/>
  <c r="M548580" i="1"/>
  <c r="M548581" i="1"/>
  <c r="M548582" i="1"/>
  <c r="M548583" i="1"/>
  <c r="M548584" i="1"/>
  <c r="M548585" i="1"/>
  <c r="M548586" i="1"/>
  <c r="M548587" i="1"/>
  <c r="M548588" i="1"/>
  <c r="M548589" i="1"/>
  <c r="M548590" i="1"/>
  <c r="M548591" i="1"/>
  <c r="M548592" i="1"/>
  <c r="M548593" i="1"/>
  <c r="M548594" i="1"/>
  <c r="M548595" i="1"/>
  <c r="M548596" i="1"/>
  <c r="M548597" i="1"/>
  <c r="M548598" i="1"/>
  <c r="M548599" i="1"/>
  <c r="M548600" i="1"/>
  <c r="M548601" i="1"/>
  <c r="M548602" i="1"/>
  <c r="M548603" i="1"/>
  <c r="M548604" i="1"/>
  <c r="M548605" i="1"/>
  <c r="M548606" i="1"/>
  <c r="M548607" i="1"/>
  <c r="M548608" i="1"/>
  <c r="M548609" i="1"/>
  <c r="M548610" i="1"/>
  <c r="M548611" i="1"/>
  <c r="M548612" i="1"/>
  <c r="M548613" i="1"/>
  <c r="M548614" i="1"/>
  <c r="M548615" i="1"/>
  <c r="M548616" i="1"/>
  <c r="M548617" i="1"/>
  <c r="M548618" i="1"/>
  <c r="M548619" i="1"/>
  <c r="M548620" i="1"/>
  <c r="M548621" i="1"/>
  <c r="M548622" i="1"/>
  <c r="M548623" i="1"/>
  <c r="M548624" i="1"/>
  <c r="M548625" i="1"/>
  <c r="M548626" i="1"/>
  <c r="M548627" i="1"/>
  <c r="M548628" i="1"/>
  <c r="M548629" i="1"/>
  <c r="M548630" i="1"/>
  <c r="M548631" i="1"/>
  <c r="M548632" i="1"/>
  <c r="M548633" i="1"/>
  <c r="M548634" i="1"/>
  <c r="M548635" i="1"/>
  <c r="M548636" i="1"/>
  <c r="M548637" i="1"/>
  <c r="M548638" i="1"/>
  <c r="M548639" i="1"/>
  <c r="M548640" i="1"/>
  <c r="M548641" i="1"/>
  <c r="M548642" i="1"/>
  <c r="M548643" i="1"/>
  <c r="M548644" i="1"/>
  <c r="M548645" i="1"/>
  <c r="M548646" i="1"/>
  <c r="M548647" i="1"/>
  <c r="M548648" i="1"/>
  <c r="M548649" i="1"/>
  <c r="M548650" i="1"/>
  <c r="M548651" i="1"/>
  <c r="M548652" i="1"/>
  <c r="M548653" i="1"/>
  <c r="M548654" i="1"/>
  <c r="M548655" i="1"/>
  <c r="M548656" i="1"/>
  <c r="M548657" i="1"/>
  <c r="M548658" i="1"/>
  <c r="M548659" i="1"/>
  <c r="M548660" i="1"/>
  <c r="M548661" i="1"/>
  <c r="M548662" i="1"/>
  <c r="M548663" i="1"/>
  <c r="M548664" i="1"/>
  <c r="M548665" i="1"/>
  <c r="M548666" i="1"/>
  <c r="M548667" i="1"/>
  <c r="M548668" i="1"/>
  <c r="M548669" i="1"/>
  <c r="M548670" i="1"/>
  <c r="M548671" i="1"/>
  <c r="M548672" i="1"/>
  <c r="M548673" i="1"/>
  <c r="M548674" i="1"/>
  <c r="M548675" i="1"/>
  <c r="M548676" i="1"/>
  <c r="M548677" i="1"/>
  <c r="M548678" i="1"/>
  <c r="M548679" i="1"/>
  <c r="M548680" i="1"/>
  <c r="M548681" i="1"/>
  <c r="M548682" i="1"/>
  <c r="M548683" i="1"/>
  <c r="M548684" i="1"/>
  <c r="M548685" i="1"/>
  <c r="M548686" i="1"/>
  <c r="M548687" i="1"/>
  <c r="M548688" i="1"/>
  <c r="M548689" i="1"/>
  <c r="M548690" i="1"/>
  <c r="M548691" i="1"/>
  <c r="M548692" i="1"/>
  <c r="M548693" i="1"/>
  <c r="M548694" i="1"/>
  <c r="M548695" i="1"/>
  <c r="M548696" i="1"/>
  <c r="M548697" i="1"/>
  <c r="M548698" i="1"/>
  <c r="M548699" i="1"/>
  <c r="M548700" i="1"/>
  <c r="M548701" i="1"/>
  <c r="M548702" i="1"/>
  <c r="M548703" i="1"/>
  <c r="M548704" i="1"/>
  <c r="M548705" i="1"/>
  <c r="M548706" i="1"/>
  <c r="M548707" i="1"/>
  <c r="M548708" i="1"/>
  <c r="M548709" i="1"/>
  <c r="M548710" i="1"/>
  <c r="M548711" i="1"/>
  <c r="M548712" i="1"/>
  <c r="M548713" i="1"/>
  <c r="M548714" i="1"/>
  <c r="M548715" i="1"/>
  <c r="M548716" i="1"/>
  <c r="M548717" i="1"/>
  <c r="M548718" i="1"/>
  <c r="M548719" i="1"/>
  <c r="M548720" i="1"/>
  <c r="M548721" i="1"/>
  <c r="M548722" i="1"/>
  <c r="M548723" i="1"/>
  <c r="M548724" i="1"/>
  <c r="M548725" i="1"/>
  <c r="M548726" i="1"/>
  <c r="M548727" i="1"/>
  <c r="M548728" i="1"/>
  <c r="M548729" i="1"/>
  <c r="M548730" i="1"/>
  <c r="M548731" i="1"/>
  <c r="M548732" i="1"/>
  <c r="M548733" i="1"/>
  <c r="M548734" i="1"/>
  <c r="M548735" i="1"/>
  <c r="M548736" i="1"/>
  <c r="M548737" i="1"/>
  <c r="M548738" i="1"/>
  <c r="M548739" i="1"/>
  <c r="M548740" i="1"/>
  <c r="M548741" i="1"/>
  <c r="M548742" i="1"/>
  <c r="M548743" i="1"/>
  <c r="M548744" i="1"/>
  <c r="M548745" i="1"/>
  <c r="M548746" i="1"/>
  <c r="M548747" i="1"/>
  <c r="M548748" i="1"/>
  <c r="M548749" i="1"/>
  <c r="M548750" i="1"/>
  <c r="M548751" i="1"/>
  <c r="M548752" i="1"/>
  <c r="M548753" i="1"/>
  <c r="M548754" i="1"/>
  <c r="M548755" i="1"/>
  <c r="M548756" i="1"/>
  <c r="M548757" i="1"/>
  <c r="M548758" i="1"/>
  <c r="M548759" i="1"/>
  <c r="M548760" i="1"/>
  <c r="M548761" i="1"/>
  <c r="M548762" i="1"/>
  <c r="M548763" i="1"/>
  <c r="M548764" i="1"/>
  <c r="M548765" i="1"/>
  <c r="M548766" i="1"/>
  <c r="M548767" i="1"/>
  <c r="M548768" i="1"/>
  <c r="M548769" i="1"/>
  <c r="M548770" i="1"/>
  <c r="M548771" i="1"/>
  <c r="M548772" i="1"/>
  <c r="M548773" i="1"/>
  <c r="M548774" i="1"/>
  <c r="M548775" i="1"/>
  <c r="M548776" i="1"/>
  <c r="M548777" i="1"/>
  <c r="M548778" i="1"/>
  <c r="M548779" i="1"/>
  <c r="M548780" i="1"/>
  <c r="M548781" i="1"/>
  <c r="M548782" i="1"/>
  <c r="M548783" i="1"/>
  <c r="M548784" i="1"/>
  <c r="M548785" i="1"/>
  <c r="M548786" i="1"/>
  <c r="M548787" i="1"/>
  <c r="M548788" i="1"/>
  <c r="M548789" i="1"/>
  <c r="M548790" i="1"/>
  <c r="M548791" i="1"/>
  <c r="M548792" i="1"/>
  <c r="M548793" i="1"/>
  <c r="M548794" i="1"/>
  <c r="M548795" i="1"/>
  <c r="M548796" i="1"/>
  <c r="M548797" i="1"/>
  <c r="M548798" i="1"/>
  <c r="M548799" i="1"/>
  <c r="M548800" i="1"/>
  <c r="M548801" i="1"/>
  <c r="M548802" i="1"/>
  <c r="M548803" i="1"/>
  <c r="M548804" i="1"/>
  <c r="M548805" i="1"/>
  <c r="M548806" i="1"/>
  <c r="M548807" i="1"/>
  <c r="M548808" i="1"/>
  <c r="M548809" i="1"/>
  <c r="M548810" i="1"/>
  <c r="M548811" i="1"/>
  <c r="M548812" i="1"/>
  <c r="M548813" i="1"/>
  <c r="M548814" i="1"/>
  <c r="M548815" i="1"/>
  <c r="M548816" i="1"/>
  <c r="M548817" i="1"/>
  <c r="M548818" i="1"/>
  <c r="M548819" i="1"/>
  <c r="M548820" i="1"/>
  <c r="M548821" i="1"/>
  <c r="M548822" i="1"/>
  <c r="M548823" i="1"/>
  <c r="M548824" i="1"/>
  <c r="M548825" i="1"/>
  <c r="M548826" i="1"/>
  <c r="M548827" i="1"/>
  <c r="M548828" i="1"/>
  <c r="M548829" i="1"/>
  <c r="M548830" i="1"/>
  <c r="M548831" i="1"/>
  <c r="M548832" i="1"/>
  <c r="M548833" i="1"/>
  <c r="M548834" i="1"/>
  <c r="M548835" i="1"/>
  <c r="M548836" i="1"/>
  <c r="M548837" i="1"/>
  <c r="M548838" i="1"/>
  <c r="M548839" i="1"/>
  <c r="M548840" i="1"/>
  <c r="M548841" i="1"/>
  <c r="M548842" i="1"/>
  <c r="M548843" i="1"/>
  <c r="M548844" i="1"/>
  <c r="M548845" i="1"/>
  <c r="M548846" i="1"/>
  <c r="M548847" i="1"/>
  <c r="M548848" i="1"/>
  <c r="M548849" i="1"/>
  <c r="M548850" i="1"/>
  <c r="M548851" i="1"/>
  <c r="M548852" i="1"/>
  <c r="M548853" i="1"/>
  <c r="M548854" i="1"/>
  <c r="M548855" i="1"/>
  <c r="M548856" i="1"/>
  <c r="M548857" i="1"/>
  <c r="M548858" i="1"/>
  <c r="M548859" i="1"/>
  <c r="M548860" i="1"/>
  <c r="M548861" i="1"/>
  <c r="M548862" i="1"/>
  <c r="M548863" i="1"/>
  <c r="M548864" i="1"/>
  <c r="M548865" i="1"/>
  <c r="M548866" i="1"/>
  <c r="M548867" i="1"/>
  <c r="M548868" i="1"/>
  <c r="M548869" i="1"/>
  <c r="M548870" i="1"/>
  <c r="M548871" i="1"/>
  <c r="M548872" i="1"/>
  <c r="M548873" i="1"/>
  <c r="M548874" i="1"/>
  <c r="M548875" i="1"/>
  <c r="M548876" i="1"/>
  <c r="M548877" i="1"/>
  <c r="M548878" i="1"/>
  <c r="M548879" i="1"/>
  <c r="M548880" i="1"/>
  <c r="M548881" i="1"/>
  <c r="M548882" i="1"/>
  <c r="M548883" i="1"/>
  <c r="M548884" i="1"/>
  <c r="M548885" i="1"/>
  <c r="M548886" i="1"/>
  <c r="M548887" i="1"/>
  <c r="M548888" i="1"/>
  <c r="M548889" i="1"/>
  <c r="M548890" i="1"/>
  <c r="M548891" i="1"/>
  <c r="M548892" i="1"/>
  <c r="M548893" i="1"/>
  <c r="M548894" i="1"/>
  <c r="M548895" i="1"/>
  <c r="M548896" i="1"/>
  <c r="M548897" i="1"/>
  <c r="M548898" i="1"/>
  <c r="M548899" i="1"/>
  <c r="M548900" i="1"/>
  <c r="M548901" i="1"/>
  <c r="M548902" i="1"/>
  <c r="M548903" i="1"/>
  <c r="M548904" i="1"/>
  <c r="M548905" i="1"/>
  <c r="M548906" i="1"/>
  <c r="M548907" i="1"/>
  <c r="M548908" i="1"/>
  <c r="M548909" i="1"/>
  <c r="M548910" i="1"/>
  <c r="M548911" i="1"/>
  <c r="M548912" i="1"/>
  <c r="M548913" i="1"/>
  <c r="M548914" i="1"/>
  <c r="M548915" i="1"/>
  <c r="M548916" i="1"/>
  <c r="M548917" i="1"/>
  <c r="M548918" i="1"/>
  <c r="M548919" i="1"/>
  <c r="M548920" i="1"/>
  <c r="M548921" i="1"/>
  <c r="M548922" i="1"/>
  <c r="M548923" i="1"/>
  <c r="M548924" i="1"/>
  <c r="M548925" i="1"/>
  <c r="M548926" i="1"/>
  <c r="M548927" i="1"/>
  <c r="M548928" i="1"/>
  <c r="M548929" i="1"/>
  <c r="M548930" i="1"/>
  <c r="M548931" i="1"/>
  <c r="M548932" i="1"/>
  <c r="M548933" i="1"/>
  <c r="M548934" i="1"/>
  <c r="M548935" i="1"/>
  <c r="M548936" i="1"/>
  <c r="M548937" i="1"/>
  <c r="M548938" i="1"/>
  <c r="M548939" i="1"/>
  <c r="M548940" i="1"/>
  <c r="M548941" i="1"/>
  <c r="M548942" i="1"/>
  <c r="M548943" i="1"/>
  <c r="M548944" i="1"/>
  <c r="M548945" i="1"/>
  <c r="M548946" i="1"/>
  <c r="M548947" i="1"/>
  <c r="M548948" i="1"/>
  <c r="M548949" i="1"/>
  <c r="M548950" i="1"/>
  <c r="M548951" i="1"/>
  <c r="M548952" i="1"/>
  <c r="M548953" i="1"/>
  <c r="M548954" i="1"/>
  <c r="M548955" i="1"/>
  <c r="M548956" i="1"/>
  <c r="M548957" i="1"/>
  <c r="M548958" i="1"/>
  <c r="M548959" i="1"/>
  <c r="M548960" i="1"/>
  <c r="M548961" i="1"/>
  <c r="M548962" i="1"/>
  <c r="M548963" i="1"/>
  <c r="M548964" i="1"/>
  <c r="M548965" i="1"/>
  <c r="M548966" i="1"/>
  <c r="M548967" i="1"/>
  <c r="M548968" i="1"/>
  <c r="M548969" i="1"/>
  <c r="M548970" i="1"/>
  <c r="M548971" i="1"/>
  <c r="M548972" i="1"/>
  <c r="M548973" i="1"/>
  <c r="M548974" i="1"/>
  <c r="M548975" i="1"/>
  <c r="M548976" i="1"/>
  <c r="M548977" i="1"/>
  <c r="M548978" i="1"/>
  <c r="M548979" i="1"/>
  <c r="M548980" i="1"/>
  <c r="M548981" i="1"/>
  <c r="M548982" i="1"/>
  <c r="M548983" i="1"/>
  <c r="M548984" i="1"/>
  <c r="M548985" i="1"/>
  <c r="M548986" i="1"/>
  <c r="M548987" i="1"/>
  <c r="M548988" i="1"/>
  <c r="M548989" i="1"/>
  <c r="M548990" i="1"/>
  <c r="M548991" i="1"/>
  <c r="M548992" i="1"/>
  <c r="M548993" i="1"/>
  <c r="M548994" i="1"/>
  <c r="M548995" i="1"/>
  <c r="M548996" i="1"/>
  <c r="M548997" i="1"/>
  <c r="M548998" i="1"/>
  <c r="M548999" i="1"/>
  <c r="M549000" i="1"/>
  <c r="M549001" i="1"/>
  <c r="M549002" i="1"/>
  <c r="M549003" i="1"/>
  <c r="M549004" i="1"/>
  <c r="M549005" i="1"/>
  <c r="M549006" i="1"/>
  <c r="M549007" i="1"/>
  <c r="M549008" i="1"/>
  <c r="M549009" i="1"/>
  <c r="M549010" i="1"/>
  <c r="M549011" i="1"/>
  <c r="M549012" i="1"/>
  <c r="M549013" i="1"/>
  <c r="M549014" i="1"/>
  <c r="M549015" i="1"/>
  <c r="M549016" i="1"/>
  <c r="M549017" i="1"/>
  <c r="M549018" i="1"/>
  <c r="M549019" i="1"/>
  <c r="M549020" i="1"/>
  <c r="M549021" i="1"/>
  <c r="M549022" i="1"/>
  <c r="M549023" i="1"/>
  <c r="M549024" i="1"/>
  <c r="M549025" i="1"/>
  <c r="M549026" i="1"/>
  <c r="M549027" i="1"/>
  <c r="M549028" i="1"/>
  <c r="M549029" i="1"/>
  <c r="M549030" i="1"/>
  <c r="M549031" i="1"/>
  <c r="M549032" i="1"/>
  <c r="M549033" i="1"/>
  <c r="M549034" i="1"/>
  <c r="M549035" i="1"/>
  <c r="M549036" i="1"/>
  <c r="M549037" i="1"/>
  <c r="M549038" i="1"/>
  <c r="M549039" i="1"/>
  <c r="M549040" i="1"/>
  <c r="M549041" i="1"/>
  <c r="M549042" i="1"/>
  <c r="M549043" i="1"/>
  <c r="M549044" i="1"/>
  <c r="M549045" i="1"/>
  <c r="M549046" i="1"/>
  <c r="M549047" i="1"/>
  <c r="M549048" i="1"/>
  <c r="M549049" i="1"/>
  <c r="M549050" i="1"/>
  <c r="M549051" i="1"/>
  <c r="M549052" i="1"/>
  <c r="M549053" i="1"/>
  <c r="M549054" i="1"/>
  <c r="M549055" i="1"/>
  <c r="M549056" i="1"/>
  <c r="M549057" i="1"/>
  <c r="M549058" i="1"/>
  <c r="M549059" i="1"/>
  <c r="M549060" i="1"/>
  <c r="M549061" i="1"/>
  <c r="M549062" i="1"/>
  <c r="M549063" i="1"/>
  <c r="M549064" i="1"/>
  <c r="M549065" i="1"/>
  <c r="M549066" i="1"/>
  <c r="M549067" i="1"/>
  <c r="M549068" i="1"/>
  <c r="M549069" i="1"/>
  <c r="M549070" i="1"/>
  <c r="M549071" i="1"/>
  <c r="M549072" i="1"/>
  <c r="M549073" i="1"/>
  <c r="M549074" i="1"/>
  <c r="M549075" i="1"/>
  <c r="M549076" i="1"/>
  <c r="M549077" i="1"/>
  <c r="M549078" i="1"/>
  <c r="M549079" i="1"/>
  <c r="M549080" i="1"/>
  <c r="M549081" i="1"/>
  <c r="M549082" i="1"/>
  <c r="M549083" i="1"/>
  <c r="M549084" i="1"/>
  <c r="M549085" i="1"/>
  <c r="M549086" i="1"/>
  <c r="M549087" i="1"/>
  <c r="M549088" i="1"/>
  <c r="M549089" i="1"/>
  <c r="M549090" i="1"/>
  <c r="M549091" i="1"/>
  <c r="M549092" i="1"/>
  <c r="M549093" i="1"/>
  <c r="M549094" i="1"/>
  <c r="M549095" i="1"/>
  <c r="M549096" i="1"/>
  <c r="M549097" i="1"/>
  <c r="M549098" i="1"/>
  <c r="M549099" i="1"/>
  <c r="M549100" i="1"/>
  <c r="M549101" i="1"/>
  <c r="M549102" i="1"/>
  <c r="M549103" i="1"/>
  <c r="M549104" i="1"/>
  <c r="M549105" i="1"/>
  <c r="M549106" i="1"/>
  <c r="M549107" i="1"/>
  <c r="M549108" i="1"/>
  <c r="M549109" i="1"/>
  <c r="M549110" i="1"/>
  <c r="M549111" i="1"/>
  <c r="M549112" i="1"/>
  <c r="M549113" i="1"/>
  <c r="M549114" i="1"/>
  <c r="M549115" i="1"/>
  <c r="M549116" i="1"/>
  <c r="M549117" i="1"/>
  <c r="M549118" i="1"/>
  <c r="M549119" i="1"/>
  <c r="M549120" i="1"/>
  <c r="M549121" i="1"/>
  <c r="M549122" i="1"/>
  <c r="M549123" i="1"/>
  <c r="M549124" i="1"/>
  <c r="M549125" i="1"/>
  <c r="M549126" i="1"/>
  <c r="M549127" i="1"/>
  <c r="M549128" i="1"/>
  <c r="M549129" i="1"/>
  <c r="M549130" i="1"/>
  <c r="M549131" i="1"/>
  <c r="M549132" i="1"/>
  <c r="M549133" i="1"/>
  <c r="M549134" i="1"/>
  <c r="M549135" i="1"/>
  <c r="M549136" i="1"/>
  <c r="M549137" i="1"/>
  <c r="M549138" i="1"/>
  <c r="M549139" i="1"/>
  <c r="M549140" i="1"/>
  <c r="M549141" i="1"/>
  <c r="M549142" i="1"/>
  <c r="M549143" i="1"/>
  <c r="M549144" i="1"/>
  <c r="M549145" i="1"/>
  <c r="M549146" i="1"/>
  <c r="M549147" i="1"/>
  <c r="M549148" i="1"/>
  <c r="M549149" i="1"/>
  <c r="M549150" i="1"/>
  <c r="M549151" i="1"/>
  <c r="M549152" i="1"/>
  <c r="M549153" i="1"/>
  <c r="M549154" i="1"/>
  <c r="M549155" i="1"/>
  <c r="M549156" i="1"/>
  <c r="M549157" i="1"/>
  <c r="M549158" i="1"/>
  <c r="M549159" i="1"/>
  <c r="M549160" i="1"/>
  <c r="M549161" i="1"/>
  <c r="M549162" i="1"/>
  <c r="M549163" i="1"/>
  <c r="M549164" i="1"/>
  <c r="M549165" i="1"/>
  <c r="M549166" i="1"/>
  <c r="M549167" i="1"/>
  <c r="M549168" i="1"/>
  <c r="M549169" i="1"/>
  <c r="M549170" i="1"/>
  <c r="M549171" i="1"/>
  <c r="M549172" i="1"/>
  <c r="M549173" i="1"/>
  <c r="M549174" i="1"/>
  <c r="M549175" i="1"/>
  <c r="M549176" i="1"/>
  <c r="M549177" i="1"/>
  <c r="M549178" i="1"/>
  <c r="M549179" i="1"/>
  <c r="M549180" i="1"/>
  <c r="M549181" i="1"/>
  <c r="M549182" i="1"/>
  <c r="M549183" i="1"/>
  <c r="M549184" i="1"/>
  <c r="M549185" i="1"/>
  <c r="M549186" i="1"/>
  <c r="M549187" i="1"/>
  <c r="M549188" i="1"/>
  <c r="M549189" i="1"/>
  <c r="M549190" i="1"/>
  <c r="M549191" i="1"/>
  <c r="M549192" i="1"/>
  <c r="M549193" i="1"/>
  <c r="M549194" i="1"/>
  <c r="M549195" i="1"/>
  <c r="M549196" i="1"/>
  <c r="M549197" i="1"/>
  <c r="M549198" i="1"/>
  <c r="M549199" i="1"/>
  <c r="M549200" i="1"/>
  <c r="M549201" i="1"/>
  <c r="M549202" i="1"/>
  <c r="M549203" i="1"/>
  <c r="M549204" i="1"/>
  <c r="M549205" i="1"/>
  <c r="M549206" i="1"/>
  <c r="M549207" i="1"/>
  <c r="M549208" i="1"/>
  <c r="M549209" i="1"/>
  <c r="M549210" i="1"/>
  <c r="M549211" i="1"/>
  <c r="M549212" i="1"/>
  <c r="M549213" i="1"/>
  <c r="M549214" i="1"/>
  <c r="M549215" i="1"/>
  <c r="M549216" i="1"/>
  <c r="M549217" i="1"/>
  <c r="M549218" i="1"/>
  <c r="M549219" i="1"/>
  <c r="M549220" i="1"/>
  <c r="M549221" i="1"/>
  <c r="M549222" i="1"/>
  <c r="M549223" i="1"/>
  <c r="M549224" i="1"/>
  <c r="M549225" i="1"/>
  <c r="M549226" i="1"/>
  <c r="M549227" i="1"/>
  <c r="M549228" i="1"/>
  <c r="M549229" i="1"/>
  <c r="M549230" i="1"/>
  <c r="M549231" i="1"/>
  <c r="M549232" i="1"/>
  <c r="M549233" i="1"/>
  <c r="M549234" i="1"/>
  <c r="M549235" i="1"/>
  <c r="M549236" i="1"/>
  <c r="M549237" i="1"/>
  <c r="M549238" i="1"/>
  <c r="M549239" i="1"/>
  <c r="M549240" i="1"/>
  <c r="M549241" i="1"/>
  <c r="M549242" i="1"/>
  <c r="M549243" i="1"/>
  <c r="M549244" i="1"/>
  <c r="M549245" i="1"/>
  <c r="M549246" i="1"/>
  <c r="M549247" i="1"/>
  <c r="M549248" i="1"/>
  <c r="M549249" i="1"/>
  <c r="M549250" i="1"/>
  <c r="M549251" i="1"/>
  <c r="M549252" i="1"/>
  <c r="M549253" i="1"/>
  <c r="M549254" i="1"/>
  <c r="M549255" i="1"/>
  <c r="M549256" i="1"/>
  <c r="M549257" i="1"/>
  <c r="M549258" i="1"/>
  <c r="M549259" i="1"/>
  <c r="M549260" i="1"/>
  <c r="M549261" i="1"/>
  <c r="M549262" i="1"/>
  <c r="M549263" i="1"/>
  <c r="M549264" i="1"/>
  <c r="M549265" i="1"/>
  <c r="M549266" i="1"/>
  <c r="M549267" i="1"/>
  <c r="M549268" i="1"/>
  <c r="M549269" i="1"/>
  <c r="M549270" i="1"/>
  <c r="M549271" i="1"/>
  <c r="M549272" i="1"/>
  <c r="M549273" i="1"/>
  <c r="M549274" i="1"/>
  <c r="M549275" i="1"/>
  <c r="M549276" i="1"/>
  <c r="M549277" i="1"/>
  <c r="M549278" i="1"/>
  <c r="M549279" i="1"/>
  <c r="M549280" i="1"/>
  <c r="M549281" i="1"/>
  <c r="M549282" i="1"/>
  <c r="M549283" i="1"/>
  <c r="M549284" i="1"/>
  <c r="M549285" i="1"/>
  <c r="M549286" i="1"/>
  <c r="M549287" i="1"/>
  <c r="M549288" i="1"/>
  <c r="M549289" i="1"/>
  <c r="M549290" i="1"/>
  <c r="M549291" i="1"/>
  <c r="M549292" i="1"/>
  <c r="M549293" i="1"/>
  <c r="M549294" i="1"/>
  <c r="M549295" i="1"/>
  <c r="M549296" i="1"/>
  <c r="M549297" i="1"/>
  <c r="M549298" i="1"/>
  <c r="M549299" i="1"/>
  <c r="M549300" i="1"/>
  <c r="M549301" i="1"/>
  <c r="M549302" i="1"/>
  <c r="M549303" i="1"/>
  <c r="M549304" i="1"/>
  <c r="M549305" i="1"/>
  <c r="M549306" i="1"/>
  <c r="M549307" i="1"/>
  <c r="M549308" i="1"/>
  <c r="M549309" i="1"/>
  <c r="M549310" i="1"/>
  <c r="M549311" i="1"/>
  <c r="M549312" i="1"/>
  <c r="M549313" i="1"/>
  <c r="M549314" i="1"/>
  <c r="M549315" i="1"/>
  <c r="M549316" i="1"/>
  <c r="M549317" i="1"/>
  <c r="M549318" i="1"/>
  <c r="M549319" i="1"/>
  <c r="M549320" i="1"/>
  <c r="M549321" i="1"/>
  <c r="M549322" i="1"/>
  <c r="M549323" i="1"/>
  <c r="M549324" i="1"/>
  <c r="M549325" i="1"/>
  <c r="M549326" i="1"/>
  <c r="M549327" i="1"/>
  <c r="M549328" i="1"/>
  <c r="M549329" i="1"/>
  <c r="M549330" i="1"/>
  <c r="M549331" i="1"/>
  <c r="M549332" i="1"/>
  <c r="M549333" i="1"/>
  <c r="M549334" i="1"/>
  <c r="M549335" i="1"/>
  <c r="M549336" i="1"/>
  <c r="M549337" i="1"/>
  <c r="M549338" i="1"/>
  <c r="M549339" i="1"/>
  <c r="M549340" i="1"/>
  <c r="M549341" i="1"/>
  <c r="M549342" i="1"/>
  <c r="M549343" i="1"/>
  <c r="M549344" i="1"/>
  <c r="M549345" i="1"/>
  <c r="M549346" i="1"/>
  <c r="M549347" i="1"/>
  <c r="M549348" i="1"/>
  <c r="M549349" i="1"/>
  <c r="M549350" i="1"/>
  <c r="M549351" i="1"/>
  <c r="M549352" i="1"/>
  <c r="M549353" i="1"/>
  <c r="M549354" i="1"/>
  <c r="M549355" i="1"/>
  <c r="M549356" i="1"/>
  <c r="M549357" i="1"/>
  <c r="M549358" i="1"/>
  <c r="M549359" i="1"/>
  <c r="M549360" i="1"/>
  <c r="M549361" i="1"/>
  <c r="M549362" i="1"/>
  <c r="M549363" i="1"/>
  <c r="M549364" i="1"/>
  <c r="M549365" i="1"/>
  <c r="M549366" i="1"/>
  <c r="M549367" i="1"/>
  <c r="M549368" i="1"/>
  <c r="M549369" i="1"/>
  <c r="M549370" i="1"/>
  <c r="M549371" i="1"/>
  <c r="M549372" i="1"/>
  <c r="M549373" i="1"/>
  <c r="M549374" i="1"/>
  <c r="M549375" i="1"/>
  <c r="M549376" i="1"/>
  <c r="M549377" i="1"/>
  <c r="M549378" i="1"/>
  <c r="M549379" i="1"/>
  <c r="M549380" i="1"/>
  <c r="M549381" i="1"/>
  <c r="M549382" i="1"/>
  <c r="M549383" i="1"/>
  <c r="M549384" i="1"/>
  <c r="M549385" i="1"/>
  <c r="M549386" i="1"/>
  <c r="M549387" i="1"/>
  <c r="M549388" i="1"/>
  <c r="M549389" i="1"/>
  <c r="M549390" i="1"/>
  <c r="M549391" i="1"/>
  <c r="M549392" i="1"/>
  <c r="M549393" i="1"/>
  <c r="M549394" i="1"/>
  <c r="M549395" i="1"/>
  <c r="M549396" i="1"/>
  <c r="M549397" i="1"/>
  <c r="M549398" i="1"/>
  <c r="M549399" i="1"/>
  <c r="M549400" i="1"/>
  <c r="M549401" i="1"/>
  <c r="M549402" i="1"/>
  <c r="M549403" i="1"/>
  <c r="M549404" i="1"/>
  <c r="M549405" i="1"/>
  <c r="M549406" i="1"/>
  <c r="M549407" i="1"/>
  <c r="M549408" i="1"/>
  <c r="M549409" i="1"/>
  <c r="M549410" i="1"/>
  <c r="M549411" i="1"/>
  <c r="M549412" i="1"/>
  <c r="M549413" i="1"/>
  <c r="M549414" i="1"/>
  <c r="M549415" i="1"/>
  <c r="M549416" i="1"/>
  <c r="M549417" i="1"/>
  <c r="M549418" i="1"/>
  <c r="M549419" i="1"/>
  <c r="M549420" i="1"/>
  <c r="M549421" i="1"/>
  <c r="M549422" i="1"/>
  <c r="M549423" i="1"/>
  <c r="M549424" i="1"/>
  <c r="M549425" i="1"/>
  <c r="M549426" i="1"/>
  <c r="M549427" i="1"/>
  <c r="M549428" i="1"/>
  <c r="M549429" i="1"/>
  <c r="M549430" i="1"/>
  <c r="M549431" i="1"/>
  <c r="M549432" i="1"/>
  <c r="M549433" i="1"/>
  <c r="M549434" i="1"/>
  <c r="M549435" i="1"/>
  <c r="M549436" i="1"/>
  <c r="M549437" i="1"/>
  <c r="M549438" i="1"/>
  <c r="M549439" i="1"/>
  <c r="M549440" i="1"/>
  <c r="M549441" i="1"/>
  <c r="M549442" i="1"/>
  <c r="M549443" i="1"/>
  <c r="M549444" i="1"/>
  <c r="M549445" i="1"/>
  <c r="M549446" i="1"/>
  <c r="M549447" i="1"/>
  <c r="M549448" i="1"/>
  <c r="M549449" i="1"/>
  <c r="M549450" i="1"/>
  <c r="M549451" i="1"/>
  <c r="M549452" i="1"/>
  <c r="M549453" i="1"/>
  <c r="M549454" i="1"/>
  <c r="M549455" i="1"/>
  <c r="M549456" i="1"/>
  <c r="M549457" i="1"/>
  <c r="M549458" i="1"/>
  <c r="M549459" i="1"/>
  <c r="M549460" i="1"/>
  <c r="M549461" i="1"/>
  <c r="M549462" i="1"/>
  <c r="M549463" i="1"/>
  <c r="M549464" i="1"/>
  <c r="M549465" i="1"/>
  <c r="M549466" i="1"/>
  <c r="M549467" i="1"/>
  <c r="M549468" i="1"/>
  <c r="M549469" i="1"/>
  <c r="M549470" i="1"/>
  <c r="M549471" i="1"/>
  <c r="M549472" i="1"/>
  <c r="M549473" i="1"/>
  <c r="M549474" i="1"/>
  <c r="M549475" i="1"/>
  <c r="M549476" i="1"/>
  <c r="M549477" i="1"/>
  <c r="M549478" i="1"/>
  <c r="M549479" i="1"/>
  <c r="M549480" i="1"/>
  <c r="M549481" i="1"/>
  <c r="M549482" i="1"/>
  <c r="M549483" i="1"/>
  <c r="M549484" i="1"/>
  <c r="M549485" i="1"/>
  <c r="M549486" i="1"/>
  <c r="M549487" i="1"/>
  <c r="M549488" i="1"/>
  <c r="M549489" i="1"/>
  <c r="M549490" i="1"/>
  <c r="M549491" i="1"/>
  <c r="M549492" i="1"/>
  <c r="M549493" i="1"/>
  <c r="M549494" i="1"/>
  <c r="M549495" i="1"/>
  <c r="M549496" i="1"/>
  <c r="M549497" i="1"/>
  <c r="M549498" i="1"/>
  <c r="M549499" i="1"/>
  <c r="M549500" i="1"/>
  <c r="M549501" i="1"/>
  <c r="M549502" i="1"/>
  <c r="M549503" i="1"/>
  <c r="M549504" i="1"/>
  <c r="M549505" i="1"/>
  <c r="M549506" i="1"/>
  <c r="M549507" i="1"/>
  <c r="M549508" i="1"/>
  <c r="M549509" i="1"/>
  <c r="M549510" i="1"/>
  <c r="M549511" i="1"/>
  <c r="M549512" i="1"/>
  <c r="M549513" i="1"/>
  <c r="M549514" i="1"/>
  <c r="M549515" i="1"/>
  <c r="M549516" i="1"/>
  <c r="M549517" i="1"/>
  <c r="M549518" i="1"/>
  <c r="M549519" i="1"/>
  <c r="M549520" i="1"/>
  <c r="M549521" i="1"/>
  <c r="M549522" i="1"/>
  <c r="M549523" i="1"/>
  <c r="M549524" i="1"/>
  <c r="M549525" i="1"/>
  <c r="M549526" i="1"/>
  <c r="M549527" i="1"/>
  <c r="M549528" i="1"/>
  <c r="M549529" i="1"/>
  <c r="M549530" i="1"/>
  <c r="M549531" i="1"/>
  <c r="M549532" i="1"/>
  <c r="M549533" i="1"/>
  <c r="M549534" i="1"/>
  <c r="M549535" i="1"/>
  <c r="M549536" i="1"/>
  <c r="M549537" i="1"/>
  <c r="M549538" i="1"/>
  <c r="M549539" i="1"/>
  <c r="M549540" i="1"/>
  <c r="M549541" i="1"/>
  <c r="M549542" i="1"/>
  <c r="M549543" i="1"/>
  <c r="M549544" i="1"/>
  <c r="M549545" i="1"/>
  <c r="M549546" i="1"/>
  <c r="M549547" i="1"/>
  <c r="M549548" i="1"/>
  <c r="M549549" i="1"/>
  <c r="M549550" i="1"/>
  <c r="M549551" i="1"/>
  <c r="M549552" i="1"/>
  <c r="M549553" i="1"/>
  <c r="M549554" i="1"/>
  <c r="M549555" i="1"/>
  <c r="M549556" i="1"/>
  <c r="M549557" i="1"/>
  <c r="M549558" i="1"/>
  <c r="M549559" i="1"/>
  <c r="M549560" i="1"/>
  <c r="M549561" i="1"/>
  <c r="M549562" i="1"/>
  <c r="M549563" i="1"/>
  <c r="M549564" i="1"/>
  <c r="M549565" i="1"/>
  <c r="M549566" i="1"/>
  <c r="M549567" i="1"/>
  <c r="M549568" i="1"/>
  <c r="M549569" i="1"/>
  <c r="M549570" i="1"/>
  <c r="M549571" i="1"/>
  <c r="M549572" i="1"/>
  <c r="M549573" i="1"/>
  <c r="M549574" i="1"/>
  <c r="M549575" i="1"/>
  <c r="M549576" i="1"/>
  <c r="M549577" i="1"/>
  <c r="M549578" i="1"/>
  <c r="M549579" i="1"/>
  <c r="M549580" i="1"/>
  <c r="M549581" i="1"/>
  <c r="M549582" i="1"/>
  <c r="M549583" i="1"/>
  <c r="M549584" i="1"/>
  <c r="M549585" i="1"/>
  <c r="M549586" i="1"/>
  <c r="M549587" i="1"/>
  <c r="M549588" i="1"/>
  <c r="M549589" i="1"/>
  <c r="M549590" i="1"/>
  <c r="M549591" i="1"/>
  <c r="M549592" i="1"/>
  <c r="M549593" i="1"/>
  <c r="M549594" i="1"/>
  <c r="M549595" i="1"/>
  <c r="M549596" i="1"/>
  <c r="M549597" i="1"/>
  <c r="M549598" i="1"/>
  <c r="M549599" i="1"/>
  <c r="M549600" i="1"/>
  <c r="M549601" i="1"/>
  <c r="M549602" i="1"/>
  <c r="M549603" i="1"/>
  <c r="M549604" i="1"/>
  <c r="M549605" i="1"/>
  <c r="M549606" i="1"/>
  <c r="M549607" i="1"/>
  <c r="M549608" i="1"/>
  <c r="M549609" i="1"/>
  <c r="M549610" i="1"/>
  <c r="M549611" i="1"/>
  <c r="M549612" i="1"/>
  <c r="M549613" i="1"/>
  <c r="M549614" i="1"/>
  <c r="M549615" i="1"/>
  <c r="M549616" i="1"/>
  <c r="M549617" i="1"/>
  <c r="M549618" i="1"/>
  <c r="M549619" i="1"/>
  <c r="M549620" i="1"/>
  <c r="M549621" i="1"/>
  <c r="M549622" i="1"/>
  <c r="M549623" i="1"/>
  <c r="M549624" i="1"/>
  <c r="M549625" i="1"/>
  <c r="M549626" i="1"/>
  <c r="M549627" i="1"/>
  <c r="M549628" i="1"/>
  <c r="M549629" i="1"/>
  <c r="M549630" i="1"/>
  <c r="M549631" i="1"/>
  <c r="M549632" i="1"/>
  <c r="M549633" i="1"/>
  <c r="M549634" i="1"/>
  <c r="M549635" i="1"/>
  <c r="M549636" i="1"/>
  <c r="M549637" i="1"/>
  <c r="M549638" i="1"/>
  <c r="M549639" i="1"/>
  <c r="M549640" i="1"/>
  <c r="M549641" i="1"/>
  <c r="M549642" i="1"/>
  <c r="M549643" i="1"/>
  <c r="M549644" i="1"/>
  <c r="M549645" i="1"/>
  <c r="M549646" i="1"/>
  <c r="M549647" i="1"/>
  <c r="M549648" i="1"/>
  <c r="M549649" i="1"/>
  <c r="M549650" i="1"/>
  <c r="M549651" i="1"/>
  <c r="M549652" i="1"/>
  <c r="M549653" i="1"/>
  <c r="M549654" i="1"/>
  <c r="M549655" i="1"/>
  <c r="M549656" i="1"/>
  <c r="M549657" i="1"/>
  <c r="M549658" i="1"/>
  <c r="M549659" i="1"/>
  <c r="M549660" i="1"/>
  <c r="M549661" i="1"/>
  <c r="M549662" i="1"/>
  <c r="M549663" i="1"/>
  <c r="M549664" i="1"/>
  <c r="M549665" i="1"/>
  <c r="M549666" i="1"/>
  <c r="M549667" i="1"/>
  <c r="M549668" i="1"/>
  <c r="M549669" i="1"/>
  <c r="M549670" i="1"/>
  <c r="M549671" i="1"/>
  <c r="M549672" i="1"/>
  <c r="M549673" i="1"/>
  <c r="M549674" i="1"/>
  <c r="M549675" i="1"/>
  <c r="M549676" i="1"/>
  <c r="M549677" i="1"/>
  <c r="M549678" i="1"/>
  <c r="M549679" i="1"/>
  <c r="M549680" i="1"/>
  <c r="M549681" i="1"/>
  <c r="M549682" i="1"/>
  <c r="M549683" i="1"/>
  <c r="M549684" i="1"/>
  <c r="M549685" i="1"/>
  <c r="M549686" i="1"/>
  <c r="M549687" i="1"/>
  <c r="M549688" i="1"/>
  <c r="M549689" i="1"/>
  <c r="M549690" i="1"/>
  <c r="M549691" i="1"/>
  <c r="M549692" i="1"/>
  <c r="M549693" i="1"/>
  <c r="M549694" i="1"/>
  <c r="M549695" i="1"/>
  <c r="M549696" i="1"/>
  <c r="M549697" i="1"/>
  <c r="M549698" i="1"/>
  <c r="M549699" i="1"/>
  <c r="M549700" i="1"/>
  <c r="M549701" i="1"/>
  <c r="M549702" i="1"/>
  <c r="M549703" i="1"/>
  <c r="M549704" i="1"/>
  <c r="M549705" i="1"/>
  <c r="M549706" i="1"/>
  <c r="M549707" i="1"/>
  <c r="M549708" i="1"/>
  <c r="M549709" i="1"/>
  <c r="M549710" i="1"/>
  <c r="M549711" i="1"/>
  <c r="M549712" i="1"/>
  <c r="M549713" i="1"/>
  <c r="M549714" i="1"/>
  <c r="M549715" i="1"/>
  <c r="M549716" i="1"/>
  <c r="M549717" i="1"/>
  <c r="M549718" i="1"/>
  <c r="M549719" i="1"/>
  <c r="M549720" i="1"/>
  <c r="M549721" i="1"/>
  <c r="M549722" i="1"/>
  <c r="M549723" i="1"/>
  <c r="M549724" i="1"/>
  <c r="M549725" i="1"/>
  <c r="M549726" i="1"/>
  <c r="M549727" i="1"/>
  <c r="M549728" i="1"/>
  <c r="M549729" i="1"/>
  <c r="M549730" i="1"/>
  <c r="M549731" i="1"/>
  <c r="M549732" i="1"/>
  <c r="M549733" i="1"/>
  <c r="M549734" i="1"/>
  <c r="M549735" i="1"/>
  <c r="M549736" i="1"/>
  <c r="M549737" i="1"/>
  <c r="M549738" i="1"/>
  <c r="M549739" i="1"/>
  <c r="M549740" i="1"/>
  <c r="M549741" i="1"/>
  <c r="M549742" i="1"/>
  <c r="M549743" i="1"/>
  <c r="M549744" i="1"/>
  <c r="M549745" i="1"/>
  <c r="M549746" i="1"/>
  <c r="M549747" i="1"/>
  <c r="M549748" i="1"/>
  <c r="M549749" i="1"/>
  <c r="M549750" i="1"/>
  <c r="M549751" i="1"/>
  <c r="M549752" i="1"/>
  <c r="M549753" i="1"/>
  <c r="M549754" i="1"/>
  <c r="M549755" i="1"/>
  <c r="M549756" i="1"/>
  <c r="M549757" i="1"/>
  <c r="M549758" i="1"/>
  <c r="M549759" i="1"/>
  <c r="M549760" i="1"/>
  <c r="M549761" i="1"/>
  <c r="M549762" i="1"/>
  <c r="M549763" i="1"/>
  <c r="M549764" i="1"/>
  <c r="M549765" i="1"/>
  <c r="M549766" i="1"/>
  <c r="M549767" i="1"/>
  <c r="M549768" i="1"/>
  <c r="M549769" i="1"/>
  <c r="M549770" i="1"/>
  <c r="M549771" i="1"/>
  <c r="M549772" i="1"/>
  <c r="M549773" i="1"/>
  <c r="M549774" i="1"/>
  <c r="M549775" i="1"/>
  <c r="M549776" i="1"/>
  <c r="M549777" i="1"/>
  <c r="M549778" i="1"/>
  <c r="M549779" i="1"/>
  <c r="M549780" i="1"/>
  <c r="M549781" i="1"/>
  <c r="M549782" i="1"/>
  <c r="M549783" i="1"/>
  <c r="M549784" i="1"/>
  <c r="M549785" i="1"/>
  <c r="M549786" i="1"/>
  <c r="M549787" i="1"/>
  <c r="M549788" i="1"/>
  <c r="M549789" i="1"/>
  <c r="M549790" i="1"/>
  <c r="M549791" i="1"/>
  <c r="M549792" i="1"/>
  <c r="M549793" i="1"/>
  <c r="M549794" i="1"/>
  <c r="M549795" i="1"/>
  <c r="M549796" i="1"/>
  <c r="M549797" i="1"/>
  <c r="M549798" i="1"/>
  <c r="M549799" i="1"/>
  <c r="M549800" i="1"/>
  <c r="M549801" i="1"/>
  <c r="M549802" i="1"/>
  <c r="M549803" i="1"/>
  <c r="M549804" i="1"/>
  <c r="M549805" i="1"/>
  <c r="M549806" i="1"/>
  <c r="M549807" i="1"/>
  <c r="M549808" i="1"/>
  <c r="M549809" i="1"/>
  <c r="M549810" i="1"/>
  <c r="M549811" i="1"/>
  <c r="M549812" i="1"/>
  <c r="M549813" i="1"/>
  <c r="M549814" i="1"/>
  <c r="M549815" i="1"/>
  <c r="M549816" i="1"/>
  <c r="M549817" i="1"/>
  <c r="M549818" i="1"/>
  <c r="M549819" i="1"/>
  <c r="M549820" i="1"/>
  <c r="M549821" i="1"/>
  <c r="M549822" i="1"/>
  <c r="M549823" i="1"/>
  <c r="M549824" i="1"/>
  <c r="M549825" i="1"/>
  <c r="M549826" i="1"/>
  <c r="M549827" i="1"/>
  <c r="M549828" i="1"/>
  <c r="M549829" i="1"/>
  <c r="M549830" i="1"/>
  <c r="M549831" i="1"/>
  <c r="M549832" i="1"/>
  <c r="M549833" i="1"/>
  <c r="M549834" i="1"/>
  <c r="M549835" i="1"/>
  <c r="M549836" i="1"/>
  <c r="M549837" i="1"/>
  <c r="M549838" i="1"/>
  <c r="M549839" i="1"/>
  <c r="M549840" i="1"/>
  <c r="M549841" i="1"/>
  <c r="M549842" i="1"/>
  <c r="M549843" i="1"/>
  <c r="M549844" i="1"/>
  <c r="M549845" i="1"/>
  <c r="M549846" i="1"/>
  <c r="M549847" i="1"/>
  <c r="M549848" i="1"/>
  <c r="M549849" i="1"/>
  <c r="M549850" i="1"/>
  <c r="M549851" i="1"/>
  <c r="M549852" i="1"/>
  <c r="M549853" i="1"/>
  <c r="M549854" i="1"/>
  <c r="M549855" i="1"/>
  <c r="M549856" i="1"/>
  <c r="M549857" i="1"/>
  <c r="M549858" i="1"/>
  <c r="M549859" i="1"/>
  <c r="M549860" i="1"/>
  <c r="M549861" i="1"/>
  <c r="M549862" i="1"/>
  <c r="M549863" i="1"/>
  <c r="M549864" i="1"/>
  <c r="M549865" i="1"/>
  <c r="M549866" i="1"/>
  <c r="M549867" i="1"/>
  <c r="M549868" i="1"/>
  <c r="M549869" i="1"/>
  <c r="M549870" i="1"/>
  <c r="M549871" i="1"/>
  <c r="M549872" i="1"/>
  <c r="M549873" i="1"/>
  <c r="M549874" i="1"/>
  <c r="M549875" i="1"/>
  <c r="M549876" i="1"/>
  <c r="M549877" i="1"/>
  <c r="M549878" i="1"/>
  <c r="M549879" i="1"/>
  <c r="M549880" i="1"/>
  <c r="M549881" i="1"/>
  <c r="M549882" i="1"/>
  <c r="M549883" i="1"/>
  <c r="M549884" i="1"/>
  <c r="M549885" i="1"/>
  <c r="M549886" i="1"/>
  <c r="M549887" i="1"/>
  <c r="M549888" i="1"/>
  <c r="M549889" i="1"/>
  <c r="M549890" i="1"/>
  <c r="M549891" i="1"/>
  <c r="M549892" i="1"/>
  <c r="M549893" i="1"/>
  <c r="M549894" i="1"/>
  <c r="M549895" i="1"/>
  <c r="M549896" i="1"/>
  <c r="M549897" i="1"/>
  <c r="M549898" i="1"/>
  <c r="M549899" i="1"/>
  <c r="M549900" i="1"/>
  <c r="M549901" i="1"/>
  <c r="M549902" i="1"/>
  <c r="M549903" i="1"/>
  <c r="M549904" i="1"/>
  <c r="M549905" i="1"/>
  <c r="M549906" i="1"/>
  <c r="M549907" i="1"/>
  <c r="M549908" i="1"/>
  <c r="M549909" i="1"/>
  <c r="M549910" i="1"/>
  <c r="M549911" i="1"/>
  <c r="M549912" i="1"/>
  <c r="M549913" i="1"/>
  <c r="M549914" i="1"/>
  <c r="M549915" i="1"/>
  <c r="M549916" i="1"/>
  <c r="M549917" i="1"/>
  <c r="M549918" i="1"/>
  <c r="M549919" i="1"/>
  <c r="M549920" i="1"/>
  <c r="M549921" i="1"/>
  <c r="M549922" i="1"/>
  <c r="M549923" i="1"/>
  <c r="M549924" i="1"/>
  <c r="M549925" i="1"/>
  <c r="M549926" i="1"/>
  <c r="M549927" i="1"/>
  <c r="M549928" i="1"/>
  <c r="M549929" i="1"/>
  <c r="M549930" i="1"/>
  <c r="M549931" i="1"/>
  <c r="M549932" i="1"/>
  <c r="M549933" i="1"/>
  <c r="M549934" i="1"/>
  <c r="M549935" i="1"/>
  <c r="M549936" i="1"/>
  <c r="M549937" i="1"/>
  <c r="M549938" i="1"/>
  <c r="M549939" i="1"/>
  <c r="M549940" i="1"/>
  <c r="M549941" i="1"/>
  <c r="M549942" i="1"/>
  <c r="M549943" i="1"/>
  <c r="M549944" i="1"/>
  <c r="M549945" i="1"/>
  <c r="M549946" i="1"/>
  <c r="M549947" i="1"/>
  <c r="M549948" i="1"/>
  <c r="M549949" i="1"/>
  <c r="M549950" i="1"/>
  <c r="M549951" i="1"/>
  <c r="M549952" i="1"/>
  <c r="M549953" i="1"/>
  <c r="M549954" i="1"/>
  <c r="M549955" i="1"/>
  <c r="M549956" i="1"/>
  <c r="M549957" i="1"/>
  <c r="M549958" i="1"/>
  <c r="M549959" i="1"/>
  <c r="M549960" i="1"/>
  <c r="M549961" i="1"/>
  <c r="M549962" i="1"/>
  <c r="M549963" i="1"/>
  <c r="M549964" i="1"/>
  <c r="M549965" i="1"/>
  <c r="M549966" i="1"/>
  <c r="M549967" i="1"/>
  <c r="M549968" i="1"/>
  <c r="M549969" i="1"/>
  <c r="M549970" i="1"/>
  <c r="M549971" i="1"/>
  <c r="M549972" i="1"/>
  <c r="M549973" i="1"/>
  <c r="M549974" i="1"/>
  <c r="M549975" i="1"/>
  <c r="M549976" i="1"/>
  <c r="M549977" i="1"/>
  <c r="M549978" i="1"/>
  <c r="M549979" i="1"/>
  <c r="M549980" i="1"/>
  <c r="M549981" i="1"/>
  <c r="M549982" i="1"/>
  <c r="M549983" i="1"/>
  <c r="M549984" i="1"/>
  <c r="M549985" i="1"/>
  <c r="M549986" i="1"/>
  <c r="M549987" i="1"/>
  <c r="M549988" i="1"/>
  <c r="M549989" i="1"/>
  <c r="M549990" i="1"/>
  <c r="M549991" i="1"/>
  <c r="M549992" i="1"/>
  <c r="M549993" i="1"/>
  <c r="M549994" i="1"/>
  <c r="M549995" i="1"/>
  <c r="M549996" i="1"/>
  <c r="M549997" i="1"/>
  <c r="M549998" i="1"/>
  <c r="M549999" i="1"/>
  <c r="M550000" i="1"/>
  <c r="M550001" i="1"/>
  <c r="M550002" i="1"/>
  <c r="M550003" i="1"/>
  <c r="M550004" i="1"/>
  <c r="M550005" i="1"/>
  <c r="M550006" i="1"/>
  <c r="M550007" i="1"/>
  <c r="M550008" i="1"/>
  <c r="M550009" i="1"/>
  <c r="M550010" i="1"/>
  <c r="M550011" i="1"/>
  <c r="M550012" i="1"/>
  <c r="M550013" i="1"/>
  <c r="M550014" i="1"/>
  <c r="M550015" i="1"/>
  <c r="M550016" i="1"/>
  <c r="M550017" i="1"/>
  <c r="M550018" i="1"/>
  <c r="M550019" i="1"/>
  <c r="M550020" i="1"/>
  <c r="M550021" i="1"/>
  <c r="M550022" i="1"/>
  <c r="M550023" i="1"/>
  <c r="M550024" i="1"/>
  <c r="M550025" i="1"/>
  <c r="M550026" i="1"/>
  <c r="M550027" i="1"/>
  <c r="M550028" i="1"/>
  <c r="M550029" i="1"/>
  <c r="M550030" i="1"/>
  <c r="M550031" i="1"/>
  <c r="M550032" i="1"/>
  <c r="M550033" i="1"/>
  <c r="M550034" i="1"/>
  <c r="M550035" i="1"/>
  <c r="M550036" i="1"/>
  <c r="M550037" i="1"/>
  <c r="M550038" i="1"/>
  <c r="M550039" i="1"/>
  <c r="M550040" i="1"/>
  <c r="M550041" i="1"/>
  <c r="M550042" i="1"/>
  <c r="M550043" i="1"/>
  <c r="M550044" i="1"/>
  <c r="M550045" i="1"/>
  <c r="M550046" i="1"/>
  <c r="M550047" i="1"/>
  <c r="M550048" i="1"/>
  <c r="M550049" i="1"/>
  <c r="M550050" i="1"/>
  <c r="M550051" i="1"/>
  <c r="M550052" i="1"/>
  <c r="M550053" i="1"/>
  <c r="M550054" i="1"/>
  <c r="M550055" i="1"/>
  <c r="M550056" i="1"/>
  <c r="M550057" i="1"/>
  <c r="M550058" i="1"/>
  <c r="M550059" i="1"/>
  <c r="M550060" i="1"/>
  <c r="M550061" i="1"/>
  <c r="M550062" i="1"/>
  <c r="M550063" i="1"/>
  <c r="M550064" i="1"/>
  <c r="M550065" i="1"/>
  <c r="M550066" i="1"/>
  <c r="M550067" i="1"/>
  <c r="M550068" i="1"/>
  <c r="M550069" i="1"/>
  <c r="M550070" i="1"/>
  <c r="M550071" i="1"/>
  <c r="M550072" i="1"/>
  <c r="M550073" i="1"/>
  <c r="M550074" i="1"/>
  <c r="M550075" i="1"/>
  <c r="M550076" i="1"/>
  <c r="M550077" i="1"/>
  <c r="M550078" i="1"/>
  <c r="M550079" i="1"/>
  <c r="M550080" i="1"/>
  <c r="M550081" i="1"/>
  <c r="M550082" i="1"/>
  <c r="M550083" i="1"/>
  <c r="M550084" i="1"/>
  <c r="M550085" i="1"/>
  <c r="M550086" i="1"/>
  <c r="M550087" i="1"/>
  <c r="M550088" i="1"/>
  <c r="M550089" i="1"/>
  <c r="M550090" i="1"/>
  <c r="M550091" i="1"/>
  <c r="M550092" i="1"/>
  <c r="M550093" i="1"/>
  <c r="M550094" i="1"/>
  <c r="M550095" i="1"/>
  <c r="M550096" i="1"/>
  <c r="M550097" i="1"/>
  <c r="M550098" i="1"/>
  <c r="M550099" i="1"/>
  <c r="M550100" i="1"/>
  <c r="M550101" i="1"/>
  <c r="M550102" i="1"/>
  <c r="M550103" i="1"/>
  <c r="M550104" i="1"/>
  <c r="M550105" i="1"/>
  <c r="M550106" i="1"/>
  <c r="M550107" i="1"/>
  <c r="M550108" i="1"/>
  <c r="M550109" i="1"/>
  <c r="M550110" i="1"/>
  <c r="M550111" i="1"/>
  <c r="M550112" i="1"/>
  <c r="M550113" i="1"/>
  <c r="M550114" i="1"/>
  <c r="M550115" i="1"/>
  <c r="M550116" i="1"/>
  <c r="M550117" i="1"/>
  <c r="M550118" i="1"/>
  <c r="M550119" i="1"/>
  <c r="M550120" i="1"/>
  <c r="M550121" i="1"/>
  <c r="M550122" i="1"/>
  <c r="M550123" i="1"/>
  <c r="M550124" i="1"/>
  <c r="M550125" i="1"/>
  <c r="M550126" i="1"/>
  <c r="M550127" i="1"/>
  <c r="M550128" i="1"/>
  <c r="M550129" i="1"/>
  <c r="M550130" i="1"/>
  <c r="M550131" i="1"/>
  <c r="M550132" i="1"/>
  <c r="M550133" i="1"/>
  <c r="M550134" i="1"/>
  <c r="M550135" i="1"/>
  <c r="M550136" i="1"/>
  <c r="M550137" i="1"/>
  <c r="M550138" i="1"/>
  <c r="M550139" i="1"/>
  <c r="M550140" i="1"/>
  <c r="M550141" i="1"/>
  <c r="M550142" i="1"/>
  <c r="M550143" i="1"/>
  <c r="M550144" i="1"/>
  <c r="M550145" i="1"/>
  <c r="M550146" i="1"/>
  <c r="M550147" i="1"/>
  <c r="M550148" i="1"/>
  <c r="M550149" i="1"/>
  <c r="M550150" i="1"/>
  <c r="M550151" i="1"/>
  <c r="M550152" i="1"/>
  <c r="M550153" i="1"/>
  <c r="M550154" i="1"/>
  <c r="M550155" i="1"/>
  <c r="M550156" i="1"/>
  <c r="M550157" i="1"/>
  <c r="M550158" i="1"/>
  <c r="M550159" i="1"/>
  <c r="M550160" i="1"/>
  <c r="M550161" i="1"/>
  <c r="M550162" i="1"/>
  <c r="M550163" i="1"/>
  <c r="M550164" i="1"/>
  <c r="M550165" i="1"/>
  <c r="M550166" i="1"/>
  <c r="M550167" i="1"/>
  <c r="M550168" i="1"/>
  <c r="M550169" i="1"/>
  <c r="M550170" i="1"/>
  <c r="M550171" i="1"/>
  <c r="M550172" i="1"/>
  <c r="M550173" i="1"/>
  <c r="M550174" i="1"/>
  <c r="M550175" i="1"/>
  <c r="M550176" i="1"/>
  <c r="M550177" i="1"/>
  <c r="M550178" i="1"/>
  <c r="M550179" i="1"/>
  <c r="M550180" i="1"/>
  <c r="M550181" i="1"/>
  <c r="M550182" i="1"/>
  <c r="M550183" i="1"/>
  <c r="M550184" i="1"/>
  <c r="M550185" i="1"/>
  <c r="M550186" i="1"/>
  <c r="M550187" i="1"/>
  <c r="M550188" i="1"/>
  <c r="M550189" i="1"/>
  <c r="M550190" i="1"/>
  <c r="M550191" i="1"/>
  <c r="M550192" i="1"/>
  <c r="M550193" i="1"/>
  <c r="M550194" i="1"/>
  <c r="M550195" i="1"/>
  <c r="M550196" i="1"/>
  <c r="M550197" i="1"/>
  <c r="M550198" i="1"/>
  <c r="M550199" i="1"/>
  <c r="M550200" i="1"/>
  <c r="M550201" i="1"/>
  <c r="M550202" i="1"/>
  <c r="M550203" i="1"/>
  <c r="M550204" i="1"/>
  <c r="M550205" i="1"/>
  <c r="M550206" i="1"/>
  <c r="M550207" i="1"/>
  <c r="M550208" i="1"/>
  <c r="M550209" i="1"/>
  <c r="M550210" i="1"/>
  <c r="M550211" i="1"/>
  <c r="M550212" i="1"/>
  <c r="M550213" i="1"/>
  <c r="M550214" i="1"/>
  <c r="M550215" i="1"/>
  <c r="M550216" i="1"/>
  <c r="M550217" i="1"/>
  <c r="M550218" i="1"/>
  <c r="M550219" i="1"/>
  <c r="M550220" i="1"/>
  <c r="M550221" i="1"/>
  <c r="M550222" i="1"/>
  <c r="M550223" i="1"/>
  <c r="M550224" i="1"/>
  <c r="M550225" i="1"/>
  <c r="M550226" i="1"/>
  <c r="M550227" i="1"/>
  <c r="M550228" i="1"/>
  <c r="M550229" i="1"/>
  <c r="M550230" i="1"/>
  <c r="M550231" i="1"/>
  <c r="M550232" i="1"/>
  <c r="M550233" i="1"/>
  <c r="M550234" i="1"/>
  <c r="M550235" i="1"/>
  <c r="M550236" i="1"/>
  <c r="M550237" i="1"/>
  <c r="M550238" i="1"/>
  <c r="M550239" i="1"/>
  <c r="M550240" i="1"/>
  <c r="M550241" i="1"/>
  <c r="M550242" i="1"/>
  <c r="M550243" i="1"/>
  <c r="M550244" i="1"/>
  <c r="M550245" i="1"/>
  <c r="M550246" i="1"/>
  <c r="M550247" i="1"/>
  <c r="M550248" i="1"/>
  <c r="M550249" i="1"/>
  <c r="M550250" i="1"/>
  <c r="M550251" i="1"/>
  <c r="M550252" i="1"/>
  <c r="M550253" i="1"/>
  <c r="M550254" i="1"/>
  <c r="M550255" i="1"/>
  <c r="M550256" i="1"/>
  <c r="M550257" i="1"/>
  <c r="M550258" i="1"/>
  <c r="M550259" i="1"/>
  <c r="M550260" i="1"/>
  <c r="M550261" i="1"/>
  <c r="M550262" i="1"/>
  <c r="M550263" i="1"/>
  <c r="M550264" i="1"/>
  <c r="M550265" i="1"/>
  <c r="M550266" i="1"/>
  <c r="M550267" i="1"/>
  <c r="M550268" i="1"/>
  <c r="M550269" i="1"/>
  <c r="M550270" i="1"/>
  <c r="M550271" i="1"/>
  <c r="M550272" i="1"/>
  <c r="M550273" i="1"/>
  <c r="M550274" i="1"/>
  <c r="M550275" i="1"/>
  <c r="M550276" i="1"/>
  <c r="M550277" i="1"/>
  <c r="M550278" i="1"/>
  <c r="M550279" i="1"/>
  <c r="M550280" i="1"/>
  <c r="M550281" i="1"/>
  <c r="M550282" i="1"/>
  <c r="M550283" i="1"/>
  <c r="M550284" i="1"/>
  <c r="M550285" i="1"/>
  <c r="M550286" i="1"/>
  <c r="M550287" i="1"/>
  <c r="M550288" i="1"/>
  <c r="M550289" i="1"/>
  <c r="M550290" i="1"/>
  <c r="M550291" i="1"/>
  <c r="M550292" i="1"/>
  <c r="M550293" i="1"/>
  <c r="M550294" i="1"/>
  <c r="M550295" i="1"/>
  <c r="M550296" i="1"/>
  <c r="M550297" i="1"/>
  <c r="M550298" i="1"/>
  <c r="M550299" i="1"/>
  <c r="M550300" i="1"/>
  <c r="M550301" i="1"/>
  <c r="M550302" i="1"/>
  <c r="M550303" i="1"/>
  <c r="M550304" i="1"/>
  <c r="M550305" i="1"/>
  <c r="M550306" i="1"/>
  <c r="M550307" i="1"/>
  <c r="M550308" i="1"/>
  <c r="M550309" i="1"/>
  <c r="M550310" i="1"/>
  <c r="M550311" i="1"/>
  <c r="M550312" i="1"/>
  <c r="M550313" i="1"/>
  <c r="M550314" i="1"/>
  <c r="M550315" i="1"/>
  <c r="M550316" i="1"/>
  <c r="M550317" i="1"/>
  <c r="M550318" i="1"/>
  <c r="M550319" i="1"/>
  <c r="M550320" i="1"/>
  <c r="M550321" i="1"/>
  <c r="M550322" i="1"/>
  <c r="M550323" i="1"/>
  <c r="M550324" i="1"/>
  <c r="M550325" i="1"/>
  <c r="M550326" i="1"/>
  <c r="M550327" i="1"/>
  <c r="M550328" i="1"/>
  <c r="M550329" i="1"/>
  <c r="M550330" i="1"/>
  <c r="M550331" i="1"/>
  <c r="M550332" i="1"/>
  <c r="M550333" i="1"/>
  <c r="M550334" i="1"/>
  <c r="M550335" i="1"/>
  <c r="M550336" i="1"/>
  <c r="M550337" i="1"/>
  <c r="M550338" i="1"/>
  <c r="M550339" i="1"/>
  <c r="M550340" i="1"/>
  <c r="M550341" i="1"/>
  <c r="M550342" i="1"/>
  <c r="M550343" i="1"/>
  <c r="M550344" i="1"/>
  <c r="M550345" i="1"/>
  <c r="M550346" i="1"/>
  <c r="M550347" i="1"/>
  <c r="M550348" i="1"/>
  <c r="M550349" i="1"/>
  <c r="M550350" i="1"/>
  <c r="M550351" i="1"/>
  <c r="M550352" i="1"/>
  <c r="M550353" i="1"/>
  <c r="M550354" i="1"/>
  <c r="M550355" i="1"/>
  <c r="M550356" i="1"/>
  <c r="M550357" i="1"/>
  <c r="M550358" i="1"/>
  <c r="M550359" i="1"/>
  <c r="M550360" i="1"/>
  <c r="M550361" i="1"/>
  <c r="M550362" i="1"/>
  <c r="M550363" i="1"/>
  <c r="M550364" i="1"/>
  <c r="M550365" i="1"/>
  <c r="M550366" i="1"/>
  <c r="M550367" i="1"/>
  <c r="M550368" i="1"/>
  <c r="M550369" i="1"/>
  <c r="M550370" i="1"/>
  <c r="M550371" i="1"/>
  <c r="M550372" i="1"/>
  <c r="M550373" i="1"/>
  <c r="M550374" i="1"/>
  <c r="M550375" i="1"/>
  <c r="M550376" i="1"/>
  <c r="M550377" i="1"/>
  <c r="M550378" i="1"/>
  <c r="M550379" i="1"/>
  <c r="M550380" i="1"/>
  <c r="M550381" i="1"/>
  <c r="M550382" i="1"/>
  <c r="M550383" i="1"/>
  <c r="M550384" i="1"/>
  <c r="M550385" i="1"/>
  <c r="M550386" i="1"/>
  <c r="M550387" i="1"/>
  <c r="M550388" i="1"/>
  <c r="M550389" i="1"/>
  <c r="M550390" i="1"/>
  <c r="M550391" i="1"/>
  <c r="M550392" i="1"/>
  <c r="M550393" i="1"/>
  <c r="M550394" i="1"/>
  <c r="M550395" i="1"/>
  <c r="M550396" i="1"/>
  <c r="M550397" i="1"/>
  <c r="M550398" i="1"/>
  <c r="M550399" i="1"/>
  <c r="M550400" i="1"/>
  <c r="M550401" i="1"/>
  <c r="M550402" i="1"/>
  <c r="M550403" i="1"/>
  <c r="M550404" i="1"/>
  <c r="M550405" i="1"/>
  <c r="M550406" i="1"/>
  <c r="M550407" i="1"/>
  <c r="M550408" i="1"/>
  <c r="M550409" i="1"/>
  <c r="M550410" i="1"/>
  <c r="M550411" i="1"/>
  <c r="M550412" i="1"/>
  <c r="M550413" i="1"/>
  <c r="M550414" i="1"/>
  <c r="M550415" i="1"/>
  <c r="M550416" i="1"/>
  <c r="M550417" i="1"/>
  <c r="M550418" i="1"/>
  <c r="M550419" i="1"/>
  <c r="M550420" i="1"/>
  <c r="M550421" i="1"/>
  <c r="M550422" i="1"/>
  <c r="M550423" i="1"/>
  <c r="M550424" i="1"/>
  <c r="M550425" i="1"/>
  <c r="M550426" i="1"/>
  <c r="M550427" i="1"/>
  <c r="M550428" i="1"/>
  <c r="M550429" i="1"/>
  <c r="M550430" i="1"/>
  <c r="M550431" i="1"/>
  <c r="M550432" i="1"/>
  <c r="M550433" i="1"/>
  <c r="M550434" i="1"/>
  <c r="M550435" i="1"/>
  <c r="M550436" i="1"/>
  <c r="M550437" i="1"/>
  <c r="M550438" i="1"/>
  <c r="M550439" i="1"/>
  <c r="M550440" i="1"/>
  <c r="M550441" i="1"/>
  <c r="M550442" i="1"/>
  <c r="M550443" i="1"/>
  <c r="M550444" i="1"/>
  <c r="M550445" i="1"/>
  <c r="M550446" i="1"/>
  <c r="M550447" i="1"/>
  <c r="M550448" i="1"/>
  <c r="M550449" i="1"/>
  <c r="M550450" i="1"/>
  <c r="M550451" i="1"/>
  <c r="M550452" i="1"/>
  <c r="M550453" i="1"/>
  <c r="M550454" i="1"/>
  <c r="M550455" i="1"/>
  <c r="M550456" i="1"/>
  <c r="M550457" i="1"/>
  <c r="M550458" i="1"/>
  <c r="M550459" i="1"/>
  <c r="M550460" i="1"/>
  <c r="M550461" i="1"/>
  <c r="M550462" i="1"/>
  <c r="M550463" i="1"/>
  <c r="M550464" i="1"/>
  <c r="M550465" i="1"/>
  <c r="M550466" i="1"/>
  <c r="M550467" i="1"/>
  <c r="M550468" i="1"/>
  <c r="M550469" i="1"/>
  <c r="M550470" i="1"/>
  <c r="M550471" i="1"/>
  <c r="M550472" i="1"/>
  <c r="M550473" i="1"/>
  <c r="M550474" i="1"/>
  <c r="M550475" i="1"/>
  <c r="M550476" i="1"/>
  <c r="M550477" i="1"/>
  <c r="M550478" i="1"/>
  <c r="M550479" i="1"/>
  <c r="M550480" i="1"/>
  <c r="M550481" i="1"/>
  <c r="M550482" i="1"/>
  <c r="M550483" i="1"/>
  <c r="M550484" i="1"/>
  <c r="M550485" i="1"/>
  <c r="M550486" i="1"/>
  <c r="M550487" i="1"/>
  <c r="M550488" i="1"/>
  <c r="M550489" i="1"/>
  <c r="M550490" i="1"/>
  <c r="M550491" i="1"/>
  <c r="M550492" i="1"/>
  <c r="M550493" i="1"/>
  <c r="M550494" i="1"/>
  <c r="M550495" i="1"/>
  <c r="M550496" i="1"/>
  <c r="M550497" i="1"/>
  <c r="M550498" i="1"/>
  <c r="M550499" i="1"/>
  <c r="M550500" i="1"/>
  <c r="M550501" i="1"/>
  <c r="M550502" i="1"/>
  <c r="M550503" i="1"/>
  <c r="M550504" i="1"/>
  <c r="M550505" i="1"/>
  <c r="M550506" i="1"/>
  <c r="M550507" i="1"/>
  <c r="M550508" i="1"/>
  <c r="M550509" i="1"/>
  <c r="M550510" i="1"/>
  <c r="M550511" i="1"/>
  <c r="M550512" i="1"/>
  <c r="M550513" i="1"/>
  <c r="M550514" i="1"/>
  <c r="M550515" i="1"/>
  <c r="M550516" i="1"/>
  <c r="M550517" i="1"/>
  <c r="M550518" i="1"/>
  <c r="M550519" i="1"/>
  <c r="M550520" i="1"/>
  <c r="M550521" i="1"/>
  <c r="M550522" i="1"/>
  <c r="M550523" i="1"/>
  <c r="M550524" i="1"/>
  <c r="M550525" i="1"/>
  <c r="M550526" i="1"/>
  <c r="M550527" i="1"/>
  <c r="M550528" i="1"/>
  <c r="M550529" i="1"/>
  <c r="M550530" i="1"/>
  <c r="M550531" i="1"/>
  <c r="M550532" i="1"/>
  <c r="M550533" i="1"/>
  <c r="M550534" i="1"/>
  <c r="M550535" i="1"/>
  <c r="M550536" i="1"/>
  <c r="M550537" i="1"/>
  <c r="M550538" i="1"/>
  <c r="M550539" i="1"/>
  <c r="M550540" i="1"/>
  <c r="M550541" i="1"/>
  <c r="M550542" i="1"/>
  <c r="M550543" i="1"/>
  <c r="M550544" i="1"/>
  <c r="M550545" i="1"/>
  <c r="M550546" i="1"/>
  <c r="M550547" i="1"/>
  <c r="M550548" i="1"/>
  <c r="M550549" i="1"/>
  <c r="M550550" i="1"/>
  <c r="M550551" i="1"/>
  <c r="M550552" i="1"/>
  <c r="M550553" i="1"/>
  <c r="M550554" i="1"/>
  <c r="M550555" i="1"/>
  <c r="M550556" i="1"/>
  <c r="M550557" i="1"/>
  <c r="M550558" i="1"/>
  <c r="M550559" i="1"/>
  <c r="M550560" i="1"/>
  <c r="M550561" i="1"/>
  <c r="M550562" i="1"/>
  <c r="M550563" i="1"/>
  <c r="M550564" i="1"/>
  <c r="M550565" i="1"/>
  <c r="M550566" i="1"/>
  <c r="M550567" i="1"/>
  <c r="M550568" i="1"/>
  <c r="M550569" i="1"/>
  <c r="M550570" i="1"/>
  <c r="M550571" i="1"/>
  <c r="M550572" i="1"/>
  <c r="M550573" i="1"/>
  <c r="M550574" i="1"/>
  <c r="M550575" i="1"/>
  <c r="M550576" i="1"/>
  <c r="M550577" i="1"/>
  <c r="M550578" i="1"/>
  <c r="M550579" i="1"/>
  <c r="M550580" i="1"/>
  <c r="M550581" i="1"/>
  <c r="M550582" i="1"/>
  <c r="M550583" i="1"/>
  <c r="M550584" i="1"/>
  <c r="M550585" i="1"/>
  <c r="M550586" i="1"/>
  <c r="M550587" i="1"/>
  <c r="M550588" i="1"/>
  <c r="M550589" i="1"/>
  <c r="M550590" i="1"/>
  <c r="M550591" i="1"/>
  <c r="M550592" i="1"/>
  <c r="M550593" i="1"/>
  <c r="M550594" i="1"/>
  <c r="M550595" i="1"/>
  <c r="M550596" i="1"/>
  <c r="M550597" i="1"/>
  <c r="M550598" i="1"/>
  <c r="M550599" i="1"/>
  <c r="M550600" i="1"/>
  <c r="M550601" i="1"/>
  <c r="M550602" i="1"/>
  <c r="M550603" i="1"/>
  <c r="M550604" i="1"/>
  <c r="M550605" i="1"/>
  <c r="M550606" i="1"/>
  <c r="M550607" i="1"/>
  <c r="M550608" i="1"/>
  <c r="M550609" i="1"/>
  <c r="M550610" i="1"/>
  <c r="M550611" i="1"/>
  <c r="M550612" i="1"/>
  <c r="M550613" i="1"/>
  <c r="M550614" i="1"/>
  <c r="M550615" i="1"/>
  <c r="M550616" i="1"/>
  <c r="M550617" i="1"/>
  <c r="M550618" i="1"/>
  <c r="M550619" i="1"/>
  <c r="M550620" i="1"/>
  <c r="M550621" i="1"/>
  <c r="M550622" i="1"/>
  <c r="M550623" i="1"/>
  <c r="M550624" i="1"/>
  <c r="M550625" i="1"/>
  <c r="M550626" i="1"/>
  <c r="M550627" i="1"/>
  <c r="M550628" i="1"/>
  <c r="M550629" i="1"/>
  <c r="M550630" i="1"/>
  <c r="M550631" i="1"/>
  <c r="M550632" i="1"/>
  <c r="M550633" i="1"/>
  <c r="M550634" i="1"/>
  <c r="M550635" i="1"/>
  <c r="M550636" i="1"/>
  <c r="M550637" i="1"/>
  <c r="M550638" i="1"/>
  <c r="M550639" i="1"/>
  <c r="M550640" i="1"/>
  <c r="M550641" i="1"/>
  <c r="M550642" i="1"/>
  <c r="M550643" i="1"/>
  <c r="M550644" i="1"/>
  <c r="M550645" i="1"/>
  <c r="M550646" i="1"/>
  <c r="M550647" i="1"/>
  <c r="M550648" i="1"/>
  <c r="M550649" i="1"/>
  <c r="M550650" i="1"/>
  <c r="M550651" i="1"/>
  <c r="M550652" i="1"/>
  <c r="M550653" i="1"/>
  <c r="M550654" i="1"/>
  <c r="M550655" i="1"/>
  <c r="M550656" i="1"/>
  <c r="M550657" i="1"/>
  <c r="M550658" i="1"/>
  <c r="M550659" i="1"/>
  <c r="M550660" i="1"/>
  <c r="M550661" i="1"/>
  <c r="M550662" i="1"/>
  <c r="M550663" i="1"/>
  <c r="M550664" i="1"/>
  <c r="M550665" i="1"/>
  <c r="M550666" i="1"/>
  <c r="M550667" i="1"/>
  <c r="M550668" i="1"/>
  <c r="M550669" i="1"/>
  <c r="M550670" i="1"/>
  <c r="M550671" i="1"/>
  <c r="M550672" i="1"/>
  <c r="M550673" i="1"/>
  <c r="M550674" i="1"/>
  <c r="M550675" i="1"/>
  <c r="M550676" i="1"/>
  <c r="M550677" i="1"/>
  <c r="M550678" i="1"/>
  <c r="M550679" i="1"/>
  <c r="M550680" i="1"/>
  <c r="M550681" i="1"/>
  <c r="M550682" i="1"/>
  <c r="M550683" i="1"/>
  <c r="M550684" i="1"/>
  <c r="M550685" i="1"/>
  <c r="M550686" i="1"/>
  <c r="M550687" i="1"/>
  <c r="M550688" i="1"/>
  <c r="M550689" i="1"/>
  <c r="M550690" i="1"/>
  <c r="M550691" i="1"/>
  <c r="M550692" i="1"/>
  <c r="M550693" i="1"/>
  <c r="M550694" i="1"/>
  <c r="M550695" i="1"/>
  <c r="M550696" i="1"/>
  <c r="M550697" i="1"/>
  <c r="M550698" i="1"/>
  <c r="M550699" i="1"/>
  <c r="M550700" i="1"/>
  <c r="M550701" i="1"/>
  <c r="M550702" i="1"/>
  <c r="M550703" i="1"/>
  <c r="M550704" i="1"/>
  <c r="M550705" i="1"/>
  <c r="M550706" i="1"/>
  <c r="M550707" i="1"/>
  <c r="M550708" i="1"/>
  <c r="M550709" i="1"/>
  <c r="M550710" i="1"/>
  <c r="M550711" i="1"/>
  <c r="M550712" i="1"/>
  <c r="M550713" i="1"/>
  <c r="M550714" i="1"/>
  <c r="M550715" i="1"/>
  <c r="M550716" i="1"/>
  <c r="M550717" i="1"/>
  <c r="M550718" i="1"/>
  <c r="M550719" i="1"/>
  <c r="M550720" i="1"/>
  <c r="M550721" i="1"/>
  <c r="M550722" i="1"/>
  <c r="M550723" i="1"/>
  <c r="M550724" i="1"/>
  <c r="M550725" i="1"/>
  <c r="M550726" i="1"/>
  <c r="M550727" i="1"/>
  <c r="M550728" i="1"/>
  <c r="M550729" i="1"/>
  <c r="M550730" i="1"/>
  <c r="M550731" i="1"/>
  <c r="M550732" i="1"/>
  <c r="M550733" i="1"/>
  <c r="M550734" i="1"/>
  <c r="M550735" i="1"/>
  <c r="M550736" i="1"/>
  <c r="M550737" i="1"/>
  <c r="M550738" i="1"/>
  <c r="M550739" i="1"/>
  <c r="M550740" i="1"/>
  <c r="M550741" i="1"/>
  <c r="M550742" i="1"/>
  <c r="M550743" i="1"/>
  <c r="M550744" i="1"/>
  <c r="M550745" i="1"/>
  <c r="M550746" i="1"/>
  <c r="M550747" i="1"/>
  <c r="M550748" i="1"/>
  <c r="M550749" i="1"/>
  <c r="M550750" i="1"/>
  <c r="M550751" i="1"/>
  <c r="M550752" i="1"/>
  <c r="M550753" i="1"/>
  <c r="M550754" i="1"/>
  <c r="M550755" i="1"/>
  <c r="M550756" i="1"/>
  <c r="M550757" i="1"/>
  <c r="M550758" i="1"/>
  <c r="M550759" i="1"/>
  <c r="M550760" i="1"/>
  <c r="M550761" i="1"/>
  <c r="M550762" i="1"/>
  <c r="M550763" i="1"/>
  <c r="M550764" i="1"/>
  <c r="M550765" i="1"/>
  <c r="M550766" i="1"/>
  <c r="M550767" i="1"/>
  <c r="M550768" i="1"/>
  <c r="M550769" i="1"/>
  <c r="M550770" i="1"/>
  <c r="M550771" i="1"/>
  <c r="M550772" i="1"/>
  <c r="M550773" i="1"/>
  <c r="M550774" i="1"/>
  <c r="M550775" i="1"/>
  <c r="M550776" i="1"/>
  <c r="M550777" i="1"/>
  <c r="M550778" i="1"/>
  <c r="M550779" i="1"/>
  <c r="M550780" i="1"/>
  <c r="M550781" i="1"/>
  <c r="M550782" i="1"/>
  <c r="M550783" i="1"/>
  <c r="M550784" i="1"/>
  <c r="M550785" i="1"/>
  <c r="M550786" i="1"/>
  <c r="M550787" i="1"/>
  <c r="M550788" i="1"/>
  <c r="M550789" i="1"/>
  <c r="M550790" i="1"/>
  <c r="M550791" i="1"/>
  <c r="M550792" i="1"/>
  <c r="M550793" i="1"/>
  <c r="M550794" i="1"/>
  <c r="M550795" i="1"/>
  <c r="M550796" i="1"/>
  <c r="M550797" i="1"/>
  <c r="M550798" i="1"/>
  <c r="M550799" i="1"/>
  <c r="M550800" i="1"/>
  <c r="M550801" i="1"/>
  <c r="M550802" i="1"/>
  <c r="M550803" i="1"/>
  <c r="M550804" i="1"/>
  <c r="M550805" i="1"/>
  <c r="M550806" i="1"/>
  <c r="M550807" i="1"/>
  <c r="M550808" i="1"/>
  <c r="M550809" i="1"/>
  <c r="M550810" i="1"/>
  <c r="M550811" i="1"/>
  <c r="M550812" i="1"/>
  <c r="M550813" i="1"/>
  <c r="M550814" i="1"/>
  <c r="M550815" i="1"/>
  <c r="M550816" i="1"/>
  <c r="M550817" i="1"/>
  <c r="M550818" i="1"/>
  <c r="M550819" i="1"/>
  <c r="M550820" i="1"/>
  <c r="M550821" i="1"/>
  <c r="M550822" i="1"/>
  <c r="M550823" i="1"/>
  <c r="M550824" i="1"/>
  <c r="M550825" i="1"/>
  <c r="M550826" i="1"/>
  <c r="M550827" i="1"/>
  <c r="M550828" i="1"/>
  <c r="M550829" i="1"/>
  <c r="M550830" i="1"/>
  <c r="M550831" i="1"/>
  <c r="M550832" i="1"/>
  <c r="M550833" i="1"/>
  <c r="M550834" i="1"/>
  <c r="M550835" i="1"/>
  <c r="M550836" i="1"/>
  <c r="M550837" i="1"/>
  <c r="M550838" i="1"/>
  <c r="M550839" i="1"/>
  <c r="M550840" i="1"/>
  <c r="M550841" i="1"/>
  <c r="M550842" i="1"/>
  <c r="M550843" i="1"/>
  <c r="M550844" i="1"/>
  <c r="M550845" i="1"/>
  <c r="M550846" i="1"/>
  <c r="M550847" i="1"/>
  <c r="M550848" i="1"/>
  <c r="M550849" i="1"/>
  <c r="M550850" i="1"/>
  <c r="M550851" i="1"/>
  <c r="M550852" i="1"/>
  <c r="M550853" i="1"/>
  <c r="M550854" i="1"/>
  <c r="M550855" i="1"/>
  <c r="M550856" i="1"/>
  <c r="M550857" i="1"/>
  <c r="M550858" i="1"/>
  <c r="M550859" i="1"/>
  <c r="M550860" i="1"/>
  <c r="M550861" i="1"/>
  <c r="M550862" i="1"/>
  <c r="M550863" i="1"/>
  <c r="M550864" i="1"/>
  <c r="M550865" i="1"/>
  <c r="M550866" i="1"/>
  <c r="M550867" i="1"/>
  <c r="M550868" i="1"/>
  <c r="M550869" i="1"/>
  <c r="M550870" i="1"/>
  <c r="M550871" i="1"/>
  <c r="M550872" i="1"/>
  <c r="M550873" i="1"/>
  <c r="M550874" i="1"/>
  <c r="M550875" i="1"/>
  <c r="M550876" i="1"/>
  <c r="M550877" i="1"/>
  <c r="M550878" i="1"/>
  <c r="M550879" i="1"/>
  <c r="M550880" i="1"/>
  <c r="M550881" i="1"/>
  <c r="M550882" i="1"/>
  <c r="M550883" i="1"/>
  <c r="M550884" i="1"/>
  <c r="M550885" i="1"/>
  <c r="M550886" i="1"/>
  <c r="M550887" i="1"/>
  <c r="M550888" i="1"/>
  <c r="M550889" i="1"/>
  <c r="M550890" i="1"/>
  <c r="M550891" i="1"/>
  <c r="M550892" i="1"/>
  <c r="M550893" i="1"/>
  <c r="M550894" i="1"/>
  <c r="M550895" i="1"/>
  <c r="M550896" i="1"/>
  <c r="M550897" i="1"/>
  <c r="M550898" i="1"/>
  <c r="M550899" i="1"/>
  <c r="M550900" i="1"/>
  <c r="M550901" i="1"/>
  <c r="M550902" i="1"/>
  <c r="M550903" i="1"/>
  <c r="M550904" i="1"/>
  <c r="M550905" i="1"/>
  <c r="M550906" i="1"/>
  <c r="M550907" i="1"/>
  <c r="M550908" i="1"/>
  <c r="M550909" i="1"/>
  <c r="M550910" i="1"/>
  <c r="M550911" i="1"/>
  <c r="M550912" i="1"/>
  <c r="M550913" i="1"/>
  <c r="M550914" i="1"/>
  <c r="M550915" i="1"/>
  <c r="M550916" i="1"/>
  <c r="M550917" i="1"/>
  <c r="M550918" i="1"/>
  <c r="M550919" i="1"/>
  <c r="M550920" i="1"/>
  <c r="M550921" i="1"/>
  <c r="M550922" i="1"/>
  <c r="M550923" i="1"/>
  <c r="M550924" i="1"/>
  <c r="M550925" i="1"/>
  <c r="M550926" i="1"/>
  <c r="M550927" i="1"/>
  <c r="M550928" i="1"/>
  <c r="M550929" i="1"/>
  <c r="M550930" i="1"/>
  <c r="M550931" i="1"/>
  <c r="M550932" i="1"/>
  <c r="M550933" i="1"/>
  <c r="M550934" i="1"/>
  <c r="M550935" i="1"/>
  <c r="M550936" i="1"/>
  <c r="M550937" i="1"/>
  <c r="M550938" i="1"/>
  <c r="M550939" i="1"/>
  <c r="M550940" i="1"/>
  <c r="M550941" i="1"/>
  <c r="M550942" i="1"/>
  <c r="M550943" i="1"/>
  <c r="M550944" i="1"/>
  <c r="M550945" i="1"/>
  <c r="M550946" i="1"/>
  <c r="M550947" i="1"/>
  <c r="M550948" i="1"/>
  <c r="M550949" i="1"/>
  <c r="M550950" i="1"/>
  <c r="M550951" i="1"/>
  <c r="M550952" i="1"/>
  <c r="M550953" i="1"/>
  <c r="M550954" i="1"/>
  <c r="M550955" i="1"/>
  <c r="M550956" i="1"/>
  <c r="M550957" i="1"/>
  <c r="M550958" i="1"/>
  <c r="M550959" i="1"/>
  <c r="M550960" i="1"/>
  <c r="M550961" i="1"/>
  <c r="M550962" i="1"/>
  <c r="M550963" i="1"/>
  <c r="M550964" i="1"/>
  <c r="M550965" i="1"/>
  <c r="M550966" i="1"/>
  <c r="M550967" i="1"/>
  <c r="M550968" i="1"/>
  <c r="M550969" i="1"/>
  <c r="M550970" i="1"/>
  <c r="M550971" i="1"/>
  <c r="M550972" i="1"/>
  <c r="M550973" i="1"/>
  <c r="M550974" i="1"/>
  <c r="M550975" i="1"/>
  <c r="M550976" i="1"/>
  <c r="M550977" i="1"/>
  <c r="M550978" i="1"/>
  <c r="M550979" i="1"/>
  <c r="M550980" i="1"/>
  <c r="M550981" i="1"/>
  <c r="M550982" i="1"/>
  <c r="M550983" i="1"/>
  <c r="M550984" i="1"/>
  <c r="M550985" i="1"/>
  <c r="M550986" i="1"/>
  <c r="M550987" i="1"/>
  <c r="M550988" i="1"/>
  <c r="M550989" i="1"/>
  <c r="M550990" i="1"/>
  <c r="M550991" i="1"/>
  <c r="M550992" i="1"/>
  <c r="M550993" i="1"/>
  <c r="M550994" i="1"/>
  <c r="M550995" i="1"/>
  <c r="M550996" i="1"/>
  <c r="M550997" i="1"/>
  <c r="M550998" i="1"/>
  <c r="M550999" i="1"/>
  <c r="M551000" i="1"/>
  <c r="M551001" i="1"/>
  <c r="M551002" i="1"/>
  <c r="M551003" i="1"/>
  <c r="M551004" i="1"/>
  <c r="M551005" i="1"/>
  <c r="M551006" i="1"/>
  <c r="M551007" i="1"/>
  <c r="M551008" i="1"/>
  <c r="M551009" i="1"/>
  <c r="M551010" i="1"/>
  <c r="M551011" i="1"/>
  <c r="M551012" i="1"/>
  <c r="M551013" i="1"/>
  <c r="M551014" i="1"/>
  <c r="M551015" i="1"/>
  <c r="M551016" i="1"/>
  <c r="M551017" i="1"/>
  <c r="M551018" i="1"/>
  <c r="M551019" i="1"/>
  <c r="M551020" i="1"/>
  <c r="M551021" i="1"/>
  <c r="M551022" i="1"/>
  <c r="M551023" i="1"/>
  <c r="M551024" i="1"/>
  <c r="M551025" i="1"/>
  <c r="M551026" i="1"/>
  <c r="M551027" i="1"/>
  <c r="M551028" i="1"/>
  <c r="M551029" i="1"/>
  <c r="M551030" i="1"/>
  <c r="M551031" i="1"/>
  <c r="M551032" i="1"/>
  <c r="M551033" i="1"/>
  <c r="M551034" i="1"/>
  <c r="M551035" i="1"/>
  <c r="M551036" i="1"/>
  <c r="M551037" i="1"/>
  <c r="M551038" i="1"/>
  <c r="M551039" i="1"/>
  <c r="M551040" i="1"/>
  <c r="M551041" i="1"/>
  <c r="M551042" i="1"/>
  <c r="M551043" i="1"/>
  <c r="M551044" i="1"/>
  <c r="M551045" i="1"/>
  <c r="M551046" i="1"/>
  <c r="M551047" i="1"/>
  <c r="M551048" i="1"/>
  <c r="M551049" i="1"/>
  <c r="M551050" i="1"/>
  <c r="M551051" i="1"/>
  <c r="M551052" i="1"/>
  <c r="M551053" i="1"/>
  <c r="M551054" i="1"/>
  <c r="M551055" i="1"/>
  <c r="M551056" i="1"/>
  <c r="M551057" i="1"/>
  <c r="M551058" i="1"/>
  <c r="M551059" i="1"/>
  <c r="M551060" i="1"/>
  <c r="M551061" i="1"/>
  <c r="M551062" i="1"/>
  <c r="M551063" i="1"/>
  <c r="M551064" i="1"/>
  <c r="M551065" i="1"/>
  <c r="M551066" i="1"/>
  <c r="M551067" i="1"/>
  <c r="M551068" i="1"/>
  <c r="M551069" i="1"/>
  <c r="M551070" i="1"/>
  <c r="M551071" i="1"/>
  <c r="M551072" i="1"/>
  <c r="M551073" i="1"/>
  <c r="M551074" i="1"/>
  <c r="M551075" i="1"/>
  <c r="M551076" i="1"/>
  <c r="M551077" i="1"/>
  <c r="M551078" i="1"/>
  <c r="M551079" i="1"/>
  <c r="M551080" i="1"/>
  <c r="M551081" i="1"/>
  <c r="M551082" i="1"/>
  <c r="M551083" i="1"/>
  <c r="M551084" i="1"/>
  <c r="M551085" i="1"/>
  <c r="M551086" i="1"/>
  <c r="M551087" i="1"/>
  <c r="M551088" i="1"/>
  <c r="M551089" i="1"/>
  <c r="M551090" i="1"/>
  <c r="M551091" i="1"/>
  <c r="M551092" i="1"/>
  <c r="M551093" i="1"/>
  <c r="M551094" i="1"/>
  <c r="M551095" i="1"/>
  <c r="M551096" i="1"/>
  <c r="M551097" i="1"/>
  <c r="M551098" i="1"/>
  <c r="M551099" i="1"/>
  <c r="M551100" i="1"/>
  <c r="M551101" i="1"/>
  <c r="M551102" i="1"/>
  <c r="M551103" i="1"/>
  <c r="M551104" i="1"/>
  <c r="M551105" i="1"/>
  <c r="M551106" i="1"/>
  <c r="M551107" i="1"/>
  <c r="M551108" i="1"/>
  <c r="M551109" i="1"/>
  <c r="M551110" i="1"/>
  <c r="M551111" i="1"/>
  <c r="M551112" i="1"/>
  <c r="M551113" i="1"/>
  <c r="M551114" i="1"/>
  <c r="M551115" i="1"/>
  <c r="M551116" i="1"/>
  <c r="M551117" i="1"/>
  <c r="M551118" i="1"/>
  <c r="M551119" i="1"/>
  <c r="M551120" i="1"/>
  <c r="M551121" i="1"/>
  <c r="M551122" i="1"/>
  <c r="M551123" i="1"/>
  <c r="M551124" i="1"/>
  <c r="M551125" i="1"/>
  <c r="M551126" i="1"/>
  <c r="M551127" i="1"/>
  <c r="M551128" i="1"/>
  <c r="M551129" i="1"/>
  <c r="M551130" i="1"/>
  <c r="M551131" i="1"/>
  <c r="M551132" i="1"/>
  <c r="M551133" i="1"/>
  <c r="M551134" i="1"/>
  <c r="M551135" i="1"/>
  <c r="M551136" i="1"/>
  <c r="M551137" i="1"/>
  <c r="M551138" i="1"/>
  <c r="M551139" i="1"/>
  <c r="M551140" i="1"/>
  <c r="M551141" i="1"/>
  <c r="M551142" i="1"/>
  <c r="M551143" i="1"/>
  <c r="M551144" i="1"/>
  <c r="M551145" i="1"/>
  <c r="M551146" i="1"/>
  <c r="M551147" i="1"/>
  <c r="M551148" i="1"/>
  <c r="M551149" i="1"/>
  <c r="M551150" i="1"/>
  <c r="M551151" i="1"/>
  <c r="M551152" i="1"/>
  <c r="M551153" i="1"/>
  <c r="M551154" i="1"/>
  <c r="M551155" i="1"/>
  <c r="M551156" i="1"/>
  <c r="M551157" i="1"/>
  <c r="M551158" i="1"/>
  <c r="M551159" i="1"/>
  <c r="M551160" i="1"/>
  <c r="M551161" i="1"/>
  <c r="M551162" i="1"/>
  <c r="M551163" i="1"/>
  <c r="M551164" i="1"/>
  <c r="M551165" i="1"/>
  <c r="M551166" i="1"/>
  <c r="M551167" i="1"/>
  <c r="M551168" i="1"/>
  <c r="M551169" i="1"/>
  <c r="M551170" i="1"/>
  <c r="M551171" i="1"/>
  <c r="M551172" i="1"/>
  <c r="M551173" i="1"/>
  <c r="M551174" i="1"/>
  <c r="M551175" i="1"/>
  <c r="M551176" i="1"/>
  <c r="M551177" i="1"/>
  <c r="M551178" i="1"/>
  <c r="M551179" i="1"/>
  <c r="M551180" i="1"/>
  <c r="M551181" i="1"/>
  <c r="M551182" i="1"/>
  <c r="M551183" i="1"/>
  <c r="M551184" i="1"/>
  <c r="M551185" i="1"/>
  <c r="M551186" i="1"/>
  <c r="M551187" i="1"/>
  <c r="M551188" i="1"/>
  <c r="M551189" i="1"/>
  <c r="M551190" i="1"/>
  <c r="M551191" i="1"/>
  <c r="M551192" i="1"/>
  <c r="M551193" i="1"/>
  <c r="M551194" i="1"/>
  <c r="M551195" i="1"/>
  <c r="M551196" i="1"/>
  <c r="M551197" i="1"/>
  <c r="M551198" i="1"/>
  <c r="M551199" i="1"/>
  <c r="M551200" i="1"/>
  <c r="M551201" i="1"/>
  <c r="M551202" i="1"/>
  <c r="M551203" i="1"/>
  <c r="M551204" i="1"/>
  <c r="M551205" i="1"/>
  <c r="M551206" i="1"/>
  <c r="M551207" i="1"/>
  <c r="M551208" i="1"/>
  <c r="M551209" i="1"/>
  <c r="M551210" i="1"/>
  <c r="M551211" i="1"/>
  <c r="M551212" i="1"/>
  <c r="M551213" i="1"/>
  <c r="M551214" i="1"/>
  <c r="M551215" i="1"/>
  <c r="M551216" i="1"/>
  <c r="M551217" i="1"/>
  <c r="M551218" i="1"/>
  <c r="M551219" i="1"/>
  <c r="M551220" i="1"/>
  <c r="M551221" i="1"/>
  <c r="M551222" i="1"/>
  <c r="M551223" i="1"/>
  <c r="M551224" i="1"/>
  <c r="M551225" i="1"/>
  <c r="M551226" i="1"/>
  <c r="M551227" i="1"/>
  <c r="M551228" i="1"/>
  <c r="M551229" i="1"/>
  <c r="M551230" i="1"/>
  <c r="M551231" i="1"/>
  <c r="M551232" i="1"/>
  <c r="M551233" i="1"/>
  <c r="M551234" i="1"/>
  <c r="M551235" i="1"/>
  <c r="M551236" i="1"/>
  <c r="M551237" i="1"/>
  <c r="M551238" i="1"/>
  <c r="M551239" i="1"/>
  <c r="M551240" i="1"/>
  <c r="M551241" i="1"/>
  <c r="M551242" i="1"/>
  <c r="M551243" i="1"/>
  <c r="M551244" i="1"/>
  <c r="M551245" i="1"/>
  <c r="M551246" i="1"/>
  <c r="M551247" i="1"/>
  <c r="M551248" i="1"/>
  <c r="M551249" i="1"/>
  <c r="M551250" i="1"/>
  <c r="M551251" i="1"/>
  <c r="M551252" i="1"/>
  <c r="M551253" i="1"/>
  <c r="M551254" i="1"/>
  <c r="M551255" i="1"/>
  <c r="M551256" i="1"/>
  <c r="M551257" i="1"/>
  <c r="M551258" i="1"/>
  <c r="M551259" i="1"/>
  <c r="M551260" i="1"/>
  <c r="M551261" i="1"/>
  <c r="M551262" i="1"/>
  <c r="M551263" i="1"/>
  <c r="M551264" i="1"/>
  <c r="M551265" i="1"/>
  <c r="M551266" i="1"/>
  <c r="M551267" i="1"/>
  <c r="M551268" i="1"/>
  <c r="M551269" i="1"/>
  <c r="M551270" i="1"/>
  <c r="M551271" i="1"/>
  <c r="M551272" i="1"/>
  <c r="M551273" i="1"/>
  <c r="M551274" i="1"/>
  <c r="M551275" i="1"/>
  <c r="M551276" i="1"/>
  <c r="M551277" i="1"/>
  <c r="M551278" i="1"/>
  <c r="M551279" i="1"/>
  <c r="M551280" i="1"/>
  <c r="M551281" i="1"/>
  <c r="M551282" i="1"/>
  <c r="M551283" i="1"/>
  <c r="M551284" i="1"/>
  <c r="M551285" i="1"/>
  <c r="M551286" i="1"/>
  <c r="M551287" i="1"/>
  <c r="M551288" i="1"/>
  <c r="M551289" i="1"/>
  <c r="M551290" i="1"/>
  <c r="M551291" i="1"/>
  <c r="M551292" i="1"/>
  <c r="M551293" i="1"/>
  <c r="M551294" i="1"/>
  <c r="M551295" i="1"/>
  <c r="M551296" i="1"/>
  <c r="M551297" i="1"/>
  <c r="M551298" i="1"/>
  <c r="M551299" i="1"/>
  <c r="M551300" i="1"/>
  <c r="M551301" i="1"/>
  <c r="M551302" i="1"/>
  <c r="M551303" i="1"/>
  <c r="M551304" i="1"/>
  <c r="M551305" i="1"/>
  <c r="M551306" i="1"/>
  <c r="M551307" i="1"/>
  <c r="M551308" i="1"/>
  <c r="M551309" i="1"/>
  <c r="M551310" i="1"/>
  <c r="M551311" i="1"/>
  <c r="M551312" i="1"/>
  <c r="M551313" i="1"/>
  <c r="M551314" i="1"/>
  <c r="M551315" i="1"/>
  <c r="M551316" i="1"/>
  <c r="M551317" i="1"/>
  <c r="M551318" i="1"/>
  <c r="M551319" i="1"/>
  <c r="M551320" i="1"/>
  <c r="M551321" i="1"/>
  <c r="M551322" i="1"/>
  <c r="M551323" i="1"/>
  <c r="M551324" i="1"/>
  <c r="M551325" i="1"/>
  <c r="M551326" i="1"/>
  <c r="M551327" i="1"/>
  <c r="M551328" i="1"/>
  <c r="M551329" i="1"/>
  <c r="M551330" i="1"/>
  <c r="M551331" i="1"/>
  <c r="M551332" i="1"/>
  <c r="M551333" i="1"/>
  <c r="M551334" i="1"/>
  <c r="M551335" i="1"/>
  <c r="M551336" i="1"/>
  <c r="M551337" i="1"/>
  <c r="M551338" i="1"/>
  <c r="M551339" i="1"/>
  <c r="M551340" i="1"/>
  <c r="M551341" i="1"/>
  <c r="M551342" i="1"/>
  <c r="M551343" i="1"/>
  <c r="M551344" i="1"/>
  <c r="M551345" i="1"/>
  <c r="M551346" i="1"/>
  <c r="M551347" i="1"/>
  <c r="M551348" i="1"/>
  <c r="M551349" i="1"/>
  <c r="M551350" i="1"/>
  <c r="M551351" i="1"/>
  <c r="M551352" i="1"/>
  <c r="M551353" i="1"/>
  <c r="M551354" i="1"/>
  <c r="M551355" i="1"/>
  <c r="M551356" i="1"/>
  <c r="M551357" i="1"/>
  <c r="M551358" i="1"/>
  <c r="M551359" i="1"/>
  <c r="M551360" i="1"/>
  <c r="M551361" i="1"/>
  <c r="M551362" i="1"/>
  <c r="M551363" i="1"/>
  <c r="M551364" i="1"/>
  <c r="M551365" i="1"/>
  <c r="M551366" i="1"/>
  <c r="M551367" i="1"/>
  <c r="M551368" i="1"/>
  <c r="M551369" i="1"/>
  <c r="M551370" i="1"/>
  <c r="M551371" i="1"/>
  <c r="M551372" i="1"/>
  <c r="M551373" i="1"/>
  <c r="M551374" i="1"/>
  <c r="M551375" i="1"/>
  <c r="M551376" i="1"/>
  <c r="M551377" i="1"/>
  <c r="M551378" i="1"/>
  <c r="M551379" i="1"/>
  <c r="M551380" i="1"/>
  <c r="M551381" i="1"/>
  <c r="M551382" i="1"/>
  <c r="M551383" i="1"/>
  <c r="M551384" i="1"/>
  <c r="M551385" i="1"/>
  <c r="M551386" i="1"/>
  <c r="M551387" i="1"/>
  <c r="M551388" i="1"/>
  <c r="M551389" i="1"/>
  <c r="M551390" i="1"/>
  <c r="M551391" i="1"/>
  <c r="M551392" i="1"/>
  <c r="M551393" i="1"/>
  <c r="M551394" i="1"/>
  <c r="M551395" i="1"/>
  <c r="M551396" i="1"/>
  <c r="M551397" i="1"/>
  <c r="M551398" i="1"/>
  <c r="M551399" i="1"/>
  <c r="M551400" i="1"/>
  <c r="M551401" i="1"/>
  <c r="M551402" i="1"/>
  <c r="M551403" i="1"/>
  <c r="M551404" i="1"/>
  <c r="M551405" i="1"/>
  <c r="M551406" i="1"/>
  <c r="M551407" i="1"/>
  <c r="M551408" i="1"/>
  <c r="M551409" i="1"/>
  <c r="M551410" i="1"/>
  <c r="M551411" i="1"/>
  <c r="M551412" i="1"/>
  <c r="M551413" i="1"/>
  <c r="M551414" i="1"/>
  <c r="M551415" i="1"/>
  <c r="M551416" i="1"/>
  <c r="M551417" i="1"/>
  <c r="M551418" i="1"/>
  <c r="M551419" i="1"/>
  <c r="M551420" i="1"/>
  <c r="M551421" i="1"/>
  <c r="M551422" i="1"/>
  <c r="M551423" i="1"/>
  <c r="M551424" i="1"/>
  <c r="M551425" i="1"/>
  <c r="M551426" i="1"/>
  <c r="M551427" i="1"/>
  <c r="M551428" i="1"/>
  <c r="M551429" i="1"/>
  <c r="M551430" i="1"/>
  <c r="M551431" i="1"/>
  <c r="M551432" i="1"/>
  <c r="M551433" i="1"/>
  <c r="M551434" i="1"/>
  <c r="M551435" i="1"/>
  <c r="M551436" i="1"/>
  <c r="M551437" i="1"/>
  <c r="M551438" i="1"/>
  <c r="M551439" i="1"/>
  <c r="M551440" i="1"/>
  <c r="M551441" i="1"/>
  <c r="M551442" i="1"/>
  <c r="M551443" i="1"/>
  <c r="M551444" i="1"/>
  <c r="M551445" i="1"/>
  <c r="M551446" i="1"/>
  <c r="M551447" i="1"/>
  <c r="M551448" i="1"/>
  <c r="M551449" i="1"/>
  <c r="M551450" i="1"/>
  <c r="M551451" i="1"/>
  <c r="M551452" i="1"/>
  <c r="M551453" i="1"/>
  <c r="M551454" i="1"/>
  <c r="M551455" i="1"/>
  <c r="M551456" i="1"/>
  <c r="M551457" i="1"/>
  <c r="M551458" i="1"/>
  <c r="M551459" i="1"/>
  <c r="M551460" i="1"/>
  <c r="M551461" i="1"/>
  <c r="M551462" i="1"/>
  <c r="M551463" i="1"/>
  <c r="M551464" i="1"/>
  <c r="M551465" i="1"/>
  <c r="M551466" i="1"/>
  <c r="M551467" i="1"/>
  <c r="M551468" i="1"/>
  <c r="M551469" i="1"/>
  <c r="M551470" i="1"/>
  <c r="M551471" i="1"/>
  <c r="M551472" i="1"/>
  <c r="M551473" i="1"/>
  <c r="M551474" i="1"/>
  <c r="M551475" i="1"/>
  <c r="M551476" i="1"/>
  <c r="M551477" i="1"/>
  <c r="M551478" i="1"/>
  <c r="M551479" i="1"/>
  <c r="M551480" i="1"/>
  <c r="M551481" i="1"/>
  <c r="M551482" i="1"/>
  <c r="M551483" i="1"/>
  <c r="M551484" i="1"/>
  <c r="M551485" i="1"/>
  <c r="M551486" i="1"/>
  <c r="M551487" i="1"/>
  <c r="M551488" i="1"/>
  <c r="M551489" i="1"/>
  <c r="M551490" i="1"/>
  <c r="M551491" i="1"/>
  <c r="M551492" i="1"/>
  <c r="M551493" i="1"/>
  <c r="M551494" i="1"/>
  <c r="M551495" i="1"/>
  <c r="M551496" i="1"/>
  <c r="M551497" i="1"/>
  <c r="M551498" i="1"/>
  <c r="M551499" i="1"/>
  <c r="M551500" i="1"/>
  <c r="M551501" i="1"/>
  <c r="M551502" i="1"/>
  <c r="M551503" i="1"/>
  <c r="M551504" i="1"/>
  <c r="M551505" i="1"/>
  <c r="M551506" i="1"/>
  <c r="M551507" i="1"/>
  <c r="M551508" i="1"/>
  <c r="M551509" i="1"/>
  <c r="M551510" i="1"/>
  <c r="M551511" i="1"/>
  <c r="M551512" i="1"/>
  <c r="M551513" i="1"/>
  <c r="M551514" i="1"/>
  <c r="M551515" i="1"/>
  <c r="M551516" i="1"/>
  <c r="M551517" i="1"/>
  <c r="M551518" i="1"/>
  <c r="M551519" i="1"/>
  <c r="M551520" i="1"/>
  <c r="M551521" i="1"/>
  <c r="M551522" i="1"/>
  <c r="M551523" i="1"/>
  <c r="M551524" i="1"/>
  <c r="M551525" i="1"/>
  <c r="M551526" i="1"/>
  <c r="M551527" i="1"/>
  <c r="M551528" i="1"/>
  <c r="M551529" i="1"/>
  <c r="M551530" i="1"/>
  <c r="M551531" i="1"/>
  <c r="M551532" i="1"/>
  <c r="M551533" i="1"/>
  <c r="M551534" i="1"/>
  <c r="M551535" i="1"/>
  <c r="M551536" i="1"/>
  <c r="M551537" i="1"/>
  <c r="M551538" i="1"/>
  <c r="M551539" i="1"/>
  <c r="M551540" i="1"/>
  <c r="M551541" i="1"/>
  <c r="M551542" i="1"/>
  <c r="M551543" i="1"/>
  <c r="M551544" i="1"/>
  <c r="M551545" i="1"/>
  <c r="M551546" i="1"/>
  <c r="M551547" i="1"/>
  <c r="M551548" i="1"/>
  <c r="M551549" i="1"/>
  <c r="M551550" i="1"/>
  <c r="M551551" i="1"/>
  <c r="M551552" i="1"/>
  <c r="M551553" i="1"/>
  <c r="M551554" i="1"/>
  <c r="M551555" i="1"/>
  <c r="M551556" i="1"/>
  <c r="M551557" i="1"/>
  <c r="M551558" i="1"/>
  <c r="M551559" i="1"/>
  <c r="M551560" i="1"/>
  <c r="M551561" i="1"/>
  <c r="M551562" i="1"/>
  <c r="M551563" i="1"/>
  <c r="M551564" i="1"/>
  <c r="M551565" i="1"/>
  <c r="M551566" i="1"/>
  <c r="M551567" i="1"/>
  <c r="M551568" i="1"/>
  <c r="M551569" i="1"/>
  <c r="M551570" i="1"/>
  <c r="M551571" i="1"/>
  <c r="M551572" i="1"/>
  <c r="M551573" i="1"/>
  <c r="M551574" i="1"/>
  <c r="M551575" i="1"/>
  <c r="M551576" i="1"/>
  <c r="M551577" i="1"/>
  <c r="M551578" i="1"/>
  <c r="M551579" i="1"/>
  <c r="M551580" i="1"/>
  <c r="M551581" i="1"/>
  <c r="M551582" i="1"/>
  <c r="M551583" i="1"/>
  <c r="M551584" i="1"/>
  <c r="M551585" i="1"/>
  <c r="M551586" i="1"/>
  <c r="M551587" i="1"/>
  <c r="M551588" i="1"/>
  <c r="M551589" i="1"/>
  <c r="M551590" i="1"/>
  <c r="M551591" i="1"/>
  <c r="M551592" i="1"/>
  <c r="M551593" i="1"/>
  <c r="M551594" i="1"/>
  <c r="M551595" i="1"/>
  <c r="M551596" i="1"/>
  <c r="M551597" i="1"/>
  <c r="M551598" i="1"/>
  <c r="M551599" i="1"/>
  <c r="M551600" i="1"/>
  <c r="M551601" i="1"/>
  <c r="M551602" i="1"/>
  <c r="M551603" i="1"/>
  <c r="M551604" i="1"/>
  <c r="M551605" i="1"/>
  <c r="M551606" i="1"/>
  <c r="M551607" i="1"/>
  <c r="M551608" i="1"/>
  <c r="M551609" i="1"/>
  <c r="M551610" i="1"/>
  <c r="M551611" i="1"/>
  <c r="M551612" i="1"/>
  <c r="M551613" i="1"/>
  <c r="M551614" i="1"/>
  <c r="M551615" i="1"/>
  <c r="M551616" i="1"/>
  <c r="M551617" i="1"/>
  <c r="M551618" i="1"/>
  <c r="M551619" i="1"/>
  <c r="M551620" i="1"/>
  <c r="M551621" i="1"/>
  <c r="M551622" i="1"/>
  <c r="M551623" i="1"/>
  <c r="M551624" i="1"/>
  <c r="M551625" i="1"/>
  <c r="M551626" i="1"/>
  <c r="M551627" i="1"/>
  <c r="M551628" i="1"/>
  <c r="M551629" i="1"/>
  <c r="M551630" i="1"/>
  <c r="M551631" i="1"/>
  <c r="M551632" i="1"/>
  <c r="M551633" i="1"/>
  <c r="M551634" i="1"/>
  <c r="M551635" i="1"/>
  <c r="M551636" i="1"/>
  <c r="M551637" i="1"/>
  <c r="M551638" i="1"/>
  <c r="M551639" i="1"/>
  <c r="M551640" i="1"/>
  <c r="M551641" i="1"/>
  <c r="M551642" i="1"/>
  <c r="M551643" i="1"/>
  <c r="M551644" i="1"/>
  <c r="M551645" i="1"/>
  <c r="M551646" i="1"/>
  <c r="M551647" i="1"/>
  <c r="M551648" i="1"/>
  <c r="M551649" i="1"/>
  <c r="M551650" i="1"/>
  <c r="M551651" i="1"/>
  <c r="M551652" i="1"/>
  <c r="M551653" i="1"/>
  <c r="M551654" i="1"/>
  <c r="M551655" i="1"/>
  <c r="M551656" i="1"/>
  <c r="M551657" i="1"/>
  <c r="M551658" i="1"/>
  <c r="M551659" i="1"/>
  <c r="M551660" i="1"/>
  <c r="M551661" i="1"/>
  <c r="M551662" i="1"/>
  <c r="M551663" i="1"/>
  <c r="M551664" i="1"/>
  <c r="M551665" i="1"/>
  <c r="M551666" i="1"/>
  <c r="M551667" i="1"/>
  <c r="M551668" i="1"/>
  <c r="M551669" i="1"/>
  <c r="M551670" i="1"/>
  <c r="M551671" i="1"/>
  <c r="M551672" i="1"/>
  <c r="M551673" i="1"/>
  <c r="M551674" i="1"/>
  <c r="M551675" i="1"/>
  <c r="M551676" i="1"/>
  <c r="M551677" i="1"/>
  <c r="M551678" i="1"/>
  <c r="M551679" i="1"/>
  <c r="M551680" i="1"/>
  <c r="M551681" i="1"/>
  <c r="M551682" i="1"/>
  <c r="M551683" i="1"/>
  <c r="M551684" i="1"/>
  <c r="M551685" i="1"/>
  <c r="M551686" i="1"/>
  <c r="M551687" i="1"/>
  <c r="M551688" i="1"/>
  <c r="M551689" i="1"/>
  <c r="M551690" i="1"/>
  <c r="M551691" i="1"/>
  <c r="M551692" i="1"/>
  <c r="M551693" i="1"/>
  <c r="M551694" i="1"/>
  <c r="M551695" i="1"/>
  <c r="M551696" i="1"/>
  <c r="M551697" i="1"/>
  <c r="M551698" i="1"/>
  <c r="M551699" i="1"/>
  <c r="M551700" i="1"/>
  <c r="M551701" i="1"/>
  <c r="M551702" i="1"/>
  <c r="M551703" i="1"/>
  <c r="M551704" i="1"/>
  <c r="M551705" i="1"/>
  <c r="M551706" i="1"/>
  <c r="M551707" i="1"/>
  <c r="M551708" i="1"/>
  <c r="M551709" i="1"/>
  <c r="M551710" i="1"/>
  <c r="M551711" i="1"/>
  <c r="M551712" i="1"/>
  <c r="M551713" i="1"/>
  <c r="M551714" i="1"/>
  <c r="M551715" i="1"/>
  <c r="M551716" i="1"/>
  <c r="M551717" i="1"/>
  <c r="M551718" i="1"/>
  <c r="M551719" i="1"/>
  <c r="M551720" i="1"/>
  <c r="M551721" i="1"/>
  <c r="M551722" i="1"/>
  <c r="M551723" i="1"/>
  <c r="M551724" i="1"/>
  <c r="M551725" i="1"/>
  <c r="M551726" i="1"/>
  <c r="M551727" i="1"/>
  <c r="M551728" i="1"/>
  <c r="M551729" i="1"/>
  <c r="M551730" i="1"/>
  <c r="M551731" i="1"/>
  <c r="M551732" i="1"/>
  <c r="M551733" i="1"/>
  <c r="M551734" i="1"/>
  <c r="M551735" i="1"/>
  <c r="M551736" i="1"/>
  <c r="M551737" i="1"/>
  <c r="M551738" i="1"/>
  <c r="M551739" i="1"/>
  <c r="M551740" i="1"/>
  <c r="M551741" i="1"/>
  <c r="M551742" i="1"/>
  <c r="M551743" i="1"/>
  <c r="M551744" i="1"/>
  <c r="M551745" i="1"/>
  <c r="M551746" i="1"/>
  <c r="M551747" i="1"/>
  <c r="M551748" i="1"/>
  <c r="M551749" i="1"/>
  <c r="M551750" i="1"/>
  <c r="M551751" i="1"/>
  <c r="M551752" i="1"/>
  <c r="M551753" i="1"/>
  <c r="M551754" i="1"/>
  <c r="M551755" i="1"/>
  <c r="M551756" i="1"/>
  <c r="M551757" i="1"/>
  <c r="M551758" i="1"/>
  <c r="M551759" i="1"/>
  <c r="M551760" i="1"/>
  <c r="M551761" i="1"/>
  <c r="M551762" i="1"/>
  <c r="M551763" i="1"/>
  <c r="M551764" i="1"/>
  <c r="M551765" i="1"/>
  <c r="M551766" i="1"/>
  <c r="M551767" i="1"/>
  <c r="M551768" i="1"/>
  <c r="M551769" i="1"/>
  <c r="M551770" i="1"/>
  <c r="M551771" i="1"/>
  <c r="M551772" i="1"/>
  <c r="M551773" i="1"/>
  <c r="M551774" i="1"/>
  <c r="M551775" i="1"/>
  <c r="M551776" i="1"/>
  <c r="M551777" i="1"/>
  <c r="M551778" i="1"/>
  <c r="M551779" i="1"/>
  <c r="M551780" i="1"/>
  <c r="M551781" i="1"/>
  <c r="M551782" i="1"/>
  <c r="M551783" i="1"/>
  <c r="M551784" i="1"/>
  <c r="M551785" i="1"/>
  <c r="M551786" i="1"/>
  <c r="M551787" i="1"/>
  <c r="M551788" i="1"/>
  <c r="M551789" i="1"/>
  <c r="M551790" i="1"/>
  <c r="M551791" i="1"/>
  <c r="M551792" i="1"/>
  <c r="M551793" i="1"/>
  <c r="M551794" i="1"/>
  <c r="M551795" i="1"/>
  <c r="M551796" i="1"/>
  <c r="M551797" i="1"/>
  <c r="M551798" i="1"/>
  <c r="M551799" i="1"/>
  <c r="M551800" i="1"/>
  <c r="M551801" i="1"/>
  <c r="M551802" i="1"/>
  <c r="M551803" i="1"/>
  <c r="M551804" i="1"/>
  <c r="M551805" i="1"/>
  <c r="M551806" i="1"/>
  <c r="M551807" i="1"/>
  <c r="M551808" i="1"/>
  <c r="M551809" i="1"/>
  <c r="M551810" i="1"/>
  <c r="M551811" i="1"/>
  <c r="M551812" i="1"/>
  <c r="M551813" i="1"/>
  <c r="M551814" i="1"/>
  <c r="M551815" i="1"/>
  <c r="M551816" i="1"/>
  <c r="M551817" i="1"/>
  <c r="M551818" i="1"/>
  <c r="M551819" i="1"/>
  <c r="M551820" i="1"/>
  <c r="M551821" i="1"/>
  <c r="M551822" i="1"/>
  <c r="M551823" i="1"/>
  <c r="M551824" i="1"/>
  <c r="M551825" i="1"/>
  <c r="M551826" i="1"/>
  <c r="M551827" i="1"/>
  <c r="M551828" i="1"/>
  <c r="M551829" i="1"/>
  <c r="M551830" i="1"/>
  <c r="M551831" i="1"/>
  <c r="M551832" i="1"/>
  <c r="M551833" i="1"/>
  <c r="M551834" i="1"/>
  <c r="M551835" i="1"/>
  <c r="M551836" i="1"/>
  <c r="M551837" i="1"/>
  <c r="M551838" i="1"/>
  <c r="M551839" i="1"/>
  <c r="M551840" i="1"/>
  <c r="M551841" i="1"/>
  <c r="M551842" i="1"/>
  <c r="M551843" i="1"/>
  <c r="M551844" i="1"/>
  <c r="M551845" i="1"/>
  <c r="M551846" i="1"/>
  <c r="M551847" i="1"/>
  <c r="M551848" i="1"/>
  <c r="M551849" i="1"/>
  <c r="M551850" i="1"/>
  <c r="M551851" i="1"/>
  <c r="M551852" i="1"/>
  <c r="M551853" i="1"/>
  <c r="M551854" i="1"/>
  <c r="M551855" i="1"/>
  <c r="M551856" i="1"/>
  <c r="M551857" i="1"/>
  <c r="M551858" i="1"/>
  <c r="M551859" i="1"/>
  <c r="M551860" i="1"/>
  <c r="M551861" i="1"/>
  <c r="M551862" i="1"/>
  <c r="M551863" i="1"/>
  <c r="M551864" i="1"/>
  <c r="M551865" i="1"/>
  <c r="M551866" i="1"/>
  <c r="M551867" i="1"/>
  <c r="M551868" i="1"/>
  <c r="M551869" i="1"/>
  <c r="M551870" i="1"/>
  <c r="M551871" i="1"/>
  <c r="M551872" i="1"/>
  <c r="M551873" i="1"/>
  <c r="M551874" i="1"/>
  <c r="M551875" i="1"/>
  <c r="M551876" i="1"/>
  <c r="M551877" i="1"/>
  <c r="M551878" i="1"/>
  <c r="M551879" i="1"/>
  <c r="M551880" i="1"/>
  <c r="M551881" i="1"/>
  <c r="M551882" i="1"/>
  <c r="M551883" i="1"/>
  <c r="M551884" i="1"/>
  <c r="M551885" i="1"/>
  <c r="M551886" i="1"/>
  <c r="M551887" i="1"/>
  <c r="M551888" i="1"/>
  <c r="M551889" i="1"/>
  <c r="M551890" i="1"/>
  <c r="M551891" i="1"/>
  <c r="M551892" i="1"/>
  <c r="M551893" i="1"/>
  <c r="M551894" i="1"/>
  <c r="M551895" i="1"/>
  <c r="M551896" i="1"/>
  <c r="M551897" i="1"/>
  <c r="M551898" i="1"/>
  <c r="M551899" i="1"/>
  <c r="M551900" i="1"/>
  <c r="M551901" i="1"/>
  <c r="M551902" i="1"/>
  <c r="M551903" i="1"/>
  <c r="M551904" i="1"/>
  <c r="M551905" i="1"/>
  <c r="M551906" i="1"/>
  <c r="M551907" i="1"/>
  <c r="M551908" i="1"/>
  <c r="M551909" i="1"/>
  <c r="M551910" i="1"/>
  <c r="M551911" i="1"/>
  <c r="M551912" i="1"/>
  <c r="M551913" i="1"/>
  <c r="M551914" i="1"/>
  <c r="M551915" i="1"/>
  <c r="M551916" i="1"/>
  <c r="M551917" i="1"/>
  <c r="M551918" i="1"/>
  <c r="M551919" i="1"/>
  <c r="M551920" i="1"/>
  <c r="M551921" i="1"/>
  <c r="M551922" i="1"/>
  <c r="M551923" i="1"/>
  <c r="M551924" i="1"/>
  <c r="M551925" i="1"/>
  <c r="M551926" i="1"/>
  <c r="M551927" i="1"/>
  <c r="M551928" i="1"/>
  <c r="M551929" i="1"/>
  <c r="M551930" i="1"/>
  <c r="M551931" i="1"/>
  <c r="M551932" i="1"/>
  <c r="M551933" i="1"/>
  <c r="M551934" i="1"/>
  <c r="M551935" i="1"/>
  <c r="M551936" i="1"/>
  <c r="M551937" i="1"/>
  <c r="M551938" i="1"/>
  <c r="M551939" i="1"/>
  <c r="M551940" i="1"/>
  <c r="M551941" i="1"/>
  <c r="M551942" i="1"/>
  <c r="M551943" i="1"/>
  <c r="M551944" i="1"/>
  <c r="M551945" i="1"/>
  <c r="M551946" i="1"/>
  <c r="M551947" i="1"/>
  <c r="M551948" i="1"/>
  <c r="M551949" i="1"/>
  <c r="M551950" i="1"/>
  <c r="M551951" i="1"/>
  <c r="M551952" i="1"/>
  <c r="M551953" i="1"/>
  <c r="M551954" i="1"/>
  <c r="M551955" i="1"/>
  <c r="M551956" i="1"/>
  <c r="M551957" i="1"/>
  <c r="M551958" i="1"/>
  <c r="M551959" i="1"/>
  <c r="M551960" i="1"/>
  <c r="M551961" i="1"/>
  <c r="M551962" i="1"/>
  <c r="M551963" i="1"/>
  <c r="M551964" i="1"/>
  <c r="M551965" i="1"/>
  <c r="M551966" i="1"/>
  <c r="M551967" i="1"/>
  <c r="M551968" i="1"/>
  <c r="M551969" i="1"/>
  <c r="M551970" i="1"/>
  <c r="M551971" i="1"/>
  <c r="M551972" i="1"/>
  <c r="M551973" i="1"/>
  <c r="M551974" i="1"/>
  <c r="M551975" i="1"/>
  <c r="M551976" i="1"/>
  <c r="M551977" i="1"/>
  <c r="M551978" i="1"/>
  <c r="M551979" i="1"/>
  <c r="M551980" i="1"/>
  <c r="M551981" i="1"/>
  <c r="M551982" i="1"/>
  <c r="M551983" i="1"/>
  <c r="M551984" i="1"/>
  <c r="M551985" i="1"/>
  <c r="M551986" i="1"/>
  <c r="M551987" i="1"/>
  <c r="M551988" i="1"/>
  <c r="M551989" i="1"/>
  <c r="M551990" i="1"/>
  <c r="M551991" i="1"/>
  <c r="M551992" i="1"/>
  <c r="M551993" i="1"/>
  <c r="M551994" i="1"/>
  <c r="M551995" i="1"/>
  <c r="M551996" i="1"/>
  <c r="M551997" i="1"/>
  <c r="M551998" i="1"/>
  <c r="M551999" i="1"/>
  <c r="M552000" i="1"/>
  <c r="M552001" i="1"/>
  <c r="M552002" i="1"/>
  <c r="M552003" i="1"/>
  <c r="M552004" i="1"/>
  <c r="M552005" i="1"/>
  <c r="M552006" i="1"/>
  <c r="M552007" i="1"/>
  <c r="M552008" i="1"/>
  <c r="M552009" i="1"/>
  <c r="M552010" i="1"/>
  <c r="M552011" i="1"/>
  <c r="M552012" i="1"/>
  <c r="M552013" i="1"/>
  <c r="M552014" i="1"/>
  <c r="M552015" i="1"/>
  <c r="M552016" i="1"/>
  <c r="M552017" i="1"/>
  <c r="M552018" i="1"/>
  <c r="M552019" i="1"/>
  <c r="M552020" i="1"/>
  <c r="M552021" i="1"/>
  <c r="M552022" i="1"/>
  <c r="M552023" i="1"/>
  <c r="M552024" i="1"/>
  <c r="M552025" i="1"/>
  <c r="M552026" i="1"/>
  <c r="M552027" i="1"/>
  <c r="M552028" i="1"/>
  <c r="M552029" i="1"/>
  <c r="M552030" i="1"/>
  <c r="M552031" i="1"/>
  <c r="M552032" i="1"/>
  <c r="M552033" i="1"/>
  <c r="M552034" i="1"/>
  <c r="M552035" i="1"/>
  <c r="M552036" i="1"/>
  <c r="M552037" i="1"/>
  <c r="M552038" i="1"/>
  <c r="M552039" i="1"/>
  <c r="M552040" i="1"/>
  <c r="M552041" i="1"/>
  <c r="M552042" i="1"/>
  <c r="M552043" i="1"/>
  <c r="M552044" i="1"/>
  <c r="M552045" i="1"/>
  <c r="M552046" i="1"/>
  <c r="M552047" i="1"/>
  <c r="M552048" i="1"/>
  <c r="M552049" i="1"/>
  <c r="M552050" i="1"/>
  <c r="M552051" i="1"/>
  <c r="M552052" i="1"/>
  <c r="M552053" i="1"/>
  <c r="M552054" i="1"/>
  <c r="M552055" i="1"/>
  <c r="M552056" i="1"/>
  <c r="M552057" i="1"/>
  <c r="M552058" i="1"/>
  <c r="M552059" i="1"/>
  <c r="M552060" i="1"/>
  <c r="M552061" i="1"/>
  <c r="M552062" i="1"/>
  <c r="M552063" i="1"/>
  <c r="M552064" i="1"/>
  <c r="M552065" i="1"/>
  <c r="M552066" i="1"/>
  <c r="M552067" i="1"/>
  <c r="M552068" i="1"/>
  <c r="M552069" i="1"/>
  <c r="M552070" i="1"/>
  <c r="M552071" i="1"/>
  <c r="M552072" i="1"/>
  <c r="M552073" i="1"/>
  <c r="M552074" i="1"/>
  <c r="M552075" i="1"/>
  <c r="M552076" i="1"/>
  <c r="M552077" i="1"/>
  <c r="M552078" i="1"/>
  <c r="M552079" i="1"/>
  <c r="M552080" i="1"/>
  <c r="M552081" i="1"/>
  <c r="M552082" i="1"/>
  <c r="M552083" i="1"/>
  <c r="M552084" i="1"/>
  <c r="M552085" i="1"/>
  <c r="M552086" i="1"/>
  <c r="M552087" i="1"/>
  <c r="M552088" i="1"/>
  <c r="M552089" i="1"/>
  <c r="M552090" i="1"/>
  <c r="M552091" i="1"/>
  <c r="M552092" i="1"/>
  <c r="M552093" i="1"/>
  <c r="M552094" i="1"/>
  <c r="M552095" i="1"/>
  <c r="M552096" i="1"/>
  <c r="M552097" i="1"/>
  <c r="M552098" i="1"/>
  <c r="M552099" i="1"/>
  <c r="M552100" i="1"/>
  <c r="M552101" i="1"/>
  <c r="M552102" i="1"/>
  <c r="M552103" i="1"/>
  <c r="M552104" i="1"/>
  <c r="M552105" i="1"/>
  <c r="M552106" i="1"/>
  <c r="M552107" i="1"/>
  <c r="M552108" i="1"/>
  <c r="M552109" i="1"/>
  <c r="M552110" i="1"/>
  <c r="M552111" i="1"/>
  <c r="M552112" i="1"/>
  <c r="M552113" i="1"/>
  <c r="M552114" i="1"/>
  <c r="M552115" i="1"/>
  <c r="M552116" i="1"/>
  <c r="M552117" i="1"/>
  <c r="M552118" i="1"/>
  <c r="M552119" i="1"/>
  <c r="M552120" i="1"/>
  <c r="M552121" i="1"/>
  <c r="M552122" i="1"/>
  <c r="M552123" i="1"/>
  <c r="M552124" i="1"/>
  <c r="M552125" i="1"/>
  <c r="M552126" i="1"/>
  <c r="M552127" i="1"/>
  <c r="M552128" i="1"/>
  <c r="M552129" i="1"/>
  <c r="M552130" i="1"/>
  <c r="M552131" i="1"/>
  <c r="M552132" i="1"/>
  <c r="M552133" i="1"/>
  <c r="M552134" i="1"/>
  <c r="M552135" i="1"/>
  <c r="M552136" i="1"/>
  <c r="M552137" i="1"/>
  <c r="M552138" i="1"/>
  <c r="M552139" i="1"/>
  <c r="M552140" i="1"/>
  <c r="M552141" i="1"/>
  <c r="M552142" i="1"/>
  <c r="M552143" i="1"/>
  <c r="M552144" i="1"/>
  <c r="M552145" i="1"/>
  <c r="M552146" i="1"/>
  <c r="M552147" i="1"/>
  <c r="M552148" i="1"/>
  <c r="M552149" i="1"/>
  <c r="M552150" i="1"/>
  <c r="M552151" i="1"/>
  <c r="M552152" i="1"/>
  <c r="M552153" i="1"/>
  <c r="M552154" i="1"/>
  <c r="M552155" i="1"/>
  <c r="M552156" i="1"/>
  <c r="M552157" i="1"/>
  <c r="M552158" i="1"/>
  <c r="M552159" i="1"/>
  <c r="M552160" i="1"/>
  <c r="M552161" i="1"/>
  <c r="M552162" i="1"/>
  <c r="M552163" i="1"/>
  <c r="M552164" i="1"/>
  <c r="M552165" i="1"/>
  <c r="M552166" i="1"/>
  <c r="M552167" i="1"/>
  <c r="M552168" i="1"/>
  <c r="M552169" i="1"/>
  <c r="M552170" i="1"/>
  <c r="M552171" i="1"/>
  <c r="M552172" i="1"/>
  <c r="M552173" i="1"/>
  <c r="M552174" i="1"/>
  <c r="M552175" i="1"/>
  <c r="M552176" i="1"/>
  <c r="M552177" i="1"/>
  <c r="M552178" i="1"/>
  <c r="M552179" i="1"/>
  <c r="M552180" i="1"/>
  <c r="M552181" i="1"/>
  <c r="M552182" i="1"/>
  <c r="M552183" i="1"/>
  <c r="M552184" i="1"/>
  <c r="M552185" i="1"/>
  <c r="M552186" i="1"/>
  <c r="M552187" i="1"/>
  <c r="M552188" i="1"/>
  <c r="M552189" i="1"/>
  <c r="M552190" i="1"/>
  <c r="M552191" i="1"/>
  <c r="M552192" i="1"/>
  <c r="M552193" i="1"/>
  <c r="M552194" i="1"/>
  <c r="M552195" i="1"/>
  <c r="M552196" i="1"/>
  <c r="M552197" i="1"/>
  <c r="M552198" i="1"/>
  <c r="M552199" i="1"/>
  <c r="M552200" i="1"/>
  <c r="M552201" i="1"/>
  <c r="M552202" i="1"/>
  <c r="M552203" i="1"/>
  <c r="M552204" i="1"/>
  <c r="M552205" i="1"/>
  <c r="M552206" i="1"/>
  <c r="M552207" i="1"/>
  <c r="M552208" i="1"/>
  <c r="M552209" i="1"/>
  <c r="M552210" i="1"/>
  <c r="M552211" i="1"/>
  <c r="M552212" i="1"/>
  <c r="M552213" i="1"/>
  <c r="M552214" i="1"/>
  <c r="M552215" i="1"/>
  <c r="M552216" i="1"/>
  <c r="M552217" i="1"/>
  <c r="M552218" i="1"/>
  <c r="M552219" i="1"/>
  <c r="M552220" i="1"/>
  <c r="M552221" i="1"/>
  <c r="M552222" i="1"/>
  <c r="M552223" i="1"/>
  <c r="M552224" i="1"/>
  <c r="M552225" i="1"/>
  <c r="M552226" i="1"/>
  <c r="M552227" i="1"/>
  <c r="M552228" i="1"/>
  <c r="M552229" i="1"/>
  <c r="M552230" i="1"/>
  <c r="M552231" i="1"/>
  <c r="M552232" i="1"/>
  <c r="M552233" i="1"/>
  <c r="M552234" i="1"/>
  <c r="M552235" i="1"/>
  <c r="M552236" i="1"/>
  <c r="M552237" i="1"/>
  <c r="M552238" i="1"/>
  <c r="M552239" i="1"/>
  <c r="M552240" i="1"/>
  <c r="M552241" i="1"/>
  <c r="M552242" i="1"/>
  <c r="M552243" i="1"/>
  <c r="M552244" i="1"/>
  <c r="M552245" i="1"/>
  <c r="M552246" i="1"/>
  <c r="M552247" i="1"/>
  <c r="M552248" i="1"/>
  <c r="M552249" i="1"/>
  <c r="M552250" i="1"/>
  <c r="M552251" i="1"/>
  <c r="M552252" i="1"/>
  <c r="M552253" i="1"/>
  <c r="M552254" i="1"/>
  <c r="M552255" i="1"/>
  <c r="M552256" i="1"/>
  <c r="M552257" i="1"/>
  <c r="M552258" i="1"/>
  <c r="M552259" i="1"/>
  <c r="M552260" i="1"/>
  <c r="M552261" i="1"/>
  <c r="M552262" i="1"/>
  <c r="M552263" i="1"/>
  <c r="M552264" i="1"/>
  <c r="M552265" i="1"/>
  <c r="M552266" i="1"/>
  <c r="M552267" i="1"/>
  <c r="M552268" i="1"/>
  <c r="M552269" i="1"/>
  <c r="M552270" i="1"/>
  <c r="M552271" i="1"/>
  <c r="M552272" i="1"/>
  <c r="M552273" i="1"/>
  <c r="M552274" i="1"/>
  <c r="M552275" i="1"/>
  <c r="M552276" i="1"/>
  <c r="M552277" i="1"/>
  <c r="M552278" i="1"/>
  <c r="M552279" i="1"/>
  <c r="M552280" i="1"/>
  <c r="M552281" i="1"/>
  <c r="M552282" i="1"/>
  <c r="M552283" i="1"/>
  <c r="M552284" i="1"/>
  <c r="M552285" i="1"/>
  <c r="M552286" i="1"/>
  <c r="M552287" i="1"/>
  <c r="M552288" i="1"/>
  <c r="M552289" i="1"/>
  <c r="M552290" i="1"/>
  <c r="M552291" i="1"/>
  <c r="M552292" i="1"/>
  <c r="M552293" i="1"/>
  <c r="M552294" i="1"/>
  <c r="M552295" i="1"/>
  <c r="M552296" i="1"/>
  <c r="M552297" i="1"/>
  <c r="M552298" i="1"/>
  <c r="M552299" i="1"/>
  <c r="M552300" i="1"/>
  <c r="M552301" i="1"/>
  <c r="M552302" i="1"/>
  <c r="M552303" i="1"/>
  <c r="M552304" i="1"/>
  <c r="M552305" i="1"/>
  <c r="M552306" i="1"/>
  <c r="M552307" i="1"/>
  <c r="M552308" i="1"/>
  <c r="M552309" i="1"/>
  <c r="M552310" i="1"/>
  <c r="M552311" i="1"/>
  <c r="M552312" i="1"/>
  <c r="M552313" i="1"/>
  <c r="M552314" i="1"/>
  <c r="M552315" i="1"/>
  <c r="M552316" i="1"/>
  <c r="M552317" i="1"/>
  <c r="M552318" i="1"/>
  <c r="M552319" i="1"/>
  <c r="M552320" i="1"/>
  <c r="M552321" i="1"/>
  <c r="M552322" i="1"/>
  <c r="M552323" i="1"/>
  <c r="M552324" i="1"/>
  <c r="M552325" i="1"/>
  <c r="M552326" i="1"/>
  <c r="M552327" i="1"/>
  <c r="M552328" i="1"/>
  <c r="M552329" i="1"/>
  <c r="M552330" i="1"/>
  <c r="M552331" i="1"/>
  <c r="M552332" i="1"/>
  <c r="M552333" i="1"/>
  <c r="M552334" i="1"/>
  <c r="M552335" i="1"/>
  <c r="M552336" i="1"/>
  <c r="M552337" i="1"/>
  <c r="M552338" i="1"/>
  <c r="M552339" i="1"/>
  <c r="M552340" i="1"/>
  <c r="M552341" i="1"/>
  <c r="M552342" i="1"/>
  <c r="M552343" i="1"/>
  <c r="M552344" i="1"/>
  <c r="M552345" i="1"/>
  <c r="M552346" i="1"/>
  <c r="M552347" i="1"/>
  <c r="M552348" i="1"/>
  <c r="M552349" i="1"/>
  <c r="M552350" i="1"/>
  <c r="M552351" i="1"/>
  <c r="M552352" i="1"/>
  <c r="M552353" i="1"/>
  <c r="M552354" i="1"/>
  <c r="M552355" i="1"/>
  <c r="M552356" i="1"/>
  <c r="M552357" i="1"/>
  <c r="M552358" i="1"/>
  <c r="M552359" i="1"/>
  <c r="M552360" i="1"/>
  <c r="M552361" i="1"/>
  <c r="M552362" i="1"/>
  <c r="M552363" i="1"/>
  <c r="M552364" i="1"/>
  <c r="M552365" i="1"/>
  <c r="M552366" i="1"/>
  <c r="M552367" i="1"/>
  <c r="M552368" i="1"/>
  <c r="M552369" i="1"/>
  <c r="M552370" i="1"/>
  <c r="M552371" i="1"/>
  <c r="M552372" i="1"/>
  <c r="M552373" i="1"/>
  <c r="M552374" i="1"/>
  <c r="M552375" i="1"/>
  <c r="M552376" i="1"/>
  <c r="M552377" i="1"/>
  <c r="M552378" i="1"/>
  <c r="M552379" i="1"/>
  <c r="M552380" i="1"/>
  <c r="M552381" i="1"/>
  <c r="M552382" i="1"/>
  <c r="M552383" i="1"/>
  <c r="M552384" i="1"/>
  <c r="M552385" i="1"/>
  <c r="M552386" i="1"/>
  <c r="M552387" i="1"/>
  <c r="M552388" i="1"/>
  <c r="M552389" i="1"/>
  <c r="M552390" i="1"/>
  <c r="M552391" i="1"/>
  <c r="M552392" i="1"/>
  <c r="M552393" i="1"/>
  <c r="M552394" i="1"/>
  <c r="M552395" i="1"/>
  <c r="M552396" i="1"/>
  <c r="M552397" i="1"/>
  <c r="M552398" i="1"/>
  <c r="M552399" i="1"/>
  <c r="M552400" i="1"/>
  <c r="M552401" i="1"/>
  <c r="M552402" i="1"/>
  <c r="M552403" i="1"/>
  <c r="M552404" i="1"/>
  <c r="M552405" i="1"/>
  <c r="M552406" i="1"/>
  <c r="M552407" i="1"/>
  <c r="M552408" i="1"/>
  <c r="M552409" i="1"/>
  <c r="M552410" i="1"/>
  <c r="M552411" i="1"/>
  <c r="M552412" i="1"/>
  <c r="M552413" i="1"/>
  <c r="M552414" i="1"/>
  <c r="M552415" i="1"/>
  <c r="M552416" i="1"/>
  <c r="M552417" i="1"/>
  <c r="M552418" i="1"/>
  <c r="M552419" i="1"/>
  <c r="M552420" i="1"/>
  <c r="M552421" i="1"/>
  <c r="M552422" i="1"/>
  <c r="M552423" i="1"/>
  <c r="M552424" i="1"/>
  <c r="M552425" i="1"/>
  <c r="M552426" i="1"/>
  <c r="M552427" i="1"/>
  <c r="M552428" i="1"/>
  <c r="M552429" i="1"/>
  <c r="M552430" i="1"/>
  <c r="M552431" i="1"/>
  <c r="M552432" i="1"/>
  <c r="M552433" i="1"/>
  <c r="M552434" i="1"/>
  <c r="M552435" i="1"/>
  <c r="M552436" i="1"/>
  <c r="M552437" i="1"/>
  <c r="M552438" i="1"/>
  <c r="M552439" i="1"/>
  <c r="M552440" i="1"/>
  <c r="M552441" i="1"/>
  <c r="M552442" i="1"/>
  <c r="M552443" i="1"/>
  <c r="M552444" i="1"/>
  <c r="M552445" i="1"/>
  <c r="M552446" i="1"/>
  <c r="M552447" i="1"/>
  <c r="M552448" i="1"/>
  <c r="M552449" i="1"/>
  <c r="M552450" i="1"/>
  <c r="M552451" i="1"/>
  <c r="M552452" i="1"/>
  <c r="M552453" i="1"/>
  <c r="M552454" i="1"/>
  <c r="M552455" i="1"/>
  <c r="M552456" i="1"/>
  <c r="M552457" i="1"/>
  <c r="M552458" i="1"/>
  <c r="M552459" i="1"/>
  <c r="M552460" i="1"/>
  <c r="M552461" i="1"/>
  <c r="M552462" i="1"/>
  <c r="M552463" i="1"/>
  <c r="M552464" i="1"/>
  <c r="M552465" i="1"/>
  <c r="M552466" i="1"/>
  <c r="M552467" i="1"/>
  <c r="M552468" i="1"/>
  <c r="M552469" i="1"/>
  <c r="M552470" i="1"/>
  <c r="M552471" i="1"/>
  <c r="M552472" i="1"/>
  <c r="M552473" i="1"/>
  <c r="M552474" i="1"/>
  <c r="M552475" i="1"/>
  <c r="M552476" i="1"/>
  <c r="M552477" i="1"/>
  <c r="M552478" i="1"/>
  <c r="M552479" i="1"/>
  <c r="M552480" i="1"/>
  <c r="M552481" i="1"/>
  <c r="M552482" i="1"/>
  <c r="M552483" i="1"/>
  <c r="M552484" i="1"/>
  <c r="M552485" i="1"/>
  <c r="M552486" i="1"/>
  <c r="M552487" i="1"/>
  <c r="M552488" i="1"/>
  <c r="M552489" i="1"/>
  <c r="M552490" i="1"/>
  <c r="M552491" i="1"/>
  <c r="M552492" i="1"/>
  <c r="M552493" i="1"/>
  <c r="M552494" i="1"/>
  <c r="M552495" i="1"/>
  <c r="M552496" i="1"/>
  <c r="M552497" i="1"/>
  <c r="M552498" i="1"/>
  <c r="M552499" i="1"/>
  <c r="M552500" i="1"/>
  <c r="M552501" i="1"/>
  <c r="M552502" i="1"/>
  <c r="M552503" i="1"/>
  <c r="M552504" i="1"/>
  <c r="M552505" i="1"/>
  <c r="M552506" i="1"/>
  <c r="M552507" i="1"/>
  <c r="M552508" i="1"/>
  <c r="M552509" i="1"/>
  <c r="M552510" i="1"/>
  <c r="M552511" i="1"/>
  <c r="M552512" i="1"/>
  <c r="M552513" i="1"/>
  <c r="M552514" i="1"/>
  <c r="M552515" i="1"/>
  <c r="M552516" i="1"/>
  <c r="M552517" i="1"/>
  <c r="M552518" i="1"/>
  <c r="M552519" i="1"/>
  <c r="M552520" i="1"/>
  <c r="M552521" i="1"/>
  <c r="M552522" i="1"/>
  <c r="M552523" i="1"/>
  <c r="M552524" i="1"/>
  <c r="M552525" i="1"/>
  <c r="M552526" i="1"/>
  <c r="M552527" i="1"/>
  <c r="M552528" i="1"/>
  <c r="M552529" i="1"/>
  <c r="M552530" i="1"/>
  <c r="M552531" i="1"/>
  <c r="M552532" i="1"/>
  <c r="M552533" i="1"/>
  <c r="M552534" i="1"/>
  <c r="M552535" i="1"/>
  <c r="M552536" i="1"/>
  <c r="M552537" i="1"/>
  <c r="M552538" i="1"/>
  <c r="M552539" i="1"/>
  <c r="M552540" i="1"/>
  <c r="M552541" i="1"/>
  <c r="M552542" i="1"/>
  <c r="M552543" i="1"/>
  <c r="M552544" i="1"/>
  <c r="M552545" i="1"/>
  <c r="M552546" i="1"/>
  <c r="M552547" i="1"/>
  <c r="M552548" i="1"/>
  <c r="M552549" i="1"/>
  <c r="M552550" i="1"/>
  <c r="M552551" i="1"/>
  <c r="M552552" i="1"/>
  <c r="M552553" i="1"/>
  <c r="M552554" i="1"/>
  <c r="M552555" i="1"/>
  <c r="M552556" i="1"/>
  <c r="M552557" i="1"/>
  <c r="M552558" i="1"/>
  <c r="M552559" i="1"/>
  <c r="M552560" i="1"/>
  <c r="M552561" i="1"/>
  <c r="M552562" i="1"/>
  <c r="M552563" i="1"/>
  <c r="M552564" i="1"/>
  <c r="M552565" i="1"/>
  <c r="M552566" i="1"/>
  <c r="M552567" i="1"/>
  <c r="M552568" i="1"/>
  <c r="M552569" i="1"/>
  <c r="M552570" i="1"/>
  <c r="M552571" i="1"/>
  <c r="M552572" i="1"/>
  <c r="M552573" i="1"/>
  <c r="M552574" i="1"/>
  <c r="M552575" i="1"/>
  <c r="M552576" i="1"/>
  <c r="M552577" i="1"/>
  <c r="M552578" i="1"/>
  <c r="M552579" i="1"/>
  <c r="M552580" i="1"/>
  <c r="M552581" i="1"/>
  <c r="M552582" i="1"/>
  <c r="M552583" i="1"/>
  <c r="M552584" i="1"/>
  <c r="M552585" i="1"/>
  <c r="M552586" i="1"/>
  <c r="M552587" i="1"/>
  <c r="M552588" i="1"/>
  <c r="M552589" i="1"/>
  <c r="M552590" i="1"/>
  <c r="M552591" i="1"/>
  <c r="M552592" i="1"/>
  <c r="M552593" i="1"/>
  <c r="M552594" i="1"/>
  <c r="M552595" i="1"/>
  <c r="M552596" i="1"/>
  <c r="M552597" i="1"/>
  <c r="M552598" i="1"/>
  <c r="M552599" i="1"/>
  <c r="M552600" i="1"/>
  <c r="M552601" i="1"/>
  <c r="M552602" i="1"/>
  <c r="M552603" i="1"/>
  <c r="M552604" i="1"/>
  <c r="M552605" i="1"/>
  <c r="M552606" i="1"/>
  <c r="M552607" i="1"/>
  <c r="M552608" i="1"/>
  <c r="M552609" i="1"/>
  <c r="M552610" i="1"/>
  <c r="M552611" i="1"/>
  <c r="M552612" i="1"/>
  <c r="M552613" i="1"/>
  <c r="M552614" i="1"/>
  <c r="M552615" i="1"/>
  <c r="M552616" i="1"/>
  <c r="M552617" i="1"/>
  <c r="M552618" i="1"/>
  <c r="M552619" i="1"/>
  <c r="M552620" i="1"/>
  <c r="M552621" i="1"/>
  <c r="M552622" i="1"/>
  <c r="M552623" i="1"/>
  <c r="M552624" i="1"/>
  <c r="M552625" i="1"/>
  <c r="M552626" i="1"/>
  <c r="M552627" i="1"/>
  <c r="M552628" i="1"/>
  <c r="M552629" i="1"/>
  <c r="M552630" i="1"/>
  <c r="M552631" i="1"/>
  <c r="M552632" i="1"/>
  <c r="M552633" i="1"/>
  <c r="M552634" i="1"/>
  <c r="M552635" i="1"/>
  <c r="M552636" i="1"/>
  <c r="M552637" i="1"/>
  <c r="M552638" i="1"/>
  <c r="M552639" i="1"/>
  <c r="M552640" i="1"/>
  <c r="M552641" i="1"/>
  <c r="M552642" i="1"/>
  <c r="M552643" i="1"/>
  <c r="M552644" i="1"/>
  <c r="M552645" i="1"/>
  <c r="M552646" i="1"/>
  <c r="M552647" i="1"/>
  <c r="M552648" i="1"/>
  <c r="M552649" i="1"/>
  <c r="M552650" i="1"/>
  <c r="M552651" i="1"/>
  <c r="M552652" i="1"/>
  <c r="M552653" i="1"/>
  <c r="M552654" i="1"/>
  <c r="M552655" i="1"/>
  <c r="M552656" i="1"/>
  <c r="M552657" i="1"/>
  <c r="M552658" i="1"/>
  <c r="M552659" i="1"/>
  <c r="M552660" i="1"/>
  <c r="M552661" i="1"/>
  <c r="M552662" i="1"/>
  <c r="M552663" i="1"/>
  <c r="M552664" i="1"/>
  <c r="M552665" i="1"/>
  <c r="M552666" i="1"/>
  <c r="M552667" i="1"/>
  <c r="M552668" i="1"/>
  <c r="M552669" i="1"/>
  <c r="M552670" i="1"/>
  <c r="M552671" i="1"/>
  <c r="M552672" i="1"/>
  <c r="M552673" i="1"/>
  <c r="M552674" i="1"/>
  <c r="M552675" i="1"/>
  <c r="M552676" i="1"/>
  <c r="M552677" i="1"/>
  <c r="M552678" i="1"/>
  <c r="M552679" i="1"/>
  <c r="M552680" i="1"/>
  <c r="M552681" i="1"/>
  <c r="M552682" i="1"/>
  <c r="M552683" i="1"/>
  <c r="M552684" i="1"/>
  <c r="M552685" i="1"/>
  <c r="M552686" i="1"/>
  <c r="M552687" i="1"/>
  <c r="M552688" i="1"/>
  <c r="M552689" i="1"/>
  <c r="M552690" i="1"/>
  <c r="M552691" i="1"/>
  <c r="M552692" i="1"/>
  <c r="M552693" i="1"/>
  <c r="M552694" i="1"/>
  <c r="M552695" i="1"/>
  <c r="M552696" i="1"/>
  <c r="M552697" i="1"/>
  <c r="M552698" i="1"/>
  <c r="M552699" i="1"/>
  <c r="M552700" i="1"/>
  <c r="M552701" i="1"/>
  <c r="M552702" i="1"/>
  <c r="M552703" i="1"/>
  <c r="M552704" i="1"/>
  <c r="M552705" i="1"/>
  <c r="M552706" i="1"/>
  <c r="M552707" i="1"/>
  <c r="M552708" i="1"/>
  <c r="M552709" i="1"/>
  <c r="M552710" i="1"/>
  <c r="M552711" i="1"/>
  <c r="M552712" i="1"/>
  <c r="M552713" i="1"/>
  <c r="M552714" i="1"/>
  <c r="M552715" i="1"/>
  <c r="M552716" i="1"/>
  <c r="M552717" i="1"/>
  <c r="M552718" i="1"/>
  <c r="M552719" i="1"/>
  <c r="M552720" i="1"/>
  <c r="M552721" i="1"/>
  <c r="M552722" i="1"/>
  <c r="M552723" i="1"/>
  <c r="M552724" i="1"/>
  <c r="M552725" i="1"/>
  <c r="M552726" i="1"/>
  <c r="M552727" i="1"/>
  <c r="M552728" i="1"/>
  <c r="M552729" i="1"/>
  <c r="M552730" i="1"/>
  <c r="M552731" i="1"/>
  <c r="M552732" i="1"/>
  <c r="M552733" i="1"/>
  <c r="M552734" i="1"/>
  <c r="M552735" i="1"/>
  <c r="M552736" i="1"/>
  <c r="M552737" i="1"/>
  <c r="M552738" i="1"/>
  <c r="M552739" i="1"/>
  <c r="M552740" i="1"/>
  <c r="M552741" i="1"/>
  <c r="M552742" i="1"/>
  <c r="M552743" i="1"/>
  <c r="M552744" i="1"/>
  <c r="M552745" i="1"/>
  <c r="M552746" i="1"/>
  <c r="M552747" i="1"/>
  <c r="M552748" i="1"/>
  <c r="M552749" i="1"/>
  <c r="M552750" i="1"/>
  <c r="M552751" i="1"/>
  <c r="M552752" i="1"/>
  <c r="M552753" i="1"/>
  <c r="M552754" i="1"/>
  <c r="M552755" i="1"/>
  <c r="M552756" i="1"/>
  <c r="M552757" i="1"/>
  <c r="M552758" i="1"/>
  <c r="M552759" i="1"/>
  <c r="M552760" i="1"/>
  <c r="M552761" i="1"/>
  <c r="M552762" i="1"/>
  <c r="M552763" i="1"/>
  <c r="M552764" i="1"/>
  <c r="M552765" i="1"/>
  <c r="M552766" i="1"/>
  <c r="M552767" i="1"/>
  <c r="M552768" i="1"/>
  <c r="M552769" i="1"/>
  <c r="M552770" i="1"/>
  <c r="M552771" i="1"/>
  <c r="M552772" i="1"/>
  <c r="M552773" i="1"/>
  <c r="M552774" i="1"/>
  <c r="M552775" i="1"/>
  <c r="M552776" i="1"/>
  <c r="M552777" i="1"/>
  <c r="M552778" i="1"/>
  <c r="M552779" i="1"/>
  <c r="M552780" i="1"/>
  <c r="M552781" i="1"/>
  <c r="M552782" i="1"/>
  <c r="M552783" i="1"/>
  <c r="M552784" i="1"/>
  <c r="M552785" i="1"/>
  <c r="M552786" i="1"/>
  <c r="M552787" i="1"/>
  <c r="M552788" i="1"/>
  <c r="M552789" i="1"/>
  <c r="M552790" i="1"/>
  <c r="M552791" i="1"/>
  <c r="M552792" i="1"/>
  <c r="M552793" i="1"/>
  <c r="M552794" i="1"/>
  <c r="M552795" i="1"/>
  <c r="M552796" i="1"/>
  <c r="M552797" i="1"/>
  <c r="M552798" i="1"/>
  <c r="M552799" i="1"/>
  <c r="M552800" i="1"/>
  <c r="M552801" i="1"/>
  <c r="M552802" i="1"/>
  <c r="M552803" i="1"/>
  <c r="M552804" i="1"/>
  <c r="M552805" i="1"/>
  <c r="M552806" i="1"/>
  <c r="M552807" i="1"/>
  <c r="M552808" i="1"/>
  <c r="M552809" i="1"/>
  <c r="M552810" i="1"/>
  <c r="M552811" i="1"/>
  <c r="M552812" i="1"/>
  <c r="M552813" i="1"/>
  <c r="M552814" i="1"/>
  <c r="M552815" i="1"/>
  <c r="M552816" i="1"/>
  <c r="M552817" i="1"/>
  <c r="M552818" i="1"/>
  <c r="M552819" i="1"/>
  <c r="M552820" i="1"/>
  <c r="M552821" i="1"/>
  <c r="M552822" i="1"/>
  <c r="M552823" i="1"/>
  <c r="M552824" i="1"/>
  <c r="M552825" i="1"/>
  <c r="M552826" i="1"/>
  <c r="M552827" i="1"/>
  <c r="M552828" i="1"/>
  <c r="M552829" i="1"/>
  <c r="M552830" i="1"/>
  <c r="M552831" i="1"/>
  <c r="M552832" i="1"/>
  <c r="M552833" i="1"/>
  <c r="M552834" i="1"/>
  <c r="M552835" i="1"/>
  <c r="M552836" i="1"/>
  <c r="M552837" i="1"/>
  <c r="M552838" i="1"/>
  <c r="M552839" i="1"/>
  <c r="M552840" i="1"/>
  <c r="M552841" i="1"/>
  <c r="M552842" i="1"/>
  <c r="M552843" i="1"/>
  <c r="M552844" i="1"/>
  <c r="M552845" i="1"/>
  <c r="M552846" i="1"/>
  <c r="M552847" i="1"/>
  <c r="M552848" i="1"/>
  <c r="M552849" i="1"/>
  <c r="M552850" i="1"/>
  <c r="M552851" i="1"/>
  <c r="M552852" i="1"/>
  <c r="M552853" i="1"/>
  <c r="M552854" i="1"/>
  <c r="M552855" i="1"/>
  <c r="M552856" i="1"/>
  <c r="M552857" i="1"/>
  <c r="M552858" i="1"/>
  <c r="M552859" i="1"/>
  <c r="M552860" i="1"/>
  <c r="M552861" i="1"/>
  <c r="M552862" i="1"/>
  <c r="M552863" i="1"/>
  <c r="M552864" i="1"/>
  <c r="M552865" i="1"/>
  <c r="M552866" i="1"/>
  <c r="M552867" i="1"/>
  <c r="M552868" i="1"/>
  <c r="M552869" i="1"/>
  <c r="M552870" i="1"/>
  <c r="M552871" i="1"/>
  <c r="M552872" i="1"/>
  <c r="M552873" i="1"/>
  <c r="M552874" i="1"/>
  <c r="M552875" i="1"/>
  <c r="M552876" i="1"/>
  <c r="M552877" i="1"/>
  <c r="M552878" i="1"/>
  <c r="M552879" i="1"/>
  <c r="M552880" i="1"/>
  <c r="M552881" i="1"/>
  <c r="M552882" i="1"/>
  <c r="M552883" i="1"/>
  <c r="M552884" i="1"/>
  <c r="M552885" i="1"/>
  <c r="M552886" i="1"/>
  <c r="M552887" i="1"/>
  <c r="M552888" i="1"/>
  <c r="M552889" i="1"/>
  <c r="M552890" i="1"/>
  <c r="M552891" i="1"/>
  <c r="M552892" i="1"/>
  <c r="M552893" i="1"/>
  <c r="M552894" i="1"/>
  <c r="M552895" i="1"/>
  <c r="M552896" i="1"/>
  <c r="M552897" i="1"/>
  <c r="M552898" i="1"/>
  <c r="M552899" i="1"/>
  <c r="M552900" i="1"/>
  <c r="M552901" i="1"/>
  <c r="M552902" i="1"/>
  <c r="M552903" i="1"/>
  <c r="M552904" i="1"/>
  <c r="M552905" i="1"/>
  <c r="M552906" i="1"/>
  <c r="M552907" i="1"/>
  <c r="M552908" i="1"/>
  <c r="M552909" i="1"/>
  <c r="M552910" i="1"/>
  <c r="M552911" i="1"/>
  <c r="M552912" i="1"/>
  <c r="M552913" i="1"/>
  <c r="M552914" i="1"/>
  <c r="M552915" i="1"/>
  <c r="M552916" i="1"/>
  <c r="M552917" i="1"/>
  <c r="M552918" i="1"/>
  <c r="M552919" i="1"/>
  <c r="M552920" i="1"/>
  <c r="M552921" i="1"/>
  <c r="M552922" i="1"/>
  <c r="M552923" i="1"/>
  <c r="M552924" i="1"/>
  <c r="M552925" i="1"/>
  <c r="M552926" i="1"/>
  <c r="M552927" i="1"/>
  <c r="M552928" i="1"/>
  <c r="M552929" i="1"/>
  <c r="M552930" i="1"/>
  <c r="M552931" i="1"/>
  <c r="M552932" i="1"/>
  <c r="M552933" i="1"/>
  <c r="M552934" i="1"/>
  <c r="M552935" i="1"/>
  <c r="M552936" i="1"/>
  <c r="M552937" i="1"/>
  <c r="M552938" i="1"/>
  <c r="M552939" i="1"/>
  <c r="M552940" i="1"/>
  <c r="M552941" i="1"/>
  <c r="M552942" i="1"/>
  <c r="M552943" i="1"/>
  <c r="M552944" i="1"/>
  <c r="M552945" i="1"/>
  <c r="M552946" i="1"/>
  <c r="M552947" i="1"/>
  <c r="M552948" i="1"/>
  <c r="M552949" i="1"/>
  <c r="M552950" i="1"/>
  <c r="M552951" i="1"/>
  <c r="M552952" i="1"/>
  <c r="M552953" i="1"/>
  <c r="M552954" i="1"/>
  <c r="M552955" i="1"/>
  <c r="M552956" i="1"/>
  <c r="M552957" i="1"/>
  <c r="M552958" i="1"/>
  <c r="M552959" i="1"/>
  <c r="M552960" i="1"/>
  <c r="M552961" i="1"/>
  <c r="M552962" i="1"/>
  <c r="M552963" i="1"/>
  <c r="M552964" i="1"/>
  <c r="M552965" i="1"/>
  <c r="M552966" i="1"/>
  <c r="M552967" i="1"/>
  <c r="M552968" i="1"/>
  <c r="M552969" i="1"/>
  <c r="M552970" i="1"/>
  <c r="M552971" i="1"/>
  <c r="M552972" i="1"/>
  <c r="M552973" i="1"/>
  <c r="M552974" i="1"/>
  <c r="M552975" i="1"/>
  <c r="M552976" i="1"/>
  <c r="M552977" i="1"/>
  <c r="M552978" i="1"/>
  <c r="M552979" i="1"/>
  <c r="M552980" i="1"/>
  <c r="M552981" i="1"/>
  <c r="M552982" i="1"/>
  <c r="M552983" i="1"/>
  <c r="M552984" i="1"/>
  <c r="M552985" i="1"/>
  <c r="M552986" i="1"/>
  <c r="M552987" i="1"/>
  <c r="M552988" i="1"/>
  <c r="M552989" i="1"/>
  <c r="M552990" i="1"/>
  <c r="M552991" i="1"/>
  <c r="M552992" i="1"/>
  <c r="M552993" i="1"/>
  <c r="M552994" i="1"/>
  <c r="M552995" i="1"/>
  <c r="M552996" i="1"/>
  <c r="M552997" i="1"/>
  <c r="M552998" i="1"/>
  <c r="M552999" i="1"/>
  <c r="M553000" i="1"/>
  <c r="M553001" i="1"/>
  <c r="M553002" i="1"/>
  <c r="M553003" i="1"/>
  <c r="M553004" i="1"/>
  <c r="M553005" i="1"/>
  <c r="M553006" i="1"/>
  <c r="M553007" i="1"/>
  <c r="M553008" i="1"/>
  <c r="M553009" i="1"/>
  <c r="M553010" i="1"/>
  <c r="M553011" i="1"/>
  <c r="M553012" i="1"/>
  <c r="M553013" i="1"/>
  <c r="M553014" i="1"/>
  <c r="M553015" i="1"/>
  <c r="M553016" i="1"/>
  <c r="M553017" i="1"/>
  <c r="M553018" i="1"/>
  <c r="M553019" i="1"/>
  <c r="M553020" i="1"/>
  <c r="M553021" i="1"/>
  <c r="M553022" i="1"/>
  <c r="M553023" i="1"/>
  <c r="M553024" i="1"/>
  <c r="M553025" i="1"/>
  <c r="M553026" i="1"/>
  <c r="M553027" i="1"/>
  <c r="M553028" i="1"/>
  <c r="M553029" i="1"/>
  <c r="M553030" i="1"/>
  <c r="M553031" i="1"/>
  <c r="M553032" i="1"/>
  <c r="M553033" i="1"/>
  <c r="M553034" i="1"/>
  <c r="M553035" i="1"/>
  <c r="M553036" i="1"/>
  <c r="M553037" i="1"/>
  <c r="M553038" i="1"/>
  <c r="M553039" i="1"/>
  <c r="M553040" i="1"/>
  <c r="M553041" i="1"/>
  <c r="M553042" i="1"/>
  <c r="M553043" i="1"/>
  <c r="M553044" i="1"/>
  <c r="M553045" i="1"/>
  <c r="M553046" i="1"/>
  <c r="M553047" i="1"/>
  <c r="M553048" i="1"/>
  <c r="M553049" i="1"/>
  <c r="M553050" i="1"/>
  <c r="M553051" i="1"/>
  <c r="M553052" i="1"/>
  <c r="M553053" i="1"/>
  <c r="M553054" i="1"/>
  <c r="M553055" i="1"/>
  <c r="M553056" i="1"/>
  <c r="M553057" i="1"/>
  <c r="M553058" i="1"/>
  <c r="M553059" i="1"/>
  <c r="M553060" i="1"/>
  <c r="M553061" i="1"/>
  <c r="M553062" i="1"/>
  <c r="M553063" i="1"/>
  <c r="M553064" i="1"/>
  <c r="M553065" i="1"/>
  <c r="M553066" i="1"/>
  <c r="M553067" i="1"/>
  <c r="M553068" i="1"/>
  <c r="M553069" i="1"/>
  <c r="M553070" i="1"/>
  <c r="M553071" i="1"/>
  <c r="M553072" i="1"/>
  <c r="M553073" i="1"/>
  <c r="M553074" i="1"/>
  <c r="M553075" i="1"/>
  <c r="M553076" i="1"/>
  <c r="M553077" i="1"/>
  <c r="M553078" i="1"/>
  <c r="M553079" i="1"/>
  <c r="M553080" i="1"/>
  <c r="M553081" i="1"/>
  <c r="M553082" i="1"/>
  <c r="M553083" i="1"/>
  <c r="M553084" i="1"/>
  <c r="M553085" i="1"/>
  <c r="M553086" i="1"/>
  <c r="M553087" i="1"/>
  <c r="M553088" i="1"/>
  <c r="M553089" i="1"/>
  <c r="M553090" i="1"/>
  <c r="M553091" i="1"/>
  <c r="M553092" i="1"/>
  <c r="M553093" i="1"/>
  <c r="M553094" i="1"/>
  <c r="M553095" i="1"/>
  <c r="M553096" i="1"/>
  <c r="M553097" i="1"/>
  <c r="M553098" i="1"/>
  <c r="M553099" i="1"/>
  <c r="M553100" i="1"/>
  <c r="M553101" i="1"/>
  <c r="M553102" i="1"/>
  <c r="M553103" i="1"/>
  <c r="M553104" i="1"/>
  <c r="M553105" i="1"/>
  <c r="M553106" i="1"/>
  <c r="M553107" i="1"/>
  <c r="M553108" i="1"/>
  <c r="M553109" i="1"/>
  <c r="M553110" i="1"/>
  <c r="M553111" i="1"/>
  <c r="M553112" i="1"/>
  <c r="M553113" i="1"/>
  <c r="M553114" i="1"/>
  <c r="M553115" i="1"/>
  <c r="M553116" i="1"/>
  <c r="M553117" i="1"/>
  <c r="M553118" i="1"/>
  <c r="M553119" i="1"/>
  <c r="M553120" i="1"/>
  <c r="M553121" i="1"/>
  <c r="M553122" i="1"/>
  <c r="M553123" i="1"/>
  <c r="M553124" i="1"/>
  <c r="M553125" i="1"/>
  <c r="M553126" i="1"/>
  <c r="M553127" i="1"/>
  <c r="M553128" i="1"/>
  <c r="M553129" i="1"/>
  <c r="M553130" i="1"/>
  <c r="M553131" i="1"/>
  <c r="M553132" i="1"/>
  <c r="M553133" i="1"/>
  <c r="M553134" i="1"/>
  <c r="M553135" i="1"/>
  <c r="M553136" i="1"/>
  <c r="M553137" i="1"/>
  <c r="M553138" i="1"/>
  <c r="M553139" i="1"/>
  <c r="M553140" i="1"/>
  <c r="M553141" i="1"/>
  <c r="M553142" i="1"/>
  <c r="M553143" i="1"/>
  <c r="M553144" i="1"/>
  <c r="M553145" i="1"/>
  <c r="M553146" i="1"/>
  <c r="M553147" i="1"/>
  <c r="M553148" i="1"/>
  <c r="M553149" i="1"/>
  <c r="M553150" i="1"/>
  <c r="M553151" i="1"/>
  <c r="M553152" i="1"/>
  <c r="M553153" i="1"/>
  <c r="M553154" i="1"/>
  <c r="M553155" i="1"/>
  <c r="M553156" i="1"/>
  <c r="M553157" i="1"/>
  <c r="M553158" i="1"/>
  <c r="M553159" i="1"/>
  <c r="M553160" i="1"/>
  <c r="M553161" i="1"/>
  <c r="M553162" i="1"/>
  <c r="M553163" i="1"/>
  <c r="M553164" i="1"/>
  <c r="M553165" i="1"/>
  <c r="M553166" i="1"/>
  <c r="M553167" i="1"/>
  <c r="M553168" i="1"/>
  <c r="M553169" i="1"/>
  <c r="M553170" i="1"/>
  <c r="M553171" i="1"/>
  <c r="M553172" i="1"/>
  <c r="M553173" i="1"/>
  <c r="M553174" i="1"/>
  <c r="M553175" i="1"/>
  <c r="M553176" i="1"/>
  <c r="M553177" i="1"/>
  <c r="M553178" i="1"/>
  <c r="M553179" i="1"/>
  <c r="M553180" i="1"/>
  <c r="M553181" i="1"/>
  <c r="M553182" i="1"/>
  <c r="M553183" i="1"/>
  <c r="M553184" i="1"/>
  <c r="M553185" i="1"/>
  <c r="M553186" i="1"/>
  <c r="M553187" i="1"/>
  <c r="M553188" i="1"/>
  <c r="M553189" i="1"/>
  <c r="M553190" i="1"/>
  <c r="M553191" i="1"/>
  <c r="M553192" i="1"/>
  <c r="M553193" i="1"/>
  <c r="M553194" i="1"/>
  <c r="M553195" i="1"/>
  <c r="M553196" i="1"/>
  <c r="M553197" i="1"/>
  <c r="M553198" i="1"/>
  <c r="M553199" i="1"/>
  <c r="M553200" i="1"/>
  <c r="M553201" i="1"/>
  <c r="M553202" i="1"/>
  <c r="M553203" i="1"/>
  <c r="M553204" i="1"/>
  <c r="M553205" i="1"/>
  <c r="M553206" i="1"/>
  <c r="M553207" i="1"/>
  <c r="M553208" i="1"/>
  <c r="M553209" i="1"/>
  <c r="M553210" i="1"/>
  <c r="M553211" i="1"/>
  <c r="M553212" i="1"/>
  <c r="M553213" i="1"/>
  <c r="M553214" i="1"/>
  <c r="M553215" i="1"/>
  <c r="M553216" i="1"/>
  <c r="M553217" i="1"/>
  <c r="M553218" i="1"/>
  <c r="M553219" i="1"/>
  <c r="M553220" i="1"/>
  <c r="M553221" i="1"/>
  <c r="M553222" i="1"/>
  <c r="M553223" i="1"/>
  <c r="M553224" i="1"/>
  <c r="M553225" i="1"/>
  <c r="M553226" i="1"/>
  <c r="M553227" i="1"/>
  <c r="M553228" i="1"/>
  <c r="M553229" i="1"/>
  <c r="M553230" i="1"/>
  <c r="M553231" i="1"/>
  <c r="M553232" i="1"/>
  <c r="M553233" i="1"/>
  <c r="M553234" i="1"/>
  <c r="M553235" i="1"/>
  <c r="M553236" i="1"/>
  <c r="M553237" i="1"/>
  <c r="M553238" i="1"/>
  <c r="M553239" i="1"/>
  <c r="M553240" i="1"/>
  <c r="M553241" i="1"/>
  <c r="M553242" i="1"/>
  <c r="M553243" i="1"/>
  <c r="M553244" i="1"/>
  <c r="M553245" i="1"/>
  <c r="M553246" i="1"/>
  <c r="M553247" i="1"/>
  <c r="M553248" i="1"/>
  <c r="M553249" i="1"/>
  <c r="M553250" i="1"/>
  <c r="M553251" i="1"/>
  <c r="M553252" i="1"/>
  <c r="M553253" i="1"/>
  <c r="M553254" i="1"/>
  <c r="M553255" i="1"/>
  <c r="M553256" i="1"/>
  <c r="M553257" i="1"/>
  <c r="M553258" i="1"/>
  <c r="M553259" i="1"/>
  <c r="M553260" i="1"/>
  <c r="M553261" i="1"/>
  <c r="M553262" i="1"/>
  <c r="M553263" i="1"/>
  <c r="M553264" i="1"/>
  <c r="M553265" i="1"/>
  <c r="M553266" i="1"/>
  <c r="M553267" i="1"/>
  <c r="M553268" i="1"/>
  <c r="M553269" i="1"/>
  <c r="M553270" i="1"/>
  <c r="M553271" i="1"/>
  <c r="M553272" i="1"/>
  <c r="M553273" i="1"/>
  <c r="M553274" i="1"/>
  <c r="M553275" i="1"/>
  <c r="M553276" i="1"/>
  <c r="M553277" i="1"/>
  <c r="M553278" i="1"/>
  <c r="M553279" i="1"/>
  <c r="M553280" i="1"/>
  <c r="M553281" i="1"/>
  <c r="M553282" i="1"/>
  <c r="M553283" i="1"/>
  <c r="M553284" i="1"/>
  <c r="M553285" i="1"/>
  <c r="M553286" i="1"/>
  <c r="M553287" i="1"/>
  <c r="M553288" i="1"/>
  <c r="M553289" i="1"/>
  <c r="M553290" i="1"/>
  <c r="M553291" i="1"/>
  <c r="M553292" i="1"/>
  <c r="M553293" i="1"/>
  <c r="M553294" i="1"/>
  <c r="M553295" i="1"/>
  <c r="M553296" i="1"/>
  <c r="M553297" i="1"/>
  <c r="M553298" i="1"/>
  <c r="M553299" i="1"/>
  <c r="M553300" i="1"/>
  <c r="M553301" i="1"/>
  <c r="M553302" i="1"/>
  <c r="M553303" i="1"/>
  <c r="M553304" i="1"/>
  <c r="M553305" i="1"/>
  <c r="M553306" i="1"/>
  <c r="M553307" i="1"/>
  <c r="M553308" i="1"/>
  <c r="M553309" i="1"/>
  <c r="M553310" i="1"/>
  <c r="M553311" i="1"/>
  <c r="M553312" i="1"/>
  <c r="M553313" i="1"/>
  <c r="M553314" i="1"/>
  <c r="M553315" i="1"/>
  <c r="M553316" i="1"/>
  <c r="M553317" i="1"/>
  <c r="M553318" i="1"/>
  <c r="M553319" i="1"/>
  <c r="M553320" i="1"/>
  <c r="M553321" i="1"/>
  <c r="M553322" i="1"/>
  <c r="M553323" i="1"/>
  <c r="M553324" i="1"/>
  <c r="M553325" i="1"/>
  <c r="M553326" i="1"/>
  <c r="M553327" i="1"/>
  <c r="M553328" i="1"/>
  <c r="M553329" i="1"/>
  <c r="M553330" i="1"/>
  <c r="M553331" i="1"/>
  <c r="M553332" i="1"/>
  <c r="M553333" i="1"/>
  <c r="M553334" i="1"/>
  <c r="M553335" i="1"/>
  <c r="M553336" i="1"/>
  <c r="M553337" i="1"/>
  <c r="M553338" i="1"/>
  <c r="M553339" i="1"/>
  <c r="M553340" i="1"/>
  <c r="M553341" i="1"/>
  <c r="M553342" i="1"/>
  <c r="M553343" i="1"/>
  <c r="M553344" i="1"/>
  <c r="M553345" i="1"/>
  <c r="M553346" i="1"/>
  <c r="M553347" i="1"/>
  <c r="M553348" i="1"/>
  <c r="M553349" i="1"/>
  <c r="M553350" i="1"/>
  <c r="M553351" i="1"/>
  <c r="M553352" i="1"/>
  <c r="M553353" i="1"/>
  <c r="M553354" i="1"/>
  <c r="M553355" i="1"/>
  <c r="M553356" i="1"/>
  <c r="M553357" i="1"/>
  <c r="M553358" i="1"/>
  <c r="M553359" i="1"/>
  <c r="M553360" i="1"/>
  <c r="M553361" i="1"/>
  <c r="M553362" i="1"/>
  <c r="M553363" i="1"/>
  <c r="M553364" i="1"/>
  <c r="M553365" i="1"/>
  <c r="M553366" i="1"/>
  <c r="M553367" i="1"/>
  <c r="M553368" i="1"/>
  <c r="M553369" i="1"/>
  <c r="M553370" i="1"/>
  <c r="M553371" i="1"/>
  <c r="M553372" i="1"/>
  <c r="M553373" i="1"/>
  <c r="M553374" i="1"/>
  <c r="M553375" i="1"/>
  <c r="M553376" i="1"/>
  <c r="M553377" i="1"/>
  <c r="M553378" i="1"/>
  <c r="M553379" i="1"/>
  <c r="M553380" i="1"/>
  <c r="M553381" i="1"/>
  <c r="M553382" i="1"/>
  <c r="M553383" i="1"/>
  <c r="M553384" i="1"/>
  <c r="M553385" i="1"/>
  <c r="M553386" i="1"/>
  <c r="M553387" i="1"/>
  <c r="M553388" i="1"/>
  <c r="M553389" i="1"/>
  <c r="M553390" i="1"/>
  <c r="M553391" i="1"/>
  <c r="M553392" i="1"/>
  <c r="M553393" i="1"/>
  <c r="M553394" i="1"/>
  <c r="M553395" i="1"/>
  <c r="M553396" i="1"/>
  <c r="M553397" i="1"/>
  <c r="M553398" i="1"/>
  <c r="M553399" i="1"/>
  <c r="M553400" i="1"/>
  <c r="M553401" i="1"/>
  <c r="M553402" i="1"/>
  <c r="M553403" i="1"/>
  <c r="M553404" i="1"/>
  <c r="M553405" i="1"/>
  <c r="M553406" i="1"/>
  <c r="M553407" i="1"/>
  <c r="M553408" i="1"/>
  <c r="M553409" i="1"/>
  <c r="M553410" i="1"/>
  <c r="M553411" i="1"/>
  <c r="M553412" i="1"/>
  <c r="M553413" i="1"/>
  <c r="M553414" i="1"/>
  <c r="M553415" i="1"/>
  <c r="M553416" i="1"/>
  <c r="M553417" i="1"/>
  <c r="M553418" i="1"/>
  <c r="M553419" i="1"/>
  <c r="M553420" i="1"/>
  <c r="M553421" i="1"/>
  <c r="M553422" i="1"/>
  <c r="M553423" i="1"/>
  <c r="M553424" i="1"/>
  <c r="M553425" i="1"/>
  <c r="M553426" i="1"/>
  <c r="M553427" i="1"/>
  <c r="M553428" i="1"/>
  <c r="M553429" i="1"/>
  <c r="M553430" i="1"/>
  <c r="M553431" i="1"/>
  <c r="M553432" i="1"/>
  <c r="M553433" i="1"/>
  <c r="M553434" i="1"/>
  <c r="M553435" i="1"/>
  <c r="M553436" i="1"/>
  <c r="M553437" i="1"/>
  <c r="M553438" i="1"/>
  <c r="M553439" i="1"/>
  <c r="M553440" i="1"/>
  <c r="M553441" i="1"/>
  <c r="M553442" i="1"/>
  <c r="M553443" i="1"/>
  <c r="M553444" i="1"/>
  <c r="M553445" i="1"/>
  <c r="M553446" i="1"/>
  <c r="M553447" i="1"/>
  <c r="M553448" i="1"/>
  <c r="M553449" i="1"/>
  <c r="M553450" i="1"/>
  <c r="M553451" i="1"/>
  <c r="M553452" i="1"/>
  <c r="M553453" i="1"/>
  <c r="M553454" i="1"/>
  <c r="M553455" i="1"/>
  <c r="M553456" i="1"/>
  <c r="M553457" i="1"/>
  <c r="M553458" i="1"/>
  <c r="M553459" i="1"/>
  <c r="M553460" i="1"/>
  <c r="M553461" i="1"/>
  <c r="M553462" i="1"/>
  <c r="M553463" i="1"/>
  <c r="M553464" i="1"/>
  <c r="M553465" i="1"/>
  <c r="M553466" i="1"/>
  <c r="M553467" i="1"/>
  <c r="M553468" i="1"/>
  <c r="M553469" i="1"/>
  <c r="M553470" i="1"/>
  <c r="M553471" i="1"/>
  <c r="M553472" i="1"/>
  <c r="M553473" i="1"/>
  <c r="M553474" i="1"/>
  <c r="M553475" i="1"/>
  <c r="M553476" i="1"/>
  <c r="M553477" i="1"/>
  <c r="M553478" i="1"/>
  <c r="M553479" i="1"/>
  <c r="M553480" i="1"/>
  <c r="M553481" i="1"/>
  <c r="M553482" i="1"/>
  <c r="M553483" i="1"/>
  <c r="M553484" i="1"/>
  <c r="M553485" i="1"/>
  <c r="M553486" i="1"/>
  <c r="M553487" i="1"/>
  <c r="M553488" i="1"/>
  <c r="M553489" i="1"/>
  <c r="M553490" i="1"/>
  <c r="M553491" i="1"/>
  <c r="M553492" i="1"/>
  <c r="M553493" i="1"/>
  <c r="M553494" i="1"/>
  <c r="M553495" i="1"/>
  <c r="M553496" i="1"/>
  <c r="M553497" i="1"/>
  <c r="M553498" i="1"/>
  <c r="M553499" i="1"/>
  <c r="M553500" i="1"/>
  <c r="M553501" i="1"/>
  <c r="M553502" i="1"/>
  <c r="M553503" i="1"/>
  <c r="M553504" i="1"/>
  <c r="M553505" i="1"/>
  <c r="M553506" i="1"/>
  <c r="M553507" i="1"/>
  <c r="M553508" i="1"/>
  <c r="M553509" i="1"/>
  <c r="M553510" i="1"/>
  <c r="M553511" i="1"/>
  <c r="M553512" i="1"/>
  <c r="M553513" i="1"/>
  <c r="M553514" i="1"/>
  <c r="M553515" i="1"/>
  <c r="M553516" i="1"/>
  <c r="M553517" i="1"/>
  <c r="M553518" i="1"/>
  <c r="M553519" i="1"/>
  <c r="M553520" i="1"/>
  <c r="M553521" i="1"/>
  <c r="M553522" i="1"/>
  <c r="M553523" i="1"/>
  <c r="M553524" i="1"/>
  <c r="M553525" i="1"/>
  <c r="M553526" i="1"/>
  <c r="M553527" i="1"/>
  <c r="M553528" i="1"/>
  <c r="M553529" i="1"/>
  <c r="M553530" i="1"/>
  <c r="M553531" i="1"/>
  <c r="M553532" i="1"/>
  <c r="M553533" i="1"/>
  <c r="M553534" i="1"/>
  <c r="M553535" i="1"/>
  <c r="M553536" i="1"/>
  <c r="M553537" i="1"/>
  <c r="M553538" i="1"/>
  <c r="M553539" i="1"/>
  <c r="M553540" i="1"/>
  <c r="M553541" i="1"/>
  <c r="M553542" i="1"/>
  <c r="M553543" i="1"/>
  <c r="M553544" i="1"/>
  <c r="M553545" i="1"/>
  <c r="M553546" i="1"/>
  <c r="M553547" i="1"/>
  <c r="M553548" i="1"/>
  <c r="M553549" i="1"/>
  <c r="M553550" i="1"/>
  <c r="M553551" i="1"/>
  <c r="M553552" i="1"/>
  <c r="M553553" i="1"/>
  <c r="M553554" i="1"/>
  <c r="M553555" i="1"/>
  <c r="M553556" i="1"/>
  <c r="M553557" i="1"/>
  <c r="M553558" i="1"/>
  <c r="M553559" i="1"/>
  <c r="M553560" i="1"/>
  <c r="M553561" i="1"/>
  <c r="M553562" i="1"/>
  <c r="M553563" i="1"/>
  <c r="M553564" i="1"/>
  <c r="M553565" i="1"/>
  <c r="M553566" i="1"/>
  <c r="M553567" i="1"/>
  <c r="M553568" i="1"/>
  <c r="M553569" i="1"/>
  <c r="M553570" i="1"/>
  <c r="M553571" i="1"/>
  <c r="M553572" i="1"/>
  <c r="M553573" i="1"/>
  <c r="M553574" i="1"/>
  <c r="M553575" i="1"/>
  <c r="M553576" i="1"/>
  <c r="M553577" i="1"/>
  <c r="M553578" i="1"/>
  <c r="M553579" i="1"/>
  <c r="M553580" i="1"/>
  <c r="M553581" i="1"/>
  <c r="M553582" i="1"/>
  <c r="M553583" i="1"/>
  <c r="M553584" i="1"/>
  <c r="M553585" i="1"/>
  <c r="M553586" i="1"/>
  <c r="M553587" i="1"/>
  <c r="M553588" i="1"/>
  <c r="M553589" i="1"/>
  <c r="M553590" i="1"/>
  <c r="M553591" i="1"/>
  <c r="M553592" i="1"/>
  <c r="M553593" i="1"/>
  <c r="M553594" i="1"/>
  <c r="M553595" i="1"/>
  <c r="M553596" i="1"/>
  <c r="M553597" i="1"/>
  <c r="M553598" i="1"/>
  <c r="M553599" i="1"/>
  <c r="M553600" i="1"/>
  <c r="M553601" i="1"/>
  <c r="M553602" i="1"/>
  <c r="M553603" i="1"/>
  <c r="M553604" i="1"/>
  <c r="M553605" i="1"/>
  <c r="M553606" i="1"/>
  <c r="M553607" i="1"/>
  <c r="M553608" i="1"/>
  <c r="M553609" i="1"/>
  <c r="M553610" i="1"/>
  <c r="M553611" i="1"/>
  <c r="M553612" i="1"/>
  <c r="M553613" i="1"/>
  <c r="M553614" i="1"/>
  <c r="M553615" i="1"/>
  <c r="M553616" i="1"/>
  <c r="M553617" i="1"/>
  <c r="M553618" i="1"/>
  <c r="M553619" i="1"/>
  <c r="M553620" i="1"/>
  <c r="M553621" i="1"/>
  <c r="M553622" i="1"/>
  <c r="M553623" i="1"/>
  <c r="M553624" i="1"/>
  <c r="M553625" i="1"/>
  <c r="M553626" i="1"/>
  <c r="M553627" i="1"/>
  <c r="M553628" i="1"/>
  <c r="M553629" i="1"/>
  <c r="M553630" i="1"/>
  <c r="M553631" i="1"/>
  <c r="M553632" i="1"/>
  <c r="M553633" i="1"/>
  <c r="M553634" i="1"/>
  <c r="M553635" i="1"/>
  <c r="M553636" i="1"/>
  <c r="M553637" i="1"/>
  <c r="M553638" i="1"/>
  <c r="M553639" i="1"/>
  <c r="M553640" i="1"/>
  <c r="M553641" i="1"/>
  <c r="M553642" i="1"/>
  <c r="M553643" i="1"/>
  <c r="M553644" i="1"/>
  <c r="M553645" i="1"/>
  <c r="M553646" i="1"/>
  <c r="M553647" i="1"/>
  <c r="M553648" i="1"/>
  <c r="M553649" i="1"/>
  <c r="M553650" i="1"/>
  <c r="M553651" i="1"/>
  <c r="M553652" i="1"/>
  <c r="M553653" i="1"/>
  <c r="M553654" i="1"/>
  <c r="M553655" i="1"/>
  <c r="M553656" i="1"/>
  <c r="M553657" i="1"/>
  <c r="M553658" i="1"/>
  <c r="M553659" i="1"/>
  <c r="M553660" i="1"/>
  <c r="M553661" i="1"/>
  <c r="M553662" i="1"/>
  <c r="M553663" i="1"/>
  <c r="M553664" i="1"/>
  <c r="M553665" i="1"/>
  <c r="M553666" i="1"/>
  <c r="M553667" i="1"/>
  <c r="M553668" i="1"/>
  <c r="M553669" i="1"/>
  <c r="M553670" i="1"/>
  <c r="M553671" i="1"/>
  <c r="M553672" i="1"/>
  <c r="M553673" i="1"/>
  <c r="M553674" i="1"/>
  <c r="M553675" i="1"/>
  <c r="M553676" i="1"/>
  <c r="M553677" i="1"/>
  <c r="M553678" i="1"/>
  <c r="M553679" i="1"/>
  <c r="M553680" i="1"/>
  <c r="M553681" i="1"/>
  <c r="M553682" i="1"/>
  <c r="M553683" i="1"/>
  <c r="M553684" i="1"/>
  <c r="M553685" i="1"/>
  <c r="M553686" i="1"/>
  <c r="M553687" i="1"/>
  <c r="M553688" i="1"/>
  <c r="M553689" i="1"/>
  <c r="M553690" i="1"/>
  <c r="M553691" i="1"/>
  <c r="M553692" i="1"/>
  <c r="M553693" i="1"/>
  <c r="M553694" i="1"/>
  <c r="M553695" i="1"/>
  <c r="M553696" i="1"/>
  <c r="M553697" i="1"/>
  <c r="M553698" i="1"/>
  <c r="M553699" i="1"/>
  <c r="M553700" i="1"/>
  <c r="M553701" i="1"/>
  <c r="M553702" i="1"/>
  <c r="M553703" i="1"/>
  <c r="M553704" i="1"/>
  <c r="M553705" i="1"/>
  <c r="M553706" i="1"/>
  <c r="M553707" i="1"/>
  <c r="M553708" i="1"/>
  <c r="M553709" i="1"/>
  <c r="M553710" i="1"/>
  <c r="M553711" i="1"/>
  <c r="M553712" i="1"/>
  <c r="M553713" i="1"/>
  <c r="M553714" i="1"/>
  <c r="M553715" i="1"/>
  <c r="M553716" i="1"/>
  <c r="M553717" i="1"/>
  <c r="M553718" i="1"/>
  <c r="M553719" i="1"/>
  <c r="M553720" i="1"/>
  <c r="M553721" i="1"/>
  <c r="M553722" i="1"/>
  <c r="M553723" i="1"/>
  <c r="M553724" i="1"/>
  <c r="M553725" i="1"/>
  <c r="M553726" i="1"/>
  <c r="M553727" i="1"/>
  <c r="M553728" i="1"/>
  <c r="M553729" i="1"/>
  <c r="M553730" i="1"/>
  <c r="M553731" i="1"/>
  <c r="M553732" i="1"/>
  <c r="M553733" i="1"/>
  <c r="M553734" i="1"/>
  <c r="M553735" i="1"/>
  <c r="M553736" i="1"/>
  <c r="M553737" i="1"/>
  <c r="M553738" i="1"/>
  <c r="M553739" i="1"/>
  <c r="M553740" i="1"/>
  <c r="M553741" i="1"/>
  <c r="M553742" i="1"/>
  <c r="M553743" i="1"/>
  <c r="M553744" i="1"/>
  <c r="M553745" i="1"/>
  <c r="M553746" i="1"/>
  <c r="M553747" i="1"/>
  <c r="M553748" i="1"/>
  <c r="M553749" i="1"/>
  <c r="M553750" i="1"/>
  <c r="M553751" i="1"/>
  <c r="M553752" i="1"/>
  <c r="M553753" i="1"/>
  <c r="M553754" i="1"/>
  <c r="M553755" i="1"/>
  <c r="M553756" i="1"/>
  <c r="M553757" i="1"/>
  <c r="M553758" i="1"/>
  <c r="M553759" i="1"/>
  <c r="M553760" i="1"/>
  <c r="M553761" i="1"/>
  <c r="M553762" i="1"/>
  <c r="M553763" i="1"/>
  <c r="M553764" i="1"/>
  <c r="M553765" i="1"/>
  <c r="M553766" i="1"/>
  <c r="M553767" i="1"/>
  <c r="M553768" i="1"/>
  <c r="M553769" i="1"/>
  <c r="M553770" i="1"/>
  <c r="M553771" i="1"/>
  <c r="M553772" i="1"/>
  <c r="M553773" i="1"/>
  <c r="M553774" i="1"/>
  <c r="M553775" i="1"/>
  <c r="M553776" i="1"/>
  <c r="M553777" i="1"/>
  <c r="M553778" i="1"/>
  <c r="M553779" i="1"/>
  <c r="M553780" i="1"/>
  <c r="M553781" i="1"/>
  <c r="M553782" i="1"/>
  <c r="M553783" i="1"/>
  <c r="M553784" i="1"/>
  <c r="M553785" i="1"/>
  <c r="M553786" i="1"/>
  <c r="M553787" i="1"/>
  <c r="M553788" i="1"/>
  <c r="M553789" i="1"/>
  <c r="M553790" i="1"/>
  <c r="M553791" i="1"/>
  <c r="M553792" i="1"/>
  <c r="M553793" i="1"/>
  <c r="M553794" i="1"/>
  <c r="M553795" i="1"/>
  <c r="M553796" i="1"/>
  <c r="M553797" i="1"/>
  <c r="M553798" i="1"/>
  <c r="M553799" i="1"/>
  <c r="M553800" i="1"/>
  <c r="M553801" i="1"/>
  <c r="M553802" i="1"/>
  <c r="M553803" i="1"/>
  <c r="M553804" i="1"/>
  <c r="M553805" i="1"/>
  <c r="M553806" i="1"/>
  <c r="M553807" i="1"/>
  <c r="M553808" i="1"/>
  <c r="M553809" i="1"/>
  <c r="M553810" i="1"/>
  <c r="M553811" i="1"/>
  <c r="M553812" i="1"/>
  <c r="M553813" i="1"/>
  <c r="M553814" i="1"/>
  <c r="M553815" i="1"/>
  <c r="M553816" i="1"/>
  <c r="M553817" i="1"/>
  <c r="M553818" i="1"/>
  <c r="M553819" i="1"/>
  <c r="M553820" i="1"/>
  <c r="M553821" i="1"/>
  <c r="M553822" i="1"/>
  <c r="M553823" i="1"/>
  <c r="M553824" i="1"/>
  <c r="M553825" i="1"/>
  <c r="M553826" i="1"/>
  <c r="M553827" i="1"/>
  <c r="M553828" i="1"/>
  <c r="M553829" i="1"/>
  <c r="M553830" i="1"/>
  <c r="M553831" i="1"/>
  <c r="M553832" i="1"/>
  <c r="M553833" i="1"/>
  <c r="M553834" i="1"/>
  <c r="M553835" i="1"/>
  <c r="M553836" i="1"/>
  <c r="M553837" i="1"/>
  <c r="M553838" i="1"/>
  <c r="M553839" i="1"/>
  <c r="M553840" i="1"/>
  <c r="M553841" i="1"/>
  <c r="M553842" i="1"/>
  <c r="M553843" i="1"/>
  <c r="M553844" i="1"/>
  <c r="M553845" i="1"/>
  <c r="M553846" i="1"/>
  <c r="M553847" i="1"/>
  <c r="M553848" i="1"/>
  <c r="M553849" i="1"/>
  <c r="M553850" i="1"/>
  <c r="M553851" i="1"/>
  <c r="M553852" i="1"/>
  <c r="M553853" i="1"/>
  <c r="M553854" i="1"/>
  <c r="M553855" i="1"/>
  <c r="M553856" i="1"/>
  <c r="M553857" i="1"/>
  <c r="M553858" i="1"/>
  <c r="M553859" i="1"/>
  <c r="M553860" i="1"/>
  <c r="M553861" i="1"/>
  <c r="M553862" i="1"/>
  <c r="M553863" i="1"/>
  <c r="M553864" i="1"/>
  <c r="M553865" i="1"/>
  <c r="M553866" i="1"/>
  <c r="M553867" i="1"/>
  <c r="M553868" i="1"/>
  <c r="M553869" i="1"/>
  <c r="M553870" i="1"/>
  <c r="M553871" i="1"/>
  <c r="M553872" i="1"/>
  <c r="M553873" i="1"/>
  <c r="M553874" i="1"/>
  <c r="M553875" i="1"/>
  <c r="M553876" i="1"/>
  <c r="M553877" i="1"/>
  <c r="M553878" i="1"/>
  <c r="M553879" i="1"/>
  <c r="M553880" i="1"/>
  <c r="M553881" i="1"/>
  <c r="M553882" i="1"/>
  <c r="M553883" i="1"/>
  <c r="M553884" i="1"/>
  <c r="M553885" i="1"/>
  <c r="M553886" i="1"/>
  <c r="M553887" i="1"/>
  <c r="M553888" i="1"/>
  <c r="M553889" i="1"/>
  <c r="M553890" i="1"/>
  <c r="M553891" i="1"/>
  <c r="M553892" i="1"/>
  <c r="M553893" i="1"/>
  <c r="M553894" i="1"/>
  <c r="M553895" i="1"/>
  <c r="M553896" i="1"/>
  <c r="M553897" i="1"/>
  <c r="M553898" i="1"/>
  <c r="M553899" i="1"/>
  <c r="M553900" i="1"/>
  <c r="M553901" i="1"/>
  <c r="M553902" i="1"/>
  <c r="M553903" i="1"/>
  <c r="M553904" i="1"/>
  <c r="M553905" i="1"/>
  <c r="M553906" i="1"/>
  <c r="M553907" i="1"/>
  <c r="M553908" i="1"/>
  <c r="M553909" i="1"/>
  <c r="M553910" i="1"/>
  <c r="M553911" i="1"/>
  <c r="M553912" i="1"/>
  <c r="M553913" i="1"/>
  <c r="M553914" i="1"/>
  <c r="M553915" i="1"/>
  <c r="M553916" i="1"/>
  <c r="M553917" i="1"/>
  <c r="M553918" i="1"/>
  <c r="M553919" i="1"/>
  <c r="M553920" i="1"/>
  <c r="M553921" i="1"/>
  <c r="M553922" i="1"/>
  <c r="M553923" i="1"/>
  <c r="M553924" i="1"/>
  <c r="M553925" i="1"/>
  <c r="M553926" i="1"/>
  <c r="M553927" i="1"/>
  <c r="M553928" i="1"/>
  <c r="M553929" i="1"/>
  <c r="M553930" i="1"/>
  <c r="M553931" i="1"/>
  <c r="M553932" i="1"/>
  <c r="M553933" i="1"/>
  <c r="M553934" i="1"/>
  <c r="M553935" i="1"/>
  <c r="M553936" i="1"/>
  <c r="M553937" i="1"/>
  <c r="M553938" i="1"/>
  <c r="M553939" i="1"/>
  <c r="M553940" i="1"/>
  <c r="M553941" i="1"/>
  <c r="M553942" i="1"/>
  <c r="M553943" i="1"/>
  <c r="M553944" i="1"/>
  <c r="M553945" i="1"/>
  <c r="M553946" i="1"/>
  <c r="M553947" i="1"/>
  <c r="M553948" i="1"/>
  <c r="M553949" i="1"/>
  <c r="M553950" i="1"/>
  <c r="M553951" i="1"/>
  <c r="M553952" i="1"/>
  <c r="M553953" i="1"/>
  <c r="M553954" i="1"/>
  <c r="M553955" i="1"/>
  <c r="M553956" i="1"/>
  <c r="M553957" i="1"/>
  <c r="M553958" i="1"/>
  <c r="M553959" i="1"/>
  <c r="M553960" i="1"/>
  <c r="M553961" i="1"/>
  <c r="M553962" i="1"/>
  <c r="M553963" i="1"/>
  <c r="M553964" i="1"/>
  <c r="M553965" i="1"/>
  <c r="M553966" i="1"/>
  <c r="M553967" i="1"/>
  <c r="M553968" i="1"/>
  <c r="M553969" i="1"/>
  <c r="M553970" i="1"/>
  <c r="M553971" i="1"/>
  <c r="M553972" i="1"/>
  <c r="M553973" i="1"/>
  <c r="M553974" i="1"/>
  <c r="M553975" i="1"/>
  <c r="M553976" i="1"/>
  <c r="M553977" i="1"/>
  <c r="M553978" i="1"/>
  <c r="M553979" i="1"/>
  <c r="M553980" i="1"/>
  <c r="M553981" i="1"/>
  <c r="M553982" i="1"/>
  <c r="M553983" i="1"/>
  <c r="M553984" i="1"/>
  <c r="M553985" i="1"/>
  <c r="M553986" i="1"/>
  <c r="M553987" i="1"/>
  <c r="M553988" i="1"/>
  <c r="M553989" i="1"/>
  <c r="M553990" i="1"/>
  <c r="M553991" i="1"/>
  <c r="M553992" i="1"/>
  <c r="M553993" i="1"/>
  <c r="M553994" i="1"/>
  <c r="M553995" i="1"/>
  <c r="M553996" i="1"/>
  <c r="M553997" i="1"/>
  <c r="M553998" i="1"/>
  <c r="M553999" i="1"/>
  <c r="M554000" i="1"/>
  <c r="M554001" i="1"/>
  <c r="M554002" i="1"/>
  <c r="M554003" i="1"/>
  <c r="M554004" i="1"/>
  <c r="M554005" i="1"/>
  <c r="M554006" i="1"/>
  <c r="M554007" i="1"/>
  <c r="M554008" i="1"/>
  <c r="M554009" i="1"/>
  <c r="M554010" i="1"/>
  <c r="M554011" i="1"/>
  <c r="M554012" i="1"/>
  <c r="M554013" i="1"/>
  <c r="M554014" i="1"/>
  <c r="M554015" i="1"/>
  <c r="M554016" i="1"/>
  <c r="M554017" i="1"/>
  <c r="M554018" i="1"/>
  <c r="M554019" i="1"/>
  <c r="M554020" i="1"/>
  <c r="M554021" i="1"/>
  <c r="M554022" i="1"/>
  <c r="M554023" i="1"/>
  <c r="M554024" i="1"/>
  <c r="M554025" i="1"/>
  <c r="M554026" i="1"/>
  <c r="M554027" i="1"/>
  <c r="M554028" i="1"/>
  <c r="M554029" i="1"/>
  <c r="M554030" i="1"/>
  <c r="M554031" i="1"/>
  <c r="M554032" i="1"/>
  <c r="M554033" i="1"/>
  <c r="M554034" i="1"/>
  <c r="M554035" i="1"/>
  <c r="M554036" i="1"/>
  <c r="M554037" i="1"/>
  <c r="M554038" i="1"/>
  <c r="M554039" i="1"/>
  <c r="M554040" i="1"/>
  <c r="M554041" i="1"/>
  <c r="M554042" i="1"/>
  <c r="M554043" i="1"/>
  <c r="M554044" i="1"/>
  <c r="M554045" i="1"/>
  <c r="M554046" i="1"/>
  <c r="M554047" i="1"/>
  <c r="M554048" i="1"/>
  <c r="M554049" i="1"/>
  <c r="M554050" i="1"/>
  <c r="M554051" i="1"/>
  <c r="M554052" i="1"/>
  <c r="M554053" i="1"/>
  <c r="M554054" i="1"/>
  <c r="M554055" i="1"/>
  <c r="M554056" i="1"/>
  <c r="M554057" i="1"/>
  <c r="M554058" i="1"/>
  <c r="M554059" i="1"/>
  <c r="M554060" i="1"/>
  <c r="M554061" i="1"/>
  <c r="M554062" i="1"/>
  <c r="M554063" i="1"/>
  <c r="M554064" i="1"/>
  <c r="M554065" i="1"/>
  <c r="M554066" i="1"/>
  <c r="M554067" i="1"/>
  <c r="M554068" i="1"/>
  <c r="M554069" i="1"/>
  <c r="M554070" i="1"/>
  <c r="M554071" i="1"/>
  <c r="M554072" i="1"/>
  <c r="M554073" i="1"/>
  <c r="M554074" i="1"/>
  <c r="M554075" i="1"/>
  <c r="M554076" i="1"/>
  <c r="M554077" i="1"/>
  <c r="M554078" i="1"/>
  <c r="M554079" i="1"/>
  <c r="M554080" i="1"/>
  <c r="M554081" i="1"/>
  <c r="M554082" i="1"/>
  <c r="M554083" i="1"/>
  <c r="M554084" i="1"/>
  <c r="M554085" i="1"/>
  <c r="M554086" i="1"/>
  <c r="M554087" i="1"/>
  <c r="M554088" i="1"/>
  <c r="M554089" i="1"/>
  <c r="M554090" i="1"/>
  <c r="M554091" i="1"/>
  <c r="M554092" i="1"/>
  <c r="M554093" i="1"/>
  <c r="M554094" i="1"/>
  <c r="M554095" i="1"/>
  <c r="M554096" i="1"/>
  <c r="M554097" i="1"/>
  <c r="M554098" i="1"/>
  <c r="M554099" i="1"/>
  <c r="M554100" i="1"/>
  <c r="M554101" i="1"/>
  <c r="M554102" i="1"/>
  <c r="M554103" i="1"/>
  <c r="M554104" i="1"/>
  <c r="M554105" i="1"/>
  <c r="M554106" i="1"/>
  <c r="M554107" i="1"/>
  <c r="M554108" i="1"/>
  <c r="M554109" i="1"/>
  <c r="M554110" i="1"/>
  <c r="M554111" i="1"/>
  <c r="M554112" i="1"/>
  <c r="M554113" i="1"/>
  <c r="M554114" i="1"/>
  <c r="M554115" i="1"/>
  <c r="M554116" i="1"/>
  <c r="M554117" i="1"/>
  <c r="M554118" i="1"/>
  <c r="M554119" i="1"/>
  <c r="M554120" i="1"/>
  <c r="M554121" i="1"/>
  <c r="M554122" i="1"/>
  <c r="M554123" i="1"/>
  <c r="M554124" i="1"/>
  <c r="M554125" i="1"/>
  <c r="M554126" i="1"/>
  <c r="M554127" i="1"/>
  <c r="M554128" i="1"/>
  <c r="M554129" i="1"/>
  <c r="M554130" i="1"/>
  <c r="M554131" i="1"/>
  <c r="M554132" i="1"/>
  <c r="M554133" i="1"/>
  <c r="M554134" i="1"/>
  <c r="M554135" i="1"/>
  <c r="M554136" i="1"/>
  <c r="M554137" i="1"/>
  <c r="M554138" i="1"/>
  <c r="M554139" i="1"/>
  <c r="M554140" i="1"/>
  <c r="M554141" i="1"/>
  <c r="M554142" i="1"/>
  <c r="M554143" i="1"/>
  <c r="M554144" i="1"/>
  <c r="M554145" i="1"/>
  <c r="M554146" i="1"/>
  <c r="M554147" i="1"/>
  <c r="M554148" i="1"/>
  <c r="M554149" i="1"/>
  <c r="M554150" i="1"/>
  <c r="M554151" i="1"/>
  <c r="M554152" i="1"/>
  <c r="M554153" i="1"/>
  <c r="M554154" i="1"/>
  <c r="M554155" i="1"/>
  <c r="M554156" i="1"/>
  <c r="M554157" i="1"/>
  <c r="M554158" i="1"/>
  <c r="M554159" i="1"/>
  <c r="M554160" i="1"/>
  <c r="M554161" i="1"/>
  <c r="M554162" i="1"/>
  <c r="M554163" i="1"/>
  <c r="M554164" i="1"/>
  <c r="M554165" i="1"/>
  <c r="M554166" i="1"/>
  <c r="M554167" i="1"/>
  <c r="M554168" i="1"/>
  <c r="M554169" i="1"/>
  <c r="M554170" i="1"/>
  <c r="M554171" i="1"/>
  <c r="M554172" i="1"/>
  <c r="M554173" i="1"/>
  <c r="M554174" i="1"/>
  <c r="M554175" i="1"/>
  <c r="M554176" i="1"/>
  <c r="M554177" i="1"/>
  <c r="M554178" i="1"/>
  <c r="M554179" i="1"/>
  <c r="M554180" i="1"/>
  <c r="M554181" i="1"/>
  <c r="M554182" i="1"/>
  <c r="M554183" i="1"/>
  <c r="M554184" i="1"/>
  <c r="M554185" i="1"/>
  <c r="M554186" i="1"/>
  <c r="M554187" i="1"/>
  <c r="M554188" i="1"/>
  <c r="M554189" i="1"/>
  <c r="M554190" i="1"/>
  <c r="M554191" i="1"/>
  <c r="M554192" i="1"/>
  <c r="M554193" i="1"/>
  <c r="M554194" i="1"/>
  <c r="M554195" i="1"/>
  <c r="M554196" i="1"/>
  <c r="M554197" i="1"/>
  <c r="M554198" i="1"/>
  <c r="M554199" i="1"/>
  <c r="M554200" i="1"/>
  <c r="M554201" i="1"/>
  <c r="M554202" i="1"/>
  <c r="M554203" i="1"/>
  <c r="M554204" i="1"/>
  <c r="M554205" i="1"/>
  <c r="M554206" i="1"/>
  <c r="M554207" i="1"/>
  <c r="M554208" i="1"/>
  <c r="M554209" i="1"/>
  <c r="M554210" i="1"/>
  <c r="M554211" i="1"/>
  <c r="M554212" i="1"/>
  <c r="M554213" i="1"/>
  <c r="M554214" i="1"/>
  <c r="M554215" i="1"/>
  <c r="M554216" i="1"/>
  <c r="M554217" i="1"/>
  <c r="M554218" i="1"/>
  <c r="M554219" i="1"/>
  <c r="M554220" i="1"/>
  <c r="M554221" i="1"/>
  <c r="M554222" i="1"/>
  <c r="M554223" i="1"/>
  <c r="M554224" i="1"/>
  <c r="M554225" i="1"/>
  <c r="M554226" i="1"/>
  <c r="M554227" i="1"/>
  <c r="M554228" i="1"/>
  <c r="M554229" i="1"/>
  <c r="M554230" i="1"/>
  <c r="M554231" i="1"/>
  <c r="M554232" i="1"/>
  <c r="M554233" i="1"/>
  <c r="M554234" i="1"/>
  <c r="M554235" i="1"/>
  <c r="M554236" i="1"/>
  <c r="M554237" i="1"/>
  <c r="M554238" i="1"/>
  <c r="M554239" i="1"/>
  <c r="M554240" i="1"/>
  <c r="M554241" i="1"/>
  <c r="M554242" i="1"/>
  <c r="M554243" i="1"/>
  <c r="M554244" i="1"/>
  <c r="M554245" i="1"/>
  <c r="M554246" i="1"/>
  <c r="M554247" i="1"/>
  <c r="M554248" i="1"/>
  <c r="M554249" i="1"/>
  <c r="M554250" i="1"/>
  <c r="M554251" i="1"/>
  <c r="M554252" i="1"/>
  <c r="M554253" i="1"/>
  <c r="M554254" i="1"/>
  <c r="M554255" i="1"/>
  <c r="M554256" i="1"/>
  <c r="M554257" i="1"/>
  <c r="M554258" i="1"/>
  <c r="M554259" i="1"/>
  <c r="M554260" i="1"/>
  <c r="M554261" i="1"/>
  <c r="M554262" i="1"/>
  <c r="M554263" i="1"/>
  <c r="M554264" i="1"/>
  <c r="M554265" i="1"/>
  <c r="M554266" i="1"/>
  <c r="M554267" i="1"/>
  <c r="M554268" i="1"/>
  <c r="M554269" i="1"/>
  <c r="M554270" i="1"/>
  <c r="M554271" i="1"/>
  <c r="M554272" i="1"/>
  <c r="M554273" i="1"/>
  <c r="M554274" i="1"/>
  <c r="M554275" i="1"/>
  <c r="M554276" i="1"/>
  <c r="M554277" i="1"/>
  <c r="M554278" i="1"/>
  <c r="M554279" i="1"/>
  <c r="M554280" i="1"/>
  <c r="M554281" i="1"/>
  <c r="M554282" i="1"/>
  <c r="M554283" i="1"/>
  <c r="M554284" i="1"/>
  <c r="M554285" i="1"/>
  <c r="M554286" i="1"/>
  <c r="M554287" i="1"/>
  <c r="M554288" i="1"/>
  <c r="M554289" i="1"/>
  <c r="M554290" i="1"/>
  <c r="M554291" i="1"/>
  <c r="M554292" i="1"/>
  <c r="M554293" i="1"/>
  <c r="M554294" i="1"/>
  <c r="M554295" i="1"/>
  <c r="M554296" i="1"/>
  <c r="M554297" i="1"/>
  <c r="M554298" i="1"/>
  <c r="M554299" i="1"/>
  <c r="M554300" i="1"/>
  <c r="M554301" i="1"/>
  <c r="M554302" i="1"/>
  <c r="M554303" i="1"/>
  <c r="M554304" i="1"/>
  <c r="M554305" i="1"/>
  <c r="M554306" i="1"/>
  <c r="M554307" i="1"/>
  <c r="M554308" i="1"/>
  <c r="M554309" i="1"/>
  <c r="M554310" i="1"/>
  <c r="M554311" i="1"/>
  <c r="M554312" i="1"/>
  <c r="M554313" i="1"/>
  <c r="M554314" i="1"/>
  <c r="M554315" i="1"/>
  <c r="M554316" i="1"/>
  <c r="M554317" i="1"/>
  <c r="M554318" i="1"/>
  <c r="M554319" i="1"/>
  <c r="M554320" i="1"/>
  <c r="M554321" i="1"/>
  <c r="M554322" i="1"/>
  <c r="M554323" i="1"/>
  <c r="M554324" i="1"/>
  <c r="M554325" i="1"/>
  <c r="M554326" i="1"/>
  <c r="M554327" i="1"/>
  <c r="M554328" i="1"/>
  <c r="M554329" i="1"/>
  <c r="M554330" i="1"/>
  <c r="M554331" i="1"/>
  <c r="M554332" i="1"/>
  <c r="M554333" i="1"/>
  <c r="M554334" i="1"/>
  <c r="M554335" i="1"/>
  <c r="M554336" i="1"/>
  <c r="M554337" i="1"/>
  <c r="M554338" i="1"/>
  <c r="M554339" i="1"/>
  <c r="M554340" i="1"/>
  <c r="M554341" i="1"/>
  <c r="M554342" i="1"/>
  <c r="M554343" i="1"/>
  <c r="M554344" i="1"/>
  <c r="M554345" i="1"/>
  <c r="M554346" i="1"/>
  <c r="M554347" i="1"/>
  <c r="M554348" i="1"/>
  <c r="M554349" i="1"/>
  <c r="M554350" i="1"/>
  <c r="M554351" i="1"/>
  <c r="M554352" i="1"/>
  <c r="M554353" i="1"/>
  <c r="M554354" i="1"/>
  <c r="M554355" i="1"/>
  <c r="M554356" i="1"/>
  <c r="M554357" i="1"/>
  <c r="M554358" i="1"/>
  <c r="M554359" i="1"/>
  <c r="M554360" i="1"/>
  <c r="M554361" i="1"/>
  <c r="M554362" i="1"/>
  <c r="M554363" i="1"/>
  <c r="M554364" i="1"/>
  <c r="M554365" i="1"/>
  <c r="M554366" i="1"/>
  <c r="M554367" i="1"/>
  <c r="M554368" i="1"/>
  <c r="M554369" i="1"/>
  <c r="M554370" i="1"/>
  <c r="M554371" i="1"/>
  <c r="M554372" i="1"/>
  <c r="M554373" i="1"/>
  <c r="M554374" i="1"/>
  <c r="M554375" i="1"/>
  <c r="M554376" i="1"/>
  <c r="M554377" i="1"/>
  <c r="M554378" i="1"/>
  <c r="M554379" i="1"/>
  <c r="M554380" i="1"/>
  <c r="M554381" i="1"/>
  <c r="M554382" i="1"/>
  <c r="M554383" i="1"/>
  <c r="M554384" i="1"/>
  <c r="M554385" i="1"/>
  <c r="M554386" i="1"/>
  <c r="M554387" i="1"/>
  <c r="M554388" i="1"/>
  <c r="M554389" i="1"/>
  <c r="M554390" i="1"/>
  <c r="M554391" i="1"/>
  <c r="M554392" i="1"/>
  <c r="M554393" i="1"/>
  <c r="M554394" i="1"/>
  <c r="M554395" i="1"/>
  <c r="M554396" i="1"/>
  <c r="M554397" i="1"/>
  <c r="M554398" i="1"/>
  <c r="M554399" i="1"/>
  <c r="M554400" i="1"/>
  <c r="M554401" i="1"/>
  <c r="M554402" i="1"/>
  <c r="M554403" i="1"/>
  <c r="M554404" i="1"/>
  <c r="M554405" i="1"/>
  <c r="M554406" i="1"/>
  <c r="M554407" i="1"/>
  <c r="M554408" i="1"/>
  <c r="M554409" i="1"/>
  <c r="M554410" i="1"/>
  <c r="M554411" i="1"/>
  <c r="M554412" i="1"/>
  <c r="M554413" i="1"/>
  <c r="M554414" i="1"/>
  <c r="M554415" i="1"/>
  <c r="M554416" i="1"/>
  <c r="M554417" i="1"/>
  <c r="M554418" i="1"/>
  <c r="M554419" i="1"/>
  <c r="M554420" i="1"/>
  <c r="M554421" i="1"/>
  <c r="M554422" i="1"/>
  <c r="M554423" i="1"/>
  <c r="M554424" i="1"/>
  <c r="M554425" i="1"/>
  <c r="M554426" i="1"/>
  <c r="M554427" i="1"/>
  <c r="M554428" i="1"/>
  <c r="M554429" i="1"/>
  <c r="M554430" i="1"/>
  <c r="M554431" i="1"/>
  <c r="M554432" i="1"/>
  <c r="M554433" i="1"/>
  <c r="M554434" i="1"/>
  <c r="M554435" i="1"/>
  <c r="M554436" i="1"/>
  <c r="M554437" i="1"/>
  <c r="M554438" i="1"/>
  <c r="M554439" i="1"/>
  <c r="M554440" i="1"/>
  <c r="M554441" i="1"/>
  <c r="M554442" i="1"/>
  <c r="M554443" i="1"/>
  <c r="M554444" i="1"/>
  <c r="M554445" i="1"/>
  <c r="M554446" i="1"/>
  <c r="M554447" i="1"/>
  <c r="M554448" i="1"/>
  <c r="M554449" i="1"/>
  <c r="M554450" i="1"/>
  <c r="M554451" i="1"/>
  <c r="M554452" i="1"/>
  <c r="M554453" i="1"/>
  <c r="M554454" i="1"/>
  <c r="M554455" i="1"/>
  <c r="M554456" i="1"/>
  <c r="M554457" i="1"/>
  <c r="M554458" i="1"/>
  <c r="M554459" i="1"/>
  <c r="M554460" i="1"/>
  <c r="M554461" i="1"/>
  <c r="M554462" i="1"/>
  <c r="M554463" i="1"/>
  <c r="M554464" i="1"/>
  <c r="M554465" i="1"/>
  <c r="M554466" i="1"/>
  <c r="M554467" i="1"/>
  <c r="M554468" i="1"/>
  <c r="M554469" i="1"/>
  <c r="M554470" i="1"/>
  <c r="M554471" i="1"/>
  <c r="M554472" i="1"/>
  <c r="M554473" i="1"/>
  <c r="M554474" i="1"/>
  <c r="M554475" i="1"/>
  <c r="M554476" i="1"/>
  <c r="M554477" i="1"/>
  <c r="M554478" i="1"/>
  <c r="M554479" i="1"/>
  <c r="M554480" i="1"/>
  <c r="M554481" i="1"/>
  <c r="M554482" i="1"/>
  <c r="M554483" i="1"/>
  <c r="M554484" i="1"/>
  <c r="M554485" i="1"/>
  <c r="M554486" i="1"/>
  <c r="M554487" i="1"/>
  <c r="M554488" i="1"/>
  <c r="M554489" i="1"/>
  <c r="M554490" i="1"/>
  <c r="M554491" i="1"/>
  <c r="M554492" i="1"/>
  <c r="M554493" i="1"/>
  <c r="M554494" i="1"/>
  <c r="M554495" i="1"/>
  <c r="M554496" i="1"/>
  <c r="M554497" i="1"/>
  <c r="M554498" i="1"/>
  <c r="M554499" i="1"/>
  <c r="M554500" i="1"/>
  <c r="M554501" i="1"/>
  <c r="M554502" i="1"/>
  <c r="M554503" i="1"/>
  <c r="M554504" i="1"/>
  <c r="M554505" i="1"/>
  <c r="M554506" i="1"/>
  <c r="M554507" i="1"/>
  <c r="M554508" i="1"/>
  <c r="M554509" i="1"/>
  <c r="M554510" i="1"/>
  <c r="M554511" i="1"/>
  <c r="M554512" i="1"/>
  <c r="M554513" i="1"/>
  <c r="M554514" i="1"/>
  <c r="M554515" i="1"/>
  <c r="M554516" i="1"/>
  <c r="M554517" i="1"/>
  <c r="M554518" i="1"/>
  <c r="M554519" i="1"/>
  <c r="M554520" i="1"/>
  <c r="M554521" i="1"/>
  <c r="M554522" i="1"/>
  <c r="M554523" i="1"/>
  <c r="M554524" i="1"/>
  <c r="M554525" i="1"/>
  <c r="M554526" i="1"/>
  <c r="M554527" i="1"/>
  <c r="M554528" i="1"/>
  <c r="M554529" i="1"/>
  <c r="M554530" i="1"/>
  <c r="M554531" i="1"/>
  <c r="M554532" i="1"/>
  <c r="M554533" i="1"/>
  <c r="M554534" i="1"/>
  <c r="M554535" i="1"/>
  <c r="M554536" i="1"/>
  <c r="M554537" i="1"/>
  <c r="M554538" i="1"/>
  <c r="M554539" i="1"/>
  <c r="M554540" i="1"/>
  <c r="M554541" i="1"/>
  <c r="M554542" i="1"/>
  <c r="M554543" i="1"/>
  <c r="M554544" i="1"/>
  <c r="M554545" i="1"/>
  <c r="M554546" i="1"/>
  <c r="M554547" i="1"/>
  <c r="M554548" i="1"/>
  <c r="M554549" i="1"/>
  <c r="M554550" i="1"/>
  <c r="M554551" i="1"/>
  <c r="M554552" i="1"/>
  <c r="M554553" i="1"/>
  <c r="M554554" i="1"/>
  <c r="M554555" i="1"/>
  <c r="M554556" i="1"/>
  <c r="M554557" i="1"/>
  <c r="M554558" i="1"/>
  <c r="M554559" i="1"/>
  <c r="M554560" i="1"/>
  <c r="M554561" i="1"/>
  <c r="M554562" i="1"/>
  <c r="M554563" i="1"/>
  <c r="M554564" i="1"/>
  <c r="M554565" i="1"/>
  <c r="M554566" i="1"/>
  <c r="M554567" i="1"/>
  <c r="M554568" i="1"/>
  <c r="M554569" i="1"/>
  <c r="M554570" i="1"/>
  <c r="M554571" i="1"/>
  <c r="M554572" i="1"/>
  <c r="M554573" i="1"/>
  <c r="M554574" i="1"/>
  <c r="M554575" i="1"/>
  <c r="M554576" i="1"/>
  <c r="M554577" i="1"/>
  <c r="M554578" i="1"/>
  <c r="M554579" i="1"/>
  <c r="M554580" i="1"/>
  <c r="M554581" i="1"/>
  <c r="M554582" i="1"/>
  <c r="M554583" i="1"/>
  <c r="M554584" i="1"/>
  <c r="M554585" i="1"/>
  <c r="M554586" i="1"/>
  <c r="M554587" i="1"/>
  <c r="M554588" i="1"/>
  <c r="M554589" i="1"/>
  <c r="M554590" i="1"/>
  <c r="M554591" i="1"/>
  <c r="M554592" i="1"/>
  <c r="M554593" i="1"/>
  <c r="M554594" i="1"/>
  <c r="M554595" i="1"/>
  <c r="M554596" i="1"/>
  <c r="M554597" i="1"/>
  <c r="M554598" i="1"/>
  <c r="M554599" i="1"/>
  <c r="M554600" i="1"/>
  <c r="M554601" i="1"/>
  <c r="M554602" i="1"/>
  <c r="M554603" i="1"/>
  <c r="M554604" i="1"/>
  <c r="M554605" i="1"/>
  <c r="M554606" i="1"/>
  <c r="M554607" i="1"/>
  <c r="M554608" i="1"/>
  <c r="M554609" i="1"/>
  <c r="M554610" i="1"/>
  <c r="M554611" i="1"/>
  <c r="M554612" i="1"/>
  <c r="M554613" i="1"/>
  <c r="M554614" i="1"/>
  <c r="M554615" i="1"/>
  <c r="M554616" i="1"/>
  <c r="M554617" i="1"/>
  <c r="M554618" i="1"/>
  <c r="M554619" i="1"/>
  <c r="M554620" i="1"/>
  <c r="M554621" i="1"/>
  <c r="M554622" i="1"/>
  <c r="M554623" i="1"/>
  <c r="M554624" i="1"/>
  <c r="M554625" i="1"/>
  <c r="M554626" i="1"/>
  <c r="M554627" i="1"/>
  <c r="M554628" i="1"/>
  <c r="M554629" i="1"/>
  <c r="M554630" i="1"/>
  <c r="M554631" i="1"/>
  <c r="M554632" i="1"/>
  <c r="M554633" i="1"/>
  <c r="M554634" i="1"/>
  <c r="M554635" i="1"/>
  <c r="M554636" i="1"/>
  <c r="M554637" i="1"/>
  <c r="M554638" i="1"/>
  <c r="M554639" i="1"/>
  <c r="M554640" i="1"/>
  <c r="M554641" i="1"/>
  <c r="M554642" i="1"/>
  <c r="M554643" i="1"/>
  <c r="M554644" i="1"/>
  <c r="M554645" i="1"/>
  <c r="M554646" i="1"/>
  <c r="M554647" i="1"/>
  <c r="M554648" i="1"/>
  <c r="M554649" i="1"/>
  <c r="M554650" i="1"/>
  <c r="M554651" i="1"/>
  <c r="M554652" i="1"/>
  <c r="M554653" i="1"/>
  <c r="M554654" i="1"/>
  <c r="M554655" i="1"/>
  <c r="M554656" i="1"/>
  <c r="M554657" i="1"/>
  <c r="M554658" i="1"/>
  <c r="M554659" i="1"/>
  <c r="M554660" i="1"/>
  <c r="M554661" i="1"/>
  <c r="M554662" i="1"/>
  <c r="M554663" i="1"/>
  <c r="M554664" i="1"/>
  <c r="M554665" i="1"/>
  <c r="M554666" i="1"/>
  <c r="M554667" i="1"/>
  <c r="M554668" i="1"/>
  <c r="M554669" i="1"/>
  <c r="M554670" i="1"/>
  <c r="M554671" i="1"/>
  <c r="M554672" i="1"/>
  <c r="M554673" i="1"/>
  <c r="M554674" i="1"/>
  <c r="M554675" i="1"/>
  <c r="M554676" i="1"/>
  <c r="M554677" i="1"/>
  <c r="M554678" i="1"/>
  <c r="M554679" i="1"/>
  <c r="M554680" i="1"/>
  <c r="M554681" i="1"/>
  <c r="M554682" i="1"/>
  <c r="M554683" i="1"/>
  <c r="M554684" i="1"/>
  <c r="M554685" i="1"/>
  <c r="M554686" i="1"/>
  <c r="M554687" i="1"/>
  <c r="M554688" i="1"/>
  <c r="M554689" i="1"/>
  <c r="M554690" i="1"/>
  <c r="M554691" i="1"/>
  <c r="M554692" i="1"/>
  <c r="M554693" i="1"/>
  <c r="M554694" i="1"/>
  <c r="M554695" i="1"/>
  <c r="M554696" i="1"/>
  <c r="M554697" i="1"/>
  <c r="M554698" i="1"/>
  <c r="M554699" i="1"/>
  <c r="M554700" i="1"/>
  <c r="M554701" i="1"/>
  <c r="M554702" i="1"/>
  <c r="M554703" i="1"/>
  <c r="M554704" i="1"/>
  <c r="M554705" i="1"/>
  <c r="M554706" i="1"/>
  <c r="M554707" i="1"/>
  <c r="M554708" i="1"/>
  <c r="M554709" i="1"/>
  <c r="M554710" i="1"/>
  <c r="M554711" i="1"/>
  <c r="M554712" i="1"/>
  <c r="M554713" i="1"/>
  <c r="M554714" i="1"/>
  <c r="M554715" i="1"/>
  <c r="M554716" i="1"/>
  <c r="M554717" i="1"/>
  <c r="M554718" i="1"/>
  <c r="M554719" i="1"/>
  <c r="M554720" i="1"/>
  <c r="M554721" i="1"/>
  <c r="M554722" i="1"/>
  <c r="M554723" i="1"/>
  <c r="M554724" i="1"/>
  <c r="M554725" i="1"/>
  <c r="M554726" i="1"/>
  <c r="M554727" i="1"/>
  <c r="M554728" i="1"/>
  <c r="M554729" i="1"/>
  <c r="M554730" i="1"/>
  <c r="M554731" i="1"/>
  <c r="M554732" i="1"/>
  <c r="M554733" i="1"/>
  <c r="M554734" i="1"/>
  <c r="M554735" i="1"/>
  <c r="M554736" i="1"/>
  <c r="M554737" i="1"/>
  <c r="M554738" i="1"/>
  <c r="M554739" i="1"/>
  <c r="M554740" i="1"/>
  <c r="M554741" i="1"/>
  <c r="M554742" i="1"/>
  <c r="M554743" i="1"/>
  <c r="M554744" i="1"/>
  <c r="M554745" i="1"/>
  <c r="M554746" i="1"/>
  <c r="M554747" i="1"/>
  <c r="M554748" i="1"/>
  <c r="M554749" i="1"/>
  <c r="M554750" i="1"/>
  <c r="M554751" i="1"/>
  <c r="M554752" i="1"/>
  <c r="M554753" i="1"/>
  <c r="M554754" i="1"/>
  <c r="M554755" i="1"/>
  <c r="M554756" i="1"/>
  <c r="M554757" i="1"/>
  <c r="M554758" i="1"/>
  <c r="M554759" i="1"/>
  <c r="M554760" i="1"/>
  <c r="M554761" i="1"/>
  <c r="M554762" i="1"/>
  <c r="M554763" i="1"/>
  <c r="M554764" i="1"/>
  <c r="M554765" i="1"/>
  <c r="M554766" i="1"/>
  <c r="M554767" i="1"/>
  <c r="M554768" i="1"/>
  <c r="M554769" i="1"/>
  <c r="M554770" i="1"/>
  <c r="M554771" i="1"/>
  <c r="M554772" i="1"/>
  <c r="M554773" i="1"/>
  <c r="M554774" i="1"/>
  <c r="M554775" i="1"/>
  <c r="M554776" i="1"/>
  <c r="M554777" i="1"/>
  <c r="M554778" i="1"/>
  <c r="M554779" i="1"/>
  <c r="M554780" i="1"/>
  <c r="M554781" i="1"/>
  <c r="M554782" i="1"/>
  <c r="M554783" i="1"/>
  <c r="M554784" i="1"/>
  <c r="M554785" i="1"/>
  <c r="M554786" i="1"/>
  <c r="M554787" i="1"/>
  <c r="M554788" i="1"/>
  <c r="M554789" i="1"/>
  <c r="M554790" i="1"/>
  <c r="M554791" i="1"/>
  <c r="M554792" i="1"/>
  <c r="M554793" i="1"/>
  <c r="M554794" i="1"/>
  <c r="M554795" i="1"/>
  <c r="M554796" i="1"/>
  <c r="M554797" i="1"/>
  <c r="M554798" i="1"/>
  <c r="M554799" i="1"/>
  <c r="M554800" i="1"/>
  <c r="M554801" i="1"/>
  <c r="M554802" i="1"/>
  <c r="M554803" i="1"/>
  <c r="M554804" i="1"/>
  <c r="M554805" i="1"/>
  <c r="M554806" i="1"/>
  <c r="M554807" i="1"/>
  <c r="M554808" i="1"/>
  <c r="M554809" i="1"/>
  <c r="M554810" i="1"/>
  <c r="M554811" i="1"/>
  <c r="M554812" i="1"/>
  <c r="M554813" i="1"/>
  <c r="M554814" i="1"/>
  <c r="M554815" i="1"/>
  <c r="M554816" i="1"/>
  <c r="M554817" i="1"/>
  <c r="M554818" i="1"/>
  <c r="M554819" i="1"/>
  <c r="M554820" i="1"/>
  <c r="M554821" i="1"/>
  <c r="M554822" i="1"/>
  <c r="M554823" i="1"/>
  <c r="M554824" i="1"/>
  <c r="M554825" i="1"/>
  <c r="M554826" i="1"/>
  <c r="M554827" i="1"/>
  <c r="M554828" i="1"/>
  <c r="M554829" i="1"/>
  <c r="M554830" i="1"/>
  <c r="M554831" i="1"/>
  <c r="M554832" i="1"/>
  <c r="M554833" i="1"/>
  <c r="M554834" i="1"/>
  <c r="M554835" i="1"/>
  <c r="M554836" i="1"/>
  <c r="M554837" i="1"/>
  <c r="M554838" i="1"/>
  <c r="M554839" i="1"/>
  <c r="M554840" i="1"/>
  <c r="M554841" i="1"/>
  <c r="M554842" i="1"/>
  <c r="M554843" i="1"/>
  <c r="M554844" i="1"/>
  <c r="M554845" i="1"/>
  <c r="M554846" i="1"/>
  <c r="M554847" i="1"/>
  <c r="M554848" i="1"/>
  <c r="M554849" i="1"/>
  <c r="M554850" i="1"/>
  <c r="M554851" i="1"/>
  <c r="M554852" i="1"/>
  <c r="M554853" i="1"/>
  <c r="M554854" i="1"/>
  <c r="M554855" i="1"/>
  <c r="M554856" i="1"/>
  <c r="M554857" i="1"/>
  <c r="M554858" i="1"/>
  <c r="M554859" i="1"/>
  <c r="M554860" i="1"/>
  <c r="M554861" i="1"/>
  <c r="M554862" i="1"/>
  <c r="M554863" i="1"/>
  <c r="M554864" i="1"/>
  <c r="M554865" i="1"/>
  <c r="M554866" i="1"/>
  <c r="M554867" i="1"/>
  <c r="M554868" i="1"/>
  <c r="M554869" i="1"/>
  <c r="M554870" i="1"/>
  <c r="M554871" i="1"/>
  <c r="M554872" i="1"/>
  <c r="M554873" i="1"/>
  <c r="M554874" i="1"/>
  <c r="M554875" i="1"/>
  <c r="M554876" i="1"/>
  <c r="M554877" i="1"/>
  <c r="M554878" i="1"/>
  <c r="M554879" i="1"/>
  <c r="M554880" i="1"/>
  <c r="M554881" i="1"/>
  <c r="M554882" i="1"/>
  <c r="M554883" i="1"/>
  <c r="M554884" i="1"/>
  <c r="M554885" i="1"/>
  <c r="M554886" i="1"/>
  <c r="M554887" i="1"/>
  <c r="M554888" i="1"/>
  <c r="M554889" i="1"/>
  <c r="M554890" i="1"/>
  <c r="M554891" i="1"/>
  <c r="M554892" i="1"/>
  <c r="M554893" i="1"/>
  <c r="M554894" i="1"/>
  <c r="M554895" i="1"/>
  <c r="M554896" i="1"/>
  <c r="M554897" i="1"/>
  <c r="M554898" i="1"/>
  <c r="M554899" i="1"/>
  <c r="M554900" i="1"/>
  <c r="M554901" i="1"/>
  <c r="M554902" i="1"/>
  <c r="M554903" i="1"/>
  <c r="M554904" i="1"/>
  <c r="M554905" i="1"/>
  <c r="M554906" i="1"/>
  <c r="M554907" i="1"/>
  <c r="M554908" i="1"/>
  <c r="M554909" i="1"/>
  <c r="M554910" i="1"/>
  <c r="M554911" i="1"/>
  <c r="M554912" i="1"/>
  <c r="M554913" i="1"/>
  <c r="M554914" i="1"/>
  <c r="M554915" i="1"/>
  <c r="M554916" i="1"/>
  <c r="M554917" i="1"/>
  <c r="M554918" i="1"/>
  <c r="M554919" i="1"/>
  <c r="M554920" i="1"/>
  <c r="M554921" i="1"/>
  <c r="M554922" i="1"/>
  <c r="M554923" i="1"/>
  <c r="M554924" i="1"/>
  <c r="M554925" i="1"/>
  <c r="M554926" i="1"/>
  <c r="M554927" i="1"/>
  <c r="M554928" i="1"/>
  <c r="M554929" i="1"/>
  <c r="M554930" i="1"/>
  <c r="M554931" i="1"/>
  <c r="M554932" i="1"/>
  <c r="M554933" i="1"/>
  <c r="M554934" i="1"/>
  <c r="M554935" i="1"/>
  <c r="M554936" i="1"/>
  <c r="M554937" i="1"/>
  <c r="M554938" i="1"/>
  <c r="M554939" i="1"/>
  <c r="M554940" i="1"/>
  <c r="M554941" i="1"/>
  <c r="M554942" i="1"/>
  <c r="M554943" i="1"/>
  <c r="M554944" i="1"/>
  <c r="M554945" i="1"/>
  <c r="M554946" i="1"/>
  <c r="M554947" i="1"/>
  <c r="M554948" i="1"/>
  <c r="M554949" i="1"/>
  <c r="M554950" i="1"/>
  <c r="M554951" i="1"/>
  <c r="M554952" i="1"/>
  <c r="M554953" i="1"/>
  <c r="M554954" i="1"/>
  <c r="M554955" i="1"/>
  <c r="M554956" i="1"/>
  <c r="M554957" i="1"/>
  <c r="M554958" i="1"/>
  <c r="M554959" i="1"/>
  <c r="M554960" i="1"/>
  <c r="M554961" i="1"/>
  <c r="M554962" i="1"/>
  <c r="M554963" i="1"/>
  <c r="M554964" i="1"/>
  <c r="M554965" i="1"/>
  <c r="M554966" i="1"/>
  <c r="M554967" i="1"/>
  <c r="M554968" i="1"/>
  <c r="M554969" i="1"/>
  <c r="M554970" i="1"/>
  <c r="M554971" i="1"/>
  <c r="M554972" i="1"/>
  <c r="M554973" i="1"/>
  <c r="M554974" i="1"/>
  <c r="M554975" i="1"/>
  <c r="M554976" i="1"/>
  <c r="M554977" i="1"/>
  <c r="M554978" i="1"/>
  <c r="M554979" i="1"/>
  <c r="M554980" i="1"/>
  <c r="M554981" i="1"/>
  <c r="M554982" i="1"/>
  <c r="M554983" i="1"/>
  <c r="M554984" i="1"/>
  <c r="M554985" i="1"/>
  <c r="M554986" i="1"/>
  <c r="M554987" i="1"/>
  <c r="M554988" i="1"/>
  <c r="M554989" i="1"/>
  <c r="M554990" i="1"/>
  <c r="M554991" i="1"/>
  <c r="M554992" i="1"/>
  <c r="M554993" i="1"/>
  <c r="M554994" i="1"/>
  <c r="M554995" i="1"/>
  <c r="M554996" i="1"/>
  <c r="M554997" i="1"/>
  <c r="M554998" i="1"/>
  <c r="M554999" i="1"/>
  <c r="M555000" i="1"/>
  <c r="M555001" i="1"/>
  <c r="M555002" i="1"/>
  <c r="M555003" i="1"/>
  <c r="M555004" i="1"/>
  <c r="M555005" i="1"/>
  <c r="M555006" i="1"/>
  <c r="M555007" i="1"/>
  <c r="M555008" i="1"/>
  <c r="M555009" i="1"/>
  <c r="M555010" i="1"/>
  <c r="M555011" i="1"/>
  <c r="M555012" i="1"/>
  <c r="M555013" i="1"/>
  <c r="M555014" i="1"/>
  <c r="M555015" i="1"/>
  <c r="M555016" i="1"/>
  <c r="M555017" i="1"/>
  <c r="M555018" i="1"/>
  <c r="M555019" i="1"/>
  <c r="M555020" i="1"/>
  <c r="M555021" i="1"/>
  <c r="M555022" i="1"/>
  <c r="M555023" i="1"/>
  <c r="M555024" i="1"/>
  <c r="M555025" i="1"/>
  <c r="M555026" i="1"/>
  <c r="M555027" i="1"/>
  <c r="M555028" i="1"/>
  <c r="M555029" i="1"/>
  <c r="M555030" i="1"/>
  <c r="M555031" i="1"/>
  <c r="M555032" i="1"/>
  <c r="M555033" i="1"/>
  <c r="M555034" i="1"/>
  <c r="M555035" i="1"/>
  <c r="M555036" i="1"/>
  <c r="M555037" i="1"/>
  <c r="M555038" i="1"/>
  <c r="M555039" i="1"/>
  <c r="M555040" i="1"/>
  <c r="M555041" i="1"/>
  <c r="M555042" i="1"/>
  <c r="M555043" i="1"/>
  <c r="M555044" i="1"/>
  <c r="M555045" i="1"/>
  <c r="M555046" i="1"/>
  <c r="M555047" i="1"/>
  <c r="M555048" i="1"/>
  <c r="M555049" i="1"/>
  <c r="M555050" i="1"/>
  <c r="M555051" i="1"/>
  <c r="M555052" i="1"/>
  <c r="M555053" i="1"/>
  <c r="M555054" i="1"/>
  <c r="M555055" i="1"/>
  <c r="M555056" i="1"/>
  <c r="M555057" i="1"/>
  <c r="M555058" i="1"/>
  <c r="M555059" i="1"/>
  <c r="M555060" i="1"/>
  <c r="M555061" i="1"/>
  <c r="M555062" i="1"/>
  <c r="M555063" i="1"/>
  <c r="M555064" i="1"/>
  <c r="M555065" i="1"/>
  <c r="M555066" i="1"/>
  <c r="M555067" i="1"/>
  <c r="M555068" i="1"/>
  <c r="M555069" i="1"/>
  <c r="M555070" i="1"/>
  <c r="M555071" i="1"/>
  <c r="M555072" i="1"/>
  <c r="M555073" i="1"/>
  <c r="M555074" i="1"/>
  <c r="M555075" i="1"/>
  <c r="M555076" i="1"/>
  <c r="M555077" i="1"/>
  <c r="M555078" i="1"/>
  <c r="M555079" i="1"/>
  <c r="M555080" i="1"/>
  <c r="M555081" i="1"/>
  <c r="M555082" i="1"/>
  <c r="M555083" i="1"/>
  <c r="M555084" i="1"/>
  <c r="M555085" i="1"/>
  <c r="M555086" i="1"/>
  <c r="M555087" i="1"/>
  <c r="M555088" i="1"/>
  <c r="M555089" i="1"/>
  <c r="M555090" i="1"/>
  <c r="M555091" i="1"/>
  <c r="M555092" i="1"/>
  <c r="M555093" i="1"/>
  <c r="M555094" i="1"/>
  <c r="M555095" i="1"/>
  <c r="M555096" i="1"/>
  <c r="M555097" i="1"/>
  <c r="M555098" i="1"/>
  <c r="M555099" i="1"/>
  <c r="M555100" i="1"/>
  <c r="M555101" i="1"/>
  <c r="M555102" i="1"/>
  <c r="M555103" i="1"/>
  <c r="M555104" i="1"/>
  <c r="M555105" i="1"/>
  <c r="M555106" i="1"/>
  <c r="M555107" i="1"/>
  <c r="M555108" i="1"/>
  <c r="M555109" i="1"/>
  <c r="M555110" i="1"/>
  <c r="M555111" i="1"/>
  <c r="M555112" i="1"/>
  <c r="M555113" i="1"/>
  <c r="M555114" i="1"/>
  <c r="M555115" i="1"/>
  <c r="M555116" i="1"/>
  <c r="M555117" i="1"/>
  <c r="M555118" i="1"/>
  <c r="M555119" i="1"/>
  <c r="M555120" i="1"/>
  <c r="M555121" i="1"/>
  <c r="M555122" i="1"/>
  <c r="M555123" i="1"/>
  <c r="M555124" i="1"/>
  <c r="M555125" i="1"/>
  <c r="M555126" i="1"/>
  <c r="M555127" i="1"/>
  <c r="M555128" i="1"/>
  <c r="M555129" i="1"/>
  <c r="M555130" i="1"/>
  <c r="M555131" i="1"/>
  <c r="M555132" i="1"/>
  <c r="M555133" i="1"/>
  <c r="M555134" i="1"/>
  <c r="M555135" i="1"/>
  <c r="M555136" i="1"/>
  <c r="M555137" i="1"/>
  <c r="M555138" i="1"/>
  <c r="M555139" i="1"/>
  <c r="M555140" i="1"/>
  <c r="M555141" i="1"/>
  <c r="M555142" i="1"/>
  <c r="M555143" i="1"/>
  <c r="M555144" i="1"/>
  <c r="M555145" i="1"/>
  <c r="M555146" i="1"/>
  <c r="M555147" i="1"/>
  <c r="M555148" i="1"/>
  <c r="M555149" i="1"/>
  <c r="M555150" i="1"/>
  <c r="M555151" i="1"/>
  <c r="M555152" i="1"/>
  <c r="M555153" i="1"/>
  <c r="M555154" i="1"/>
  <c r="M555155" i="1"/>
  <c r="M555156" i="1"/>
  <c r="M555157" i="1"/>
  <c r="M555158" i="1"/>
  <c r="M555159" i="1"/>
  <c r="M555160" i="1"/>
  <c r="M555161" i="1"/>
  <c r="M555162" i="1"/>
  <c r="M555163" i="1"/>
  <c r="M555164" i="1"/>
  <c r="M555165" i="1"/>
  <c r="M555166" i="1"/>
  <c r="M555167" i="1"/>
  <c r="M555168" i="1"/>
  <c r="M555169" i="1"/>
  <c r="M555170" i="1"/>
  <c r="M555171" i="1"/>
  <c r="M555172" i="1"/>
  <c r="M555173" i="1"/>
  <c r="M555174" i="1"/>
  <c r="M555175" i="1"/>
  <c r="M555176" i="1"/>
  <c r="M555177" i="1"/>
  <c r="M555178" i="1"/>
  <c r="M555179" i="1"/>
  <c r="M555180" i="1"/>
  <c r="M555181" i="1"/>
  <c r="M555182" i="1"/>
  <c r="M555183" i="1"/>
  <c r="M555184" i="1"/>
  <c r="M555185" i="1"/>
  <c r="M555186" i="1"/>
  <c r="M555187" i="1"/>
  <c r="M555188" i="1"/>
  <c r="M555189" i="1"/>
  <c r="M555190" i="1"/>
  <c r="M555191" i="1"/>
  <c r="M555192" i="1"/>
  <c r="M555193" i="1"/>
  <c r="M555194" i="1"/>
  <c r="M555195" i="1"/>
  <c r="M555196" i="1"/>
  <c r="M555197" i="1"/>
  <c r="M555198" i="1"/>
  <c r="M555199" i="1"/>
  <c r="M555200" i="1"/>
  <c r="M555201" i="1"/>
  <c r="M555202" i="1"/>
  <c r="M555203" i="1"/>
  <c r="M555204" i="1"/>
  <c r="M555205" i="1"/>
  <c r="M555206" i="1"/>
  <c r="M555207" i="1"/>
  <c r="M555208" i="1"/>
  <c r="M555209" i="1"/>
  <c r="M555210" i="1"/>
  <c r="M555211" i="1"/>
  <c r="M555212" i="1"/>
  <c r="M555213" i="1"/>
  <c r="M555214" i="1"/>
  <c r="M555215" i="1"/>
  <c r="M555216" i="1"/>
  <c r="M555217" i="1"/>
  <c r="M555218" i="1"/>
  <c r="M555219" i="1"/>
  <c r="M555220" i="1"/>
  <c r="M555221" i="1"/>
  <c r="M555222" i="1"/>
  <c r="M555223" i="1"/>
  <c r="M555224" i="1"/>
  <c r="M555225" i="1"/>
  <c r="M555226" i="1"/>
  <c r="M555227" i="1"/>
  <c r="M555228" i="1"/>
  <c r="M555229" i="1"/>
  <c r="M555230" i="1"/>
  <c r="M555231" i="1"/>
  <c r="M555232" i="1"/>
  <c r="M555233" i="1"/>
  <c r="M555234" i="1"/>
  <c r="M555235" i="1"/>
  <c r="M555236" i="1"/>
  <c r="M555237" i="1"/>
  <c r="M555238" i="1"/>
  <c r="M555239" i="1"/>
  <c r="M555240" i="1"/>
  <c r="M555241" i="1"/>
  <c r="M555242" i="1"/>
  <c r="M555243" i="1"/>
  <c r="M555244" i="1"/>
  <c r="M555245" i="1"/>
  <c r="M555246" i="1"/>
  <c r="M555247" i="1"/>
  <c r="M555248" i="1"/>
  <c r="M555249" i="1"/>
  <c r="M555250" i="1"/>
  <c r="M555251" i="1"/>
  <c r="M555252" i="1"/>
  <c r="M555253" i="1"/>
  <c r="M555254" i="1"/>
  <c r="M555255" i="1"/>
  <c r="M555256" i="1"/>
  <c r="M555257" i="1"/>
  <c r="M555258" i="1"/>
  <c r="M555259" i="1"/>
  <c r="M555260" i="1"/>
  <c r="M555261" i="1"/>
  <c r="M555262" i="1"/>
  <c r="M555263" i="1"/>
  <c r="M555264" i="1"/>
  <c r="M555265" i="1"/>
  <c r="M555266" i="1"/>
  <c r="M555267" i="1"/>
  <c r="M555268" i="1"/>
  <c r="M555269" i="1"/>
  <c r="M555270" i="1"/>
  <c r="M555271" i="1"/>
  <c r="M555272" i="1"/>
  <c r="M555273" i="1"/>
  <c r="M555274" i="1"/>
  <c r="M555275" i="1"/>
  <c r="M555276" i="1"/>
  <c r="M555277" i="1"/>
  <c r="M555278" i="1"/>
  <c r="M555279" i="1"/>
  <c r="M555280" i="1"/>
  <c r="M555281" i="1"/>
  <c r="M555282" i="1"/>
  <c r="M555283" i="1"/>
  <c r="M555284" i="1"/>
  <c r="M555285" i="1"/>
  <c r="M555286" i="1"/>
  <c r="M555287" i="1"/>
  <c r="M555288" i="1"/>
  <c r="M555289" i="1"/>
  <c r="M555290" i="1"/>
  <c r="M555291" i="1"/>
  <c r="M555292" i="1"/>
  <c r="M555293" i="1"/>
  <c r="M555294" i="1"/>
  <c r="M555295" i="1"/>
  <c r="M555296" i="1"/>
  <c r="M555297" i="1"/>
  <c r="M555298" i="1"/>
  <c r="M555299" i="1"/>
  <c r="M555300" i="1"/>
  <c r="M555301" i="1"/>
  <c r="M555302" i="1"/>
  <c r="M555303" i="1"/>
  <c r="M555304" i="1"/>
  <c r="M555305" i="1"/>
  <c r="M555306" i="1"/>
  <c r="M555307" i="1"/>
  <c r="M555308" i="1"/>
  <c r="M555309" i="1"/>
  <c r="M555310" i="1"/>
  <c r="M555311" i="1"/>
  <c r="M555312" i="1"/>
  <c r="M555313" i="1"/>
  <c r="M555314" i="1"/>
  <c r="M555315" i="1"/>
  <c r="M555316" i="1"/>
  <c r="M555317" i="1"/>
  <c r="M555318" i="1"/>
  <c r="M555319" i="1"/>
  <c r="M555320" i="1"/>
  <c r="M555321" i="1"/>
  <c r="M555322" i="1"/>
  <c r="M555323" i="1"/>
  <c r="M555324" i="1"/>
  <c r="M555325" i="1"/>
  <c r="M555326" i="1"/>
  <c r="M555327" i="1"/>
  <c r="M555328" i="1"/>
  <c r="M555329" i="1"/>
  <c r="M555330" i="1"/>
  <c r="M555331" i="1"/>
  <c r="M555332" i="1"/>
  <c r="M555333" i="1"/>
  <c r="M555334" i="1"/>
  <c r="M555335" i="1"/>
  <c r="M555336" i="1"/>
  <c r="M555337" i="1"/>
  <c r="M555338" i="1"/>
  <c r="M555339" i="1"/>
  <c r="M555340" i="1"/>
  <c r="M555341" i="1"/>
  <c r="M555342" i="1"/>
  <c r="M555343" i="1"/>
  <c r="M555344" i="1"/>
  <c r="M555345" i="1"/>
  <c r="M555346" i="1"/>
  <c r="M555347" i="1"/>
  <c r="M555348" i="1"/>
  <c r="M555349" i="1"/>
  <c r="M555350" i="1"/>
  <c r="M555351" i="1"/>
  <c r="M555352" i="1"/>
  <c r="M555353" i="1"/>
  <c r="M555354" i="1"/>
  <c r="M555355" i="1"/>
  <c r="M555356" i="1"/>
  <c r="M555357" i="1"/>
  <c r="M555358" i="1"/>
  <c r="M555359" i="1"/>
  <c r="M555360" i="1"/>
  <c r="M555361" i="1"/>
  <c r="M555362" i="1"/>
  <c r="M555363" i="1"/>
  <c r="M555364" i="1"/>
  <c r="M555365" i="1"/>
  <c r="M555366" i="1"/>
  <c r="M555367" i="1"/>
  <c r="M555368" i="1"/>
  <c r="M555369" i="1"/>
  <c r="M555370" i="1"/>
  <c r="M555371" i="1"/>
  <c r="M555372" i="1"/>
  <c r="M555373" i="1"/>
  <c r="M555374" i="1"/>
  <c r="M555375" i="1"/>
  <c r="M555376" i="1"/>
  <c r="M555377" i="1"/>
  <c r="M555378" i="1"/>
  <c r="M555379" i="1"/>
  <c r="M555380" i="1"/>
  <c r="M555381" i="1"/>
  <c r="M555382" i="1"/>
  <c r="M555383" i="1"/>
  <c r="M555384" i="1"/>
  <c r="M555385" i="1"/>
  <c r="M555386" i="1"/>
  <c r="M555387" i="1"/>
  <c r="M555388" i="1"/>
  <c r="M555389" i="1"/>
  <c r="M555390" i="1"/>
  <c r="M555391" i="1"/>
  <c r="M555392" i="1"/>
  <c r="M555393" i="1"/>
  <c r="M555394" i="1"/>
  <c r="M555395" i="1"/>
  <c r="M555396" i="1"/>
  <c r="M555397" i="1"/>
  <c r="M555398" i="1"/>
  <c r="M555399" i="1"/>
  <c r="M555400" i="1"/>
  <c r="M555401" i="1"/>
  <c r="M555402" i="1"/>
  <c r="M555403" i="1"/>
  <c r="M555404" i="1"/>
  <c r="M555405" i="1"/>
  <c r="M555406" i="1"/>
  <c r="M555407" i="1"/>
  <c r="M555408" i="1"/>
  <c r="M555409" i="1"/>
  <c r="M555410" i="1"/>
  <c r="M555411" i="1"/>
  <c r="M555412" i="1"/>
  <c r="M555413" i="1"/>
  <c r="M555414" i="1"/>
  <c r="M555415" i="1"/>
  <c r="M555416" i="1"/>
  <c r="M555417" i="1"/>
  <c r="M555418" i="1"/>
  <c r="M555419" i="1"/>
  <c r="M555420" i="1"/>
  <c r="M555421" i="1"/>
  <c r="M555422" i="1"/>
  <c r="M555423" i="1"/>
  <c r="M555424" i="1"/>
  <c r="M555425" i="1"/>
  <c r="M555426" i="1"/>
  <c r="M555427" i="1"/>
  <c r="M555428" i="1"/>
  <c r="M555429" i="1"/>
  <c r="M555430" i="1"/>
  <c r="M555431" i="1"/>
  <c r="M555432" i="1"/>
  <c r="M555433" i="1"/>
  <c r="M555434" i="1"/>
  <c r="M555435" i="1"/>
  <c r="M555436" i="1"/>
  <c r="M555437" i="1"/>
  <c r="M555438" i="1"/>
  <c r="M555439" i="1"/>
  <c r="M555440" i="1"/>
  <c r="M555441" i="1"/>
  <c r="M555442" i="1"/>
  <c r="M555443" i="1"/>
  <c r="M555444" i="1"/>
  <c r="M555445" i="1"/>
  <c r="M555446" i="1"/>
  <c r="M555447" i="1"/>
  <c r="M555448" i="1"/>
  <c r="M555449" i="1"/>
  <c r="M555450" i="1"/>
  <c r="M555451" i="1"/>
  <c r="M555452" i="1"/>
  <c r="M555453" i="1"/>
  <c r="M555454" i="1"/>
  <c r="M555455" i="1"/>
  <c r="M555456" i="1"/>
  <c r="M555457" i="1"/>
  <c r="M555458" i="1"/>
  <c r="M555459" i="1"/>
  <c r="M555460" i="1"/>
  <c r="M555461" i="1"/>
  <c r="M555462" i="1"/>
  <c r="M555463" i="1"/>
  <c r="M555464" i="1"/>
  <c r="M555465" i="1"/>
  <c r="M555466" i="1"/>
  <c r="M555467" i="1"/>
  <c r="M555468" i="1"/>
  <c r="M555469" i="1"/>
  <c r="M555470" i="1"/>
  <c r="M555471" i="1"/>
  <c r="M555472" i="1"/>
  <c r="M555473" i="1"/>
  <c r="M555474" i="1"/>
  <c r="M555475" i="1"/>
  <c r="M555476" i="1"/>
  <c r="M555477" i="1"/>
  <c r="M555478" i="1"/>
  <c r="M555479" i="1"/>
  <c r="M555480" i="1"/>
  <c r="M555481" i="1"/>
  <c r="M555482" i="1"/>
  <c r="M555483" i="1"/>
  <c r="M555484" i="1"/>
  <c r="M555485" i="1"/>
  <c r="M555486" i="1"/>
  <c r="M555487" i="1"/>
  <c r="M555488" i="1"/>
  <c r="M555489" i="1"/>
  <c r="M555490" i="1"/>
  <c r="M555491" i="1"/>
  <c r="M555492" i="1"/>
  <c r="M555493" i="1"/>
  <c r="M555494" i="1"/>
  <c r="M555495" i="1"/>
  <c r="M555496" i="1"/>
  <c r="M555497" i="1"/>
  <c r="M555498" i="1"/>
  <c r="M555499" i="1"/>
  <c r="M555500" i="1"/>
  <c r="M555501" i="1"/>
  <c r="M555502" i="1"/>
  <c r="M555503" i="1"/>
  <c r="M555504" i="1"/>
  <c r="M555505" i="1"/>
  <c r="M555506" i="1"/>
  <c r="M555507" i="1"/>
  <c r="M555508" i="1"/>
  <c r="M555509" i="1"/>
  <c r="M555510" i="1"/>
  <c r="M555511" i="1"/>
  <c r="M555512" i="1"/>
  <c r="M555513" i="1"/>
  <c r="M555514" i="1"/>
  <c r="M555515" i="1"/>
  <c r="M555516" i="1"/>
  <c r="M555517" i="1"/>
  <c r="M555518" i="1"/>
  <c r="M555519" i="1"/>
  <c r="M555520" i="1"/>
  <c r="M555521" i="1"/>
  <c r="M555522" i="1"/>
  <c r="M555523" i="1"/>
  <c r="M555524" i="1"/>
  <c r="M555525" i="1"/>
  <c r="M555526" i="1"/>
  <c r="M555527" i="1"/>
  <c r="M555528" i="1"/>
  <c r="M555529" i="1"/>
  <c r="M555530" i="1"/>
  <c r="M555531" i="1"/>
  <c r="M555532" i="1"/>
  <c r="M555533" i="1"/>
  <c r="M555534" i="1"/>
  <c r="M555535" i="1"/>
  <c r="M555536" i="1"/>
  <c r="M555537" i="1"/>
  <c r="M555538" i="1"/>
  <c r="M555539" i="1"/>
  <c r="M555540" i="1"/>
  <c r="M555541" i="1"/>
  <c r="M555542" i="1"/>
  <c r="M555543" i="1"/>
  <c r="M555544" i="1"/>
  <c r="M555545" i="1"/>
  <c r="M555546" i="1"/>
  <c r="M555547" i="1"/>
  <c r="M555548" i="1"/>
  <c r="M555549" i="1"/>
  <c r="M555550" i="1"/>
  <c r="M555551" i="1"/>
  <c r="M555552" i="1"/>
  <c r="M555553" i="1"/>
  <c r="M555554" i="1"/>
  <c r="M555555" i="1"/>
  <c r="M555556" i="1"/>
  <c r="M555557" i="1"/>
  <c r="M555558" i="1"/>
  <c r="M555559" i="1"/>
  <c r="M555560" i="1"/>
  <c r="M555561" i="1"/>
  <c r="M555562" i="1"/>
  <c r="M555563" i="1"/>
  <c r="M555564" i="1"/>
  <c r="M555565" i="1"/>
  <c r="M555566" i="1"/>
  <c r="M555567" i="1"/>
  <c r="M555568" i="1"/>
  <c r="M555569" i="1"/>
  <c r="M555570" i="1"/>
  <c r="M555571" i="1"/>
  <c r="M555572" i="1"/>
  <c r="M555573" i="1"/>
  <c r="M555574" i="1"/>
  <c r="M555575" i="1"/>
  <c r="M555576" i="1"/>
  <c r="M555577" i="1"/>
  <c r="M555578" i="1"/>
  <c r="M555579" i="1"/>
  <c r="M555580" i="1"/>
  <c r="M555581" i="1"/>
  <c r="M555582" i="1"/>
  <c r="M555583" i="1"/>
  <c r="M555584" i="1"/>
  <c r="M555585" i="1"/>
  <c r="M555586" i="1"/>
  <c r="M555587" i="1"/>
  <c r="M555588" i="1"/>
  <c r="M555589" i="1"/>
  <c r="M555590" i="1"/>
  <c r="M555591" i="1"/>
  <c r="M555592" i="1"/>
  <c r="M555593" i="1"/>
  <c r="M555594" i="1"/>
  <c r="M555595" i="1"/>
  <c r="M555596" i="1"/>
  <c r="M555597" i="1"/>
  <c r="M555598" i="1"/>
  <c r="M555599" i="1"/>
  <c r="M555600" i="1"/>
  <c r="M555601" i="1"/>
  <c r="M555602" i="1"/>
  <c r="M555603" i="1"/>
  <c r="M555604" i="1"/>
  <c r="M555605" i="1"/>
  <c r="M555606" i="1"/>
  <c r="M555607" i="1"/>
  <c r="M555608" i="1"/>
  <c r="M555609" i="1"/>
  <c r="M555610" i="1"/>
  <c r="M555611" i="1"/>
  <c r="M555612" i="1"/>
  <c r="M555613" i="1"/>
  <c r="M555614" i="1"/>
  <c r="M555615" i="1"/>
  <c r="M555616" i="1"/>
  <c r="M555617" i="1"/>
  <c r="M555618" i="1"/>
  <c r="M555619" i="1"/>
  <c r="M555620" i="1"/>
  <c r="M555621" i="1"/>
  <c r="M555622" i="1"/>
  <c r="M555623" i="1"/>
  <c r="M555624" i="1"/>
  <c r="M555625" i="1"/>
  <c r="M555626" i="1"/>
  <c r="M555627" i="1"/>
  <c r="M555628" i="1"/>
  <c r="M555629" i="1"/>
  <c r="M555630" i="1"/>
  <c r="M555631" i="1"/>
  <c r="M555632" i="1"/>
  <c r="M555633" i="1"/>
  <c r="M555634" i="1"/>
  <c r="M555635" i="1"/>
  <c r="M555636" i="1"/>
  <c r="M555637" i="1"/>
  <c r="M555638" i="1"/>
  <c r="M555639" i="1"/>
  <c r="M555640" i="1"/>
  <c r="M555641" i="1"/>
  <c r="M555642" i="1"/>
  <c r="M555643" i="1"/>
  <c r="M555644" i="1"/>
  <c r="M555645" i="1"/>
  <c r="M555646" i="1"/>
  <c r="M555647" i="1"/>
  <c r="M555648" i="1"/>
  <c r="M555649" i="1"/>
  <c r="M555650" i="1"/>
  <c r="M555651" i="1"/>
  <c r="M555652" i="1"/>
  <c r="M555653" i="1"/>
  <c r="M555654" i="1"/>
  <c r="M555655" i="1"/>
  <c r="M555656" i="1"/>
  <c r="M555657" i="1"/>
  <c r="M555658" i="1"/>
  <c r="M555659" i="1"/>
  <c r="M555660" i="1"/>
  <c r="M555661" i="1"/>
  <c r="M555662" i="1"/>
  <c r="M555663" i="1"/>
  <c r="M555664" i="1"/>
  <c r="M555665" i="1"/>
  <c r="M555666" i="1"/>
  <c r="M555667" i="1"/>
  <c r="M555668" i="1"/>
  <c r="M555669" i="1"/>
  <c r="M555670" i="1"/>
  <c r="M555671" i="1"/>
  <c r="M555672" i="1"/>
  <c r="M555673" i="1"/>
  <c r="M555674" i="1"/>
  <c r="M555675" i="1"/>
  <c r="M555676" i="1"/>
  <c r="M555677" i="1"/>
  <c r="M555678" i="1"/>
  <c r="M555679" i="1"/>
  <c r="M555680" i="1"/>
  <c r="M555681" i="1"/>
  <c r="M555682" i="1"/>
  <c r="M555683" i="1"/>
  <c r="M555684" i="1"/>
  <c r="M555685" i="1"/>
  <c r="M555686" i="1"/>
  <c r="M555687" i="1"/>
  <c r="M555688" i="1"/>
  <c r="M555689" i="1"/>
  <c r="M555690" i="1"/>
  <c r="M555691" i="1"/>
  <c r="M555692" i="1"/>
  <c r="M555693" i="1"/>
  <c r="M555694" i="1"/>
  <c r="M555695" i="1"/>
  <c r="M555696" i="1"/>
  <c r="M555697" i="1"/>
  <c r="M555698" i="1"/>
  <c r="M555699" i="1"/>
  <c r="M555700" i="1"/>
  <c r="M555701" i="1"/>
  <c r="M555702" i="1"/>
  <c r="M555703" i="1"/>
  <c r="M555704" i="1"/>
  <c r="M555705" i="1"/>
  <c r="M555706" i="1"/>
  <c r="M555707" i="1"/>
  <c r="M555708" i="1"/>
  <c r="M555709" i="1"/>
  <c r="M555710" i="1"/>
  <c r="M555711" i="1"/>
  <c r="M555712" i="1"/>
  <c r="M555713" i="1"/>
  <c r="M555714" i="1"/>
  <c r="M555715" i="1"/>
  <c r="M555716" i="1"/>
  <c r="M555717" i="1"/>
  <c r="M555718" i="1"/>
  <c r="M555719" i="1"/>
  <c r="M555720" i="1"/>
  <c r="M555721" i="1"/>
  <c r="M555722" i="1"/>
  <c r="M555723" i="1"/>
  <c r="M555724" i="1"/>
  <c r="M555725" i="1"/>
  <c r="M555726" i="1"/>
  <c r="M555727" i="1"/>
  <c r="M555728" i="1"/>
  <c r="M555729" i="1"/>
  <c r="M555730" i="1"/>
  <c r="M555731" i="1"/>
  <c r="M555732" i="1"/>
  <c r="M555733" i="1"/>
  <c r="M555734" i="1"/>
  <c r="M555735" i="1"/>
  <c r="M555736" i="1"/>
  <c r="M555737" i="1"/>
  <c r="M555738" i="1"/>
  <c r="M555739" i="1"/>
  <c r="M555740" i="1"/>
  <c r="M555741" i="1"/>
  <c r="M555742" i="1"/>
  <c r="M555743" i="1"/>
  <c r="M555744" i="1"/>
  <c r="M555745" i="1"/>
  <c r="M555746" i="1"/>
  <c r="M555747" i="1"/>
  <c r="M555748" i="1"/>
  <c r="M555749" i="1"/>
  <c r="M555750" i="1"/>
  <c r="M555751" i="1"/>
  <c r="M555752" i="1"/>
  <c r="M555753" i="1"/>
  <c r="M555754" i="1"/>
  <c r="M555755" i="1"/>
  <c r="M555756" i="1"/>
  <c r="M555757" i="1"/>
  <c r="M555758" i="1"/>
  <c r="M555759" i="1"/>
  <c r="M555760" i="1"/>
  <c r="M555761" i="1"/>
  <c r="M555762" i="1"/>
  <c r="M555763" i="1"/>
  <c r="M555764" i="1"/>
  <c r="M555765" i="1"/>
  <c r="M555766" i="1"/>
  <c r="M555767" i="1"/>
  <c r="M555768" i="1"/>
  <c r="M555769" i="1"/>
  <c r="M555770" i="1"/>
  <c r="M555771" i="1"/>
  <c r="M555772" i="1"/>
  <c r="M555773" i="1"/>
  <c r="M555774" i="1"/>
  <c r="M555775" i="1"/>
  <c r="M555776" i="1"/>
  <c r="M555777" i="1"/>
  <c r="M555778" i="1"/>
  <c r="M555779" i="1"/>
  <c r="M555780" i="1"/>
  <c r="M555781" i="1"/>
  <c r="M555782" i="1"/>
  <c r="M555783" i="1"/>
  <c r="M555784" i="1"/>
  <c r="M555785" i="1"/>
  <c r="M555786" i="1"/>
  <c r="M555787" i="1"/>
  <c r="M555788" i="1"/>
  <c r="M555789" i="1"/>
  <c r="M555790" i="1"/>
  <c r="M555791" i="1"/>
  <c r="M555792" i="1"/>
  <c r="M555793" i="1"/>
  <c r="M555794" i="1"/>
  <c r="M555795" i="1"/>
  <c r="M555796" i="1"/>
  <c r="M555797" i="1"/>
  <c r="M555798" i="1"/>
  <c r="M555799" i="1"/>
  <c r="M555800" i="1"/>
  <c r="M555801" i="1"/>
  <c r="M555802" i="1"/>
  <c r="M555803" i="1"/>
  <c r="M555804" i="1"/>
  <c r="M555805" i="1"/>
  <c r="M555806" i="1"/>
  <c r="M555807" i="1"/>
  <c r="M555808" i="1"/>
  <c r="M555809" i="1"/>
  <c r="M555810" i="1"/>
  <c r="M555811" i="1"/>
  <c r="M555812" i="1"/>
  <c r="M555813" i="1"/>
  <c r="M555814" i="1"/>
  <c r="M555815" i="1"/>
  <c r="M555816" i="1"/>
  <c r="M555817" i="1"/>
  <c r="M555818" i="1"/>
  <c r="M555819" i="1"/>
  <c r="M555820" i="1"/>
  <c r="M555821" i="1"/>
  <c r="M555822" i="1"/>
  <c r="M555823" i="1"/>
  <c r="M555824" i="1"/>
  <c r="M555825" i="1"/>
  <c r="M555826" i="1"/>
  <c r="M555827" i="1"/>
  <c r="M555828" i="1"/>
  <c r="M555829" i="1"/>
  <c r="M555830" i="1"/>
  <c r="M555831" i="1"/>
  <c r="M555832" i="1"/>
  <c r="M555833" i="1"/>
  <c r="M555834" i="1"/>
  <c r="M555835" i="1"/>
  <c r="M555836" i="1"/>
  <c r="M555837" i="1"/>
  <c r="M555838" i="1"/>
  <c r="M555839" i="1"/>
  <c r="M555840" i="1"/>
  <c r="M555841" i="1"/>
  <c r="M555842" i="1"/>
  <c r="M555843" i="1"/>
  <c r="M555844" i="1"/>
  <c r="M555845" i="1"/>
  <c r="M555846" i="1"/>
  <c r="M555847" i="1"/>
  <c r="M555848" i="1"/>
  <c r="M555849" i="1"/>
  <c r="M555850" i="1"/>
  <c r="M555851" i="1"/>
  <c r="M555852" i="1"/>
  <c r="M555853" i="1"/>
  <c r="M555854" i="1"/>
  <c r="M555855" i="1"/>
  <c r="M555856" i="1"/>
  <c r="M555857" i="1"/>
  <c r="M555858" i="1"/>
  <c r="M555859" i="1"/>
  <c r="M555860" i="1"/>
  <c r="M555861" i="1"/>
  <c r="M555862" i="1"/>
  <c r="M555863" i="1"/>
  <c r="M555864" i="1"/>
  <c r="M555865" i="1"/>
  <c r="M555866" i="1"/>
  <c r="M555867" i="1"/>
  <c r="M555868" i="1"/>
  <c r="M555869" i="1"/>
  <c r="M555870" i="1"/>
  <c r="M555871" i="1"/>
  <c r="M555872" i="1"/>
  <c r="M555873" i="1"/>
  <c r="M555874" i="1"/>
  <c r="M555875" i="1"/>
  <c r="M555876" i="1"/>
  <c r="M555877" i="1"/>
  <c r="M555878" i="1"/>
  <c r="M555879" i="1"/>
  <c r="M555880" i="1"/>
  <c r="M555881" i="1"/>
  <c r="M555882" i="1"/>
  <c r="M555883" i="1"/>
  <c r="M555884" i="1"/>
  <c r="M555885" i="1"/>
  <c r="M555886" i="1"/>
  <c r="M555887" i="1"/>
  <c r="M555888" i="1"/>
  <c r="M555889" i="1"/>
  <c r="M555890" i="1"/>
  <c r="M555891" i="1"/>
  <c r="M555892" i="1"/>
  <c r="M555893" i="1"/>
  <c r="M555894" i="1"/>
  <c r="M555895" i="1"/>
  <c r="M555896" i="1"/>
  <c r="M555897" i="1"/>
  <c r="M555898" i="1"/>
  <c r="M555899" i="1"/>
  <c r="M555900" i="1"/>
  <c r="M555901" i="1"/>
  <c r="M555902" i="1"/>
  <c r="M555903" i="1"/>
  <c r="M555904" i="1"/>
  <c r="M555905" i="1"/>
  <c r="M555906" i="1"/>
  <c r="M555907" i="1"/>
  <c r="M555908" i="1"/>
  <c r="M555909" i="1"/>
  <c r="M555910" i="1"/>
  <c r="M555911" i="1"/>
  <c r="M555912" i="1"/>
  <c r="M555913" i="1"/>
  <c r="M555914" i="1"/>
  <c r="M555915" i="1"/>
  <c r="M555916" i="1"/>
  <c r="M555917" i="1"/>
  <c r="M555918" i="1"/>
  <c r="M555919" i="1"/>
  <c r="M555920" i="1"/>
  <c r="M555921" i="1"/>
  <c r="M555922" i="1"/>
  <c r="M555923" i="1"/>
  <c r="M555924" i="1"/>
  <c r="M555925" i="1"/>
  <c r="M555926" i="1"/>
  <c r="M555927" i="1"/>
  <c r="M555928" i="1"/>
  <c r="M555929" i="1"/>
  <c r="M555930" i="1"/>
  <c r="M555931" i="1"/>
  <c r="M555932" i="1"/>
  <c r="M555933" i="1"/>
  <c r="M555934" i="1"/>
  <c r="M555935" i="1"/>
  <c r="M555936" i="1"/>
  <c r="M555937" i="1"/>
  <c r="M555938" i="1"/>
  <c r="M555939" i="1"/>
  <c r="M555940" i="1"/>
  <c r="M555941" i="1"/>
  <c r="M555942" i="1"/>
  <c r="M555943" i="1"/>
  <c r="M555944" i="1"/>
  <c r="M555945" i="1"/>
  <c r="M555946" i="1"/>
  <c r="M555947" i="1"/>
  <c r="M555948" i="1"/>
  <c r="M555949" i="1"/>
  <c r="M555950" i="1"/>
  <c r="M555951" i="1"/>
  <c r="M555952" i="1"/>
  <c r="M555953" i="1"/>
  <c r="M555954" i="1"/>
  <c r="M555955" i="1"/>
  <c r="M555956" i="1"/>
  <c r="M555957" i="1"/>
  <c r="M555958" i="1"/>
  <c r="M555959" i="1"/>
  <c r="M555960" i="1"/>
  <c r="M555961" i="1"/>
  <c r="M555962" i="1"/>
  <c r="M555963" i="1"/>
  <c r="M555964" i="1"/>
  <c r="M555965" i="1"/>
  <c r="M555966" i="1"/>
  <c r="M555967" i="1"/>
  <c r="M555968" i="1"/>
  <c r="M555969" i="1"/>
  <c r="M555970" i="1"/>
  <c r="M555971" i="1"/>
  <c r="M555972" i="1"/>
  <c r="M555973" i="1"/>
  <c r="M555974" i="1"/>
  <c r="M555975" i="1"/>
  <c r="M555976" i="1"/>
  <c r="M555977" i="1"/>
  <c r="M555978" i="1"/>
  <c r="M555979" i="1"/>
  <c r="M555980" i="1"/>
  <c r="M555981" i="1"/>
  <c r="M555982" i="1"/>
  <c r="M555983" i="1"/>
  <c r="M555984" i="1"/>
  <c r="M555985" i="1"/>
  <c r="M555986" i="1"/>
  <c r="M555987" i="1"/>
  <c r="M555988" i="1"/>
  <c r="M555989" i="1"/>
  <c r="M555990" i="1"/>
  <c r="M555991" i="1"/>
  <c r="M555992" i="1"/>
  <c r="M555993" i="1"/>
  <c r="M555994" i="1"/>
  <c r="M555995" i="1"/>
  <c r="M555996" i="1"/>
  <c r="M555997" i="1"/>
  <c r="M555998" i="1"/>
  <c r="M555999" i="1"/>
  <c r="M556000" i="1"/>
  <c r="M556001" i="1"/>
  <c r="M556002" i="1"/>
  <c r="M556003" i="1"/>
  <c r="M556004" i="1"/>
  <c r="M556005" i="1"/>
  <c r="M556006" i="1"/>
  <c r="M556007" i="1"/>
  <c r="M556008" i="1"/>
  <c r="M556009" i="1"/>
  <c r="M556010" i="1"/>
  <c r="M556011" i="1"/>
  <c r="M556012" i="1"/>
  <c r="M556013" i="1"/>
  <c r="M556014" i="1"/>
  <c r="M556015" i="1"/>
  <c r="M556016" i="1"/>
  <c r="M556017" i="1"/>
  <c r="M556018" i="1"/>
  <c r="M556019" i="1"/>
  <c r="M556020" i="1"/>
  <c r="M556021" i="1"/>
  <c r="M556022" i="1"/>
  <c r="M556023" i="1"/>
  <c r="M556024" i="1"/>
  <c r="M556025" i="1"/>
  <c r="M556026" i="1"/>
  <c r="M556027" i="1"/>
  <c r="M556028" i="1"/>
  <c r="M556029" i="1"/>
  <c r="M556030" i="1"/>
  <c r="M556031" i="1"/>
  <c r="M556032" i="1"/>
  <c r="M556033" i="1"/>
  <c r="M556034" i="1"/>
  <c r="M556035" i="1"/>
  <c r="M556036" i="1"/>
  <c r="M556037" i="1"/>
  <c r="M556038" i="1"/>
  <c r="M556039" i="1"/>
  <c r="M556040" i="1"/>
  <c r="M556041" i="1"/>
  <c r="M556042" i="1"/>
  <c r="M556043" i="1"/>
  <c r="M556044" i="1"/>
  <c r="M556045" i="1"/>
  <c r="M556046" i="1"/>
  <c r="M556047" i="1"/>
  <c r="M556048" i="1"/>
  <c r="M556049" i="1"/>
  <c r="M556050" i="1"/>
  <c r="M556051" i="1"/>
  <c r="M556052" i="1"/>
  <c r="M556053" i="1"/>
  <c r="M556054" i="1"/>
  <c r="M556055" i="1"/>
  <c r="M556056" i="1"/>
  <c r="M556057" i="1"/>
  <c r="M556058" i="1"/>
  <c r="M556059" i="1"/>
  <c r="M556060" i="1"/>
  <c r="M556061" i="1"/>
  <c r="M556062" i="1"/>
  <c r="M556063" i="1"/>
  <c r="M556064" i="1"/>
  <c r="M556065" i="1"/>
  <c r="M556066" i="1"/>
  <c r="M556067" i="1"/>
  <c r="M556068" i="1"/>
  <c r="M556069" i="1"/>
  <c r="M556070" i="1"/>
  <c r="M556071" i="1"/>
  <c r="M556072" i="1"/>
  <c r="M556073" i="1"/>
  <c r="M556074" i="1"/>
  <c r="M556075" i="1"/>
  <c r="M556076" i="1"/>
  <c r="M556077" i="1"/>
  <c r="M556078" i="1"/>
  <c r="M556079" i="1"/>
  <c r="M556080" i="1"/>
  <c r="M556081" i="1"/>
  <c r="M556082" i="1"/>
  <c r="M556083" i="1"/>
  <c r="M556084" i="1"/>
  <c r="M556085" i="1"/>
  <c r="M556086" i="1"/>
  <c r="M556087" i="1"/>
  <c r="M556088" i="1"/>
  <c r="M556089" i="1"/>
  <c r="M556090" i="1"/>
  <c r="M556091" i="1"/>
  <c r="M556092" i="1"/>
  <c r="M556093" i="1"/>
  <c r="M556094" i="1"/>
  <c r="M556095" i="1"/>
  <c r="M556096" i="1"/>
  <c r="M556097" i="1"/>
  <c r="M556098" i="1"/>
  <c r="M556099" i="1"/>
  <c r="M556100" i="1"/>
  <c r="M556101" i="1"/>
  <c r="M556102" i="1"/>
  <c r="M556103" i="1"/>
  <c r="M556104" i="1"/>
  <c r="M556105" i="1"/>
  <c r="M556106" i="1"/>
  <c r="M556107" i="1"/>
  <c r="M556108" i="1"/>
  <c r="M556109" i="1"/>
  <c r="M556110" i="1"/>
  <c r="M556111" i="1"/>
  <c r="M556112" i="1"/>
  <c r="M556113" i="1"/>
  <c r="M556114" i="1"/>
  <c r="M556115" i="1"/>
  <c r="M556116" i="1"/>
  <c r="M556117" i="1"/>
  <c r="M556118" i="1"/>
  <c r="M556119" i="1"/>
  <c r="M556120" i="1"/>
  <c r="M556121" i="1"/>
  <c r="M556122" i="1"/>
  <c r="M556123" i="1"/>
  <c r="M556124" i="1"/>
  <c r="M556125" i="1"/>
  <c r="M556126" i="1"/>
  <c r="M556127" i="1"/>
  <c r="M556128" i="1"/>
  <c r="M556129" i="1"/>
  <c r="M556130" i="1"/>
  <c r="M556131" i="1"/>
  <c r="M556132" i="1"/>
  <c r="M556133" i="1"/>
  <c r="M556134" i="1"/>
  <c r="M556135" i="1"/>
  <c r="M556136" i="1"/>
  <c r="M556137" i="1"/>
  <c r="M556138" i="1"/>
  <c r="M556139" i="1"/>
  <c r="M556140" i="1"/>
  <c r="M556141" i="1"/>
  <c r="M556142" i="1"/>
  <c r="M556143" i="1"/>
  <c r="M556144" i="1"/>
  <c r="M556145" i="1"/>
  <c r="M556146" i="1"/>
  <c r="M556147" i="1"/>
  <c r="M556148" i="1"/>
  <c r="M556149" i="1"/>
  <c r="M556150" i="1"/>
  <c r="M556151" i="1"/>
  <c r="M556152" i="1"/>
  <c r="M556153" i="1"/>
  <c r="M556154" i="1"/>
  <c r="M556155" i="1"/>
  <c r="M556156" i="1"/>
  <c r="M556157" i="1"/>
  <c r="M556158" i="1"/>
  <c r="M556159" i="1"/>
  <c r="M556160" i="1"/>
  <c r="M556161" i="1"/>
  <c r="M556162" i="1"/>
  <c r="M556163" i="1"/>
  <c r="M556164" i="1"/>
  <c r="M556165" i="1"/>
  <c r="M556166" i="1"/>
  <c r="M556167" i="1"/>
  <c r="M556168" i="1"/>
  <c r="M556169" i="1"/>
  <c r="M556170" i="1"/>
  <c r="M556171" i="1"/>
  <c r="M556172" i="1"/>
  <c r="M556173" i="1"/>
  <c r="M556174" i="1"/>
  <c r="M556175" i="1"/>
  <c r="M556176" i="1"/>
  <c r="M556177" i="1"/>
  <c r="M556178" i="1"/>
  <c r="M556179" i="1"/>
  <c r="M556180" i="1"/>
  <c r="M556181" i="1"/>
  <c r="M556182" i="1"/>
  <c r="M556183" i="1"/>
  <c r="M556184" i="1"/>
  <c r="M556185" i="1"/>
  <c r="M556186" i="1"/>
  <c r="M556187" i="1"/>
  <c r="M556188" i="1"/>
  <c r="M556189" i="1"/>
  <c r="M556190" i="1"/>
  <c r="M556191" i="1"/>
  <c r="M556192" i="1"/>
  <c r="M556193" i="1"/>
  <c r="M556194" i="1"/>
  <c r="M556195" i="1"/>
  <c r="M556196" i="1"/>
  <c r="M556197" i="1"/>
  <c r="M556198" i="1"/>
  <c r="M556199" i="1"/>
  <c r="M556200" i="1"/>
  <c r="M556201" i="1"/>
  <c r="M556202" i="1"/>
  <c r="M556203" i="1"/>
  <c r="M556204" i="1"/>
  <c r="M556205" i="1"/>
  <c r="M556206" i="1"/>
  <c r="M556207" i="1"/>
  <c r="M556208" i="1"/>
  <c r="M556209" i="1"/>
  <c r="M556210" i="1"/>
  <c r="M556211" i="1"/>
  <c r="M556212" i="1"/>
  <c r="M556213" i="1"/>
  <c r="M556214" i="1"/>
  <c r="M556215" i="1"/>
  <c r="M556216" i="1"/>
  <c r="M556217" i="1"/>
  <c r="M556218" i="1"/>
  <c r="M556219" i="1"/>
  <c r="M556220" i="1"/>
  <c r="M556221" i="1"/>
  <c r="M556222" i="1"/>
  <c r="M556223" i="1"/>
  <c r="M556224" i="1"/>
  <c r="M556225" i="1"/>
  <c r="M556226" i="1"/>
  <c r="M556227" i="1"/>
  <c r="M556228" i="1"/>
  <c r="M556229" i="1"/>
  <c r="M556230" i="1"/>
  <c r="M556231" i="1"/>
  <c r="M556232" i="1"/>
  <c r="M556233" i="1"/>
  <c r="M556234" i="1"/>
  <c r="M556235" i="1"/>
  <c r="M556236" i="1"/>
  <c r="M556237" i="1"/>
  <c r="M556238" i="1"/>
  <c r="M556239" i="1"/>
  <c r="M556240" i="1"/>
  <c r="M556241" i="1"/>
  <c r="M556242" i="1"/>
  <c r="M556243" i="1"/>
  <c r="M556244" i="1"/>
  <c r="M556245" i="1"/>
  <c r="M556246" i="1"/>
  <c r="M556247" i="1"/>
  <c r="M556248" i="1"/>
  <c r="M556249" i="1"/>
  <c r="M556250" i="1"/>
  <c r="M556251" i="1"/>
  <c r="M556252" i="1"/>
  <c r="M556253" i="1"/>
  <c r="M556254" i="1"/>
  <c r="M556255" i="1"/>
  <c r="M556256" i="1"/>
  <c r="M556257" i="1"/>
  <c r="M556258" i="1"/>
  <c r="M556259" i="1"/>
  <c r="M556260" i="1"/>
  <c r="M556261" i="1"/>
  <c r="M556262" i="1"/>
  <c r="M556263" i="1"/>
  <c r="M556264" i="1"/>
  <c r="M556265" i="1"/>
  <c r="M556266" i="1"/>
  <c r="M556267" i="1"/>
  <c r="M556268" i="1"/>
  <c r="M556269" i="1"/>
  <c r="M556270" i="1"/>
  <c r="M556271" i="1"/>
  <c r="M556272" i="1"/>
  <c r="M556273" i="1"/>
  <c r="M556274" i="1"/>
  <c r="M556275" i="1"/>
  <c r="M556276" i="1"/>
  <c r="M556277" i="1"/>
  <c r="M556278" i="1"/>
  <c r="M556279" i="1"/>
  <c r="M556280" i="1"/>
  <c r="M556281" i="1"/>
  <c r="M556282" i="1"/>
  <c r="M556283" i="1"/>
  <c r="M556284" i="1"/>
  <c r="M556285" i="1"/>
  <c r="M556286" i="1"/>
  <c r="M556287" i="1"/>
  <c r="M556288" i="1"/>
  <c r="M556289" i="1"/>
  <c r="M556290" i="1"/>
  <c r="M556291" i="1"/>
  <c r="M556292" i="1"/>
  <c r="M556293" i="1"/>
  <c r="M556294" i="1"/>
  <c r="M556295" i="1"/>
  <c r="M556296" i="1"/>
  <c r="M556297" i="1"/>
  <c r="M556298" i="1"/>
  <c r="M556299" i="1"/>
  <c r="M556300" i="1"/>
  <c r="M556301" i="1"/>
  <c r="M556302" i="1"/>
  <c r="M556303" i="1"/>
  <c r="M556304" i="1"/>
  <c r="M556305" i="1"/>
  <c r="M556306" i="1"/>
  <c r="M556307" i="1"/>
  <c r="M556308" i="1"/>
  <c r="M556309" i="1"/>
  <c r="M556310" i="1"/>
  <c r="M556311" i="1"/>
  <c r="M556312" i="1"/>
  <c r="M556313" i="1"/>
  <c r="M556314" i="1"/>
  <c r="M556315" i="1"/>
  <c r="M556316" i="1"/>
  <c r="M556317" i="1"/>
  <c r="M556318" i="1"/>
  <c r="M556319" i="1"/>
  <c r="M556320" i="1"/>
  <c r="M556321" i="1"/>
  <c r="M556322" i="1"/>
  <c r="M556323" i="1"/>
  <c r="M556324" i="1"/>
  <c r="M556325" i="1"/>
  <c r="M556326" i="1"/>
  <c r="M556327" i="1"/>
  <c r="M556328" i="1"/>
  <c r="M556329" i="1"/>
  <c r="M556330" i="1"/>
  <c r="M556331" i="1"/>
  <c r="M556332" i="1"/>
  <c r="M556333" i="1"/>
  <c r="M556334" i="1"/>
  <c r="M556335" i="1"/>
  <c r="M556336" i="1"/>
  <c r="M556337" i="1"/>
  <c r="M556338" i="1"/>
  <c r="M556339" i="1"/>
  <c r="M556340" i="1"/>
  <c r="M556341" i="1"/>
  <c r="M556342" i="1"/>
  <c r="M556343" i="1"/>
  <c r="M556344" i="1"/>
  <c r="M556345" i="1"/>
  <c r="M556346" i="1"/>
  <c r="M556347" i="1"/>
  <c r="M556348" i="1"/>
  <c r="M556349" i="1"/>
  <c r="M556350" i="1"/>
  <c r="M556351" i="1"/>
  <c r="M556352" i="1"/>
  <c r="M556353" i="1"/>
  <c r="M556354" i="1"/>
  <c r="M556355" i="1"/>
  <c r="M556356" i="1"/>
  <c r="M556357" i="1"/>
  <c r="M556358" i="1"/>
  <c r="M556359" i="1"/>
  <c r="M556360" i="1"/>
  <c r="M556361" i="1"/>
  <c r="M556362" i="1"/>
  <c r="M556363" i="1"/>
  <c r="M556364" i="1"/>
  <c r="M556365" i="1"/>
  <c r="M556366" i="1"/>
  <c r="M556367" i="1"/>
  <c r="M556368" i="1"/>
  <c r="M556369" i="1"/>
  <c r="M556370" i="1"/>
  <c r="M556371" i="1"/>
  <c r="M556372" i="1"/>
  <c r="M556373" i="1"/>
  <c r="M556374" i="1"/>
  <c r="M556375" i="1"/>
  <c r="M556376" i="1"/>
  <c r="M556377" i="1"/>
  <c r="M556378" i="1"/>
  <c r="M556379" i="1"/>
  <c r="M556380" i="1"/>
  <c r="M556381" i="1"/>
  <c r="M556382" i="1"/>
  <c r="M556383" i="1"/>
  <c r="M556384" i="1"/>
  <c r="M556385" i="1"/>
  <c r="M556386" i="1"/>
  <c r="M556387" i="1"/>
  <c r="M556388" i="1"/>
  <c r="M556389" i="1"/>
  <c r="M556390" i="1"/>
  <c r="M556391" i="1"/>
  <c r="M556392" i="1"/>
  <c r="M556393" i="1"/>
  <c r="M556394" i="1"/>
  <c r="M556395" i="1"/>
  <c r="M556396" i="1"/>
  <c r="M556397" i="1"/>
  <c r="M556398" i="1"/>
  <c r="M556399" i="1"/>
  <c r="M556400" i="1"/>
  <c r="M556401" i="1"/>
  <c r="M556402" i="1"/>
  <c r="M556403" i="1"/>
  <c r="M556404" i="1"/>
  <c r="M556405" i="1"/>
  <c r="M556406" i="1"/>
  <c r="M556407" i="1"/>
  <c r="M556408" i="1"/>
  <c r="M556409" i="1"/>
  <c r="M556410" i="1"/>
  <c r="M556411" i="1"/>
  <c r="M556412" i="1"/>
  <c r="M556413" i="1"/>
  <c r="M556414" i="1"/>
  <c r="M556415" i="1"/>
  <c r="M556416" i="1"/>
  <c r="M556417" i="1"/>
  <c r="M556418" i="1"/>
  <c r="M556419" i="1"/>
  <c r="M556420" i="1"/>
  <c r="M556421" i="1"/>
  <c r="M556422" i="1"/>
  <c r="M556423" i="1"/>
  <c r="M556424" i="1"/>
  <c r="M556425" i="1"/>
  <c r="M556426" i="1"/>
  <c r="M556427" i="1"/>
  <c r="M556428" i="1"/>
  <c r="M556429" i="1"/>
  <c r="M556430" i="1"/>
  <c r="M556431" i="1"/>
  <c r="M556432" i="1"/>
  <c r="M556433" i="1"/>
  <c r="M556434" i="1"/>
  <c r="M556435" i="1"/>
  <c r="M556436" i="1"/>
  <c r="M556437" i="1"/>
  <c r="M556438" i="1"/>
  <c r="M556439" i="1"/>
  <c r="M556440" i="1"/>
  <c r="M556441" i="1"/>
  <c r="M556442" i="1"/>
  <c r="M556443" i="1"/>
  <c r="M556444" i="1"/>
  <c r="M556445" i="1"/>
  <c r="M556446" i="1"/>
  <c r="M556447" i="1"/>
  <c r="M556448" i="1"/>
  <c r="M556449" i="1"/>
  <c r="M556450" i="1"/>
  <c r="M556451" i="1"/>
  <c r="M556452" i="1"/>
  <c r="M556453" i="1"/>
  <c r="M556454" i="1"/>
  <c r="M556455" i="1"/>
  <c r="M556456" i="1"/>
  <c r="M556457" i="1"/>
  <c r="M556458" i="1"/>
  <c r="M556459" i="1"/>
  <c r="M556460" i="1"/>
  <c r="M556461" i="1"/>
  <c r="M556462" i="1"/>
  <c r="M556463" i="1"/>
  <c r="M556464" i="1"/>
  <c r="M556465" i="1"/>
  <c r="M556466" i="1"/>
  <c r="M556467" i="1"/>
  <c r="M556468" i="1"/>
  <c r="M556469" i="1"/>
  <c r="M556470" i="1"/>
  <c r="M556471" i="1"/>
  <c r="M556472" i="1"/>
  <c r="M556473" i="1"/>
  <c r="M556474" i="1"/>
  <c r="M556475" i="1"/>
  <c r="M556476" i="1"/>
  <c r="M556477" i="1"/>
  <c r="M556478" i="1"/>
  <c r="M556479" i="1"/>
  <c r="M556480" i="1"/>
  <c r="M556481" i="1"/>
  <c r="M556482" i="1"/>
  <c r="M556483" i="1"/>
  <c r="M556484" i="1"/>
  <c r="M556485" i="1"/>
  <c r="M556486" i="1"/>
  <c r="M556487" i="1"/>
  <c r="M556488" i="1"/>
  <c r="M556489" i="1"/>
  <c r="M556490" i="1"/>
  <c r="M556491" i="1"/>
  <c r="M556492" i="1"/>
  <c r="M556493" i="1"/>
  <c r="M556494" i="1"/>
  <c r="M556495" i="1"/>
  <c r="M556496" i="1"/>
  <c r="M556497" i="1"/>
  <c r="M556498" i="1"/>
  <c r="M556499" i="1"/>
  <c r="M556500" i="1"/>
  <c r="M556501" i="1"/>
  <c r="M556502" i="1"/>
  <c r="M556503" i="1"/>
  <c r="M556504" i="1"/>
  <c r="M556505" i="1"/>
  <c r="M556506" i="1"/>
  <c r="M556507" i="1"/>
  <c r="M556508" i="1"/>
  <c r="M556509" i="1"/>
  <c r="M556510" i="1"/>
  <c r="M556511" i="1"/>
  <c r="M556512" i="1"/>
  <c r="M556513" i="1"/>
  <c r="M556514" i="1"/>
  <c r="M556515" i="1"/>
  <c r="M556516" i="1"/>
  <c r="M556517" i="1"/>
  <c r="M556518" i="1"/>
  <c r="M556519" i="1"/>
  <c r="M556520" i="1"/>
  <c r="M556521" i="1"/>
  <c r="M556522" i="1"/>
  <c r="M556523" i="1"/>
  <c r="M556524" i="1"/>
  <c r="M556525" i="1"/>
  <c r="M556526" i="1"/>
  <c r="M556527" i="1"/>
  <c r="M556528" i="1"/>
  <c r="M556529" i="1"/>
  <c r="M556530" i="1"/>
  <c r="M556531" i="1"/>
  <c r="M556532" i="1"/>
  <c r="M556533" i="1"/>
  <c r="M556534" i="1"/>
  <c r="M556535" i="1"/>
  <c r="M556536" i="1"/>
  <c r="M556537" i="1"/>
  <c r="M556538" i="1"/>
  <c r="M556539" i="1"/>
  <c r="M556540" i="1"/>
  <c r="M556541" i="1"/>
  <c r="M556542" i="1"/>
  <c r="M556543" i="1"/>
  <c r="M556544" i="1"/>
  <c r="M556545" i="1"/>
  <c r="M556546" i="1"/>
  <c r="M556547" i="1"/>
  <c r="M556548" i="1"/>
  <c r="M556549" i="1"/>
  <c r="M556550" i="1"/>
  <c r="M556551" i="1"/>
  <c r="M556552" i="1"/>
  <c r="M556553" i="1"/>
  <c r="M556554" i="1"/>
  <c r="M556555" i="1"/>
  <c r="M556556" i="1"/>
  <c r="M556557" i="1"/>
  <c r="M556558" i="1"/>
  <c r="M556559" i="1"/>
  <c r="M556560" i="1"/>
  <c r="M556561" i="1"/>
  <c r="M556562" i="1"/>
  <c r="M556563" i="1"/>
  <c r="M556564" i="1"/>
  <c r="M556565" i="1"/>
  <c r="M556566" i="1"/>
  <c r="M556567" i="1"/>
  <c r="M556568" i="1"/>
  <c r="M556569" i="1"/>
  <c r="M556570" i="1"/>
  <c r="M556571" i="1"/>
  <c r="M556572" i="1"/>
  <c r="M556573" i="1"/>
  <c r="M556574" i="1"/>
  <c r="M556575" i="1"/>
  <c r="M556576" i="1"/>
  <c r="M556577" i="1"/>
  <c r="M556578" i="1"/>
  <c r="M556579" i="1"/>
  <c r="M556580" i="1"/>
  <c r="M556581" i="1"/>
  <c r="M556582" i="1"/>
  <c r="M556583" i="1"/>
  <c r="M556584" i="1"/>
  <c r="M556585" i="1"/>
  <c r="M556586" i="1"/>
  <c r="M556587" i="1"/>
  <c r="M556588" i="1"/>
  <c r="M556589" i="1"/>
  <c r="M556590" i="1"/>
  <c r="M556591" i="1"/>
  <c r="M556592" i="1"/>
  <c r="M556593" i="1"/>
  <c r="M556594" i="1"/>
  <c r="M556595" i="1"/>
  <c r="M556596" i="1"/>
  <c r="M556597" i="1"/>
  <c r="M556598" i="1"/>
  <c r="M556599" i="1"/>
  <c r="M556600" i="1"/>
  <c r="M556601" i="1"/>
  <c r="M556602" i="1"/>
  <c r="M556603" i="1"/>
  <c r="M556604" i="1"/>
  <c r="M556605" i="1"/>
  <c r="M556606" i="1"/>
  <c r="M556607" i="1"/>
  <c r="M556608" i="1"/>
  <c r="M556609" i="1"/>
  <c r="M556610" i="1"/>
  <c r="M556611" i="1"/>
  <c r="M556612" i="1"/>
  <c r="M556613" i="1"/>
  <c r="M556614" i="1"/>
  <c r="M556615" i="1"/>
  <c r="M556616" i="1"/>
  <c r="M556617" i="1"/>
  <c r="M556618" i="1"/>
  <c r="M556619" i="1"/>
  <c r="M556620" i="1"/>
  <c r="M556621" i="1"/>
  <c r="M556622" i="1"/>
  <c r="M556623" i="1"/>
  <c r="M556624" i="1"/>
  <c r="M556625" i="1"/>
  <c r="M556626" i="1"/>
  <c r="M556627" i="1"/>
  <c r="M556628" i="1"/>
  <c r="M556629" i="1"/>
  <c r="M556630" i="1"/>
  <c r="M556631" i="1"/>
  <c r="M556632" i="1"/>
  <c r="M556633" i="1"/>
  <c r="M556634" i="1"/>
  <c r="M556635" i="1"/>
  <c r="M556636" i="1"/>
  <c r="M556637" i="1"/>
  <c r="M556638" i="1"/>
  <c r="M556639" i="1"/>
  <c r="M556640" i="1"/>
  <c r="M556641" i="1"/>
  <c r="M556642" i="1"/>
  <c r="M556643" i="1"/>
  <c r="M556644" i="1"/>
  <c r="M556645" i="1"/>
  <c r="M556646" i="1"/>
  <c r="M556647" i="1"/>
  <c r="M556648" i="1"/>
  <c r="M556649" i="1"/>
  <c r="M556650" i="1"/>
  <c r="M556651" i="1"/>
  <c r="M556652" i="1"/>
  <c r="M556653" i="1"/>
  <c r="M556654" i="1"/>
  <c r="M556655" i="1"/>
  <c r="M556656" i="1"/>
  <c r="M556657" i="1"/>
  <c r="M556658" i="1"/>
  <c r="M556659" i="1"/>
  <c r="M556660" i="1"/>
  <c r="M556661" i="1"/>
  <c r="M556662" i="1"/>
  <c r="M556663" i="1"/>
  <c r="M556664" i="1"/>
  <c r="M556665" i="1"/>
  <c r="M556666" i="1"/>
  <c r="M556667" i="1"/>
  <c r="M556668" i="1"/>
  <c r="M556669" i="1"/>
  <c r="M556670" i="1"/>
  <c r="M556671" i="1"/>
  <c r="M556672" i="1"/>
  <c r="M556673" i="1"/>
  <c r="M556674" i="1"/>
  <c r="M556675" i="1"/>
  <c r="M556676" i="1"/>
  <c r="M556677" i="1"/>
  <c r="M556678" i="1"/>
  <c r="M556679" i="1"/>
  <c r="M556680" i="1"/>
  <c r="M556681" i="1"/>
  <c r="M556682" i="1"/>
  <c r="M556683" i="1"/>
  <c r="M556684" i="1"/>
  <c r="M556685" i="1"/>
  <c r="M556686" i="1"/>
  <c r="M556687" i="1"/>
  <c r="M556688" i="1"/>
  <c r="M556689" i="1"/>
  <c r="M556690" i="1"/>
  <c r="M556691" i="1"/>
  <c r="M556692" i="1"/>
  <c r="M556693" i="1"/>
  <c r="M556694" i="1"/>
  <c r="M556695" i="1"/>
  <c r="M556696" i="1"/>
  <c r="M556697" i="1"/>
  <c r="M556698" i="1"/>
  <c r="M556699" i="1"/>
  <c r="M556700" i="1"/>
  <c r="M556701" i="1"/>
  <c r="M556702" i="1"/>
  <c r="M556703" i="1"/>
  <c r="M556704" i="1"/>
  <c r="M556705" i="1"/>
  <c r="M556706" i="1"/>
  <c r="M556707" i="1"/>
  <c r="M556708" i="1"/>
  <c r="M556709" i="1"/>
  <c r="M556710" i="1"/>
  <c r="M556711" i="1"/>
  <c r="M556712" i="1"/>
  <c r="M556713" i="1"/>
  <c r="M556714" i="1"/>
  <c r="M556715" i="1"/>
  <c r="M556716" i="1"/>
  <c r="M556717" i="1"/>
  <c r="M556718" i="1"/>
  <c r="M556719" i="1"/>
  <c r="M556720" i="1"/>
  <c r="M556721" i="1"/>
  <c r="M556722" i="1"/>
  <c r="M556723" i="1"/>
  <c r="M556724" i="1"/>
  <c r="M556725" i="1"/>
  <c r="M556726" i="1"/>
  <c r="M556727" i="1"/>
  <c r="M556728" i="1"/>
  <c r="M556729" i="1"/>
  <c r="M556730" i="1"/>
  <c r="M556731" i="1"/>
  <c r="M556732" i="1"/>
  <c r="M556733" i="1"/>
  <c r="M556734" i="1"/>
  <c r="M556735" i="1"/>
  <c r="M556736" i="1"/>
  <c r="M556737" i="1"/>
  <c r="M556738" i="1"/>
  <c r="M556739" i="1"/>
  <c r="M556740" i="1"/>
  <c r="M556741" i="1"/>
  <c r="M556742" i="1"/>
  <c r="M556743" i="1"/>
  <c r="M556744" i="1"/>
  <c r="M556745" i="1"/>
  <c r="M556746" i="1"/>
  <c r="M556747" i="1"/>
  <c r="M556748" i="1"/>
  <c r="M556749" i="1"/>
  <c r="M556750" i="1"/>
  <c r="M556751" i="1"/>
  <c r="M556752" i="1"/>
  <c r="M556753" i="1"/>
  <c r="M556754" i="1"/>
  <c r="M556755" i="1"/>
  <c r="M556756" i="1"/>
  <c r="M556757" i="1"/>
  <c r="M556758" i="1"/>
  <c r="M556759" i="1"/>
  <c r="M556760" i="1"/>
  <c r="M556761" i="1"/>
  <c r="M556762" i="1"/>
  <c r="M556763" i="1"/>
  <c r="M556764" i="1"/>
  <c r="M556765" i="1"/>
  <c r="M556766" i="1"/>
  <c r="M556767" i="1"/>
  <c r="M556768" i="1"/>
  <c r="M556769" i="1"/>
  <c r="M556770" i="1"/>
  <c r="M556771" i="1"/>
  <c r="M556772" i="1"/>
  <c r="M556773" i="1"/>
  <c r="M556774" i="1"/>
  <c r="M556775" i="1"/>
  <c r="M556776" i="1"/>
  <c r="M556777" i="1"/>
  <c r="M556778" i="1"/>
  <c r="M556779" i="1"/>
  <c r="M556780" i="1"/>
  <c r="M556781" i="1"/>
  <c r="M556782" i="1"/>
  <c r="M556783" i="1"/>
  <c r="M556784" i="1"/>
  <c r="M556785" i="1"/>
  <c r="M556786" i="1"/>
  <c r="M556787" i="1"/>
  <c r="M556788" i="1"/>
  <c r="M556789" i="1"/>
  <c r="M556790" i="1"/>
  <c r="M556791" i="1"/>
  <c r="M556792" i="1"/>
  <c r="M556793" i="1"/>
  <c r="M556794" i="1"/>
  <c r="M556795" i="1"/>
  <c r="M556796" i="1"/>
  <c r="M556797" i="1"/>
  <c r="M556798" i="1"/>
  <c r="M556799" i="1"/>
  <c r="M556800" i="1"/>
  <c r="M556801" i="1"/>
  <c r="M556802" i="1"/>
  <c r="M556803" i="1"/>
  <c r="M556804" i="1"/>
  <c r="M556805" i="1"/>
  <c r="M556806" i="1"/>
  <c r="M556807" i="1"/>
  <c r="M556808" i="1"/>
  <c r="M556809" i="1"/>
  <c r="M556810" i="1"/>
  <c r="M556811" i="1"/>
  <c r="M556812" i="1"/>
  <c r="M556813" i="1"/>
  <c r="M556814" i="1"/>
  <c r="M556815" i="1"/>
  <c r="M556816" i="1"/>
  <c r="M556817" i="1"/>
  <c r="M556818" i="1"/>
  <c r="M556819" i="1"/>
  <c r="M556820" i="1"/>
  <c r="M556821" i="1"/>
  <c r="M556822" i="1"/>
  <c r="M556823" i="1"/>
  <c r="M556824" i="1"/>
  <c r="M556825" i="1"/>
  <c r="M556826" i="1"/>
  <c r="M556827" i="1"/>
  <c r="M556828" i="1"/>
  <c r="M556829" i="1"/>
  <c r="M556830" i="1"/>
  <c r="M556831" i="1"/>
  <c r="M556832" i="1"/>
  <c r="M556833" i="1"/>
  <c r="M556834" i="1"/>
  <c r="M556835" i="1"/>
  <c r="M556836" i="1"/>
  <c r="M556837" i="1"/>
  <c r="M556838" i="1"/>
  <c r="M556839" i="1"/>
  <c r="M556840" i="1"/>
  <c r="M556841" i="1"/>
  <c r="M556842" i="1"/>
  <c r="M556843" i="1"/>
  <c r="M556844" i="1"/>
  <c r="M556845" i="1"/>
  <c r="M556846" i="1"/>
  <c r="M556847" i="1"/>
  <c r="M556848" i="1"/>
  <c r="M556849" i="1"/>
  <c r="M556850" i="1"/>
  <c r="M556851" i="1"/>
  <c r="M556852" i="1"/>
  <c r="M556853" i="1"/>
  <c r="M556854" i="1"/>
  <c r="M556855" i="1"/>
  <c r="M556856" i="1"/>
  <c r="M556857" i="1"/>
  <c r="M556858" i="1"/>
  <c r="M556859" i="1"/>
  <c r="M556860" i="1"/>
  <c r="M556861" i="1"/>
  <c r="M556862" i="1"/>
  <c r="M556863" i="1"/>
  <c r="M556864" i="1"/>
  <c r="M556865" i="1"/>
  <c r="M556866" i="1"/>
  <c r="M556867" i="1"/>
  <c r="M556868" i="1"/>
  <c r="M556869" i="1"/>
  <c r="M556870" i="1"/>
  <c r="M556871" i="1"/>
  <c r="M556872" i="1"/>
  <c r="M556873" i="1"/>
  <c r="M556874" i="1"/>
  <c r="M556875" i="1"/>
  <c r="M556876" i="1"/>
  <c r="M556877" i="1"/>
  <c r="M556878" i="1"/>
  <c r="M556879" i="1"/>
  <c r="M556880" i="1"/>
  <c r="M556881" i="1"/>
  <c r="M556882" i="1"/>
  <c r="M556883" i="1"/>
  <c r="M556884" i="1"/>
  <c r="M556885" i="1"/>
  <c r="M556886" i="1"/>
  <c r="M556887" i="1"/>
  <c r="M556888" i="1"/>
  <c r="M556889" i="1"/>
  <c r="M556890" i="1"/>
  <c r="M556891" i="1"/>
  <c r="M556892" i="1"/>
  <c r="M556893" i="1"/>
  <c r="M556894" i="1"/>
  <c r="M556895" i="1"/>
  <c r="M556896" i="1"/>
  <c r="M556897" i="1"/>
  <c r="M556898" i="1"/>
  <c r="M556899" i="1"/>
  <c r="M556900" i="1"/>
  <c r="M556901" i="1"/>
  <c r="M556902" i="1"/>
  <c r="M556903" i="1"/>
  <c r="M556904" i="1"/>
  <c r="M556905" i="1"/>
  <c r="M556906" i="1"/>
  <c r="M556907" i="1"/>
  <c r="M556908" i="1"/>
  <c r="M556909" i="1"/>
  <c r="M556910" i="1"/>
  <c r="M556911" i="1"/>
  <c r="M556912" i="1"/>
  <c r="M556913" i="1"/>
  <c r="M556914" i="1"/>
  <c r="M556915" i="1"/>
  <c r="M556916" i="1"/>
  <c r="M556917" i="1"/>
  <c r="M556918" i="1"/>
  <c r="M556919" i="1"/>
  <c r="M556920" i="1"/>
  <c r="M556921" i="1"/>
  <c r="M556922" i="1"/>
  <c r="M556923" i="1"/>
  <c r="M556924" i="1"/>
  <c r="M556925" i="1"/>
  <c r="M556926" i="1"/>
  <c r="M556927" i="1"/>
  <c r="M556928" i="1"/>
  <c r="M556929" i="1"/>
  <c r="M556930" i="1"/>
  <c r="M556931" i="1"/>
  <c r="M556932" i="1"/>
  <c r="M556933" i="1"/>
  <c r="M556934" i="1"/>
  <c r="M556935" i="1"/>
  <c r="M556936" i="1"/>
  <c r="M556937" i="1"/>
  <c r="M556938" i="1"/>
  <c r="M556939" i="1"/>
  <c r="M556940" i="1"/>
  <c r="M556941" i="1"/>
  <c r="M556942" i="1"/>
  <c r="M556943" i="1"/>
  <c r="M556944" i="1"/>
  <c r="M556945" i="1"/>
  <c r="M556946" i="1"/>
  <c r="M556947" i="1"/>
  <c r="M556948" i="1"/>
  <c r="M556949" i="1"/>
  <c r="M556950" i="1"/>
  <c r="M556951" i="1"/>
  <c r="M556952" i="1"/>
  <c r="M556953" i="1"/>
  <c r="M556954" i="1"/>
  <c r="M556955" i="1"/>
  <c r="M556956" i="1"/>
  <c r="M556957" i="1"/>
  <c r="M556958" i="1"/>
  <c r="M556959" i="1"/>
  <c r="M556960" i="1"/>
  <c r="M556961" i="1"/>
  <c r="M556962" i="1"/>
  <c r="M556963" i="1"/>
  <c r="M556964" i="1"/>
  <c r="M556965" i="1"/>
  <c r="M556966" i="1"/>
  <c r="M556967" i="1"/>
  <c r="M556968" i="1"/>
  <c r="M556969" i="1"/>
  <c r="M556970" i="1"/>
  <c r="M556971" i="1"/>
  <c r="M556972" i="1"/>
  <c r="M556973" i="1"/>
  <c r="M556974" i="1"/>
  <c r="M556975" i="1"/>
  <c r="M556976" i="1"/>
  <c r="M556977" i="1"/>
  <c r="M556978" i="1"/>
  <c r="M556979" i="1"/>
  <c r="M556980" i="1"/>
  <c r="M556981" i="1"/>
  <c r="M556982" i="1"/>
  <c r="M556983" i="1"/>
  <c r="M556984" i="1"/>
  <c r="M556985" i="1"/>
  <c r="M556986" i="1"/>
  <c r="M556987" i="1"/>
  <c r="M556988" i="1"/>
  <c r="M556989" i="1"/>
  <c r="M556990" i="1"/>
  <c r="M556991" i="1"/>
  <c r="M556992" i="1"/>
  <c r="M556993" i="1"/>
  <c r="M556994" i="1"/>
  <c r="M556995" i="1"/>
  <c r="M556996" i="1"/>
  <c r="M556997" i="1"/>
  <c r="M556998" i="1"/>
  <c r="M556999" i="1"/>
  <c r="M557000" i="1"/>
  <c r="M557001" i="1"/>
  <c r="M557002" i="1"/>
  <c r="M557003" i="1"/>
  <c r="M557004" i="1"/>
  <c r="M557005" i="1"/>
  <c r="M557006" i="1"/>
  <c r="M557007" i="1"/>
  <c r="M557008" i="1"/>
  <c r="M557009" i="1"/>
  <c r="M557010" i="1"/>
  <c r="M557011" i="1"/>
  <c r="M557012" i="1"/>
  <c r="M557013" i="1"/>
  <c r="M557014" i="1"/>
  <c r="M557015" i="1"/>
  <c r="M557016" i="1"/>
  <c r="M557017" i="1"/>
  <c r="M557018" i="1"/>
  <c r="M557019" i="1"/>
  <c r="M557020" i="1"/>
  <c r="M557021" i="1"/>
  <c r="M557022" i="1"/>
  <c r="M557023" i="1"/>
  <c r="M557024" i="1"/>
  <c r="M557025" i="1"/>
  <c r="M557026" i="1"/>
  <c r="M557027" i="1"/>
  <c r="M557028" i="1"/>
  <c r="M557029" i="1"/>
  <c r="M557030" i="1"/>
  <c r="M557031" i="1"/>
  <c r="M557032" i="1"/>
  <c r="M557033" i="1"/>
  <c r="M557034" i="1"/>
  <c r="M557035" i="1"/>
  <c r="M557036" i="1"/>
  <c r="M557037" i="1"/>
  <c r="M557038" i="1"/>
  <c r="M557039" i="1"/>
  <c r="M557040" i="1"/>
  <c r="M557041" i="1"/>
  <c r="M557042" i="1"/>
  <c r="M557043" i="1"/>
  <c r="M557044" i="1"/>
  <c r="M557045" i="1"/>
  <c r="M557046" i="1"/>
  <c r="M557047" i="1"/>
  <c r="M557048" i="1"/>
  <c r="M557049" i="1"/>
  <c r="M557050" i="1"/>
  <c r="M557051" i="1"/>
  <c r="M557052" i="1"/>
  <c r="M557053" i="1"/>
  <c r="M557054" i="1"/>
  <c r="M557055" i="1"/>
  <c r="M557056" i="1"/>
  <c r="M557057" i="1"/>
  <c r="M557058" i="1"/>
  <c r="M557059" i="1"/>
  <c r="M557060" i="1"/>
  <c r="M557061" i="1"/>
  <c r="M557062" i="1"/>
  <c r="M557063" i="1"/>
  <c r="M557064" i="1"/>
  <c r="M557065" i="1"/>
  <c r="M557066" i="1"/>
  <c r="M557067" i="1"/>
  <c r="M557068" i="1"/>
  <c r="M557069" i="1"/>
  <c r="M557070" i="1"/>
  <c r="M557071" i="1"/>
  <c r="M557072" i="1"/>
  <c r="M557073" i="1"/>
  <c r="M557074" i="1"/>
  <c r="M557075" i="1"/>
  <c r="M557076" i="1"/>
  <c r="M557077" i="1"/>
  <c r="M557078" i="1"/>
  <c r="M557079" i="1"/>
  <c r="M557080" i="1"/>
  <c r="M557081" i="1"/>
  <c r="M557082" i="1"/>
  <c r="M557083" i="1"/>
  <c r="M557084" i="1"/>
  <c r="M557085" i="1"/>
  <c r="M557086" i="1"/>
  <c r="M557087" i="1"/>
  <c r="M557088" i="1"/>
  <c r="M557089" i="1"/>
  <c r="M557090" i="1"/>
  <c r="M557091" i="1"/>
  <c r="M557092" i="1"/>
  <c r="M557093" i="1"/>
  <c r="M557094" i="1"/>
  <c r="M557095" i="1"/>
  <c r="M557096" i="1"/>
  <c r="M557097" i="1"/>
  <c r="M557098" i="1"/>
  <c r="M557099" i="1"/>
  <c r="M557100" i="1"/>
  <c r="M557101" i="1"/>
  <c r="M557102" i="1"/>
  <c r="M557103" i="1"/>
  <c r="M557104" i="1"/>
  <c r="M557105" i="1"/>
  <c r="M557106" i="1"/>
  <c r="M557107" i="1"/>
  <c r="M557108" i="1"/>
  <c r="M557109" i="1"/>
  <c r="M557110" i="1"/>
  <c r="M557111" i="1"/>
  <c r="M557112" i="1"/>
  <c r="M557113" i="1"/>
  <c r="M557114" i="1"/>
  <c r="M557115" i="1"/>
  <c r="M557116" i="1"/>
  <c r="M557117" i="1"/>
  <c r="M557118" i="1"/>
  <c r="M557119" i="1"/>
  <c r="M557120" i="1"/>
  <c r="M557121" i="1"/>
  <c r="M557122" i="1"/>
  <c r="M557123" i="1"/>
  <c r="M557124" i="1"/>
  <c r="M557125" i="1"/>
  <c r="M557126" i="1"/>
  <c r="M557127" i="1"/>
  <c r="M557128" i="1"/>
  <c r="M557129" i="1"/>
  <c r="M557130" i="1"/>
  <c r="M557131" i="1"/>
  <c r="M557132" i="1"/>
  <c r="M557133" i="1"/>
  <c r="M557134" i="1"/>
  <c r="M557135" i="1"/>
  <c r="M557136" i="1"/>
  <c r="M557137" i="1"/>
  <c r="M557138" i="1"/>
  <c r="M557139" i="1"/>
  <c r="M557140" i="1"/>
  <c r="M557141" i="1"/>
  <c r="M557142" i="1"/>
  <c r="M557143" i="1"/>
  <c r="M557144" i="1"/>
  <c r="M557145" i="1"/>
  <c r="M557146" i="1"/>
  <c r="M557147" i="1"/>
  <c r="M557148" i="1"/>
  <c r="M557149" i="1"/>
  <c r="M557150" i="1"/>
  <c r="M557151" i="1"/>
  <c r="M557152" i="1"/>
  <c r="M557153" i="1"/>
  <c r="M557154" i="1"/>
  <c r="M557155" i="1"/>
  <c r="M557156" i="1"/>
  <c r="M557157" i="1"/>
  <c r="M557158" i="1"/>
  <c r="M557159" i="1"/>
  <c r="M557160" i="1"/>
  <c r="M557161" i="1"/>
  <c r="M557162" i="1"/>
  <c r="M557163" i="1"/>
  <c r="M557164" i="1"/>
  <c r="M557165" i="1"/>
  <c r="M557166" i="1"/>
  <c r="M557167" i="1"/>
  <c r="M557168" i="1"/>
  <c r="M557169" i="1"/>
  <c r="M557170" i="1"/>
  <c r="M557171" i="1"/>
  <c r="M557172" i="1"/>
  <c r="M557173" i="1"/>
  <c r="M557174" i="1"/>
  <c r="M557175" i="1"/>
  <c r="M557176" i="1"/>
  <c r="M557177" i="1"/>
  <c r="M557178" i="1"/>
  <c r="M557179" i="1"/>
  <c r="M557180" i="1"/>
  <c r="M557181" i="1"/>
  <c r="M557182" i="1"/>
  <c r="M557183" i="1"/>
  <c r="M557184" i="1"/>
  <c r="M557185" i="1"/>
  <c r="M557186" i="1"/>
  <c r="M557187" i="1"/>
  <c r="M557188" i="1"/>
  <c r="M557189" i="1"/>
  <c r="M557190" i="1"/>
  <c r="M557191" i="1"/>
  <c r="M557192" i="1"/>
  <c r="M557193" i="1"/>
  <c r="M557194" i="1"/>
  <c r="M557195" i="1"/>
  <c r="M557196" i="1"/>
  <c r="M557197" i="1"/>
  <c r="M557198" i="1"/>
  <c r="M557199" i="1"/>
  <c r="M557200" i="1"/>
  <c r="M557201" i="1"/>
  <c r="M557202" i="1"/>
  <c r="M557203" i="1"/>
  <c r="M557204" i="1"/>
  <c r="M557205" i="1"/>
  <c r="M557206" i="1"/>
  <c r="M557207" i="1"/>
  <c r="M557208" i="1"/>
  <c r="M557209" i="1"/>
  <c r="M557210" i="1"/>
  <c r="M557211" i="1"/>
  <c r="M557212" i="1"/>
  <c r="M557213" i="1"/>
  <c r="M557214" i="1"/>
  <c r="M557215" i="1"/>
  <c r="M557216" i="1"/>
  <c r="M557217" i="1"/>
  <c r="M557218" i="1"/>
  <c r="M557219" i="1"/>
  <c r="M557220" i="1"/>
  <c r="M557221" i="1"/>
  <c r="M557222" i="1"/>
  <c r="M557223" i="1"/>
  <c r="M557224" i="1"/>
  <c r="M557225" i="1"/>
  <c r="M557226" i="1"/>
  <c r="M557227" i="1"/>
  <c r="M557228" i="1"/>
  <c r="M557229" i="1"/>
  <c r="M557230" i="1"/>
  <c r="M557231" i="1"/>
  <c r="M557232" i="1"/>
  <c r="M557233" i="1"/>
  <c r="M557234" i="1"/>
  <c r="M557235" i="1"/>
  <c r="M557236" i="1"/>
  <c r="M557237" i="1"/>
  <c r="M557238" i="1"/>
  <c r="M557239" i="1"/>
  <c r="M557240" i="1"/>
  <c r="M557241" i="1"/>
  <c r="M557242" i="1"/>
  <c r="M557243" i="1"/>
  <c r="M557244" i="1"/>
  <c r="M557245" i="1"/>
  <c r="M557246" i="1"/>
  <c r="M557247" i="1"/>
  <c r="M557248" i="1"/>
  <c r="M557249" i="1"/>
  <c r="M557250" i="1"/>
  <c r="M557251" i="1"/>
  <c r="M557252" i="1"/>
  <c r="M557253" i="1"/>
  <c r="M557254" i="1"/>
  <c r="M557255" i="1"/>
  <c r="M557256" i="1"/>
  <c r="M557257" i="1"/>
  <c r="M557258" i="1"/>
  <c r="M557259" i="1"/>
  <c r="M557260" i="1"/>
  <c r="M557261" i="1"/>
  <c r="M557262" i="1"/>
  <c r="M557263" i="1"/>
  <c r="M557264" i="1"/>
  <c r="M557265" i="1"/>
  <c r="M557266" i="1"/>
  <c r="M557267" i="1"/>
  <c r="M557268" i="1"/>
  <c r="M557269" i="1"/>
  <c r="M557270" i="1"/>
  <c r="M557271" i="1"/>
  <c r="M557272" i="1"/>
  <c r="M557273" i="1"/>
  <c r="M557274" i="1"/>
  <c r="M557275" i="1"/>
  <c r="M557276" i="1"/>
  <c r="M557277" i="1"/>
  <c r="M557278" i="1"/>
  <c r="M557279" i="1"/>
  <c r="M557280" i="1"/>
  <c r="M557281" i="1"/>
  <c r="M557282" i="1"/>
  <c r="M557283" i="1"/>
  <c r="M557284" i="1"/>
  <c r="M557285" i="1"/>
  <c r="M557286" i="1"/>
  <c r="M557287" i="1"/>
  <c r="M557288" i="1"/>
  <c r="M557289" i="1"/>
  <c r="M557290" i="1"/>
  <c r="M557291" i="1"/>
  <c r="M557292" i="1"/>
  <c r="M557293" i="1"/>
  <c r="M557294" i="1"/>
  <c r="M557295" i="1"/>
  <c r="M557296" i="1"/>
  <c r="M557297" i="1"/>
  <c r="M557298" i="1"/>
  <c r="M557299" i="1"/>
  <c r="M557300" i="1"/>
  <c r="M557301" i="1"/>
  <c r="M557302" i="1"/>
  <c r="M557303" i="1"/>
  <c r="M557304" i="1"/>
  <c r="M557305" i="1"/>
  <c r="M557306" i="1"/>
  <c r="M557307" i="1"/>
  <c r="M557308" i="1"/>
  <c r="M557309" i="1"/>
  <c r="M557310" i="1"/>
  <c r="M557311" i="1"/>
  <c r="M557312" i="1"/>
  <c r="M557313" i="1"/>
  <c r="M557314" i="1"/>
  <c r="M557315" i="1"/>
  <c r="M557316" i="1"/>
  <c r="M557317" i="1"/>
  <c r="M557318" i="1"/>
  <c r="M557319" i="1"/>
  <c r="M557320" i="1"/>
  <c r="M557321" i="1"/>
  <c r="M557322" i="1"/>
  <c r="M557323" i="1"/>
  <c r="M557324" i="1"/>
  <c r="M557325" i="1"/>
  <c r="M557326" i="1"/>
  <c r="M557327" i="1"/>
  <c r="M557328" i="1"/>
  <c r="M557329" i="1"/>
  <c r="M557330" i="1"/>
  <c r="M557331" i="1"/>
  <c r="M557332" i="1"/>
  <c r="M557333" i="1"/>
  <c r="M557334" i="1"/>
  <c r="M557335" i="1"/>
  <c r="M557336" i="1"/>
  <c r="M557337" i="1"/>
  <c r="M557338" i="1"/>
  <c r="M557339" i="1"/>
  <c r="M557340" i="1"/>
  <c r="M557341" i="1"/>
  <c r="M557342" i="1"/>
  <c r="M557343" i="1"/>
  <c r="M557344" i="1"/>
  <c r="M557345" i="1"/>
  <c r="M557346" i="1"/>
  <c r="M557347" i="1"/>
  <c r="M557348" i="1"/>
  <c r="M557349" i="1"/>
  <c r="M557350" i="1"/>
  <c r="M557351" i="1"/>
  <c r="M557352" i="1"/>
  <c r="M557353" i="1"/>
  <c r="M557354" i="1"/>
  <c r="M557355" i="1"/>
  <c r="M557356" i="1"/>
  <c r="M557357" i="1"/>
  <c r="M557358" i="1"/>
  <c r="M557359" i="1"/>
  <c r="M557360" i="1"/>
  <c r="M557361" i="1"/>
  <c r="M557362" i="1"/>
  <c r="M557363" i="1"/>
  <c r="M557364" i="1"/>
  <c r="M557365" i="1"/>
  <c r="M557366" i="1"/>
  <c r="M557367" i="1"/>
  <c r="M557368" i="1"/>
  <c r="M557369" i="1"/>
  <c r="M557370" i="1"/>
  <c r="M557371" i="1"/>
  <c r="M557372" i="1"/>
  <c r="M557373" i="1"/>
  <c r="M557374" i="1"/>
  <c r="M557375" i="1"/>
  <c r="M557376" i="1"/>
  <c r="M557377" i="1"/>
  <c r="M557378" i="1"/>
  <c r="M557379" i="1"/>
  <c r="M557380" i="1"/>
  <c r="M557381" i="1"/>
  <c r="M557382" i="1"/>
  <c r="M557383" i="1"/>
  <c r="M557384" i="1"/>
  <c r="M557385" i="1"/>
  <c r="M557386" i="1"/>
  <c r="M557387" i="1"/>
  <c r="M557388" i="1"/>
  <c r="M557389" i="1"/>
  <c r="M557390" i="1"/>
  <c r="M557391" i="1"/>
  <c r="M557392" i="1"/>
  <c r="M557393" i="1"/>
  <c r="M557394" i="1"/>
  <c r="M557395" i="1"/>
  <c r="M557396" i="1"/>
  <c r="M557397" i="1"/>
  <c r="M557398" i="1"/>
  <c r="M557399" i="1"/>
  <c r="M557400" i="1"/>
  <c r="M557401" i="1"/>
  <c r="M557402" i="1"/>
  <c r="M557403" i="1"/>
  <c r="M557404" i="1"/>
  <c r="M557405" i="1"/>
  <c r="M557406" i="1"/>
  <c r="M557407" i="1"/>
  <c r="M557408" i="1"/>
  <c r="M557409" i="1"/>
  <c r="M557410" i="1"/>
  <c r="M557411" i="1"/>
  <c r="M557412" i="1"/>
  <c r="M557413" i="1"/>
  <c r="M557414" i="1"/>
  <c r="M557415" i="1"/>
  <c r="M557416" i="1"/>
  <c r="M557417" i="1"/>
  <c r="M557418" i="1"/>
  <c r="M557419" i="1"/>
  <c r="M557420" i="1"/>
  <c r="M557421" i="1"/>
  <c r="M557422" i="1"/>
  <c r="M557423" i="1"/>
  <c r="M557424" i="1"/>
  <c r="M557425" i="1"/>
  <c r="M557426" i="1"/>
  <c r="M557427" i="1"/>
  <c r="M557428" i="1"/>
  <c r="M557429" i="1"/>
  <c r="M557430" i="1"/>
  <c r="M557431" i="1"/>
  <c r="M557432" i="1"/>
  <c r="M557433" i="1"/>
  <c r="M557434" i="1"/>
  <c r="M557435" i="1"/>
  <c r="M557436" i="1"/>
  <c r="M557437" i="1"/>
  <c r="M557438" i="1"/>
  <c r="M557439" i="1"/>
  <c r="M557440" i="1"/>
  <c r="M557441" i="1"/>
  <c r="M557442" i="1"/>
  <c r="M557443" i="1"/>
  <c r="M557444" i="1"/>
  <c r="M557445" i="1"/>
  <c r="M557446" i="1"/>
  <c r="M557447" i="1"/>
  <c r="M557448" i="1"/>
  <c r="M557449" i="1"/>
  <c r="M557450" i="1"/>
  <c r="M557451" i="1"/>
  <c r="M557452" i="1"/>
  <c r="M557453" i="1"/>
  <c r="M557454" i="1"/>
  <c r="M557455" i="1"/>
  <c r="M557456" i="1"/>
  <c r="M557457" i="1"/>
  <c r="M557458" i="1"/>
  <c r="M557459" i="1"/>
  <c r="M557460" i="1"/>
  <c r="M557461" i="1"/>
  <c r="M557462" i="1"/>
  <c r="M557463" i="1"/>
  <c r="M557464" i="1"/>
  <c r="M557465" i="1"/>
  <c r="M557466" i="1"/>
  <c r="M557467" i="1"/>
  <c r="M557468" i="1"/>
  <c r="M557469" i="1"/>
  <c r="M557470" i="1"/>
  <c r="M557471" i="1"/>
  <c r="M557472" i="1"/>
  <c r="M557473" i="1"/>
  <c r="M557474" i="1"/>
  <c r="M557475" i="1"/>
  <c r="M557476" i="1"/>
  <c r="M557477" i="1"/>
  <c r="M557478" i="1"/>
  <c r="M557479" i="1"/>
  <c r="M557480" i="1"/>
  <c r="M557481" i="1"/>
  <c r="M557482" i="1"/>
  <c r="M557483" i="1"/>
  <c r="M557484" i="1"/>
  <c r="M557485" i="1"/>
  <c r="M557486" i="1"/>
  <c r="M557487" i="1"/>
  <c r="M557488" i="1"/>
  <c r="M557489" i="1"/>
  <c r="M557490" i="1"/>
  <c r="M557491" i="1"/>
  <c r="M557492" i="1"/>
  <c r="M557493" i="1"/>
  <c r="M557494" i="1"/>
  <c r="M557495" i="1"/>
  <c r="M557496" i="1"/>
  <c r="M557497" i="1"/>
  <c r="M557498" i="1"/>
  <c r="M557499" i="1"/>
  <c r="M557500" i="1"/>
  <c r="M557501" i="1"/>
  <c r="M557502" i="1"/>
  <c r="M557503" i="1"/>
  <c r="M557504" i="1"/>
  <c r="M557505" i="1"/>
  <c r="M557506" i="1"/>
  <c r="M557507" i="1"/>
  <c r="M557508" i="1"/>
  <c r="M557509" i="1"/>
  <c r="M557510" i="1"/>
  <c r="M557511" i="1"/>
  <c r="M557512" i="1"/>
  <c r="M557513" i="1"/>
  <c r="M557514" i="1"/>
  <c r="M557515" i="1"/>
  <c r="M557516" i="1"/>
  <c r="M557517" i="1"/>
  <c r="M557518" i="1"/>
  <c r="M557519" i="1"/>
  <c r="M557520" i="1"/>
  <c r="M557521" i="1"/>
  <c r="M557522" i="1"/>
  <c r="M557523" i="1"/>
  <c r="M557524" i="1"/>
  <c r="M557525" i="1"/>
  <c r="M557526" i="1"/>
  <c r="M557527" i="1"/>
  <c r="M557528" i="1"/>
  <c r="M557529" i="1"/>
  <c r="M557530" i="1"/>
  <c r="M557531" i="1"/>
  <c r="M557532" i="1"/>
  <c r="M557533" i="1"/>
  <c r="M557534" i="1"/>
  <c r="M557535" i="1"/>
  <c r="M557536" i="1"/>
  <c r="M557537" i="1"/>
  <c r="M557538" i="1"/>
  <c r="M557539" i="1"/>
  <c r="M557540" i="1"/>
  <c r="M557541" i="1"/>
  <c r="M557542" i="1"/>
  <c r="M557543" i="1"/>
  <c r="M557544" i="1"/>
  <c r="M557545" i="1"/>
  <c r="M557546" i="1"/>
  <c r="M557547" i="1"/>
  <c r="M557548" i="1"/>
  <c r="M557549" i="1"/>
  <c r="M557550" i="1"/>
  <c r="M557551" i="1"/>
  <c r="M557552" i="1"/>
  <c r="M557553" i="1"/>
  <c r="M557554" i="1"/>
  <c r="M557555" i="1"/>
  <c r="M557556" i="1"/>
  <c r="M557557" i="1"/>
  <c r="M557558" i="1"/>
  <c r="M557559" i="1"/>
  <c r="M557560" i="1"/>
  <c r="M557561" i="1"/>
  <c r="M557562" i="1"/>
  <c r="M557563" i="1"/>
  <c r="M557564" i="1"/>
  <c r="M557565" i="1"/>
  <c r="M557566" i="1"/>
  <c r="M557567" i="1"/>
  <c r="M557568" i="1"/>
  <c r="M557569" i="1"/>
  <c r="M557570" i="1"/>
  <c r="M557571" i="1"/>
  <c r="M557572" i="1"/>
  <c r="M557573" i="1"/>
  <c r="M557574" i="1"/>
  <c r="M557575" i="1"/>
  <c r="M557576" i="1"/>
  <c r="M557577" i="1"/>
  <c r="M557578" i="1"/>
  <c r="M557579" i="1"/>
  <c r="M557580" i="1"/>
  <c r="M557581" i="1"/>
  <c r="M557582" i="1"/>
  <c r="M557583" i="1"/>
  <c r="M557584" i="1"/>
  <c r="M557585" i="1"/>
  <c r="M557586" i="1"/>
  <c r="M557587" i="1"/>
  <c r="M557588" i="1"/>
  <c r="M557589" i="1"/>
  <c r="M557590" i="1"/>
  <c r="M557591" i="1"/>
  <c r="M557592" i="1"/>
  <c r="M557593" i="1"/>
  <c r="M557594" i="1"/>
  <c r="M557595" i="1"/>
  <c r="M557596" i="1"/>
  <c r="M557597" i="1"/>
  <c r="M557598" i="1"/>
  <c r="M557599" i="1"/>
  <c r="M557600" i="1"/>
  <c r="M557601" i="1"/>
  <c r="M557602" i="1"/>
  <c r="M557603" i="1"/>
  <c r="M557604" i="1"/>
  <c r="M557605" i="1"/>
  <c r="M557606" i="1"/>
  <c r="M557607" i="1"/>
  <c r="M557608" i="1"/>
  <c r="M557609" i="1"/>
  <c r="M557610" i="1"/>
  <c r="M557611" i="1"/>
  <c r="M557612" i="1"/>
  <c r="M557613" i="1"/>
  <c r="M557614" i="1"/>
  <c r="M557615" i="1"/>
  <c r="M557616" i="1"/>
  <c r="M557617" i="1"/>
  <c r="M557618" i="1"/>
  <c r="M557619" i="1"/>
  <c r="M557620" i="1"/>
  <c r="M557621" i="1"/>
  <c r="M557622" i="1"/>
  <c r="M557623" i="1"/>
  <c r="M557624" i="1"/>
  <c r="M557625" i="1"/>
  <c r="M557626" i="1"/>
  <c r="M557627" i="1"/>
  <c r="M557628" i="1"/>
  <c r="M557629" i="1"/>
  <c r="M557630" i="1"/>
  <c r="M557631" i="1"/>
  <c r="M557632" i="1"/>
  <c r="M557633" i="1"/>
  <c r="M557634" i="1"/>
  <c r="M557635" i="1"/>
  <c r="M557636" i="1"/>
  <c r="M557637" i="1"/>
  <c r="M557638" i="1"/>
  <c r="M557639" i="1"/>
  <c r="M557640" i="1"/>
  <c r="M557641" i="1"/>
  <c r="M557642" i="1"/>
  <c r="M557643" i="1"/>
  <c r="M557644" i="1"/>
  <c r="M557645" i="1"/>
  <c r="M557646" i="1"/>
  <c r="M557647" i="1"/>
  <c r="M557648" i="1"/>
  <c r="M557649" i="1"/>
  <c r="M557650" i="1"/>
  <c r="M557651" i="1"/>
  <c r="M557652" i="1"/>
  <c r="M557653" i="1"/>
  <c r="M557654" i="1"/>
  <c r="M557655" i="1"/>
  <c r="M557656" i="1"/>
  <c r="M557657" i="1"/>
  <c r="M557658" i="1"/>
  <c r="M557659" i="1"/>
  <c r="M557660" i="1"/>
  <c r="M557661" i="1"/>
  <c r="M557662" i="1"/>
  <c r="M557663" i="1"/>
  <c r="M557664" i="1"/>
  <c r="M557665" i="1"/>
  <c r="M557666" i="1"/>
  <c r="M557667" i="1"/>
  <c r="M557668" i="1"/>
  <c r="M557669" i="1"/>
  <c r="M557670" i="1"/>
  <c r="M557671" i="1"/>
  <c r="M557672" i="1"/>
  <c r="M557673" i="1"/>
  <c r="M557674" i="1"/>
  <c r="M557675" i="1"/>
  <c r="M557676" i="1"/>
  <c r="M557677" i="1"/>
  <c r="M557678" i="1"/>
  <c r="M557679" i="1"/>
  <c r="M557680" i="1"/>
  <c r="M557681" i="1"/>
  <c r="M557682" i="1"/>
  <c r="M557683" i="1"/>
  <c r="M557684" i="1"/>
  <c r="M557685" i="1"/>
  <c r="M557686" i="1"/>
  <c r="M557687" i="1"/>
  <c r="M557688" i="1"/>
  <c r="M557689" i="1"/>
  <c r="M557690" i="1"/>
  <c r="M557691" i="1"/>
  <c r="M557692" i="1"/>
  <c r="M557693" i="1"/>
  <c r="M557694" i="1"/>
  <c r="M557695" i="1"/>
  <c r="M557696" i="1"/>
  <c r="M557697" i="1"/>
  <c r="M557698" i="1"/>
  <c r="M557699" i="1"/>
  <c r="M557700" i="1"/>
  <c r="M557701" i="1"/>
  <c r="M557702" i="1"/>
  <c r="M557703" i="1"/>
  <c r="M557704" i="1"/>
  <c r="M557705" i="1"/>
  <c r="M557706" i="1"/>
  <c r="M557707" i="1"/>
  <c r="M557708" i="1"/>
  <c r="M557709" i="1"/>
  <c r="M557710" i="1"/>
  <c r="M557711" i="1"/>
  <c r="M557712" i="1"/>
  <c r="M557713" i="1"/>
  <c r="M557714" i="1"/>
  <c r="M557715" i="1"/>
  <c r="M557716" i="1"/>
  <c r="M557717" i="1"/>
  <c r="M557718" i="1"/>
  <c r="M557719" i="1"/>
  <c r="M557720" i="1"/>
  <c r="M557721" i="1"/>
  <c r="M557722" i="1"/>
  <c r="M557723" i="1"/>
  <c r="M557724" i="1"/>
  <c r="M557725" i="1"/>
  <c r="M557726" i="1"/>
  <c r="M557727" i="1"/>
  <c r="M557728" i="1"/>
  <c r="M557729" i="1"/>
  <c r="M557730" i="1"/>
  <c r="M557731" i="1"/>
  <c r="M557732" i="1"/>
  <c r="M557733" i="1"/>
  <c r="M557734" i="1"/>
  <c r="M557735" i="1"/>
  <c r="M557736" i="1"/>
  <c r="M557737" i="1"/>
  <c r="M557738" i="1"/>
  <c r="M557739" i="1"/>
  <c r="M557740" i="1"/>
  <c r="M557741" i="1"/>
  <c r="M557742" i="1"/>
  <c r="M557743" i="1"/>
  <c r="M557744" i="1"/>
  <c r="M557745" i="1"/>
  <c r="M557746" i="1"/>
  <c r="M557747" i="1"/>
  <c r="M557748" i="1"/>
  <c r="M557749" i="1"/>
  <c r="M557750" i="1"/>
  <c r="M557751" i="1"/>
  <c r="M557752" i="1"/>
  <c r="M557753" i="1"/>
  <c r="M557754" i="1"/>
  <c r="M557755" i="1"/>
  <c r="M557756" i="1"/>
  <c r="M557757" i="1"/>
  <c r="M557758" i="1"/>
  <c r="M557759" i="1"/>
  <c r="M557760" i="1"/>
  <c r="M557761" i="1"/>
  <c r="M557762" i="1"/>
  <c r="M557763" i="1"/>
  <c r="M557764" i="1"/>
  <c r="M557765" i="1"/>
  <c r="M557766" i="1"/>
  <c r="M557767" i="1"/>
  <c r="M557768" i="1"/>
  <c r="M557769" i="1"/>
  <c r="M557770" i="1"/>
  <c r="M557771" i="1"/>
  <c r="M557772" i="1"/>
  <c r="M557773" i="1"/>
  <c r="M557774" i="1"/>
  <c r="M557775" i="1"/>
  <c r="M557776" i="1"/>
  <c r="M557777" i="1"/>
  <c r="M557778" i="1"/>
  <c r="M557779" i="1"/>
  <c r="M557780" i="1"/>
  <c r="M557781" i="1"/>
  <c r="M557782" i="1"/>
  <c r="M557783" i="1"/>
  <c r="M557784" i="1"/>
  <c r="M557785" i="1"/>
  <c r="M557786" i="1"/>
  <c r="M557787" i="1"/>
  <c r="M557788" i="1"/>
  <c r="M557789" i="1"/>
  <c r="M557790" i="1"/>
  <c r="M557791" i="1"/>
  <c r="M557792" i="1"/>
  <c r="M557793" i="1"/>
  <c r="M557794" i="1"/>
  <c r="M557795" i="1"/>
  <c r="M557796" i="1"/>
  <c r="M557797" i="1"/>
  <c r="M557798" i="1"/>
  <c r="M557799" i="1"/>
  <c r="M557800" i="1"/>
  <c r="M557801" i="1"/>
  <c r="M557802" i="1"/>
  <c r="M557803" i="1"/>
  <c r="M557804" i="1"/>
  <c r="M557805" i="1"/>
  <c r="M557806" i="1"/>
  <c r="M557807" i="1"/>
  <c r="M557808" i="1"/>
  <c r="M557809" i="1"/>
  <c r="M557810" i="1"/>
  <c r="M557811" i="1"/>
  <c r="M557812" i="1"/>
  <c r="M557813" i="1"/>
  <c r="M557814" i="1"/>
  <c r="M557815" i="1"/>
  <c r="M557816" i="1"/>
  <c r="M557817" i="1"/>
  <c r="M557818" i="1"/>
  <c r="M557819" i="1"/>
  <c r="M557820" i="1"/>
  <c r="M557821" i="1"/>
  <c r="M557822" i="1"/>
  <c r="M557823" i="1"/>
  <c r="M557824" i="1"/>
  <c r="M557825" i="1"/>
  <c r="M557826" i="1"/>
  <c r="M557827" i="1"/>
  <c r="M557828" i="1"/>
  <c r="M557829" i="1"/>
  <c r="M557830" i="1"/>
  <c r="M557831" i="1"/>
  <c r="M557832" i="1"/>
  <c r="M557833" i="1"/>
  <c r="M557834" i="1"/>
  <c r="M557835" i="1"/>
  <c r="M557836" i="1"/>
  <c r="M557837" i="1"/>
  <c r="M557838" i="1"/>
  <c r="M557839" i="1"/>
  <c r="M557840" i="1"/>
  <c r="M557841" i="1"/>
  <c r="M557842" i="1"/>
  <c r="M557843" i="1"/>
  <c r="M557844" i="1"/>
  <c r="M557845" i="1"/>
  <c r="M557846" i="1"/>
  <c r="M557847" i="1"/>
  <c r="M557848" i="1"/>
  <c r="M557849" i="1"/>
  <c r="M557850" i="1"/>
  <c r="M557851" i="1"/>
  <c r="M557852" i="1"/>
  <c r="M557853" i="1"/>
  <c r="M557854" i="1"/>
  <c r="M557855" i="1"/>
  <c r="M557856" i="1"/>
  <c r="M557857" i="1"/>
  <c r="M557858" i="1"/>
  <c r="M557859" i="1"/>
  <c r="M557860" i="1"/>
  <c r="M557861" i="1"/>
  <c r="M557862" i="1"/>
  <c r="M557863" i="1"/>
  <c r="M557864" i="1"/>
  <c r="M557865" i="1"/>
  <c r="M557866" i="1"/>
  <c r="M557867" i="1"/>
  <c r="M557868" i="1"/>
  <c r="M557869" i="1"/>
  <c r="M557870" i="1"/>
  <c r="M557871" i="1"/>
  <c r="M557872" i="1"/>
  <c r="M557873" i="1"/>
  <c r="M557874" i="1"/>
  <c r="M557875" i="1"/>
  <c r="M557876" i="1"/>
  <c r="M557877" i="1"/>
  <c r="M557878" i="1"/>
  <c r="M557879" i="1"/>
  <c r="M557880" i="1"/>
  <c r="M557881" i="1"/>
  <c r="M557882" i="1"/>
  <c r="M557883" i="1"/>
  <c r="M557884" i="1"/>
  <c r="M557885" i="1"/>
  <c r="M557886" i="1"/>
  <c r="M557887" i="1"/>
  <c r="M557888" i="1"/>
  <c r="M557889" i="1"/>
  <c r="M557890" i="1"/>
  <c r="M557891" i="1"/>
  <c r="M557892" i="1"/>
  <c r="M557893" i="1"/>
  <c r="M557894" i="1"/>
  <c r="M557895" i="1"/>
  <c r="M557896" i="1"/>
  <c r="M557897" i="1"/>
  <c r="M557898" i="1"/>
  <c r="M557899" i="1"/>
  <c r="M557900" i="1"/>
  <c r="M557901" i="1"/>
  <c r="M557902" i="1"/>
  <c r="M557903" i="1"/>
  <c r="M557904" i="1"/>
  <c r="M557905" i="1"/>
  <c r="M557906" i="1"/>
  <c r="M557907" i="1"/>
  <c r="M557908" i="1"/>
  <c r="M557909" i="1"/>
  <c r="M557910" i="1"/>
  <c r="M557911" i="1"/>
  <c r="M557912" i="1"/>
  <c r="M557913" i="1"/>
  <c r="M557914" i="1"/>
  <c r="M557915" i="1"/>
  <c r="M557916" i="1"/>
  <c r="M557917" i="1"/>
  <c r="M557918" i="1"/>
  <c r="M557919" i="1"/>
  <c r="M557920" i="1"/>
  <c r="M557921" i="1"/>
  <c r="M557922" i="1"/>
  <c r="M557923" i="1"/>
  <c r="M557924" i="1"/>
  <c r="M557925" i="1"/>
  <c r="M557926" i="1"/>
  <c r="M557927" i="1"/>
  <c r="M557928" i="1"/>
  <c r="M557929" i="1"/>
  <c r="M557930" i="1"/>
  <c r="M557931" i="1"/>
  <c r="M557932" i="1"/>
  <c r="M557933" i="1"/>
  <c r="M557934" i="1"/>
  <c r="M557935" i="1"/>
  <c r="M557936" i="1"/>
  <c r="M557937" i="1"/>
  <c r="M557938" i="1"/>
  <c r="M557939" i="1"/>
  <c r="M557940" i="1"/>
  <c r="M557941" i="1"/>
  <c r="M557942" i="1"/>
  <c r="M557943" i="1"/>
  <c r="M557944" i="1"/>
  <c r="M557945" i="1"/>
  <c r="M557946" i="1"/>
  <c r="M557947" i="1"/>
  <c r="M557948" i="1"/>
  <c r="M557949" i="1"/>
  <c r="M557950" i="1"/>
  <c r="M557951" i="1"/>
  <c r="M557952" i="1"/>
  <c r="M557953" i="1"/>
  <c r="M557954" i="1"/>
  <c r="M557955" i="1"/>
  <c r="M557956" i="1"/>
  <c r="M557957" i="1"/>
  <c r="M557958" i="1"/>
  <c r="M557959" i="1"/>
  <c r="M557960" i="1"/>
  <c r="M557961" i="1"/>
  <c r="M557962" i="1"/>
  <c r="M557963" i="1"/>
  <c r="M557964" i="1"/>
  <c r="M557965" i="1"/>
  <c r="M557966" i="1"/>
  <c r="M557967" i="1"/>
  <c r="M557968" i="1"/>
  <c r="M557969" i="1"/>
  <c r="M557970" i="1"/>
  <c r="M557971" i="1"/>
  <c r="M557972" i="1"/>
  <c r="M557973" i="1"/>
  <c r="M557974" i="1"/>
  <c r="M557975" i="1"/>
  <c r="M557976" i="1"/>
  <c r="M557977" i="1"/>
  <c r="M557978" i="1"/>
  <c r="M557979" i="1"/>
  <c r="M557980" i="1"/>
  <c r="M557981" i="1"/>
  <c r="M557982" i="1"/>
  <c r="M557983" i="1"/>
  <c r="M557984" i="1"/>
  <c r="M557985" i="1"/>
  <c r="M557986" i="1"/>
  <c r="M557987" i="1"/>
  <c r="M557988" i="1"/>
  <c r="M557989" i="1"/>
  <c r="M557990" i="1"/>
  <c r="M557991" i="1"/>
  <c r="M557992" i="1"/>
  <c r="M557993" i="1"/>
  <c r="M557994" i="1"/>
  <c r="M557995" i="1"/>
  <c r="M557996" i="1"/>
  <c r="M557997" i="1"/>
  <c r="M557998" i="1"/>
  <c r="M557999" i="1"/>
  <c r="M558000" i="1"/>
  <c r="M558001" i="1"/>
  <c r="M558002" i="1"/>
  <c r="M558003" i="1"/>
  <c r="M558004" i="1"/>
  <c r="M558005" i="1"/>
  <c r="M558006" i="1"/>
  <c r="M558007" i="1"/>
  <c r="M558008" i="1"/>
  <c r="M558009" i="1"/>
  <c r="M558010" i="1"/>
  <c r="M558011" i="1"/>
  <c r="M558012" i="1"/>
  <c r="M558013" i="1"/>
  <c r="M558014" i="1"/>
  <c r="M558015" i="1"/>
  <c r="M558016" i="1"/>
  <c r="M558017" i="1"/>
  <c r="M558018" i="1"/>
  <c r="M558019" i="1"/>
  <c r="M558020" i="1"/>
  <c r="M558021" i="1"/>
  <c r="M558022" i="1"/>
  <c r="M558023" i="1"/>
  <c r="M558024" i="1"/>
  <c r="M558025" i="1"/>
  <c r="M558026" i="1"/>
  <c r="M558027" i="1"/>
  <c r="M558028" i="1"/>
  <c r="M558029" i="1"/>
  <c r="M558030" i="1"/>
  <c r="M558031" i="1"/>
  <c r="M558032" i="1"/>
  <c r="M558033" i="1"/>
  <c r="M558034" i="1"/>
  <c r="M558035" i="1"/>
  <c r="M558036" i="1"/>
  <c r="M558037" i="1"/>
  <c r="M558038" i="1"/>
  <c r="M558039" i="1"/>
  <c r="M558040" i="1"/>
  <c r="M558041" i="1"/>
  <c r="M558042" i="1"/>
  <c r="M558043" i="1"/>
  <c r="M558044" i="1"/>
  <c r="M558045" i="1"/>
  <c r="M558046" i="1"/>
  <c r="M558047" i="1"/>
  <c r="M558048" i="1"/>
  <c r="M558049" i="1"/>
  <c r="M558050" i="1"/>
  <c r="M558051" i="1"/>
  <c r="M558052" i="1"/>
  <c r="M558053" i="1"/>
  <c r="M558054" i="1"/>
  <c r="M558055" i="1"/>
  <c r="M558056" i="1"/>
  <c r="M558057" i="1"/>
  <c r="M558058" i="1"/>
  <c r="M558059" i="1"/>
  <c r="M558060" i="1"/>
  <c r="M558061" i="1"/>
  <c r="M558062" i="1"/>
  <c r="M558063" i="1"/>
  <c r="M558064" i="1"/>
  <c r="M558065" i="1"/>
  <c r="M558066" i="1"/>
  <c r="M558067" i="1"/>
  <c r="M558068" i="1"/>
  <c r="M558069" i="1"/>
  <c r="M558070" i="1"/>
  <c r="M558071" i="1"/>
  <c r="M558072" i="1"/>
  <c r="M558073" i="1"/>
  <c r="M558074" i="1"/>
  <c r="M558075" i="1"/>
  <c r="M558076" i="1"/>
  <c r="M558077" i="1"/>
  <c r="M558078" i="1"/>
  <c r="M558079" i="1"/>
  <c r="M558080" i="1"/>
  <c r="M558081" i="1"/>
  <c r="M558082" i="1"/>
  <c r="M558083" i="1"/>
  <c r="M558084" i="1"/>
  <c r="M558085" i="1"/>
  <c r="M558086" i="1"/>
  <c r="M558087" i="1"/>
  <c r="M558088" i="1"/>
  <c r="M558089" i="1"/>
  <c r="M558090" i="1"/>
  <c r="M558091" i="1"/>
  <c r="M558092" i="1"/>
  <c r="M558093" i="1"/>
  <c r="M558094" i="1"/>
  <c r="M558095" i="1"/>
  <c r="M558096" i="1"/>
  <c r="M558097" i="1"/>
  <c r="M558098" i="1"/>
  <c r="M558099" i="1"/>
  <c r="M558100" i="1"/>
  <c r="M558101" i="1"/>
  <c r="M558102" i="1"/>
  <c r="M558103" i="1"/>
  <c r="M558104" i="1"/>
  <c r="M558105" i="1"/>
  <c r="M558106" i="1"/>
  <c r="M558107" i="1"/>
  <c r="M558108" i="1"/>
  <c r="M558109" i="1"/>
  <c r="M558110" i="1"/>
  <c r="M558111" i="1"/>
  <c r="M558112" i="1"/>
  <c r="M558113" i="1"/>
  <c r="M558114" i="1"/>
  <c r="M558115" i="1"/>
  <c r="M558116" i="1"/>
  <c r="M558117" i="1"/>
  <c r="M558118" i="1"/>
  <c r="M558119" i="1"/>
  <c r="M558120" i="1"/>
  <c r="M558121" i="1"/>
  <c r="M558122" i="1"/>
  <c r="M558123" i="1"/>
  <c r="M558124" i="1"/>
  <c r="M558125" i="1"/>
  <c r="M558126" i="1"/>
  <c r="M558127" i="1"/>
  <c r="M558128" i="1"/>
  <c r="M558129" i="1"/>
  <c r="M558130" i="1"/>
  <c r="M558131" i="1"/>
  <c r="M558132" i="1"/>
  <c r="M558133" i="1"/>
  <c r="M558134" i="1"/>
  <c r="M558135" i="1"/>
  <c r="M558136" i="1"/>
  <c r="M558137" i="1"/>
  <c r="M558138" i="1"/>
  <c r="M558139" i="1"/>
  <c r="M558140" i="1"/>
  <c r="M558141" i="1"/>
  <c r="M558142" i="1"/>
  <c r="M558143" i="1"/>
  <c r="M558144" i="1"/>
  <c r="M558145" i="1"/>
  <c r="M558146" i="1"/>
  <c r="M558147" i="1"/>
  <c r="M558148" i="1"/>
  <c r="M558149" i="1"/>
  <c r="M558150" i="1"/>
  <c r="M558151" i="1"/>
  <c r="M558152" i="1"/>
  <c r="M558153" i="1"/>
  <c r="M558154" i="1"/>
  <c r="M558155" i="1"/>
  <c r="M558156" i="1"/>
  <c r="M558157" i="1"/>
  <c r="M558158" i="1"/>
  <c r="M558159" i="1"/>
  <c r="M558160" i="1"/>
  <c r="M558161" i="1"/>
  <c r="M558162" i="1"/>
  <c r="M558163" i="1"/>
  <c r="M558164" i="1"/>
  <c r="M558165" i="1"/>
  <c r="M558166" i="1"/>
  <c r="M558167" i="1"/>
  <c r="M558168" i="1"/>
  <c r="M558169" i="1"/>
  <c r="M558170" i="1"/>
  <c r="M558171" i="1"/>
  <c r="M558172" i="1"/>
  <c r="M558173" i="1"/>
  <c r="M558174" i="1"/>
  <c r="M558175" i="1"/>
  <c r="M558176" i="1"/>
  <c r="M558177" i="1"/>
  <c r="M558178" i="1"/>
  <c r="M558179" i="1"/>
  <c r="M558180" i="1"/>
  <c r="M558181" i="1"/>
  <c r="M558182" i="1"/>
  <c r="M558183" i="1"/>
  <c r="M558184" i="1"/>
  <c r="M558185" i="1"/>
  <c r="M558186" i="1"/>
  <c r="M558187" i="1"/>
  <c r="M558188" i="1"/>
  <c r="M558189" i="1"/>
  <c r="M558190" i="1"/>
  <c r="M558191" i="1"/>
  <c r="M558192" i="1"/>
  <c r="M558193" i="1"/>
  <c r="M558194" i="1"/>
  <c r="M558195" i="1"/>
  <c r="M558196" i="1"/>
  <c r="M558197" i="1"/>
  <c r="M558198" i="1"/>
  <c r="M558199" i="1"/>
  <c r="M558200" i="1"/>
  <c r="M558201" i="1"/>
  <c r="M558202" i="1"/>
  <c r="M558203" i="1"/>
  <c r="M558204" i="1"/>
  <c r="M558205" i="1"/>
  <c r="M558206" i="1"/>
  <c r="M558207" i="1"/>
  <c r="M558208" i="1"/>
  <c r="M558209" i="1"/>
  <c r="M558210" i="1"/>
  <c r="M558211" i="1"/>
  <c r="M558212" i="1"/>
  <c r="M558213" i="1"/>
  <c r="M558214" i="1"/>
  <c r="M558215" i="1"/>
  <c r="M558216" i="1"/>
  <c r="M558217" i="1"/>
  <c r="M558218" i="1"/>
  <c r="M558219" i="1"/>
  <c r="M558220" i="1"/>
  <c r="M558221" i="1"/>
  <c r="M558222" i="1"/>
  <c r="M558223" i="1"/>
  <c r="M558224" i="1"/>
  <c r="M558225" i="1"/>
  <c r="M558226" i="1"/>
  <c r="M558227" i="1"/>
  <c r="M558228" i="1"/>
  <c r="M558229" i="1"/>
  <c r="M558230" i="1"/>
  <c r="M558231" i="1"/>
  <c r="M558232" i="1"/>
  <c r="M558233" i="1"/>
  <c r="M558234" i="1"/>
  <c r="M558235" i="1"/>
  <c r="M558236" i="1"/>
  <c r="M558237" i="1"/>
  <c r="M558238" i="1"/>
  <c r="M558239" i="1"/>
  <c r="M558240" i="1"/>
  <c r="M558241" i="1"/>
  <c r="M558242" i="1"/>
  <c r="M558243" i="1"/>
  <c r="M558244" i="1"/>
  <c r="M558245" i="1"/>
  <c r="M558246" i="1"/>
  <c r="M558247" i="1"/>
  <c r="M558248" i="1"/>
  <c r="M558249" i="1"/>
  <c r="M558250" i="1"/>
  <c r="M558251" i="1"/>
  <c r="M558252" i="1"/>
  <c r="M558253" i="1"/>
  <c r="M558254" i="1"/>
  <c r="M558255" i="1"/>
  <c r="M558256" i="1"/>
  <c r="M558257" i="1"/>
  <c r="M558258" i="1"/>
  <c r="M558259" i="1"/>
  <c r="M558260" i="1"/>
  <c r="M558261" i="1"/>
  <c r="M558262" i="1"/>
  <c r="M558263" i="1"/>
  <c r="M558264" i="1"/>
  <c r="M558265" i="1"/>
  <c r="M558266" i="1"/>
  <c r="M558267" i="1"/>
  <c r="M558268" i="1"/>
  <c r="M558269" i="1"/>
  <c r="M558270" i="1"/>
  <c r="M558271" i="1"/>
  <c r="M558272" i="1"/>
  <c r="M558273" i="1"/>
  <c r="M558274" i="1"/>
  <c r="M558275" i="1"/>
  <c r="M558276" i="1"/>
  <c r="M558277" i="1"/>
  <c r="M558278" i="1"/>
  <c r="M558279" i="1"/>
  <c r="M558280" i="1"/>
  <c r="M558281" i="1"/>
  <c r="M558282" i="1"/>
  <c r="M558283" i="1"/>
  <c r="M558284" i="1"/>
  <c r="M558285" i="1"/>
  <c r="M558286" i="1"/>
  <c r="M558287" i="1"/>
  <c r="M558288" i="1"/>
  <c r="M558289" i="1"/>
  <c r="M558290" i="1"/>
  <c r="M558291" i="1"/>
  <c r="M558292" i="1"/>
  <c r="M558293" i="1"/>
  <c r="M558294" i="1"/>
  <c r="M558295" i="1"/>
  <c r="M558296" i="1"/>
  <c r="M558297" i="1"/>
  <c r="M558298" i="1"/>
  <c r="M558299" i="1"/>
  <c r="M558300" i="1"/>
  <c r="M558301" i="1"/>
  <c r="M558302" i="1"/>
  <c r="M558303" i="1"/>
  <c r="M558304" i="1"/>
  <c r="M558305" i="1"/>
  <c r="M558306" i="1"/>
  <c r="M558307" i="1"/>
  <c r="M558308" i="1"/>
  <c r="M558309" i="1"/>
  <c r="M558310" i="1"/>
  <c r="M558311" i="1"/>
  <c r="M558312" i="1"/>
  <c r="M558313" i="1"/>
  <c r="M558314" i="1"/>
  <c r="M558315" i="1"/>
  <c r="M558316" i="1"/>
  <c r="M558317" i="1"/>
  <c r="M558318" i="1"/>
  <c r="M558319" i="1"/>
  <c r="M558320" i="1"/>
  <c r="M558321" i="1"/>
  <c r="M558322" i="1"/>
  <c r="M558323" i="1"/>
  <c r="M558324" i="1"/>
  <c r="M558325" i="1"/>
  <c r="M558326" i="1"/>
  <c r="M558327" i="1"/>
  <c r="M558328" i="1"/>
  <c r="M558329" i="1"/>
  <c r="M558330" i="1"/>
  <c r="M558331" i="1"/>
  <c r="M558332" i="1"/>
  <c r="M558333" i="1"/>
  <c r="M558334" i="1"/>
  <c r="M558335" i="1"/>
  <c r="M558336" i="1"/>
  <c r="M558337" i="1"/>
  <c r="M558338" i="1"/>
  <c r="M558339" i="1"/>
  <c r="M558340" i="1"/>
  <c r="M558341" i="1"/>
  <c r="M558342" i="1"/>
  <c r="M558343" i="1"/>
  <c r="M558344" i="1"/>
  <c r="M558345" i="1"/>
  <c r="M558346" i="1"/>
  <c r="M558347" i="1"/>
  <c r="M558348" i="1"/>
  <c r="M558349" i="1"/>
  <c r="M558350" i="1"/>
  <c r="M558351" i="1"/>
  <c r="M558352" i="1"/>
  <c r="M558353" i="1"/>
  <c r="M558354" i="1"/>
  <c r="M558355" i="1"/>
  <c r="M558356" i="1"/>
  <c r="M558357" i="1"/>
  <c r="M558358" i="1"/>
  <c r="M558359" i="1"/>
  <c r="M558360" i="1"/>
  <c r="M558361" i="1"/>
  <c r="M558362" i="1"/>
  <c r="M558363" i="1"/>
  <c r="M558364" i="1"/>
  <c r="M558365" i="1"/>
  <c r="M558366" i="1"/>
  <c r="M558367" i="1"/>
  <c r="M558368" i="1"/>
  <c r="M558369" i="1"/>
  <c r="M558370" i="1"/>
  <c r="M558371" i="1"/>
  <c r="M558372" i="1"/>
  <c r="M558373" i="1"/>
  <c r="M558374" i="1"/>
  <c r="M558375" i="1"/>
  <c r="M558376" i="1"/>
  <c r="M558377" i="1"/>
  <c r="M558378" i="1"/>
  <c r="M558379" i="1"/>
  <c r="M558380" i="1"/>
  <c r="M558381" i="1"/>
  <c r="M558382" i="1"/>
  <c r="M558383" i="1"/>
  <c r="M558384" i="1"/>
  <c r="M558385" i="1"/>
  <c r="M558386" i="1"/>
  <c r="M558387" i="1"/>
  <c r="M558388" i="1"/>
  <c r="M558389" i="1"/>
  <c r="M558390" i="1"/>
  <c r="M558391" i="1"/>
  <c r="M558392" i="1"/>
  <c r="M558393" i="1"/>
  <c r="M558394" i="1"/>
  <c r="M558395" i="1"/>
  <c r="M558396" i="1"/>
  <c r="M558397" i="1"/>
  <c r="M558398" i="1"/>
  <c r="M558399" i="1"/>
  <c r="M558400" i="1"/>
  <c r="M558401" i="1"/>
  <c r="M558402" i="1"/>
  <c r="M558403" i="1"/>
  <c r="M558404" i="1"/>
  <c r="M558405" i="1"/>
  <c r="M558406" i="1"/>
  <c r="M558407" i="1"/>
  <c r="M558408" i="1"/>
  <c r="M558409" i="1"/>
  <c r="M558410" i="1"/>
  <c r="M558411" i="1"/>
  <c r="M558412" i="1"/>
  <c r="M558413" i="1"/>
  <c r="M558414" i="1"/>
  <c r="M558415" i="1"/>
  <c r="M558416" i="1"/>
  <c r="M558417" i="1"/>
  <c r="M558418" i="1"/>
  <c r="M558419" i="1"/>
  <c r="M558420" i="1"/>
  <c r="M558421" i="1"/>
  <c r="M558422" i="1"/>
  <c r="M558423" i="1"/>
  <c r="M558424" i="1"/>
  <c r="M558425" i="1"/>
  <c r="M558426" i="1"/>
  <c r="M558427" i="1"/>
  <c r="M558428" i="1"/>
  <c r="M558429" i="1"/>
  <c r="M558430" i="1"/>
  <c r="M558431" i="1"/>
  <c r="M558432" i="1"/>
  <c r="M558433" i="1"/>
  <c r="M558434" i="1"/>
  <c r="M558435" i="1"/>
  <c r="M558436" i="1"/>
  <c r="M558437" i="1"/>
  <c r="M558438" i="1"/>
  <c r="M558439" i="1"/>
  <c r="M558440" i="1"/>
  <c r="M558441" i="1"/>
  <c r="M558442" i="1"/>
  <c r="M558443" i="1"/>
  <c r="M558444" i="1"/>
  <c r="M558445" i="1"/>
  <c r="M558446" i="1"/>
  <c r="M558447" i="1"/>
  <c r="M558448" i="1"/>
  <c r="M558449" i="1"/>
  <c r="M558450" i="1"/>
  <c r="M558451" i="1"/>
  <c r="M558452" i="1"/>
  <c r="M558453" i="1"/>
  <c r="M558454" i="1"/>
  <c r="M558455" i="1"/>
  <c r="M558456" i="1"/>
  <c r="M558457" i="1"/>
  <c r="M558458" i="1"/>
  <c r="M558459" i="1"/>
  <c r="M558460" i="1"/>
  <c r="M558461" i="1"/>
  <c r="M558462" i="1"/>
  <c r="M558463" i="1"/>
  <c r="M558464" i="1"/>
  <c r="M558465" i="1"/>
  <c r="M558466" i="1"/>
  <c r="M558467" i="1"/>
  <c r="M558468" i="1"/>
  <c r="M558469" i="1"/>
  <c r="M558470" i="1"/>
  <c r="M558471" i="1"/>
  <c r="M558472" i="1"/>
  <c r="M558473" i="1"/>
  <c r="M558474" i="1"/>
  <c r="M558475" i="1"/>
  <c r="M558476" i="1"/>
  <c r="M558477" i="1"/>
  <c r="M558478" i="1"/>
  <c r="M558479" i="1"/>
  <c r="M558480" i="1"/>
  <c r="M558481" i="1"/>
  <c r="M558482" i="1"/>
  <c r="M558483" i="1"/>
  <c r="M558484" i="1"/>
  <c r="M558485" i="1"/>
  <c r="M558486" i="1"/>
  <c r="M558487" i="1"/>
  <c r="M558488" i="1"/>
  <c r="M558489" i="1"/>
  <c r="M558490" i="1"/>
  <c r="M558491" i="1"/>
  <c r="M558492" i="1"/>
  <c r="M558493" i="1"/>
  <c r="M558494" i="1"/>
  <c r="M558495" i="1"/>
  <c r="M558496" i="1"/>
  <c r="M558497" i="1"/>
  <c r="M558498" i="1"/>
  <c r="M558499" i="1"/>
  <c r="M558500" i="1"/>
  <c r="M558501" i="1"/>
  <c r="M558502" i="1"/>
  <c r="M558503" i="1"/>
  <c r="M558504" i="1"/>
  <c r="M558505" i="1"/>
  <c r="M558506" i="1"/>
  <c r="M558507" i="1"/>
  <c r="M558508" i="1"/>
  <c r="M558509" i="1"/>
  <c r="M558510" i="1"/>
  <c r="M558511" i="1"/>
  <c r="M558512" i="1"/>
  <c r="M558513" i="1"/>
  <c r="M558514" i="1"/>
  <c r="M558515" i="1"/>
  <c r="M558516" i="1"/>
  <c r="M558517" i="1"/>
  <c r="M558518" i="1"/>
  <c r="M558519" i="1"/>
  <c r="M558520" i="1"/>
  <c r="M558521" i="1"/>
  <c r="M558522" i="1"/>
  <c r="M558523" i="1"/>
  <c r="M558524" i="1"/>
  <c r="M558525" i="1"/>
  <c r="M558526" i="1"/>
  <c r="M558527" i="1"/>
  <c r="M558528" i="1"/>
  <c r="M558529" i="1"/>
  <c r="M558530" i="1"/>
  <c r="M558531" i="1"/>
  <c r="M558532" i="1"/>
  <c r="M558533" i="1"/>
  <c r="M558534" i="1"/>
  <c r="M558535" i="1"/>
  <c r="M558536" i="1"/>
  <c r="M558537" i="1"/>
  <c r="M558538" i="1"/>
  <c r="M558539" i="1"/>
  <c r="M558540" i="1"/>
  <c r="M558541" i="1"/>
  <c r="M558542" i="1"/>
  <c r="M558543" i="1"/>
  <c r="M558544" i="1"/>
  <c r="M558545" i="1"/>
  <c r="M558546" i="1"/>
  <c r="M558547" i="1"/>
  <c r="M558548" i="1"/>
  <c r="M558549" i="1"/>
  <c r="M558550" i="1"/>
  <c r="M558551" i="1"/>
  <c r="M558552" i="1"/>
  <c r="M558553" i="1"/>
  <c r="M558554" i="1"/>
  <c r="M558555" i="1"/>
  <c r="M558556" i="1"/>
  <c r="M558557" i="1"/>
  <c r="M558558" i="1"/>
  <c r="M558559" i="1"/>
  <c r="M558560" i="1"/>
  <c r="M558561" i="1"/>
  <c r="M558562" i="1"/>
  <c r="M558563" i="1"/>
  <c r="M558564" i="1"/>
  <c r="M558565" i="1"/>
  <c r="M558566" i="1"/>
  <c r="M558567" i="1"/>
  <c r="M558568" i="1"/>
  <c r="M558569" i="1"/>
  <c r="M558570" i="1"/>
  <c r="M558571" i="1"/>
  <c r="M558572" i="1"/>
  <c r="M558573" i="1"/>
  <c r="M558574" i="1"/>
  <c r="M558575" i="1"/>
  <c r="M558576" i="1"/>
  <c r="M558577" i="1"/>
  <c r="M558578" i="1"/>
  <c r="M558579" i="1"/>
  <c r="M558580" i="1"/>
  <c r="M558581" i="1"/>
  <c r="M558582" i="1"/>
  <c r="M558583" i="1"/>
  <c r="M558584" i="1"/>
  <c r="M558585" i="1"/>
  <c r="M558586" i="1"/>
  <c r="M558587" i="1"/>
  <c r="M558588" i="1"/>
  <c r="M558589" i="1"/>
  <c r="M558590" i="1"/>
  <c r="M558591" i="1"/>
  <c r="M558592" i="1"/>
  <c r="M558593" i="1"/>
  <c r="M558594" i="1"/>
  <c r="M558595" i="1"/>
  <c r="M558596" i="1"/>
  <c r="M558597" i="1"/>
  <c r="M558598" i="1"/>
  <c r="M558599" i="1"/>
  <c r="M558600" i="1"/>
  <c r="M558601" i="1"/>
  <c r="M558602" i="1"/>
  <c r="M558603" i="1"/>
  <c r="M558604" i="1"/>
  <c r="M558605" i="1"/>
  <c r="M558606" i="1"/>
  <c r="M558607" i="1"/>
  <c r="M558608" i="1"/>
  <c r="M558609" i="1"/>
  <c r="M558610" i="1"/>
  <c r="M558611" i="1"/>
  <c r="M558612" i="1"/>
  <c r="M558613" i="1"/>
  <c r="M558614" i="1"/>
  <c r="M558615" i="1"/>
  <c r="M558616" i="1"/>
  <c r="M558617" i="1"/>
  <c r="M558618" i="1"/>
  <c r="M558619" i="1"/>
  <c r="M558620" i="1"/>
  <c r="M558621" i="1"/>
  <c r="M558622" i="1"/>
  <c r="M558623" i="1"/>
  <c r="M558624" i="1"/>
  <c r="M558625" i="1"/>
  <c r="M558626" i="1"/>
  <c r="M558627" i="1"/>
  <c r="M558628" i="1"/>
  <c r="M558629" i="1"/>
  <c r="M558630" i="1"/>
  <c r="M558631" i="1"/>
  <c r="M558632" i="1"/>
  <c r="M558633" i="1"/>
  <c r="M558634" i="1"/>
  <c r="M558635" i="1"/>
  <c r="M558636" i="1"/>
  <c r="M558637" i="1"/>
  <c r="M558638" i="1"/>
  <c r="M558639" i="1"/>
  <c r="M558640" i="1"/>
  <c r="M558641" i="1"/>
  <c r="M558642" i="1"/>
  <c r="M558643" i="1"/>
  <c r="M558644" i="1"/>
  <c r="M558645" i="1"/>
  <c r="M558646" i="1"/>
  <c r="M558647" i="1"/>
  <c r="M558648" i="1"/>
  <c r="M558649" i="1"/>
  <c r="M558650" i="1"/>
  <c r="M558651" i="1"/>
  <c r="M558652" i="1"/>
  <c r="M558653" i="1"/>
  <c r="M558654" i="1"/>
  <c r="M558655" i="1"/>
  <c r="M558656" i="1"/>
  <c r="M558657" i="1"/>
  <c r="M558658" i="1"/>
  <c r="M558659" i="1"/>
  <c r="M558660" i="1"/>
  <c r="M558661" i="1"/>
  <c r="M558662" i="1"/>
  <c r="M558663" i="1"/>
  <c r="M558664" i="1"/>
  <c r="M558665" i="1"/>
  <c r="M558666" i="1"/>
  <c r="M558667" i="1"/>
  <c r="M558668" i="1"/>
  <c r="M558669" i="1"/>
  <c r="M558670" i="1"/>
  <c r="M558671" i="1"/>
  <c r="M558672" i="1"/>
  <c r="M558673" i="1"/>
  <c r="M558674" i="1"/>
  <c r="M558675" i="1"/>
  <c r="M558676" i="1"/>
  <c r="M558677" i="1"/>
  <c r="M558678" i="1"/>
  <c r="M558679" i="1"/>
  <c r="M558680" i="1"/>
  <c r="M558681" i="1"/>
  <c r="M558682" i="1"/>
  <c r="M558683" i="1"/>
  <c r="M558684" i="1"/>
  <c r="M558685" i="1"/>
  <c r="M558686" i="1"/>
  <c r="M558687" i="1"/>
  <c r="M558688" i="1"/>
  <c r="M558689" i="1"/>
  <c r="M558690" i="1"/>
  <c r="M558691" i="1"/>
  <c r="M558692" i="1"/>
  <c r="M558693" i="1"/>
  <c r="M558694" i="1"/>
  <c r="M558695" i="1"/>
  <c r="M558696" i="1"/>
  <c r="M558697" i="1"/>
  <c r="M558698" i="1"/>
  <c r="M558699" i="1"/>
  <c r="M558700" i="1"/>
  <c r="M558701" i="1"/>
  <c r="M558702" i="1"/>
  <c r="M558703" i="1"/>
  <c r="M558704" i="1"/>
  <c r="M558705" i="1"/>
  <c r="M558706" i="1"/>
  <c r="M558707" i="1"/>
  <c r="M558708" i="1"/>
  <c r="M558709" i="1"/>
  <c r="M558710" i="1"/>
  <c r="M558711" i="1"/>
  <c r="M558712" i="1"/>
  <c r="M558713" i="1"/>
  <c r="M558714" i="1"/>
  <c r="M558715" i="1"/>
  <c r="M558716" i="1"/>
  <c r="M558717" i="1"/>
  <c r="M558718" i="1"/>
  <c r="M558719" i="1"/>
  <c r="M558720" i="1"/>
  <c r="M558721" i="1"/>
  <c r="M558722" i="1"/>
  <c r="M558723" i="1"/>
  <c r="M558724" i="1"/>
  <c r="M558725" i="1"/>
  <c r="M558726" i="1"/>
  <c r="M558727" i="1"/>
  <c r="M558728" i="1"/>
  <c r="M558729" i="1"/>
  <c r="M558730" i="1"/>
  <c r="M558731" i="1"/>
  <c r="M558732" i="1"/>
  <c r="M558733" i="1"/>
  <c r="M558734" i="1"/>
  <c r="M558735" i="1"/>
  <c r="M558736" i="1"/>
  <c r="M558737" i="1"/>
  <c r="M558738" i="1"/>
  <c r="M558739" i="1"/>
  <c r="M558740" i="1"/>
  <c r="M558741" i="1"/>
  <c r="M558742" i="1"/>
  <c r="M558743" i="1"/>
  <c r="M558744" i="1"/>
  <c r="M558745" i="1"/>
  <c r="M558746" i="1"/>
  <c r="M558747" i="1"/>
  <c r="M558748" i="1"/>
  <c r="M558749" i="1"/>
  <c r="M558750" i="1"/>
  <c r="M558751" i="1"/>
  <c r="M558752" i="1"/>
  <c r="M558753" i="1"/>
  <c r="M558754" i="1"/>
  <c r="M558755" i="1"/>
  <c r="M558756" i="1"/>
  <c r="M558757" i="1"/>
  <c r="M558758" i="1"/>
  <c r="M558759" i="1"/>
  <c r="M558760" i="1"/>
  <c r="M558761" i="1"/>
  <c r="M558762" i="1"/>
  <c r="M558763" i="1"/>
  <c r="M558764" i="1"/>
  <c r="M558765" i="1"/>
  <c r="M558766" i="1"/>
  <c r="M558767" i="1"/>
  <c r="M558768" i="1"/>
  <c r="M558769" i="1"/>
  <c r="M558770" i="1"/>
  <c r="M558771" i="1"/>
  <c r="M558772" i="1"/>
  <c r="M558773" i="1"/>
  <c r="M558774" i="1"/>
  <c r="M558775" i="1"/>
  <c r="M558776" i="1"/>
  <c r="M558777" i="1"/>
  <c r="M558778" i="1"/>
  <c r="M558779" i="1"/>
  <c r="M558780" i="1"/>
  <c r="M558781" i="1"/>
  <c r="M558782" i="1"/>
  <c r="M558783" i="1"/>
  <c r="M558784" i="1"/>
  <c r="M558785" i="1"/>
  <c r="M558786" i="1"/>
  <c r="M558787" i="1"/>
  <c r="M558788" i="1"/>
  <c r="M558789" i="1"/>
  <c r="M558790" i="1"/>
  <c r="M558791" i="1"/>
  <c r="M558792" i="1"/>
  <c r="M558793" i="1"/>
  <c r="M558794" i="1"/>
  <c r="M558795" i="1"/>
  <c r="M558796" i="1"/>
  <c r="M558797" i="1"/>
  <c r="M558798" i="1"/>
  <c r="M558799" i="1"/>
  <c r="M558800" i="1"/>
  <c r="M558801" i="1"/>
  <c r="M558802" i="1"/>
  <c r="M558803" i="1"/>
  <c r="M558804" i="1"/>
  <c r="M558805" i="1"/>
  <c r="M558806" i="1"/>
  <c r="M558807" i="1"/>
  <c r="M558808" i="1"/>
  <c r="M558809" i="1"/>
  <c r="M558810" i="1"/>
  <c r="M558811" i="1"/>
  <c r="M558812" i="1"/>
  <c r="M558813" i="1"/>
  <c r="M558814" i="1"/>
  <c r="M558815" i="1"/>
  <c r="M558816" i="1"/>
  <c r="M558817" i="1"/>
  <c r="M558818" i="1"/>
  <c r="M558819" i="1"/>
  <c r="M558820" i="1"/>
  <c r="M558821" i="1"/>
  <c r="M558822" i="1"/>
  <c r="M558823" i="1"/>
  <c r="M558824" i="1"/>
  <c r="M558825" i="1"/>
  <c r="M558826" i="1"/>
  <c r="M558827" i="1"/>
  <c r="M558828" i="1"/>
  <c r="M558829" i="1"/>
  <c r="M558830" i="1"/>
  <c r="M558831" i="1"/>
  <c r="M558832" i="1"/>
  <c r="M558833" i="1"/>
  <c r="M558834" i="1"/>
  <c r="M558835" i="1"/>
  <c r="M558836" i="1"/>
  <c r="M558837" i="1"/>
  <c r="M558838" i="1"/>
  <c r="M558839" i="1"/>
  <c r="M558840" i="1"/>
  <c r="M558841" i="1"/>
  <c r="M558842" i="1"/>
  <c r="M558843" i="1"/>
  <c r="M558844" i="1"/>
  <c r="M558845" i="1"/>
  <c r="M558846" i="1"/>
  <c r="M558847" i="1"/>
  <c r="M558848" i="1"/>
  <c r="M558849" i="1"/>
  <c r="M558850" i="1"/>
  <c r="M558851" i="1"/>
  <c r="M558852" i="1"/>
  <c r="M558853" i="1"/>
  <c r="M558854" i="1"/>
  <c r="M558855" i="1"/>
  <c r="M558856" i="1"/>
  <c r="M558857" i="1"/>
  <c r="M558858" i="1"/>
  <c r="M558859" i="1"/>
  <c r="M558860" i="1"/>
  <c r="M558861" i="1"/>
  <c r="M558862" i="1"/>
  <c r="M558863" i="1"/>
  <c r="M558864" i="1"/>
  <c r="M558865" i="1"/>
  <c r="M558866" i="1"/>
  <c r="M558867" i="1"/>
  <c r="M558868" i="1"/>
  <c r="M558869" i="1"/>
  <c r="M558870" i="1"/>
  <c r="M558871" i="1"/>
  <c r="M558872" i="1"/>
  <c r="M558873" i="1"/>
  <c r="M558874" i="1"/>
  <c r="M558875" i="1"/>
  <c r="M558876" i="1"/>
  <c r="M558877" i="1"/>
  <c r="M558878" i="1"/>
  <c r="M558879" i="1"/>
  <c r="M558880" i="1"/>
  <c r="M558881" i="1"/>
  <c r="M558882" i="1"/>
  <c r="M558883" i="1"/>
  <c r="M558884" i="1"/>
  <c r="M558885" i="1"/>
  <c r="M558886" i="1"/>
  <c r="M558887" i="1"/>
  <c r="M558888" i="1"/>
  <c r="M558889" i="1"/>
  <c r="M558890" i="1"/>
  <c r="M558891" i="1"/>
  <c r="M558892" i="1"/>
  <c r="M558893" i="1"/>
  <c r="M558894" i="1"/>
  <c r="M558895" i="1"/>
  <c r="M558896" i="1"/>
  <c r="M558897" i="1"/>
  <c r="M558898" i="1"/>
  <c r="M558899" i="1"/>
  <c r="M558900" i="1"/>
  <c r="M558901" i="1"/>
  <c r="M558902" i="1"/>
  <c r="M558903" i="1"/>
  <c r="M558904" i="1"/>
  <c r="M558905" i="1"/>
  <c r="M558906" i="1"/>
  <c r="M558907" i="1"/>
  <c r="M558908" i="1"/>
  <c r="M558909" i="1"/>
  <c r="M558910" i="1"/>
  <c r="M558911" i="1"/>
  <c r="M558912" i="1"/>
  <c r="M558913" i="1"/>
  <c r="M558914" i="1"/>
  <c r="M558915" i="1"/>
  <c r="M558916" i="1"/>
  <c r="M558917" i="1"/>
  <c r="M558918" i="1"/>
  <c r="M558919" i="1"/>
  <c r="M558920" i="1"/>
  <c r="M558921" i="1"/>
  <c r="M558922" i="1"/>
  <c r="M558923" i="1"/>
  <c r="M558924" i="1"/>
  <c r="M558925" i="1"/>
  <c r="M558926" i="1"/>
  <c r="M558927" i="1"/>
  <c r="M558928" i="1"/>
  <c r="M558929" i="1"/>
  <c r="M558930" i="1"/>
  <c r="M558931" i="1"/>
  <c r="M558932" i="1"/>
  <c r="M558933" i="1"/>
  <c r="M558934" i="1"/>
  <c r="M558935" i="1"/>
  <c r="M558936" i="1"/>
  <c r="M558937" i="1"/>
  <c r="M558938" i="1"/>
  <c r="M558939" i="1"/>
  <c r="M558940" i="1"/>
  <c r="M558941" i="1"/>
  <c r="M558942" i="1"/>
  <c r="M558943" i="1"/>
  <c r="M558944" i="1"/>
  <c r="M558945" i="1"/>
  <c r="M558946" i="1"/>
  <c r="M558947" i="1"/>
  <c r="M558948" i="1"/>
  <c r="M558949" i="1"/>
  <c r="M558950" i="1"/>
  <c r="M558951" i="1"/>
  <c r="M558952" i="1"/>
  <c r="M558953" i="1"/>
  <c r="M558954" i="1"/>
  <c r="M558955" i="1"/>
  <c r="M558956" i="1"/>
  <c r="M558957" i="1"/>
  <c r="M558958" i="1"/>
  <c r="M558959" i="1"/>
  <c r="M558960" i="1"/>
  <c r="M558961" i="1"/>
  <c r="M558962" i="1"/>
  <c r="M558963" i="1"/>
  <c r="M558964" i="1"/>
  <c r="M558965" i="1"/>
  <c r="M558966" i="1"/>
  <c r="M558967" i="1"/>
  <c r="M558968" i="1"/>
  <c r="M558969" i="1"/>
  <c r="M558970" i="1"/>
  <c r="M558971" i="1"/>
  <c r="M558972" i="1"/>
  <c r="M558973" i="1"/>
  <c r="M558974" i="1"/>
  <c r="M558975" i="1"/>
  <c r="M558976" i="1"/>
  <c r="M558977" i="1"/>
  <c r="M558978" i="1"/>
  <c r="M558979" i="1"/>
  <c r="M558980" i="1"/>
  <c r="M558981" i="1"/>
  <c r="M558982" i="1"/>
  <c r="M558983" i="1"/>
  <c r="M558984" i="1"/>
  <c r="M558985" i="1"/>
  <c r="M558986" i="1"/>
  <c r="M558987" i="1"/>
  <c r="M558988" i="1"/>
  <c r="M558989" i="1"/>
  <c r="M558990" i="1"/>
  <c r="M558991" i="1"/>
  <c r="M558992" i="1"/>
  <c r="M558993" i="1"/>
  <c r="M558994" i="1"/>
  <c r="M558995" i="1"/>
  <c r="M558996" i="1"/>
  <c r="M558997" i="1"/>
  <c r="M558998" i="1"/>
  <c r="M558999" i="1"/>
  <c r="M559000" i="1"/>
  <c r="M559001" i="1"/>
  <c r="M559002" i="1"/>
  <c r="M559003" i="1"/>
  <c r="M559004" i="1"/>
  <c r="M559005" i="1"/>
  <c r="M559006" i="1"/>
  <c r="M559007" i="1"/>
  <c r="M559008" i="1"/>
  <c r="M559009" i="1"/>
  <c r="M559010" i="1"/>
  <c r="M559011" i="1"/>
  <c r="M559012" i="1"/>
  <c r="M559013" i="1"/>
  <c r="M559014" i="1"/>
  <c r="M559015" i="1"/>
  <c r="M559016" i="1"/>
  <c r="M559017" i="1"/>
  <c r="M559018" i="1"/>
  <c r="M559019" i="1"/>
  <c r="M559020" i="1"/>
  <c r="M559021" i="1"/>
  <c r="M559022" i="1"/>
  <c r="M559023" i="1"/>
  <c r="M559024" i="1"/>
  <c r="M559025" i="1"/>
  <c r="M559026" i="1"/>
  <c r="M559027" i="1"/>
  <c r="M559028" i="1"/>
  <c r="M559029" i="1"/>
  <c r="M559030" i="1"/>
  <c r="M559031" i="1"/>
  <c r="M559032" i="1"/>
  <c r="M559033" i="1"/>
  <c r="M559034" i="1"/>
  <c r="M559035" i="1"/>
  <c r="M559036" i="1"/>
  <c r="M559037" i="1"/>
  <c r="M559038" i="1"/>
  <c r="M559039" i="1"/>
  <c r="M559040" i="1"/>
  <c r="M559041" i="1"/>
  <c r="M559042" i="1"/>
  <c r="M559043" i="1"/>
  <c r="M559044" i="1"/>
  <c r="M559045" i="1"/>
  <c r="M559046" i="1"/>
  <c r="M559047" i="1"/>
  <c r="M559048" i="1"/>
  <c r="M559049" i="1"/>
  <c r="M559050" i="1"/>
  <c r="M559051" i="1"/>
  <c r="M559052" i="1"/>
  <c r="M559053" i="1"/>
  <c r="M559054" i="1"/>
  <c r="M559055" i="1"/>
  <c r="M559056" i="1"/>
  <c r="M559057" i="1"/>
  <c r="M559058" i="1"/>
  <c r="M559059" i="1"/>
  <c r="M559060" i="1"/>
  <c r="M559061" i="1"/>
  <c r="M559062" i="1"/>
  <c r="M559063" i="1"/>
  <c r="M559064" i="1"/>
  <c r="M559065" i="1"/>
  <c r="M559066" i="1"/>
  <c r="M559067" i="1"/>
  <c r="M559068" i="1"/>
  <c r="M559069" i="1"/>
  <c r="M559070" i="1"/>
  <c r="M559071" i="1"/>
  <c r="M559072" i="1"/>
  <c r="M559073" i="1"/>
  <c r="M559074" i="1"/>
  <c r="M559075" i="1"/>
  <c r="M559076" i="1"/>
  <c r="M559077" i="1"/>
  <c r="M559078" i="1"/>
  <c r="M559079" i="1"/>
  <c r="M559080" i="1"/>
  <c r="M559081" i="1"/>
  <c r="M559082" i="1"/>
  <c r="M559083" i="1"/>
  <c r="M559084" i="1"/>
  <c r="M559085" i="1"/>
  <c r="M559086" i="1"/>
  <c r="M559087" i="1"/>
  <c r="M559088" i="1"/>
  <c r="M559089" i="1"/>
  <c r="M559090" i="1"/>
  <c r="M559091" i="1"/>
  <c r="M559092" i="1"/>
  <c r="M559093" i="1"/>
  <c r="M559094" i="1"/>
  <c r="M559095" i="1"/>
  <c r="M559096" i="1"/>
  <c r="M559097" i="1"/>
  <c r="M559098" i="1"/>
  <c r="M559099" i="1"/>
  <c r="M559100" i="1"/>
  <c r="M559101" i="1"/>
  <c r="M559102" i="1"/>
  <c r="M559103" i="1"/>
  <c r="M559104" i="1"/>
  <c r="M559105" i="1"/>
  <c r="M559106" i="1"/>
  <c r="M559107" i="1"/>
  <c r="M559108" i="1"/>
  <c r="M559109" i="1"/>
  <c r="M559110" i="1"/>
  <c r="M559111" i="1"/>
  <c r="M559112" i="1"/>
  <c r="M559113" i="1"/>
  <c r="M559114" i="1"/>
  <c r="M559115" i="1"/>
  <c r="M559116" i="1"/>
  <c r="M559117" i="1"/>
  <c r="M559118" i="1"/>
  <c r="M559119" i="1"/>
  <c r="M559120" i="1"/>
  <c r="M559121" i="1"/>
  <c r="M559122" i="1"/>
  <c r="M559123" i="1"/>
  <c r="M559124" i="1"/>
  <c r="M559125" i="1"/>
  <c r="M559126" i="1"/>
  <c r="M559127" i="1"/>
  <c r="M559128" i="1"/>
  <c r="M559129" i="1"/>
  <c r="M559130" i="1"/>
  <c r="M559131" i="1"/>
  <c r="M559132" i="1"/>
  <c r="M559133" i="1"/>
  <c r="M559134" i="1"/>
  <c r="M559135" i="1"/>
  <c r="M559136" i="1"/>
  <c r="M559137" i="1"/>
  <c r="M559138" i="1"/>
  <c r="M559139" i="1"/>
  <c r="M559140" i="1"/>
  <c r="M559141" i="1"/>
  <c r="M559142" i="1"/>
  <c r="M559143" i="1"/>
  <c r="M559144" i="1"/>
  <c r="M559145" i="1"/>
  <c r="M559146" i="1"/>
  <c r="M559147" i="1"/>
  <c r="M559148" i="1"/>
  <c r="M559149" i="1"/>
  <c r="M559150" i="1"/>
  <c r="M559151" i="1"/>
  <c r="M559152" i="1"/>
  <c r="M559153" i="1"/>
  <c r="M559154" i="1"/>
  <c r="M559155" i="1"/>
  <c r="M559156" i="1"/>
  <c r="M559157" i="1"/>
  <c r="M559158" i="1"/>
  <c r="M559159" i="1"/>
  <c r="M559160" i="1"/>
  <c r="M559161" i="1"/>
  <c r="M559162" i="1"/>
  <c r="M559163" i="1"/>
  <c r="M559164" i="1"/>
  <c r="M559165" i="1"/>
  <c r="M559166" i="1"/>
  <c r="M559167" i="1"/>
  <c r="M559168" i="1"/>
  <c r="M559169" i="1"/>
  <c r="M559170" i="1"/>
  <c r="M559171" i="1"/>
  <c r="M559172" i="1"/>
  <c r="M559173" i="1"/>
  <c r="M559174" i="1"/>
  <c r="M559175" i="1"/>
  <c r="M559176" i="1"/>
  <c r="M559177" i="1"/>
  <c r="M559178" i="1"/>
  <c r="M559179" i="1"/>
  <c r="M559180" i="1"/>
  <c r="M559181" i="1"/>
  <c r="M559182" i="1"/>
  <c r="M559183" i="1"/>
  <c r="M559184" i="1"/>
  <c r="M559185" i="1"/>
  <c r="M559186" i="1"/>
  <c r="M559187" i="1"/>
  <c r="M559188" i="1"/>
  <c r="M559189" i="1"/>
  <c r="M559190" i="1"/>
  <c r="M559191" i="1"/>
  <c r="M559192" i="1"/>
  <c r="M559193" i="1"/>
  <c r="M559194" i="1"/>
  <c r="M559195" i="1"/>
  <c r="M559196" i="1"/>
  <c r="M559197" i="1"/>
  <c r="M559198" i="1"/>
  <c r="M559199" i="1"/>
  <c r="M559200" i="1"/>
  <c r="M559201" i="1"/>
  <c r="M559202" i="1"/>
  <c r="M559203" i="1"/>
  <c r="M559204" i="1"/>
  <c r="M559205" i="1"/>
  <c r="M559206" i="1"/>
  <c r="M559207" i="1"/>
  <c r="M559208" i="1"/>
  <c r="M559209" i="1"/>
  <c r="M559210" i="1"/>
  <c r="M559211" i="1"/>
  <c r="M559212" i="1"/>
  <c r="M559213" i="1"/>
  <c r="M559214" i="1"/>
  <c r="M559215" i="1"/>
  <c r="M559216" i="1"/>
  <c r="M559217" i="1"/>
  <c r="M559218" i="1"/>
  <c r="M559219" i="1"/>
  <c r="M559220" i="1"/>
  <c r="M559221" i="1"/>
  <c r="M559222" i="1"/>
  <c r="M559223" i="1"/>
  <c r="M559224" i="1"/>
  <c r="M559225" i="1"/>
  <c r="M559226" i="1"/>
  <c r="M559227" i="1"/>
  <c r="M559228" i="1"/>
  <c r="M559229" i="1"/>
  <c r="M559230" i="1"/>
  <c r="M559231" i="1"/>
  <c r="M559232" i="1"/>
  <c r="M559233" i="1"/>
  <c r="M559234" i="1"/>
  <c r="M559235" i="1"/>
  <c r="M559236" i="1"/>
  <c r="M559237" i="1"/>
  <c r="M559238" i="1"/>
  <c r="M559239" i="1"/>
  <c r="M559240" i="1"/>
  <c r="M559241" i="1"/>
  <c r="M559242" i="1"/>
  <c r="M559243" i="1"/>
  <c r="M559244" i="1"/>
  <c r="M559245" i="1"/>
  <c r="M559246" i="1"/>
  <c r="M559247" i="1"/>
  <c r="M559248" i="1"/>
  <c r="M559249" i="1"/>
  <c r="M559250" i="1"/>
  <c r="M559251" i="1"/>
  <c r="M559252" i="1"/>
  <c r="M559253" i="1"/>
  <c r="M559254" i="1"/>
  <c r="M559255" i="1"/>
  <c r="M559256" i="1"/>
  <c r="M559257" i="1"/>
  <c r="M559258" i="1"/>
  <c r="M559259" i="1"/>
  <c r="M559260" i="1"/>
  <c r="M559261" i="1"/>
  <c r="M559262" i="1"/>
  <c r="M559263" i="1"/>
  <c r="M559264" i="1"/>
  <c r="M559265" i="1"/>
  <c r="M559266" i="1"/>
  <c r="M559267" i="1"/>
  <c r="M559268" i="1"/>
  <c r="M559269" i="1"/>
  <c r="M559270" i="1"/>
  <c r="M559271" i="1"/>
  <c r="M559272" i="1"/>
  <c r="M559273" i="1"/>
  <c r="M559274" i="1"/>
  <c r="M559275" i="1"/>
  <c r="M559276" i="1"/>
  <c r="M559277" i="1"/>
  <c r="M559278" i="1"/>
  <c r="M559279" i="1"/>
  <c r="M559280" i="1"/>
  <c r="M559281" i="1"/>
  <c r="M559282" i="1"/>
  <c r="M559283" i="1"/>
  <c r="M559284" i="1"/>
  <c r="M559285" i="1"/>
  <c r="M559286" i="1"/>
  <c r="M559287" i="1"/>
  <c r="M559288" i="1"/>
  <c r="M559289" i="1"/>
  <c r="M559290" i="1"/>
  <c r="M559291" i="1"/>
  <c r="M559292" i="1"/>
  <c r="M559293" i="1"/>
  <c r="M559294" i="1"/>
  <c r="M559295" i="1"/>
  <c r="M559296" i="1"/>
  <c r="M559297" i="1"/>
  <c r="M559298" i="1"/>
  <c r="M559299" i="1"/>
  <c r="M559300" i="1"/>
  <c r="M559301" i="1"/>
  <c r="M559302" i="1"/>
  <c r="M559303" i="1"/>
  <c r="M559304" i="1"/>
  <c r="M559305" i="1"/>
  <c r="M559306" i="1"/>
  <c r="M559307" i="1"/>
  <c r="M559308" i="1"/>
  <c r="M559309" i="1"/>
  <c r="M559310" i="1"/>
  <c r="M559311" i="1"/>
  <c r="M559312" i="1"/>
  <c r="M559313" i="1"/>
  <c r="M559314" i="1"/>
  <c r="M559315" i="1"/>
  <c r="M559316" i="1"/>
  <c r="M559317" i="1"/>
  <c r="M559318" i="1"/>
  <c r="M559319" i="1"/>
  <c r="M559320" i="1"/>
  <c r="M559321" i="1"/>
  <c r="M559322" i="1"/>
  <c r="M559323" i="1"/>
  <c r="M559324" i="1"/>
  <c r="M559325" i="1"/>
  <c r="M559326" i="1"/>
  <c r="M559327" i="1"/>
  <c r="M559328" i="1"/>
  <c r="M559329" i="1"/>
  <c r="M559330" i="1"/>
  <c r="M559331" i="1"/>
  <c r="M559332" i="1"/>
  <c r="M559333" i="1"/>
  <c r="M559334" i="1"/>
  <c r="M559335" i="1"/>
  <c r="M559336" i="1"/>
  <c r="M559337" i="1"/>
  <c r="M559338" i="1"/>
  <c r="M559339" i="1"/>
  <c r="M559340" i="1"/>
  <c r="M559341" i="1"/>
  <c r="M559342" i="1"/>
  <c r="M559343" i="1"/>
  <c r="M559344" i="1"/>
  <c r="M559345" i="1"/>
  <c r="M559346" i="1"/>
  <c r="M559347" i="1"/>
  <c r="M559348" i="1"/>
  <c r="M559349" i="1"/>
  <c r="M559350" i="1"/>
  <c r="M559351" i="1"/>
  <c r="M559352" i="1"/>
  <c r="M559353" i="1"/>
  <c r="M559354" i="1"/>
  <c r="M559355" i="1"/>
  <c r="M559356" i="1"/>
  <c r="M559357" i="1"/>
  <c r="M559358" i="1"/>
  <c r="M559359" i="1"/>
  <c r="M559360" i="1"/>
  <c r="M559361" i="1"/>
  <c r="M559362" i="1"/>
  <c r="M559363" i="1"/>
  <c r="M559364" i="1"/>
  <c r="M559365" i="1"/>
  <c r="M559366" i="1"/>
  <c r="M559367" i="1"/>
  <c r="M559368" i="1"/>
  <c r="M559369" i="1"/>
  <c r="M559370" i="1"/>
  <c r="M559371" i="1"/>
  <c r="M559372" i="1"/>
  <c r="M559373" i="1"/>
  <c r="M559374" i="1"/>
  <c r="M559375" i="1"/>
  <c r="M559376" i="1"/>
  <c r="M559377" i="1"/>
  <c r="M559378" i="1"/>
  <c r="M559379" i="1"/>
  <c r="M559380" i="1"/>
  <c r="M559381" i="1"/>
  <c r="M559382" i="1"/>
  <c r="M559383" i="1"/>
  <c r="M559384" i="1"/>
  <c r="M559385" i="1"/>
  <c r="M559386" i="1"/>
  <c r="M559387" i="1"/>
  <c r="M559388" i="1"/>
  <c r="M559389" i="1"/>
  <c r="M559390" i="1"/>
  <c r="M559391" i="1"/>
  <c r="M559392" i="1"/>
  <c r="M559393" i="1"/>
  <c r="M559394" i="1"/>
  <c r="M559395" i="1"/>
  <c r="M559396" i="1"/>
  <c r="M559397" i="1"/>
  <c r="M559398" i="1"/>
  <c r="M559399" i="1"/>
  <c r="M559400" i="1"/>
  <c r="M559401" i="1"/>
  <c r="M559402" i="1"/>
  <c r="M559403" i="1"/>
  <c r="M559404" i="1"/>
  <c r="M559405" i="1"/>
  <c r="M559406" i="1"/>
  <c r="M559407" i="1"/>
  <c r="M559408" i="1"/>
  <c r="M559409" i="1"/>
  <c r="M559410" i="1"/>
  <c r="M559411" i="1"/>
  <c r="M559412" i="1"/>
  <c r="M559413" i="1"/>
  <c r="M559414" i="1"/>
  <c r="M559415" i="1"/>
  <c r="M559416" i="1"/>
  <c r="M559417" i="1"/>
  <c r="M559418" i="1"/>
  <c r="M559419" i="1"/>
  <c r="M559420" i="1"/>
  <c r="M559421" i="1"/>
  <c r="M559422" i="1"/>
  <c r="M559423" i="1"/>
  <c r="M559424" i="1"/>
  <c r="M559425" i="1"/>
  <c r="M559426" i="1"/>
  <c r="M559427" i="1"/>
  <c r="M559428" i="1"/>
  <c r="M559429" i="1"/>
  <c r="M559430" i="1"/>
  <c r="M559431" i="1"/>
  <c r="M559432" i="1"/>
  <c r="M559433" i="1"/>
  <c r="M559434" i="1"/>
  <c r="M559435" i="1"/>
  <c r="M559436" i="1"/>
  <c r="M559437" i="1"/>
  <c r="M559438" i="1"/>
  <c r="M559439" i="1"/>
  <c r="M559440" i="1"/>
  <c r="M559441" i="1"/>
  <c r="M559442" i="1"/>
  <c r="M559443" i="1"/>
  <c r="M559444" i="1"/>
  <c r="M559445" i="1"/>
  <c r="M559446" i="1"/>
  <c r="M559447" i="1"/>
  <c r="M559448" i="1"/>
  <c r="M559449" i="1"/>
  <c r="M559450" i="1"/>
  <c r="M559451" i="1"/>
  <c r="M559452" i="1"/>
  <c r="M559453" i="1"/>
  <c r="M559454" i="1"/>
  <c r="M559455" i="1"/>
  <c r="M559456" i="1"/>
  <c r="M559457" i="1"/>
  <c r="M559458" i="1"/>
  <c r="M559459" i="1"/>
  <c r="M559460" i="1"/>
  <c r="M559461" i="1"/>
  <c r="M559462" i="1"/>
  <c r="M559463" i="1"/>
  <c r="M559464" i="1"/>
  <c r="M559465" i="1"/>
  <c r="M559466" i="1"/>
  <c r="M559467" i="1"/>
  <c r="M559468" i="1"/>
  <c r="M559469" i="1"/>
  <c r="M559470" i="1"/>
  <c r="M559471" i="1"/>
  <c r="M559472" i="1"/>
  <c r="M559473" i="1"/>
  <c r="M559474" i="1"/>
  <c r="M559475" i="1"/>
  <c r="M559476" i="1"/>
  <c r="M559477" i="1"/>
  <c r="M559478" i="1"/>
  <c r="M559479" i="1"/>
  <c r="M559480" i="1"/>
  <c r="M559481" i="1"/>
  <c r="M559482" i="1"/>
  <c r="M559483" i="1"/>
  <c r="M559484" i="1"/>
  <c r="M559485" i="1"/>
  <c r="M559486" i="1"/>
  <c r="M559487" i="1"/>
  <c r="M559488" i="1"/>
  <c r="M559489" i="1"/>
  <c r="M559490" i="1"/>
  <c r="M559491" i="1"/>
  <c r="M559492" i="1"/>
  <c r="M559493" i="1"/>
  <c r="M559494" i="1"/>
  <c r="M559495" i="1"/>
  <c r="M559496" i="1"/>
  <c r="M559497" i="1"/>
  <c r="M559498" i="1"/>
  <c r="M559499" i="1"/>
  <c r="M559500" i="1"/>
  <c r="M559501" i="1"/>
  <c r="M559502" i="1"/>
  <c r="M559503" i="1"/>
  <c r="M559504" i="1"/>
  <c r="M559505" i="1"/>
  <c r="M559506" i="1"/>
  <c r="M559507" i="1"/>
  <c r="M559508" i="1"/>
  <c r="M559509" i="1"/>
  <c r="M559510" i="1"/>
  <c r="M559511" i="1"/>
  <c r="M559512" i="1"/>
  <c r="M559513" i="1"/>
  <c r="M559514" i="1"/>
  <c r="M559515" i="1"/>
  <c r="M559516" i="1"/>
  <c r="M559517" i="1"/>
  <c r="M559518" i="1"/>
  <c r="M559519" i="1"/>
  <c r="M559520" i="1"/>
  <c r="M559521" i="1"/>
  <c r="M559522" i="1"/>
  <c r="M559523" i="1"/>
  <c r="M559524" i="1"/>
  <c r="M559525" i="1"/>
  <c r="M559526" i="1"/>
  <c r="M559527" i="1"/>
  <c r="M559528" i="1"/>
  <c r="M559529" i="1"/>
  <c r="M559530" i="1"/>
  <c r="M559531" i="1"/>
  <c r="M559532" i="1"/>
  <c r="M559533" i="1"/>
  <c r="M559534" i="1"/>
  <c r="M559535" i="1"/>
  <c r="M559536" i="1"/>
  <c r="M559537" i="1"/>
  <c r="M559538" i="1"/>
  <c r="M559539" i="1"/>
  <c r="M559540" i="1"/>
  <c r="M559541" i="1"/>
  <c r="M559542" i="1"/>
  <c r="M559543" i="1"/>
  <c r="M559544" i="1"/>
  <c r="M559545" i="1"/>
  <c r="M559546" i="1"/>
  <c r="M559547" i="1"/>
  <c r="M559548" i="1"/>
  <c r="M559549" i="1"/>
  <c r="M559550" i="1"/>
  <c r="M559551" i="1"/>
  <c r="M559552" i="1"/>
  <c r="M559553" i="1"/>
  <c r="M559554" i="1"/>
  <c r="M559555" i="1"/>
  <c r="M559556" i="1"/>
  <c r="M559557" i="1"/>
  <c r="M559558" i="1"/>
  <c r="M559559" i="1"/>
  <c r="M559560" i="1"/>
  <c r="M559561" i="1"/>
  <c r="M559562" i="1"/>
  <c r="M559563" i="1"/>
  <c r="M559564" i="1"/>
  <c r="M559565" i="1"/>
  <c r="M559566" i="1"/>
  <c r="M559567" i="1"/>
  <c r="M559568" i="1"/>
  <c r="M559569" i="1"/>
  <c r="M559570" i="1"/>
  <c r="M559571" i="1"/>
  <c r="M559572" i="1"/>
  <c r="M559573" i="1"/>
  <c r="M559574" i="1"/>
  <c r="M559575" i="1"/>
  <c r="M559576" i="1"/>
  <c r="M559577" i="1"/>
  <c r="M559578" i="1"/>
  <c r="M559579" i="1"/>
  <c r="M559580" i="1"/>
  <c r="M559581" i="1"/>
  <c r="M559582" i="1"/>
  <c r="M559583" i="1"/>
  <c r="M559584" i="1"/>
  <c r="M559585" i="1"/>
  <c r="M559586" i="1"/>
  <c r="M559587" i="1"/>
  <c r="M559588" i="1"/>
  <c r="M559589" i="1"/>
  <c r="M559590" i="1"/>
  <c r="M559591" i="1"/>
  <c r="M559592" i="1"/>
  <c r="M559593" i="1"/>
  <c r="M559594" i="1"/>
  <c r="M559595" i="1"/>
  <c r="M559596" i="1"/>
  <c r="M559597" i="1"/>
  <c r="M559598" i="1"/>
  <c r="M559599" i="1"/>
  <c r="M559600" i="1"/>
  <c r="M559601" i="1"/>
  <c r="M559602" i="1"/>
  <c r="M559603" i="1"/>
  <c r="M559604" i="1"/>
  <c r="M559605" i="1"/>
  <c r="M559606" i="1"/>
  <c r="M559607" i="1"/>
  <c r="M559608" i="1"/>
  <c r="M559609" i="1"/>
  <c r="M559610" i="1"/>
  <c r="M559611" i="1"/>
  <c r="M559612" i="1"/>
  <c r="M559613" i="1"/>
  <c r="M559614" i="1"/>
  <c r="M559615" i="1"/>
  <c r="M559616" i="1"/>
  <c r="M559617" i="1"/>
  <c r="M559618" i="1"/>
  <c r="M559619" i="1"/>
  <c r="M559620" i="1"/>
  <c r="M559621" i="1"/>
  <c r="M559622" i="1"/>
  <c r="M559623" i="1"/>
  <c r="M559624" i="1"/>
  <c r="M559625" i="1"/>
  <c r="M559626" i="1"/>
  <c r="M559627" i="1"/>
  <c r="M559628" i="1"/>
  <c r="M559629" i="1"/>
  <c r="M559630" i="1"/>
  <c r="M559631" i="1"/>
  <c r="M559632" i="1"/>
  <c r="M559633" i="1"/>
  <c r="M559634" i="1"/>
  <c r="M559635" i="1"/>
  <c r="M559636" i="1"/>
  <c r="M559637" i="1"/>
  <c r="M559638" i="1"/>
  <c r="M559639" i="1"/>
  <c r="M559640" i="1"/>
  <c r="M559641" i="1"/>
  <c r="M559642" i="1"/>
  <c r="M559643" i="1"/>
  <c r="M559644" i="1"/>
  <c r="M559645" i="1"/>
  <c r="M559646" i="1"/>
  <c r="M559647" i="1"/>
  <c r="M559648" i="1"/>
  <c r="M559649" i="1"/>
  <c r="M559650" i="1"/>
  <c r="M559651" i="1"/>
  <c r="M559652" i="1"/>
  <c r="M559653" i="1"/>
  <c r="M559654" i="1"/>
  <c r="M559655" i="1"/>
  <c r="M559656" i="1"/>
  <c r="M559657" i="1"/>
  <c r="M559658" i="1"/>
  <c r="M559659" i="1"/>
  <c r="M559660" i="1"/>
  <c r="M559661" i="1"/>
  <c r="M559662" i="1"/>
  <c r="M559663" i="1"/>
  <c r="M559664" i="1"/>
  <c r="M559665" i="1"/>
  <c r="M559666" i="1"/>
  <c r="M559667" i="1"/>
  <c r="M559668" i="1"/>
  <c r="M559669" i="1"/>
  <c r="M559670" i="1"/>
  <c r="M559671" i="1"/>
  <c r="M559672" i="1"/>
  <c r="M559673" i="1"/>
  <c r="M559674" i="1"/>
  <c r="M559675" i="1"/>
  <c r="M559676" i="1"/>
  <c r="M559677" i="1"/>
  <c r="M559678" i="1"/>
  <c r="M559679" i="1"/>
  <c r="M559680" i="1"/>
  <c r="M559681" i="1"/>
  <c r="M559682" i="1"/>
  <c r="M559683" i="1"/>
  <c r="M559684" i="1"/>
  <c r="M559685" i="1"/>
  <c r="M559686" i="1"/>
  <c r="M559687" i="1"/>
  <c r="M559688" i="1"/>
  <c r="M559689" i="1"/>
  <c r="M559690" i="1"/>
  <c r="M559691" i="1"/>
  <c r="M559692" i="1"/>
  <c r="M559693" i="1"/>
  <c r="M559694" i="1"/>
  <c r="M559695" i="1"/>
  <c r="M559696" i="1"/>
  <c r="M559697" i="1"/>
  <c r="M559698" i="1"/>
  <c r="M559699" i="1"/>
  <c r="M559700" i="1"/>
  <c r="M559701" i="1"/>
  <c r="M559702" i="1"/>
  <c r="M559703" i="1"/>
  <c r="M559704" i="1"/>
  <c r="M559705" i="1"/>
  <c r="M559706" i="1"/>
  <c r="M559707" i="1"/>
  <c r="M559708" i="1"/>
  <c r="M559709" i="1"/>
  <c r="M559710" i="1"/>
  <c r="M559711" i="1"/>
  <c r="M559712" i="1"/>
  <c r="M559713" i="1"/>
  <c r="M559714" i="1"/>
  <c r="M559715" i="1"/>
  <c r="M559716" i="1"/>
  <c r="M559717" i="1"/>
  <c r="M559718" i="1"/>
  <c r="M559719" i="1"/>
  <c r="M559720" i="1"/>
  <c r="M559721" i="1"/>
  <c r="M559722" i="1"/>
  <c r="M559723" i="1"/>
  <c r="M559724" i="1"/>
  <c r="M559725" i="1"/>
  <c r="M559726" i="1"/>
  <c r="M559727" i="1"/>
  <c r="M559728" i="1"/>
  <c r="M559729" i="1"/>
  <c r="M559730" i="1"/>
  <c r="M559731" i="1"/>
  <c r="M559732" i="1"/>
  <c r="M559733" i="1"/>
  <c r="M559734" i="1"/>
  <c r="M559735" i="1"/>
  <c r="M559736" i="1"/>
  <c r="M559737" i="1"/>
  <c r="M559738" i="1"/>
  <c r="M559739" i="1"/>
  <c r="M559740" i="1"/>
  <c r="M559741" i="1"/>
  <c r="M559742" i="1"/>
  <c r="M559743" i="1"/>
  <c r="M559744" i="1"/>
  <c r="M559745" i="1"/>
  <c r="M559746" i="1"/>
  <c r="M559747" i="1"/>
  <c r="M559748" i="1"/>
  <c r="M559749" i="1"/>
  <c r="M559750" i="1"/>
  <c r="M559751" i="1"/>
  <c r="M559752" i="1"/>
  <c r="M559753" i="1"/>
  <c r="M559754" i="1"/>
  <c r="M559755" i="1"/>
  <c r="M559756" i="1"/>
  <c r="M559757" i="1"/>
  <c r="M559758" i="1"/>
  <c r="M559759" i="1"/>
  <c r="M559760" i="1"/>
  <c r="M559761" i="1"/>
  <c r="M559762" i="1"/>
  <c r="M559763" i="1"/>
  <c r="M559764" i="1"/>
  <c r="M559765" i="1"/>
  <c r="M559766" i="1"/>
  <c r="M559767" i="1"/>
  <c r="M559768" i="1"/>
  <c r="M559769" i="1"/>
  <c r="M559770" i="1"/>
  <c r="M559771" i="1"/>
  <c r="M559772" i="1"/>
  <c r="M559773" i="1"/>
  <c r="M559774" i="1"/>
  <c r="M559775" i="1"/>
  <c r="M559776" i="1"/>
  <c r="M559777" i="1"/>
  <c r="M559778" i="1"/>
  <c r="M559779" i="1"/>
  <c r="M559780" i="1"/>
  <c r="M559781" i="1"/>
  <c r="M559782" i="1"/>
  <c r="M559783" i="1"/>
  <c r="M559784" i="1"/>
  <c r="M559785" i="1"/>
  <c r="M559786" i="1"/>
  <c r="M559787" i="1"/>
  <c r="M559788" i="1"/>
  <c r="M559789" i="1"/>
  <c r="M559790" i="1"/>
  <c r="M559791" i="1"/>
  <c r="M559792" i="1"/>
  <c r="M559793" i="1"/>
  <c r="M559794" i="1"/>
  <c r="M559795" i="1"/>
  <c r="M559796" i="1"/>
  <c r="M559797" i="1"/>
  <c r="M559798" i="1"/>
  <c r="M559799" i="1"/>
  <c r="M559800" i="1"/>
  <c r="M559801" i="1"/>
  <c r="M559802" i="1"/>
  <c r="M559803" i="1"/>
  <c r="M559804" i="1"/>
  <c r="M559805" i="1"/>
  <c r="M559806" i="1"/>
  <c r="M559807" i="1"/>
  <c r="M559808" i="1"/>
  <c r="M559809" i="1"/>
  <c r="M559810" i="1"/>
  <c r="M559811" i="1"/>
  <c r="M559812" i="1"/>
  <c r="M559813" i="1"/>
  <c r="M559814" i="1"/>
  <c r="M559815" i="1"/>
  <c r="M559816" i="1"/>
  <c r="M559817" i="1"/>
  <c r="M559818" i="1"/>
  <c r="M559819" i="1"/>
  <c r="M559820" i="1"/>
  <c r="M559821" i="1"/>
  <c r="M559822" i="1"/>
  <c r="M559823" i="1"/>
  <c r="M559824" i="1"/>
  <c r="M559825" i="1"/>
  <c r="M559826" i="1"/>
  <c r="M559827" i="1"/>
  <c r="M559828" i="1"/>
  <c r="M559829" i="1"/>
  <c r="M559830" i="1"/>
  <c r="M559831" i="1"/>
  <c r="M559832" i="1"/>
  <c r="M559833" i="1"/>
  <c r="M559834" i="1"/>
  <c r="M559835" i="1"/>
  <c r="M559836" i="1"/>
  <c r="M559837" i="1"/>
  <c r="M559838" i="1"/>
  <c r="M559839" i="1"/>
  <c r="M559840" i="1"/>
  <c r="M559841" i="1"/>
  <c r="M559842" i="1"/>
  <c r="M559843" i="1"/>
  <c r="M559844" i="1"/>
  <c r="M559845" i="1"/>
  <c r="M559846" i="1"/>
  <c r="M559847" i="1"/>
  <c r="M559848" i="1"/>
  <c r="M559849" i="1"/>
  <c r="M559850" i="1"/>
  <c r="M559851" i="1"/>
  <c r="M559852" i="1"/>
  <c r="M559853" i="1"/>
  <c r="M559854" i="1"/>
  <c r="M559855" i="1"/>
  <c r="M559856" i="1"/>
  <c r="M559857" i="1"/>
  <c r="M559858" i="1"/>
  <c r="M559859" i="1"/>
  <c r="M559860" i="1"/>
  <c r="M559861" i="1"/>
  <c r="M559862" i="1"/>
  <c r="M559863" i="1"/>
  <c r="M559864" i="1"/>
  <c r="M559865" i="1"/>
  <c r="M559866" i="1"/>
  <c r="M559867" i="1"/>
  <c r="M559868" i="1"/>
  <c r="M559869" i="1"/>
  <c r="M559870" i="1"/>
  <c r="M559871" i="1"/>
  <c r="M559872" i="1"/>
  <c r="M559873" i="1"/>
  <c r="M559874" i="1"/>
  <c r="M559875" i="1"/>
  <c r="M559876" i="1"/>
  <c r="M559877" i="1"/>
  <c r="M559878" i="1"/>
  <c r="M559879" i="1"/>
  <c r="M559880" i="1"/>
  <c r="M559881" i="1"/>
  <c r="M559882" i="1"/>
  <c r="M559883" i="1"/>
  <c r="M559884" i="1"/>
  <c r="M559885" i="1"/>
  <c r="M559886" i="1"/>
  <c r="M559887" i="1"/>
  <c r="M559888" i="1"/>
  <c r="M559889" i="1"/>
  <c r="M559890" i="1"/>
  <c r="M559891" i="1"/>
  <c r="M559892" i="1"/>
  <c r="M559893" i="1"/>
  <c r="M559894" i="1"/>
  <c r="M559895" i="1"/>
  <c r="M559896" i="1"/>
  <c r="M559897" i="1"/>
  <c r="M559898" i="1"/>
  <c r="M559899" i="1"/>
  <c r="M559900" i="1"/>
  <c r="M559901" i="1"/>
  <c r="M559902" i="1"/>
  <c r="M559903" i="1"/>
  <c r="M559904" i="1"/>
  <c r="M559905" i="1"/>
  <c r="M559906" i="1"/>
  <c r="M559907" i="1"/>
  <c r="M559908" i="1"/>
  <c r="M559909" i="1"/>
  <c r="M559910" i="1"/>
  <c r="M559911" i="1"/>
  <c r="M559912" i="1"/>
  <c r="M559913" i="1"/>
  <c r="M559914" i="1"/>
  <c r="M559915" i="1"/>
  <c r="M559916" i="1"/>
  <c r="M559917" i="1"/>
  <c r="M559918" i="1"/>
  <c r="M559919" i="1"/>
  <c r="M559920" i="1"/>
  <c r="M559921" i="1"/>
  <c r="M559922" i="1"/>
  <c r="M559923" i="1"/>
  <c r="M559924" i="1"/>
  <c r="M559925" i="1"/>
  <c r="M559926" i="1"/>
  <c r="M559927" i="1"/>
  <c r="M559928" i="1"/>
  <c r="M559929" i="1"/>
  <c r="M559930" i="1"/>
  <c r="M559931" i="1"/>
  <c r="M559932" i="1"/>
  <c r="M559933" i="1"/>
  <c r="M559934" i="1"/>
  <c r="M559935" i="1"/>
  <c r="M559936" i="1"/>
  <c r="M559937" i="1"/>
  <c r="M559938" i="1"/>
  <c r="M559939" i="1"/>
  <c r="M559940" i="1"/>
  <c r="M559941" i="1"/>
  <c r="M559942" i="1"/>
  <c r="M559943" i="1"/>
  <c r="M559944" i="1"/>
  <c r="M559945" i="1"/>
  <c r="M559946" i="1"/>
  <c r="M559947" i="1"/>
  <c r="M559948" i="1"/>
  <c r="M559949" i="1"/>
  <c r="M559950" i="1"/>
  <c r="M559951" i="1"/>
  <c r="M559952" i="1"/>
  <c r="M559953" i="1"/>
  <c r="M559954" i="1"/>
  <c r="M559955" i="1"/>
  <c r="M559956" i="1"/>
  <c r="M559957" i="1"/>
  <c r="M559958" i="1"/>
  <c r="M559959" i="1"/>
  <c r="M559960" i="1"/>
  <c r="M559961" i="1"/>
  <c r="M559962" i="1"/>
  <c r="M559963" i="1"/>
  <c r="M559964" i="1"/>
  <c r="M559965" i="1"/>
  <c r="M559966" i="1"/>
  <c r="M559967" i="1"/>
  <c r="M559968" i="1"/>
  <c r="M559969" i="1"/>
  <c r="M559970" i="1"/>
  <c r="M559971" i="1"/>
  <c r="M559972" i="1"/>
  <c r="M559973" i="1"/>
  <c r="M559974" i="1"/>
  <c r="M559975" i="1"/>
  <c r="M559976" i="1"/>
  <c r="M559977" i="1"/>
  <c r="M559978" i="1"/>
  <c r="M559979" i="1"/>
  <c r="M559980" i="1"/>
  <c r="M559981" i="1"/>
  <c r="M559982" i="1"/>
  <c r="M559983" i="1"/>
  <c r="M559984" i="1"/>
  <c r="M559985" i="1"/>
  <c r="M559986" i="1"/>
  <c r="M559987" i="1"/>
  <c r="M559988" i="1"/>
  <c r="M559989" i="1"/>
  <c r="M559990" i="1"/>
  <c r="M559991" i="1"/>
  <c r="M559992" i="1"/>
  <c r="M559993" i="1"/>
  <c r="M559994" i="1"/>
  <c r="M559995" i="1"/>
  <c r="M559996" i="1"/>
  <c r="M559997" i="1"/>
  <c r="M559998" i="1"/>
  <c r="M559999" i="1"/>
  <c r="M560000" i="1"/>
  <c r="M560001" i="1"/>
  <c r="M560002" i="1"/>
  <c r="M560003" i="1"/>
  <c r="M560004" i="1"/>
  <c r="M560005" i="1"/>
  <c r="M560006" i="1"/>
  <c r="M560007" i="1"/>
  <c r="M560008" i="1"/>
  <c r="M560009" i="1"/>
  <c r="M560010" i="1"/>
  <c r="M560011" i="1"/>
  <c r="M560012" i="1"/>
  <c r="M560013" i="1"/>
  <c r="M560014" i="1"/>
  <c r="M560015" i="1"/>
  <c r="M560016" i="1"/>
  <c r="M560017" i="1"/>
  <c r="M560018" i="1"/>
  <c r="M560019" i="1"/>
  <c r="M560020" i="1"/>
  <c r="M560021" i="1"/>
  <c r="M560022" i="1"/>
  <c r="M560023" i="1"/>
  <c r="M560024" i="1"/>
  <c r="M560025" i="1"/>
  <c r="M560026" i="1"/>
  <c r="M560027" i="1"/>
  <c r="M560028" i="1"/>
  <c r="M560029" i="1"/>
  <c r="M560030" i="1"/>
  <c r="M560031" i="1"/>
  <c r="M560032" i="1"/>
  <c r="M560033" i="1"/>
  <c r="M560034" i="1"/>
  <c r="M560035" i="1"/>
  <c r="M560036" i="1"/>
  <c r="M560037" i="1"/>
  <c r="M560038" i="1"/>
  <c r="M560039" i="1"/>
  <c r="M560040" i="1"/>
  <c r="M560041" i="1"/>
  <c r="M560042" i="1"/>
  <c r="M560043" i="1"/>
  <c r="M560044" i="1"/>
  <c r="M560045" i="1"/>
  <c r="M560046" i="1"/>
  <c r="M560047" i="1"/>
  <c r="M560048" i="1"/>
  <c r="M560049" i="1"/>
  <c r="M560050" i="1"/>
  <c r="M560051" i="1"/>
  <c r="M560052" i="1"/>
  <c r="M560053" i="1"/>
  <c r="M560054" i="1"/>
  <c r="M560055" i="1"/>
  <c r="M560056" i="1"/>
  <c r="M560057" i="1"/>
  <c r="M560058" i="1"/>
  <c r="M560059" i="1"/>
  <c r="M560060" i="1"/>
  <c r="M560061" i="1"/>
  <c r="M560062" i="1"/>
  <c r="M560063" i="1"/>
  <c r="M560064" i="1"/>
  <c r="M560065" i="1"/>
  <c r="M560066" i="1"/>
  <c r="M560067" i="1"/>
  <c r="M560068" i="1"/>
  <c r="M560069" i="1"/>
  <c r="M560070" i="1"/>
  <c r="M560071" i="1"/>
  <c r="M560072" i="1"/>
  <c r="M560073" i="1"/>
  <c r="M560074" i="1"/>
  <c r="M560075" i="1"/>
  <c r="M560076" i="1"/>
  <c r="M560077" i="1"/>
  <c r="M560078" i="1"/>
  <c r="M560079" i="1"/>
  <c r="M560080" i="1"/>
  <c r="M560081" i="1"/>
  <c r="M560082" i="1"/>
  <c r="M560083" i="1"/>
  <c r="M560084" i="1"/>
  <c r="M560085" i="1"/>
  <c r="M560086" i="1"/>
  <c r="M560087" i="1"/>
  <c r="M560088" i="1"/>
  <c r="M560089" i="1"/>
  <c r="M560090" i="1"/>
  <c r="M560091" i="1"/>
  <c r="M560092" i="1"/>
  <c r="M560093" i="1"/>
  <c r="M560094" i="1"/>
  <c r="M560095" i="1"/>
  <c r="M560096" i="1"/>
  <c r="M560097" i="1"/>
  <c r="M560098" i="1"/>
  <c r="M560099" i="1"/>
  <c r="M560100" i="1"/>
  <c r="M560101" i="1"/>
  <c r="M560102" i="1"/>
  <c r="M560103" i="1"/>
  <c r="M560104" i="1"/>
  <c r="M560105" i="1"/>
  <c r="M560106" i="1"/>
  <c r="M560107" i="1"/>
  <c r="M560108" i="1"/>
  <c r="M560109" i="1"/>
  <c r="M560110" i="1"/>
  <c r="M560111" i="1"/>
  <c r="M560112" i="1"/>
  <c r="M560113" i="1"/>
  <c r="M560114" i="1"/>
  <c r="M560115" i="1"/>
  <c r="M560116" i="1"/>
  <c r="M560117" i="1"/>
  <c r="M560118" i="1"/>
  <c r="M560119" i="1"/>
  <c r="M560120" i="1"/>
  <c r="M560121" i="1"/>
  <c r="M560122" i="1"/>
  <c r="M560123" i="1"/>
  <c r="M560124" i="1"/>
  <c r="M560125" i="1"/>
  <c r="M560126" i="1"/>
  <c r="M560127" i="1"/>
  <c r="M560128" i="1"/>
  <c r="M560129" i="1"/>
  <c r="M560130" i="1"/>
  <c r="M560131" i="1"/>
  <c r="M560132" i="1"/>
  <c r="M560133" i="1"/>
  <c r="M560134" i="1"/>
  <c r="M560135" i="1"/>
  <c r="M560136" i="1"/>
  <c r="M560137" i="1"/>
  <c r="M560138" i="1"/>
  <c r="M560139" i="1"/>
  <c r="M560140" i="1"/>
  <c r="M560141" i="1"/>
  <c r="M560142" i="1"/>
  <c r="M560143" i="1"/>
  <c r="M560144" i="1"/>
  <c r="M560145" i="1"/>
  <c r="M560146" i="1"/>
  <c r="M560147" i="1"/>
  <c r="M560148" i="1"/>
  <c r="M560149" i="1"/>
  <c r="M560150" i="1"/>
  <c r="M560151" i="1"/>
  <c r="M560152" i="1"/>
  <c r="M560153" i="1"/>
  <c r="M560154" i="1"/>
  <c r="M560155" i="1"/>
  <c r="M560156" i="1"/>
  <c r="M560157" i="1"/>
  <c r="M560158" i="1"/>
  <c r="M560159" i="1"/>
  <c r="M560160" i="1"/>
  <c r="M560161" i="1"/>
  <c r="M560162" i="1"/>
  <c r="M560163" i="1"/>
  <c r="M560164" i="1"/>
  <c r="M560165" i="1"/>
  <c r="M560166" i="1"/>
  <c r="M560167" i="1"/>
  <c r="M560168" i="1"/>
  <c r="M560169" i="1"/>
  <c r="M560170" i="1"/>
  <c r="M560171" i="1"/>
  <c r="M560172" i="1"/>
  <c r="M560173" i="1"/>
  <c r="M560174" i="1"/>
  <c r="M560175" i="1"/>
  <c r="M560176" i="1"/>
  <c r="M560177" i="1"/>
  <c r="M560178" i="1"/>
  <c r="M560179" i="1"/>
  <c r="M560180" i="1"/>
  <c r="M560181" i="1"/>
  <c r="M560182" i="1"/>
  <c r="M560183" i="1"/>
  <c r="M560184" i="1"/>
  <c r="M560185" i="1"/>
  <c r="M560186" i="1"/>
  <c r="M560187" i="1"/>
  <c r="M560188" i="1"/>
  <c r="M560189" i="1"/>
  <c r="M560190" i="1"/>
  <c r="M560191" i="1"/>
  <c r="M560192" i="1"/>
  <c r="M560193" i="1"/>
  <c r="M560194" i="1"/>
  <c r="M560195" i="1"/>
  <c r="M560196" i="1"/>
  <c r="M560197" i="1"/>
  <c r="M560198" i="1"/>
  <c r="M560199" i="1"/>
  <c r="M560200" i="1"/>
  <c r="M560201" i="1"/>
  <c r="M560202" i="1"/>
  <c r="M560203" i="1"/>
  <c r="M560204" i="1"/>
  <c r="M560205" i="1"/>
  <c r="M560206" i="1"/>
  <c r="M560207" i="1"/>
  <c r="M560208" i="1"/>
  <c r="M560209" i="1"/>
  <c r="M560210" i="1"/>
  <c r="M560211" i="1"/>
  <c r="M560212" i="1"/>
  <c r="M560213" i="1"/>
  <c r="M560214" i="1"/>
  <c r="M560215" i="1"/>
  <c r="M560216" i="1"/>
  <c r="M560217" i="1"/>
  <c r="M560218" i="1"/>
  <c r="M560219" i="1"/>
  <c r="M560220" i="1"/>
  <c r="M560221" i="1"/>
  <c r="M560222" i="1"/>
  <c r="M560223" i="1"/>
  <c r="M560224" i="1"/>
  <c r="M560225" i="1"/>
  <c r="M560226" i="1"/>
  <c r="M560227" i="1"/>
  <c r="M560228" i="1"/>
  <c r="M560229" i="1"/>
  <c r="M560230" i="1"/>
  <c r="M560231" i="1"/>
  <c r="M560232" i="1"/>
  <c r="M560233" i="1"/>
  <c r="M560234" i="1"/>
  <c r="M560235" i="1"/>
  <c r="M560236" i="1"/>
  <c r="M560237" i="1"/>
  <c r="M560238" i="1"/>
  <c r="M560239" i="1"/>
  <c r="M560240" i="1"/>
  <c r="M560241" i="1"/>
  <c r="M560242" i="1"/>
  <c r="M560243" i="1"/>
  <c r="M560244" i="1"/>
  <c r="M560245" i="1"/>
  <c r="M560246" i="1"/>
  <c r="M560247" i="1"/>
  <c r="M560248" i="1"/>
  <c r="M560249" i="1"/>
  <c r="M560250" i="1"/>
  <c r="M560251" i="1"/>
  <c r="M560252" i="1"/>
  <c r="M560253" i="1"/>
  <c r="M560254" i="1"/>
  <c r="M560255" i="1"/>
  <c r="M560256" i="1"/>
  <c r="M560257" i="1"/>
  <c r="M560258" i="1"/>
  <c r="M560259" i="1"/>
  <c r="M560260" i="1"/>
  <c r="M560261" i="1"/>
  <c r="M560262" i="1"/>
  <c r="M560263" i="1"/>
  <c r="M560264" i="1"/>
  <c r="M560265" i="1"/>
  <c r="M560266" i="1"/>
  <c r="M560267" i="1"/>
  <c r="M560268" i="1"/>
  <c r="M560269" i="1"/>
  <c r="M560270" i="1"/>
  <c r="M560271" i="1"/>
  <c r="M560272" i="1"/>
  <c r="M560273" i="1"/>
  <c r="M560274" i="1"/>
  <c r="M560275" i="1"/>
  <c r="M560276" i="1"/>
  <c r="M560277" i="1"/>
  <c r="M560278" i="1"/>
  <c r="M560279" i="1"/>
  <c r="M560280" i="1"/>
  <c r="M560281" i="1"/>
  <c r="M560282" i="1"/>
  <c r="M560283" i="1"/>
  <c r="M560284" i="1"/>
  <c r="M560285" i="1"/>
  <c r="M560286" i="1"/>
  <c r="M560287" i="1"/>
  <c r="M560288" i="1"/>
  <c r="M560289" i="1"/>
  <c r="M560290" i="1"/>
  <c r="M560291" i="1"/>
  <c r="M560292" i="1"/>
  <c r="M560293" i="1"/>
  <c r="M560294" i="1"/>
  <c r="M560295" i="1"/>
  <c r="M560296" i="1"/>
  <c r="M560297" i="1"/>
  <c r="M560298" i="1"/>
  <c r="M560299" i="1"/>
  <c r="M560300" i="1"/>
  <c r="M560301" i="1"/>
  <c r="M560302" i="1"/>
  <c r="M560303" i="1"/>
  <c r="M560304" i="1"/>
  <c r="M560305" i="1"/>
  <c r="M560306" i="1"/>
  <c r="M560307" i="1"/>
  <c r="M560308" i="1"/>
  <c r="M560309" i="1"/>
  <c r="M560310" i="1"/>
  <c r="M560311" i="1"/>
  <c r="M560312" i="1"/>
  <c r="M560313" i="1"/>
  <c r="M560314" i="1"/>
  <c r="M560315" i="1"/>
  <c r="M560316" i="1"/>
  <c r="M560317" i="1"/>
  <c r="M560318" i="1"/>
  <c r="M560319" i="1"/>
  <c r="M560320" i="1"/>
  <c r="M560321" i="1"/>
  <c r="M560322" i="1"/>
  <c r="M560323" i="1"/>
  <c r="M560324" i="1"/>
  <c r="M560325" i="1"/>
  <c r="M560326" i="1"/>
  <c r="M560327" i="1"/>
  <c r="M560328" i="1"/>
  <c r="M560329" i="1"/>
  <c r="M560330" i="1"/>
  <c r="M560331" i="1"/>
  <c r="M560332" i="1"/>
  <c r="M560333" i="1"/>
  <c r="M560334" i="1"/>
  <c r="M560335" i="1"/>
  <c r="M560336" i="1"/>
  <c r="M560337" i="1"/>
  <c r="M560338" i="1"/>
  <c r="M560339" i="1"/>
  <c r="M560340" i="1"/>
  <c r="M560341" i="1"/>
  <c r="M560342" i="1"/>
  <c r="M560343" i="1"/>
  <c r="M560344" i="1"/>
  <c r="M560345" i="1"/>
  <c r="M560346" i="1"/>
  <c r="M560347" i="1"/>
  <c r="M560348" i="1"/>
  <c r="M560349" i="1"/>
  <c r="M560350" i="1"/>
  <c r="M560351" i="1"/>
  <c r="M560352" i="1"/>
  <c r="M560353" i="1"/>
  <c r="M560354" i="1"/>
  <c r="M560355" i="1"/>
  <c r="M560356" i="1"/>
  <c r="M560357" i="1"/>
  <c r="M560358" i="1"/>
  <c r="M560359" i="1"/>
  <c r="M560360" i="1"/>
  <c r="M560361" i="1"/>
  <c r="M560362" i="1"/>
  <c r="M560363" i="1"/>
  <c r="M560364" i="1"/>
  <c r="M560365" i="1"/>
  <c r="M560366" i="1"/>
  <c r="M560367" i="1"/>
  <c r="M560368" i="1"/>
  <c r="M560369" i="1"/>
  <c r="M560370" i="1"/>
  <c r="M560371" i="1"/>
  <c r="M560372" i="1"/>
  <c r="M560373" i="1"/>
  <c r="M560374" i="1"/>
  <c r="M560375" i="1"/>
  <c r="M560376" i="1"/>
  <c r="M560377" i="1"/>
  <c r="M560378" i="1"/>
  <c r="M560379" i="1"/>
  <c r="M560380" i="1"/>
  <c r="M560381" i="1"/>
  <c r="M560382" i="1"/>
  <c r="M560383" i="1"/>
  <c r="M560384" i="1"/>
  <c r="M560385" i="1"/>
  <c r="M560386" i="1"/>
  <c r="M560387" i="1"/>
  <c r="M560388" i="1"/>
  <c r="M560389" i="1"/>
  <c r="M560390" i="1"/>
  <c r="M560391" i="1"/>
  <c r="M560392" i="1"/>
  <c r="M560393" i="1"/>
  <c r="M560394" i="1"/>
  <c r="M560395" i="1"/>
  <c r="M560396" i="1"/>
  <c r="M560397" i="1"/>
  <c r="M560398" i="1"/>
  <c r="M560399" i="1"/>
  <c r="M560400" i="1"/>
  <c r="M560401" i="1"/>
  <c r="M560402" i="1"/>
  <c r="M560403" i="1"/>
  <c r="M560404" i="1"/>
  <c r="M560405" i="1"/>
  <c r="M560406" i="1"/>
  <c r="M560407" i="1"/>
  <c r="M560408" i="1"/>
  <c r="M560409" i="1"/>
  <c r="M560410" i="1"/>
  <c r="M560411" i="1"/>
  <c r="M560412" i="1"/>
  <c r="M560413" i="1"/>
  <c r="M560414" i="1"/>
  <c r="M560415" i="1"/>
  <c r="M560416" i="1"/>
  <c r="M560417" i="1"/>
  <c r="M560418" i="1"/>
  <c r="M560419" i="1"/>
  <c r="M560420" i="1"/>
  <c r="M560421" i="1"/>
  <c r="M560422" i="1"/>
  <c r="M560423" i="1"/>
  <c r="M560424" i="1"/>
  <c r="M560425" i="1"/>
  <c r="M560426" i="1"/>
  <c r="M560427" i="1"/>
  <c r="M560428" i="1"/>
  <c r="M560429" i="1"/>
  <c r="M560430" i="1"/>
  <c r="M560431" i="1"/>
  <c r="M560432" i="1"/>
  <c r="M560433" i="1"/>
  <c r="M560434" i="1"/>
  <c r="M560435" i="1"/>
  <c r="M560436" i="1"/>
  <c r="M560437" i="1"/>
  <c r="M560438" i="1"/>
  <c r="M560439" i="1"/>
  <c r="M560440" i="1"/>
  <c r="M560441" i="1"/>
  <c r="M560442" i="1"/>
  <c r="M560443" i="1"/>
  <c r="M560444" i="1"/>
  <c r="M560445" i="1"/>
  <c r="M560446" i="1"/>
  <c r="M560447" i="1"/>
  <c r="M560448" i="1"/>
  <c r="M560449" i="1"/>
  <c r="M560450" i="1"/>
  <c r="M560451" i="1"/>
  <c r="M560452" i="1"/>
  <c r="M560453" i="1"/>
  <c r="M560454" i="1"/>
  <c r="M560455" i="1"/>
  <c r="M560456" i="1"/>
  <c r="M560457" i="1"/>
  <c r="M560458" i="1"/>
  <c r="M560459" i="1"/>
  <c r="M560460" i="1"/>
  <c r="M560461" i="1"/>
  <c r="M560462" i="1"/>
  <c r="M560463" i="1"/>
  <c r="M560464" i="1"/>
  <c r="M560465" i="1"/>
  <c r="M560466" i="1"/>
  <c r="M560467" i="1"/>
  <c r="M560468" i="1"/>
  <c r="M560469" i="1"/>
  <c r="M560470" i="1"/>
  <c r="M560471" i="1"/>
  <c r="M560472" i="1"/>
  <c r="M560473" i="1"/>
  <c r="M560474" i="1"/>
  <c r="M560475" i="1"/>
  <c r="M560476" i="1"/>
  <c r="M560477" i="1"/>
  <c r="M560478" i="1"/>
  <c r="M560479" i="1"/>
  <c r="M560480" i="1"/>
  <c r="M560481" i="1"/>
  <c r="M560482" i="1"/>
  <c r="M560483" i="1"/>
  <c r="M560484" i="1"/>
  <c r="M560485" i="1"/>
  <c r="M560486" i="1"/>
  <c r="M560487" i="1"/>
  <c r="M560488" i="1"/>
  <c r="M560489" i="1"/>
  <c r="M560490" i="1"/>
  <c r="M560491" i="1"/>
  <c r="M560492" i="1"/>
  <c r="M560493" i="1"/>
  <c r="M560494" i="1"/>
  <c r="M560495" i="1"/>
  <c r="M560496" i="1"/>
  <c r="M560497" i="1"/>
  <c r="M560498" i="1"/>
  <c r="M560499" i="1"/>
  <c r="M560500" i="1"/>
  <c r="M560501" i="1"/>
  <c r="M560502" i="1"/>
  <c r="M560503" i="1"/>
  <c r="M560504" i="1"/>
  <c r="M560505" i="1"/>
  <c r="M560506" i="1"/>
  <c r="M560507" i="1"/>
  <c r="M560508" i="1"/>
  <c r="M560509" i="1"/>
  <c r="M560510" i="1"/>
  <c r="M560511" i="1"/>
  <c r="M560512" i="1"/>
  <c r="M560513" i="1"/>
  <c r="M560514" i="1"/>
  <c r="M560515" i="1"/>
  <c r="M560516" i="1"/>
  <c r="M560517" i="1"/>
  <c r="M560518" i="1"/>
  <c r="M560519" i="1"/>
  <c r="M560520" i="1"/>
  <c r="M560521" i="1"/>
  <c r="M560522" i="1"/>
  <c r="M560523" i="1"/>
  <c r="M560524" i="1"/>
  <c r="M560525" i="1"/>
  <c r="M560526" i="1"/>
  <c r="M560527" i="1"/>
  <c r="M560528" i="1"/>
  <c r="M560529" i="1"/>
  <c r="M560530" i="1"/>
  <c r="M560531" i="1"/>
  <c r="M560532" i="1"/>
  <c r="M560533" i="1"/>
  <c r="M560534" i="1"/>
  <c r="M560535" i="1"/>
  <c r="M560536" i="1"/>
  <c r="M560537" i="1"/>
  <c r="M560538" i="1"/>
  <c r="M560539" i="1"/>
  <c r="M560540" i="1"/>
  <c r="M560541" i="1"/>
  <c r="M560542" i="1"/>
  <c r="M560543" i="1"/>
  <c r="M560544" i="1"/>
  <c r="M560545" i="1"/>
  <c r="M560546" i="1"/>
  <c r="M560547" i="1"/>
  <c r="M560548" i="1"/>
  <c r="M560549" i="1"/>
  <c r="M560550" i="1"/>
  <c r="M560551" i="1"/>
  <c r="M560552" i="1"/>
  <c r="M560553" i="1"/>
  <c r="M560554" i="1"/>
  <c r="M560555" i="1"/>
  <c r="M560556" i="1"/>
  <c r="M560557" i="1"/>
  <c r="M560558" i="1"/>
  <c r="M560559" i="1"/>
  <c r="M560560" i="1"/>
  <c r="M560561" i="1"/>
  <c r="M560562" i="1"/>
  <c r="M560563" i="1"/>
  <c r="M560564" i="1"/>
  <c r="M560565" i="1"/>
  <c r="M560566" i="1"/>
  <c r="M560567" i="1"/>
  <c r="M560568" i="1"/>
  <c r="M560569" i="1"/>
  <c r="M560570" i="1"/>
  <c r="M560571" i="1"/>
  <c r="M560572" i="1"/>
  <c r="M560573" i="1"/>
  <c r="M560574" i="1"/>
  <c r="M560575" i="1"/>
  <c r="M560576" i="1"/>
  <c r="M560577" i="1"/>
  <c r="M560578" i="1"/>
  <c r="M560579" i="1"/>
  <c r="M560580" i="1"/>
  <c r="M560581" i="1"/>
  <c r="M560582" i="1"/>
  <c r="M560583" i="1"/>
  <c r="M560584" i="1"/>
  <c r="M560585" i="1"/>
  <c r="M560586" i="1"/>
  <c r="M560587" i="1"/>
  <c r="M560588" i="1"/>
  <c r="M560589" i="1"/>
  <c r="M560590" i="1"/>
  <c r="M560591" i="1"/>
  <c r="M560592" i="1"/>
  <c r="M560593" i="1"/>
  <c r="M560594" i="1"/>
  <c r="M560595" i="1"/>
  <c r="M560596" i="1"/>
  <c r="M560597" i="1"/>
  <c r="M560598" i="1"/>
  <c r="M560599" i="1"/>
  <c r="M560600" i="1"/>
  <c r="M560601" i="1"/>
  <c r="M560602" i="1"/>
  <c r="M560603" i="1"/>
  <c r="M560604" i="1"/>
  <c r="M560605" i="1"/>
  <c r="M560606" i="1"/>
  <c r="M560607" i="1"/>
  <c r="M560608" i="1"/>
  <c r="M560609" i="1"/>
  <c r="M560610" i="1"/>
  <c r="M560611" i="1"/>
  <c r="M560612" i="1"/>
  <c r="M560613" i="1"/>
  <c r="M560614" i="1"/>
  <c r="M560615" i="1"/>
  <c r="M560616" i="1"/>
  <c r="M560617" i="1"/>
  <c r="M560618" i="1"/>
  <c r="M560619" i="1"/>
  <c r="M560620" i="1"/>
  <c r="M560621" i="1"/>
  <c r="M560622" i="1"/>
  <c r="M560623" i="1"/>
  <c r="M560624" i="1"/>
  <c r="M560625" i="1"/>
  <c r="M560626" i="1"/>
  <c r="M560627" i="1"/>
  <c r="M560628" i="1"/>
  <c r="M560629" i="1"/>
  <c r="M560630" i="1"/>
  <c r="M560631" i="1"/>
  <c r="M560632" i="1"/>
  <c r="M560633" i="1"/>
  <c r="M560634" i="1"/>
  <c r="M560635" i="1"/>
  <c r="M560636" i="1"/>
  <c r="M560637" i="1"/>
  <c r="M560638" i="1"/>
  <c r="M560639" i="1"/>
  <c r="M560640" i="1"/>
  <c r="M560641" i="1"/>
  <c r="M560642" i="1"/>
  <c r="M560643" i="1"/>
  <c r="M560644" i="1"/>
  <c r="M560645" i="1"/>
  <c r="M560646" i="1"/>
  <c r="M560647" i="1"/>
  <c r="M560648" i="1"/>
  <c r="M560649" i="1"/>
  <c r="M560650" i="1"/>
  <c r="M560651" i="1"/>
  <c r="M560652" i="1"/>
  <c r="M560653" i="1"/>
  <c r="M560654" i="1"/>
  <c r="M560655" i="1"/>
  <c r="M560656" i="1"/>
  <c r="M560657" i="1"/>
  <c r="M560658" i="1"/>
  <c r="M560659" i="1"/>
  <c r="M560660" i="1"/>
  <c r="M560661" i="1"/>
  <c r="M560662" i="1"/>
  <c r="M560663" i="1"/>
  <c r="M560664" i="1"/>
  <c r="M560665" i="1"/>
  <c r="M560666" i="1"/>
  <c r="M560667" i="1"/>
  <c r="M560668" i="1"/>
  <c r="M560669" i="1"/>
  <c r="M560670" i="1"/>
  <c r="M560671" i="1"/>
  <c r="M560672" i="1"/>
  <c r="M560673" i="1"/>
  <c r="M560674" i="1"/>
  <c r="M560675" i="1"/>
  <c r="M560676" i="1"/>
  <c r="M560677" i="1"/>
  <c r="M560678" i="1"/>
  <c r="M560679" i="1"/>
  <c r="M560680" i="1"/>
  <c r="M560681" i="1"/>
  <c r="M560682" i="1"/>
  <c r="M560683" i="1"/>
  <c r="M560684" i="1"/>
  <c r="M560685" i="1"/>
  <c r="M560686" i="1"/>
  <c r="M560687" i="1"/>
  <c r="M560688" i="1"/>
  <c r="M560689" i="1"/>
  <c r="M560690" i="1"/>
  <c r="M560691" i="1"/>
  <c r="M560692" i="1"/>
  <c r="M560693" i="1"/>
  <c r="M560694" i="1"/>
  <c r="M560695" i="1"/>
  <c r="M560696" i="1"/>
  <c r="M560697" i="1"/>
  <c r="M560698" i="1"/>
  <c r="M560699" i="1"/>
  <c r="M560700" i="1"/>
  <c r="M560701" i="1"/>
  <c r="M560702" i="1"/>
  <c r="M560703" i="1"/>
  <c r="M560704" i="1"/>
  <c r="M560705" i="1"/>
  <c r="M560706" i="1"/>
  <c r="M560707" i="1"/>
  <c r="M560708" i="1"/>
  <c r="M560709" i="1"/>
  <c r="M560710" i="1"/>
  <c r="M560711" i="1"/>
  <c r="M560712" i="1"/>
  <c r="M560713" i="1"/>
  <c r="M560714" i="1"/>
  <c r="M560715" i="1"/>
  <c r="M560716" i="1"/>
  <c r="M560717" i="1"/>
  <c r="M560718" i="1"/>
  <c r="M560719" i="1"/>
  <c r="M560720" i="1"/>
  <c r="M560721" i="1"/>
  <c r="M560722" i="1"/>
  <c r="M560723" i="1"/>
  <c r="M560724" i="1"/>
  <c r="M560725" i="1"/>
  <c r="M560726" i="1"/>
  <c r="M560727" i="1"/>
  <c r="M560728" i="1"/>
  <c r="M560729" i="1"/>
  <c r="M560730" i="1"/>
  <c r="M560731" i="1"/>
  <c r="M560732" i="1"/>
  <c r="M560733" i="1"/>
  <c r="M560734" i="1"/>
  <c r="M560735" i="1"/>
  <c r="M560736" i="1"/>
  <c r="M560737" i="1"/>
  <c r="M560738" i="1"/>
  <c r="M560739" i="1"/>
  <c r="M560740" i="1"/>
  <c r="M560741" i="1"/>
  <c r="M560742" i="1"/>
  <c r="M560743" i="1"/>
  <c r="M560744" i="1"/>
  <c r="M560745" i="1"/>
  <c r="M560746" i="1"/>
  <c r="M560747" i="1"/>
  <c r="M560748" i="1"/>
  <c r="M560749" i="1"/>
  <c r="M560750" i="1"/>
  <c r="M560751" i="1"/>
  <c r="M560752" i="1"/>
  <c r="M560753" i="1"/>
  <c r="M560754" i="1"/>
  <c r="M560755" i="1"/>
  <c r="M560756" i="1"/>
  <c r="M560757" i="1"/>
  <c r="M560758" i="1"/>
  <c r="M560759" i="1"/>
  <c r="M560760" i="1"/>
  <c r="M560761" i="1"/>
  <c r="M560762" i="1"/>
  <c r="M560763" i="1"/>
  <c r="M560764" i="1"/>
  <c r="M560765" i="1"/>
  <c r="M560766" i="1"/>
  <c r="M560767" i="1"/>
  <c r="M560768" i="1"/>
  <c r="M560769" i="1"/>
  <c r="M560770" i="1"/>
  <c r="M560771" i="1"/>
  <c r="M560772" i="1"/>
  <c r="M560773" i="1"/>
  <c r="M560774" i="1"/>
  <c r="M560775" i="1"/>
  <c r="M560776" i="1"/>
  <c r="M560777" i="1"/>
  <c r="M560778" i="1"/>
  <c r="M560779" i="1"/>
  <c r="M560780" i="1"/>
  <c r="M560781" i="1"/>
  <c r="M560782" i="1"/>
  <c r="M560783" i="1"/>
  <c r="M560784" i="1"/>
  <c r="M560785" i="1"/>
  <c r="M560786" i="1"/>
  <c r="M560787" i="1"/>
  <c r="M560788" i="1"/>
  <c r="M560789" i="1"/>
  <c r="M560790" i="1"/>
  <c r="M560791" i="1"/>
  <c r="M560792" i="1"/>
  <c r="M560793" i="1"/>
  <c r="M560794" i="1"/>
  <c r="M560795" i="1"/>
  <c r="M560796" i="1"/>
  <c r="M560797" i="1"/>
  <c r="M560798" i="1"/>
  <c r="M560799" i="1"/>
  <c r="M560800" i="1"/>
  <c r="M560801" i="1"/>
  <c r="M560802" i="1"/>
  <c r="M560803" i="1"/>
  <c r="M560804" i="1"/>
  <c r="M560805" i="1"/>
  <c r="M560806" i="1"/>
  <c r="M560807" i="1"/>
  <c r="M560808" i="1"/>
  <c r="M560809" i="1"/>
  <c r="M560810" i="1"/>
  <c r="M560811" i="1"/>
  <c r="M560812" i="1"/>
  <c r="M560813" i="1"/>
  <c r="M560814" i="1"/>
  <c r="M560815" i="1"/>
  <c r="M560816" i="1"/>
  <c r="M560817" i="1"/>
  <c r="M560818" i="1"/>
  <c r="M560819" i="1"/>
  <c r="M560820" i="1"/>
  <c r="M560821" i="1"/>
  <c r="M560822" i="1"/>
  <c r="M560823" i="1"/>
  <c r="M560824" i="1"/>
  <c r="M560825" i="1"/>
  <c r="M560826" i="1"/>
  <c r="M560827" i="1"/>
  <c r="M560828" i="1"/>
  <c r="M560829" i="1"/>
  <c r="M560830" i="1"/>
  <c r="M560831" i="1"/>
  <c r="M560832" i="1"/>
  <c r="M560833" i="1"/>
  <c r="M560834" i="1"/>
  <c r="M560835" i="1"/>
  <c r="M560836" i="1"/>
  <c r="M560837" i="1"/>
  <c r="M560838" i="1"/>
  <c r="M560839" i="1"/>
  <c r="M560840" i="1"/>
  <c r="M560841" i="1"/>
  <c r="M560842" i="1"/>
  <c r="M560843" i="1"/>
  <c r="M560844" i="1"/>
  <c r="M560845" i="1"/>
  <c r="M560846" i="1"/>
  <c r="M560847" i="1"/>
  <c r="M560848" i="1"/>
  <c r="M560849" i="1"/>
  <c r="M560850" i="1"/>
  <c r="M560851" i="1"/>
  <c r="M560852" i="1"/>
  <c r="M560853" i="1"/>
  <c r="M560854" i="1"/>
  <c r="M560855" i="1"/>
  <c r="M560856" i="1"/>
  <c r="M560857" i="1"/>
  <c r="M560858" i="1"/>
  <c r="M560859" i="1"/>
  <c r="M560860" i="1"/>
  <c r="M560861" i="1"/>
  <c r="M560862" i="1"/>
  <c r="M560863" i="1"/>
  <c r="M560864" i="1"/>
  <c r="M560865" i="1"/>
  <c r="M560866" i="1"/>
  <c r="M560867" i="1"/>
  <c r="M560868" i="1"/>
  <c r="M560869" i="1"/>
  <c r="M560870" i="1"/>
  <c r="M560871" i="1"/>
  <c r="M560872" i="1"/>
  <c r="M560873" i="1"/>
  <c r="M560874" i="1"/>
  <c r="M560875" i="1"/>
  <c r="M560876" i="1"/>
  <c r="M560877" i="1"/>
  <c r="M560878" i="1"/>
  <c r="M560879" i="1"/>
  <c r="M560880" i="1"/>
  <c r="M560881" i="1"/>
  <c r="M560882" i="1"/>
  <c r="M560883" i="1"/>
  <c r="M560884" i="1"/>
  <c r="M560885" i="1"/>
  <c r="M560886" i="1"/>
  <c r="M560887" i="1"/>
  <c r="M560888" i="1"/>
  <c r="M560889" i="1"/>
  <c r="M560890" i="1"/>
  <c r="M560891" i="1"/>
  <c r="M560892" i="1"/>
  <c r="M560893" i="1"/>
  <c r="M560894" i="1"/>
  <c r="M560895" i="1"/>
  <c r="M560896" i="1"/>
  <c r="M560897" i="1"/>
  <c r="M560898" i="1"/>
  <c r="M560899" i="1"/>
  <c r="M560900" i="1"/>
  <c r="M560901" i="1"/>
  <c r="M560902" i="1"/>
  <c r="M560903" i="1"/>
  <c r="M560904" i="1"/>
  <c r="M560905" i="1"/>
  <c r="M560906" i="1"/>
  <c r="M560907" i="1"/>
  <c r="M560908" i="1"/>
  <c r="M560909" i="1"/>
  <c r="M560910" i="1"/>
  <c r="M560911" i="1"/>
  <c r="M560912" i="1"/>
  <c r="M560913" i="1"/>
  <c r="M560914" i="1"/>
  <c r="M560915" i="1"/>
  <c r="M560916" i="1"/>
  <c r="M560917" i="1"/>
  <c r="M560918" i="1"/>
  <c r="M560919" i="1"/>
  <c r="M560920" i="1"/>
  <c r="M560921" i="1"/>
  <c r="M560922" i="1"/>
  <c r="M560923" i="1"/>
  <c r="M560924" i="1"/>
  <c r="M560925" i="1"/>
  <c r="M560926" i="1"/>
  <c r="M560927" i="1"/>
  <c r="M560928" i="1"/>
  <c r="M560929" i="1"/>
  <c r="M560930" i="1"/>
  <c r="M560931" i="1"/>
  <c r="M560932" i="1"/>
  <c r="M560933" i="1"/>
  <c r="M560934" i="1"/>
  <c r="M560935" i="1"/>
  <c r="M560936" i="1"/>
  <c r="M560937" i="1"/>
  <c r="M560938" i="1"/>
  <c r="M560939" i="1"/>
  <c r="M560940" i="1"/>
  <c r="M560941" i="1"/>
  <c r="M560942" i="1"/>
  <c r="M560943" i="1"/>
  <c r="M560944" i="1"/>
  <c r="M560945" i="1"/>
  <c r="M560946" i="1"/>
  <c r="M560947" i="1"/>
  <c r="M560948" i="1"/>
  <c r="M560949" i="1"/>
  <c r="M560950" i="1"/>
  <c r="M560951" i="1"/>
  <c r="M560952" i="1"/>
  <c r="M560953" i="1"/>
  <c r="M560954" i="1"/>
  <c r="M560955" i="1"/>
  <c r="M560956" i="1"/>
  <c r="M560957" i="1"/>
  <c r="M560958" i="1"/>
  <c r="M560959" i="1"/>
  <c r="M560960" i="1"/>
  <c r="M560961" i="1"/>
  <c r="M560962" i="1"/>
  <c r="M560963" i="1"/>
  <c r="M560964" i="1"/>
  <c r="M560965" i="1"/>
  <c r="M560966" i="1"/>
  <c r="M560967" i="1"/>
  <c r="M560968" i="1"/>
  <c r="M560969" i="1"/>
  <c r="M560970" i="1"/>
  <c r="M560971" i="1"/>
  <c r="M560972" i="1"/>
  <c r="M560973" i="1"/>
  <c r="M560974" i="1"/>
  <c r="M560975" i="1"/>
  <c r="M560976" i="1"/>
  <c r="M560977" i="1"/>
  <c r="M560978" i="1"/>
  <c r="M560979" i="1"/>
  <c r="M560980" i="1"/>
  <c r="M560981" i="1"/>
  <c r="M560982" i="1"/>
  <c r="M560983" i="1"/>
  <c r="M560984" i="1"/>
  <c r="M560985" i="1"/>
  <c r="M560986" i="1"/>
  <c r="M560987" i="1"/>
  <c r="M560988" i="1"/>
  <c r="M560989" i="1"/>
  <c r="M560990" i="1"/>
  <c r="M560991" i="1"/>
  <c r="M560992" i="1"/>
  <c r="M560993" i="1"/>
  <c r="M560994" i="1"/>
  <c r="M560995" i="1"/>
  <c r="M560996" i="1"/>
  <c r="M560997" i="1"/>
  <c r="M560998" i="1"/>
  <c r="M560999" i="1"/>
  <c r="M561000" i="1"/>
  <c r="M561001" i="1"/>
  <c r="M561002" i="1"/>
  <c r="M561003" i="1"/>
  <c r="M561004" i="1"/>
  <c r="M561005" i="1"/>
  <c r="M561006" i="1"/>
  <c r="M561007" i="1"/>
  <c r="M561008" i="1"/>
  <c r="M561009" i="1"/>
  <c r="M561010" i="1"/>
  <c r="M561011" i="1"/>
  <c r="M561012" i="1"/>
  <c r="M561013" i="1"/>
  <c r="M561014" i="1"/>
  <c r="M561015" i="1"/>
  <c r="M561016" i="1"/>
  <c r="M561017" i="1"/>
  <c r="M561018" i="1"/>
  <c r="M561019" i="1"/>
  <c r="M561020" i="1"/>
  <c r="M561021" i="1"/>
  <c r="M561022" i="1"/>
  <c r="M561023" i="1"/>
  <c r="M561024" i="1"/>
  <c r="M561025" i="1"/>
  <c r="M561026" i="1"/>
  <c r="M561027" i="1"/>
  <c r="M561028" i="1"/>
  <c r="M561029" i="1"/>
  <c r="M561030" i="1"/>
  <c r="M561031" i="1"/>
  <c r="M561032" i="1"/>
  <c r="M561033" i="1"/>
  <c r="M561034" i="1"/>
  <c r="M561035" i="1"/>
  <c r="M561036" i="1"/>
  <c r="M561037" i="1"/>
  <c r="M561038" i="1"/>
  <c r="M561039" i="1"/>
  <c r="M561040" i="1"/>
  <c r="M561041" i="1"/>
  <c r="M561042" i="1"/>
  <c r="M561043" i="1"/>
  <c r="M561044" i="1"/>
  <c r="M561045" i="1"/>
  <c r="M561046" i="1"/>
  <c r="M561047" i="1"/>
  <c r="M561048" i="1"/>
  <c r="M561049" i="1"/>
  <c r="M561050" i="1"/>
  <c r="M561051" i="1"/>
  <c r="M561052" i="1"/>
  <c r="M561053" i="1"/>
  <c r="M561054" i="1"/>
  <c r="M561055" i="1"/>
  <c r="M561056" i="1"/>
  <c r="M561057" i="1"/>
  <c r="M561058" i="1"/>
  <c r="M561059" i="1"/>
  <c r="M561060" i="1"/>
  <c r="M561061" i="1"/>
  <c r="M561062" i="1"/>
  <c r="M561063" i="1"/>
  <c r="M561064" i="1"/>
  <c r="M561065" i="1"/>
  <c r="M561066" i="1"/>
  <c r="M561067" i="1"/>
  <c r="M561068" i="1"/>
  <c r="M561069" i="1"/>
  <c r="M561070" i="1"/>
  <c r="M561071" i="1"/>
  <c r="M561072" i="1"/>
  <c r="M561073" i="1"/>
  <c r="M561074" i="1"/>
  <c r="M561075" i="1"/>
  <c r="M561076" i="1"/>
  <c r="M561077" i="1"/>
  <c r="M561078" i="1"/>
  <c r="M561079" i="1"/>
  <c r="M561080" i="1"/>
  <c r="M561081" i="1"/>
  <c r="M561082" i="1"/>
  <c r="M561083" i="1"/>
  <c r="M561084" i="1"/>
  <c r="M561085" i="1"/>
  <c r="M561086" i="1"/>
  <c r="M561087" i="1"/>
  <c r="M561088" i="1"/>
  <c r="M561089" i="1"/>
  <c r="M561090" i="1"/>
  <c r="M561091" i="1"/>
  <c r="M561092" i="1"/>
  <c r="M561093" i="1"/>
  <c r="M561094" i="1"/>
  <c r="M561095" i="1"/>
  <c r="M561096" i="1"/>
  <c r="M561097" i="1"/>
  <c r="M561098" i="1"/>
  <c r="M561099" i="1"/>
  <c r="M561100" i="1"/>
  <c r="M561101" i="1"/>
  <c r="M561102" i="1"/>
  <c r="M561103" i="1"/>
  <c r="M561104" i="1"/>
  <c r="M561105" i="1"/>
  <c r="M561106" i="1"/>
  <c r="M561107" i="1"/>
  <c r="M561108" i="1"/>
  <c r="M561109" i="1"/>
  <c r="M561110" i="1"/>
  <c r="M561111" i="1"/>
  <c r="M561112" i="1"/>
  <c r="M561113" i="1"/>
  <c r="M561114" i="1"/>
  <c r="M561115" i="1"/>
  <c r="M561116" i="1"/>
  <c r="M561117" i="1"/>
  <c r="M561118" i="1"/>
  <c r="M561119" i="1"/>
  <c r="M561120" i="1"/>
  <c r="M561121" i="1"/>
  <c r="M561122" i="1"/>
  <c r="M561123" i="1"/>
  <c r="M561124" i="1"/>
  <c r="M561125" i="1"/>
  <c r="M561126" i="1"/>
  <c r="M561127" i="1"/>
  <c r="M561128" i="1"/>
  <c r="M561129" i="1"/>
  <c r="M561130" i="1"/>
  <c r="M561131" i="1"/>
  <c r="M561132" i="1"/>
  <c r="M561133" i="1"/>
  <c r="M561134" i="1"/>
  <c r="M561135" i="1"/>
  <c r="M561136" i="1"/>
  <c r="M561137" i="1"/>
  <c r="M561138" i="1"/>
  <c r="M561139" i="1"/>
  <c r="M561140" i="1"/>
  <c r="M561141" i="1"/>
  <c r="M561142" i="1"/>
  <c r="M561143" i="1"/>
  <c r="M561144" i="1"/>
  <c r="M561145" i="1"/>
  <c r="M561146" i="1"/>
  <c r="M561147" i="1"/>
  <c r="M561148" i="1"/>
  <c r="M561149" i="1"/>
  <c r="M561150" i="1"/>
  <c r="M561151" i="1"/>
  <c r="M561152" i="1"/>
  <c r="M561153" i="1"/>
  <c r="M561154" i="1"/>
  <c r="M561155" i="1"/>
  <c r="M561156" i="1"/>
  <c r="M561157" i="1"/>
  <c r="M561158" i="1"/>
  <c r="M561159" i="1"/>
  <c r="M561160" i="1"/>
  <c r="M561161" i="1"/>
  <c r="M561162" i="1"/>
  <c r="M561163" i="1"/>
  <c r="M561164" i="1"/>
  <c r="M561165" i="1"/>
  <c r="M561166" i="1"/>
  <c r="M561167" i="1"/>
  <c r="M561168" i="1"/>
  <c r="M561169" i="1"/>
  <c r="M561170" i="1"/>
  <c r="M561171" i="1"/>
  <c r="M561172" i="1"/>
  <c r="M561173" i="1"/>
  <c r="M561174" i="1"/>
  <c r="M561175" i="1"/>
  <c r="M561176" i="1"/>
  <c r="M561177" i="1"/>
  <c r="M561178" i="1"/>
  <c r="M561179" i="1"/>
  <c r="M561180" i="1"/>
  <c r="M561181" i="1"/>
  <c r="M561182" i="1"/>
  <c r="M561183" i="1"/>
  <c r="M561184" i="1"/>
  <c r="M561185" i="1"/>
  <c r="M561186" i="1"/>
  <c r="M561187" i="1"/>
  <c r="M561188" i="1"/>
  <c r="M561189" i="1"/>
  <c r="M561190" i="1"/>
  <c r="M561191" i="1"/>
  <c r="M561192" i="1"/>
  <c r="M561193" i="1"/>
  <c r="M561194" i="1"/>
  <c r="M561195" i="1"/>
  <c r="M561196" i="1"/>
  <c r="M561197" i="1"/>
  <c r="M561198" i="1"/>
  <c r="M561199" i="1"/>
  <c r="M561200" i="1"/>
  <c r="M561201" i="1"/>
  <c r="M561202" i="1"/>
  <c r="M561203" i="1"/>
  <c r="M561204" i="1"/>
  <c r="M561205" i="1"/>
  <c r="M561206" i="1"/>
  <c r="M561207" i="1"/>
  <c r="M561208" i="1"/>
  <c r="M561209" i="1"/>
  <c r="M561210" i="1"/>
  <c r="M561211" i="1"/>
  <c r="M561212" i="1"/>
  <c r="M561213" i="1"/>
  <c r="M561214" i="1"/>
  <c r="M561215" i="1"/>
  <c r="M561216" i="1"/>
  <c r="M561217" i="1"/>
  <c r="M561218" i="1"/>
  <c r="M561219" i="1"/>
  <c r="M561220" i="1"/>
  <c r="M561221" i="1"/>
  <c r="M561222" i="1"/>
  <c r="M561223" i="1"/>
  <c r="M561224" i="1"/>
  <c r="M561225" i="1"/>
  <c r="M561226" i="1"/>
  <c r="M561227" i="1"/>
  <c r="M561228" i="1"/>
  <c r="M561229" i="1"/>
  <c r="M561230" i="1"/>
  <c r="M561231" i="1"/>
  <c r="M561232" i="1"/>
  <c r="M561233" i="1"/>
  <c r="M561234" i="1"/>
  <c r="M561235" i="1"/>
  <c r="M561236" i="1"/>
  <c r="M561237" i="1"/>
  <c r="M561238" i="1"/>
  <c r="M561239" i="1"/>
  <c r="M561240" i="1"/>
  <c r="M561241" i="1"/>
  <c r="M561242" i="1"/>
  <c r="M561243" i="1"/>
  <c r="M561244" i="1"/>
  <c r="M561245" i="1"/>
  <c r="M561246" i="1"/>
  <c r="M561247" i="1"/>
  <c r="M561248" i="1"/>
  <c r="M561249" i="1"/>
  <c r="M561250" i="1"/>
  <c r="M561251" i="1"/>
  <c r="M561252" i="1"/>
  <c r="M561253" i="1"/>
  <c r="M561254" i="1"/>
  <c r="M561255" i="1"/>
  <c r="M561256" i="1"/>
  <c r="M561257" i="1"/>
  <c r="M561258" i="1"/>
  <c r="M561259" i="1"/>
  <c r="M561260" i="1"/>
  <c r="M561261" i="1"/>
  <c r="M561262" i="1"/>
  <c r="M561263" i="1"/>
  <c r="M561264" i="1"/>
  <c r="M561265" i="1"/>
  <c r="M561266" i="1"/>
  <c r="M561267" i="1"/>
  <c r="M561268" i="1"/>
  <c r="M561269" i="1"/>
  <c r="M561270" i="1"/>
  <c r="M561271" i="1"/>
  <c r="M561272" i="1"/>
  <c r="M561273" i="1"/>
  <c r="M561274" i="1"/>
  <c r="M561275" i="1"/>
  <c r="M561276" i="1"/>
  <c r="M561277" i="1"/>
  <c r="M561278" i="1"/>
  <c r="M561279" i="1"/>
  <c r="M561280" i="1"/>
  <c r="M561281" i="1"/>
  <c r="M561282" i="1"/>
  <c r="M561283" i="1"/>
  <c r="M561284" i="1"/>
  <c r="M561285" i="1"/>
  <c r="M561286" i="1"/>
  <c r="M561287" i="1"/>
  <c r="M561288" i="1"/>
  <c r="M561289" i="1"/>
  <c r="M561290" i="1"/>
  <c r="M561291" i="1"/>
  <c r="M561292" i="1"/>
  <c r="M561293" i="1"/>
  <c r="M561294" i="1"/>
  <c r="M561295" i="1"/>
  <c r="M561296" i="1"/>
  <c r="M561297" i="1"/>
  <c r="M561298" i="1"/>
  <c r="M561299" i="1"/>
  <c r="M561300" i="1"/>
  <c r="M561301" i="1"/>
  <c r="M561302" i="1"/>
  <c r="M561303" i="1"/>
  <c r="M561304" i="1"/>
  <c r="M561305" i="1"/>
  <c r="M561306" i="1"/>
  <c r="M561307" i="1"/>
  <c r="M561308" i="1"/>
  <c r="M561309" i="1"/>
  <c r="M561310" i="1"/>
  <c r="M561311" i="1"/>
  <c r="M561312" i="1"/>
  <c r="M561313" i="1"/>
  <c r="M561314" i="1"/>
  <c r="M561315" i="1"/>
  <c r="M561316" i="1"/>
  <c r="M561317" i="1"/>
  <c r="M561318" i="1"/>
  <c r="M561319" i="1"/>
  <c r="M561320" i="1"/>
  <c r="M561321" i="1"/>
  <c r="M561322" i="1"/>
  <c r="M561323" i="1"/>
  <c r="M561324" i="1"/>
  <c r="M561325" i="1"/>
  <c r="M561326" i="1"/>
  <c r="M561327" i="1"/>
  <c r="M561328" i="1"/>
  <c r="M561329" i="1"/>
  <c r="M561330" i="1"/>
  <c r="M561331" i="1"/>
  <c r="M561332" i="1"/>
  <c r="M561333" i="1"/>
  <c r="M561334" i="1"/>
  <c r="M561335" i="1"/>
  <c r="M561336" i="1"/>
  <c r="M561337" i="1"/>
  <c r="M561338" i="1"/>
  <c r="M561339" i="1"/>
  <c r="M561340" i="1"/>
  <c r="M561341" i="1"/>
  <c r="M561342" i="1"/>
  <c r="M561343" i="1"/>
  <c r="M561344" i="1"/>
  <c r="M561345" i="1"/>
  <c r="M561346" i="1"/>
  <c r="M561347" i="1"/>
  <c r="M561348" i="1"/>
  <c r="M561349" i="1"/>
  <c r="M561350" i="1"/>
  <c r="M561351" i="1"/>
  <c r="M561352" i="1"/>
  <c r="M561353" i="1"/>
  <c r="M561354" i="1"/>
  <c r="M561355" i="1"/>
  <c r="M561356" i="1"/>
  <c r="M561357" i="1"/>
  <c r="M561358" i="1"/>
  <c r="M561359" i="1"/>
  <c r="M561360" i="1"/>
  <c r="M561361" i="1"/>
  <c r="M561362" i="1"/>
  <c r="M561363" i="1"/>
  <c r="M561364" i="1"/>
  <c r="M561365" i="1"/>
  <c r="M561366" i="1"/>
  <c r="M561367" i="1"/>
  <c r="M561368" i="1"/>
  <c r="M561369" i="1"/>
  <c r="M561370" i="1"/>
  <c r="M561371" i="1"/>
  <c r="M561372" i="1"/>
  <c r="M561373" i="1"/>
  <c r="M561374" i="1"/>
  <c r="M561375" i="1"/>
  <c r="M561376" i="1"/>
  <c r="M561377" i="1"/>
  <c r="M561378" i="1"/>
  <c r="M561379" i="1"/>
  <c r="M561380" i="1"/>
  <c r="M561381" i="1"/>
  <c r="M561382" i="1"/>
  <c r="M561383" i="1"/>
  <c r="M561384" i="1"/>
  <c r="M561385" i="1"/>
  <c r="M561386" i="1"/>
  <c r="M561387" i="1"/>
  <c r="M561388" i="1"/>
  <c r="M561389" i="1"/>
  <c r="M561390" i="1"/>
  <c r="M561391" i="1"/>
  <c r="M561392" i="1"/>
  <c r="M561393" i="1"/>
  <c r="M561394" i="1"/>
  <c r="M561395" i="1"/>
  <c r="M561396" i="1"/>
  <c r="M561397" i="1"/>
  <c r="M561398" i="1"/>
  <c r="M561399" i="1"/>
  <c r="M561400" i="1"/>
  <c r="M561401" i="1"/>
  <c r="M561402" i="1"/>
  <c r="M561403" i="1"/>
  <c r="M561404" i="1"/>
  <c r="M561405" i="1"/>
  <c r="M561406" i="1"/>
  <c r="M561407" i="1"/>
  <c r="M561408" i="1"/>
  <c r="M561409" i="1"/>
  <c r="M561410" i="1"/>
  <c r="M561411" i="1"/>
  <c r="M561412" i="1"/>
  <c r="M561413" i="1"/>
  <c r="M561414" i="1"/>
  <c r="M561415" i="1"/>
  <c r="M561416" i="1"/>
  <c r="M561417" i="1"/>
  <c r="M561418" i="1"/>
  <c r="M561419" i="1"/>
  <c r="M561420" i="1"/>
  <c r="M561421" i="1"/>
  <c r="M561422" i="1"/>
  <c r="M561423" i="1"/>
  <c r="M561424" i="1"/>
  <c r="M561425" i="1"/>
  <c r="M561426" i="1"/>
  <c r="M561427" i="1"/>
  <c r="M561428" i="1"/>
  <c r="M561429" i="1"/>
  <c r="M561430" i="1"/>
  <c r="M561431" i="1"/>
  <c r="M561432" i="1"/>
  <c r="M561433" i="1"/>
  <c r="M561434" i="1"/>
  <c r="M561435" i="1"/>
  <c r="M561436" i="1"/>
  <c r="M561437" i="1"/>
  <c r="M561438" i="1"/>
  <c r="M561439" i="1"/>
  <c r="M561440" i="1"/>
  <c r="M561441" i="1"/>
  <c r="M561442" i="1"/>
  <c r="M561443" i="1"/>
  <c r="M561444" i="1"/>
  <c r="M561445" i="1"/>
  <c r="M561446" i="1"/>
  <c r="M561447" i="1"/>
  <c r="M561448" i="1"/>
  <c r="M561449" i="1"/>
  <c r="M561450" i="1"/>
  <c r="M561451" i="1"/>
  <c r="M561452" i="1"/>
  <c r="M561453" i="1"/>
  <c r="M561454" i="1"/>
  <c r="M561455" i="1"/>
  <c r="M561456" i="1"/>
  <c r="M561457" i="1"/>
  <c r="M561458" i="1"/>
  <c r="M561459" i="1"/>
  <c r="M561460" i="1"/>
  <c r="M561461" i="1"/>
  <c r="M561462" i="1"/>
  <c r="M561463" i="1"/>
  <c r="M561464" i="1"/>
  <c r="M561465" i="1"/>
  <c r="M561466" i="1"/>
  <c r="M561467" i="1"/>
  <c r="M561468" i="1"/>
  <c r="M561469" i="1"/>
  <c r="M561470" i="1"/>
  <c r="M561471" i="1"/>
  <c r="M561472" i="1"/>
  <c r="M561473" i="1"/>
  <c r="M561474" i="1"/>
  <c r="M561475" i="1"/>
  <c r="M561476" i="1"/>
  <c r="M561477" i="1"/>
  <c r="M561478" i="1"/>
  <c r="M561479" i="1"/>
  <c r="M561480" i="1"/>
  <c r="M561481" i="1"/>
  <c r="M561482" i="1"/>
  <c r="M561483" i="1"/>
  <c r="M561484" i="1"/>
  <c r="M561485" i="1"/>
  <c r="M561486" i="1"/>
  <c r="M561487" i="1"/>
  <c r="M561488" i="1"/>
  <c r="M561489" i="1"/>
  <c r="M561490" i="1"/>
  <c r="M561491" i="1"/>
  <c r="M561492" i="1"/>
  <c r="M561493" i="1"/>
  <c r="M561494" i="1"/>
  <c r="M561495" i="1"/>
  <c r="M561496" i="1"/>
  <c r="M561497" i="1"/>
  <c r="M561498" i="1"/>
  <c r="M561499" i="1"/>
  <c r="M561500" i="1"/>
  <c r="M561501" i="1"/>
  <c r="M561502" i="1"/>
  <c r="M561503" i="1"/>
  <c r="M561504" i="1"/>
  <c r="M561505" i="1"/>
  <c r="M561506" i="1"/>
  <c r="M561507" i="1"/>
  <c r="M561508" i="1"/>
  <c r="M561509" i="1"/>
  <c r="M561510" i="1"/>
  <c r="M561511" i="1"/>
  <c r="M561512" i="1"/>
  <c r="M561513" i="1"/>
  <c r="M561514" i="1"/>
  <c r="M561515" i="1"/>
  <c r="M561516" i="1"/>
  <c r="M561517" i="1"/>
  <c r="M561518" i="1"/>
  <c r="M561519" i="1"/>
  <c r="M561520" i="1"/>
  <c r="M561521" i="1"/>
  <c r="M561522" i="1"/>
  <c r="M561523" i="1"/>
  <c r="M561524" i="1"/>
  <c r="M561525" i="1"/>
  <c r="M561526" i="1"/>
  <c r="M561527" i="1"/>
  <c r="M561528" i="1"/>
  <c r="M561529" i="1"/>
  <c r="M561530" i="1"/>
  <c r="M561531" i="1"/>
  <c r="M561532" i="1"/>
  <c r="M561533" i="1"/>
  <c r="M561534" i="1"/>
  <c r="M561535" i="1"/>
  <c r="M561536" i="1"/>
  <c r="M561537" i="1"/>
  <c r="M561538" i="1"/>
  <c r="M561539" i="1"/>
  <c r="M561540" i="1"/>
  <c r="M561541" i="1"/>
  <c r="M561542" i="1"/>
  <c r="M561543" i="1"/>
  <c r="M561544" i="1"/>
  <c r="M561545" i="1"/>
  <c r="M561546" i="1"/>
  <c r="M561547" i="1"/>
  <c r="M561548" i="1"/>
  <c r="M561549" i="1"/>
  <c r="M561550" i="1"/>
  <c r="M561551" i="1"/>
  <c r="M561552" i="1"/>
  <c r="M561553" i="1"/>
  <c r="M561554" i="1"/>
  <c r="M561555" i="1"/>
  <c r="M561556" i="1"/>
  <c r="M561557" i="1"/>
  <c r="M561558" i="1"/>
  <c r="M561559" i="1"/>
  <c r="M561560" i="1"/>
  <c r="M561561" i="1"/>
  <c r="M561562" i="1"/>
  <c r="M561563" i="1"/>
  <c r="M561564" i="1"/>
  <c r="M561565" i="1"/>
  <c r="M561566" i="1"/>
  <c r="M561567" i="1"/>
  <c r="M561568" i="1"/>
  <c r="M561569" i="1"/>
  <c r="M561570" i="1"/>
  <c r="M561571" i="1"/>
  <c r="M561572" i="1"/>
  <c r="M561573" i="1"/>
  <c r="M561574" i="1"/>
  <c r="M561575" i="1"/>
  <c r="M561576" i="1"/>
  <c r="M561577" i="1"/>
  <c r="M561578" i="1"/>
  <c r="M561579" i="1"/>
  <c r="M561580" i="1"/>
  <c r="M561581" i="1"/>
  <c r="M561582" i="1"/>
  <c r="M561583" i="1"/>
  <c r="M561584" i="1"/>
  <c r="M561585" i="1"/>
  <c r="M561586" i="1"/>
  <c r="M561587" i="1"/>
  <c r="M561588" i="1"/>
  <c r="M561589" i="1"/>
  <c r="M561590" i="1"/>
  <c r="M561591" i="1"/>
  <c r="M561592" i="1"/>
  <c r="M561593" i="1"/>
  <c r="M561594" i="1"/>
  <c r="M561595" i="1"/>
  <c r="M561596" i="1"/>
  <c r="M561597" i="1"/>
  <c r="M561598" i="1"/>
  <c r="M561599" i="1"/>
  <c r="M561600" i="1"/>
  <c r="M561601" i="1"/>
  <c r="M561602" i="1"/>
  <c r="M561603" i="1"/>
  <c r="M561604" i="1"/>
  <c r="M561605" i="1"/>
  <c r="M561606" i="1"/>
  <c r="M561607" i="1"/>
  <c r="M561608" i="1"/>
  <c r="M561609" i="1"/>
  <c r="M561610" i="1"/>
  <c r="M561611" i="1"/>
  <c r="M561612" i="1"/>
  <c r="M561613" i="1"/>
  <c r="M561614" i="1"/>
  <c r="M561615" i="1"/>
  <c r="M561616" i="1"/>
  <c r="M561617" i="1"/>
  <c r="M561618" i="1"/>
  <c r="M561619" i="1"/>
  <c r="M561620" i="1"/>
  <c r="M561621" i="1"/>
  <c r="M561622" i="1"/>
  <c r="M561623" i="1"/>
  <c r="M561624" i="1"/>
  <c r="M561625" i="1"/>
  <c r="M561626" i="1"/>
  <c r="M561627" i="1"/>
  <c r="M561628" i="1"/>
  <c r="M561629" i="1"/>
  <c r="M561630" i="1"/>
  <c r="M561631" i="1"/>
  <c r="M561632" i="1"/>
  <c r="M561633" i="1"/>
  <c r="M561634" i="1"/>
  <c r="M561635" i="1"/>
  <c r="M561636" i="1"/>
  <c r="M561637" i="1"/>
  <c r="M561638" i="1"/>
  <c r="M561639" i="1"/>
  <c r="M561640" i="1"/>
  <c r="M561641" i="1"/>
  <c r="M561642" i="1"/>
  <c r="M561643" i="1"/>
  <c r="M561644" i="1"/>
  <c r="M561645" i="1"/>
  <c r="M561646" i="1"/>
  <c r="M561647" i="1"/>
  <c r="M561648" i="1"/>
  <c r="M561649" i="1"/>
  <c r="M561650" i="1"/>
  <c r="M561651" i="1"/>
  <c r="M561652" i="1"/>
  <c r="M561653" i="1"/>
  <c r="M561654" i="1"/>
  <c r="M561655" i="1"/>
  <c r="M561656" i="1"/>
  <c r="M561657" i="1"/>
  <c r="M561658" i="1"/>
  <c r="M561659" i="1"/>
  <c r="M561660" i="1"/>
  <c r="M561661" i="1"/>
  <c r="M561662" i="1"/>
  <c r="M561663" i="1"/>
  <c r="M561664" i="1"/>
  <c r="M561665" i="1"/>
  <c r="M561666" i="1"/>
  <c r="M561667" i="1"/>
  <c r="M561668" i="1"/>
  <c r="M561669" i="1"/>
  <c r="M561670" i="1"/>
  <c r="M561671" i="1"/>
  <c r="M561672" i="1"/>
  <c r="M561673" i="1"/>
  <c r="M561674" i="1"/>
  <c r="M561675" i="1"/>
  <c r="M561676" i="1"/>
  <c r="M561677" i="1"/>
  <c r="M561678" i="1"/>
  <c r="M561679" i="1"/>
  <c r="M561680" i="1"/>
  <c r="M561681" i="1"/>
  <c r="M561682" i="1"/>
  <c r="M561683" i="1"/>
  <c r="M561684" i="1"/>
  <c r="M561685" i="1"/>
  <c r="M561686" i="1"/>
  <c r="M561687" i="1"/>
  <c r="M561688" i="1"/>
  <c r="M561689" i="1"/>
  <c r="M561690" i="1"/>
  <c r="M561691" i="1"/>
  <c r="M561692" i="1"/>
  <c r="M561693" i="1"/>
  <c r="M561694" i="1"/>
  <c r="M561695" i="1"/>
  <c r="M561696" i="1"/>
  <c r="M561697" i="1"/>
  <c r="M561698" i="1"/>
  <c r="M561699" i="1"/>
  <c r="M561700" i="1"/>
  <c r="M561701" i="1"/>
  <c r="M561702" i="1"/>
  <c r="M561703" i="1"/>
  <c r="M561704" i="1"/>
  <c r="M561705" i="1"/>
  <c r="M561706" i="1"/>
  <c r="M561707" i="1"/>
  <c r="M561708" i="1"/>
  <c r="M561709" i="1"/>
  <c r="M561710" i="1"/>
  <c r="M561711" i="1"/>
  <c r="M561712" i="1"/>
  <c r="M561713" i="1"/>
  <c r="M561714" i="1"/>
  <c r="M561715" i="1"/>
  <c r="M561716" i="1"/>
  <c r="M561717" i="1"/>
  <c r="M561718" i="1"/>
  <c r="M561719" i="1"/>
  <c r="M561720" i="1"/>
  <c r="M561721" i="1"/>
  <c r="M561722" i="1"/>
  <c r="M561723" i="1"/>
  <c r="M561724" i="1"/>
  <c r="M561725" i="1"/>
  <c r="M561726" i="1"/>
  <c r="M561727" i="1"/>
  <c r="M561728" i="1"/>
  <c r="M561729" i="1"/>
  <c r="M561730" i="1"/>
  <c r="M561731" i="1"/>
  <c r="M561732" i="1"/>
  <c r="M561733" i="1"/>
  <c r="M561734" i="1"/>
  <c r="M561735" i="1"/>
  <c r="M561736" i="1"/>
  <c r="M561737" i="1"/>
  <c r="M561738" i="1"/>
  <c r="M561739" i="1"/>
  <c r="M561740" i="1"/>
  <c r="M561741" i="1"/>
  <c r="M561742" i="1"/>
  <c r="M561743" i="1"/>
  <c r="M561744" i="1"/>
  <c r="M561745" i="1"/>
  <c r="M561746" i="1"/>
  <c r="M561747" i="1"/>
  <c r="M561748" i="1"/>
  <c r="M561749" i="1"/>
  <c r="M561750" i="1"/>
  <c r="M561751" i="1"/>
  <c r="M561752" i="1"/>
  <c r="M561753" i="1"/>
  <c r="M561754" i="1"/>
  <c r="M561755" i="1"/>
  <c r="M561756" i="1"/>
  <c r="M561757" i="1"/>
  <c r="M561758" i="1"/>
  <c r="M561759" i="1"/>
  <c r="M561760" i="1"/>
  <c r="M561761" i="1"/>
  <c r="M561762" i="1"/>
  <c r="M561763" i="1"/>
  <c r="M561764" i="1"/>
  <c r="M561765" i="1"/>
  <c r="M561766" i="1"/>
  <c r="M561767" i="1"/>
  <c r="M561768" i="1"/>
  <c r="M561769" i="1"/>
  <c r="M561770" i="1"/>
  <c r="M561771" i="1"/>
  <c r="M561772" i="1"/>
  <c r="M561773" i="1"/>
  <c r="M561774" i="1"/>
  <c r="M561775" i="1"/>
  <c r="M561776" i="1"/>
  <c r="M561777" i="1"/>
  <c r="M561778" i="1"/>
  <c r="M561779" i="1"/>
  <c r="M561780" i="1"/>
  <c r="M561781" i="1"/>
  <c r="M561782" i="1"/>
  <c r="M561783" i="1"/>
  <c r="M561784" i="1"/>
  <c r="M561785" i="1"/>
  <c r="M561786" i="1"/>
  <c r="M561787" i="1"/>
  <c r="M561788" i="1"/>
  <c r="M561789" i="1"/>
  <c r="M561790" i="1"/>
  <c r="M561791" i="1"/>
  <c r="M561792" i="1"/>
  <c r="M561793" i="1"/>
  <c r="M561794" i="1"/>
  <c r="M561795" i="1"/>
  <c r="M561796" i="1"/>
  <c r="M561797" i="1"/>
  <c r="M561798" i="1"/>
  <c r="M561799" i="1"/>
  <c r="M561800" i="1"/>
  <c r="M561801" i="1"/>
  <c r="M561802" i="1"/>
  <c r="M561803" i="1"/>
  <c r="M561804" i="1"/>
  <c r="M561805" i="1"/>
  <c r="M561806" i="1"/>
  <c r="M561807" i="1"/>
  <c r="M561808" i="1"/>
  <c r="M561809" i="1"/>
  <c r="M561810" i="1"/>
  <c r="M561811" i="1"/>
  <c r="M561812" i="1"/>
  <c r="M561813" i="1"/>
  <c r="M561814" i="1"/>
  <c r="M561815" i="1"/>
  <c r="M561816" i="1"/>
  <c r="M561817" i="1"/>
  <c r="M561818" i="1"/>
  <c r="M561819" i="1"/>
  <c r="M561820" i="1"/>
  <c r="M561821" i="1"/>
  <c r="M561822" i="1"/>
  <c r="M561823" i="1"/>
  <c r="M561824" i="1"/>
  <c r="M561825" i="1"/>
  <c r="M561826" i="1"/>
  <c r="M561827" i="1"/>
  <c r="M561828" i="1"/>
  <c r="M561829" i="1"/>
  <c r="M561830" i="1"/>
  <c r="M561831" i="1"/>
  <c r="M561832" i="1"/>
  <c r="M561833" i="1"/>
  <c r="M561834" i="1"/>
  <c r="M561835" i="1"/>
  <c r="M561836" i="1"/>
  <c r="M561837" i="1"/>
  <c r="M561838" i="1"/>
  <c r="M561839" i="1"/>
  <c r="M561840" i="1"/>
  <c r="M561841" i="1"/>
  <c r="M561842" i="1"/>
  <c r="M561843" i="1"/>
  <c r="M561844" i="1"/>
  <c r="M561845" i="1"/>
  <c r="M561846" i="1"/>
  <c r="M561847" i="1"/>
  <c r="M561848" i="1"/>
  <c r="M561849" i="1"/>
  <c r="M561850" i="1"/>
  <c r="M561851" i="1"/>
  <c r="M561852" i="1"/>
  <c r="M561853" i="1"/>
  <c r="M561854" i="1"/>
  <c r="M561855" i="1"/>
  <c r="M561856" i="1"/>
  <c r="M561857" i="1"/>
  <c r="M561858" i="1"/>
  <c r="M561859" i="1"/>
  <c r="M561860" i="1"/>
  <c r="M561861" i="1"/>
  <c r="M561862" i="1"/>
  <c r="M561863" i="1"/>
  <c r="M561864" i="1"/>
  <c r="M561865" i="1"/>
  <c r="M561866" i="1"/>
  <c r="M561867" i="1"/>
  <c r="M561868" i="1"/>
  <c r="M561869" i="1"/>
  <c r="M561870" i="1"/>
  <c r="M561871" i="1"/>
  <c r="M561872" i="1"/>
  <c r="M561873" i="1"/>
  <c r="M561874" i="1"/>
  <c r="M561875" i="1"/>
  <c r="M561876" i="1"/>
  <c r="M561877" i="1"/>
  <c r="M561878" i="1"/>
  <c r="M561879" i="1"/>
  <c r="M561880" i="1"/>
  <c r="M561881" i="1"/>
  <c r="M561882" i="1"/>
  <c r="M561883" i="1"/>
  <c r="M561884" i="1"/>
  <c r="M561885" i="1"/>
  <c r="M561886" i="1"/>
  <c r="M561887" i="1"/>
  <c r="M561888" i="1"/>
  <c r="M561889" i="1"/>
  <c r="M561890" i="1"/>
  <c r="M561891" i="1"/>
  <c r="M561892" i="1"/>
  <c r="M561893" i="1"/>
  <c r="M561894" i="1"/>
  <c r="M561895" i="1"/>
  <c r="M561896" i="1"/>
  <c r="M561897" i="1"/>
  <c r="M561898" i="1"/>
  <c r="M561899" i="1"/>
  <c r="M561900" i="1"/>
  <c r="M561901" i="1"/>
  <c r="M561902" i="1"/>
  <c r="M561903" i="1"/>
  <c r="M561904" i="1"/>
  <c r="M561905" i="1"/>
  <c r="M561906" i="1"/>
  <c r="M561907" i="1"/>
  <c r="M561908" i="1"/>
  <c r="M561909" i="1"/>
  <c r="M561910" i="1"/>
  <c r="M561911" i="1"/>
  <c r="M561912" i="1"/>
  <c r="M561913" i="1"/>
  <c r="M561914" i="1"/>
  <c r="M561915" i="1"/>
  <c r="M561916" i="1"/>
  <c r="M561917" i="1"/>
  <c r="M561918" i="1"/>
  <c r="M561919" i="1"/>
  <c r="M561920" i="1"/>
  <c r="M561921" i="1"/>
  <c r="M561922" i="1"/>
  <c r="M561923" i="1"/>
  <c r="M561924" i="1"/>
  <c r="M561925" i="1"/>
  <c r="M561926" i="1"/>
  <c r="M561927" i="1"/>
  <c r="M561928" i="1"/>
  <c r="M561929" i="1"/>
  <c r="M561930" i="1"/>
  <c r="M561931" i="1"/>
  <c r="M561932" i="1"/>
  <c r="M561933" i="1"/>
  <c r="M561934" i="1"/>
  <c r="M561935" i="1"/>
  <c r="M561936" i="1"/>
  <c r="M561937" i="1"/>
  <c r="M561938" i="1"/>
  <c r="M561939" i="1"/>
  <c r="M561940" i="1"/>
  <c r="M561941" i="1"/>
  <c r="M561942" i="1"/>
  <c r="M561943" i="1"/>
  <c r="M561944" i="1"/>
  <c r="M561945" i="1"/>
  <c r="M561946" i="1"/>
  <c r="M561947" i="1"/>
  <c r="M561948" i="1"/>
  <c r="M561949" i="1"/>
  <c r="M561950" i="1"/>
  <c r="M561951" i="1"/>
  <c r="M561952" i="1"/>
  <c r="M561953" i="1"/>
  <c r="M561954" i="1"/>
  <c r="M561955" i="1"/>
  <c r="M561956" i="1"/>
  <c r="M561957" i="1"/>
  <c r="M561958" i="1"/>
  <c r="M561959" i="1"/>
  <c r="M561960" i="1"/>
  <c r="M561961" i="1"/>
  <c r="M561962" i="1"/>
  <c r="M561963" i="1"/>
  <c r="M561964" i="1"/>
  <c r="M561965" i="1"/>
  <c r="M561966" i="1"/>
  <c r="M561967" i="1"/>
  <c r="M561968" i="1"/>
  <c r="M561969" i="1"/>
  <c r="M561970" i="1"/>
  <c r="M561971" i="1"/>
  <c r="M561972" i="1"/>
  <c r="M561973" i="1"/>
  <c r="M561974" i="1"/>
  <c r="M561975" i="1"/>
  <c r="M561976" i="1"/>
  <c r="M561977" i="1"/>
  <c r="M561978" i="1"/>
  <c r="M561979" i="1"/>
  <c r="M561980" i="1"/>
  <c r="M561981" i="1"/>
  <c r="M561982" i="1"/>
  <c r="M561983" i="1"/>
  <c r="M561984" i="1"/>
  <c r="M561985" i="1"/>
  <c r="M561986" i="1"/>
  <c r="M561987" i="1"/>
  <c r="M561988" i="1"/>
  <c r="M561989" i="1"/>
  <c r="M561990" i="1"/>
  <c r="M561991" i="1"/>
  <c r="M561992" i="1"/>
  <c r="M561993" i="1"/>
  <c r="M561994" i="1"/>
  <c r="M561995" i="1"/>
  <c r="M561996" i="1"/>
  <c r="M561997" i="1"/>
  <c r="M561998" i="1"/>
  <c r="M561999" i="1"/>
  <c r="M562000" i="1"/>
  <c r="M562001" i="1"/>
  <c r="M562002" i="1"/>
  <c r="M562003" i="1"/>
  <c r="M562004" i="1"/>
  <c r="M562005" i="1"/>
  <c r="M562006" i="1"/>
  <c r="M562007" i="1"/>
  <c r="M562008" i="1"/>
  <c r="M562009" i="1"/>
  <c r="M562010" i="1"/>
  <c r="M562011" i="1"/>
  <c r="M562012" i="1"/>
  <c r="M562013" i="1"/>
  <c r="M562014" i="1"/>
  <c r="M562015" i="1"/>
  <c r="M562016" i="1"/>
  <c r="M562017" i="1"/>
  <c r="M562018" i="1"/>
  <c r="M562019" i="1"/>
  <c r="M562020" i="1"/>
  <c r="M562021" i="1"/>
  <c r="M562022" i="1"/>
  <c r="M562023" i="1"/>
  <c r="M562024" i="1"/>
  <c r="M562025" i="1"/>
  <c r="M562026" i="1"/>
  <c r="M562027" i="1"/>
  <c r="M562028" i="1"/>
  <c r="M562029" i="1"/>
  <c r="M562030" i="1"/>
  <c r="M562031" i="1"/>
  <c r="M562032" i="1"/>
  <c r="M562033" i="1"/>
  <c r="M562034" i="1"/>
  <c r="M562035" i="1"/>
  <c r="M562036" i="1"/>
  <c r="M562037" i="1"/>
  <c r="M562038" i="1"/>
  <c r="M562039" i="1"/>
  <c r="M562040" i="1"/>
  <c r="M562041" i="1"/>
  <c r="M562042" i="1"/>
  <c r="M562043" i="1"/>
  <c r="M562044" i="1"/>
  <c r="M562045" i="1"/>
  <c r="M562046" i="1"/>
  <c r="M562047" i="1"/>
  <c r="M562048" i="1"/>
  <c r="M562049" i="1"/>
  <c r="M562050" i="1"/>
  <c r="M562051" i="1"/>
  <c r="M562052" i="1"/>
  <c r="M562053" i="1"/>
  <c r="M562054" i="1"/>
  <c r="M562055" i="1"/>
  <c r="M562056" i="1"/>
  <c r="M562057" i="1"/>
  <c r="M562058" i="1"/>
  <c r="M562059" i="1"/>
  <c r="M562060" i="1"/>
  <c r="M562061" i="1"/>
  <c r="M562062" i="1"/>
  <c r="M562063" i="1"/>
  <c r="M562064" i="1"/>
  <c r="M562065" i="1"/>
  <c r="M562066" i="1"/>
  <c r="M562067" i="1"/>
  <c r="M562068" i="1"/>
  <c r="M562069" i="1"/>
  <c r="M562070" i="1"/>
  <c r="M562071" i="1"/>
  <c r="M562072" i="1"/>
  <c r="M562073" i="1"/>
  <c r="M562074" i="1"/>
  <c r="M562075" i="1"/>
  <c r="M562076" i="1"/>
  <c r="M562077" i="1"/>
  <c r="M562078" i="1"/>
  <c r="M562079" i="1"/>
  <c r="M562080" i="1"/>
  <c r="M562081" i="1"/>
  <c r="M562082" i="1"/>
  <c r="M562083" i="1"/>
  <c r="M562084" i="1"/>
  <c r="M562085" i="1"/>
  <c r="M562086" i="1"/>
  <c r="M562087" i="1"/>
  <c r="M562088" i="1"/>
  <c r="M562089" i="1"/>
  <c r="M562090" i="1"/>
  <c r="M562091" i="1"/>
  <c r="M562092" i="1"/>
  <c r="M562093" i="1"/>
  <c r="M562094" i="1"/>
  <c r="M562095" i="1"/>
  <c r="M562096" i="1"/>
  <c r="M562097" i="1"/>
  <c r="M562098" i="1"/>
  <c r="M562099" i="1"/>
  <c r="M562100" i="1"/>
  <c r="M562101" i="1"/>
  <c r="M562102" i="1"/>
  <c r="M562103" i="1"/>
  <c r="M562104" i="1"/>
  <c r="M562105" i="1"/>
  <c r="M562106" i="1"/>
  <c r="M562107" i="1"/>
  <c r="M562108" i="1"/>
  <c r="M562109" i="1"/>
  <c r="M562110" i="1"/>
  <c r="M562111" i="1"/>
  <c r="M562112" i="1"/>
  <c r="M562113" i="1"/>
  <c r="M562114" i="1"/>
  <c r="M562115" i="1"/>
  <c r="M562116" i="1"/>
  <c r="M562117" i="1"/>
  <c r="M562118" i="1"/>
  <c r="M562119" i="1"/>
  <c r="M562120" i="1"/>
  <c r="M562121" i="1"/>
  <c r="M562122" i="1"/>
  <c r="M562123" i="1"/>
  <c r="M562124" i="1"/>
  <c r="M562125" i="1"/>
  <c r="M562126" i="1"/>
  <c r="M562127" i="1"/>
  <c r="M562128" i="1"/>
  <c r="M562129" i="1"/>
  <c r="M562130" i="1"/>
  <c r="M562131" i="1"/>
  <c r="M562132" i="1"/>
  <c r="M562133" i="1"/>
  <c r="M562134" i="1"/>
  <c r="M562135" i="1"/>
  <c r="M562136" i="1"/>
  <c r="M562137" i="1"/>
  <c r="M562138" i="1"/>
  <c r="M562139" i="1"/>
  <c r="M562140" i="1"/>
  <c r="M562141" i="1"/>
  <c r="M562142" i="1"/>
  <c r="M562143" i="1"/>
  <c r="M562144" i="1"/>
  <c r="M562145" i="1"/>
  <c r="M562146" i="1"/>
  <c r="M562147" i="1"/>
  <c r="M562148" i="1"/>
  <c r="M562149" i="1"/>
  <c r="M562150" i="1"/>
  <c r="M562151" i="1"/>
  <c r="M562152" i="1"/>
  <c r="M562153" i="1"/>
  <c r="M562154" i="1"/>
  <c r="M562155" i="1"/>
  <c r="M562156" i="1"/>
  <c r="M562157" i="1"/>
  <c r="M562158" i="1"/>
  <c r="M562159" i="1"/>
  <c r="M562160" i="1"/>
  <c r="M562161" i="1"/>
  <c r="M562162" i="1"/>
  <c r="M562163" i="1"/>
  <c r="M562164" i="1"/>
  <c r="M562165" i="1"/>
  <c r="M562166" i="1"/>
  <c r="M562167" i="1"/>
  <c r="M562168" i="1"/>
  <c r="M562169" i="1"/>
  <c r="M562170" i="1"/>
  <c r="M562171" i="1"/>
  <c r="M562172" i="1"/>
  <c r="M562173" i="1"/>
  <c r="M562174" i="1"/>
  <c r="M562175" i="1"/>
  <c r="M562176" i="1"/>
  <c r="M562177" i="1"/>
  <c r="M562178" i="1"/>
  <c r="M562179" i="1"/>
  <c r="M562180" i="1"/>
  <c r="M562181" i="1"/>
  <c r="M562182" i="1"/>
  <c r="M562183" i="1"/>
  <c r="M562184" i="1"/>
  <c r="M562185" i="1"/>
  <c r="M562186" i="1"/>
  <c r="M562187" i="1"/>
  <c r="M562188" i="1"/>
  <c r="M562189" i="1"/>
  <c r="M562190" i="1"/>
  <c r="M562191" i="1"/>
  <c r="M562192" i="1"/>
  <c r="M562193" i="1"/>
  <c r="M562194" i="1"/>
  <c r="M562195" i="1"/>
  <c r="M562196" i="1"/>
  <c r="M562197" i="1"/>
  <c r="M562198" i="1"/>
  <c r="M562199" i="1"/>
  <c r="M562200" i="1"/>
  <c r="M562201" i="1"/>
  <c r="M562202" i="1"/>
  <c r="M562203" i="1"/>
  <c r="M562204" i="1"/>
  <c r="M562205" i="1"/>
  <c r="M562206" i="1"/>
  <c r="M562207" i="1"/>
  <c r="M562208" i="1"/>
  <c r="M562209" i="1"/>
  <c r="M562210" i="1"/>
  <c r="M562211" i="1"/>
  <c r="M562212" i="1"/>
  <c r="M562213" i="1"/>
  <c r="M562214" i="1"/>
  <c r="M562215" i="1"/>
  <c r="M562216" i="1"/>
  <c r="M562217" i="1"/>
  <c r="M562218" i="1"/>
  <c r="M562219" i="1"/>
  <c r="M562220" i="1"/>
  <c r="M562221" i="1"/>
  <c r="M562222" i="1"/>
  <c r="M562223" i="1"/>
  <c r="M562224" i="1"/>
  <c r="M562225" i="1"/>
  <c r="M562226" i="1"/>
  <c r="M562227" i="1"/>
  <c r="M562228" i="1"/>
  <c r="M562229" i="1"/>
  <c r="M562230" i="1"/>
  <c r="M562231" i="1"/>
  <c r="M562232" i="1"/>
  <c r="M562233" i="1"/>
  <c r="M562234" i="1"/>
  <c r="M562235" i="1"/>
  <c r="M562236" i="1"/>
  <c r="M562237" i="1"/>
  <c r="M562238" i="1"/>
  <c r="M562239" i="1"/>
  <c r="M562240" i="1"/>
  <c r="M562241" i="1"/>
  <c r="M562242" i="1"/>
  <c r="M562243" i="1"/>
  <c r="M562244" i="1"/>
  <c r="M562245" i="1"/>
  <c r="M562246" i="1"/>
  <c r="M562247" i="1"/>
  <c r="M562248" i="1"/>
  <c r="M562249" i="1"/>
  <c r="M562250" i="1"/>
  <c r="M562251" i="1"/>
  <c r="M562252" i="1"/>
  <c r="M562253" i="1"/>
  <c r="M562254" i="1"/>
  <c r="M562255" i="1"/>
  <c r="M562256" i="1"/>
  <c r="M562257" i="1"/>
  <c r="M562258" i="1"/>
  <c r="M562259" i="1"/>
  <c r="M562260" i="1"/>
  <c r="M562261" i="1"/>
  <c r="M562262" i="1"/>
  <c r="M562263" i="1"/>
  <c r="M562264" i="1"/>
  <c r="M562265" i="1"/>
  <c r="M562266" i="1"/>
  <c r="M562267" i="1"/>
  <c r="M562268" i="1"/>
  <c r="M562269" i="1"/>
  <c r="M562270" i="1"/>
  <c r="M562271" i="1"/>
  <c r="M562272" i="1"/>
  <c r="M562273" i="1"/>
  <c r="M562274" i="1"/>
  <c r="M562275" i="1"/>
  <c r="M562276" i="1"/>
  <c r="M562277" i="1"/>
  <c r="M562278" i="1"/>
  <c r="M562279" i="1"/>
  <c r="M562280" i="1"/>
  <c r="M562281" i="1"/>
  <c r="M562282" i="1"/>
  <c r="M562283" i="1"/>
  <c r="M562284" i="1"/>
  <c r="M562285" i="1"/>
  <c r="M562286" i="1"/>
  <c r="M562287" i="1"/>
  <c r="M562288" i="1"/>
  <c r="M562289" i="1"/>
  <c r="M562290" i="1"/>
  <c r="M562291" i="1"/>
  <c r="M562292" i="1"/>
  <c r="M562293" i="1"/>
  <c r="M562294" i="1"/>
  <c r="M562295" i="1"/>
  <c r="M562296" i="1"/>
  <c r="M562297" i="1"/>
  <c r="M562298" i="1"/>
  <c r="M562299" i="1"/>
  <c r="M562300" i="1"/>
  <c r="M562301" i="1"/>
  <c r="M562302" i="1"/>
  <c r="M562303" i="1"/>
  <c r="M562304" i="1"/>
  <c r="M562305" i="1"/>
  <c r="M562306" i="1"/>
  <c r="M562307" i="1"/>
  <c r="M562308" i="1"/>
  <c r="M562309" i="1"/>
  <c r="M562310" i="1"/>
  <c r="M562311" i="1"/>
  <c r="M562312" i="1"/>
  <c r="M562313" i="1"/>
  <c r="M562314" i="1"/>
  <c r="M562315" i="1"/>
  <c r="M562316" i="1"/>
  <c r="M562317" i="1"/>
  <c r="M562318" i="1"/>
  <c r="M562319" i="1"/>
  <c r="M562320" i="1"/>
  <c r="M562321" i="1"/>
  <c r="M562322" i="1"/>
  <c r="M562323" i="1"/>
  <c r="M562324" i="1"/>
  <c r="M562325" i="1"/>
  <c r="M562326" i="1"/>
  <c r="M562327" i="1"/>
  <c r="M562328" i="1"/>
  <c r="M562329" i="1"/>
  <c r="M562330" i="1"/>
  <c r="M562331" i="1"/>
  <c r="M562332" i="1"/>
  <c r="M562333" i="1"/>
  <c r="M562334" i="1"/>
  <c r="M562335" i="1"/>
  <c r="M562336" i="1"/>
  <c r="M562337" i="1"/>
  <c r="M562338" i="1"/>
  <c r="M562339" i="1"/>
  <c r="M562340" i="1"/>
  <c r="M562341" i="1"/>
  <c r="M562342" i="1"/>
  <c r="M562343" i="1"/>
  <c r="M562344" i="1"/>
  <c r="M562345" i="1"/>
  <c r="M562346" i="1"/>
  <c r="M562347" i="1"/>
  <c r="M562348" i="1"/>
  <c r="M562349" i="1"/>
  <c r="M562350" i="1"/>
  <c r="M562351" i="1"/>
  <c r="M562352" i="1"/>
  <c r="M562353" i="1"/>
  <c r="M562354" i="1"/>
  <c r="M562355" i="1"/>
  <c r="M562356" i="1"/>
  <c r="M562357" i="1"/>
  <c r="M562358" i="1"/>
  <c r="M562359" i="1"/>
  <c r="M562360" i="1"/>
  <c r="M562361" i="1"/>
  <c r="M562362" i="1"/>
  <c r="M562363" i="1"/>
  <c r="M562364" i="1"/>
  <c r="M562365" i="1"/>
  <c r="M562366" i="1"/>
  <c r="M562367" i="1"/>
  <c r="M562368" i="1"/>
  <c r="M562369" i="1"/>
  <c r="M562370" i="1"/>
  <c r="M562371" i="1"/>
  <c r="M562372" i="1"/>
  <c r="M562373" i="1"/>
  <c r="M562374" i="1"/>
  <c r="M562375" i="1"/>
  <c r="M562376" i="1"/>
  <c r="M562377" i="1"/>
  <c r="M562378" i="1"/>
  <c r="M562379" i="1"/>
  <c r="M562380" i="1"/>
  <c r="M562381" i="1"/>
  <c r="M562382" i="1"/>
  <c r="M562383" i="1"/>
  <c r="M562384" i="1"/>
  <c r="M562385" i="1"/>
  <c r="M562386" i="1"/>
  <c r="M562387" i="1"/>
  <c r="M562388" i="1"/>
  <c r="M562389" i="1"/>
  <c r="M562390" i="1"/>
  <c r="M562391" i="1"/>
  <c r="M562392" i="1"/>
  <c r="M562393" i="1"/>
  <c r="M562394" i="1"/>
  <c r="M562395" i="1"/>
  <c r="M562396" i="1"/>
  <c r="M562397" i="1"/>
  <c r="M562398" i="1"/>
  <c r="M562399" i="1"/>
  <c r="M562400" i="1"/>
  <c r="M562401" i="1"/>
  <c r="M562402" i="1"/>
  <c r="M562403" i="1"/>
  <c r="M562404" i="1"/>
  <c r="M562405" i="1"/>
  <c r="M562406" i="1"/>
  <c r="M562407" i="1"/>
  <c r="M562408" i="1"/>
  <c r="M562409" i="1"/>
  <c r="M562410" i="1"/>
  <c r="M562411" i="1"/>
  <c r="M562412" i="1"/>
  <c r="M562413" i="1"/>
  <c r="M562414" i="1"/>
  <c r="M562415" i="1"/>
  <c r="M562416" i="1"/>
  <c r="M562417" i="1"/>
  <c r="M562418" i="1"/>
  <c r="M562419" i="1"/>
  <c r="M562420" i="1"/>
  <c r="M562421" i="1"/>
  <c r="M562422" i="1"/>
  <c r="M562423" i="1"/>
  <c r="M562424" i="1"/>
  <c r="M562425" i="1"/>
  <c r="M562426" i="1"/>
  <c r="M562427" i="1"/>
  <c r="M562428" i="1"/>
  <c r="M562429" i="1"/>
  <c r="M562430" i="1"/>
  <c r="M562431" i="1"/>
  <c r="M562432" i="1"/>
  <c r="M562433" i="1"/>
  <c r="M562434" i="1"/>
  <c r="M562435" i="1"/>
  <c r="M562436" i="1"/>
  <c r="M562437" i="1"/>
  <c r="M562438" i="1"/>
  <c r="M562439" i="1"/>
  <c r="M562440" i="1"/>
  <c r="M562441" i="1"/>
  <c r="M562442" i="1"/>
  <c r="M562443" i="1"/>
  <c r="M562444" i="1"/>
  <c r="M562445" i="1"/>
  <c r="M562446" i="1"/>
  <c r="M562447" i="1"/>
  <c r="M562448" i="1"/>
  <c r="M562449" i="1"/>
  <c r="M562450" i="1"/>
  <c r="M562451" i="1"/>
  <c r="M562452" i="1"/>
  <c r="M562453" i="1"/>
  <c r="M562454" i="1"/>
  <c r="M562455" i="1"/>
  <c r="M562456" i="1"/>
  <c r="M562457" i="1"/>
  <c r="M562458" i="1"/>
  <c r="M562459" i="1"/>
  <c r="M562460" i="1"/>
  <c r="M562461" i="1"/>
  <c r="M562462" i="1"/>
  <c r="M562463" i="1"/>
  <c r="M562464" i="1"/>
  <c r="M562465" i="1"/>
  <c r="M562466" i="1"/>
  <c r="M562467" i="1"/>
  <c r="M562468" i="1"/>
  <c r="M562469" i="1"/>
  <c r="M562470" i="1"/>
  <c r="M562471" i="1"/>
  <c r="M562472" i="1"/>
  <c r="M562473" i="1"/>
  <c r="M562474" i="1"/>
  <c r="M562475" i="1"/>
  <c r="M562476" i="1"/>
  <c r="M562477" i="1"/>
  <c r="M562478" i="1"/>
  <c r="M562479" i="1"/>
  <c r="M562480" i="1"/>
  <c r="M562481" i="1"/>
  <c r="M562482" i="1"/>
  <c r="M562483" i="1"/>
  <c r="M562484" i="1"/>
  <c r="M562485" i="1"/>
  <c r="M562486" i="1"/>
  <c r="M562487" i="1"/>
  <c r="M562488" i="1"/>
  <c r="M562489" i="1"/>
  <c r="M562490" i="1"/>
  <c r="M562491" i="1"/>
  <c r="M562492" i="1"/>
  <c r="M562493" i="1"/>
  <c r="M562494" i="1"/>
  <c r="M562495" i="1"/>
  <c r="M562496" i="1"/>
  <c r="M562497" i="1"/>
  <c r="M562498" i="1"/>
  <c r="M562499" i="1"/>
  <c r="M562500" i="1"/>
  <c r="M562501" i="1"/>
  <c r="M562502" i="1"/>
  <c r="M562503" i="1"/>
  <c r="M562504" i="1"/>
  <c r="M562505" i="1"/>
  <c r="M562506" i="1"/>
  <c r="M562507" i="1"/>
  <c r="M562508" i="1"/>
  <c r="M562509" i="1"/>
  <c r="M562510" i="1"/>
  <c r="M562511" i="1"/>
  <c r="M562512" i="1"/>
  <c r="M562513" i="1"/>
  <c r="M562514" i="1"/>
  <c r="M562515" i="1"/>
  <c r="M562516" i="1"/>
  <c r="M562517" i="1"/>
  <c r="M562518" i="1"/>
  <c r="M562519" i="1"/>
  <c r="M562520" i="1"/>
  <c r="M562521" i="1"/>
  <c r="M562522" i="1"/>
  <c r="M562523" i="1"/>
  <c r="M562524" i="1"/>
  <c r="M562525" i="1"/>
  <c r="M562526" i="1"/>
  <c r="M562527" i="1"/>
  <c r="M562528" i="1"/>
  <c r="M562529" i="1"/>
  <c r="M562530" i="1"/>
  <c r="M562531" i="1"/>
  <c r="M562532" i="1"/>
  <c r="M562533" i="1"/>
  <c r="M562534" i="1"/>
  <c r="M562535" i="1"/>
  <c r="M562536" i="1"/>
  <c r="M562537" i="1"/>
  <c r="M562538" i="1"/>
  <c r="M562539" i="1"/>
  <c r="M562540" i="1"/>
  <c r="M562541" i="1"/>
  <c r="M562542" i="1"/>
  <c r="M562543" i="1"/>
  <c r="M562544" i="1"/>
  <c r="M562545" i="1"/>
  <c r="M562546" i="1"/>
  <c r="M562547" i="1"/>
  <c r="M562548" i="1"/>
  <c r="M562549" i="1"/>
  <c r="M562550" i="1"/>
  <c r="M562551" i="1"/>
  <c r="M562552" i="1"/>
  <c r="M562553" i="1"/>
  <c r="M562554" i="1"/>
  <c r="M562555" i="1"/>
  <c r="M562556" i="1"/>
  <c r="M562557" i="1"/>
  <c r="M562558" i="1"/>
  <c r="M562559" i="1"/>
  <c r="M562560" i="1"/>
  <c r="M562561" i="1"/>
  <c r="M562562" i="1"/>
  <c r="M562563" i="1"/>
  <c r="M562564" i="1"/>
  <c r="M562565" i="1"/>
  <c r="M562566" i="1"/>
  <c r="M562567" i="1"/>
  <c r="M562568" i="1"/>
  <c r="M562569" i="1"/>
  <c r="M562570" i="1"/>
  <c r="M562571" i="1"/>
  <c r="M562572" i="1"/>
  <c r="M562573" i="1"/>
  <c r="M562574" i="1"/>
  <c r="M562575" i="1"/>
  <c r="M562576" i="1"/>
  <c r="M562577" i="1"/>
  <c r="M562578" i="1"/>
  <c r="M562579" i="1"/>
  <c r="M562580" i="1"/>
  <c r="M562581" i="1"/>
  <c r="M562582" i="1"/>
  <c r="M562583" i="1"/>
  <c r="M562584" i="1"/>
  <c r="M562585" i="1"/>
  <c r="M562586" i="1"/>
  <c r="M562587" i="1"/>
  <c r="M562588" i="1"/>
  <c r="M562589" i="1"/>
  <c r="M562590" i="1"/>
  <c r="M562591" i="1"/>
  <c r="M562592" i="1"/>
  <c r="M562593" i="1"/>
  <c r="M562594" i="1"/>
  <c r="M562595" i="1"/>
  <c r="M562596" i="1"/>
  <c r="M562597" i="1"/>
  <c r="M562598" i="1"/>
  <c r="M562599" i="1"/>
  <c r="M562600" i="1"/>
  <c r="M562601" i="1"/>
  <c r="M562602" i="1"/>
  <c r="M562603" i="1"/>
  <c r="M562604" i="1"/>
  <c r="M562605" i="1"/>
  <c r="M562606" i="1"/>
  <c r="M562607" i="1"/>
  <c r="M562608" i="1"/>
  <c r="M562609" i="1"/>
  <c r="M562610" i="1"/>
  <c r="M562611" i="1"/>
  <c r="M562612" i="1"/>
  <c r="M562613" i="1"/>
  <c r="M562614" i="1"/>
  <c r="M562615" i="1"/>
  <c r="M562616" i="1"/>
  <c r="M562617" i="1"/>
  <c r="M562618" i="1"/>
  <c r="M562619" i="1"/>
  <c r="M562620" i="1"/>
  <c r="M562621" i="1"/>
  <c r="M562622" i="1"/>
  <c r="M562623" i="1"/>
  <c r="M562624" i="1"/>
  <c r="M562625" i="1"/>
  <c r="M562626" i="1"/>
  <c r="M562627" i="1"/>
  <c r="M562628" i="1"/>
  <c r="M562629" i="1"/>
  <c r="M562630" i="1"/>
  <c r="M562631" i="1"/>
  <c r="M562632" i="1"/>
  <c r="M562633" i="1"/>
  <c r="M562634" i="1"/>
  <c r="M562635" i="1"/>
  <c r="M562636" i="1"/>
  <c r="M562637" i="1"/>
  <c r="M562638" i="1"/>
  <c r="M562639" i="1"/>
  <c r="M562640" i="1"/>
  <c r="M562641" i="1"/>
  <c r="M562642" i="1"/>
  <c r="M562643" i="1"/>
  <c r="M562644" i="1"/>
  <c r="M562645" i="1"/>
  <c r="M562646" i="1"/>
  <c r="M562647" i="1"/>
  <c r="M562648" i="1"/>
  <c r="M562649" i="1"/>
  <c r="M562650" i="1"/>
  <c r="M562651" i="1"/>
  <c r="M562652" i="1"/>
  <c r="M562653" i="1"/>
  <c r="M562654" i="1"/>
  <c r="M562655" i="1"/>
  <c r="M562656" i="1"/>
  <c r="M562657" i="1"/>
  <c r="M562658" i="1"/>
  <c r="M562659" i="1"/>
  <c r="M562660" i="1"/>
  <c r="M562661" i="1"/>
  <c r="M562662" i="1"/>
  <c r="M562663" i="1"/>
  <c r="M562664" i="1"/>
  <c r="M562665" i="1"/>
  <c r="M562666" i="1"/>
  <c r="M562667" i="1"/>
  <c r="M562668" i="1"/>
  <c r="M562669" i="1"/>
  <c r="M562670" i="1"/>
  <c r="M562671" i="1"/>
  <c r="M562672" i="1"/>
  <c r="M562673" i="1"/>
  <c r="M562674" i="1"/>
  <c r="M562675" i="1"/>
  <c r="M562676" i="1"/>
  <c r="M562677" i="1"/>
  <c r="M562678" i="1"/>
  <c r="M562679" i="1"/>
  <c r="M562680" i="1"/>
  <c r="M562681" i="1"/>
  <c r="M562682" i="1"/>
  <c r="M562683" i="1"/>
  <c r="M562684" i="1"/>
  <c r="M562685" i="1"/>
  <c r="M562686" i="1"/>
  <c r="M562687" i="1"/>
  <c r="M562688" i="1"/>
  <c r="M562689" i="1"/>
  <c r="M562690" i="1"/>
  <c r="M562691" i="1"/>
  <c r="M562692" i="1"/>
  <c r="M562693" i="1"/>
  <c r="M562694" i="1"/>
  <c r="M562695" i="1"/>
  <c r="M562696" i="1"/>
  <c r="M562697" i="1"/>
  <c r="M562698" i="1"/>
  <c r="M562699" i="1"/>
  <c r="M562700" i="1"/>
  <c r="M562701" i="1"/>
  <c r="M562702" i="1"/>
  <c r="M562703" i="1"/>
  <c r="M562704" i="1"/>
  <c r="M562705" i="1"/>
  <c r="M562706" i="1"/>
  <c r="M562707" i="1"/>
  <c r="M562708" i="1"/>
  <c r="M562709" i="1"/>
  <c r="M562710" i="1"/>
  <c r="M562711" i="1"/>
  <c r="M562712" i="1"/>
  <c r="M562713" i="1"/>
  <c r="M562714" i="1"/>
  <c r="M562715" i="1"/>
  <c r="M562716" i="1"/>
  <c r="M562717" i="1"/>
  <c r="M562718" i="1"/>
  <c r="M562719" i="1"/>
  <c r="M562720" i="1"/>
  <c r="M562721" i="1"/>
  <c r="M562722" i="1"/>
  <c r="M562723" i="1"/>
  <c r="M562724" i="1"/>
  <c r="M562725" i="1"/>
  <c r="M562726" i="1"/>
  <c r="M562727" i="1"/>
  <c r="M562728" i="1"/>
  <c r="M562729" i="1"/>
  <c r="M562730" i="1"/>
  <c r="M562731" i="1"/>
  <c r="M562732" i="1"/>
  <c r="M562733" i="1"/>
  <c r="M562734" i="1"/>
  <c r="M562735" i="1"/>
  <c r="M562736" i="1"/>
  <c r="M562737" i="1"/>
  <c r="M562738" i="1"/>
  <c r="M562739" i="1"/>
  <c r="M562740" i="1"/>
  <c r="M562741" i="1"/>
  <c r="M562742" i="1"/>
  <c r="M562743" i="1"/>
  <c r="M562744" i="1"/>
  <c r="M562745" i="1"/>
  <c r="M562746" i="1"/>
  <c r="M562747" i="1"/>
  <c r="M562748" i="1"/>
  <c r="M562749" i="1"/>
  <c r="M562750" i="1"/>
  <c r="M562751" i="1"/>
  <c r="M562752" i="1"/>
  <c r="M562753" i="1"/>
  <c r="M562754" i="1"/>
  <c r="M562755" i="1"/>
  <c r="M562756" i="1"/>
  <c r="M562757" i="1"/>
  <c r="M562758" i="1"/>
  <c r="M562759" i="1"/>
  <c r="M562760" i="1"/>
  <c r="M562761" i="1"/>
  <c r="M562762" i="1"/>
  <c r="M562763" i="1"/>
  <c r="M562764" i="1"/>
  <c r="M562765" i="1"/>
  <c r="M562766" i="1"/>
  <c r="M562767" i="1"/>
  <c r="M562768" i="1"/>
  <c r="M562769" i="1"/>
  <c r="M562770" i="1"/>
  <c r="M562771" i="1"/>
  <c r="M562772" i="1"/>
  <c r="M562773" i="1"/>
  <c r="M562774" i="1"/>
  <c r="M562775" i="1"/>
  <c r="M562776" i="1"/>
  <c r="M562777" i="1"/>
  <c r="M562778" i="1"/>
  <c r="M562779" i="1"/>
  <c r="M562780" i="1"/>
  <c r="M562781" i="1"/>
  <c r="M562782" i="1"/>
  <c r="M562783" i="1"/>
  <c r="M562784" i="1"/>
  <c r="M562785" i="1"/>
  <c r="M562786" i="1"/>
  <c r="M562787" i="1"/>
  <c r="M562788" i="1"/>
  <c r="M562789" i="1"/>
  <c r="M562790" i="1"/>
  <c r="M562791" i="1"/>
  <c r="M562792" i="1"/>
  <c r="M562793" i="1"/>
  <c r="M562794" i="1"/>
  <c r="M562795" i="1"/>
  <c r="M562796" i="1"/>
  <c r="M562797" i="1"/>
  <c r="M562798" i="1"/>
  <c r="M562799" i="1"/>
  <c r="M562800" i="1"/>
  <c r="M562801" i="1"/>
  <c r="M562802" i="1"/>
  <c r="M562803" i="1"/>
  <c r="M562804" i="1"/>
  <c r="M562805" i="1"/>
  <c r="M562806" i="1"/>
  <c r="M562807" i="1"/>
  <c r="M562808" i="1"/>
  <c r="M562809" i="1"/>
  <c r="M562810" i="1"/>
  <c r="M562811" i="1"/>
  <c r="M562812" i="1"/>
  <c r="M562813" i="1"/>
  <c r="M562814" i="1"/>
  <c r="M562815" i="1"/>
  <c r="M562816" i="1"/>
  <c r="M562817" i="1"/>
  <c r="M562818" i="1"/>
  <c r="M562819" i="1"/>
  <c r="M562820" i="1"/>
  <c r="M562821" i="1"/>
  <c r="M562822" i="1"/>
  <c r="M562823" i="1"/>
  <c r="M562824" i="1"/>
  <c r="M562825" i="1"/>
  <c r="M562826" i="1"/>
  <c r="M562827" i="1"/>
  <c r="M562828" i="1"/>
  <c r="M562829" i="1"/>
  <c r="M562830" i="1"/>
  <c r="M562831" i="1"/>
  <c r="M562832" i="1"/>
  <c r="M562833" i="1"/>
  <c r="M562834" i="1"/>
  <c r="M562835" i="1"/>
  <c r="M562836" i="1"/>
  <c r="M562837" i="1"/>
  <c r="M562838" i="1"/>
  <c r="M562839" i="1"/>
  <c r="M562840" i="1"/>
  <c r="M562841" i="1"/>
  <c r="M562842" i="1"/>
  <c r="M562843" i="1"/>
  <c r="M562844" i="1"/>
  <c r="M562845" i="1"/>
  <c r="M562846" i="1"/>
  <c r="M562847" i="1"/>
  <c r="M562848" i="1"/>
  <c r="M562849" i="1"/>
  <c r="M562850" i="1"/>
  <c r="M562851" i="1"/>
  <c r="M562852" i="1"/>
  <c r="M562853" i="1"/>
  <c r="M562854" i="1"/>
  <c r="M562855" i="1"/>
  <c r="M562856" i="1"/>
  <c r="M562857" i="1"/>
  <c r="M562858" i="1"/>
  <c r="M562859" i="1"/>
  <c r="M562860" i="1"/>
  <c r="M562861" i="1"/>
  <c r="M562862" i="1"/>
  <c r="M562863" i="1"/>
  <c r="M562864" i="1"/>
  <c r="M562865" i="1"/>
  <c r="M562866" i="1"/>
  <c r="M562867" i="1"/>
  <c r="M562868" i="1"/>
  <c r="M562869" i="1"/>
  <c r="M562870" i="1"/>
  <c r="M562871" i="1"/>
  <c r="M562872" i="1"/>
  <c r="M562873" i="1"/>
  <c r="M562874" i="1"/>
  <c r="M562875" i="1"/>
  <c r="M562876" i="1"/>
  <c r="M562877" i="1"/>
  <c r="M562878" i="1"/>
  <c r="M562879" i="1"/>
  <c r="M562880" i="1"/>
  <c r="M562881" i="1"/>
  <c r="M562882" i="1"/>
  <c r="M562883" i="1"/>
  <c r="M562884" i="1"/>
  <c r="M562885" i="1"/>
  <c r="M562886" i="1"/>
  <c r="M562887" i="1"/>
  <c r="M562888" i="1"/>
  <c r="M562889" i="1"/>
  <c r="M562890" i="1"/>
  <c r="M562891" i="1"/>
  <c r="M562892" i="1"/>
  <c r="M562893" i="1"/>
  <c r="M562894" i="1"/>
  <c r="M562895" i="1"/>
  <c r="M562896" i="1"/>
  <c r="M562897" i="1"/>
  <c r="M562898" i="1"/>
  <c r="M562899" i="1"/>
  <c r="M562900" i="1"/>
  <c r="M562901" i="1"/>
  <c r="M562902" i="1"/>
  <c r="M562903" i="1"/>
  <c r="M562904" i="1"/>
  <c r="M562905" i="1"/>
  <c r="M562906" i="1"/>
  <c r="M562907" i="1"/>
  <c r="M562908" i="1"/>
  <c r="M562909" i="1"/>
  <c r="M562910" i="1"/>
  <c r="M562911" i="1"/>
  <c r="M562912" i="1"/>
  <c r="M562913" i="1"/>
  <c r="M562914" i="1"/>
  <c r="M562915" i="1"/>
  <c r="M562916" i="1"/>
  <c r="M562917" i="1"/>
  <c r="M562918" i="1"/>
  <c r="M562919" i="1"/>
  <c r="M562920" i="1"/>
  <c r="M562921" i="1"/>
  <c r="M562922" i="1"/>
  <c r="M562923" i="1"/>
  <c r="M562924" i="1"/>
  <c r="M562925" i="1"/>
  <c r="M562926" i="1"/>
  <c r="M562927" i="1"/>
  <c r="M562928" i="1"/>
  <c r="M562929" i="1"/>
  <c r="M562930" i="1"/>
  <c r="M562931" i="1"/>
  <c r="M562932" i="1"/>
  <c r="M562933" i="1"/>
  <c r="M562934" i="1"/>
  <c r="M562935" i="1"/>
  <c r="M562936" i="1"/>
  <c r="M562937" i="1"/>
  <c r="M562938" i="1"/>
  <c r="M562939" i="1"/>
  <c r="M562940" i="1"/>
  <c r="M562941" i="1"/>
  <c r="M562942" i="1"/>
  <c r="M562943" i="1"/>
  <c r="M562944" i="1"/>
  <c r="M562945" i="1"/>
  <c r="M562946" i="1"/>
  <c r="M562947" i="1"/>
  <c r="M562948" i="1"/>
  <c r="M562949" i="1"/>
  <c r="M562950" i="1"/>
  <c r="M562951" i="1"/>
  <c r="M562952" i="1"/>
  <c r="M562953" i="1"/>
  <c r="M562954" i="1"/>
  <c r="M562955" i="1"/>
  <c r="M562956" i="1"/>
  <c r="M562957" i="1"/>
  <c r="M562958" i="1"/>
  <c r="M562959" i="1"/>
  <c r="M562960" i="1"/>
  <c r="M562961" i="1"/>
  <c r="M562962" i="1"/>
  <c r="M562963" i="1"/>
  <c r="M562964" i="1"/>
  <c r="M562965" i="1"/>
  <c r="M562966" i="1"/>
  <c r="M562967" i="1"/>
  <c r="M562968" i="1"/>
  <c r="M562969" i="1"/>
  <c r="M562970" i="1"/>
  <c r="M562971" i="1"/>
  <c r="M562972" i="1"/>
  <c r="M562973" i="1"/>
  <c r="M562974" i="1"/>
  <c r="M562975" i="1"/>
  <c r="M562976" i="1"/>
  <c r="M562977" i="1"/>
  <c r="M562978" i="1"/>
  <c r="M562979" i="1"/>
  <c r="M562980" i="1"/>
  <c r="M562981" i="1"/>
  <c r="M562982" i="1"/>
  <c r="M562983" i="1"/>
  <c r="M562984" i="1"/>
  <c r="M562985" i="1"/>
  <c r="M562986" i="1"/>
  <c r="M562987" i="1"/>
  <c r="M562988" i="1"/>
  <c r="M562989" i="1"/>
  <c r="M562990" i="1"/>
  <c r="M562991" i="1"/>
  <c r="M562992" i="1"/>
  <c r="M562993" i="1"/>
  <c r="M562994" i="1"/>
  <c r="M562995" i="1"/>
  <c r="M562996" i="1"/>
  <c r="M562997" i="1"/>
  <c r="M562998" i="1"/>
  <c r="M562999" i="1"/>
  <c r="M563000" i="1"/>
  <c r="M563001" i="1"/>
  <c r="M563002" i="1"/>
  <c r="M563003" i="1"/>
  <c r="M563004" i="1"/>
  <c r="M563005" i="1"/>
  <c r="M563006" i="1"/>
  <c r="M563007" i="1"/>
  <c r="M563008" i="1"/>
  <c r="M563009" i="1"/>
  <c r="M563010" i="1"/>
  <c r="M563011" i="1"/>
  <c r="M563012" i="1"/>
  <c r="M563013" i="1"/>
  <c r="M563014" i="1"/>
  <c r="M563015" i="1"/>
  <c r="M563016" i="1"/>
  <c r="M563017" i="1"/>
  <c r="M563018" i="1"/>
  <c r="M563019" i="1"/>
  <c r="M563020" i="1"/>
  <c r="M563021" i="1"/>
  <c r="M563022" i="1"/>
  <c r="M563023" i="1"/>
  <c r="M563024" i="1"/>
  <c r="M563025" i="1"/>
  <c r="M563026" i="1"/>
  <c r="M563027" i="1"/>
  <c r="M563028" i="1"/>
  <c r="M563029" i="1"/>
  <c r="M563030" i="1"/>
  <c r="M563031" i="1"/>
  <c r="M563032" i="1"/>
  <c r="M563033" i="1"/>
  <c r="M563034" i="1"/>
  <c r="M563035" i="1"/>
  <c r="M563036" i="1"/>
  <c r="M563037" i="1"/>
  <c r="M563038" i="1"/>
  <c r="M563039" i="1"/>
  <c r="M563040" i="1"/>
  <c r="M563041" i="1"/>
  <c r="M563042" i="1"/>
  <c r="M563043" i="1"/>
  <c r="M563044" i="1"/>
  <c r="M563045" i="1"/>
  <c r="M563046" i="1"/>
  <c r="M563047" i="1"/>
  <c r="M563048" i="1"/>
  <c r="M563049" i="1"/>
  <c r="M563050" i="1"/>
  <c r="M563051" i="1"/>
  <c r="M563052" i="1"/>
  <c r="M563053" i="1"/>
  <c r="M563054" i="1"/>
  <c r="M563055" i="1"/>
  <c r="M563056" i="1"/>
  <c r="M563057" i="1"/>
  <c r="M563058" i="1"/>
  <c r="M563059" i="1"/>
  <c r="M563060" i="1"/>
  <c r="M563061" i="1"/>
  <c r="M563062" i="1"/>
  <c r="M563063" i="1"/>
  <c r="M563064" i="1"/>
  <c r="M563065" i="1"/>
  <c r="M563066" i="1"/>
  <c r="M563067" i="1"/>
  <c r="M563068" i="1"/>
  <c r="M563069" i="1"/>
  <c r="M563070" i="1"/>
  <c r="M563071" i="1"/>
  <c r="M563072" i="1"/>
  <c r="M563073" i="1"/>
  <c r="M563074" i="1"/>
  <c r="M563075" i="1"/>
  <c r="M563076" i="1"/>
  <c r="M563077" i="1"/>
  <c r="M563078" i="1"/>
  <c r="M563079" i="1"/>
  <c r="M563080" i="1"/>
  <c r="M563081" i="1"/>
  <c r="M563082" i="1"/>
  <c r="M563083" i="1"/>
  <c r="M563084" i="1"/>
  <c r="M563085" i="1"/>
  <c r="M563086" i="1"/>
  <c r="M563087" i="1"/>
  <c r="M563088" i="1"/>
  <c r="M563089" i="1"/>
  <c r="M563090" i="1"/>
  <c r="M563091" i="1"/>
  <c r="M563092" i="1"/>
  <c r="M563093" i="1"/>
  <c r="M563094" i="1"/>
  <c r="M563095" i="1"/>
  <c r="M563096" i="1"/>
  <c r="M563097" i="1"/>
  <c r="M563098" i="1"/>
  <c r="M563099" i="1"/>
  <c r="M563100" i="1"/>
  <c r="M563101" i="1"/>
  <c r="M563102" i="1"/>
  <c r="M563103" i="1"/>
  <c r="M563104" i="1"/>
  <c r="M563105" i="1"/>
  <c r="M563106" i="1"/>
  <c r="M563107" i="1"/>
  <c r="M563108" i="1"/>
  <c r="M563109" i="1"/>
  <c r="M563110" i="1"/>
  <c r="M563111" i="1"/>
  <c r="M563112" i="1"/>
  <c r="M563113" i="1"/>
  <c r="M563114" i="1"/>
  <c r="M563115" i="1"/>
  <c r="M563116" i="1"/>
  <c r="M563117" i="1"/>
  <c r="M563118" i="1"/>
  <c r="M563119" i="1"/>
  <c r="M563120" i="1"/>
  <c r="M563121" i="1"/>
  <c r="M563122" i="1"/>
  <c r="M563123" i="1"/>
  <c r="M563124" i="1"/>
  <c r="M563125" i="1"/>
  <c r="M563126" i="1"/>
  <c r="M563127" i="1"/>
  <c r="M563128" i="1"/>
  <c r="M563129" i="1"/>
  <c r="M563130" i="1"/>
  <c r="M563131" i="1"/>
  <c r="M563132" i="1"/>
  <c r="M563133" i="1"/>
  <c r="M563134" i="1"/>
  <c r="M563135" i="1"/>
  <c r="M563136" i="1"/>
  <c r="M563137" i="1"/>
  <c r="M563138" i="1"/>
  <c r="M563139" i="1"/>
  <c r="M563140" i="1"/>
  <c r="M563141" i="1"/>
  <c r="M563142" i="1"/>
  <c r="M563143" i="1"/>
  <c r="M563144" i="1"/>
  <c r="M563145" i="1"/>
  <c r="M563146" i="1"/>
  <c r="M563147" i="1"/>
  <c r="M563148" i="1"/>
  <c r="M563149" i="1"/>
  <c r="M563150" i="1"/>
  <c r="M563151" i="1"/>
  <c r="M563152" i="1"/>
  <c r="M563153" i="1"/>
  <c r="M563154" i="1"/>
  <c r="M563155" i="1"/>
  <c r="M563156" i="1"/>
  <c r="M563157" i="1"/>
  <c r="M563158" i="1"/>
  <c r="M563159" i="1"/>
  <c r="M563160" i="1"/>
  <c r="M563161" i="1"/>
  <c r="M563162" i="1"/>
  <c r="M563163" i="1"/>
  <c r="M563164" i="1"/>
  <c r="M563165" i="1"/>
  <c r="M563166" i="1"/>
  <c r="M563167" i="1"/>
  <c r="M563168" i="1"/>
  <c r="M563169" i="1"/>
  <c r="M563170" i="1"/>
  <c r="M563171" i="1"/>
  <c r="M563172" i="1"/>
  <c r="M563173" i="1"/>
  <c r="M563174" i="1"/>
  <c r="M563175" i="1"/>
  <c r="M563176" i="1"/>
  <c r="M563177" i="1"/>
  <c r="M563178" i="1"/>
  <c r="M563179" i="1"/>
  <c r="M563180" i="1"/>
  <c r="M563181" i="1"/>
  <c r="M563182" i="1"/>
  <c r="M563183" i="1"/>
  <c r="M563184" i="1"/>
  <c r="M563185" i="1"/>
  <c r="M563186" i="1"/>
  <c r="M563187" i="1"/>
  <c r="M563188" i="1"/>
  <c r="M563189" i="1"/>
  <c r="M563190" i="1"/>
  <c r="M563191" i="1"/>
  <c r="M563192" i="1"/>
  <c r="M563193" i="1"/>
  <c r="M563194" i="1"/>
  <c r="M563195" i="1"/>
  <c r="M563196" i="1"/>
  <c r="M563197" i="1"/>
  <c r="M563198" i="1"/>
  <c r="M563199" i="1"/>
  <c r="M563200" i="1"/>
  <c r="M563201" i="1"/>
  <c r="M563202" i="1"/>
  <c r="M563203" i="1"/>
  <c r="M563204" i="1"/>
  <c r="M563205" i="1"/>
  <c r="M563206" i="1"/>
  <c r="M563207" i="1"/>
  <c r="M563208" i="1"/>
  <c r="M563209" i="1"/>
  <c r="M563210" i="1"/>
  <c r="M563211" i="1"/>
  <c r="M563212" i="1"/>
  <c r="M563213" i="1"/>
  <c r="M563214" i="1"/>
  <c r="M563215" i="1"/>
  <c r="M563216" i="1"/>
  <c r="M563217" i="1"/>
  <c r="M563218" i="1"/>
  <c r="M563219" i="1"/>
  <c r="M563220" i="1"/>
  <c r="M563221" i="1"/>
  <c r="M563222" i="1"/>
  <c r="M563223" i="1"/>
  <c r="M563224" i="1"/>
  <c r="M563225" i="1"/>
  <c r="M563226" i="1"/>
  <c r="M563227" i="1"/>
  <c r="M563228" i="1"/>
  <c r="M563229" i="1"/>
  <c r="M563230" i="1"/>
  <c r="M563231" i="1"/>
  <c r="M563232" i="1"/>
  <c r="M563233" i="1"/>
  <c r="M563234" i="1"/>
  <c r="M563235" i="1"/>
  <c r="M563236" i="1"/>
  <c r="M563237" i="1"/>
  <c r="M563238" i="1"/>
  <c r="M563239" i="1"/>
  <c r="M563240" i="1"/>
  <c r="M563241" i="1"/>
  <c r="M563242" i="1"/>
  <c r="M563243" i="1"/>
  <c r="M563244" i="1"/>
  <c r="M563245" i="1"/>
  <c r="M563246" i="1"/>
  <c r="M563247" i="1"/>
  <c r="M563248" i="1"/>
  <c r="M563249" i="1"/>
  <c r="M563250" i="1"/>
  <c r="M563251" i="1"/>
  <c r="M563252" i="1"/>
  <c r="M563253" i="1"/>
  <c r="M563254" i="1"/>
  <c r="M563255" i="1"/>
  <c r="M563256" i="1"/>
  <c r="M563257" i="1"/>
  <c r="M563258" i="1"/>
  <c r="M563259" i="1"/>
  <c r="M563260" i="1"/>
  <c r="M563261" i="1"/>
  <c r="M563262" i="1"/>
  <c r="M563263" i="1"/>
  <c r="M563264" i="1"/>
  <c r="M563265" i="1"/>
  <c r="M563266" i="1"/>
  <c r="M563267" i="1"/>
  <c r="M563268" i="1"/>
  <c r="M563269" i="1"/>
  <c r="M563270" i="1"/>
  <c r="M563271" i="1"/>
  <c r="M563272" i="1"/>
  <c r="M563273" i="1"/>
  <c r="M563274" i="1"/>
  <c r="M563275" i="1"/>
  <c r="M563276" i="1"/>
  <c r="M563277" i="1"/>
  <c r="M563278" i="1"/>
  <c r="M563279" i="1"/>
  <c r="M563280" i="1"/>
  <c r="M563281" i="1"/>
  <c r="M563282" i="1"/>
  <c r="M563283" i="1"/>
  <c r="M563284" i="1"/>
  <c r="M563285" i="1"/>
  <c r="M563286" i="1"/>
  <c r="M563287" i="1"/>
  <c r="M563288" i="1"/>
  <c r="M563289" i="1"/>
  <c r="M563290" i="1"/>
  <c r="M563291" i="1"/>
  <c r="M563292" i="1"/>
  <c r="M563293" i="1"/>
  <c r="M563294" i="1"/>
  <c r="M563295" i="1"/>
  <c r="M563296" i="1"/>
  <c r="M563297" i="1"/>
  <c r="M563298" i="1"/>
  <c r="M563299" i="1"/>
  <c r="M563300" i="1"/>
  <c r="M563301" i="1"/>
  <c r="M563302" i="1"/>
  <c r="M563303" i="1"/>
  <c r="M563304" i="1"/>
  <c r="M563305" i="1"/>
  <c r="M563306" i="1"/>
  <c r="M563307" i="1"/>
  <c r="M563308" i="1"/>
  <c r="M563309" i="1"/>
  <c r="M563310" i="1"/>
  <c r="M563311" i="1"/>
  <c r="M563312" i="1"/>
  <c r="M563313" i="1"/>
  <c r="M563314" i="1"/>
  <c r="M563315" i="1"/>
  <c r="M563316" i="1"/>
  <c r="M563317" i="1"/>
  <c r="M563318" i="1"/>
  <c r="M563319" i="1"/>
  <c r="M563320" i="1"/>
  <c r="M563321" i="1"/>
  <c r="M563322" i="1"/>
  <c r="M563323" i="1"/>
  <c r="M563324" i="1"/>
  <c r="M563325" i="1"/>
  <c r="M563326" i="1"/>
  <c r="M563327" i="1"/>
  <c r="M563328" i="1"/>
  <c r="M563329" i="1"/>
  <c r="M563330" i="1"/>
  <c r="M563331" i="1"/>
  <c r="M563332" i="1"/>
  <c r="M563333" i="1"/>
  <c r="M563334" i="1"/>
  <c r="M563335" i="1"/>
  <c r="M563336" i="1"/>
  <c r="M563337" i="1"/>
  <c r="M563338" i="1"/>
  <c r="M563339" i="1"/>
  <c r="M563340" i="1"/>
  <c r="M563341" i="1"/>
  <c r="M563342" i="1"/>
  <c r="M563343" i="1"/>
  <c r="M563344" i="1"/>
  <c r="M563345" i="1"/>
  <c r="M563346" i="1"/>
  <c r="M563347" i="1"/>
  <c r="M563348" i="1"/>
  <c r="M563349" i="1"/>
  <c r="M563350" i="1"/>
  <c r="M563351" i="1"/>
  <c r="M563352" i="1"/>
  <c r="M563353" i="1"/>
  <c r="M563354" i="1"/>
  <c r="M563355" i="1"/>
  <c r="M563356" i="1"/>
  <c r="M563357" i="1"/>
  <c r="M563358" i="1"/>
  <c r="M563359" i="1"/>
  <c r="M563360" i="1"/>
  <c r="M563361" i="1"/>
  <c r="M563362" i="1"/>
  <c r="M563363" i="1"/>
  <c r="M563364" i="1"/>
  <c r="M563365" i="1"/>
  <c r="M563366" i="1"/>
  <c r="M563367" i="1"/>
  <c r="M563368" i="1"/>
  <c r="M563369" i="1"/>
  <c r="M563370" i="1"/>
  <c r="M563371" i="1"/>
  <c r="M563372" i="1"/>
  <c r="M563373" i="1"/>
  <c r="M563374" i="1"/>
  <c r="M563375" i="1"/>
  <c r="M563376" i="1"/>
  <c r="M563377" i="1"/>
  <c r="M563378" i="1"/>
  <c r="M563379" i="1"/>
  <c r="M563380" i="1"/>
  <c r="M563381" i="1"/>
  <c r="M563382" i="1"/>
  <c r="M563383" i="1"/>
  <c r="M563384" i="1"/>
  <c r="M563385" i="1"/>
  <c r="M563386" i="1"/>
  <c r="M563387" i="1"/>
  <c r="M563388" i="1"/>
  <c r="M563389" i="1"/>
  <c r="M563390" i="1"/>
  <c r="M563391" i="1"/>
  <c r="M563392" i="1"/>
  <c r="M563393" i="1"/>
  <c r="M563394" i="1"/>
  <c r="M563395" i="1"/>
  <c r="M563396" i="1"/>
  <c r="M563397" i="1"/>
  <c r="M563398" i="1"/>
  <c r="M563399" i="1"/>
  <c r="M563400" i="1"/>
  <c r="M563401" i="1"/>
  <c r="M563402" i="1"/>
  <c r="M563403" i="1"/>
  <c r="M563404" i="1"/>
  <c r="M563405" i="1"/>
  <c r="M563406" i="1"/>
  <c r="M563407" i="1"/>
  <c r="M563408" i="1"/>
  <c r="M563409" i="1"/>
  <c r="M563410" i="1"/>
  <c r="M563411" i="1"/>
  <c r="M563412" i="1"/>
  <c r="M563413" i="1"/>
  <c r="M563414" i="1"/>
  <c r="M563415" i="1"/>
  <c r="M563416" i="1"/>
  <c r="M563417" i="1"/>
  <c r="M563418" i="1"/>
  <c r="M563419" i="1"/>
  <c r="M563420" i="1"/>
  <c r="M563421" i="1"/>
  <c r="M563422" i="1"/>
  <c r="M563423" i="1"/>
  <c r="M563424" i="1"/>
  <c r="M563425" i="1"/>
  <c r="M563426" i="1"/>
  <c r="M563427" i="1"/>
  <c r="M563428" i="1"/>
  <c r="M563429" i="1"/>
  <c r="M563430" i="1"/>
  <c r="M563431" i="1"/>
  <c r="M563432" i="1"/>
  <c r="M563433" i="1"/>
  <c r="M563434" i="1"/>
  <c r="M563435" i="1"/>
  <c r="M563436" i="1"/>
  <c r="M563437" i="1"/>
  <c r="M563438" i="1"/>
  <c r="M563439" i="1"/>
  <c r="M563440" i="1"/>
  <c r="M563441" i="1"/>
  <c r="M563442" i="1"/>
  <c r="M563443" i="1"/>
  <c r="M563444" i="1"/>
  <c r="M563445" i="1"/>
  <c r="M563446" i="1"/>
  <c r="M563447" i="1"/>
  <c r="M563448" i="1"/>
  <c r="M563449" i="1"/>
  <c r="M563450" i="1"/>
  <c r="M563451" i="1"/>
  <c r="M563452" i="1"/>
  <c r="M563453" i="1"/>
  <c r="M563454" i="1"/>
  <c r="M563455" i="1"/>
  <c r="M563456" i="1"/>
  <c r="M563457" i="1"/>
  <c r="M563458" i="1"/>
  <c r="M563459" i="1"/>
  <c r="M563460" i="1"/>
  <c r="M563461" i="1"/>
  <c r="M563462" i="1"/>
  <c r="M563463" i="1"/>
  <c r="M563464" i="1"/>
  <c r="M563465" i="1"/>
  <c r="M563466" i="1"/>
  <c r="M563467" i="1"/>
  <c r="M563468" i="1"/>
  <c r="M563469" i="1"/>
  <c r="M563470" i="1"/>
  <c r="M563471" i="1"/>
  <c r="M563472" i="1"/>
  <c r="M563473" i="1"/>
  <c r="M563474" i="1"/>
  <c r="M563475" i="1"/>
  <c r="M563476" i="1"/>
  <c r="M563477" i="1"/>
  <c r="M563478" i="1"/>
  <c r="M563479" i="1"/>
  <c r="M563480" i="1"/>
  <c r="M563481" i="1"/>
  <c r="M563482" i="1"/>
  <c r="M563483" i="1"/>
  <c r="M563484" i="1"/>
  <c r="M563485" i="1"/>
  <c r="M563486" i="1"/>
  <c r="M563487" i="1"/>
  <c r="M563488" i="1"/>
  <c r="M563489" i="1"/>
  <c r="M563490" i="1"/>
  <c r="M563491" i="1"/>
  <c r="M563492" i="1"/>
  <c r="M563493" i="1"/>
  <c r="M563494" i="1"/>
  <c r="M563495" i="1"/>
  <c r="M563496" i="1"/>
  <c r="M563497" i="1"/>
  <c r="M563498" i="1"/>
  <c r="M563499" i="1"/>
  <c r="M563500" i="1"/>
  <c r="M563501" i="1"/>
  <c r="M563502" i="1"/>
  <c r="M563503" i="1"/>
  <c r="M563504" i="1"/>
  <c r="M563505" i="1"/>
  <c r="M563506" i="1"/>
  <c r="M563507" i="1"/>
  <c r="M563508" i="1"/>
  <c r="M563509" i="1"/>
  <c r="M563510" i="1"/>
  <c r="M563511" i="1"/>
  <c r="M563512" i="1"/>
  <c r="M563513" i="1"/>
  <c r="M563514" i="1"/>
  <c r="M563515" i="1"/>
  <c r="M563516" i="1"/>
  <c r="M563517" i="1"/>
  <c r="M563518" i="1"/>
  <c r="M563519" i="1"/>
  <c r="M563520" i="1"/>
  <c r="M563521" i="1"/>
  <c r="M563522" i="1"/>
  <c r="M563523" i="1"/>
  <c r="M563524" i="1"/>
  <c r="M563525" i="1"/>
  <c r="M563526" i="1"/>
  <c r="M563527" i="1"/>
  <c r="M563528" i="1"/>
  <c r="M563529" i="1"/>
  <c r="M563530" i="1"/>
  <c r="M563531" i="1"/>
  <c r="M563532" i="1"/>
  <c r="M563533" i="1"/>
  <c r="M563534" i="1"/>
  <c r="M563535" i="1"/>
  <c r="M563536" i="1"/>
  <c r="M563537" i="1"/>
  <c r="M563538" i="1"/>
  <c r="M563539" i="1"/>
  <c r="M563540" i="1"/>
  <c r="M563541" i="1"/>
  <c r="M563542" i="1"/>
  <c r="M563543" i="1"/>
  <c r="M563544" i="1"/>
  <c r="M563545" i="1"/>
  <c r="M563546" i="1"/>
  <c r="M563547" i="1"/>
  <c r="M563548" i="1"/>
  <c r="M563549" i="1"/>
  <c r="M563550" i="1"/>
  <c r="M563551" i="1"/>
  <c r="M563552" i="1"/>
  <c r="M563553" i="1"/>
  <c r="M563554" i="1"/>
  <c r="M563555" i="1"/>
  <c r="M563556" i="1"/>
  <c r="M563557" i="1"/>
  <c r="M563558" i="1"/>
  <c r="M563559" i="1"/>
  <c r="M563560" i="1"/>
  <c r="M563561" i="1"/>
  <c r="M563562" i="1"/>
  <c r="M563563" i="1"/>
  <c r="M563564" i="1"/>
  <c r="M563565" i="1"/>
  <c r="M563566" i="1"/>
  <c r="M563567" i="1"/>
  <c r="M563568" i="1"/>
  <c r="M563569" i="1"/>
  <c r="M563570" i="1"/>
  <c r="M563571" i="1"/>
  <c r="M563572" i="1"/>
  <c r="M563573" i="1"/>
  <c r="M563574" i="1"/>
  <c r="M563575" i="1"/>
  <c r="M563576" i="1"/>
  <c r="M563577" i="1"/>
  <c r="M563578" i="1"/>
  <c r="M563579" i="1"/>
  <c r="M563580" i="1"/>
  <c r="M563581" i="1"/>
  <c r="M563582" i="1"/>
  <c r="M563583" i="1"/>
  <c r="M563584" i="1"/>
  <c r="M563585" i="1"/>
  <c r="M563586" i="1"/>
  <c r="M563587" i="1"/>
  <c r="M563588" i="1"/>
  <c r="M563589" i="1"/>
  <c r="M563590" i="1"/>
  <c r="M563591" i="1"/>
  <c r="M563592" i="1"/>
  <c r="M563593" i="1"/>
  <c r="M563594" i="1"/>
  <c r="M563595" i="1"/>
  <c r="M563596" i="1"/>
  <c r="M563597" i="1"/>
  <c r="M563598" i="1"/>
  <c r="M563599" i="1"/>
  <c r="M563600" i="1"/>
  <c r="M563601" i="1"/>
  <c r="M563602" i="1"/>
  <c r="M563603" i="1"/>
  <c r="M563604" i="1"/>
  <c r="M563605" i="1"/>
  <c r="M563606" i="1"/>
  <c r="M563607" i="1"/>
  <c r="M563608" i="1"/>
  <c r="M563609" i="1"/>
  <c r="M563610" i="1"/>
  <c r="M563611" i="1"/>
  <c r="M563612" i="1"/>
  <c r="M563613" i="1"/>
  <c r="M563614" i="1"/>
  <c r="M563615" i="1"/>
  <c r="M563616" i="1"/>
  <c r="M563617" i="1"/>
  <c r="M563618" i="1"/>
  <c r="M563619" i="1"/>
  <c r="M563620" i="1"/>
  <c r="M563621" i="1"/>
  <c r="M563622" i="1"/>
  <c r="M563623" i="1"/>
  <c r="M563624" i="1"/>
  <c r="M563625" i="1"/>
  <c r="M563626" i="1"/>
  <c r="M563627" i="1"/>
  <c r="M563628" i="1"/>
  <c r="M563629" i="1"/>
  <c r="M563630" i="1"/>
  <c r="M563631" i="1"/>
  <c r="M563632" i="1"/>
  <c r="M563633" i="1"/>
  <c r="M563634" i="1"/>
  <c r="M563635" i="1"/>
  <c r="M563636" i="1"/>
  <c r="M563637" i="1"/>
  <c r="M563638" i="1"/>
  <c r="M563639" i="1"/>
  <c r="M563640" i="1"/>
  <c r="M563641" i="1"/>
  <c r="M563642" i="1"/>
  <c r="M563643" i="1"/>
  <c r="M563644" i="1"/>
  <c r="M563645" i="1"/>
  <c r="M563646" i="1"/>
  <c r="M563647" i="1"/>
  <c r="M563648" i="1"/>
  <c r="M563649" i="1"/>
  <c r="M563650" i="1"/>
  <c r="M563651" i="1"/>
  <c r="M563652" i="1"/>
  <c r="M563653" i="1"/>
  <c r="M563654" i="1"/>
  <c r="M563655" i="1"/>
  <c r="M563656" i="1"/>
  <c r="M563657" i="1"/>
  <c r="M563658" i="1"/>
  <c r="M563659" i="1"/>
  <c r="M563660" i="1"/>
  <c r="M563661" i="1"/>
  <c r="M563662" i="1"/>
  <c r="M563663" i="1"/>
  <c r="M563664" i="1"/>
  <c r="M563665" i="1"/>
  <c r="M563666" i="1"/>
  <c r="M563667" i="1"/>
  <c r="M563668" i="1"/>
  <c r="M563669" i="1"/>
  <c r="M563670" i="1"/>
  <c r="M563671" i="1"/>
  <c r="M563672" i="1"/>
  <c r="M563673" i="1"/>
  <c r="M563674" i="1"/>
  <c r="M563675" i="1"/>
  <c r="M563676" i="1"/>
  <c r="M563677" i="1"/>
  <c r="M563678" i="1"/>
  <c r="M563679" i="1"/>
  <c r="M563680" i="1"/>
  <c r="M563681" i="1"/>
  <c r="M563682" i="1"/>
  <c r="M563683" i="1"/>
  <c r="M563684" i="1"/>
  <c r="M563685" i="1"/>
  <c r="M563686" i="1"/>
  <c r="M563687" i="1"/>
  <c r="M563688" i="1"/>
  <c r="M563689" i="1"/>
  <c r="M563690" i="1"/>
  <c r="M563691" i="1"/>
  <c r="M563692" i="1"/>
  <c r="M563693" i="1"/>
  <c r="M563694" i="1"/>
  <c r="M563695" i="1"/>
  <c r="M563696" i="1"/>
  <c r="M563697" i="1"/>
  <c r="M563698" i="1"/>
  <c r="M563699" i="1"/>
  <c r="M563700" i="1"/>
  <c r="M563701" i="1"/>
  <c r="M563702" i="1"/>
  <c r="M563703" i="1"/>
  <c r="M563704" i="1"/>
  <c r="M563705" i="1"/>
  <c r="M563706" i="1"/>
  <c r="M563707" i="1"/>
  <c r="M563708" i="1"/>
  <c r="M563709" i="1"/>
  <c r="M563710" i="1"/>
  <c r="M563711" i="1"/>
  <c r="M563712" i="1"/>
  <c r="M563713" i="1"/>
  <c r="M563714" i="1"/>
  <c r="M563715" i="1"/>
  <c r="M563716" i="1"/>
  <c r="M563717" i="1"/>
  <c r="M563718" i="1"/>
  <c r="M563719" i="1"/>
  <c r="M563720" i="1"/>
  <c r="M563721" i="1"/>
  <c r="M563722" i="1"/>
  <c r="M563723" i="1"/>
  <c r="M563724" i="1"/>
  <c r="M563725" i="1"/>
  <c r="M563726" i="1"/>
  <c r="M563727" i="1"/>
  <c r="M563728" i="1"/>
  <c r="M563729" i="1"/>
  <c r="M563730" i="1"/>
  <c r="M563731" i="1"/>
  <c r="M563732" i="1"/>
  <c r="M563733" i="1"/>
  <c r="M563734" i="1"/>
  <c r="M563735" i="1"/>
  <c r="M563736" i="1"/>
  <c r="M563737" i="1"/>
  <c r="M563738" i="1"/>
  <c r="M563739" i="1"/>
  <c r="M563740" i="1"/>
  <c r="M563741" i="1"/>
  <c r="M563742" i="1"/>
  <c r="M563743" i="1"/>
  <c r="M563744" i="1"/>
  <c r="M563745" i="1"/>
  <c r="M563746" i="1"/>
  <c r="M563747" i="1"/>
  <c r="M563748" i="1"/>
  <c r="M563749" i="1"/>
  <c r="M563750" i="1"/>
  <c r="M563751" i="1"/>
  <c r="M563752" i="1"/>
  <c r="M563753" i="1"/>
  <c r="M563754" i="1"/>
  <c r="M563755" i="1"/>
  <c r="M563756" i="1"/>
  <c r="M563757" i="1"/>
  <c r="M563758" i="1"/>
  <c r="M563759" i="1"/>
  <c r="M563760" i="1"/>
  <c r="M563761" i="1"/>
  <c r="M563762" i="1"/>
  <c r="M563763" i="1"/>
  <c r="M563764" i="1"/>
  <c r="M563765" i="1"/>
  <c r="M563766" i="1"/>
  <c r="M563767" i="1"/>
  <c r="M563768" i="1"/>
  <c r="M563769" i="1"/>
  <c r="M563770" i="1"/>
  <c r="M563771" i="1"/>
  <c r="M563772" i="1"/>
  <c r="M563773" i="1"/>
  <c r="M563774" i="1"/>
  <c r="M563775" i="1"/>
  <c r="M563776" i="1"/>
  <c r="M563777" i="1"/>
  <c r="M563778" i="1"/>
  <c r="M563779" i="1"/>
  <c r="M563780" i="1"/>
  <c r="M563781" i="1"/>
  <c r="M563782" i="1"/>
  <c r="M563783" i="1"/>
  <c r="M563784" i="1"/>
  <c r="M563785" i="1"/>
  <c r="M563786" i="1"/>
  <c r="M563787" i="1"/>
  <c r="M563788" i="1"/>
  <c r="M563789" i="1"/>
  <c r="M563790" i="1"/>
  <c r="M563791" i="1"/>
  <c r="M563792" i="1"/>
  <c r="M563793" i="1"/>
  <c r="M563794" i="1"/>
  <c r="M563795" i="1"/>
  <c r="M563796" i="1"/>
  <c r="M563797" i="1"/>
  <c r="M563798" i="1"/>
  <c r="M563799" i="1"/>
  <c r="M563800" i="1"/>
  <c r="M563801" i="1"/>
  <c r="M563802" i="1"/>
  <c r="M563803" i="1"/>
  <c r="M563804" i="1"/>
  <c r="M563805" i="1"/>
  <c r="M563806" i="1"/>
  <c r="M563807" i="1"/>
  <c r="M563808" i="1"/>
  <c r="M563809" i="1"/>
  <c r="M563810" i="1"/>
  <c r="M563811" i="1"/>
  <c r="M563812" i="1"/>
  <c r="M563813" i="1"/>
  <c r="M563814" i="1"/>
  <c r="M563815" i="1"/>
  <c r="M563816" i="1"/>
  <c r="M563817" i="1"/>
  <c r="M563818" i="1"/>
  <c r="M563819" i="1"/>
  <c r="M563820" i="1"/>
  <c r="M563821" i="1"/>
  <c r="M563822" i="1"/>
  <c r="M563823" i="1"/>
  <c r="M563824" i="1"/>
  <c r="M563825" i="1"/>
  <c r="M563826" i="1"/>
  <c r="M563827" i="1"/>
  <c r="M563828" i="1"/>
  <c r="M563829" i="1"/>
  <c r="M563830" i="1"/>
  <c r="M563831" i="1"/>
  <c r="M563832" i="1"/>
  <c r="M563833" i="1"/>
  <c r="M563834" i="1"/>
  <c r="M563835" i="1"/>
  <c r="M563836" i="1"/>
  <c r="M563837" i="1"/>
  <c r="M563838" i="1"/>
  <c r="M563839" i="1"/>
  <c r="M563840" i="1"/>
  <c r="M563841" i="1"/>
  <c r="M563842" i="1"/>
  <c r="M563843" i="1"/>
  <c r="M563844" i="1"/>
  <c r="M563845" i="1"/>
  <c r="M563846" i="1"/>
  <c r="M563847" i="1"/>
  <c r="M563848" i="1"/>
  <c r="M563849" i="1"/>
  <c r="M563850" i="1"/>
  <c r="M563851" i="1"/>
  <c r="M563852" i="1"/>
  <c r="M563853" i="1"/>
  <c r="M563854" i="1"/>
  <c r="M563855" i="1"/>
  <c r="M563856" i="1"/>
  <c r="M563857" i="1"/>
  <c r="M563858" i="1"/>
  <c r="M563859" i="1"/>
  <c r="M563860" i="1"/>
  <c r="M563861" i="1"/>
  <c r="M563862" i="1"/>
  <c r="M563863" i="1"/>
  <c r="M563864" i="1"/>
  <c r="M563865" i="1"/>
  <c r="M563866" i="1"/>
  <c r="M563867" i="1"/>
  <c r="M563868" i="1"/>
  <c r="M563869" i="1"/>
  <c r="M563870" i="1"/>
  <c r="M563871" i="1"/>
  <c r="M563872" i="1"/>
  <c r="M563873" i="1"/>
  <c r="M563874" i="1"/>
  <c r="M563875" i="1"/>
  <c r="M563876" i="1"/>
  <c r="M563877" i="1"/>
  <c r="M563878" i="1"/>
  <c r="M563879" i="1"/>
  <c r="M563880" i="1"/>
  <c r="M563881" i="1"/>
  <c r="M563882" i="1"/>
  <c r="M563883" i="1"/>
  <c r="M563884" i="1"/>
  <c r="M563885" i="1"/>
  <c r="M563886" i="1"/>
  <c r="M563887" i="1"/>
  <c r="M563888" i="1"/>
  <c r="M563889" i="1"/>
  <c r="M563890" i="1"/>
  <c r="M563891" i="1"/>
  <c r="M563892" i="1"/>
  <c r="M563893" i="1"/>
  <c r="M563894" i="1"/>
  <c r="M563895" i="1"/>
  <c r="M563896" i="1"/>
  <c r="M563897" i="1"/>
  <c r="M563898" i="1"/>
  <c r="M563899" i="1"/>
  <c r="M563900" i="1"/>
  <c r="M563901" i="1"/>
  <c r="M563902" i="1"/>
  <c r="M563903" i="1"/>
  <c r="M563904" i="1"/>
  <c r="M563905" i="1"/>
  <c r="M563906" i="1"/>
  <c r="M563907" i="1"/>
  <c r="M563908" i="1"/>
  <c r="M563909" i="1"/>
  <c r="M563910" i="1"/>
  <c r="M563911" i="1"/>
  <c r="M563912" i="1"/>
  <c r="M563913" i="1"/>
  <c r="M563914" i="1"/>
  <c r="M563915" i="1"/>
  <c r="M563916" i="1"/>
  <c r="M563917" i="1"/>
  <c r="M563918" i="1"/>
  <c r="M563919" i="1"/>
  <c r="M563920" i="1"/>
  <c r="M563921" i="1"/>
  <c r="M563922" i="1"/>
  <c r="M563923" i="1"/>
  <c r="M563924" i="1"/>
  <c r="M563925" i="1"/>
  <c r="M563926" i="1"/>
  <c r="M563927" i="1"/>
  <c r="M563928" i="1"/>
  <c r="M563929" i="1"/>
  <c r="M563930" i="1"/>
  <c r="M563931" i="1"/>
  <c r="M563932" i="1"/>
  <c r="M563933" i="1"/>
  <c r="M563934" i="1"/>
  <c r="M563935" i="1"/>
  <c r="M563936" i="1"/>
  <c r="M563937" i="1"/>
  <c r="M563938" i="1"/>
  <c r="M563939" i="1"/>
  <c r="M563940" i="1"/>
  <c r="M563941" i="1"/>
  <c r="M563942" i="1"/>
  <c r="M563943" i="1"/>
  <c r="M563944" i="1"/>
  <c r="M563945" i="1"/>
  <c r="M563946" i="1"/>
  <c r="M563947" i="1"/>
  <c r="M563948" i="1"/>
  <c r="M563949" i="1"/>
  <c r="M563950" i="1"/>
  <c r="M563951" i="1"/>
  <c r="M563952" i="1"/>
  <c r="M563953" i="1"/>
  <c r="M563954" i="1"/>
  <c r="M563955" i="1"/>
  <c r="M563956" i="1"/>
  <c r="M563957" i="1"/>
  <c r="M563958" i="1"/>
  <c r="M563959" i="1"/>
  <c r="M563960" i="1"/>
  <c r="M563961" i="1"/>
  <c r="M563962" i="1"/>
  <c r="M563963" i="1"/>
  <c r="M563964" i="1"/>
  <c r="M563965" i="1"/>
  <c r="M563966" i="1"/>
  <c r="M563967" i="1"/>
  <c r="M563968" i="1"/>
  <c r="M563969" i="1"/>
  <c r="M563970" i="1"/>
  <c r="M563971" i="1"/>
  <c r="M563972" i="1"/>
  <c r="M563973" i="1"/>
  <c r="M563974" i="1"/>
  <c r="M563975" i="1"/>
  <c r="M563976" i="1"/>
  <c r="M563977" i="1"/>
  <c r="M563978" i="1"/>
  <c r="M563979" i="1"/>
  <c r="M563980" i="1"/>
  <c r="M563981" i="1"/>
  <c r="M563982" i="1"/>
  <c r="M563983" i="1"/>
  <c r="M563984" i="1"/>
  <c r="M563985" i="1"/>
  <c r="M563986" i="1"/>
  <c r="M563987" i="1"/>
  <c r="M563988" i="1"/>
  <c r="M563989" i="1"/>
  <c r="M563990" i="1"/>
  <c r="M563991" i="1"/>
  <c r="M563992" i="1"/>
  <c r="M563993" i="1"/>
  <c r="M563994" i="1"/>
  <c r="M563995" i="1"/>
  <c r="M563996" i="1"/>
  <c r="M563997" i="1"/>
  <c r="M563998" i="1"/>
  <c r="M563999" i="1"/>
  <c r="M564000" i="1"/>
  <c r="M564001" i="1"/>
  <c r="M564002" i="1"/>
  <c r="M564003" i="1"/>
  <c r="M564004" i="1"/>
  <c r="M564005" i="1"/>
  <c r="M564006" i="1"/>
  <c r="M564007" i="1"/>
  <c r="M564008" i="1"/>
  <c r="M564009" i="1"/>
  <c r="M564010" i="1"/>
  <c r="M564011" i="1"/>
  <c r="M564012" i="1"/>
  <c r="M564013" i="1"/>
  <c r="M564014" i="1"/>
  <c r="M564015" i="1"/>
  <c r="M564016" i="1"/>
  <c r="M564017" i="1"/>
  <c r="M564018" i="1"/>
  <c r="M564019" i="1"/>
  <c r="M564020" i="1"/>
  <c r="M564021" i="1"/>
  <c r="M564022" i="1"/>
  <c r="M564023" i="1"/>
  <c r="M564024" i="1"/>
  <c r="M564025" i="1"/>
  <c r="M564026" i="1"/>
  <c r="M564027" i="1"/>
  <c r="M564028" i="1"/>
  <c r="M564029" i="1"/>
  <c r="M564030" i="1"/>
  <c r="M564031" i="1"/>
  <c r="M564032" i="1"/>
  <c r="M564033" i="1"/>
  <c r="M564034" i="1"/>
  <c r="M564035" i="1"/>
  <c r="M564036" i="1"/>
  <c r="M564037" i="1"/>
  <c r="M564038" i="1"/>
  <c r="M564039" i="1"/>
  <c r="M564040" i="1"/>
  <c r="M564041" i="1"/>
  <c r="M564042" i="1"/>
  <c r="M564043" i="1"/>
  <c r="M564044" i="1"/>
  <c r="M564045" i="1"/>
  <c r="M564046" i="1"/>
  <c r="M564047" i="1"/>
  <c r="M564048" i="1"/>
  <c r="M564049" i="1"/>
  <c r="M564050" i="1"/>
  <c r="M564051" i="1"/>
  <c r="M564052" i="1"/>
  <c r="M564053" i="1"/>
  <c r="M564054" i="1"/>
  <c r="M564055" i="1"/>
  <c r="M564056" i="1"/>
  <c r="M564057" i="1"/>
  <c r="M564058" i="1"/>
  <c r="M564059" i="1"/>
  <c r="M564060" i="1"/>
  <c r="M564061" i="1"/>
  <c r="M564062" i="1"/>
  <c r="M564063" i="1"/>
  <c r="M564064" i="1"/>
  <c r="M564065" i="1"/>
  <c r="M564066" i="1"/>
  <c r="M564067" i="1"/>
  <c r="M564068" i="1"/>
  <c r="M564069" i="1"/>
  <c r="M564070" i="1"/>
  <c r="M564071" i="1"/>
  <c r="M564072" i="1"/>
  <c r="M564073" i="1"/>
  <c r="M564074" i="1"/>
  <c r="M564075" i="1"/>
  <c r="M564076" i="1"/>
  <c r="M564077" i="1"/>
  <c r="M564078" i="1"/>
  <c r="M564079" i="1"/>
  <c r="M564080" i="1"/>
  <c r="M564081" i="1"/>
  <c r="M564082" i="1"/>
  <c r="M564083" i="1"/>
  <c r="M564084" i="1"/>
  <c r="M564085" i="1"/>
  <c r="M564086" i="1"/>
  <c r="M564087" i="1"/>
  <c r="M564088" i="1"/>
  <c r="M564089" i="1"/>
  <c r="M564090" i="1"/>
  <c r="M564091" i="1"/>
  <c r="M564092" i="1"/>
  <c r="M564093" i="1"/>
  <c r="M564094" i="1"/>
  <c r="M564095" i="1"/>
  <c r="M564096" i="1"/>
  <c r="M564097" i="1"/>
  <c r="M564098" i="1"/>
  <c r="M564099" i="1"/>
  <c r="M564100" i="1"/>
  <c r="M564101" i="1"/>
  <c r="M564102" i="1"/>
  <c r="M564103" i="1"/>
  <c r="M564104" i="1"/>
  <c r="M564105" i="1"/>
  <c r="M564106" i="1"/>
  <c r="M564107" i="1"/>
  <c r="M564108" i="1"/>
  <c r="M564109" i="1"/>
  <c r="M564110" i="1"/>
  <c r="M564111" i="1"/>
  <c r="M564112" i="1"/>
  <c r="M564113" i="1"/>
  <c r="M564114" i="1"/>
  <c r="M564115" i="1"/>
  <c r="M564116" i="1"/>
  <c r="M564117" i="1"/>
  <c r="M564118" i="1"/>
  <c r="M564119" i="1"/>
  <c r="M564120" i="1"/>
  <c r="M564121" i="1"/>
  <c r="M564122" i="1"/>
  <c r="M564123" i="1"/>
  <c r="M564124" i="1"/>
  <c r="M564125" i="1"/>
  <c r="M564126" i="1"/>
  <c r="M564127" i="1"/>
  <c r="M564128" i="1"/>
  <c r="M564129" i="1"/>
  <c r="M564130" i="1"/>
  <c r="M564131" i="1"/>
  <c r="M564132" i="1"/>
  <c r="M564133" i="1"/>
  <c r="M564134" i="1"/>
  <c r="M564135" i="1"/>
  <c r="M564136" i="1"/>
  <c r="M564137" i="1"/>
  <c r="M564138" i="1"/>
  <c r="M564139" i="1"/>
  <c r="M564140" i="1"/>
  <c r="M564141" i="1"/>
  <c r="M564142" i="1"/>
  <c r="M564143" i="1"/>
  <c r="M564144" i="1"/>
  <c r="M564145" i="1"/>
  <c r="M564146" i="1"/>
  <c r="M564147" i="1"/>
  <c r="M564148" i="1"/>
  <c r="M564149" i="1"/>
  <c r="M564150" i="1"/>
  <c r="M564151" i="1"/>
  <c r="M564152" i="1"/>
  <c r="M564153" i="1"/>
  <c r="M564154" i="1"/>
  <c r="M564155" i="1"/>
  <c r="M564156" i="1"/>
  <c r="M564157" i="1"/>
  <c r="M564158" i="1"/>
  <c r="M564159" i="1"/>
  <c r="M564160" i="1"/>
  <c r="M564161" i="1"/>
  <c r="M564162" i="1"/>
  <c r="M564163" i="1"/>
  <c r="M564164" i="1"/>
  <c r="M564165" i="1"/>
  <c r="M564166" i="1"/>
  <c r="M564167" i="1"/>
  <c r="M564168" i="1"/>
  <c r="M564169" i="1"/>
  <c r="M564170" i="1"/>
  <c r="M564171" i="1"/>
  <c r="M564172" i="1"/>
  <c r="M564173" i="1"/>
  <c r="M564174" i="1"/>
  <c r="M564175" i="1"/>
  <c r="M564176" i="1"/>
  <c r="M564177" i="1"/>
  <c r="M564178" i="1"/>
  <c r="M564179" i="1"/>
  <c r="M564180" i="1"/>
  <c r="M564181" i="1"/>
  <c r="M564182" i="1"/>
  <c r="M564183" i="1"/>
  <c r="M564184" i="1"/>
  <c r="M564185" i="1"/>
  <c r="M564186" i="1"/>
  <c r="M564187" i="1"/>
  <c r="M564188" i="1"/>
  <c r="M564189" i="1"/>
  <c r="M564190" i="1"/>
  <c r="M564191" i="1"/>
  <c r="M564192" i="1"/>
  <c r="M564193" i="1"/>
  <c r="M564194" i="1"/>
  <c r="M564195" i="1"/>
  <c r="M564196" i="1"/>
  <c r="M564197" i="1"/>
  <c r="M564198" i="1"/>
  <c r="M564199" i="1"/>
  <c r="M564200" i="1"/>
  <c r="M564201" i="1"/>
  <c r="M564202" i="1"/>
  <c r="M564203" i="1"/>
  <c r="M564204" i="1"/>
  <c r="M564205" i="1"/>
  <c r="M564206" i="1"/>
  <c r="M564207" i="1"/>
  <c r="M564208" i="1"/>
  <c r="M564209" i="1"/>
  <c r="M564210" i="1"/>
  <c r="M564211" i="1"/>
  <c r="M564212" i="1"/>
  <c r="M564213" i="1"/>
  <c r="M564214" i="1"/>
  <c r="M564215" i="1"/>
  <c r="M564216" i="1"/>
  <c r="M564217" i="1"/>
  <c r="M564218" i="1"/>
  <c r="M564219" i="1"/>
  <c r="M564220" i="1"/>
  <c r="M564221" i="1"/>
  <c r="M564222" i="1"/>
  <c r="M564223" i="1"/>
  <c r="M564224" i="1"/>
  <c r="M564225" i="1"/>
  <c r="M564226" i="1"/>
  <c r="M564227" i="1"/>
  <c r="M564228" i="1"/>
  <c r="M564229" i="1"/>
  <c r="M564230" i="1"/>
  <c r="M564231" i="1"/>
  <c r="M564232" i="1"/>
  <c r="M564233" i="1"/>
  <c r="M564234" i="1"/>
  <c r="M564235" i="1"/>
  <c r="M564236" i="1"/>
  <c r="M564237" i="1"/>
  <c r="M564238" i="1"/>
  <c r="M564239" i="1"/>
  <c r="M564240" i="1"/>
  <c r="M564241" i="1"/>
  <c r="M564242" i="1"/>
  <c r="M564243" i="1"/>
  <c r="M564244" i="1"/>
  <c r="M564245" i="1"/>
  <c r="M564246" i="1"/>
  <c r="M564247" i="1"/>
  <c r="M564248" i="1"/>
  <c r="M564249" i="1"/>
  <c r="M564250" i="1"/>
  <c r="M564251" i="1"/>
  <c r="M564252" i="1"/>
  <c r="M564253" i="1"/>
  <c r="M564254" i="1"/>
  <c r="M564255" i="1"/>
  <c r="M564256" i="1"/>
  <c r="M564257" i="1"/>
  <c r="M564258" i="1"/>
  <c r="M564259" i="1"/>
  <c r="M564260" i="1"/>
  <c r="M564261" i="1"/>
  <c r="M564262" i="1"/>
  <c r="M564263" i="1"/>
  <c r="M564264" i="1"/>
  <c r="M564265" i="1"/>
  <c r="M564266" i="1"/>
  <c r="M564267" i="1"/>
  <c r="M564268" i="1"/>
  <c r="M564269" i="1"/>
  <c r="M564270" i="1"/>
  <c r="M564271" i="1"/>
  <c r="M564272" i="1"/>
  <c r="M564273" i="1"/>
  <c r="M564274" i="1"/>
  <c r="M564275" i="1"/>
  <c r="M564276" i="1"/>
  <c r="M564277" i="1"/>
  <c r="M564278" i="1"/>
  <c r="M564279" i="1"/>
  <c r="M564280" i="1"/>
  <c r="M564281" i="1"/>
  <c r="M564282" i="1"/>
  <c r="M564283" i="1"/>
  <c r="M564284" i="1"/>
  <c r="M564285" i="1"/>
  <c r="M564286" i="1"/>
  <c r="M564287" i="1"/>
  <c r="M564288" i="1"/>
  <c r="M564289" i="1"/>
  <c r="M564290" i="1"/>
  <c r="M564291" i="1"/>
  <c r="M564292" i="1"/>
  <c r="M564293" i="1"/>
  <c r="M564294" i="1"/>
  <c r="M564295" i="1"/>
  <c r="M564296" i="1"/>
  <c r="M564297" i="1"/>
  <c r="M564298" i="1"/>
  <c r="M564299" i="1"/>
  <c r="M564300" i="1"/>
  <c r="M564301" i="1"/>
  <c r="M564302" i="1"/>
  <c r="M564303" i="1"/>
  <c r="M564304" i="1"/>
  <c r="M564305" i="1"/>
  <c r="M564306" i="1"/>
  <c r="M564307" i="1"/>
  <c r="M564308" i="1"/>
  <c r="M564309" i="1"/>
  <c r="M564310" i="1"/>
  <c r="M564311" i="1"/>
  <c r="M564312" i="1"/>
  <c r="M564313" i="1"/>
  <c r="M564314" i="1"/>
  <c r="M564315" i="1"/>
  <c r="M564316" i="1"/>
  <c r="M564317" i="1"/>
  <c r="M564318" i="1"/>
  <c r="M564319" i="1"/>
  <c r="M564320" i="1"/>
  <c r="M564321" i="1"/>
  <c r="M564322" i="1"/>
  <c r="M564323" i="1"/>
  <c r="M564324" i="1"/>
  <c r="M564325" i="1"/>
  <c r="M564326" i="1"/>
  <c r="M564327" i="1"/>
  <c r="M564328" i="1"/>
  <c r="M564329" i="1"/>
  <c r="M564330" i="1"/>
  <c r="M564331" i="1"/>
  <c r="M564332" i="1"/>
  <c r="M564333" i="1"/>
  <c r="M564334" i="1"/>
  <c r="M564335" i="1"/>
  <c r="M564336" i="1"/>
  <c r="M564337" i="1"/>
  <c r="M564338" i="1"/>
  <c r="M564339" i="1"/>
  <c r="M564340" i="1"/>
  <c r="M564341" i="1"/>
  <c r="M564342" i="1"/>
  <c r="M564343" i="1"/>
  <c r="M564344" i="1"/>
  <c r="M564345" i="1"/>
  <c r="M564346" i="1"/>
  <c r="M564347" i="1"/>
  <c r="M564348" i="1"/>
  <c r="M564349" i="1"/>
  <c r="M564350" i="1"/>
  <c r="M564351" i="1"/>
  <c r="M564352" i="1"/>
  <c r="M564353" i="1"/>
  <c r="M564354" i="1"/>
  <c r="M564355" i="1"/>
  <c r="M564356" i="1"/>
  <c r="M564357" i="1"/>
  <c r="M564358" i="1"/>
  <c r="M564359" i="1"/>
  <c r="M564360" i="1"/>
  <c r="M564361" i="1"/>
  <c r="M564362" i="1"/>
  <c r="M564363" i="1"/>
  <c r="M564364" i="1"/>
  <c r="M564365" i="1"/>
  <c r="M564366" i="1"/>
  <c r="M564367" i="1"/>
  <c r="M564368" i="1"/>
  <c r="M564369" i="1"/>
  <c r="M564370" i="1"/>
  <c r="M564371" i="1"/>
  <c r="M564372" i="1"/>
  <c r="M564373" i="1"/>
  <c r="M564374" i="1"/>
  <c r="M564375" i="1"/>
  <c r="M564376" i="1"/>
  <c r="M564377" i="1"/>
  <c r="M564378" i="1"/>
  <c r="M564379" i="1"/>
  <c r="M564380" i="1"/>
  <c r="M564381" i="1"/>
  <c r="M564382" i="1"/>
  <c r="M564383" i="1"/>
  <c r="M564384" i="1"/>
  <c r="M564385" i="1"/>
  <c r="M564386" i="1"/>
  <c r="M564387" i="1"/>
  <c r="M564388" i="1"/>
  <c r="M564389" i="1"/>
  <c r="M564390" i="1"/>
  <c r="M564391" i="1"/>
  <c r="M564392" i="1"/>
  <c r="M564393" i="1"/>
  <c r="M564394" i="1"/>
  <c r="M564395" i="1"/>
  <c r="M564396" i="1"/>
  <c r="M564397" i="1"/>
  <c r="M564398" i="1"/>
  <c r="M564399" i="1"/>
  <c r="M564400" i="1"/>
  <c r="M564401" i="1"/>
  <c r="M564402" i="1"/>
  <c r="M564403" i="1"/>
  <c r="M564404" i="1"/>
  <c r="M564405" i="1"/>
  <c r="M564406" i="1"/>
  <c r="M564407" i="1"/>
  <c r="M564408" i="1"/>
  <c r="M564409" i="1"/>
  <c r="M564410" i="1"/>
  <c r="M564411" i="1"/>
  <c r="M564412" i="1"/>
  <c r="M564413" i="1"/>
  <c r="M564414" i="1"/>
  <c r="M564415" i="1"/>
  <c r="M564416" i="1"/>
  <c r="M564417" i="1"/>
  <c r="M564418" i="1"/>
  <c r="M564419" i="1"/>
  <c r="M564420" i="1"/>
  <c r="M564421" i="1"/>
  <c r="M564422" i="1"/>
  <c r="M564423" i="1"/>
  <c r="M564424" i="1"/>
  <c r="M564425" i="1"/>
  <c r="M564426" i="1"/>
  <c r="M564427" i="1"/>
  <c r="M564428" i="1"/>
  <c r="M564429" i="1"/>
  <c r="M564430" i="1"/>
  <c r="M564431" i="1"/>
  <c r="M564432" i="1"/>
  <c r="M564433" i="1"/>
  <c r="M564434" i="1"/>
  <c r="M564435" i="1"/>
  <c r="M564436" i="1"/>
  <c r="M564437" i="1"/>
  <c r="M564438" i="1"/>
  <c r="M564439" i="1"/>
  <c r="M564440" i="1"/>
  <c r="M564441" i="1"/>
  <c r="M564442" i="1"/>
  <c r="M564443" i="1"/>
  <c r="M564444" i="1"/>
  <c r="M564445" i="1"/>
  <c r="M564446" i="1"/>
  <c r="M564447" i="1"/>
  <c r="M564448" i="1"/>
  <c r="M564449" i="1"/>
  <c r="M564450" i="1"/>
  <c r="M564451" i="1"/>
  <c r="M564452" i="1"/>
  <c r="M564453" i="1"/>
  <c r="M564454" i="1"/>
  <c r="M564455" i="1"/>
  <c r="M564456" i="1"/>
  <c r="M564457" i="1"/>
  <c r="M564458" i="1"/>
  <c r="M564459" i="1"/>
  <c r="M564460" i="1"/>
  <c r="M564461" i="1"/>
  <c r="M564462" i="1"/>
  <c r="M564463" i="1"/>
  <c r="M564464" i="1"/>
  <c r="M564465" i="1"/>
  <c r="M564466" i="1"/>
  <c r="M564467" i="1"/>
  <c r="M564468" i="1"/>
  <c r="M564469" i="1"/>
  <c r="M564470" i="1"/>
  <c r="M564471" i="1"/>
  <c r="M564472" i="1"/>
  <c r="M564473" i="1"/>
  <c r="M564474" i="1"/>
  <c r="M564475" i="1"/>
  <c r="M564476" i="1"/>
  <c r="M564477" i="1"/>
  <c r="M564478" i="1"/>
  <c r="M564479" i="1"/>
  <c r="M564480" i="1"/>
  <c r="M564481" i="1"/>
  <c r="M564482" i="1"/>
  <c r="M564483" i="1"/>
  <c r="M564484" i="1"/>
  <c r="M564485" i="1"/>
  <c r="M564486" i="1"/>
  <c r="M564487" i="1"/>
  <c r="M564488" i="1"/>
  <c r="M564489" i="1"/>
  <c r="M564490" i="1"/>
  <c r="M564491" i="1"/>
  <c r="M564492" i="1"/>
  <c r="M564493" i="1"/>
  <c r="M564494" i="1"/>
  <c r="M564495" i="1"/>
  <c r="M564496" i="1"/>
  <c r="M564497" i="1"/>
  <c r="M564498" i="1"/>
  <c r="M564499" i="1"/>
  <c r="M564500" i="1"/>
  <c r="M564501" i="1"/>
  <c r="M564502" i="1"/>
  <c r="M564503" i="1"/>
  <c r="M564504" i="1"/>
  <c r="M564505" i="1"/>
  <c r="M564506" i="1"/>
  <c r="M564507" i="1"/>
  <c r="M564508" i="1"/>
  <c r="M564509" i="1"/>
  <c r="M564510" i="1"/>
  <c r="M564511" i="1"/>
  <c r="M564512" i="1"/>
  <c r="M564513" i="1"/>
  <c r="M564514" i="1"/>
  <c r="M564515" i="1"/>
  <c r="M564516" i="1"/>
  <c r="M564517" i="1"/>
  <c r="M564518" i="1"/>
  <c r="M564519" i="1"/>
  <c r="M564520" i="1"/>
  <c r="M564521" i="1"/>
  <c r="M564522" i="1"/>
  <c r="M564523" i="1"/>
  <c r="M564524" i="1"/>
  <c r="M564525" i="1"/>
  <c r="M564526" i="1"/>
  <c r="M564527" i="1"/>
  <c r="M564528" i="1"/>
  <c r="M564529" i="1"/>
  <c r="M564530" i="1"/>
  <c r="M564531" i="1"/>
  <c r="M564532" i="1"/>
  <c r="M564533" i="1"/>
  <c r="M564534" i="1"/>
  <c r="M564535" i="1"/>
  <c r="M564536" i="1"/>
  <c r="M564537" i="1"/>
  <c r="M564538" i="1"/>
  <c r="M564539" i="1"/>
  <c r="M564540" i="1"/>
  <c r="M564541" i="1"/>
  <c r="M564542" i="1"/>
  <c r="M564543" i="1"/>
  <c r="M564544" i="1"/>
  <c r="M564545" i="1"/>
  <c r="M564546" i="1"/>
  <c r="M564547" i="1"/>
  <c r="M564548" i="1"/>
  <c r="M564549" i="1"/>
  <c r="M564550" i="1"/>
  <c r="M564551" i="1"/>
  <c r="M564552" i="1"/>
  <c r="M564553" i="1"/>
  <c r="M564554" i="1"/>
  <c r="M564555" i="1"/>
  <c r="M564556" i="1"/>
  <c r="M564557" i="1"/>
  <c r="M564558" i="1"/>
  <c r="M564559" i="1"/>
  <c r="M564560" i="1"/>
  <c r="M564561" i="1"/>
  <c r="M564562" i="1"/>
  <c r="M564563" i="1"/>
  <c r="M564564" i="1"/>
  <c r="M564565" i="1"/>
  <c r="M564566" i="1"/>
  <c r="M564567" i="1"/>
  <c r="M564568" i="1"/>
  <c r="M564569" i="1"/>
  <c r="M564570" i="1"/>
  <c r="M564571" i="1"/>
  <c r="M564572" i="1"/>
  <c r="M564573" i="1"/>
  <c r="M564574" i="1"/>
  <c r="M564575" i="1"/>
  <c r="M564576" i="1"/>
  <c r="M564577" i="1"/>
  <c r="M564578" i="1"/>
  <c r="M564579" i="1"/>
  <c r="M564580" i="1"/>
  <c r="M564581" i="1"/>
  <c r="M564582" i="1"/>
  <c r="M564583" i="1"/>
  <c r="M564584" i="1"/>
  <c r="M564585" i="1"/>
  <c r="M564586" i="1"/>
  <c r="M564587" i="1"/>
  <c r="M564588" i="1"/>
  <c r="M564589" i="1"/>
  <c r="M564590" i="1"/>
  <c r="M564591" i="1"/>
  <c r="M564592" i="1"/>
  <c r="M564593" i="1"/>
  <c r="M564594" i="1"/>
  <c r="M564595" i="1"/>
  <c r="M564596" i="1"/>
  <c r="M564597" i="1"/>
  <c r="M564598" i="1"/>
  <c r="M564599" i="1"/>
  <c r="M564600" i="1"/>
  <c r="M564601" i="1"/>
  <c r="M564602" i="1"/>
  <c r="M564603" i="1"/>
  <c r="M564604" i="1"/>
  <c r="M564605" i="1"/>
  <c r="M564606" i="1"/>
  <c r="M564607" i="1"/>
  <c r="M564608" i="1"/>
  <c r="M564609" i="1"/>
  <c r="M564610" i="1"/>
  <c r="M564611" i="1"/>
  <c r="M564612" i="1"/>
  <c r="M564613" i="1"/>
  <c r="M564614" i="1"/>
  <c r="M564615" i="1"/>
  <c r="M564616" i="1"/>
  <c r="M564617" i="1"/>
  <c r="M564618" i="1"/>
  <c r="M564619" i="1"/>
  <c r="M564620" i="1"/>
  <c r="M564621" i="1"/>
  <c r="M564622" i="1"/>
  <c r="M564623" i="1"/>
  <c r="M564624" i="1"/>
  <c r="M564625" i="1"/>
  <c r="M564626" i="1"/>
  <c r="M564627" i="1"/>
  <c r="M564628" i="1"/>
  <c r="M564629" i="1"/>
  <c r="M564630" i="1"/>
  <c r="M564631" i="1"/>
  <c r="M564632" i="1"/>
  <c r="M564633" i="1"/>
  <c r="M564634" i="1"/>
  <c r="M564635" i="1"/>
  <c r="M564636" i="1"/>
  <c r="M564637" i="1"/>
  <c r="M564638" i="1"/>
  <c r="M564639" i="1"/>
  <c r="M564640" i="1"/>
  <c r="M564641" i="1"/>
  <c r="M564642" i="1"/>
  <c r="M564643" i="1"/>
  <c r="M564644" i="1"/>
  <c r="M564645" i="1"/>
  <c r="M564646" i="1"/>
  <c r="M564647" i="1"/>
  <c r="M564648" i="1"/>
  <c r="M564649" i="1"/>
  <c r="M564650" i="1"/>
  <c r="M564651" i="1"/>
  <c r="M564652" i="1"/>
  <c r="M564653" i="1"/>
  <c r="M564654" i="1"/>
  <c r="M564655" i="1"/>
  <c r="M564656" i="1"/>
  <c r="M564657" i="1"/>
  <c r="M564658" i="1"/>
  <c r="M564659" i="1"/>
  <c r="M564660" i="1"/>
  <c r="M564661" i="1"/>
  <c r="M564662" i="1"/>
  <c r="M564663" i="1"/>
  <c r="M564664" i="1"/>
  <c r="M564665" i="1"/>
  <c r="M564666" i="1"/>
  <c r="M564667" i="1"/>
  <c r="M564668" i="1"/>
  <c r="M564669" i="1"/>
  <c r="M564670" i="1"/>
  <c r="M564671" i="1"/>
  <c r="M564672" i="1"/>
  <c r="M564673" i="1"/>
  <c r="M564674" i="1"/>
  <c r="M564675" i="1"/>
  <c r="M564676" i="1"/>
  <c r="M564677" i="1"/>
  <c r="M564678" i="1"/>
  <c r="M564679" i="1"/>
  <c r="M564680" i="1"/>
  <c r="M564681" i="1"/>
  <c r="M564682" i="1"/>
  <c r="M564683" i="1"/>
  <c r="M564684" i="1"/>
  <c r="M564685" i="1"/>
  <c r="M564686" i="1"/>
  <c r="M564687" i="1"/>
  <c r="M564688" i="1"/>
  <c r="M564689" i="1"/>
  <c r="M564690" i="1"/>
  <c r="M564691" i="1"/>
  <c r="M564692" i="1"/>
  <c r="M564693" i="1"/>
  <c r="M564694" i="1"/>
  <c r="M564695" i="1"/>
  <c r="M564696" i="1"/>
  <c r="M564697" i="1"/>
  <c r="M564698" i="1"/>
  <c r="M564699" i="1"/>
  <c r="M564700" i="1"/>
  <c r="M564701" i="1"/>
  <c r="M564702" i="1"/>
  <c r="M564703" i="1"/>
  <c r="M564704" i="1"/>
  <c r="M564705" i="1"/>
  <c r="M564706" i="1"/>
  <c r="M564707" i="1"/>
  <c r="M564708" i="1"/>
  <c r="M564709" i="1"/>
  <c r="M564710" i="1"/>
  <c r="M564711" i="1"/>
  <c r="M564712" i="1"/>
  <c r="M564713" i="1"/>
  <c r="M564714" i="1"/>
  <c r="M564715" i="1"/>
  <c r="M564716" i="1"/>
  <c r="M564717" i="1"/>
  <c r="M564718" i="1"/>
  <c r="M564719" i="1"/>
  <c r="M564720" i="1"/>
  <c r="M564721" i="1"/>
  <c r="M564722" i="1"/>
  <c r="M564723" i="1"/>
  <c r="M564724" i="1"/>
  <c r="M564725" i="1"/>
  <c r="M564726" i="1"/>
  <c r="M564727" i="1"/>
  <c r="M564728" i="1"/>
  <c r="M564729" i="1"/>
  <c r="M564730" i="1"/>
  <c r="M564731" i="1"/>
  <c r="M564732" i="1"/>
  <c r="M564733" i="1"/>
  <c r="M564734" i="1"/>
  <c r="M564735" i="1"/>
  <c r="M564736" i="1"/>
  <c r="M564737" i="1"/>
  <c r="M564738" i="1"/>
  <c r="M564739" i="1"/>
  <c r="M564740" i="1"/>
  <c r="M564741" i="1"/>
  <c r="M564742" i="1"/>
  <c r="M564743" i="1"/>
  <c r="M564744" i="1"/>
  <c r="M564745" i="1"/>
  <c r="M564746" i="1"/>
  <c r="M564747" i="1"/>
  <c r="M564748" i="1"/>
  <c r="M564749" i="1"/>
  <c r="M564750" i="1"/>
  <c r="M564751" i="1"/>
  <c r="M564752" i="1"/>
  <c r="M564753" i="1"/>
  <c r="M564754" i="1"/>
  <c r="M564755" i="1"/>
  <c r="M564756" i="1"/>
  <c r="M564757" i="1"/>
  <c r="M564758" i="1"/>
  <c r="M564759" i="1"/>
  <c r="M564760" i="1"/>
  <c r="M564761" i="1"/>
  <c r="M564762" i="1"/>
  <c r="M564763" i="1"/>
  <c r="M564764" i="1"/>
  <c r="M564765" i="1"/>
  <c r="M564766" i="1"/>
  <c r="M564767" i="1"/>
  <c r="M564768" i="1"/>
  <c r="M564769" i="1"/>
  <c r="M564770" i="1"/>
  <c r="M564771" i="1"/>
  <c r="M564772" i="1"/>
  <c r="M564773" i="1"/>
  <c r="M564774" i="1"/>
  <c r="M564775" i="1"/>
  <c r="M564776" i="1"/>
  <c r="M564777" i="1"/>
  <c r="M564778" i="1"/>
  <c r="M564779" i="1"/>
  <c r="M564780" i="1"/>
  <c r="M564781" i="1"/>
  <c r="M564782" i="1"/>
  <c r="M564783" i="1"/>
  <c r="M564784" i="1"/>
  <c r="M564785" i="1"/>
  <c r="M564786" i="1"/>
  <c r="M564787" i="1"/>
  <c r="M564788" i="1"/>
  <c r="M564789" i="1"/>
  <c r="M564790" i="1"/>
  <c r="M564791" i="1"/>
  <c r="M564792" i="1"/>
  <c r="M564793" i="1"/>
  <c r="M564794" i="1"/>
  <c r="M564795" i="1"/>
  <c r="M564796" i="1"/>
  <c r="M564797" i="1"/>
  <c r="M564798" i="1"/>
  <c r="M564799" i="1"/>
  <c r="M564800" i="1"/>
  <c r="M564801" i="1"/>
  <c r="M564802" i="1"/>
  <c r="M564803" i="1"/>
  <c r="M564804" i="1"/>
  <c r="M564805" i="1"/>
  <c r="M564806" i="1"/>
  <c r="M564807" i="1"/>
  <c r="M564808" i="1"/>
  <c r="M564809" i="1"/>
  <c r="M564810" i="1"/>
  <c r="M564811" i="1"/>
  <c r="M564812" i="1"/>
  <c r="M564813" i="1"/>
  <c r="M564814" i="1"/>
  <c r="M564815" i="1"/>
  <c r="M564816" i="1"/>
  <c r="M564817" i="1"/>
  <c r="M564818" i="1"/>
  <c r="M564819" i="1"/>
  <c r="M564820" i="1"/>
  <c r="M564821" i="1"/>
  <c r="M564822" i="1"/>
  <c r="M564823" i="1"/>
  <c r="M564824" i="1"/>
  <c r="M564825" i="1"/>
  <c r="M564826" i="1"/>
  <c r="M564827" i="1"/>
  <c r="M564828" i="1"/>
  <c r="M564829" i="1"/>
  <c r="M564830" i="1"/>
  <c r="M564831" i="1"/>
  <c r="M564832" i="1"/>
  <c r="M564833" i="1"/>
  <c r="M564834" i="1"/>
  <c r="M564835" i="1"/>
  <c r="M564836" i="1"/>
  <c r="M564837" i="1"/>
  <c r="M564838" i="1"/>
  <c r="M564839" i="1"/>
  <c r="M564840" i="1"/>
  <c r="M564841" i="1"/>
  <c r="M564842" i="1"/>
  <c r="M564843" i="1"/>
  <c r="M564844" i="1"/>
  <c r="M564845" i="1"/>
  <c r="M564846" i="1"/>
  <c r="M564847" i="1"/>
  <c r="M564848" i="1"/>
  <c r="M564849" i="1"/>
  <c r="M564850" i="1"/>
  <c r="M564851" i="1"/>
  <c r="M564852" i="1"/>
  <c r="M564853" i="1"/>
  <c r="M564854" i="1"/>
  <c r="M564855" i="1"/>
  <c r="M564856" i="1"/>
  <c r="M564857" i="1"/>
  <c r="M564858" i="1"/>
  <c r="M564859" i="1"/>
  <c r="M564860" i="1"/>
  <c r="M564861" i="1"/>
  <c r="M564862" i="1"/>
  <c r="M564863" i="1"/>
  <c r="M564864" i="1"/>
  <c r="M564865" i="1"/>
  <c r="M564866" i="1"/>
  <c r="M564867" i="1"/>
  <c r="M564868" i="1"/>
  <c r="M564869" i="1"/>
  <c r="M564870" i="1"/>
  <c r="M564871" i="1"/>
  <c r="M564872" i="1"/>
  <c r="M564873" i="1"/>
  <c r="M564874" i="1"/>
  <c r="M564875" i="1"/>
  <c r="M564876" i="1"/>
  <c r="M564877" i="1"/>
  <c r="M564878" i="1"/>
  <c r="M564879" i="1"/>
  <c r="M564880" i="1"/>
  <c r="M564881" i="1"/>
  <c r="M564882" i="1"/>
  <c r="M564883" i="1"/>
  <c r="M564884" i="1"/>
  <c r="M564885" i="1"/>
  <c r="M564886" i="1"/>
  <c r="M564887" i="1"/>
  <c r="M564888" i="1"/>
  <c r="M564889" i="1"/>
  <c r="M564890" i="1"/>
  <c r="M564891" i="1"/>
  <c r="M564892" i="1"/>
  <c r="M564893" i="1"/>
  <c r="M564894" i="1"/>
  <c r="M564895" i="1"/>
  <c r="M564896" i="1"/>
  <c r="M564897" i="1"/>
  <c r="M564898" i="1"/>
  <c r="M564899" i="1"/>
  <c r="M564900" i="1"/>
  <c r="M564901" i="1"/>
  <c r="M564902" i="1"/>
  <c r="M564903" i="1"/>
  <c r="M564904" i="1"/>
  <c r="M564905" i="1"/>
  <c r="M564906" i="1"/>
  <c r="M564907" i="1"/>
  <c r="M564908" i="1"/>
  <c r="M564909" i="1"/>
  <c r="M564910" i="1"/>
  <c r="M564911" i="1"/>
  <c r="M564912" i="1"/>
  <c r="M564913" i="1"/>
  <c r="M564914" i="1"/>
  <c r="M564915" i="1"/>
  <c r="M564916" i="1"/>
  <c r="M564917" i="1"/>
  <c r="M564918" i="1"/>
  <c r="M564919" i="1"/>
  <c r="M564920" i="1"/>
  <c r="M564921" i="1"/>
  <c r="M564922" i="1"/>
  <c r="M564923" i="1"/>
  <c r="M564924" i="1"/>
  <c r="M564925" i="1"/>
  <c r="M564926" i="1"/>
  <c r="M564927" i="1"/>
  <c r="M564928" i="1"/>
  <c r="M564929" i="1"/>
  <c r="M564930" i="1"/>
  <c r="M564931" i="1"/>
  <c r="M564932" i="1"/>
  <c r="M564933" i="1"/>
  <c r="M564934" i="1"/>
  <c r="M564935" i="1"/>
  <c r="M564936" i="1"/>
  <c r="M564937" i="1"/>
  <c r="M564938" i="1"/>
  <c r="M564939" i="1"/>
  <c r="M564940" i="1"/>
  <c r="M564941" i="1"/>
  <c r="M564942" i="1"/>
  <c r="M564943" i="1"/>
  <c r="M564944" i="1"/>
  <c r="M564945" i="1"/>
  <c r="M564946" i="1"/>
  <c r="M564947" i="1"/>
  <c r="M564948" i="1"/>
  <c r="M564949" i="1"/>
  <c r="M564950" i="1"/>
  <c r="M564951" i="1"/>
  <c r="M564952" i="1"/>
  <c r="M564953" i="1"/>
  <c r="M564954" i="1"/>
  <c r="M564955" i="1"/>
  <c r="M564956" i="1"/>
  <c r="M564957" i="1"/>
  <c r="M564958" i="1"/>
  <c r="M564959" i="1"/>
  <c r="M564960" i="1"/>
  <c r="M564961" i="1"/>
  <c r="M564962" i="1"/>
  <c r="M564963" i="1"/>
  <c r="M564964" i="1"/>
  <c r="M564965" i="1"/>
  <c r="M564966" i="1"/>
  <c r="M564967" i="1"/>
  <c r="M564968" i="1"/>
  <c r="M564969" i="1"/>
  <c r="M564970" i="1"/>
  <c r="M564971" i="1"/>
  <c r="M564972" i="1"/>
  <c r="M564973" i="1"/>
  <c r="M564974" i="1"/>
  <c r="M564975" i="1"/>
  <c r="M564976" i="1"/>
  <c r="M564977" i="1"/>
  <c r="M564978" i="1"/>
  <c r="M564979" i="1"/>
  <c r="M564980" i="1"/>
  <c r="M564981" i="1"/>
  <c r="M564982" i="1"/>
  <c r="M564983" i="1"/>
  <c r="M564984" i="1"/>
  <c r="M564985" i="1"/>
  <c r="M564986" i="1"/>
  <c r="M564987" i="1"/>
  <c r="M564988" i="1"/>
  <c r="M564989" i="1"/>
  <c r="M564990" i="1"/>
  <c r="M564991" i="1"/>
  <c r="M564992" i="1"/>
  <c r="M564993" i="1"/>
  <c r="M564994" i="1"/>
  <c r="M564995" i="1"/>
  <c r="M564996" i="1"/>
  <c r="M564997" i="1"/>
  <c r="M564998" i="1"/>
  <c r="M564999" i="1"/>
  <c r="M565000" i="1"/>
  <c r="M565001" i="1"/>
  <c r="M565002" i="1"/>
  <c r="M565003" i="1"/>
  <c r="M565004" i="1"/>
  <c r="M565005" i="1"/>
  <c r="M565006" i="1"/>
  <c r="M565007" i="1"/>
  <c r="M565008" i="1"/>
  <c r="M565009" i="1"/>
  <c r="M565010" i="1"/>
  <c r="M565011" i="1"/>
  <c r="M565012" i="1"/>
  <c r="M565013" i="1"/>
  <c r="M565014" i="1"/>
  <c r="M565015" i="1"/>
  <c r="M565016" i="1"/>
  <c r="M565017" i="1"/>
  <c r="M565018" i="1"/>
  <c r="M565019" i="1"/>
  <c r="M565020" i="1"/>
  <c r="M565021" i="1"/>
  <c r="M565022" i="1"/>
  <c r="M565023" i="1"/>
  <c r="M565024" i="1"/>
  <c r="M565025" i="1"/>
  <c r="M565026" i="1"/>
  <c r="M565027" i="1"/>
  <c r="M565028" i="1"/>
  <c r="M565029" i="1"/>
  <c r="M565030" i="1"/>
  <c r="M565031" i="1"/>
  <c r="M565032" i="1"/>
  <c r="M565033" i="1"/>
  <c r="M565034" i="1"/>
  <c r="M565035" i="1"/>
  <c r="M565036" i="1"/>
  <c r="M565037" i="1"/>
  <c r="M565038" i="1"/>
  <c r="M565039" i="1"/>
  <c r="M565040" i="1"/>
  <c r="M565041" i="1"/>
  <c r="M565042" i="1"/>
  <c r="M565043" i="1"/>
  <c r="M565044" i="1"/>
  <c r="M565045" i="1"/>
  <c r="M565046" i="1"/>
  <c r="M565047" i="1"/>
  <c r="M565048" i="1"/>
  <c r="M565049" i="1"/>
  <c r="M565050" i="1"/>
  <c r="M565051" i="1"/>
  <c r="M565052" i="1"/>
  <c r="M565053" i="1"/>
  <c r="M565054" i="1"/>
  <c r="M565055" i="1"/>
  <c r="M565056" i="1"/>
  <c r="M565057" i="1"/>
  <c r="M565058" i="1"/>
  <c r="M565059" i="1"/>
  <c r="M565060" i="1"/>
  <c r="M565061" i="1"/>
  <c r="M565062" i="1"/>
  <c r="M565063" i="1"/>
  <c r="M565064" i="1"/>
  <c r="M565065" i="1"/>
  <c r="M565066" i="1"/>
  <c r="M565067" i="1"/>
  <c r="M565068" i="1"/>
  <c r="M565069" i="1"/>
  <c r="M565070" i="1"/>
  <c r="M565071" i="1"/>
  <c r="M565072" i="1"/>
  <c r="M565073" i="1"/>
  <c r="M565074" i="1"/>
  <c r="M565075" i="1"/>
  <c r="M565076" i="1"/>
  <c r="M565077" i="1"/>
  <c r="M565078" i="1"/>
  <c r="M565079" i="1"/>
  <c r="M565080" i="1"/>
  <c r="M565081" i="1"/>
  <c r="M565082" i="1"/>
  <c r="M565083" i="1"/>
  <c r="M565084" i="1"/>
  <c r="M565085" i="1"/>
  <c r="M565086" i="1"/>
  <c r="M565087" i="1"/>
  <c r="M565088" i="1"/>
  <c r="M565089" i="1"/>
  <c r="M565090" i="1"/>
  <c r="M565091" i="1"/>
  <c r="M565092" i="1"/>
  <c r="M565093" i="1"/>
  <c r="M565094" i="1"/>
  <c r="M565095" i="1"/>
  <c r="M565096" i="1"/>
  <c r="M565097" i="1"/>
  <c r="M565098" i="1"/>
  <c r="M565099" i="1"/>
  <c r="M565100" i="1"/>
  <c r="M565101" i="1"/>
  <c r="M565102" i="1"/>
  <c r="M565103" i="1"/>
  <c r="M565104" i="1"/>
  <c r="M565105" i="1"/>
  <c r="M565106" i="1"/>
  <c r="M565107" i="1"/>
  <c r="M565108" i="1"/>
  <c r="M565109" i="1"/>
  <c r="M565110" i="1"/>
  <c r="M565111" i="1"/>
  <c r="M565112" i="1"/>
  <c r="M565113" i="1"/>
  <c r="M565114" i="1"/>
  <c r="M565115" i="1"/>
  <c r="M565116" i="1"/>
  <c r="M565117" i="1"/>
  <c r="M565118" i="1"/>
  <c r="M565119" i="1"/>
  <c r="M565120" i="1"/>
  <c r="M565121" i="1"/>
  <c r="M565122" i="1"/>
  <c r="M565123" i="1"/>
  <c r="M565124" i="1"/>
  <c r="M565125" i="1"/>
  <c r="M565126" i="1"/>
  <c r="M565127" i="1"/>
  <c r="M565128" i="1"/>
  <c r="M565129" i="1"/>
  <c r="M565130" i="1"/>
  <c r="M565131" i="1"/>
  <c r="M565132" i="1"/>
  <c r="M565133" i="1"/>
  <c r="M565134" i="1"/>
  <c r="M565135" i="1"/>
  <c r="M565136" i="1"/>
  <c r="M565137" i="1"/>
  <c r="M565138" i="1"/>
  <c r="M565139" i="1"/>
  <c r="M565140" i="1"/>
  <c r="M565141" i="1"/>
  <c r="M565142" i="1"/>
  <c r="M565143" i="1"/>
  <c r="M565144" i="1"/>
  <c r="M565145" i="1"/>
  <c r="M565146" i="1"/>
  <c r="M565147" i="1"/>
  <c r="M565148" i="1"/>
  <c r="M565149" i="1"/>
  <c r="M565150" i="1"/>
  <c r="M565151" i="1"/>
  <c r="M565152" i="1"/>
  <c r="M565153" i="1"/>
  <c r="M565154" i="1"/>
  <c r="M565155" i="1"/>
  <c r="M565156" i="1"/>
  <c r="M565157" i="1"/>
  <c r="M565158" i="1"/>
  <c r="M565159" i="1"/>
  <c r="M565160" i="1"/>
  <c r="M565161" i="1"/>
  <c r="M565162" i="1"/>
  <c r="M565163" i="1"/>
  <c r="M565164" i="1"/>
  <c r="M565165" i="1"/>
  <c r="M565166" i="1"/>
  <c r="M565167" i="1"/>
  <c r="M565168" i="1"/>
  <c r="M565169" i="1"/>
  <c r="M565170" i="1"/>
  <c r="M565171" i="1"/>
  <c r="M565172" i="1"/>
  <c r="M565173" i="1"/>
  <c r="M565174" i="1"/>
  <c r="M565175" i="1"/>
  <c r="M565176" i="1"/>
  <c r="M565177" i="1"/>
  <c r="M565178" i="1"/>
  <c r="M565179" i="1"/>
  <c r="M565180" i="1"/>
  <c r="M565181" i="1"/>
  <c r="M565182" i="1"/>
  <c r="M565183" i="1"/>
  <c r="M565184" i="1"/>
  <c r="M565185" i="1"/>
  <c r="M565186" i="1"/>
  <c r="M565187" i="1"/>
  <c r="M565188" i="1"/>
  <c r="M565189" i="1"/>
  <c r="M565190" i="1"/>
  <c r="M565191" i="1"/>
  <c r="M565192" i="1"/>
  <c r="M565193" i="1"/>
  <c r="M565194" i="1"/>
  <c r="M565195" i="1"/>
  <c r="M565196" i="1"/>
  <c r="M565197" i="1"/>
  <c r="M565198" i="1"/>
  <c r="M565199" i="1"/>
  <c r="M565200" i="1"/>
  <c r="M565201" i="1"/>
  <c r="M565202" i="1"/>
  <c r="M565203" i="1"/>
  <c r="M565204" i="1"/>
  <c r="M565205" i="1"/>
  <c r="M565206" i="1"/>
  <c r="M565207" i="1"/>
  <c r="M565208" i="1"/>
  <c r="M565209" i="1"/>
  <c r="M565210" i="1"/>
  <c r="M565211" i="1"/>
  <c r="M565212" i="1"/>
  <c r="M565213" i="1"/>
  <c r="M565214" i="1"/>
  <c r="M565215" i="1"/>
  <c r="M565216" i="1"/>
  <c r="M565217" i="1"/>
  <c r="M565218" i="1"/>
  <c r="M565219" i="1"/>
  <c r="M565220" i="1"/>
  <c r="M565221" i="1"/>
  <c r="M565222" i="1"/>
  <c r="M565223" i="1"/>
  <c r="M565224" i="1"/>
  <c r="M565225" i="1"/>
  <c r="M565226" i="1"/>
  <c r="M565227" i="1"/>
  <c r="M565228" i="1"/>
  <c r="M565229" i="1"/>
  <c r="M565230" i="1"/>
  <c r="M565231" i="1"/>
  <c r="M565232" i="1"/>
  <c r="M565233" i="1"/>
  <c r="M565234" i="1"/>
  <c r="M565235" i="1"/>
  <c r="M565236" i="1"/>
  <c r="M565237" i="1"/>
  <c r="M565238" i="1"/>
  <c r="M565239" i="1"/>
  <c r="M565240" i="1"/>
  <c r="M565241" i="1"/>
  <c r="M565242" i="1"/>
  <c r="M565243" i="1"/>
  <c r="M565244" i="1"/>
  <c r="M565245" i="1"/>
  <c r="M565246" i="1"/>
  <c r="M565247" i="1"/>
  <c r="M565248" i="1"/>
  <c r="M565249" i="1"/>
  <c r="M565250" i="1"/>
  <c r="M565251" i="1"/>
  <c r="M565252" i="1"/>
  <c r="M565253" i="1"/>
  <c r="M565254" i="1"/>
  <c r="M565255" i="1"/>
  <c r="M565256" i="1"/>
  <c r="M565257" i="1"/>
  <c r="M565258" i="1"/>
  <c r="M565259" i="1"/>
  <c r="M565260" i="1"/>
  <c r="M565261" i="1"/>
  <c r="M565262" i="1"/>
  <c r="M565263" i="1"/>
  <c r="M565264" i="1"/>
  <c r="M565265" i="1"/>
  <c r="M565266" i="1"/>
  <c r="M565267" i="1"/>
  <c r="M565268" i="1"/>
  <c r="M565269" i="1"/>
  <c r="M565270" i="1"/>
  <c r="M565271" i="1"/>
  <c r="M565272" i="1"/>
  <c r="M565273" i="1"/>
  <c r="M565274" i="1"/>
  <c r="M565275" i="1"/>
  <c r="M565276" i="1"/>
  <c r="M565277" i="1"/>
  <c r="M565278" i="1"/>
  <c r="M565279" i="1"/>
  <c r="M565280" i="1"/>
  <c r="M565281" i="1"/>
  <c r="M565282" i="1"/>
  <c r="M565283" i="1"/>
  <c r="M565284" i="1"/>
  <c r="M565285" i="1"/>
  <c r="M565286" i="1"/>
  <c r="M565287" i="1"/>
  <c r="M565288" i="1"/>
  <c r="M565289" i="1"/>
  <c r="M565290" i="1"/>
  <c r="M565291" i="1"/>
  <c r="M565292" i="1"/>
  <c r="M565293" i="1"/>
  <c r="M565294" i="1"/>
  <c r="M565295" i="1"/>
  <c r="M565296" i="1"/>
  <c r="M565297" i="1"/>
  <c r="M565298" i="1"/>
  <c r="M565299" i="1"/>
  <c r="M565300" i="1"/>
  <c r="M565301" i="1"/>
  <c r="M565302" i="1"/>
  <c r="M565303" i="1"/>
  <c r="M565304" i="1"/>
  <c r="M565305" i="1"/>
  <c r="M565306" i="1"/>
  <c r="M565307" i="1"/>
  <c r="M565308" i="1"/>
  <c r="M565309" i="1"/>
  <c r="M565310" i="1"/>
  <c r="M565311" i="1"/>
  <c r="M565312" i="1"/>
  <c r="M565313" i="1"/>
  <c r="M565314" i="1"/>
  <c r="M565315" i="1"/>
  <c r="M565316" i="1"/>
  <c r="M565317" i="1"/>
  <c r="M565318" i="1"/>
  <c r="M565319" i="1"/>
  <c r="M565320" i="1"/>
  <c r="M565321" i="1"/>
  <c r="M565322" i="1"/>
  <c r="M565323" i="1"/>
  <c r="M565324" i="1"/>
  <c r="M565325" i="1"/>
  <c r="M565326" i="1"/>
  <c r="M565327" i="1"/>
  <c r="M565328" i="1"/>
  <c r="M565329" i="1"/>
  <c r="M565330" i="1"/>
  <c r="M565331" i="1"/>
  <c r="M565332" i="1"/>
  <c r="M565333" i="1"/>
  <c r="M565334" i="1"/>
  <c r="M565335" i="1"/>
  <c r="M565336" i="1"/>
  <c r="M565337" i="1"/>
  <c r="M565338" i="1"/>
  <c r="M565339" i="1"/>
  <c r="M565340" i="1"/>
  <c r="M565341" i="1"/>
  <c r="M565342" i="1"/>
  <c r="M565343" i="1"/>
  <c r="M565344" i="1"/>
  <c r="M565345" i="1"/>
  <c r="M565346" i="1"/>
  <c r="M565347" i="1"/>
  <c r="M565348" i="1"/>
  <c r="M565349" i="1"/>
  <c r="M565350" i="1"/>
  <c r="M565351" i="1"/>
  <c r="M565352" i="1"/>
  <c r="M565353" i="1"/>
  <c r="M565354" i="1"/>
  <c r="M565355" i="1"/>
  <c r="M565356" i="1"/>
  <c r="M565357" i="1"/>
  <c r="M565358" i="1"/>
  <c r="M565359" i="1"/>
  <c r="M565360" i="1"/>
  <c r="M565361" i="1"/>
  <c r="M565362" i="1"/>
  <c r="M565363" i="1"/>
  <c r="M565364" i="1"/>
  <c r="M565365" i="1"/>
  <c r="M565366" i="1"/>
  <c r="M565367" i="1"/>
  <c r="M565368" i="1"/>
  <c r="M565369" i="1"/>
  <c r="M565370" i="1"/>
  <c r="M565371" i="1"/>
  <c r="M565372" i="1"/>
  <c r="M565373" i="1"/>
  <c r="M565374" i="1"/>
  <c r="M565375" i="1"/>
  <c r="M565376" i="1"/>
  <c r="M565377" i="1"/>
  <c r="M565378" i="1"/>
  <c r="M565379" i="1"/>
  <c r="M565380" i="1"/>
  <c r="M565381" i="1"/>
  <c r="M565382" i="1"/>
  <c r="M565383" i="1"/>
  <c r="M565384" i="1"/>
  <c r="M565385" i="1"/>
  <c r="M565386" i="1"/>
  <c r="M565387" i="1"/>
  <c r="M565388" i="1"/>
  <c r="M565389" i="1"/>
  <c r="M565390" i="1"/>
  <c r="M565391" i="1"/>
  <c r="M565392" i="1"/>
  <c r="M565393" i="1"/>
  <c r="M565394" i="1"/>
  <c r="M565395" i="1"/>
  <c r="M565396" i="1"/>
  <c r="M565397" i="1"/>
  <c r="M565398" i="1"/>
  <c r="M565399" i="1"/>
  <c r="M565400" i="1"/>
  <c r="M565401" i="1"/>
  <c r="M565402" i="1"/>
  <c r="M565403" i="1"/>
  <c r="M565404" i="1"/>
  <c r="M565405" i="1"/>
  <c r="M565406" i="1"/>
  <c r="M565407" i="1"/>
  <c r="M565408" i="1"/>
  <c r="M565409" i="1"/>
  <c r="M565410" i="1"/>
  <c r="M565411" i="1"/>
  <c r="M565412" i="1"/>
  <c r="M565413" i="1"/>
  <c r="M565414" i="1"/>
  <c r="M565415" i="1"/>
  <c r="M565416" i="1"/>
  <c r="M565417" i="1"/>
  <c r="M565418" i="1"/>
  <c r="M565419" i="1"/>
  <c r="M565420" i="1"/>
  <c r="M565421" i="1"/>
  <c r="M565422" i="1"/>
  <c r="M565423" i="1"/>
  <c r="M565424" i="1"/>
  <c r="M565425" i="1"/>
  <c r="M565426" i="1"/>
  <c r="M565427" i="1"/>
  <c r="M565428" i="1"/>
  <c r="M565429" i="1"/>
  <c r="M565430" i="1"/>
  <c r="M565431" i="1"/>
  <c r="M565432" i="1"/>
  <c r="M565433" i="1"/>
  <c r="M565434" i="1"/>
  <c r="M565435" i="1"/>
  <c r="M565436" i="1"/>
  <c r="M565437" i="1"/>
  <c r="M565438" i="1"/>
  <c r="M565439" i="1"/>
  <c r="M565440" i="1"/>
  <c r="M565441" i="1"/>
  <c r="M565442" i="1"/>
  <c r="M565443" i="1"/>
  <c r="M565444" i="1"/>
  <c r="M565445" i="1"/>
  <c r="M565446" i="1"/>
  <c r="M565447" i="1"/>
  <c r="M565448" i="1"/>
  <c r="M565449" i="1"/>
  <c r="M565450" i="1"/>
  <c r="M565451" i="1"/>
  <c r="M565452" i="1"/>
  <c r="M565453" i="1"/>
  <c r="M565454" i="1"/>
  <c r="M565455" i="1"/>
  <c r="M565456" i="1"/>
  <c r="M565457" i="1"/>
  <c r="M565458" i="1"/>
  <c r="M565459" i="1"/>
  <c r="M565460" i="1"/>
  <c r="M565461" i="1"/>
  <c r="M565462" i="1"/>
  <c r="M565463" i="1"/>
  <c r="M565464" i="1"/>
  <c r="M565465" i="1"/>
  <c r="M565466" i="1"/>
  <c r="M565467" i="1"/>
  <c r="M565468" i="1"/>
  <c r="M565469" i="1"/>
  <c r="M565470" i="1"/>
  <c r="M565471" i="1"/>
  <c r="M565472" i="1"/>
  <c r="M565473" i="1"/>
  <c r="M565474" i="1"/>
  <c r="M565475" i="1"/>
  <c r="M565476" i="1"/>
  <c r="M565477" i="1"/>
  <c r="M565478" i="1"/>
  <c r="M565479" i="1"/>
  <c r="M565480" i="1"/>
  <c r="M565481" i="1"/>
  <c r="M565482" i="1"/>
  <c r="M565483" i="1"/>
  <c r="M565484" i="1"/>
  <c r="M565485" i="1"/>
  <c r="M565486" i="1"/>
  <c r="M565487" i="1"/>
  <c r="M565488" i="1"/>
  <c r="M565489" i="1"/>
  <c r="M565490" i="1"/>
  <c r="M565491" i="1"/>
  <c r="M565492" i="1"/>
  <c r="M565493" i="1"/>
  <c r="M565494" i="1"/>
  <c r="M565495" i="1"/>
  <c r="M565496" i="1"/>
  <c r="M565497" i="1"/>
  <c r="M565498" i="1"/>
  <c r="M565499" i="1"/>
  <c r="M565500" i="1"/>
  <c r="M565501" i="1"/>
  <c r="M565502" i="1"/>
  <c r="M565503" i="1"/>
  <c r="M565504" i="1"/>
  <c r="M565505" i="1"/>
  <c r="M565506" i="1"/>
  <c r="M565507" i="1"/>
  <c r="M565508" i="1"/>
  <c r="M565509" i="1"/>
  <c r="M565510" i="1"/>
  <c r="M565511" i="1"/>
  <c r="M565512" i="1"/>
  <c r="M565513" i="1"/>
  <c r="M565514" i="1"/>
  <c r="M565515" i="1"/>
  <c r="M565516" i="1"/>
  <c r="M565517" i="1"/>
  <c r="M565518" i="1"/>
  <c r="M565519" i="1"/>
  <c r="M565520" i="1"/>
  <c r="M565521" i="1"/>
  <c r="M565522" i="1"/>
  <c r="M565523" i="1"/>
  <c r="M565524" i="1"/>
  <c r="M565525" i="1"/>
  <c r="M565526" i="1"/>
  <c r="M565527" i="1"/>
  <c r="M565528" i="1"/>
  <c r="M565529" i="1"/>
  <c r="M565530" i="1"/>
  <c r="M565531" i="1"/>
  <c r="M565532" i="1"/>
  <c r="M565533" i="1"/>
  <c r="M565534" i="1"/>
  <c r="M565535" i="1"/>
  <c r="M565536" i="1"/>
  <c r="M565537" i="1"/>
  <c r="M565538" i="1"/>
  <c r="M565539" i="1"/>
  <c r="M565540" i="1"/>
  <c r="M565541" i="1"/>
  <c r="M565542" i="1"/>
  <c r="M565543" i="1"/>
  <c r="M565544" i="1"/>
  <c r="M565545" i="1"/>
  <c r="M565546" i="1"/>
  <c r="M565547" i="1"/>
  <c r="M565548" i="1"/>
  <c r="M565549" i="1"/>
  <c r="M565550" i="1"/>
  <c r="M565551" i="1"/>
  <c r="M565552" i="1"/>
  <c r="M565553" i="1"/>
  <c r="M565554" i="1"/>
  <c r="M565555" i="1"/>
  <c r="M565556" i="1"/>
  <c r="M565557" i="1"/>
  <c r="M565558" i="1"/>
  <c r="M565559" i="1"/>
  <c r="M565560" i="1"/>
  <c r="M565561" i="1"/>
  <c r="M565562" i="1"/>
  <c r="M565563" i="1"/>
  <c r="M565564" i="1"/>
  <c r="M565565" i="1"/>
  <c r="M565566" i="1"/>
  <c r="M565567" i="1"/>
  <c r="M565568" i="1"/>
  <c r="M565569" i="1"/>
  <c r="M565570" i="1"/>
  <c r="M565571" i="1"/>
  <c r="M565572" i="1"/>
  <c r="M565573" i="1"/>
  <c r="M565574" i="1"/>
  <c r="M565575" i="1"/>
  <c r="M565576" i="1"/>
  <c r="M565577" i="1"/>
  <c r="M565578" i="1"/>
  <c r="M565579" i="1"/>
  <c r="M565580" i="1"/>
  <c r="M565581" i="1"/>
  <c r="M565582" i="1"/>
  <c r="M565583" i="1"/>
  <c r="M565584" i="1"/>
  <c r="M565585" i="1"/>
  <c r="M565586" i="1"/>
  <c r="M565587" i="1"/>
  <c r="M565588" i="1"/>
  <c r="M565589" i="1"/>
  <c r="M565590" i="1"/>
  <c r="M565591" i="1"/>
  <c r="M565592" i="1"/>
  <c r="M565593" i="1"/>
  <c r="M565594" i="1"/>
  <c r="M565595" i="1"/>
  <c r="M565596" i="1"/>
  <c r="M565597" i="1"/>
  <c r="M565598" i="1"/>
  <c r="M565599" i="1"/>
  <c r="M565600" i="1"/>
  <c r="M565601" i="1"/>
  <c r="M565602" i="1"/>
  <c r="M565603" i="1"/>
  <c r="M565604" i="1"/>
  <c r="M565605" i="1"/>
  <c r="M565606" i="1"/>
  <c r="M565607" i="1"/>
  <c r="M565608" i="1"/>
  <c r="M565609" i="1"/>
  <c r="M565610" i="1"/>
  <c r="M565611" i="1"/>
  <c r="M565612" i="1"/>
  <c r="M565613" i="1"/>
  <c r="M565614" i="1"/>
  <c r="M565615" i="1"/>
  <c r="M565616" i="1"/>
  <c r="M565617" i="1"/>
  <c r="M565618" i="1"/>
  <c r="M565619" i="1"/>
  <c r="M565620" i="1"/>
  <c r="M565621" i="1"/>
  <c r="M565622" i="1"/>
  <c r="M565623" i="1"/>
  <c r="M565624" i="1"/>
  <c r="M565625" i="1"/>
  <c r="M565626" i="1"/>
  <c r="M565627" i="1"/>
  <c r="M565628" i="1"/>
  <c r="M565629" i="1"/>
  <c r="M565630" i="1"/>
  <c r="M565631" i="1"/>
  <c r="M565632" i="1"/>
  <c r="M565633" i="1"/>
  <c r="M565634" i="1"/>
  <c r="M565635" i="1"/>
  <c r="M565636" i="1"/>
  <c r="M565637" i="1"/>
  <c r="M565638" i="1"/>
  <c r="M565639" i="1"/>
  <c r="M565640" i="1"/>
  <c r="M565641" i="1"/>
  <c r="M565642" i="1"/>
  <c r="M565643" i="1"/>
  <c r="M565644" i="1"/>
  <c r="M565645" i="1"/>
  <c r="M565646" i="1"/>
  <c r="M565647" i="1"/>
  <c r="M565648" i="1"/>
  <c r="M565649" i="1"/>
  <c r="M565650" i="1"/>
  <c r="M565651" i="1"/>
  <c r="M565652" i="1"/>
  <c r="M565653" i="1"/>
  <c r="M565654" i="1"/>
  <c r="M565655" i="1"/>
  <c r="M565656" i="1"/>
  <c r="M565657" i="1"/>
  <c r="M565658" i="1"/>
  <c r="M565659" i="1"/>
  <c r="M565660" i="1"/>
  <c r="M565661" i="1"/>
  <c r="M565662" i="1"/>
  <c r="M565663" i="1"/>
  <c r="M565664" i="1"/>
  <c r="M565665" i="1"/>
  <c r="M565666" i="1"/>
  <c r="M565667" i="1"/>
  <c r="M565668" i="1"/>
  <c r="M565669" i="1"/>
  <c r="M565670" i="1"/>
  <c r="M565671" i="1"/>
  <c r="M565672" i="1"/>
  <c r="M565673" i="1"/>
  <c r="M565674" i="1"/>
  <c r="M565675" i="1"/>
  <c r="M565676" i="1"/>
  <c r="M565677" i="1"/>
  <c r="M565678" i="1"/>
  <c r="M565679" i="1"/>
  <c r="M565680" i="1"/>
  <c r="M565681" i="1"/>
  <c r="M565682" i="1"/>
  <c r="M565683" i="1"/>
  <c r="M565684" i="1"/>
  <c r="M565685" i="1"/>
  <c r="M565686" i="1"/>
  <c r="M565687" i="1"/>
  <c r="M565688" i="1"/>
  <c r="M565689" i="1"/>
  <c r="M565690" i="1"/>
  <c r="M565691" i="1"/>
  <c r="M565692" i="1"/>
  <c r="M565693" i="1"/>
  <c r="M565694" i="1"/>
  <c r="M565695" i="1"/>
  <c r="M565696" i="1"/>
  <c r="M565697" i="1"/>
  <c r="M565698" i="1"/>
  <c r="M565699" i="1"/>
  <c r="M565700" i="1"/>
  <c r="M565701" i="1"/>
  <c r="M565702" i="1"/>
  <c r="M565703" i="1"/>
  <c r="M565704" i="1"/>
  <c r="M565705" i="1"/>
  <c r="M565706" i="1"/>
  <c r="M565707" i="1"/>
  <c r="M565708" i="1"/>
  <c r="M565709" i="1"/>
  <c r="M565710" i="1"/>
  <c r="M565711" i="1"/>
  <c r="M565712" i="1"/>
  <c r="M565713" i="1"/>
  <c r="M565714" i="1"/>
  <c r="M565715" i="1"/>
  <c r="M565716" i="1"/>
  <c r="M565717" i="1"/>
  <c r="M565718" i="1"/>
  <c r="M565719" i="1"/>
  <c r="M565720" i="1"/>
  <c r="M565721" i="1"/>
  <c r="M565722" i="1"/>
  <c r="M565723" i="1"/>
  <c r="M565724" i="1"/>
  <c r="M565725" i="1"/>
  <c r="M565726" i="1"/>
  <c r="M565727" i="1"/>
  <c r="M565728" i="1"/>
  <c r="M565729" i="1"/>
  <c r="M565730" i="1"/>
  <c r="M565731" i="1"/>
  <c r="M565732" i="1"/>
  <c r="M565733" i="1"/>
  <c r="M565734" i="1"/>
  <c r="M565735" i="1"/>
  <c r="M565736" i="1"/>
  <c r="M565737" i="1"/>
  <c r="M565738" i="1"/>
  <c r="M565739" i="1"/>
  <c r="M565740" i="1"/>
  <c r="M565741" i="1"/>
  <c r="M565742" i="1"/>
  <c r="M565743" i="1"/>
  <c r="M565744" i="1"/>
  <c r="M565745" i="1"/>
  <c r="M565746" i="1"/>
  <c r="M565747" i="1"/>
  <c r="M565748" i="1"/>
  <c r="M565749" i="1"/>
  <c r="M565750" i="1"/>
  <c r="M565751" i="1"/>
  <c r="M565752" i="1"/>
  <c r="M565753" i="1"/>
  <c r="M565754" i="1"/>
  <c r="M565755" i="1"/>
  <c r="M565756" i="1"/>
  <c r="M565757" i="1"/>
  <c r="M565758" i="1"/>
  <c r="M565759" i="1"/>
  <c r="M565760" i="1"/>
  <c r="M565761" i="1"/>
  <c r="M565762" i="1"/>
  <c r="M565763" i="1"/>
  <c r="M565764" i="1"/>
  <c r="M565765" i="1"/>
  <c r="M565766" i="1"/>
  <c r="M565767" i="1"/>
  <c r="M565768" i="1"/>
  <c r="M565769" i="1"/>
  <c r="M565770" i="1"/>
  <c r="M565771" i="1"/>
  <c r="M565772" i="1"/>
  <c r="M565773" i="1"/>
  <c r="M565774" i="1"/>
  <c r="M565775" i="1"/>
  <c r="M565776" i="1"/>
  <c r="M565777" i="1"/>
  <c r="M565778" i="1"/>
  <c r="M565779" i="1"/>
  <c r="M565780" i="1"/>
  <c r="M565781" i="1"/>
  <c r="M565782" i="1"/>
  <c r="M565783" i="1"/>
  <c r="M565784" i="1"/>
  <c r="M565785" i="1"/>
  <c r="M565786" i="1"/>
  <c r="M565787" i="1"/>
  <c r="M565788" i="1"/>
  <c r="M565789" i="1"/>
  <c r="M565790" i="1"/>
  <c r="M565791" i="1"/>
  <c r="M565792" i="1"/>
  <c r="M565793" i="1"/>
  <c r="M565794" i="1"/>
  <c r="M565795" i="1"/>
  <c r="M565796" i="1"/>
  <c r="M565797" i="1"/>
  <c r="M565798" i="1"/>
  <c r="M565799" i="1"/>
  <c r="M565800" i="1"/>
  <c r="M565801" i="1"/>
  <c r="M565802" i="1"/>
  <c r="M565803" i="1"/>
  <c r="M565804" i="1"/>
  <c r="M565805" i="1"/>
  <c r="M565806" i="1"/>
  <c r="M565807" i="1"/>
  <c r="M565808" i="1"/>
  <c r="M565809" i="1"/>
  <c r="M565810" i="1"/>
  <c r="M565811" i="1"/>
  <c r="M565812" i="1"/>
  <c r="M565813" i="1"/>
  <c r="M565814" i="1"/>
  <c r="M565815" i="1"/>
  <c r="M565816" i="1"/>
  <c r="M565817" i="1"/>
  <c r="M565818" i="1"/>
  <c r="M565819" i="1"/>
  <c r="M565820" i="1"/>
  <c r="M565821" i="1"/>
  <c r="M565822" i="1"/>
  <c r="M565823" i="1"/>
  <c r="M565824" i="1"/>
  <c r="M565825" i="1"/>
  <c r="M565826" i="1"/>
  <c r="M565827" i="1"/>
  <c r="M565828" i="1"/>
  <c r="M565829" i="1"/>
  <c r="M565830" i="1"/>
  <c r="M565831" i="1"/>
  <c r="M565832" i="1"/>
  <c r="M565833" i="1"/>
  <c r="M565834" i="1"/>
  <c r="M565835" i="1"/>
  <c r="M565836" i="1"/>
  <c r="M565837" i="1"/>
  <c r="M565838" i="1"/>
  <c r="M565839" i="1"/>
  <c r="M565840" i="1"/>
  <c r="M565841" i="1"/>
  <c r="M565842" i="1"/>
  <c r="M565843" i="1"/>
  <c r="M565844" i="1"/>
  <c r="M565845" i="1"/>
  <c r="M565846" i="1"/>
  <c r="M565847" i="1"/>
  <c r="M565848" i="1"/>
  <c r="M565849" i="1"/>
  <c r="M565850" i="1"/>
  <c r="M565851" i="1"/>
  <c r="M565852" i="1"/>
  <c r="M565853" i="1"/>
  <c r="M565854" i="1"/>
  <c r="M565855" i="1"/>
  <c r="M565856" i="1"/>
  <c r="M565857" i="1"/>
  <c r="M565858" i="1"/>
  <c r="M565859" i="1"/>
  <c r="M565860" i="1"/>
  <c r="M565861" i="1"/>
  <c r="M565862" i="1"/>
  <c r="M565863" i="1"/>
  <c r="M565864" i="1"/>
  <c r="M565865" i="1"/>
  <c r="M565866" i="1"/>
  <c r="M565867" i="1"/>
  <c r="M565868" i="1"/>
  <c r="M565869" i="1"/>
  <c r="M565870" i="1"/>
  <c r="M565871" i="1"/>
  <c r="M565872" i="1"/>
  <c r="M565873" i="1"/>
  <c r="M565874" i="1"/>
  <c r="M565875" i="1"/>
  <c r="M565876" i="1"/>
  <c r="M565877" i="1"/>
  <c r="M565878" i="1"/>
  <c r="M565879" i="1"/>
  <c r="M565880" i="1"/>
  <c r="M565881" i="1"/>
  <c r="M565882" i="1"/>
  <c r="M565883" i="1"/>
  <c r="M565884" i="1"/>
  <c r="M565885" i="1"/>
  <c r="M565886" i="1"/>
  <c r="M565887" i="1"/>
  <c r="M565888" i="1"/>
  <c r="M565889" i="1"/>
  <c r="M565890" i="1"/>
  <c r="M565891" i="1"/>
  <c r="M565892" i="1"/>
  <c r="M565893" i="1"/>
  <c r="M565894" i="1"/>
  <c r="M565895" i="1"/>
  <c r="M565896" i="1"/>
  <c r="M565897" i="1"/>
  <c r="M565898" i="1"/>
  <c r="M565899" i="1"/>
  <c r="M565900" i="1"/>
  <c r="M565901" i="1"/>
  <c r="M565902" i="1"/>
  <c r="M565903" i="1"/>
  <c r="M565904" i="1"/>
  <c r="M565905" i="1"/>
  <c r="M565906" i="1"/>
  <c r="M565907" i="1"/>
  <c r="M565908" i="1"/>
  <c r="M565909" i="1"/>
  <c r="M565910" i="1"/>
  <c r="M565911" i="1"/>
  <c r="M565912" i="1"/>
  <c r="M565913" i="1"/>
  <c r="M565914" i="1"/>
  <c r="M565915" i="1"/>
  <c r="M565916" i="1"/>
  <c r="M565917" i="1"/>
  <c r="M565918" i="1"/>
  <c r="M565919" i="1"/>
  <c r="M565920" i="1"/>
  <c r="M565921" i="1"/>
  <c r="M565922" i="1"/>
  <c r="M565923" i="1"/>
  <c r="M565924" i="1"/>
  <c r="M565925" i="1"/>
  <c r="M565926" i="1"/>
  <c r="M565927" i="1"/>
  <c r="M565928" i="1"/>
  <c r="M565929" i="1"/>
  <c r="M565930" i="1"/>
  <c r="M565931" i="1"/>
  <c r="M565932" i="1"/>
  <c r="M565933" i="1"/>
  <c r="M565934" i="1"/>
  <c r="M565935" i="1"/>
  <c r="M565936" i="1"/>
  <c r="M565937" i="1"/>
  <c r="M565938" i="1"/>
  <c r="M565939" i="1"/>
  <c r="M565940" i="1"/>
  <c r="M565941" i="1"/>
  <c r="M565942" i="1"/>
  <c r="M565943" i="1"/>
  <c r="M565944" i="1"/>
  <c r="M565945" i="1"/>
  <c r="M565946" i="1"/>
  <c r="M565947" i="1"/>
  <c r="M565948" i="1"/>
  <c r="M565949" i="1"/>
  <c r="M565950" i="1"/>
  <c r="M565951" i="1"/>
  <c r="M565952" i="1"/>
  <c r="M565953" i="1"/>
  <c r="M565954" i="1"/>
  <c r="M565955" i="1"/>
  <c r="M565956" i="1"/>
  <c r="M565957" i="1"/>
  <c r="M565958" i="1"/>
  <c r="M565959" i="1"/>
  <c r="M565960" i="1"/>
  <c r="M565961" i="1"/>
  <c r="M565962" i="1"/>
  <c r="M565963" i="1"/>
  <c r="M565964" i="1"/>
  <c r="M565965" i="1"/>
  <c r="M565966" i="1"/>
  <c r="M565967" i="1"/>
  <c r="M565968" i="1"/>
  <c r="M565969" i="1"/>
  <c r="M565970" i="1"/>
  <c r="M565971" i="1"/>
  <c r="M565972" i="1"/>
  <c r="M565973" i="1"/>
  <c r="M565974" i="1"/>
  <c r="M565975" i="1"/>
  <c r="M565976" i="1"/>
  <c r="M565977" i="1"/>
  <c r="M565978" i="1"/>
  <c r="M565979" i="1"/>
  <c r="M565980" i="1"/>
  <c r="M565981" i="1"/>
  <c r="M565982" i="1"/>
  <c r="M565983" i="1"/>
  <c r="M565984" i="1"/>
  <c r="M565985" i="1"/>
  <c r="M565986" i="1"/>
  <c r="M565987" i="1"/>
  <c r="M565988" i="1"/>
  <c r="M565989" i="1"/>
  <c r="M565990" i="1"/>
  <c r="M565991" i="1"/>
  <c r="M565992" i="1"/>
  <c r="M565993" i="1"/>
  <c r="M565994" i="1"/>
  <c r="M565995" i="1"/>
  <c r="M565996" i="1"/>
  <c r="M565997" i="1"/>
  <c r="M565998" i="1"/>
  <c r="M565999" i="1"/>
  <c r="M566000" i="1"/>
  <c r="M566001" i="1"/>
  <c r="M566002" i="1"/>
  <c r="M566003" i="1"/>
  <c r="M566004" i="1"/>
  <c r="M566005" i="1"/>
  <c r="M566006" i="1"/>
  <c r="M566007" i="1"/>
  <c r="M566008" i="1"/>
  <c r="M566009" i="1"/>
  <c r="M566010" i="1"/>
  <c r="M566011" i="1"/>
  <c r="M566012" i="1"/>
  <c r="M566013" i="1"/>
  <c r="M566014" i="1"/>
  <c r="M566015" i="1"/>
  <c r="M566016" i="1"/>
  <c r="M566017" i="1"/>
  <c r="M566018" i="1"/>
  <c r="M566019" i="1"/>
  <c r="M566020" i="1"/>
  <c r="M566021" i="1"/>
  <c r="M566022" i="1"/>
  <c r="M566023" i="1"/>
  <c r="M566024" i="1"/>
  <c r="M566025" i="1"/>
  <c r="M566026" i="1"/>
  <c r="M566027" i="1"/>
  <c r="M566028" i="1"/>
  <c r="M566029" i="1"/>
  <c r="M566030" i="1"/>
  <c r="M566031" i="1"/>
  <c r="M566032" i="1"/>
  <c r="M566033" i="1"/>
  <c r="M566034" i="1"/>
  <c r="M566035" i="1"/>
  <c r="M566036" i="1"/>
  <c r="M566037" i="1"/>
  <c r="M566038" i="1"/>
  <c r="M566039" i="1"/>
  <c r="M566040" i="1"/>
  <c r="M566041" i="1"/>
  <c r="M566042" i="1"/>
  <c r="M566043" i="1"/>
  <c r="M566044" i="1"/>
  <c r="M566045" i="1"/>
  <c r="M566046" i="1"/>
  <c r="M566047" i="1"/>
  <c r="M566048" i="1"/>
  <c r="M566049" i="1"/>
  <c r="M566050" i="1"/>
  <c r="M566051" i="1"/>
  <c r="M566052" i="1"/>
  <c r="M566053" i="1"/>
  <c r="M566054" i="1"/>
  <c r="M566055" i="1"/>
  <c r="M566056" i="1"/>
  <c r="M566057" i="1"/>
  <c r="M566058" i="1"/>
  <c r="M566059" i="1"/>
  <c r="M566060" i="1"/>
  <c r="M566061" i="1"/>
  <c r="M566062" i="1"/>
  <c r="M566063" i="1"/>
  <c r="M566064" i="1"/>
  <c r="M566065" i="1"/>
  <c r="M566066" i="1"/>
  <c r="M566067" i="1"/>
  <c r="M566068" i="1"/>
  <c r="M566069" i="1"/>
  <c r="M566070" i="1"/>
  <c r="M566071" i="1"/>
  <c r="M566072" i="1"/>
  <c r="M566073" i="1"/>
  <c r="M566074" i="1"/>
  <c r="M566075" i="1"/>
  <c r="M566076" i="1"/>
  <c r="M566077" i="1"/>
  <c r="M566078" i="1"/>
  <c r="M566079" i="1"/>
  <c r="M566080" i="1"/>
  <c r="M566081" i="1"/>
  <c r="M566082" i="1"/>
  <c r="M566083" i="1"/>
  <c r="M566084" i="1"/>
  <c r="M566085" i="1"/>
  <c r="M566086" i="1"/>
  <c r="M566087" i="1"/>
  <c r="M566088" i="1"/>
  <c r="M566089" i="1"/>
  <c r="M566090" i="1"/>
  <c r="M566091" i="1"/>
  <c r="M566092" i="1"/>
  <c r="M566093" i="1"/>
  <c r="M566094" i="1"/>
  <c r="M566095" i="1"/>
  <c r="M566096" i="1"/>
  <c r="M566097" i="1"/>
  <c r="M566098" i="1"/>
  <c r="M566099" i="1"/>
  <c r="M566100" i="1"/>
  <c r="M566101" i="1"/>
  <c r="M566102" i="1"/>
  <c r="M566103" i="1"/>
  <c r="M566104" i="1"/>
  <c r="M566105" i="1"/>
  <c r="M566106" i="1"/>
  <c r="M566107" i="1"/>
  <c r="M566108" i="1"/>
  <c r="M566109" i="1"/>
  <c r="M566110" i="1"/>
  <c r="M566111" i="1"/>
  <c r="M566112" i="1"/>
  <c r="M566113" i="1"/>
  <c r="M566114" i="1"/>
  <c r="M566115" i="1"/>
  <c r="M566116" i="1"/>
  <c r="M566117" i="1"/>
  <c r="M566118" i="1"/>
  <c r="M566119" i="1"/>
  <c r="M566120" i="1"/>
  <c r="M566121" i="1"/>
  <c r="M566122" i="1"/>
  <c r="M566123" i="1"/>
  <c r="M566124" i="1"/>
  <c r="M566125" i="1"/>
  <c r="M566126" i="1"/>
  <c r="M566127" i="1"/>
  <c r="M566128" i="1"/>
  <c r="M566129" i="1"/>
  <c r="M566130" i="1"/>
  <c r="M566131" i="1"/>
  <c r="M566132" i="1"/>
  <c r="M566133" i="1"/>
  <c r="M566134" i="1"/>
  <c r="M566135" i="1"/>
  <c r="M566136" i="1"/>
  <c r="M566137" i="1"/>
  <c r="M566138" i="1"/>
  <c r="M566139" i="1"/>
  <c r="M566140" i="1"/>
  <c r="M566141" i="1"/>
  <c r="M566142" i="1"/>
  <c r="M566143" i="1"/>
  <c r="M566144" i="1"/>
  <c r="M566145" i="1"/>
  <c r="M566146" i="1"/>
  <c r="M566147" i="1"/>
  <c r="M566148" i="1"/>
  <c r="M566149" i="1"/>
  <c r="M566150" i="1"/>
  <c r="M566151" i="1"/>
  <c r="M566152" i="1"/>
  <c r="M566153" i="1"/>
  <c r="M566154" i="1"/>
  <c r="M566155" i="1"/>
  <c r="M566156" i="1"/>
  <c r="M566157" i="1"/>
  <c r="M566158" i="1"/>
  <c r="M566159" i="1"/>
  <c r="M566160" i="1"/>
  <c r="M566161" i="1"/>
  <c r="M566162" i="1"/>
  <c r="M566163" i="1"/>
  <c r="M566164" i="1"/>
  <c r="M566165" i="1"/>
  <c r="M566166" i="1"/>
  <c r="M566167" i="1"/>
  <c r="M566168" i="1"/>
  <c r="M566169" i="1"/>
  <c r="M566170" i="1"/>
  <c r="M566171" i="1"/>
  <c r="M566172" i="1"/>
  <c r="M566173" i="1"/>
  <c r="M566174" i="1"/>
  <c r="M566175" i="1"/>
  <c r="M566176" i="1"/>
  <c r="M566177" i="1"/>
  <c r="M566178" i="1"/>
  <c r="M566179" i="1"/>
  <c r="M566180" i="1"/>
  <c r="M566181" i="1"/>
  <c r="M566182" i="1"/>
  <c r="M566183" i="1"/>
  <c r="M566184" i="1"/>
  <c r="M566185" i="1"/>
  <c r="M566186" i="1"/>
  <c r="M566187" i="1"/>
  <c r="M566188" i="1"/>
  <c r="M566189" i="1"/>
  <c r="M566190" i="1"/>
  <c r="M566191" i="1"/>
  <c r="M566192" i="1"/>
  <c r="M566193" i="1"/>
  <c r="M566194" i="1"/>
  <c r="M566195" i="1"/>
  <c r="M566196" i="1"/>
  <c r="M566197" i="1"/>
  <c r="M566198" i="1"/>
  <c r="M566199" i="1"/>
  <c r="M566200" i="1"/>
  <c r="M566201" i="1"/>
  <c r="M566202" i="1"/>
  <c r="M566203" i="1"/>
  <c r="M566204" i="1"/>
  <c r="M566205" i="1"/>
  <c r="M566206" i="1"/>
  <c r="M566207" i="1"/>
  <c r="M566208" i="1"/>
  <c r="M566209" i="1"/>
  <c r="M566210" i="1"/>
  <c r="M566211" i="1"/>
  <c r="M566212" i="1"/>
  <c r="M566213" i="1"/>
  <c r="M566214" i="1"/>
  <c r="M566215" i="1"/>
  <c r="M566216" i="1"/>
  <c r="M566217" i="1"/>
  <c r="M566218" i="1"/>
  <c r="M566219" i="1"/>
  <c r="M566220" i="1"/>
  <c r="M566221" i="1"/>
  <c r="M566222" i="1"/>
  <c r="M566223" i="1"/>
  <c r="M566224" i="1"/>
  <c r="M566225" i="1"/>
  <c r="M566226" i="1"/>
  <c r="M566227" i="1"/>
  <c r="M566228" i="1"/>
  <c r="M566229" i="1"/>
  <c r="M566230" i="1"/>
  <c r="M566231" i="1"/>
  <c r="M566232" i="1"/>
  <c r="M566233" i="1"/>
  <c r="M566234" i="1"/>
  <c r="M566235" i="1"/>
  <c r="M566236" i="1"/>
  <c r="M566237" i="1"/>
  <c r="M566238" i="1"/>
  <c r="M566239" i="1"/>
  <c r="M566240" i="1"/>
  <c r="M566241" i="1"/>
  <c r="M566242" i="1"/>
  <c r="M566243" i="1"/>
  <c r="M566244" i="1"/>
  <c r="M566245" i="1"/>
  <c r="M566246" i="1"/>
  <c r="M566247" i="1"/>
  <c r="M566248" i="1"/>
  <c r="M566249" i="1"/>
  <c r="M566250" i="1"/>
  <c r="M566251" i="1"/>
  <c r="M566252" i="1"/>
  <c r="M566253" i="1"/>
  <c r="M566254" i="1"/>
  <c r="M566255" i="1"/>
  <c r="M566256" i="1"/>
  <c r="M566257" i="1"/>
  <c r="M566258" i="1"/>
  <c r="M566259" i="1"/>
  <c r="M566260" i="1"/>
  <c r="M566261" i="1"/>
  <c r="M566262" i="1"/>
  <c r="M566263" i="1"/>
  <c r="M566264" i="1"/>
  <c r="M566265" i="1"/>
  <c r="M566266" i="1"/>
  <c r="M566267" i="1"/>
  <c r="M566268" i="1"/>
  <c r="M566269" i="1"/>
  <c r="M566270" i="1"/>
  <c r="M566271" i="1"/>
  <c r="M566272" i="1"/>
  <c r="M566273" i="1"/>
  <c r="M566274" i="1"/>
  <c r="M566275" i="1"/>
  <c r="M566276" i="1"/>
  <c r="M566277" i="1"/>
  <c r="M566278" i="1"/>
  <c r="M566279" i="1"/>
  <c r="M566280" i="1"/>
  <c r="M566281" i="1"/>
  <c r="M566282" i="1"/>
  <c r="M566283" i="1"/>
  <c r="M566284" i="1"/>
  <c r="M566285" i="1"/>
  <c r="M566286" i="1"/>
  <c r="M566287" i="1"/>
  <c r="M566288" i="1"/>
  <c r="M566289" i="1"/>
  <c r="M566290" i="1"/>
  <c r="M566291" i="1"/>
  <c r="M566292" i="1"/>
  <c r="M566293" i="1"/>
  <c r="M566294" i="1"/>
  <c r="M566295" i="1"/>
  <c r="M566296" i="1"/>
  <c r="M566297" i="1"/>
  <c r="M566298" i="1"/>
  <c r="M566299" i="1"/>
  <c r="M566300" i="1"/>
  <c r="M566301" i="1"/>
  <c r="M566302" i="1"/>
  <c r="M566303" i="1"/>
  <c r="M566304" i="1"/>
  <c r="M566305" i="1"/>
  <c r="M566306" i="1"/>
  <c r="M566307" i="1"/>
  <c r="M566308" i="1"/>
  <c r="M566309" i="1"/>
  <c r="M566310" i="1"/>
  <c r="M566311" i="1"/>
  <c r="M566312" i="1"/>
  <c r="M566313" i="1"/>
  <c r="M566314" i="1"/>
  <c r="M566315" i="1"/>
  <c r="M566316" i="1"/>
  <c r="M566317" i="1"/>
  <c r="M566318" i="1"/>
  <c r="M566319" i="1"/>
  <c r="M566320" i="1"/>
  <c r="M566321" i="1"/>
  <c r="M566322" i="1"/>
  <c r="M566323" i="1"/>
  <c r="M566324" i="1"/>
  <c r="M566325" i="1"/>
  <c r="M566326" i="1"/>
  <c r="M566327" i="1"/>
  <c r="M566328" i="1"/>
  <c r="M566329" i="1"/>
  <c r="M566330" i="1"/>
  <c r="M566331" i="1"/>
  <c r="M566332" i="1"/>
  <c r="M566333" i="1"/>
  <c r="M566334" i="1"/>
  <c r="M566335" i="1"/>
  <c r="M566336" i="1"/>
  <c r="M566337" i="1"/>
  <c r="M566338" i="1"/>
  <c r="M566339" i="1"/>
  <c r="M566340" i="1"/>
  <c r="M566341" i="1"/>
  <c r="M566342" i="1"/>
  <c r="M566343" i="1"/>
  <c r="M566344" i="1"/>
  <c r="M566345" i="1"/>
  <c r="M566346" i="1"/>
  <c r="M566347" i="1"/>
  <c r="M566348" i="1"/>
  <c r="M566349" i="1"/>
  <c r="M566350" i="1"/>
  <c r="M566351" i="1"/>
  <c r="M566352" i="1"/>
  <c r="M566353" i="1"/>
  <c r="M566354" i="1"/>
  <c r="M566355" i="1"/>
  <c r="M566356" i="1"/>
  <c r="M566357" i="1"/>
  <c r="M566358" i="1"/>
  <c r="M566359" i="1"/>
  <c r="M566360" i="1"/>
  <c r="M566361" i="1"/>
  <c r="M566362" i="1"/>
  <c r="M566363" i="1"/>
  <c r="M566364" i="1"/>
  <c r="M566365" i="1"/>
  <c r="M566366" i="1"/>
  <c r="M566367" i="1"/>
  <c r="M566368" i="1"/>
  <c r="M566369" i="1"/>
  <c r="M566370" i="1"/>
  <c r="M566371" i="1"/>
  <c r="M566372" i="1"/>
  <c r="M566373" i="1"/>
  <c r="M566374" i="1"/>
  <c r="M566375" i="1"/>
  <c r="M566376" i="1"/>
  <c r="M566377" i="1"/>
  <c r="M566378" i="1"/>
  <c r="M566379" i="1"/>
  <c r="M566380" i="1"/>
  <c r="M566381" i="1"/>
  <c r="M566382" i="1"/>
  <c r="M566383" i="1"/>
  <c r="M566384" i="1"/>
  <c r="M566385" i="1"/>
  <c r="M566386" i="1"/>
  <c r="M566387" i="1"/>
  <c r="M566388" i="1"/>
  <c r="M566389" i="1"/>
  <c r="M566390" i="1"/>
  <c r="M566391" i="1"/>
  <c r="M566392" i="1"/>
  <c r="M566393" i="1"/>
  <c r="M566394" i="1"/>
  <c r="M566395" i="1"/>
  <c r="M566396" i="1"/>
  <c r="M566397" i="1"/>
  <c r="M566398" i="1"/>
  <c r="M566399" i="1"/>
  <c r="M566400" i="1"/>
  <c r="M566401" i="1"/>
  <c r="M566402" i="1"/>
  <c r="M566403" i="1"/>
  <c r="M566404" i="1"/>
  <c r="M566405" i="1"/>
  <c r="M566406" i="1"/>
  <c r="M566407" i="1"/>
  <c r="M566408" i="1"/>
  <c r="M566409" i="1"/>
  <c r="M566410" i="1"/>
  <c r="M566411" i="1"/>
  <c r="M566412" i="1"/>
  <c r="M566413" i="1"/>
  <c r="M566414" i="1"/>
  <c r="M566415" i="1"/>
  <c r="M566416" i="1"/>
  <c r="M566417" i="1"/>
  <c r="M566418" i="1"/>
  <c r="M566419" i="1"/>
  <c r="M566420" i="1"/>
  <c r="M566421" i="1"/>
  <c r="M566422" i="1"/>
  <c r="M566423" i="1"/>
  <c r="M566424" i="1"/>
  <c r="M566425" i="1"/>
  <c r="M566426" i="1"/>
  <c r="M566427" i="1"/>
  <c r="M566428" i="1"/>
  <c r="M566429" i="1"/>
  <c r="M566430" i="1"/>
  <c r="M566431" i="1"/>
  <c r="M566432" i="1"/>
  <c r="M566433" i="1"/>
  <c r="M566434" i="1"/>
  <c r="M566435" i="1"/>
  <c r="M566436" i="1"/>
  <c r="M566437" i="1"/>
  <c r="M566438" i="1"/>
  <c r="M566439" i="1"/>
  <c r="M566440" i="1"/>
  <c r="M566441" i="1"/>
  <c r="M566442" i="1"/>
  <c r="M566443" i="1"/>
  <c r="M566444" i="1"/>
  <c r="M566445" i="1"/>
  <c r="M566446" i="1"/>
  <c r="M566447" i="1"/>
  <c r="M566448" i="1"/>
  <c r="M566449" i="1"/>
  <c r="M566450" i="1"/>
  <c r="M566451" i="1"/>
  <c r="M566452" i="1"/>
  <c r="M566453" i="1"/>
  <c r="M566454" i="1"/>
  <c r="M566455" i="1"/>
  <c r="M566456" i="1"/>
  <c r="M566457" i="1"/>
  <c r="M566458" i="1"/>
  <c r="M566459" i="1"/>
  <c r="M566460" i="1"/>
  <c r="M566461" i="1"/>
  <c r="M566462" i="1"/>
  <c r="M566463" i="1"/>
  <c r="M566464" i="1"/>
  <c r="M566465" i="1"/>
  <c r="M566466" i="1"/>
  <c r="M566467" i="1"/>
  <c r="M566468" i="1"/>
  <c r="M566469" i="1"/>
  <c r="M566470" i="1"/>
  <c r="M566471" i="1"/>
  <c r="M566472" i="1"/>
  <c r="M566473" i="1"/>
  <c r="M566474" i="1"/>
  <c r="M566475" i="1"/>
  <c r="M566476" i="1"/>
  <c r="M566477" i="1"/>
  <c r="M566478" i="1"/>
  <c r="M566479" i="1"/>
  <c r="M566480" i="1"/>
  <c r="M566481" i="1"/>
  <c r="M566482" i="1"/>
  <c r="M566483" i="1"/>
  <c r="M566484" i="1"/>
  <c r="M566485" i="1"/>
  <c r="M566486" i="1"/>
  <c r="M566487" i="1"/>
  <c r="M566488" i="1"/>
  <c r="M566489" i="1"/>
  <c r="M566490" i="1"/>
  <c r="M566491" i="1"/>
  <c r="M566492" i="1"/>
  <c r="M566493" i="1"/>
  <c r="M566494" i="1"/>
  <c r="M566495" i="1"/>
  <c r="M566496" i="1"/>
  <c r="M566497" i="1"/>
  <c r="M566498" i="1"/>
  <c r="M566499" i="1"/>
  <c r="M566500" i="1"/>
  <c r="M566501" i="1"/>
  <c r="M566502" i="1"/>
  <c r="M566503" i="1"/>
  <c r="M566504" i="1"/>
  <c r="M566505" i="1"/>
  <c r="M566506" i="1"/>
  <c r="M566507" i="1"/>
  <c r="M566508" i="1"/>
  <c r="M566509" i="1"/>
  <c r="M566510" i="1"/>
  <c r="M566511" i="1"/>
  <c r="M566512" i="1"/>
  <c r="M566513" i="1"/>
  <c r="M566514" i="1"/>
  <c r="M566515" i="1"/>
  <c r="M566516" i="1"/>
  <c r="M566517" i="1"/>
  <c r="M566518" i="1"/>
  <c r="M566519" i="1"/>
  <c r="M566520" i="1"/>
  <c r="M566521" i="1"/>
  <c r="M566522" i="1"/>
  <c r="M566523" i="1"/>
  <c r="M566524" i="1"/>
  <c r="M566525" i="1"/>
  <c r="M566526" i="1"/>
  <c r="M566527" i="1"/>
  <c r="M566528" i="1"/>
  <c r="M566529" i="1"/>
  <c r="M566530" i="1"/>
  <c r="M566531" i="1"/>
  <c r="M566532" i="1"/>
  <c r="M566533" i="1"/>
  <c r="M566534" i="1"/>
  <c r="M566535" i="1"/>
  <c r="M566536" i="1"/>
  <c r="M566537" i="1"/>
  <c r="M566538" i="1"/>
  <c r="M566539" i="1"/>
  <c r="M566540" i="1"/>
  <c r="M566541" i="1"/>
  <c r="M566542" i="1"/>
  <c r="M566543" i="1"/>
  <c r="M566544" i="1"/>
  <c r="M566545" i="1"/>
  <c r="M566546" i="1"/>
  <c r="M566547" i="1"/>
  <c r="M566548" i="1"/>
  <c r="M566549" i="1"/>
  <c r="M566550" i="1"/>
  <c r="M566551" i="1"/>
  <c r="M566552" i="1"/>
  <c r="M566553" i="1"/>
  <c r="M566554" i="1"/>
  <c r="M566555" i="1"/>
  <c r="M566556" i="1"/>
  <c r="M566557" i="1"/>
  <c r="M566558" i="1"/>
  <c r="M566559" i="1"/>
  <c r="M566560" i="1"/>
  <c r="M566561" i="1"/>
  <c r="M566562" i="1"/>
  <c r="M566563" i="1"/>
  <c r="M566564" i="1"/>
  <c r="M566565" i="1"/>
  <c r="M566566" i="1"/>
  <c r="M566567" i="1"/>
  <c r="M566568" i="1"/>
  <c r="M566569" i="1"/>
  <c r="M566570" i="1"/>
  <c r="M566571" i="1"/>
  <c r="M566572" i="1"/>
  <c r="M566573" i="1"/>
  <c r="M566574" i="1"/>
  <c r="M566575" i="1"/>
  <c r="M566576" i="1"/>
  <c r="M566577" i="1"/>
  <c r="M566578" i="1"/>
  <c r="M566579" i="1"/>
  <c r="M566580" i="1"/>
  <c r="M566581" i="1"/>
  <c r="M566582" i="1"/>
  <c r="M566583" i="1"/>
  <c r="M566584" i="1"/>
  <c r="M566585" i="1"/>
  <c r="M566586" i="1"/>
  <c r="M566587" i="1"/>
  <c r="M566588" i="1"/>
  <c r="M566589" i="1"/>
  <c r="M566590" i="1"/>
  <c r="M566591" i="1"/>
  <c r="M566592" i="1"/>
  <c r="M566593" i="1"/>
  <c r="M566594" i="1"/>
  <c r="M566595" i="1"/>
  <c r="M566596" i="1"/>
  <c r="M566597" i="1"/>
  <c r="M566598" i="1"/>
  <c r="M566599" i="1"/>
  <c r="M566600" i="1"/>
  <c r="M566601" i="1"/>
  <c r="M566602" i="1"/>
  <c r="M566603" i="1"/>
  <c r="M566604" i="1"/>
  <c r="M566605" i="1"/>
  <c r="M566606" i="1"/>
  <c r="M566607" i="1"/>
  <c r="M566608" i="1"/>
  <c r="M566609" i="1"/>
  <c r="M566610" i="1"/>
  <c r="M566611" i="1"/>
  <c r="M566612" i="1"/>
  <c r="M566613" i="1"/>
  <c r="M566614" i="1"/>
  <c r="M566615" i="1"/>
  <c r="M566616" i="1"/>
  <c r="M566617" i="1"/>
  <c r="M566618" i="1"/>
  <c r="M566619" i="1"/>
  <c r="M566620" i="1"/>
  <c r="M566621" i="1"/>
  <c r="M566622" i="1"/>
  <c r="M566623" i="1"/>
  <c r="M566624" i="1"/>
  <c r="M566625" i="1"/>
  <c r="M566626" i="1"/>
  <c r="M566627" i="1"/>
  <c r="M566628" i="1"/>
  <c r="M566629" i="1"/>
  <c r="M566630" i="1"/>
  <c r="M566631" i="1"/>
  <c r="M566632" i="1"/>
  <c r="M566633" i="1"/>
  <c r="M566634" i="1"/>
  <c r="M566635" i="1"/>
  <c r="M566636" i="1"/>
  <c r="M566637" i="1"/>
  <c r="M566638" i="1"/>
  <c r="M566639" i="1"/>
  <c r="M566640" i="1"/>
  <c r="M566641" i="1"/>
  <c r="M566642" i="1"/>
  <c r="M566643" i="1"/>
  <c r="M566644" i="1"/>
  <c r="M566645" i="1"/>
  <c r="M566646" i="1"/>
  <c r="M566647" i="1"/>
  <c r="M566648" i="1"/>
  <c r="M566649" i="1"/>
  <c r="M566650" i="1"/>
  <c r="M566651" i="1"/>
  <c r="M566652" i="1"/>
  <c r="M566653" i="1"/>
  <c r="M566654" i="1"/>
  <c r="M566655" i="1"/>
  <c r="M566656" i="1"/>
  <c r="M566657" i="1"/>
  <c r="M566658" i="1"/>
  <c r="M566659" i="1"/>
  <c r="M566660" i="1"/>
  <c r="M566661" i="1"/>
  <c r="M566662" i="1"/>
  <c r="M566663" i="1"/>
  <c r="M566664" i="1"/>
  <c r="M566665" i="1"/>
  <c r="M566666" i="1"/>
  <c r="M566667" i="1"/>
  <c r="M566668" i="1"/>
  <c r="M566669" i="1"/>
  <c r="M566670" i="1"/>
  <c r="M566671" i="1"/>
  <c r="M566672" i="1"/>
  <c r="M566673" i="1"/>
  <c r="M566674" i="1"/>
  <c r="M566675" i="1"/>
  <c r="M566676" i="1"/>
  <c r="M566677" i="1"/>
  <c r="M566678" i="1"/>
  <c r="M566679" i="1"/>
  <c r="M566680" i="1"/>
  <c r="M566681" i="1"/>
  <c r="M566682" i="1"/>
  <c r="M566683" i="1"/>
  <c r="M566684" i="1"/>
  <c r="M566685" i="1"/>
  <c r="M566686" i="1"/>
  <c r="M566687" i="1"/>
  <c r="M566688" i="1"/>
  <c r="M566689" i="1"/>
  <c r="M566690" i="1"/>
  <c r="M566691" i="1"/>
  <c r="M566692" i="1"/>
  <c r="M566693" i="1"/>
  <c r="M566694" i="1"/>
  <c r="M566695" i="1"/>
  <c r="M566696" i="1"/>
  <c r="M566697" i="1"/>
  <c r="M566698" i="1"/>
  <c r="M566699" i="1"/>
  <c r="M566700" i="1"/>
  <c r="M566701" i="1"/>
  <c r="M566702" i="1"/>
  <c r="M566703" i="1"/>
  <c r="M566704" i="1"/>
  <c r="M566705" i="1"/>
  <c r="M566706" i="1"/>
  <c r="M566707" i="1"/>
  <c r="M566708" i="1"/>
  <c r="M566709" i="1"/>
  <c r="M566710" i="1"/>
  <c r="M566711" i="1"/>
  <c r="M566712" i="1"/>
  <c r="M566713" i="1"/>
  <c r="M566714" i="1"/>
  <c r="M566715" i="1"/>
  <c r="M566716" i="1"/>
  <c r="M566717" i="1"/>
  <c r="M566718" i="1"/>
  <c r="M566719" i="1"/>
  <c r="M566720" i="1"/>
  <c r="M566721" i="1"/>
  <c r="M566722" i="1"/>
  <c r="M566723" i="1"/>
  <c r="M566724" i="1"/>
  <c r="M566725" i="1"/>
  <c r="M566726" i="1"/>
  <c r="M566727" i="1"/>
  <c r="M566728" i="1"/>
  <c r="M566729" i="1"/>
  <c r="M566730" i="1"/>
  <c r="M566731" i="1"/>
  <c r="M566732" i="1"/>
  <c r="M566733" i="1"/>
  <c r="M566734" i="1"/>
  <c r="M566735" i="1"/>
  <c r="M566736" i="1"/>
  <c r="M566737" i="1"/>
  <c r="M566738" i="1"/>
  <c r="M566739" i="1"/>
  <c r="M566740" i="1"/>
  <c r="M566741" i="1"/>
  <c r="M566742" i="1"/>
  <c r="M566743" i="1"/>
  <c r="M566744" i="1"/>
  <c r="M566745" i="1"/>
  <c r="M566746" i="1"/>
  <c r="M566747" i="1"/>
  <c r="M566748" i="1"/>
  <c r="M566749" i="1"/>
  <c r="M566750" i="1"/>
  <c r="M566751" i="1"/>
  <c r="M566752" i="1"/>
  <c r="M566753" i="1"/>
  <c r="M566754" i="1"/>
  <c r="M566755" i="1"/>
  <c r="M566756" i="1"/>
  <c r="M566757" i="1"/>
  <c r="M566758" i="1"/>
  <c r="M566759" i="1"/>
  <c r="M566760" i="1"/>
  <c r="M566761" i="1"/>
  <c r="M566762" i="1"/>
  <c r="M566763" i="1"/>
  <c r="M566764" i="1"/>
  <c r="M566765" i="1"/>
  <c r="M566766" i="1"/>
  <c r="M566767" i="1"/>
  <c r="M566768" i="1"/>
  <c r="M566769" i="1"/>
  <c r="M566770" i="1"/>
  <c r="M566771" i="1"/>
  <c r="M566772" i="1"/>
  <c r="M566773" i="1"/>
  <c r="M566774" i="1"/>
  <c r="M566775" i="1"/>
  <c r="M566776" i="1"/>
  <c r="M566777" i="1"/>
  <c r="M566778" i="1"/>
  <c r="M566779" i="1"/>
  <c r="M566780" i="1"/>
  <c r="M566781" i="1"/>
  <c r="M566782" i="1"/>
  <c r="M566783" i="1"/>
  <c r="M566784" i="1"/>
  <c r="M566785" i="1"/>
  <c r="M566786" i="1"/>
  <c r="M566787" i="1"/>
  <c r="M566788" i="1"/>
  <c r="M566789" i="1"/>
  <c r="M566790" i="1"/>
  <c r="M566791" i="1"/>
  <c r="M566792" i="1"/>
  <c r="M566793" i="1"/>
  <c r="M566794" i="1"/>
  <c r="M566795" i="1"/>
  <c r="M566796" i="1"/>
  <c r="M566797" i="1"/>
  <c r="M566798" i="1"/>
  <c r="M566799" i="1"/>
  <c r="M566800" i="1"/>
  <c r="M566801" i="1"/>
  <c r="M566802" i="1"/>
  <c r="M566803" i="1"/>
  <c r="M566804" i="1"/>
  <c r="M566805" i="1"/>
  <c r="M566806" i="1"/>
  <c r="M566807" i="1"/>
  <c r="M566808" i="1"/>
  <c r="M566809" i="1"/>
  <c r="M566810" i="1"/>
  <c r="M566811" i="1"/>
  <c r="M566812" i="1"/>
  <c r="M566813" i="1"/>
  <c r="M566814" i="1"/>
  <c r="M566815" i="1"/>
  <c r="M566816" i="1"/>
  <c r="M566817" i="1"/>
  <c r="M566818" i="1"/>
  <c r="M566819" i="1"/>
  <c r="M566820" i="1"/>
  <c r="M566821" i="1"/>
  <c r="M566822" i="1"/>
  <c r="M566823" i="1"/>
  <c r="M566824" i="1"/>
  <c r="M566825" i="1"/>
  <c r="M566826" i="1"/>
  <c r="M566827" i="1"/>
  <c r="M566828" i="1"/>
  <c r="M566829" i="1"/>
  <c r="M566830" i="1"/>
  <c r="M566831" i="1"/>
  <c r="M566832" i="1"/>
  <c r="M566833" i="1"/>
  <c r="M566834" i="1"/>
  <c r="M566835" i="1"/>
  <c r="M566836" i="1"/>
  <c r="M566837" i="1"/>
  <c r="M566838" i="1"/>
  <c r="M566839" i="1"/>
  <c r="M566840" i="1"/>
  <c r="M566841" i="1"/>
  <c r="M566842" i="1"/>
  <c r="M566843" i="1"/>
  <c r="M566844" i="1"/>
  <c r="M566845" i="1"/>
  <c r="M566846" i="1"/>
  <c r="M566847" i="1"/>
  <c r="M566848" i="1"/>
  <c r="M566849" i="1"/>
  <c r="M566850" i="1"/>
  <c r="M566851" i="1"/>
  <c r="M566852" i="1"/>
  <c r="M566853" i="1"/>
  <c r="M566854" i="1"/>
  <c r="M566855" i="1"/>
  <c r="M566856" i="1"/>
  <c r="M566857" i="1"/>
  <c r="M566858" i="1"/>
  <c r="M566859" i="1"/>
  <c r="M566860" i="1"/>
  <c r="M566861" i="1"/>
  <c r="M566862" i="1"/>
  <c r="M566863" i="1"/>
  <c r="M566864" i="1"/>
  <c r="M566865" i="1"/>
  <c r="M566866" i="1"/>
  <c r="M566867" i="1"/>
  <c r="M566868" i="1"/>
  <c r="M566869" i="1"/>
  <c r="M566870" i="1"/>
  <c r="M566871" i="1"/>
  <c r="M566872" i="1"/>
  <c r="M566873" i="1"/>
  <c r="M566874" i="1"/>
  <c r="M566875" i="1"/>
  <c r="M566876" i="1"/>
  <c r="M566877" i="1"/>
  <c r="M566878" i="1"/>
  <c r="M566879" i="1"/>
  <c r="M566880" i="1"/>
  <c r="M566881" i="1"/>
  <c r="M566882" i="1"/>
  <c r="M566883" i="1"/>
  <c r="M566884" i="1"/>
  <c r="M566885" i="1"/>
  <c r="M566886" i="1"/>
  <c r="M566887" i="1"/>
  <c r="M566888" i="1"/>
  <c r="M566889" i="1"/>
  <c r="M566890" i="1"/>
  <c r="M566891" i="1"/>
  <c r="M566892" i="1"/>
  <c r="M566893" i="1"/>
  <c r="M566894" i="1"/>
  <c r="M566895" i="1"/>
  <c r="M566896" i="1"/>
  <c r="M566897" i="1"/>
  <c r="M566898" i="1"/>
  <c r="M566899" i="1"/>
  <c r="M566900" i="1"/>
  <c r="M566901" i="1"/>
  <c r="M566902" i="1"/>
  <c r="M566903" i="1"/>
  <c r="M566904" i="1"/>
  <c r="M566905" i="1"/>
  <c r="M566906" i="1"/>
  <c r="M566907" i="1"/>
  <c r="M566908" i="1"/>
  <c r="M566909" i="1"/>
  <c r="M566910" i="1"/>
  <c r="M566911" i="1"/>
  <c r="M566912" i="1"/>
  <c r="M566913" i="1"/>
  <c r="M566914" i="1"/>
  <c r="M566915" i="1"/>
  <c r="M566916" i="1"/>
  <c r="M566917" i="1"/>
  <c r="M566918" i="1"/>
  <c r="M566919" i="1"/>
  <c r="M566920" i="1"/>
  <c r="M566921" i="1"/>
  <c r="M566922" i="1"/>
  <c r="M566923" i="1"/>
  <c r="M566924" i="1"/>
  <c r="M566925" i="1"/>
  <c r="M566926" i="1"/>
  <c r="M566927" i="1"/>
  <c r="M566928" i="1"/>
  <c r="M566929" i="1"/>
  <c r="M566930" i="1"/>
  <c r="M566931" i="1"/>
  <c r="M566932" i="1"/>
  <c r="M566933" i="1"/>
  <c r="M566934" i="1"/>
  <c r="M566935" i="1"/>
  <c r="M566936" i="1"/>
  <c r="M566937" i="1"/>
  <c r="M566938" i="1"/>
  <c r="M566939" i="1"/>
  <c r="M566940" i="1"/>
  <c r="M566941" i="1"/>
  <c r="M566942" i="1"/>
  <c r="M566943" i="1"/>
  <c r="M566944" i="1"/>
  <c r="M566945" i="1"/>
  <c r="M566946" i="1"/>
  <c r="M566947" i="1"/>
  <c r="M566948" i="1"/>
  <c r="M566949" i="1"/>
  <c r="M566950" i="1"/>
  <c r="M566951" i="1"/>
  <c r="M566952" i="1"/>
  <c r="M566953" i="1"/>
  <c r="M566954" i="1"/>
  <c r="M566955" i="1"/>
  <c r="M566956" i="1"/>
  <c r="M566957" i="1"/>
  <c r="M566958" i="1"/>
  <c r="M566959" i="1"/>
  <c r="M566960" i="1"/>
  <c r="M566961" i="1"/>
  <c r="M566962" i="1"/>
  <c r="M566963" i="1"/>
  <c r="M566964" i="1"/>
  <c r="M566965" i="1"/>
  <c r="M566966" i="1"/>
  <c r="M566967" i="1"/>
  <c r="M566968" i="1"/>
  <c r="M566969" i="1"/>
  <c r="M566970" i="1"/>
  <c r="M566971" i="1"/>
  <c r="M566972" i="1"/>
  <c r="M566973" i="1"/>
  <c r="M566974" i="1"/>
  <c r="M566975" i="1"/>
  <c r="M566976" i="1"/>
  <c r="M566977" i="1"/>
  <c r="M566978" i="1"/>
  <c r="M566979" i="1"/>
  <c r="M566980" i="1"/>
  <c r="M566981" i="1"/>
  <c r="M566982" i="1"/>
  <c r="M566983" i="1"/>
  <c r="M566984" i="1"/>
  <c r="M566985" i="1"/>
  <c r="M566986" i="1"/>
  <c r="M566987" i="1"/>
  <c r="M566988" i="1"/>
  <c r="M566989" i="1"/>
  <c r="M566990" i="1"/>
  <c r="M566991" i="1"/>
  <c r="M566992" i="1"/>
  <c r="M566993" i="1"/>
  <c r="M566994" i="1"/>
  <c r="M566995" i="1"/>
  <c r="M566996" i="1"/>
  <c r="M566997" i="1"/>
  <c r="M566998" i="1"/>
  <c r="M566999" i="1"/>
  <c r="M567000" i="1"/>
  <c r="M567001" i="1"/>
  <c r="M567002" i="1"/>
  <c r="M567003" i="1"/>
  <c r="M567004" i="1"/>
  <c r="M567005" i="1"/>
  <c r="M567006" i="1"/>
  <c r="M567007" i="1"/>
  <c r="M567008" i="1"/>
  <c r="M567009" i="1"/>
  <c r="M567010" i="1"/>
  <c r="M567011" i="1"/>
  <c r="M567012" i="1"/>
  <c r="M567013" i="1"/>
  <c r="M567014" i="1"/>
  <c r="M567015" i="1"/>
  <c r="M567016" i="1"/>
  <c r="M567017" i="1"/>
  <c r="M567018" i="1"/>
  <c r="M567019" i="1"/>
  <c r="M567020" i="1"/>
  <c r="M567021" i="1"/>
  <c r="M567022" i="1"/>
  <c r="M567023" i="1"/>
  <c r="M567024" i="1"/>
  <c r="M567025" i="1"/>
  <c r="M567026" i="1"/>
  <c r="M567027" i="1"/>
  <c r="M567028" i="1"/>
  <c r="M567029" i="1"/>
  <c r="M567030" i="1"/>
  <c r="M567031" i="1"/>
  <c r="M567032" i="1"/>
  <c r="M567033" i="1"/>
  <c r="M567034" i="1"/>
  <c r="M567035" i="1"/>
  <c r="M567036" i="1"/>
  <c r="M567037" i="1"/>
  <c r="M567038" i="1"/>
  <c r="M567039" i="1"/>
  <c r="M567040" i="1"/>
  <c r="M567041" i="1"/>
  <c r="M567042" i="1"/>
  <c r="M567043" i="1"/>
  <c r="M567044" i="1"/>
  <c r="M567045" i="1"/>
  <c r="M567046" i="1"/>
  <c r="M567047" i="1"/>
  <c r="M567048" i="1"/>
  <c r="M567049" i="1"/>
  <c r="M567050" i="1"/>
  <c r="M567051" i="1"/>
  <c r="M567052" i="1"/>
  <c r="M567053" i="1"/>
  <c r="M567054" i="1"/>
  <c r="M567055" i="1"/>
  <c r="M567056" i="1"/>
  <c r="M567057" i="1"/>
  <c r="M567058" i="1"/>
  <c r="M567059" i="1"/>
  <c r="M567060" i="1"/>
  <c r="M567061" i="1"/>
  <c r="M567062" i="1"/>
  <c r="M567063" i="1"/>
  <c r="M567064" i="1"/>
  <c r="M567065" i="1"/>
  <c r="M567066" i="1"/>
  <c r="M567067" i="1"/>
  <c r="M567068" i="1"/>
  <c r="M567069" i="1"/>
  <c r="M567070" i="1"/>
  <c r="M567071" i="1"/>
  <c r="M567072" i="1"/>
  <c r="M567073" i="1"/>
  <c r="M567074" i="1"/>
  <c r="M567075" i="1"/>
  <c r="M567076" i="1"/>
  <c r="M567077" i="1"/>
  <c r="M567078" i="1"/>
  <c r="M567079" i="1"/>
  <c r="M567080" i="1"/>
  <c r="M567081" i="1"/>
  <c r="M567082" i="1"/>
  <c r="M567083" i="1"/>
  <c r="M567084" i="1"/>
  <c r="M567085" i="1"/>
  <c r="M567086" i="1"/>
  <c r="M567087" i="1"/>
  <c r="M567088" i="1"/>
  <c r="M567089" i="1"/>
  <c r="M567090" i="1"/>
  <c r="M567091" i="1"/>
  <c r="M567092" i="1"/>
  <c r="M567093" i="1"/>
  <c r="M567094" i="1"/>
  <c r="M567095" i="1"/>
  <c r="M567096" i="1"/>
  <c r="M567097" i="1"/>
  <c r="M567098" i="1"/>
  <c r="M567099" i="1"/>
  <c r="M567100" i="1"/>
  <c r="M567101" i="1"/>
  <c r="M567102" i="1"/>
  <c r="M567103" i="1"/>
  <c r="M567104" i="1"/>
  <c r="M567105" i="1"/>
  <c r="M567106" i="1"/>
  <c r="M567107" i="1"/>
  <c r="M567108" i="1"/>
  <c r="M567109" i="1"/>
  <c r="M567110" i="1"/>
  <c r="M567111" i="1"/>
  <c r="M567112" i="1"/>
  <c r="M567113" i="1"/>
  <c r="M567114" i="1"/>
  <c r="M567115" i="1"/>
  <c r="M567116" i="1"/>
  <c r="M567117" i="1"/>
  <c r="M567118" i="1"/>
  <c r="M567119" i="1"/>
  <c r="M567120" i="1"/>
  <c r="M567121" i="1"/>
  <c r="M567122" i="1"/>
  <c r="M567123" i="1"/>
  <c r="M567124" i="1"/>
  <c r="M567125" i="1"/>
  <c r="M567126" i="1"/>
  <c r="M567127" i="1"/>
  <c r="M567128" i="1"/>
  <c r="M567129" i="1"/>
  <c r="M567130" i="1"/>
  <c r="M567131" i="1"/>
  <c r="M567132" i="1"/>
  <c r="M567133" i="1"/>
  <c r="M567134" i="1"/>
  <c r="M567135" i="1"/>
  <c r="M567136" i="1"/>
  <c r="M567137" i="1"/>
  <c r="M567138" i="1"/>
  <c r="M567139" i="1"/>
  <c r="M567140" i="1"/>
  <c r="M567141" i="1"/>
  <c r="M567142" i="1"/>
  <c r="M567143" i="1"/>
  <c r="M567144" i="1"/>
  <c r="M567145" i="1"/>
  <c r="M567146" i="1"/>
  <c r="M567147" i="1"/>
  <c r="M567148" i="1"/>
  <c r="M567149" i="1"/>
  <c r="M567150" i="1"/>
  <c r="M567151" i="1"/>
  <c r="M567152" i="1"/>
  <c r="M567153" i="1"/>
  <c r="M567154" i="1"/>
  <c r="M567155" i="1"/>
  <c r="M567156" i="1"/>
  <c r="M567157" i="1"/>
  <c r="M567158" i="1"/>
  <c r="M567159" i="1"/>
  <c r="M567160" i="1"/>
  <c r="M567161" i="1"/>
  <c r="M567162" i="1"/>
  <c r="M567163" i="1"/>
  <c r="M567164" i="1"/>
  <c r="M567165" i="1"/>
  <c r="M567166" i="1"/>
  <c r="M567167" i="1"/>
  <c r="M567168" i="1"/>
  <c r="M567169" i="1"/>
  <c r="M567170" i="1"/>
  <c r="M567171" i="1"/>
  <c r="M567172" i="1"/>
  <c r="M567173" i="1"/>
  <c r="M567174" i="1"/>
  <c r="M567175" i="1"/>
  <c r="M567176" i="1"/>
  <c r="M567177" i="1"/>
  <c r="M567178" i="1"/>
  <c r="M567179" i="1"/>
  <c r="M567180" i="1"/>
  <c r="M567181" i="1"/>
  <c r="M567182" i="1"/>
  <c r="M567183" i="1"/>
  <c r="M567184" i="1"/>
  <c r="M567185" i="1"/>
  <c r="M567186" i="1"/>
  <c r="M567187" i="1"/>
  <c r="M567188" i="1"/>
  <c r="M567189" i="1"/>
  <c r="M567190" i="1"/>
  <c r="M567191" i="1"/>
  <c r="M567192" i="1"/>
  <c r="M567193" i="1"/>
  <c r="M567194" i="1"/>
  <c r="M567195" i="1"/>
  <c r="M567196" i="1"/>
  <c r="M567197" i="1"/>
  <c r="M567198" i="1"/>
  <c r="M567199" i="1"/>
  <c r="M567200" i="1"/>
  <c r="M567201" i="1"/>
  <c r="M567202" i="1"/>
  <c r="M567203" i="1"/>
  <c r="M567204" i="1"/>
  <c r="M567205" i="1"/>
  <c r="M567206" i="1"/>
  <c r="M567207" i="1"/>
  <c r="M567208" i="1"/>
  <c r="M567209" i="1"/>
  <c r="M567210" i="1"/>
  <c r="M567211" i="1"/>
  <c r="M567212" i="1"/>
  <c r="M567213" i="1"/>
  <c r="M567214" i="1"/>
  <c r="M567215" i="1"/>
  <c r="M567216" i="1"/>
  <c r="M567217" i="1"/>
  <c r="M567218" i="1"/>
  <c r="M567219" i="1"/>
  <c r="M567220" i="1"/>
  <c r="M567221" i="1"/>
  <c r="M567222" i="1"/>
  <c r="M567223" i="1"/>
  <c r="M567224" i="1"/>
  <c r="M567225" i="1"/>
  <c r="M567226" i="1"/>
  <c r="M567227" i="1"/>
  <c r="M567228" i="1"/>
  <c r="M567229" i="1"/>
  <c r="M567230" i="1"/>
  <c r="M567231" i="1"/>
  <c r="M567232" i="1"/>
  <c r="M567233" i="1"/>
  <c r="M567234" i="1"/>
  <c r="M567235" i="1"/>
  <c r="M567236" i="1"/>
  <c r="M567237" i="1"/>
  <c r="M567238" i="1"/>
  <c r="M567239" i="1"/>
  <c r="M567240" i="1"/>
  <c r="M567241" i="1"/>
  <c r="M567242" i="1"/>
  <c r="M567243" i="1"/>
  <c r="M567244" i="1"/>
  <c r="M567245" i="1"/>
  <c r="M567246" i="1"/>
  <c r="M567247" i="1"/>
  <c r="M567248" i="1"/>
  <c r="M567249" i="1"/>
  <c r="M567250" i="1"/>
  <c r="M567251" i="1"/>
  <c r="M567252" i="1"/>
  <c r="M567253" i="1"/>
  <c r="M567254" i="1"/>
  <c r="M567255" i="1"/>
  <c r="M567256" i="1"/>
  <c r="M567257" i="1"/>
  <c r="M567258" i="1"/>
  <c r="M567259" i="1"/>
  <c r="M567260" i="1"/>
  <c r="M567261" i="1"/>
  <c r="M567262" i="1"/>
  <c r="M567263" i="1"/>
  <c r="M567264" i="1"/>
  <c r="M567265" i="1"/>
  <c r="M567266" i="1"/>
  <c r="M567267" i="1"/>
  <c r="M567268" i="1"/>
  <c r="M567269" i="1"/>
  <c r="M567270" i="1"/>
  <c r="M567271" i="1"/>
  <c r="M567272" i="1"/>
  <c r="M567273" i="1"/>
  <c r="M567274" i="1"/>
  <c r="M567275" i="1"/>
  <c r="M567276" i="1"/>
  <c r="M567277" i="1"/>
  <c r="M567278" i="1"/>
  <c r="M567279" i="1"/>
  <c r="M567280" i="1"/>
  <c r="M567281" i="1"/>
  <c r="M567282" i="1"/>
  <c r="M567283" i="1"/>
  <c r="M567284" i="1"/>
  <c r="M567285" i="1"/>
  <c r="M567286" i="1"/>
  <c r="M567287" i="1"/>
  <c r="M567288" i="1"/>
  <c r="M567289" i="1"/>
  <c r="M567290" i="1"/>
  <c r="M567291" i="1"/>
  <c r="M567292" i="1"/>
  <c r="M567293" i="1"/>
  <c r="M567294" i="1"/>
  <c r="M567295" i="1"/>
  <c r="M567296" i="1"/>
  <c r="M567297" i="1"/>
  <c r="M567298" i="1"/>
  <c r="M567299" i="1"/>
  <c r="M567300" i="1"/>
  <c r="M567301" i="1"/>
  <c r="M567302" i="1"/>
  <c r="M567303" i="1"/>
  <c r="M567304" i="1"/>
  <c r="M567305" i="1"/>
  <c r="M567306" i="1"/>
  <c r="M567307" i="1"/>
  <c r="M567308" i="1"/>
  <c r="M567309" i="1"/>
  <c r="M567310" i="1"/>
  <c r="M567311" i="1"/>
  <c r="M567312" i="1"/>
  <c r="M567313" i="1"/>
  <c r="M567314" i="1"/>
  <c r="M567315" i="1"/>
  <c r="M567316" i="1"/>
  <c r="M567317" i="1"/>
  <c r="M567318" i="1"/>
  <c r="M567319" i="1"/>
  <c r="M567320" i="1"/>
  <c r="M567321" i="1"/>
  <c r="M567322" i="1"/>
  <c r="M567323" i="1"/>
  <c r="M567324" i="1"/>
  <c r="M567325" i="1"/>
  <c r="M567326" i="1"/>
  <c r="M567327" i="1"/>
  <c r="M567328" i="1"/>
  <c r="M567329" i="1"/>
  <c r="M567330" i="1"/>
  <c r="M567331" i="1"/>
  <c r="M567332" i="1"/>
  <c r="M567333" i="1"/>
  <c r="M567334" i="1"/>
  <c r="M567335" i="1"/>
  <c r="M567336" i="1"/>
  <c r="M567337" i="1"/>
  <c r="M567338" i="1"/>
  <c r="M567339" i="1"/>
  <c r="M567340" i="1"/>
  <c r="M567341" i="1"/>
  <c r="M567342" i="1"/>
  <c r="M567343" i="1"/>
  <c r="M567344" i="1"/>
  <c r="M567345" i="1"/>
  <c r="M567346" i="1"/>
  <c r="M567347" i="1"/>
  <c r="M567348" i="1"/>
  <c r="M567349" i="1"/>
  <c r="M567350" i="1"/>
  <c r="M567351" i="1"/>
  <c r="M567352" i="1"/>
  <c r="M567353" i="1"/>
  <c r="M567354" i="1"/>
  <c r="M567355" i="1"/>
  <c r="M567356" i="1"/>
  <c r="M567357" i="1"/>
  <c r="M567358" i="1"/>
  <c r="M567359" i="1"/>
  <c r="M567360" i="1"/>
  <c r="M567361" i="1"/>
  <c r="M567362" i="1"/>
  <c r="M567363" i="1"/>
  <c r="M567364" i="1"/>
  <c r="M567365" i="1"/>
  <c r="M567366" i="1"/>
  <c r="M567367" i="1"/>
  <c r="M567368" i="1"/>
  <c r="M567369" i="1"/>
  <c r="M567370" i="1"/>
  <c r="M567371" i="1"/>
  <c r="M567372" i="1"/>
  <c r="M567373" i="1"/>
  <c r="M567374" i="1"/>
  <c r="M567375" i="1"/>
  <c r="M567376" i="1"/>
  <c r="M567377" i="1"/>
  <c r="M567378" i="1"/>
  <c r="M567379" i="1"/>
  <c r="M567380" i="1"/>
  <c r="M567381" i="1"/>
  <c r="M567382" i="1"/>
  <c r="M567383" i="1"/>
  <c r="M567384" i="1"/>
  <c r="M567385" i="1"/>
  <c r="M567386" i="1"/>
  <c r="M567387" i="1"/>
  <c r="M567388" i="1"/>
  <c r="M567389" i="1"/>
  <c r="M567390" i="1"/>
  <c r="M567391" i="1"/>
  <c r="M567392" i="1"/>
  <c r="M567393" i="1"/>
  <c r="M567394" i="1"/>
  <c r="M567395" i="1"/>
  <c r="M567396" i="1"/>
  <c r="M567397" i="1"/>
  <c r="M567398" i="1"/>
  <c r="M567399" i="1"/>
  <c r="M567400" i="1"/>
  <c r="M567401" i="1"/>
  <c r="M567402" i="1"/>
  <c r="M567403" i="1"/>
  <c r="M567404" i="1"/>
  <c r="M567405" i="1"/>
  <c r="M567406" i="1"/>
  <c r="M567407" i="1"/>
  <c r="M567408" i="1"/>
  <c r="M567409" i="1"/>
  <c r="M567410" i="1"/>
  <c r="M567411" i="1"/>
  <c r="M567412" i="1"/>
  <c r="M567413" i="1"/>
  <c r="M567414" i="1"/>
  <c r="M567415" i="1"/>
  <c r="M567416" i="1"/>
  <c r="M567417" i="1"/>
  <c r="M567418" i="1"/>
  <c r="M567419" i="1"/>
  <c r="M567420" i="1"/>
  <c r="M567421" i="1"/>
  <c r="M567422" i="1"/>
  <c r="M567423" i="1"/>
  <c r="M567424" i="1"/>
  <c r="M567425" i="1"/>
  <c r="M567426" i="1"/>
  <c r="M567427" i="1"/>
  <c r="M567428" i="1"/>
  <c r="M567429" i="1"/>
  <c r="M567430" i="1"/>
  <c r="M567431" i="1"/>
  <c r="M567432" i="1"/>
  <c r="M567433" i="1"/>
  <c r="M567434" i="1"/>
  <c r="M567435" i="1"/>
  <c r="M567436" i="1"/>
  <c r="M567437" i="1"/>
  <c r="M567438" i="1"/>
  <c r="M567439" i="1"/>
  <c r="M567440" i="1"/>
  <c r="M567441" i="1"/>
  <c r="M567442" i="1"/>
  <c r="M567443" i="1"/>
  <c r="M567444" i="1"/>
  <c r="M567445" i="1"/>
  <c r="M567446" i="1"/>
  <c r="M567447" i="1"/>
  <c r="M567448" i="1"/>
  <c r="M567449" i="1"/>
  <c r="M567450" i="1"/>
  <c r="M567451" i="1"/>
  <c r="M567452" i="1"/>
  <c r="M567453" i="1"/>
  <c r="M567454" i="1"/>
  <c r="M567455" i="1"/>
  <c r="M567456" i="1"/>
  <c r="M567457" i="1"/>
  <c r="M567458" i="1"/>
  <c r="M567459" i="1"/>
  <c r="M567460" i="1"/>
  <c r="M567461" i="1"/>
  <c r="M567462" i="1"/>
  <c r="M567463" i="1"/>
  <c r="M567464" i="1"/>
  <c r="M567465" i="1"/>
  <c r="M567466" i="1"/>
  <c r="M567467" i="1"/>
  <c r="M567468" i="1"/>
  <c r="M567469" i="1"/>
  <c r="M567470" i="1"/>
  <c r="M567471" i="1"/>
  <c r="M567472" i="1"/>
  <c r="M567473" i="1"/>
  <c r="M567474" i="1"/>
  <c r="M567475" i="1"/>
  <c r="M567476" i="1"/>
  <c r="M567477" i="1"/>
  <c r="M567478" i="1"/>
  <c r="M567479" i="1"/>
  <c r="M567480" i="1"/>
  <c r="M567481" i="1"/>
  <c r="M567482" i="1"/>
  <c r="M567483" i="1"/>
  <c r="M567484" i="1"/>
  <c r="M567485" i="1"/>
  <c r="M567486" i="1"/>
  <c r="M567487" i="1"/>
  <c r="M567488" i="1"/>
  <c r="M567489" i="1"/>
  <c r="M567490" i="1"/>
  <c r="M567491" i="1"/>
  <c r="M567492" i="1"/>
  <c r="M567493" i="1"/>
  <c r="M567494" i="1"/>
  <c r="M567495" i="1"/>
  <c r="M567496" i="1"/>
  <c r="M567497" i="1"/>
  <c r="M567498" i="1"/>
  <c r="M567499" i="1"/>
  <c r="M567500" i="1"/>
  <c r="M567501" i="1"/>
  <c r="M567502" i="1"/>
  <c r="M567503" i="1"/>
  <c r="M567504" i="1"/>
  <c r="M567505" i="1"/>
  <c r="M567506" i="1"/>
  <c r="M567507" i="1"/>
  <c r="M567508" i="1"/>
  <c r="M567509" i="1"/>
  <c r="M567510" i="1"/>
  <c r="M567511" i="1"/>
  <c r="M567512" i="1"/>
  <c r="M567513" i="1"/>
  <c r="M567514" i="1"/>
  <c r="M567515" i="1"/>
  <c r="M567516" i="1"/>
  <c r="M567517" i="1"/>
  <c r="M567518" i="1"/>
  <c r="M567519" i="1"/>
  <c r="M567520" i="1"/>
  <c r="M567521" i="1"/>
  <c r="M567522" i="1"/>
  <c r="M567523" i="1"/>
  <c r="M567524" i="1"/>
  <c r="M567525" i="1"/>
  <c r="M567526" i="1"/>
  <c r="M567527" i="1"/>
  <c r="M567528" i="1"/>
  <c r="M567529" i="1"/>
  <c r="M567530" i="1"/>
  <c r="M567531" i="1"/>
  <c r="M567532" i="1"/>
  <c r="M567533" i="1"/>
  <c r="M567534" i="1"/>
  <c r="M567535" i="1"/>
  <c r="M567536" i="1"/>
  <c r="M567537" i="1"/>
  <c r="M567538" i="1"/>
  <c r="M567539" i="1"/>
  <c r="M567540" i="1"/>
  <c r="M567541" i="1"/>
  <c r="M567542" i="1"/>
  <c r="M567543" i="1"/>
  <c r="M567544" i="1"/>
  <c r="M567545" i="1"/>
  <c r="M567546" i="1"/>
  <c r="M567547" i="1"/>
  <c r="M567548" i="1"/>
  <c r="M567549" i="1"/>
  <c r="M567550" i="1"/>
  <c r="M567551" i="1"/>
  <c r="M567552" i="1"/>
  <c r="M567553" i="1"/>
  <c r="M567554" i="1"/>
  <c r="M567555" i="1"/>
  <c r="M567556" i="1"/>
  <c r="M567557" i="1"/>
  <c r="M567558" i="1"/>
  <c r="M567559" i="1"/>
  <c r="M567560" i="1"/>
  <c r="M567561" i="1"/>
  <c r="M567562" i="1"/>
  <c r="M567563" i="1"/>
  <c r="M567564" i="1"/>
  <c r="M567565" i="1"/>
  <c r="M567566" i="1"/>
  <c r="M567567" i="1"/>
  <c r="M567568" i="1"/>
  <c r="M567569" i="1"/>
  <c r="M567570" i="1"/>
  <c r="M567571" i="1"/>
  <c r="M567572" i="1"/>
  <c r="M567573" i="1"/>
  <c r="M567574" i="1"/>
  <c r="M567575" i="1"/>
  <c r="M567576" i="1"/>
  <c r="M567577" i="1"/>
  <c r="M567578" i="1"/>
  <c r="M567579" i="1"/>
  <c r="M567580" i="1"/>
  <c r="M567581" i="1"/>
  <c r="M567582" i="1"/>
  <c r="M567583" i="1"/>
  <c r="M567584" i="1"/>
  <c r="M567585" i="1"/>
  <c r="M567586" i="1"/>
  <c r="M567587" i="1"/>
  <c r="M567588" i="1"/>
  <c r="M567589" i="1"/>
  <c r="M567590" i="1"/>
  <c r="M567591" i="1"/>
  <c r="M567592" i="1"/>
  <c r="M567593" i="1"/>
  <c r="M567594" i="1"/>
  <c r="M567595" i="1"/>
  <c r="M567596" i="1"/>
  <c r="M567597" i="1"/>
  <c r="M567598" i="1"/>
  <c r="M567599" i="1"/>
  <c r="M567600" i="1"/>
  <c r="M567601" i="1"/>
  <c r="M567602" i="1"/>
  <c r="M567603" i="1"/>
  <c r="M567604" i="1"/>
  <c r="M567605" i="1"/>
  <c r="M567606" i="1"/>
  <c r="M567607" i="1"/>
  <c r="M567608" i="1"/>
  <c r="M567609" i="1"/>
  <c r="M567610" i="1"/>
  <c r="M567611" i="1"/>
  <c r="M567612" i="1"/>
  <c r="M567613" i="1"/>
  <c r="M567614" i="1"/>
  <c r="M567615" i="1"/>
  <c r="M567616" i="1"/>
  <c r="M567617" i="1"/>
  <c r="M567618" i="1"/>
  <c r="M567619" i="1"/>
  <c r="M567620" i="1"/>
  <c r="M567621" i="1"/>
  <c r="M567622" i="1"/>
  <c r="M567623" i="1"/>
  <c r="M567624" i="1"/>
  <c r="M567625" i="1"/>
  <c r="M567626" i="1"/>
  <c r="M567627" i="1"/>
  <c r="M567628" i="1"/>
  <c r="M567629" i="1"/>
  <c r="M567630" i="1"/>
  <c r="M567631" i="1"/>
  <c r="M567632" i="1"/>
  <c r="M567633" i="1"/>
  <c r="M567634" i="1"/>
  <c r="M567635" i="1"/>
  <c r="M567636" i="1"/>
  <c r="M567637" i="1"/>
  <c r="M567638" i="1"/>
  <c r="M567639" i="1"/>
  <c r="M567640" i="1"/>
  <c r="M567641" i="1"/>
  <c r="M567642" i="1"/>
  <c r="M567643" i="1"/>
  <c r="M567644" i="1"/>
  <c r="M567645" i="1"/>
  <c r="M567646" i="1"/>
  <c r="M567647" i="1"/>
  <c r="M567648" i="1"/>
  <c r="M567649" i="1"/>
  <c r="M567650" i="1"/>
  <c r="M567651" i="1"/>
  <c r="M567652" i="1"/>
  <c r="M567653" i="1"/>
  <c r="M567654" i="1"/>
  <c r="M567655" i="1"/>
  <c r="M567656" i="1"/>
  <c r="M567657" i="1"/>
  <c r="M567658" i="1"/>
  <c r="M567659" i="1"/>
  <c r="M567660" i="1"/>
  <c r="M567661" i="1"/>
  <c r="M567662" i="1"/>
  <c r="M567663" i="1"/>
  <c r="M567664" i="1"/>
  <c r="M567665" i="1"/>
  <c r="M567666" i="1"/>
  <c r="M567667" i="1"/>
  <c r="M567668" i="1"/>
  <c r="M567669" i="1"/>
  <c r="M567670" i="1"/>
  <c r="M567671" i="1"/>
  <c r="M567672" i="1"/>
  <c r="M567673" i="1"/>
  <c r="M567674" i="1"/>
  <c r="M567675" i="1"/>
  <c r="M567676" i="1"/>
  <c r="M567677" i="1"/>
  <c r="M567678" i="1"/>
  <c r="M567679" i="1"/>
  <c r="M567680" i="1"/>
  <c r="M567681" i="1"/>
  <c r="M567682" i="1"/>
  <c r="M567683" i="1"/>
  <c r="M567684" i="1"/>
  <c r="M567685" i="1"/>
  <c r="M567686" i="1"/>
  <c r="M567687" i="1"/>
  <c r="M567688" i="1"/>
  <c r="M567689" i="1"/>
  <c r="M567690" i="1"/>
  <c r="M567691" i="1"/>
  <c r="M567692" i="1"/>
  <c r="M567693" i="1"/>
  <c r="M567694" i="1"/>
  <c r="M567695" i="1"/>
  <c r="M567696" i="1"/>
  <c r="M567697" i="1"/>
  <c r="M567698" i="1"/>
  <c r="M567699" i="1"/>
  <c r="M567700" i="1"/>
  <c r="M567701" i="1"/>
  <c r="M567702" i="1"/>
  <c r="M567703" i="1"/>
  <c r="M567704" i="1"/>
  <c r="M567705" i="1"/>
  <c r="M567706" i="1"/>
  <c r="M567707" i="1"/>
  <c r="M567708" i="1"/>
  <c r="M567709" i="1"/>
  <c r="M567710" i="1"/>
  <c r="M567711" i="1"/>
  <c r="M567712" i="1"/>
  <c r="M567713" i="1"/>
  <c r="M567714" i="1"/>
  <c r="M567715" i="1"/>
  <c r="M567716" i="1"/>
  <c r="M567717" i="1"/>
  <c r="M567718" i="1"/>
  <c r="M567719" i="1"/>
  <c r="M567720" i="1"/>
  <c r="M567721" i="1"/>
  <c r="M567722" i="1"/>
  <c r="M567723" i="1"/>
  <c r="M567724" i="1"/>
  <c r="M567725" i="1"/>
  <c r="M567726" i="1"/>
  <c r="M567727" i="1"/>
  <c r="M567728" i="1"/>
  <c r="M567729" i="1"/>
  <c r="M567730" i="1"/>
  <c r="M567731" i="1"/>
  <c r="M567732" i="1"/>
  <c r="M567733" i="1"/>
  <c r="M567734" i="1"/>
  <c r="M567735" i="1"/>
  <c r="M567736" i="1"/>
  <c r="M567737" i="1"/>
  <c r="M567738" i="1"/>
  <c r="M567739" i="1"/>
  <c r="M567740" i="1"/>
  <c r="M567741" i="1"/>
  <c r="M567742" i="1"/>
  <c r="M567743" i="1"/>
  <c r="M567744" i="1"/>
  <c r="M567745" i="1"/>
  <c r="M567746" i="1"/>
  <c r="M567747" i="1"/>
  <c r="M567748" i="1"/>
  <c r="M567749" i="1"/>
  <c r="M567750" i="1"/>
  <c r="M567751" i="1"/>
  <c r="M567752" i="1"/>
  <c r="M567753" i="1"/>
  <c r="M567754" i="1"/>
  <c r="M567755" i="1"/>
  <c r="M567756" i="1"/>
  <c r="M567757" i="1"/>
  <c r="M567758" i="1"/>
  <c r="M567759" i="1"/>
  <c r="M567760" i="1"/>
  <c r="M567761" i="1"/>
  <c r="M567762" i="1"/>
  <c r="M567763" i="1"/>
  <c r="M567764" i="1"/>
  <c r="M567765" i="1"/>
  <c r="M567766" i="1"/>
  <c r="M567767" i="1"/>
  <c r="M567768" i="1"/>
  <c r="M567769" i="1"/>
  <c r="M567770" i="1"/>
  <c r="M567771" i="1"/>
  <c r="M567772" i="1"/>
  <c r="M567773" i="1"/>
  <c r="M567774" i="1"/>
  <c r="M567775" i="1"/>
  <c r="M567776" i="1"/>
  <c r="M567777" i="1"/>
  <c r="M567778" i="1"/>
  <c r="M567779" i="1"/>
  <c r="M567780" i="1"/>
  <c r="M567781" i="1"/>
  <c r="M567782" i="1"/>
  <c r="M567783" i="1"/>
  <c r="M567784" i="1"/>
  <c r="M567785" i="1"/>
  <c r="M567786" i="1"/>
  <c r="M567787" i="1"/>
  <c r="M567788" i="1"/>
  <c r="M567789" i="1"/>
  <c r="M567790" i="1"/>
  <c r="M567791" i="1"/>
  <c r="M567792" i="1"/>
  <c r="M567793" i="1"/>
  <c r="M567794" i="1"/>
  <c r="M567795" i="1"/>
  <c r="M567796" i="1"/>
  <c r="M567797" i="1"/>
  <c r="M567798" i="1"/>
  <c r="M567799" i="1"/>
  <c r="M567800" i="1"/>
  <c r="M567801" i="1"/>
  <c r="M567802" i="1"/>
  <c r="M567803" i="1"/>
  <c r="M567804" i="1"/>
  <c r="M567805" i="1"/>
  <c r="M567806" i="1"/>
  <c r="M567807" i="1"/>
  <c r="M567808" i="1"/>
  <c r="M567809" i="1"/>
  <c r="M567810" i="1"/>
  <c r="M567811" i="1"/>
  <c r="M567812" i="1"/>
  <c r="M567813" i="1"/>
  <c r="M567814" i="1"/>
  <c r="M567815" i="1"/>
  <c r="M567816" i="1"/>
  <c r="M567817" i="1"/>
  <c r="M567818" i="1"/>
  <c r="M567819" i="1"/>
  <c r="M567820" i="1"/>
  <c r="M567821" i="1"/>
  <c r="M567822" i="1"/>
  <c r="M567823" i="1"/>
  <c r="M567824" i="1"/>
  <c r="M567825" i="1"/>
  <c r="M567826" i="1"/>
  <c r="M567827" i="1"/>
  <c r="M567828" i="1"/>
  <c r="M567829" i="1"/>
  <c r="M567830" i="1"/>
  <c r="M567831" i="1"/>
  <c r="M567832" i="1"/>
  <c r="M567833" i="1"/>
  <c r="M567834" i="1"/>
  <c r="M567835" i="1"/>
  <c r="M567836" i="1"/>
  <c r="M567837" i="1"/>
  <c r="M567838" i="1"/>
  <c r="M567839" i="1"/>
  <c r="M567840" i="1"/>
  <c r="M567841" i="1"/>
  <c r="M567842" i="1"/>
  <c r="M567843" i="1"/>
  <c r="M567844" i="1"/>
  <c r="M567845" i="1"/>
  <c r="M567846" i="1"/>
  <c r="M567847" i="1"/>
  <c r="M567848" i="1"/>
  <c r="M567849" i="1"/>
  <c r="M567850" i="1"/>
  <c r="M567851" i="1"/>
  <c r="M567852" i="1"/>
  <c r="M567853" i="1"/>
  <c r="M567854" i="1"/>
  <c r="M567855" i="1"/>
  <c r="M567856" i="1"/>
  <c r="M567857" i="1"/>
  <c r="M567858" i="1"/>
  <c r="M567859" i="1"/>
  <c r="M567860" i="1"/>
  <c r="M567861" i="1"/>
  <c r="M567862" i="1"/>
  <c r="M567863" i="1"/>
  <c r="M567864" i="1"/>
  <c r="M567865" i="1"/>
  <c r="M567866" i="1"/>
  <c r="M567867" i="1"/>
  <c r="M567868" i="1"/>
  <c r="M567869" i="1"/>
  <c r="M567870" i="1"/>
  <c r="M567871" i="1"/>
  <c r="M567872" i="1"/>
  <c r="M567873" i="1"/>
  <c r="M567874" i="1"/>
  <c r="M567875" i="1"/>
  <c r="M567876" i="1"/>
  <c r="M567877" i="1"/>
  <c r="M567878" i="1"/>
  <c r="M567879" i="1"/>
  <c r="M567880" i="1"/>
  <c r="M567881" i="1"/>
  <c r="M567882" i="1"/>
  <c r="M567883" i="1"/>
  <c r="M567884" i="1"/>
  <c r="M567885" i="1"/>
  <c r="M567886" i="1"/>
  <c r="M567887" i="1"/>
  <c r="M567888" i="1"/>
  <c r="M567889" i="1"/>
  <c r="M567890" i="1"/>
  <c r="M567891" i="1"/>
  <c r="M567892" i="1"/>
  <c r="M567893" i="1"/>
  <c r="M567894" i="1"/>
  <c r="M567895" i="1"/>
  <c r="M567896" i="1"/>
  <c r="M567897" i="1"/>
  <c r="M567898" i="1"/>
  <c r="M567899" i="1"/>
  <c r="M567900" i="1"/>
  <c r="M567901" i="1"/>
  <c r="M567902" i="1"/>
  <c r="M567903" i="1"/>
  <c r="M567904" i="1"/>
  <c r="M567905" i="1"/>
  <c r="M567906" i="1"/>
  <c r="M567907" i="1"/>
  <c r="M567908" i="1"/>
  <c r="M567909" i="1"/>
  <c r="M567910" i="1"/>
  <c r="M567911" i="1"/>
  <c r="M567912" i="1"/>
  <c r="M567913" i="1"/>
  <c r="M567914" i="1"/>
  <c r="M567915" i="1"/>
  <c r="M567916" i="1"/>
  <c r="M567917" i="1"/>
  <c r="M567918" i="1"/>
  <c r="M567919" i="1"/>
  <c r="M567920" i="1"/>
  <c r="M567921" i="1"/>
  <c r="M567922" i="1"/>
  <c r="M567923" i="1"/>
  <c r="M567924" i="1"/>
  <c r="M567925" i="1"/>
  <c r="M567926" i="1"/>
  <c r="M567927" i="1"/>
  <c r="M567928" i="1"/>
  <c r="M567929" i="1"/>
  <c r="M567930" i="1"/>
  <c r="M567931" i="1"/>
  <c r="M567932" i="1"/>
  <c r="M567933" i="1"/>
  <c r="M567934" i="1"/>
  <c r="M567935" i="1"/>
  <c r="M567936" i="1"/>
  <c r="M567937" i="1"/>
  <c r="M567938" i="1"/>
  <c r="M567939" i="1"/>
  <c r="M567940" i="1"/>
  <c r="M567941" i="1"/>
  <c r="M567942" i="1"/>
  <c r="M567943" i="1"/>
  <c r="M567944" i="1"/>
  <c r="M567945" i="1"/>
  <c r="M567946" i="1"/>
  <c r="M567947" i="1"/>
  <c r="M567948" i="1"/>
  <c r="M567949" i="1"/>
  <c r="M567950" i="1"/>
  <c r="M567951" i="1"/>
  <c r="M567952" i="1"/>
  <c r="M567953" i="1"/>
  <c r="M567954" i="1"/>
  <c r="M567955" i="1"/>
  <c r="M567956" i="1"/>
  <c r="M567957" i="1"/>
  <c r="M567958" i="1"/>
  <c r="M567959" i="1"/>
  <c r="M567960" i="1"/>
  <c r="M567961" i="1"/>
  <c r="M567962" i="1"/>
  <c r="M567963" i="1"/>
  <c r="M567964" i="1"/>
  <c r="M567965" i="1"/>
  <c r="M567966" i="1"/>
  <c r="M567967" i="1"/>
  <c r="M567968" i="1"/>
  <c r="M567969" i="1"/>
  <c r="M567970" i="1"/>
  <c r="M567971" i="1"/>
  <c r="M567972" i="1"/>
  <c r="M567973" i="1"/>
  <c r="M567974" i="1"/>
  <c r="M567975" i="1"/>
  <c r="M567976" i="1"/>
  <c r="M567977" i="1"/>
  <c r="M567978" i="1"/>
  <c r="M567979" i="1"/>
  <c r="M567980" i="1"/>
  <c r="M567981" i="1"/>
  <c r="M567982" i="1"/>
  <c r="M567983" i="1"/>
  <c r="M567984" i="1"/>
  <c r="M567985" i="1"/>
  <c r="M567986" i="1"/>
  <c r="M567987" i="1"/>
  <c r="M567988" i="1"/>
  <c r="M567989" i="1"/>
  <c r="M567990" i="1"/>
  <c r="M567991" i="1"/>
  <c r="M567992" i="1"/>
  <c r="M567993" i="1"/>
  <c r="M567994" i="1"/>
  <c r="M567995" i="1"/>
  <c r="M567996" i="1"/>
  <c r="M567997" i="1"/>
  <c r="M567998" i="1"/>
  <c r="M567999" i="1"/>
  <c r="M568000" i="1"/>
  <c r="M568001" i="1"/>
  <c r="M568002" i="1"/>
  <c r="M568003" i="1"/>
  <c r="M568004" i="1"/>
  <c r="M568005" i="1"/>
  <c r="M568006" i="1"/>
  <c r="M568007" i="1"/>
  <c r="M568008" i="1"/>
  <c r="M568009" i="1"/>
  <c r="M568010" i="1"/>
  <c r="M568011" i="1"/>
  <c r="M568012" i="1"/>
  <c r="M568013" i="1"/>
  <c r="M568014" i="1"/>
  <c r="M568015" i="1"/>
  <c r="M568016" i="1"/>
  <c r="M568017" i="1"/>
  <c r="M568018" i="1"/>
  <c r="M568019" i="1"/>
  <c r="M568020" i="1"/>
  <c r="M568021" i="1"/>
  <c r="M568022" i="1"/>
  <c r="M568023" i="1"/>
  <c r="M568024" i="1"/>
  <c r="M568025" i="1"/>
  <c r="M568026" i="1"/>
  <c r="M568027" i="1"/>
  <c r="M568028" i="1"/>
  <c r="M568029" i="1"/>
  <c r="M568030" i="1"/>
  <c r="M568031" i="1"/>
  <c r="M568032" i="1"/>
  <c r="M568033" i="1"/>
  <c r="M568034" i="1"/>
  <c r="M568035" i="1"/>
  <c r="M568036" i="1"/>
  <c r="M568037" i="1"/>
  <c r="M568038" i="1"/>
  <c r="M568039" i="1"/>
  <c r="M568040" i="1"/>
  <c r="M568041" i="1"/>
  <c r="M568042" i="1"/>
  <c r="M568043" i="1"/>
  <c r="M568044" i="1"/>
  <c r="M568045" i="1"/>
  <c r="M568046" i="1"/>
  <c r="M568047" i="1"/>
  <c r="M568048" i="1"/>
  <c r="M568049" i="1"/>
  <c r="M568050" i="1"/>
  <c r="M568051" i="1"/>
  <c r="M568052" i="1"/>
  <c r="M568053" i="1"/>
  <c r="M568054" i="1"/>
  <c r="M568055" i="1"/>
  <c r="M568056" i="1"/>
  <c r="M568057" i="1"/>
  <c r="M568058" i="1"/>
  <c r="M568059" i="1"/>
  <c r="M568060" i="1"/>
  <c r="M568061" i="1"/>
  <c r="M568062" i="1"/>
  <c r="M568063" i="1"/>
  <c r="M568064" i="1"/>
  <c r="M568065" i="1"/>
  <c r="M568066" i="1"/>
  <c r="M568067" i="1"/>
  <c r="M568068" i="1"/>
  <c r="M568069" i="1"/>
  <c r="M568070" i="1"/>
  <c r="M568071" i="1"/>
  <c r="M568072" i="1"/>
  <c r="M568073" i="1"/>
  <c r="M568074" i="1"/>
  <c r="M568075" i="1"/>
  <c r="M568076" i="1"/>
  <c r="M568077" i="1"/>
  <c r="M568078" i="1"/>
  <c r="M568079" i="1"/>
  <c r="M568080" i="1"/>
  <c r="M568081" i="1"/>
  <c r="M568082" i="1"/>
  <c r="M568083" i="1"/>
  <c r="M568084" i="1"/>
  <c r="M568085" i="1"/>
  <c r="M568086" i="1"/>
  <c r="M568087" i="1"/>
  <c r="M568088" i="1"/>
  <c r="M568089" i="1"/>
  <c r="M568090" i="1"/>
  <c r="M568091" i="1"/>
  <c r="M568092" i="1"/>
  <c r="M568093" i="1"/>
  <c r="M568094" i="1"/>
  <c r="M568095" i="1"/>
  <c r="M568096" i="1"/>
  <c r="M568097" i="1"/>
  <c r="M568098" i="1"/>
  <c r="M568099" i="1"/>
  <c r="M568100" i="1"/>
  <c r="M568101" i="1"/>
  <c r="M568102" i="1"/>
  <c r="M568103" i="1"/>
  <c r="M568104" i="1"/>
  <c r="M568105" i="1"/>
  <c r="M568106" i="1"/>
  <c r="M568107" i="1"/>
  <c r="M568108" i="1"/>
  <c r="M568109" i="1"/>
  <c r="M568110" i="1"/>
  <c r="M568111" i="1"/>
  <c r="M568112" i="1"/>
  <c r="M568113" i="1"/>
  <c r="M568114" i="1"/>
  <c r="M568115" i="1"/>
  <c r="M568116" i="1"/>
  <c r="M568117" i="1"/>
  <c r="M568118" i="1"/>
  <c r="M568119" i="1"/>
  <c r="M568120" i="1"/>
  <c r="M568121" i="1"/>
  <c r="M568122" i="1"/>
  <c r="M568123" i="1"/>
  <c r="M568124" i="1"/>
  <c r="M568125" i="1"/>
  <c r="M568126" i="1"/>
  <c r="M568127" i="1"/>
  <c r="M568128" i="1"/>
  <c r="M568129" i="1"/>
  <c r="M568130" i="1"/>
  <c r="M568131" i="1"/>
  <c r="M568132" i="1"/>
  <c r="M568133" i="1"/>
  <c r="M568134" i="1"/>
  <c r="M568135" i="1"/>
  <c r="M568136" i="1"/>
  <c r="M568137" i="1"/>
  <c r="M568138" i="1"/>
  <c r="M568139" i="1"/>
  <c r="M568140" i="1"/>
  <c r="M568141" i="1"/>
  <c r="M568142" i="1"/>
  <c r="M568143" i="1"/>
  <c r="M568144" i="1"/>
  <c r="M568145" i="1"/>
  <c r="M568146" i="1"/>
  <c r="M568147" i="1"/>
  <c r="M568148" i="1"/>
  <c r="M568149" i="1"/>
  <c r="M568150" i="1"/>
  <c r="M568151" i="1"/>
  <c r="M568152" i="1"/>
  <c r="M568153" i="1"/>
  <c r="M568154" i="1"/>
  <c r="M568155" i="1"/>
  <c r="M568156" i="1"/>
  <c r="M568157" i="1"/>
  <c r="M568158" i="1"/>
  <c r="M568159" i="1"/>
  <c r="M568160" i="1"/>
  <c r="M568161" i="1"/>
  <c r="M568162" i="1"/>
  <c r="M568163" i="1"/>
  <c r="M568164" i="1"/>
  <c r="M568165" i="1"/>
  <c r="M568166" i="1"/>
  <c r="M568167" i="1"/>
  <c r="M568168" i="1"/>
  <c r="M568169" i="1"/>
  <c r="M568170" i="1"/>
  <c r="M568171" i="1"/>
  <c r="M568172" i="1"/>
  <c r="M568173" i="1"/>
  <c r="M568174" i="1"/>
  <c r="M568175" i="1"/>
  <c r="M568176" i="1"/>
  <c r="M568177" i="1"/>
  <c r="M568178" i="1"/>
  <c r="M568179" i="1"/>
  <c r="M568180" i="1"/>
  <c r="M568181" i="1"/>
  <c r="M568182" i="1"/>
  <c r="M568183" i="1"/>
  <c r="M568184" i="1"/>
  <c r="M568185" i="1"/>
  <c r="M568186" i="1"/>
  <c r="M568187" i="1"/>
  <c r="M568188" i="1"/>
  <c r="M568189" i="1"/>
  <c r="M568190" i="1"/>
  <c r="M568191" i="1"/>
  <c r="M568192" i="1"/>
  <c r="M568193" i="1"/>
  <c r="M568194" i="1"/>
  <c r="M568195" i="1"/>
  <c r="M568196" i="1"/>
  <c r="M568197" i="1"/>
  <c r="M568198" i="1"/>
  <c r="M568199" i="1"/>
  <c r="M568200" i="1"/>
  <c r="M568201" i="1"/>
  <c r="M568202" i="1"/>
  <c r="M568203" i="1"/>
  <c r="M568204" i="1"/>
  <c r="M568205" i="1"/>
  <c r="M568206" i="1"/>
  <c r="M568207" i="1"/>
  <c r="M568208" i="1"/>
  <c r="M568209" i="1"/>
  <c r="M568210" i="1"/>
  <c r="M568211" i="1"/>
  <c r="M568212" i="1"/>
  <c r="M568213" i="1"/>
  <c r="M568214" i="1"/>
  <c r="M568215" i="1"/>
  <c r="M568216" i="1"/>
  <c r="M568217" i="1"/>
  <c r="M568218" i="1"/>
  <c r="M568219" i="1"/>
  <c r="M568220" i="1"/>
  <c r="M568221" i="1"/>
  <c r="M568222" i="1"/>
  <c r="M568223" i="1"/>
  <c r="M568224" i="1"/>
  <c r="M568225" i="1"/>
  <c r="M568226" i="1"/>
  <c r="M568227" i="1"/>
  <c r="M568228" i="1"/>
  <c r="M568229" i="1"/>
  <c r="M568230" i="1"/>
  <c r="M568231" i="1"/>
  <c r="M568232" i="1"/>
  <c r="M568233" i="1"/>
  <c r="M568234" i="1"/>
  <c r="M568235" i="1"/>
  <c r="M568236" i="1"/>
  <c r="M568237" i="1"/>
  <c r="M568238" i="1"/>
  <c r="M568239" i="1"/>
  <c r="M568240" i="1"/>
  <c r="M568241" i="1"/>
  <c r="M568242" i="1"/>
  <c r="M568243" i="1"/>
  <c r="M568244" i="1"/>
  <c r="M568245" i="1"/>
  <c r="M568246" i="1"/>
  <c r="M568247" i="1"/>
  <c r="M568248" i="1"/>
  <c r="M568249" i="1"/>
  <c r="M568250" i="1"/>
  <c r="M568251" i="1"/>
  <c r="M568252" i="1"/>
  <c r="M568253" i="1"/>
  <c r="M568254" i="1"/>
  <c r="M568255" i="1"/>
  <c r="M568256" i="1"/>
  <c r="M568257" i="1"/>
  <c r="M568258" i="1"/>
  <c r="M568259" i="1"/>
  <c r="M568260" i="1"/>
  <c r="M568261" i="1"/>
  <c r="M568262" i="1"/>
  <c r="M568263" i="1"/>
  <c r="M568264" i="1"/>
  <c r="M568265" i="1"/>
  <c r="M568266" i="1"/>
  <c r="M568267" i="1"/>
  <c r="M568268" i="1"/>
  <c r="M568269" i="1"/>
  <c r="M568270" i="1"/>
  <c r="M568271" i="1"/>
  <c r="M568272" i="1"/>
  <c r="M568273" i="1"/>
  <c r="M568274" i="1"/>
  <c r="M568275" i="1"/>
  <c r="M568276" i="1"/>
  <c r="M568277" i="1"/>
  <c r="M568278" i="1"/>
  <c r="M568279" i="1"/>
  <c r="M568280" i="1"/>
  <c r="M568281" i="1"/>
  <c r="M568282" i="1"/>
  <c r="M568283" i="1"/>
  <c r="M568284" i="1"/>
  <c r="M568285" i="1"/>
  <c r="M568286" i="1"/>
  <c r="M568287" i="1"/>
  <c r="M568288" i="1"/>
  <c r="M568289" i="1"/>
  <c r="M568290" i="1"/>
  <c r="M568291" i="1"/>
  <c r="M568292" i="1"/>
  <c r="M568293" i="1"/>
  <c r="M568294" i="1"/>
  <c r="M568295" i="1"/>
  <c r="M568296" i="1"/>
  <c r="M568297" i="1"/>
  <c r="M568298" i="1"/>
  <c r="M568299" i="1"/>
  <c r="M568300" i="1"/>
  <c r="M568301" i="1"/>
  <c r="M568302" i="1"/>
  <c r="M568303" i="1"/>
  <c r="M568304" i="1"/>
  <c r="M568305" i="1"/>
  <c r="M568306" i="1"/>
  <c r="M568307" i="1"/>
  <c r="M568308" i="1"/>
  <c r="M568309" i="1"/>
  <c r="M568310" i="1"/>
  <c r="M568311" i="1"/>
  <c r="M568312" i="1"/>
  <c r="M568313" i="1"/>
  <c r="M568314" i="1"/>
  <c r="M568315" i="1"/>
  <c r="M568316" i="1"/>
  <c r="M568317" i="1"/>
  <c r="M568318" i="1"/>
  <c r="M568319" i="1"/>
  <c r="M568320" i="1"/>
  <c r="M568321" i="1"/>
  <c r="M568322" i="1"/>
  <c r="M568323" i="1"/>
  <c r="M568324" i="1"/>
  <c r="M568325" i="1"/>
  <c r="M568326" i="1"/>
  <c r="M568327" i="1"/>
  <c r="M568328" i="1"/>
  <c r="M568329" i="1"/>
  <c r="M568330" i="1"/>
  <c r="M568331" i="1"/>
  <c r="M568332" i="1"/>
  <c r="M568333" i="1"/>
  <c r="M568334" i="1"/>
  <c r="M568335" i="1"/>
  <c r="M568336" i="1"/>
  <c r="M568337" i="1"/>
  <c r="M568338" i="1"/>
  <c r="M568339" i="1"/>
  <c r="M568340" i="1"/>
  <c r="M568341" i="1"/>
  <c r="M568342" i="1"/>
  <c r="M568343" i="1"/>
  <c r="M568344" i="1"/>
  <c r="M568345" i="1"/>
  <c r="M568346" i="1"/>
  <c r="M568347" i="1"/>
  <c r="M568348" i="1"/>
  <c r="M568349" i="1"/>
  <c r="M568350" i="1"/>
  <c r="M568351" i="1"/>
  <c r="M568352" i="1"/>
  <c r="M568353" i="1"/>
  <c r="M568354" i="1"/>
  <c r="M568355" i="1"/>
  <c r="M568356" i="1"/>
  <c r="M568357" i="1"/>
  <c r="M568358" i="1"/>
  <c r="M568359" i="1"/>
  <c r="M568360" i="1"/>
  <c r="M568361" i="1"/>
  <c r="M568362" i="1"/>
  <c r="M568363" i="1"/>
  <c r="M568364" i="1"/>
  <c r="M568365" i="1"/>
  <c r="M568366" i="1"/>
  <c r="M568367" i="1"/>
  <c r="M568368" i="1"/>
  <c r="M568369" i="1"/>
  <c r="M568370" i="1"/>
  <c r="M568371" i="1"/>
  <c r="M568372" i="1"/>
  <c r="M568373" i="1"/>
  <c r="M568374" i="1"/>
  <c r="M568375" i="1"/>
  <c r="M568376" i="1"/>
  <c r="M568377" i="1"/>
  <c r="M568378" i="1"/>
  <c r="M568379" i="1"/>
  <c r="M568380" i="1"/>
  <c r="M568381" i="1"/>
  <c r="M568382" i="1"/>
  <c r="M568383" i="1"/>
  <c r="M568384" i="1"/>
  <c r="M568385" i="1"/>
  <c r="M568386" i="1"/>
  <c r="M568387" i="1"/>
  <c r="M568388" i="1"/>
  <c r="M568389" i="1"/>
  <c r="M568390" i="1"/>
  <c r="M568391" i="1"/>
  <c r="M568392" i="1"/>
  <c r="M568393" i="1"/>
  <c r="M568394" i="1"/>
  <c r="M568395" i="1"/>
  <c r="M568396" i="1"/>
  <c r="M568397" i="1"/>
  <c r="M568398" i="1"/>
  <c r="M568399" i="1"/>
  <c r="M568400" i="1"/>
  <c r="M568401" i="1"/>
  <c r="M568402" i="1"/>
  <c r="M568403" i="1"/>
  <c r="M568404" i="1"/>
  <c r="M568405" i="1"/>
  <c r="M568406" i="1"/>
  <c r="M568407" i="1"/>
  <c r="M568408" i="1"/>
  <c r="M568409" i="1"/>
  <c r="M568410" i="1"/>
  <c r="M568411" i="1"/>
  <c r="M568412" i="1"/>
  <c r="M568413" i="1"/>
  <c r="M568414" i="1"/>
  <c r="M568415" i="1"/>
  <c r="M568416" i="1"/>
  <c r="M568417" i="1"/>
  <c r="M568418" i="1"/>
  <c r="M568419" i="1"/>
  <c r="M568420" i="1"/>
  <c r="M568421" i="1"/>
  <c r="M568422" i="1"/>
  <c r="M568423" i="1"/>
  <c r="M568424" i="1"/>
  <c r="M568425" i="1"/>
  <c r="M568426" i="1"/>
  <c r="M568427" i="1"/>
  <c r="M568428" i="1"/>
  <c r="M568429" i="1"/>
  <c r="M568430" i="1"/>
  <c r="M568431" i="1"/>
  <c r="M568432" i="1"/>
  <c r="M568433" i="1"/>
  <c r="M568434" i="1"/>
  <c r="M568435" i="1"/>
  <c r="M568436" i="1"/>
  <c r="M568437" i="1"/>
  <c r="M568438" i="1"/>
  <c r="M568439" i="1"/>
  <c r="M568440" i="1"/>
  <c r="M568441" i="1"/>
  <c r="M568442" i="1"/>
  <c r="M568443" i="1"/>
  <c r="M568444" i="1"/>
  <c r="M568445" i="1"/>
  <c r="M568446" i="1"/>
  <c r="M568447" i="1"/>
  <c r="M568448" i="1"/>
  <c r="M568449" i="1"/>
  <c r="M568450" i="1"/>
  <c r="M568451" i="1"/>
  <c r="M568452" i="1"/>
  <c r="M568453" i="1"/>
  <c r="M568454" i="1"/>
  <c r="M568455" i="1"/>
  <c r="M568456" i="1"/>
  <c r="M568457" i="1"/>
  <c r="M568458" i="1"/>
  <c r="M568459" i="1"/>
  <c r="M568460" i="1"/>
  <c r="M568461" i="1"/>
  <c r="M568462" i="1"/>
  <c r="M568463" i="1"/>
  <c r="M568464" i="1"/>
  <c r="M568465" i="1"/>
  <c r="M568466" i="1"/>
  <c r="M568467" i="1"/>
  <c r="M568468" i="1"/>
  <c r="M568469" i="1"/>
  <c r="M568470" i="1"/>
  <c r="M568471" i="1"/>
  <c r="M568472" i="1"/>
  <c r="M568473" i="1"/>
  <c r="M568474" i="1"/>
  <c r="M568475" i="1"/>
  <c r="M568476" i="1"/>
  <c r="M568477" i="1"/>
  <c r="M568478" i="1"/>
  <c r="M568479" i="1"/>
  <c r="M568480" i="1"/>
  <c r="M568481" i="1"/>
  <c r="M568482" i="1"/>
  <c r="M568483" i="1"/>
  <c r="M568484" i="1"/>
  <c r="M568485" i="1"/>
  <c r="M568486" i="1"/>
  <c r="M568487" i="1"/>
  <c r="M568488" i="1"/>
  <c r="M568489" i="1"/>
  <c r="M568490" i="1"/>
  <c r="M568491" i="1"/>
  <c r="M568492" i="1"/>
  <c r="M568493" i="1"/>
  <c r="M568494" i="1"/>
  <c r="M568495" i="1"/>
  <c r="M568496" i="1"/>
  <c r="M568497" i="1"/>
  <c r="M568498" i="1"/>
  <c r="M568499" i="1"/>
  <c r="M568500" i="1"/>
  <c r="M568501" i="1"/>
  <c r="M568502" i="1"/>
  <c r="M568503" i="1"/>
  <c r="M568504" i="1"/>
  <c r="M568505" i="1"/>
  <c r="M568506" i="1"/>
  <c r="M568507" i="1"/>
  <c r="M568508" i="1"/>
  <c r="M568509" i="1"/>
  <c r="M568510" i="1"/>
  <c r="M568511" i="1"/>
  <c r="M568512" i="1"/>
  <c r="M568513" i="1"/>
  <c r="M568514" i="1"/>
  <c r="M568515" i="1"/>
  <c r="M568516" i="1"/>
  <c r="M568517" i="1"/>
  <c r="M568518" i="1"/>
  <c r="M568519" i="1"/>
  <c r="M568520" i="1"/>
  <c r="M568521" i="1"/>
  <c r="M568522" i="1"/>
  <c r="M568523" i="1"/>
  <c r="M568524" i="1"/>
  <c r="M568525" i="1"/>
  <c r="M568526" i="1"/>
  <c r="M568527" i="1"/>
  <c r="M568528" i="1"/>
  <c r="M568529" i="1"/>
  <c r="M568530" i="1"/>
  <c r="M568531" i="1"/>
  <c r="M568532" i="1"/>
  <c r="M568533" i="1"/>
  <c r="M568534" i="1"/>
  <c r="M568535" i="1"/>
  <c r="M568536" i="1"/>
  <c r="M568537" i="1"/>
  <c r="M568538" i="1"/>
  <c r="M568539" i="1"/>
  <c r="M568540" i="1"/>
  <c r="M568541" i="1"/>
  <c r="M568542" i="1"/>
  <c r="M568543" i="1"/>
  <c r="M568544" i="1"/>
  <c r="M568545" i="1"/>
  <c r="M568546" i="1"/>
  <c r="M568547" i="1"/>
  <c r="M568548" i="1"/>
  <c r="M568549" i="1"/>
  <c r="M568550" i="1"/>
  <c r="M568551" i="1"/>
  <c r="M568552" i="1"/>
  <c r="M568553" i="1"/>
  <c r="M568554" i="1"/>
  <c r="M568555" i="1"/>
  <c r="M568556" i="1"/>
  <c r="M568557" i="1"/>
  <c r="M568558" i="1"/>
  <c r="M568559" i="1"/>
  <c r="M568560" i="1"/>
  <c r="M568561" i="1"/>
  <c r="M568562" i="1"/>
  <c r="M568563" i="1"/>
  <c r="M568564" i="1"/>
  <c r="M568565" i="1"/>
  <c r="M568566" i="1"/>
  <c r="M568567" i="1"/>
  <c r="M568568" i="1"/>
  <c r="M568569" i="1"/>
  <c r="M568570" i="1"/>
  <c r="M568571" i="1"/>
  <c r="M568572" i="1"/>
  <c r="M568573" i="1"/>
  <c r="M568574" i="1"/>
  <c r="M568575" i="1"/>
  <c r="M568576" i="1"/>
  <c r="M568577" i="1"/>
  <c r="M568578" i="1"/>
  <c r="M568579" i="1"/>
  <c r="M568580" i="1"/>
  <c r="M568581" i="1"/>
  <c r="M568582" i="1"/>
  <c r="M568583" i="1"/>
  <c r="M568584" i="1"/>
  <c r="M568585" i="1"/>
  <c r="M568586" i="1"/>
  <c r="M568587" i="1"/>
  <c r="M568588" i="1"/>
  <c r="M568589" i="1"/>
  <c r="M568590" i="1"/>
  <c r="M568591" i="1"/>
  <c r="M568592" i="1"/>
  <c r="M568593" i="1"/>
  <c r="M568594" i="1"/>
  <c r="M568595" i="1"/>
  <c r="M568596" i="1"/>
  <c r="M568597" i="1"/>
  <c r="M568598" i="1"/>
  <c r="M568599" i="1"/>
  <c r="M568600" i="1"/>
  <c r="M568601" i="1"/>
  <c r="M568602" i="1"/>
  <c r="M568603" i="1"/>
  <c r="M568604" i="1"/>
  <c r="M568605" i="1"/>
  <c r="M568606" i="1"/>
  <c r="M568607" i="1"/>
  <c r="M568608" i="1"/>
  <c r="M568609" i="1"/>
  <c r="M568610" i="1"/>
  <c r="M568611" i="1"/>
  <c r="M568612" i="1"/>
  <c r="M568613" i="1"/>
  <c r="M568614" i="1"/>
  <c r="M568615" i="1"/>
  <c r="M568616" i="1"/>
  <c r="M568617" i="1"/>
  <c r="M568618" i="1"/>
  <c r="M568619" i="1"/>
  <c r="M568620" i="1"/>
  <c r="M568621" i="1"/>
  <c r="M568622" i="1"/>
  <c r="M568623" i="1"/>
  <c r="M568624" i="1"/>
  <c r="M568625" i="1"/>
  <c r="M568626" i="1"/>
  <c r="M568627" i="1"/>
  <c r="M568628" i="1"/>
  <c r="M568629" i="1"/>
  <c r="M568630" i="1"/>
  <c r="M568631" i="1"/>
  <c r="M568632" i="1"/>
  <c r="M568633" i="1"/>
  <c r="M568634" i="1"/>
  <c r="M568635" i="1"/>
  <c r="M568636" i="1"/>
  <c r="M568637" i="1"/>
  <c r="M568638" i="1"/>
  <c r="M568639" i="1"/>
  <c r="M568640" i="1"/>
  <c r="M568641" i="1"/>
  <c r="M568642" i="1"/>
  <c r="M568643" i="1"/>
  <c r="M568644" i="1"/>
  <c r="M568645" i="1"/>
  <c r="M568646" i="1"/>
  <c r="M568647" i="1"/>
  <c r="M568648" i="1"/>
  <c r="M568649" i="1"/>
  <c r="M568650" i="1"/>
  <c r="M568651" i="1"/>
  <c r="M568652" i="1"/>
  <c r="M568653" i="1"/>
  <c r="M568654" i="1"/>
  <c r="M568655" i="1"/>
  <c r="M568656" i="1"/>
  <c r="M568657" i="1"/>
  <c r="M568658" i="1"/>
  <c r="M568659" i="1"/>
  <c r="M568660" i="1"/>
  <c r="M568661" i="1"/>
  <c r="M568662" i="1"/>
  <c r="M568663" i="1"/>
  <c r="M568664" i="1"/>
  <c r="M568665" i="1"/>
  <c r="M568666" i="1"/>
  <c r="M568667" i="1"/>
  <c r="M568668" i="1"/>
  <c r="M568669" i="1"/>
  <c r="M568670" i="1"/>
  <c r="M568671" i="1"/>
  <c r="M568672" i="1"/>
  <c r="M568673" i="1"/>
  <c r="M568674" i="1"/>
  <c r="M568675" i="1"/>
  <c r="M568676" i="1"/>
  <c r="M568677" i="1"/>
  <c r="M568678" i="1"/>
  <c r="M568679" i="1"/>
  <c r="M568680" i="1"/>
  <c r="M568681" i="1"/>
  <c r="M568682" i="1"/>
  <c r="M568683" i="1"/>
  <c r="M568684" i="1"/>
  <c r="M568685" i="1"/>
  <c r="M568686" i="1"/>
  <c r="M568687" i="1"/>
  <c r="M568688" i="1"/>
  <c r="M568689" i="1"/>
  <c r="M568690" i="1"/>
  <c r="M568691" i="1"/>
  <c r="M568692" i="1"/>
  <c r="M568693" i="1"/>
  <c r="M568694" i="1"/>
  <c r="M568695" i="1"/>
  <c r="M568696" i="1"/>
  <c r="M568697" i="1"/>
  <c r="M568698" i="1"/>
  <c r="M568699" i="1"/>
  <c r="M568700" i="1"/>
  <c r="M568701" i="1"/>
  <c r="M568702" i="1"/>
  <c r="M568703" i="1"/>
  <c r="M568704" i="1"/>
  <c r="M568705" i="1"/>
  <c r="M568706" i="1"/>
  <c r="M568707" i="1"/>
  <c r="M568708" i="1"/>
  <c r="M568709" i="1"/>
  <c r="M568710" i="1"/>
  <c r="M568711" i="1"/>
  <c r="M568712" i="1"/>
  <c r="M568713" i="1"/>
  <c r="M568714" i="1"/>
  <c r="M568715" i="1"/>
  <c r="M568716" i="1"/>
  <c r="M568717" i="1"/>
  <c r="M568718" i="1"/>
  <c r="M568719" i="1"/>
  <c r="M568720" i="1"/>
  <c r="M568721" i="1"/>
  <c r="M568722" i="1"/>
  <c r="M568723" i="1"/>
  <c r="M568724" i="1"/>
  <c r="M568725" i="1"/>
  <c r="M568726" i="1"/>
  <c r="M568727" i="1"/>
  <c r="M568728" i="1"/>
  <c r="M568729" i="1"/>
  <c r="M568730" i="1"/>
  <c r="M568731" i="1"/>
  <c r="M568732" i="1"/>
  <c r="M568733" i="1"/>
  <c r="M568734" i="1"/>
  <c r="M568735" i="1"/>
  <c r="M568736" i="1"/>
  <c r="M568737" i="1"/>
  <c r="M568738" i="1"/>
  <c r="M568739" i="1"/>
  <c r="M568740" i="1"/>
  <c r="M568741" i="1"/>
  <c r="M568742" i="1"/>
  <c r="M568743" i="1"/>
  <c r="M568744" i="1"/>
  <c r="M568745" i="1"/>
  <c r="M568746" i="1"/>
  <c r="M568747" i="1"/>
  <c r="M568748" i="1"/>
  <c r="M568749" i="1"/>
  <c r="M568750" i="1"/>
  <c r="M568751" i="1"/>
  <c r="M568752" i="1"/>
  <c r="M568753" i="1"/>
  <c r="M568754" i="1"/>
  <c r="M568755" i="1"/>
  <c r="M568756" i="1"/>
  <c r="M568757" i="1"/>
  <c r="M568758" i="1"/>
  <c r="M568759" i="1"/>
  <c r="M568760" i="1"/>
  <c r="M568761" i="1"/>
  <c r="M568762" i="1"/>
  <c r="M568763" i="1"/>
  <c r="M568764" i="1"/>
  <c r="M568765" i="1"/>
  <c r="M568766" i="1"/>
  <c r="M568767" i="1"/>
  <c r="M568768" i="1"/>
  <c r="M568769" i="1"/>
  <c r="M568770" i="1"/>
  <c r="M568771" i="1"/>
  <c r="M568772" i="1"/>
  <c r="M568773" i="1"/>
  <c r="M568774" i="1"/>
  <c r="M568775" i="1"/>
  <c r="M568776" i="1"/>
  <c r="M568777" i="1"/>
  <c r="M568778" i="1"/>
  <c r="M568779" i="1"/>
  <c r="M568780" i="1"/>
  <c r="M568781" i="1"/>
  <c r="M568782" i="1"/>
  <c r="M568783" i="1"/>
  <c r="M568784" i="1"/>
  <c r="M568785" i="1"/>
  <c r="M568786" i="1"/>
  <c r="M568787" i="1"/>
  <c r="M568788" i="1"/>
  <c r="M568789" i="1"/>
  <c r="M568790" i="1"/>
  <c r="M568791" i="1"/>
  <c r="M568792" i="1"/>
  <c r="M568793" i="1"/>
  <c r="M568794" i="1"/>
  <c r="M568795" i="1"/>
  <c r="M568796" i="1"/>
  <c r="M568797" i="1"/>
  <c r="M568798" i="1"/>
  <c r="M568799" i="1"/>
  <c r="M568800" i="1"/>
  <c r="M568801" i="1"/>
  <c r="M568802" i="1"/>
  <c r="M568803" i="1"/>
  <c r="M568804" i="1"/>
  <c r="M568805" i="1"/>
  <c r="M568806" i="1"/>
  <c r="M568807" i="1"/>
  <c r="M568808" i="1"/>
  <c r="M568809" i="1"/>
  <c r="M568810" i="1"/>
  <c r="M568811" i="1"/>
  <c r="M568812" i="1"/>
  <c r="M568813" i="1"/>
  <c r="M568814" i="1"/>
  <c r="M568815" i="1"/>
  <c r="M568816" i="1"/>
  <c r="M568817" i="1"/>
  <c r="M568818" i="1"/>
  <c r="M568819" i="1"/>
  <c r="M568820" i="1"/>
  <c r="M568821" i="1"/>
  <c r="M568822" i="1"/>
  <c r="M568823" i="1"/>
  <c r="M568824" i="1"/>
  <c r="M568825" i="1"/>
  <c r="M568826" i="1"/>
  <c r="M568827" i="1"/>
  <c r="M568828" i="1"/>
  <c r="M568829" i="1"/>
  <c r="M568830" i="1"/>
  <c r="M568831" i="1"/>
  <c r="M568832" i="1"/>
  <c r="M568833" i="1"/>
  <c r="M568834" i="1"/>
  <c r="M568835" i="1"/>
  <c r="M568836" i="1"/>
  <c r="M568837" i="1"/>
  <c r="M568838" i="1"/>
  <c r="M568839" i="1"/>
  <c r="M568840" i="1"/>
  <c r="M568841" i="1"/>
  <c r="M568842" i="1"/>
  <c r="M568843" i="1"/>
  <c r="M568844" i="1"/>
  <c r="M568845" i="1"/>
  <c r="M568846" i="1"/>
  <c r="M568847" i="1"/>
  <c r="M568848" i="1"/>
  <c r="M568849" i="1"/>
  <c r="M568850" i="1"/>
  <c r="M568851" i="1"/>
  <c r="M568852" i="1"/>
  <c r="M568853" i="1"/>
  <c r="M568854" i="1"/>
  <c r="M568855" i="1"/>
  <c r="M568856" i="1"/>
  <c r="M568857" i="1"/>
  <c r="M568858" i="1"/>
  <c r="M568859" i="1"/>
  <c r="M568860" i="1"/>
  <c r="M568861" i="1"/>
  <c r="M568862" i="1"/>
  <c r="M568863" i="1"/>
  <c r="M568864" i="1"/>
  <c r="M568865" i="1"/>
  <c r="M568866" i="1"/>
  <c r="M568867" i="1"/>
  <c r="M568868" i="1"/>
  <c r="M568869" i="1"/>
  <c r="M568870" i="1"/>
  <c r="M568871" i="1"/>
  <c r="M568872" i="1"/>
  <c r="M568873" i="1"/>
  <c r="M568874" i="1"/>
  <c r="M568875" i="1"/>
  <c r="M568876" i="1"/>
  <c r="M568877" i="1"/>
  <c r="M568878" i="1"/>
  <c r="M568879" i="1"/>
  <c r="M568880" i="1"/>
  <c r="M568881" i="1"/>
  <c r="M568882" i="1"/>
  <c r="M568883" i="1"/>
  <c r="M568884" i="1"/>
  <c r="M568885" i="1"/>
  <c r="M568886" i="1"/>
  <c r="M568887" i="1"/>
  <c r="M568888" i="1"/>
  <c r="M568889" i="1"/>
  <c r="M568890" i="1"/>
  <c r="M568891" i="1"/>
  <c r="M568892" i="1"/>
  <c r="M568893" i="1"/>
  <c r="M568894" i="1"/>
  <c r="M568895" i="1"/>
  <c r="M568896" i="1"/>
  <c r="M568897" i="1"/>
  <c r="M568898" i="1"/>
  <c r="M568899" i="1"/>
  <c r="M568900" i="1"/>
  <c r="M568901" i="1"/>
  <c r="M568902" i="1"/>
  <c r="M568903" i="1"/>
  <c r="M568904" i="1"/>
  <c r="M568905" i="1"/>
  <c r="M568906" i="1"/>
  <c r="M568907" i="1"/>
  <c r="M568908" i="1"/>
  <c r="M568909" i="1"/>
  <c r="M568910" i="1"/>
  <c r="M568911" i="1"/>
  <c r="M568912" i="1"/>
  <c r="M568913" i="1"/>
  <c r="M568914" i="1"/>
  <c r="M568915" i="1"/>
  <c r="M568916" i="1"/>
  <c r="M568917" i="1"/>
  <c r="M568918" i="1"/>
  <c r="M568919" i="1"/>
  <c r="M568920" i="1"/>
  <c r="M568921" i="1"/>
  <c r="M568922" i="1"/>
  <c r="M568923" i="1"/>
  <c r="M568924" i="1"/>
  <c r="M568925" i="1"/>
  <c r="M568926" i="1"/>
  <c r="M568927" i="1"/>
  <c r="M568928" i="1"/>
  <c r="M568929" i="1"/>
  <c r="M568930" i="1"/>
  <c r="M568931" i="1"/>
  <c r="M568932" i="1"/>
  <c r="M568933" i="1"/>
  <c r="M568934" i="1"/>
  <c r="M568935" i="1"/>
  <c r="M568936" i="1"/>
  <c r="M568937" i="1"/>
  <c r="M568938" i="1"/>
  <c r="M568939" i="1"/>
  <c r="M568940" i="1"/>
  <c r="M568941" i="1"/>
  <c r="M568942" i="1"/>
  <c r="M568943" i="1"/>
  <c r="M568944" i="1"/>
  <c r="M568945" i="1"/>
  <c r="M568946" i="1"/>
  <c r="M568947" i="1"/>
  <c r="M568948" i="1"/>
  <c r="M568949" i="1"/>
  <c r="M568950" i="1"/>
  <c r="M568951" i="1"/>
  <c r="M568952" i="1"/>
  <c r="M568953" i="1"/>
  <c r="M568954" i="1"/>
  <c r="M568955" i="1"/>
  <c r="M568956" i="1"/>
  <c r="M568957" i="1"/>
  <c r="M568958" i="1"/>
  <c r="M568959" i="1"/>
  <c r="M568960" i="1"/>
  <c r="M568961" i="1"/>
  <c r="M568962" i="1"/>
  <c r="M568963" i="1"/>
  <c r="M568964" i="1"/>
  <c r="M568965" i="1"/>
  <c r="M568966" i="1"/>
  <c r="M568967" i="1"/>
  <c r="M568968" i="1"/>
  <c r="M568969" i="1"/>
  <c r="M568970" i="1"/>
  <c r="M568971" i="1"/>
  <c r="M568972" i="1"/>
  <c r="M568973" i="1"/>
  <c r="M568974" i="1"/>
  <c r="M568975" i="1"/>
  <c r="M568976" i="1"/>
  <c r="M568977" i="1"/>
  <c r="M568978" i="1"/>
  <c r="M568979" i="1"/>
  <c r="M568980" i="1"/>
  <c r="M568981" i="1"/>
  <c r="M568982" i="1"/>
  <c r="M568983" i="1"/>
  <c r="M568984" i="1"/>
  <c r="M568985" i="1"/>
  <c r="M568986" i="1"/>
  <c r="M568987" i="1"/>
  <c r="M568988" i="1"/>
  <c r="M568989" i="1"/>
  <c r="M568990" i="1"/>
  <c r="M568991" i="1"/>
  <c r="M568992" i="1"/>
  <c r="M568993" i="1"/>
  <c r="M568994" i="1"/>
  <c r="M568995" i="1"/>
  <c r="M568996" i="1"/>
  <c r="M568997" i="1"/>
  <c r="M568998" i="1"/>
  <c r="M568999" i="1"/>
  <c r="M569000" i="1"/>
  <c r="M569001" i="1"/>
  <c r="M569002" i="1"/>
  <c r="M569003" i="1"/>
  <c r="M569004" i="1"/>
  <c r="M569005" i="1"/>
  <c r="M569006" i="1"/>
  <c r="M569007" i="1"/>
  <c r="M569008" i="1"/>
  <c r="M569009" i="1"/>
  <c r="M569010" i="1"/>
  <c r="M569011" i="1"/>
  <c r="M569012" i="1"/>
  <c r="M569013" i="1"/>
  <c r="M569014" i="1"/>
  <c r="M569015" i="1"/>
  <c r="M569016" i="1"/>
  <c r="M569017" i="1"/>
  <c r="M569018" i="1"/>
  <c r="M569019" i="1"/>
  <c r="M569020" i="1"/>
  <c r="M569021" i="1"/>
  <c r="M569022" i="1"/>
  <c r="M569023" i="1"/>
  <c r="M569024" i="1"/>
  <c r="M569025" i="1"/>
  <c r="M569026" i="1"/>
  <c r="M569027" i="1"/>
  <c r="M569028" i="1"/>
  <c r="M569029" i="1"/>
  <c r="M569030" i="1"/>
  <c r="M569031" i="1"/>
  <c r="M569032" i="1"/>
  <c r="M569033" i="1"/>
  <c r="M569034" i="1"/>
  <c r="M569035" i="1"/>
  <c r="M569036" i="1"/>
  <c r="M569037" i="1"/>
  <c r="M569038" i="1"/>
  <c r="M569039" i="1"/>
  <c r="M569040" i="1"/>
  <c r="M569041" i="1"/>
  <c r="M569042" i="1"/>
  <c r="M569043" i="1"/>
  <c r="M569044" i="1"/>
  <c r="M569045" i="1"/>
  <c r="M569046" i="1"/>
  <c r="M569047" i="1"/>
  <c r="M569048" i="1"/>
  <c r="M569049" i="1"/>
  <c r="M569050" i="1"/>
  <c r="M569051" i="1"/>
  <c r="M569052" i="1"/>
  <c r="M569053" i="1"/>
  <c r="M569054" i="1"/>
  <c r="M569055" i="1"/>
  <c r="M569056" i="1"/>
  <c r="M569057" i="1"/>
  <c r="M569058" i="1"/>
  <c r="M569059" i="1"/>
  <c r="M569060" i="1"/>
  <c r="M569061" i="1"/>
  <c r="M569062" i="1"/>
  <c r="M569063" i="1"/>
  <c r="M569064" i="1"/>
  <c r="M569065" i="1"/>
  <c r="M569066" i="1"/>
  <c r="M569067" i="1"/>
  <c r="M569068" i="1"/>
  <c r="M569069" i="1"/>
  <c r="M569070" i="1"/>
  <c r="M569071" i="1"/>
  <c r="M569072" i="1"/>
  <c r="M569073" i="1"/>
  <c r="M569074" i="1"/>
  <c r="M569075" i="1"/>
  <c r="M569076" i="1"/>
  <c r="M569077" i="1"/>
  <c r="M569078" i="1"/>
  <c r="M569079" i="1"/>
  <c r="M569080" i="1"/>
  <c r="M569081" i="1"/>
  <c r="M569082" i="1"/>
  <c r="M569083" i="1"/>
  <c r="M569084" i="1"/>
  <c r="M569085" i="1"/>
  <c r="M569086" i="1"/>
  <c r="M569087" i="1"/>
  <c r="M569088" i="1"/>
  <c r="M569089" i="1"/>
  <c r="M569090" i="1"/>
  <c r="M569091" i="1"/>
  <c r="M569092" i="1"/>
  <c r="M569093" i="1"/>
  <c r="M569094" i="1"/>
  <c r="M569095" i="1"/>
  <c r="M569096" i="1"/>
  <c r="M569097" i="1"/>
  <c r="M569098" i="1"/>
  <c r="M569099" i="1"/>
  <c r="M569100" i="1"/>
  <c r="M569101" i="1"/>
  <c r="M569102" i="1"/>
  <c r="M569103" i="1"/>
  <c r="M569104" i="1"/>
  <c r="M569105" i="1"/>
  <c r="M569106" i="1"/>
  <c r="M569107" i="1"/>
  <c r="M569108" i="1"/>
  <c r="M569109" i="1"/>
  <c r="M569110" i="1"/>
  <c r="M569111" i="1"/>
  <c r="M569112" i="1"/>
  <c r="M569113" i="1"/>
  <c r="M569114" i="1"/>
  <c r="M569115" i="1"/>
  <c r="M569116" i="1"/>
  <c r="M569117" i="1"/>
  <c r="M569118" i="1"/>
  <c r="M569119" i="1"/>
  <c r="M569120" i="1"/>
  <c r="M569121" i="1"/>
  <c r="M569122" i="1"/>
  <c r="M569123" i="1"/>
  <c r="M569124" i="1"/>
  <c r="M569125" i="1"/>
  <c r="M569126" i="1"/>
  <c r="M569127" i="1"/>
  <c r="M569128" i="1"/>
  <c r="M569129" i="1"/>
  <c r="M569130" i="1"/>
  <c r="M569131" i="1"/>
  <c r="M569132" i="1"/>
  <c r="M569133" i="1"/>
  <c r="M569134" i="1"/>
  <c r="M569135" i="1"/>
  <c r="M569136" i="1"/>
  <c r="M569137" i="1"/>
  <c r="M569138" i="1"/>
  <c r="M569139" i="1"/>
  <c r="M569140" i="1"/>
  <c r="M569141" i="1"/>
  <c r="M569142" i="1"/>
  <c r="M569143" i="1"/>
  <c r="M569144" i="1"/>
  <c r="M569145" i="1"/>
  <c r="M569146" i="1"/>
  <c r="M569147" i="1"/>
  <c r="M569148" i="1"/>
  <c r="M569149" i="1"/>
  <c r="M569150" i="1"/>
  <c r="M569151" i="1"/>
  <c r="M569152" i="1"/>
  <c r="M569153" i="1"/>
  <c r="M569154" i="1"/>
  <c r="M569155" i="1"/>
  <c r="M569156" i="1"/>
  <c r="M569157" i="1"/>
  <c r="M569158" i="1"/>
  <c r="M569159" i="1"/>
  <c r="M569160" i="1"/>
  <c r="M569161" i="1"/>
  <c r="M569162" i="1"/>
  <c r="M569163" i="1"/>
  <c r="M569164" i="1"/>
  <c r="M569165" i="1"/>
  <c r="M569166" i="1"/>
  <c r="M569167" i="1"/>
  <c r="M569168" i="1"/>
  <c r="M569169" i="1"/>
  <c r="M569170" i="1"/>
  <c r="M569171" i="1"/>
  <c r="M569172" i="1"/>
  <c r="M569173" i="1"/>
  <c r="M569174" i="1"/>
  <c r="M569175" i="1"/>
  <c r="M569176" i="1"/>
  <c r="M569177" i="1"/>
  <c r="M569178" i="1"/>
  <c r="M569179" i="1"/>
  <c r="M569180" i="1"/>
  <c r="M569181" i="1"/>
  <c r="M569182" i="1"/>
  <c r="M569183" i="1"/>
  <c r="M569184" i="1"/>
  <c r="M569185" i="1"/>
  <c r="M569186" i="1"/>
  <c r="M569187" i="1"/>
  <c r="M569188" i="1"/>
  <c r="M569189" i="1"/>
  <c r="M569190" i="1"/>
  <c r="M569191" i="1"/>
  <c r="M569192" i="1"/>
  <c r="M569193" i="1"/>
  <c r="M569194" i="1"/>
  <c r="M569195" i="1"/>
  <c r="M569196" i="1"/>
  <c r="M569197" i="1"/>
  <c r="M569198" i="1"/>
  <c r="M569199" i="1"/>
  <c r="M569200" i="1"/>
  <c r="M569201" i="1"/>
  <c r="M569202" i="1"/>
  <c r="M569203" i="1"/>
  <c r="M569204" i="1"/>
  <c r="M569205" i="1"/>
  <c r="M569206" i="1"/>
  <c r="M569207" i="1"/>
  <c r="M569208" i="1"/>
  <c r="M569209" i="1"/>
  <c r="M569210" i="1"/>
  <c r="M569211" i="1"/>
  <c r="M569212" i="1"/>
  <c r="M569213" i="1"/>
  <c r="M569214" i="1"/>
  <c r="M569215" i="1"/>
  <c r="M569216" i="1"/>
  <c r="M569217" i="1"/>
  <c r="M569218" i="1"/>
  <c r="M569219" i="1"/>
  <c r="M569220" i="1"/>
  <c r="M569221" i="1"/>
  <c r="M569222" i="1"/>
  <c r="M569223" i="1"/>
  <c r="M569224" i="1"/>
  <c r="M569225" i="1"/>
  <c r="M569226" i="1"/>
  <c r="M569227" i="1"/>
  <c r="M569228" i="1"/>
  <c r="M569229" i="1"/>
  <c r="M569230" i="1"/>
  <c r="M569231" i="1"/>
  <c r="M569232" i="1"/>
  <c r="M569233" i="1"/>
  <c r="M569234" i="1"/>
  <c r="M569235" i="1"/>
  <c r="M569236" i="1"/>
  <c r="M569237" i="1"/>
  <c r="M569238" i="1"/>
  <c r="M569239" i="1"/>
  <c r="M569240" i="1"/>
  <c r="M569241" i="1"/>
  <c r="M569242" i="1"/>
  <c r="M569243" i="1"/>
  <c r="M569244" i="1"/>
  <c r="M569245" i="1"/>
  <c r="M569246" i="1"/>
  <c r="M569247" i="1"/>
  <c r="M569248" i="1"/>
  <c r="M569249" i="1"/>
  <c r="M569250" i="1"/>
  <c r="M569251" i="1"/>
  <c r="M569252" i="1"/>
  <c r="M569253" i="1"/>
  <c r="M569254" i="1"/>
  <c r="M569255" i="1"/>
  <c r="M569256" i="1"/>
  <c r="M569257" i="1"/>
  <c r="M569258" i="1"/>
  <c r="M569259" i="1"/>
  <c r="M569260" i="1"/>
  <c r="M569261" i="1"/>
  <c r="M569262" i="1"/>
  <c r="M569263" i="1"/>
  <c r="M569264" i="1"/>
  <c r="M569265" i="1"/>
  <c r="M569266" i="1"/>
  <c r="M569267" i="1"/>
  <c r="M569268" i="1"/>
  <c r="M569269" i="1"/>
  <c r="M569270" i="1"/>
  <c r="M569271" i="1"/>
  <c r="M569272" i="1"/>
  <c r="M569273" i="1"/>
  <c r="M569274" i="1"/>
  <c r="M569275" i="1"/>
  <c r="M569276" i="1"/>
  <c r="M569277" i="1"/>
  <c r="M569278" i="1"/>
  <c r="M569279" i="1"/>
  <c r="M569280" i="1"/>
  <c r="M569281" i="1"/>
  <c r="M569282" i="1"/>
  <c r="M569283" i="1"/>
  <c r="M569284" i="1"/>
  <c r="M569285" i="1"/>
  <c r="M569286" i="1"/>
  <c r="M569287" i="1"/>
  <c r="M569288" i="1"/>
  <c r="M569289" i="1"/>
  <c r="M569290" i="1"/>
  <c r="M569291" i="1"/>
  <c r="M569292" i="1"/>
  <c r="M569293" i="1"/>
  <c r="M569294" i="1"/>
  <c r="M569295" i="1"/>
  <c r="M569296" i="1"/>
  <c r="M569297" i="1"/>
  <c r="M569298" i="1"/>
  <c r="M569299" i="1"/>
  <c r="M569300" i="1"/>
  <c r="M569301" i="1"/>
  <c r="M569302" i="1"/>
  <c r="M569303" i="1"/>
  <c r="M569304" i="1"/>
  <c r="M569305" i="1"/>
  <c r="M569306" i="1"/>
  <c r="M569307" i="1"/>
  <c r="M569308" i="1"/>
  <c r="M569309" i="1"/>
  <c r="M569310" i="1"/>
  <c r="M569311" i="1"/>
  <c r="M569312" i="1"/>
  <c r="M569313" i="1"/>
  <c r="M569314" i="1"/>
  <c r="M569315" i="1"/>
  <c r="M569316" i="1"/>
  <c r="M569317" i="1"/>
  <c r="M569318" i="1"/>
  <c r="M569319" i="1"/>
  <c r="M569320" i="1"/>
  <c r="M569321" i="1"/>
  <c r="M569322" i="1"/>
  <c r="M569323" i="1"/>
  <c r="M569324" i="1"/>
  <c r="M569325" i="1"/>
  <c r="M569326" i="1"/>
  <c r="M569327" i="1"/>
  <c r="M569328" i="1"/>
  <c r="M569329" i="1"/>
  <c r="M569330" i="1"/>
  <c r="M569331" i="1"/>
  <c r="M569332" i="1"/>
  <c r="M569333" i="1"/>
  <c r="M569334" i="1"/>
  <c r="M569335" i="1"/>
  <c r="M569336" i="1"/>
  <c r="M569337" i="1"/>
  <c r="M569338" i="1"/>
  <c r="M569339" i="1"/>
  <c r="M569340" i="1"/>
  <c r="M569341" i="1"/>
  <c r="M569342" i="1"/>
  <c r="M569343" i="1"/>
  <c r="M569344" i="1"/>
  <c r="M569345" i="1"/>
  <c r="M569346" i="1"/>
  <c r="M569347" i="1"/>
  <c r="M569348" i="1"/>
  <c r="M569349" i="1"/>
  <c r="M569350" i="1"/>
  <c r="M569351" i="1"/>
  <c r="M569352" i="1"/>
  <c r="M569353" i="1"/>
  <c r="M569354" i="1"/>
  <c r="M569355" i="1"/>
  <c r="M569356" i="1"/>
  <c r="M569357" i="1"/>
  <c r="M569358" i="1"/>
  <c r="M569359" i="1"/>
  <c r="M569360" i="1"/>
  <c r="M569361" i="1"/>
  <c r="M569362" i="1"/>
  <c r="M569363" i="1"/>
  <c r="M569364" i="1"/>
  <c r="M569365" i="1"/>
  <c r="M569366" i="1"/>
  <c r="M569367" i="1"/>
  <c r="M569368" i="1"/>
  <c r="M569369" i="1"/>
  <c r="M569370" i="1"/>
  <c r="M569371" i="1"/>
  <c r="M569372" i="1"/>
  <c r="M569373" i="1"/>
  <c r="M569374" i="1"/>
  <c r="M569375" i="1"/>
  <c r="M569376" i="1"/>
  <c r="M569377" i="1"/>
  <c r="M569378" i="1"/>
  <c r="M569379" i="1"/>
  <c r="M569380" i="1"/>
  <c r="M569381" i="1"/>
  <c r="M569382" i="1"/>
  <c r="M569383" i="1"/>
  <c r="M569384" i="1"/>
  <c r="M569385" i="1"/>
  <c r="M569386" i="1"/>
  <c r="M569387" i="1"/>
  <c r="M569388" i="1"/>
  <c r="M569389" i="1"/>
  <c r="M569390" i="1"/>
  <c r="M569391" i="1"/>
  <c r="M569392" i="1"/>
  <c r="M569393" i="1"/>
  <c r="M569394" i="1"/>
  <c r="M569395" i="1"/>
  <c r="M569396" i="1"/>
  <c r="M569397" i="1"/>
  <c r="M569398" i="1"/>
  <c r="M569399" i="1"/>
  <c r="M569400" i="1"/>
  <c r="M569401" i="1"/>
  <c r="M569402" i="1"/>
  <c r="M569403" i="1"/>
  <c r="M569404" i="1"/>
  <c r="M569405" i="1"/>
  <c r="M569406" i="1"/>
  <c r="M569407" i="1"/>
  <c r="M569408" i="1"/>
  <c r="M569409" i="1"/>
  <c r="M569410" i="1"/>
  <c r="M569411" i="1"/>
  <c r="M569412" i="1"/>
  <c r="M569413" i="1"/>
  <c r="M569414" i="1"/>
  <c r="M569415" i="1"/>
  <c r="M569416" i="1"/>
  <c r="M569417" i="1"/>
  <c r="M569418" i="1"/>
  <c r="M569419" i="1"/>
  <c r="M569420" i="1"/>
  <c r="M569421" i="1"/>
  <c r="M569422" i="1"/>
  <c r="M569423" i="1"/>
  <c r="M569424" i="1"/>
  <c r="M569425" i="1"/>
  <c r="M569426" i="1"/>
  <c r="M569427" i="1"/>
  <c r="M569428" i="1"/>
  <c r="M569429" i="1"/>
  <c r="M569430" i="1"/>
  <c r="M569431" i="1"/>
  <c r="M569432" i="1"/>
  <c r="M569433" i="1"/>
  <c r="M569434" i="1"/>
  <c r="M569435" i="1"/>
  <c r="M569436" i="1"/>
  <c r="M569437" i="1"/>
  <c r="M569438" i="1"/>
  <c r="M569439" i="1"/>
  <c r="M569440" i="1"/>
  <c r="M569441" i="1"/>
  <c r="M569442" i="1"/>
  <c r="M569443" i="1"/>
  <c r="M569444" i="1"/>
  <c r="M569445" i="1"/>
  <c r="M569446" i="1"/>
  <c r="M569447" i="1"/>
  <c r="M569448" i="1"/>
  <c r="M569449" i="1"/>
  <c r="M569450" i="1"/>
  <c r="M569451" i="1"/>
  <c r="M569452" i="1"/>
  <c r="M569453" i="1"/>
  <c r="M569454" i="1"/>
  <c r="M569455" i="1"/>
  <c r="M569456" i="1"/>
  <c r="M569457" i="1"/>
  <c r="M569458" i="1"/>
  <c r="M569459" i="1"/>
  <c r="M569460" i="1"/>
  <c r="M569461" i="1"/>
  <c r="M569462" i="1"/>
  <c r="M569463" i="1"/>
  <c r="M569464" i="1"/>
  <c r="M569465" i="1"/>
  <c r="M569466" i="1"/>
  <c r="M569467" i="1"/>
  <c r="M569468" i="1"/>
  <c r="M569469" i="1"/>
  <c r="M569470" i="1"/>
  <c r="M569471" i="1"/>
  <c r="M569472" i="1"/>
  <c r="M569473" i="1"/>
  <c r="M569474" i="1"/>
  <c r="M569475" i="1"/>
  <c r="M569476" i="1"/>
  <c r="M569477" i="1"/>
  <c r="M569478" i="1"/>
  <c r="M569479" i="1"/>
  <c r="M569480" i="1"/>
  <c r="M569481" i="1"/>
  <c r="M569482" i="1"/>
  <c r="M569483" i="1"/>
  <c r="M569484" i="1"/>
  <c r="M569485" i="1"/>
  <c r="M569486" i="1"/>
  <c r="M569487" i="1"/>
  <c r="M569488" i="1"/>
  <c r="M569489" i="1"/>
  <c r="M569490" i="1"/>
  <c r="M569491" i="1"/>
  <c r="M569492" i="1"/>
  <c r="M569493" i="1"/>
  <c r="M569494" i="1"/>
  <c r="M569495" i="1"/>
  <c r="M569496" i="1"/>
  <c r="M569497" i="1"/>
  <c r="M569498" i="1"/>
  <c r="M569499" i="1"/>
  <c r="M569500" i="1"/>
  <c r="M569501" i="1"/>
  <c r="M569502" i="1"/>
  <c r="M569503" i="1"/>
  <c r="M569504" i="1"/>
  <c r="M569505" i="1"/>
  <c r="M569506" i="1"/>
  <c r="M569507" i="1"/>
  <c r="M569508" i="1"/>
  <c r="M569509" i="1"/>
  <c r="M569510" i="1"/>
  <c r="M569511" i="1"/>
  <c r="M569512" i="1"/>
  <c r="M569513" i="1"/>
  <c r="M569514" i="1"/>
  <c r="M569515" i="1"/>
  <c r="M569516" i="1"/>
  <c r="M569517" i="1"/>
  <c r="M569518" i="1"/>
  <c r="M569519" i="1"/>
  <c r="M569520" i="1"/>
  <c r="M569521" i="1"/>
  <c r="M569522" i="1"/>
  <c r="M569523" i="1"/>
  <c r="M569524" i="1"/>
  <c r="M569525" i="1"/>
  <c r="M569526" i="1"/>
  <c r="M569527" i="1"/>
  <c r="M569528" i="1"/>
  <c r="M569529" i="1"/>
  <c r="M569530" i="1"/>
  <c r="M569531" i="1"/>
  <c r="M569532" i="1"/>
  <c r="M569533" i="1"/>
  <c r="M569534" i="1"/>
  <c r="M569535" i="1"/>
  <c r="M569536" i="1"/>
  <c r="M569537" i="1"/>
  <c r="M569538" i="1"/>
  <c r="M569539" i="1"/>
  <c r="M569540" i="1"/>
  <c r="M569541" i="1"/>
  <c r="M569542" i="1"/>
  <c r="M569543" i="1"/>
  <c r="M569544" i="1"/>
  <c r="M569545" i="1"/>
  <c r="M569546" i="1"/>
  <c r="M569547" i="1"/>
  <c r="M569548" i="1"/>
  <c r="M569549" i="1"/>
  <c r="M569550" i="1"/>
  <c r="M569551" i="1"/>
  <c r="M569552" i="1"/>
  <c r="M569553" i="1"/>
  <c r="M569554" i="1"/>
  <c r="M569555" i="1"/>
  <c r="M569556" i="1"/>
  <c r="M569557" i="1"/>
  <c r="M569558" i="1"/>
  <c r="M569559" i="1"/>
  <c r="M569560" i="1"/>
  <c r="M569561" i="1"/>
  <c r="M569562" i="1"/>
  <c r="M569563" i="1"/>
  <c r="M569564" i="1"/>
  <c r="M569565" i="1"/>
  <c r="M569566" i="1"/>
  <c r="M569567" i="1"/>
  <c r="M569568" i="1"/>
  <c r="M569569" i="1"/>
  <c r="M569570" i="1"/>
  <c r="M569571" i="1"/>
  <c r="M569572" i="1"/>
  <c r="M569573" i="1"/>
  <c r="M569574" i="1"/>
  <c r="M569575" i="1"/>
  <c r="M569576" i="1"/>
  <c r="M569577" i="1"/>
  <c r="M569578" i="1"/>
  <c r="M569579" i="1"/>
  <c r="M569580" i="1"/>
  <c r="M569581" i="1"/>
  <c r="M569582" i="1"/>
  <c r="M569583" i="1"/>
  <c r="M569584" i="1"/>
  <c r="M569585" i="1"/>
  <c r="M569586" i="1"/>
  <c r="M569587" i="1"/>
  <c r="M569588" i="1"/>
  <c r="M569589" i="1"/>
  <c r="M569590" i="1"/>
  <c r="M569591" i="1"/>
  <c r="M569592" i="1"/>
  <c r="M569593" i="1"/>
  <c r="M569594" i="1"/>
  <c r="M569595" i="1"/>
  <c r="M569596" i="1"/>
  <c r="M569597" i="1"/>
  <c r="M569598" i="1"/>
  <c r="M569599" i="1"/>
  <c r="M569600" i="1"/>
  <c r="M569601" i="1"/>
  <c r="M569602" i="1"/>
  <c r="M569603" i="1"/>
  <c r="M569604" i="1"/>
  <c r="M569605" i="1"/>
  <c r="M569606" i="1"/>
  <c r="M569607" i="1"/>
  <c r="M569608" i="1"/>
  <c r="M569609" i="1"/>
  <c r="M569610" i="1"/>
  <c r="M569611" i="1"/>
  <c r="M569612" i="1"/>
  <c r="M569613" i="1"/>
  <c r="M569614" i="1"/>
  <c r="M569615" i="1"/>
  <c r="M569616" i="1"/>
  <c r="M569617" i="1"/>
  <c r="M569618" i="1"/>
  <c r="M569619" i="1"/>
  <c r="M569620" i="1"/>
  <c r="M569621" i="1"/>
  <c r="M569622" i="1"/>
  <c r="M569623" i="1"/>
  <c r="M569624" i="1"/>
  <c r="M569625" i="1"/>
  <c r="M569626" i="1"/>
  <c r="M569627" i="1"/>
  <c r="M569628" i="1"/>
  <c r="M569629" i="1"/>
  <c r="M569630" i="1"/>
  <c r="M569631" i="1"/>
  <c r="M569632" i="1"/>
  <c r="M569633" i="1"/>
  <c r="M569634" i="1"/>
  <c r="M569635" i="1"/>
  <c r="M569636" i="1"/>
  <c r="M569637" i="1"/>
  <c r="M569638" i="1"/>
  <c r="M569639" i="1"/>
  <c r="M569640" i="1"/>
  <c r="M569641" i="1"/>
  <c r="M569642" i="1"/>
  <c r="M569643" i="1"/>
  <c r="M569644" i="1"/>
  <c r="M569645" i="1"/>
  <c r="M569646" i="1"/>
  <c r="M569647" i="1"/>
  <c r="M569648" i="1"/>
  <c r="M569649" i="1"/>
  <c r="M569650" i="1"/>
  <c r="M569651" i="1"/>
  <c r="M569652" i="1"/>
  <c r="M569653" i="1"/>
  <c r="M569654" i="1"/>
  <c r="M569655" i="1"/>
  <c r="M569656" i="1"/>
  <c r="M569657" i="1"/>
  <c r="M569658" i="1"/>
  <c r="M569659" i="1"/>
  <c r="M569660" i="1"/>
  <c r="M569661" i="1"/>
  <c r="M569662" i="1"/>
  <c r="M569663" i="1"/>
  <c r="M569664" i="1"/>
  <c r="M569665" i="1"/>
  <c r="M569666" i="1"/>
  <c r="M569667" i="1"/>
  <c r="M569668" i="1"/>
  <c r="M569669" i="1"/>
  <c r="M569670" i="1"/>
  <c r="M569671" i="1"/>
  <c r="M569672" i="1"/>
  <c r="M569673" i="1"/>
  <c r="M569674" i="1"/>
  <c r="M569675" i="1"/>
  <c r="M569676" i="1"/>
  <c r="M569677" i="1"/>
  <c r="M569678" i="1"/>
  <c r="M569679" i="1"/>
  <c r="M569680" i="1"/>
  <c r="M569681" i="1"/>
  <c r="M569682" i="1"/>
  <c r="M569683" i="1"/>
  <c r="M569684" i="1"/>
  <c r="M569685" i="1"/>
  <c r="M569686" i="1"/>
  <c r="M569687" i="1"/>
  <c r="M569688" i="1"/>
  <c r="M569689" i="1"/>
  <c r="M569690" i="1"/>
  <c r="M569691" i="1"/>
  <c r="M569692" i="1"/>
  <c r="M569693" i="1"/>
  <c r="M569694" i="1"/>
  <c r="M569695" i="1"/>
  <c r="M569696" i="1"/>
  <c r="M569697" i="1"/>
  <c r="M569698" i="1"/>
  <c r="M569699" i="1"/>
  <c r="M569700" i="1"/>
  <c r="M569701" i="1"/>
  <c r="M569702" i="1"/>
  <c r="M569703" i="1"/>
  <c r="M569704" i="1"/>
  <c r="M569705" i="1"/>
  <c r="M569706" i="1"/>
  <c r="M569707" i="1"/>
  <c r="M569708" i="1"/>
  <c r="M569709" i="1"/>
  <c r="M569710" i="1"/>
  <c r="M569711" i="1"/>
  <c r="M569712" i="1"/>
  <c r="M569713" i="1"/>
  <c r="M569714" i="1"/>
  <c r="M569715" i="1"/>
  <c r="M569716" i="1"/>
  <c r="M569717" i="1"/>
  <c r="M569718" i="1"/>
  <c r="M569719" i="1"/>
  <c r="M569720" i="1"/>
  <c r="M569721" i="1"/>
  <c r="M569722" i="1"/>
  <c r="M569723" i="1"/>
  <c r="M569724" i="1"/>
  <c r="M569725" i="1"/>
  <c r="M569726" i="1"/>
  <c r="M569727" i="1"/>
  <c r="M569728" i="1"/>
  <c r="M569729" i="1"/>
  <c r="M569730" i="1"/>
  <c r="M569731" i="1"/>
  <c r="M569732" i="1"/>
  <c r="M569733" i="1"/>
  <c r="M569734" i="1"/>
  <c r="M569735" i="1"/>
  <c r="M569736" i="1"/>
  <c r="M569737" i="1"/>
  <c r="M569738" i="1"/>
  <c r="M569739" i="1"/>
  <c r="M569740" i="1"/>
  <c r="M569741" i="1"/>
  <c r="M569742" i="1"/>
  <c r="M569743" i="1"/>
  <c r="M569744" i="1"/>
  <c r="M569745" i="1"/>
  <c r="M569746" i="1"/>
  <c r="M569747" i="1"/>
  <c r="M569748" i="1"/>
  <c r="M569749" i="1"/>
  <c r="M569750" i="1"/>
  <c r="M569751" i="1"/>
  <c r="M569752" i="1"/>
  <c r="M569753" i="1"/>
  <c r="M569754" i="1"/>
  <c r="M569755" i="1"/>
  <c r="M569756" i="1"/>
  <c r="M569757" i="1"/>
  <c r="M569758" i="1"/>
  <c r="M569759" i="1"/>
  <c r="M569760" i="1"/>
  <c r="M569761" i="1"/>
  <c r="M569762" i="1"/>
  <c r="M569763" i="1"/>
  <c r="M569764" i="1"/>
  <c r="M569765" i="1"/>
  <c r="M569766" i="1"/>
  <c r="M569767" i="1"/>
  <c r="M569768" i="1"/>
  <c r="M569769" i="1"/>
  <c r="M569770" i="1"/>
  <c r="M569771" i="1"/>
  <c r="M569772" i="1"/>
  <c r="M569773" i="1"/>
  <c r="M569774" i="1"/>
  <c r="M569775" i="1"/>
  <c r="M569776" i="1"/>
  <c r="M569777" i="1"/>
  <c r="M569778" i="1"/>
  <c r="M569779" i="1"/>
  <c r="M569780" i="1"/>
  <c r="M569781" i="1"/>
  <c r="M569782" i="1"/>
  <c r="M569783" i="1"/>
  <c r="M569784" i="1"/>
  <c r="M569785" i="1"/>
  <c r="M569786" i="1"/>
  <c r="M569787" i="1"/>
  <c r="M569788" i="1"/>
  <c r="M569789" i="1"/>
  <c r="M569790" i="1"/>
  <c r="M569791" i="1"/>
  <c r="M569792" i="1"/>
  <c r="M569793" i="1"/>
  <c r="M569794" i="1"/>
  <c r="M569795" i="1"/>
  <c r="M569796" i="1"/>
  <c r="M569797" i="1"/>
  <c r="M569798" i="1"/>
  <c r="M569799" i="1"/>
  <c r="M569800" i="1"/>
  <c r="M569801" i="1"/>
  <c r="M569802" i="1"/>
  <c r="M569803" i="1"/>
  <c r="M569804" i="1"/>
  <c r="M569805" i="1"/>
  <c r="M569806" i="1"/>
  <c r="M569807" i="1"/>
  <c r="M569808" i="1"/>
  <c r="M569809" i="1"/>
  <c r="M569810" i="1"/>
  <c r="M569811" i="1"/>
  <c r="M569812" i="1"/>
  <c r="M569813" i="1"/>
  <c r="M569814" i="1"/>
  <c r="M569815" i="1"/>
  <c r="M569816" i="1"/>
  <c r="M569817" i="1"/>
  <c r="M569818" i="1"/>
  <c r="M569819" i="1"/>
  <c r="M569820" i="1"/>
  <c r="M569821" i="1"/>
  <c r="M569822" i="1"/>
  <c r="M569823" i="1"/>
  <c r="M569824" i="1"/>
  <c r="M569825" i="1"/>
  <c r="M569826" i="1"/>
  <c r="M569827" i="1"/>
  <c r="M569828" i="1"/>
  <c r="M569829" i="1"/>
  <c r="M569830" i="1"/>
  <c r="M569831" i="1"/>
  <c r="M569832" i="1"/>
  <c r="M569833" i="1"/>
  <c r="M569834" i="1"/>
  <c r="M569835" i="1"/>
  <c r="M569836" i="1"/>
  <c r="M569837" i="1"/>
  <c r="M569838" i="1"/>
  <c r="M569839" i="1"/>
  <c r="M569840" i="1"/>
  <c r="M569841" i="1"/>
  <c r="M569842" i="1"/>
  <c r="M569843" i="1"/>
  <c r="M569844" i="1"/>
  <c r="M569845" i="1"/>
  <c r="M569846" i="1"/>
  <c r="M569847" i="1"/>
  <c r="M569848" i="1"/>
  <c r="M569849" i="1"/>
  <c r="M569850" i="1"/>
  <c r="M569851" i="1"/>
  <c r="M569852" i="1"/>
  <c r="M569853" i="1"/>
  <c r="M569854" i="1"/>
  <c r="M569855" i="1"/>
  <c r="M569856" i="1"/>
  <c r="M569857" i="1"/>
  <c r="M569858" i="1"/>
  <c r="M569859" i="1"/>
  <c r="M569860" i="1"/>
  <c r="M569861" i="1"/>
  <c r="M569862" i="1"/>
  <c r="M569863" i="1"/>
  <c r="M569864" i="1"/>
  <c r="M569865" i="1"/>
  <c r="M569866" i="1"/>
  <c r="M569867" i="1"/>
  <c r="M569868" i="1"/>
  <c r="M569869" i="1"/>
  <c r="M569870" i="1"/>
  <c r="M569871" i="1"/>
  <c r="M569872" i="1"/>
  <c r="M569873" i="1"/>
  <c r="M569874" i="1"/>
  <c r="M569875" i="1"/>
  <c r="M569876" i="1"/>
  <c r="M569877" i="1"/>
  <c r="M569878" i="1"/>
  <c r="M569879" i="1"/>
  <c r="M569880" i="1"/>
  <c r="M569881" i="1"/>
  <c r="M569882" i="1"/>
  <c r="M569883" i="1"/>
  <c r="M569884" i="1"/>
  <c r="M569885" i="1"/>
  <c r="M569886" i="1"/>
  <c r="M569887" i="1"/>
  <c r="M569888" i="1"/>
  <c r="M569889" i="1"/>
  <c r="M569890" i="1"/>
  <c r="M569891" i="1"/>
  <c r="M569892" i="1"/>
  <c r="M569893" i="1"/>
  <c r="M569894" i="1"/>
  <c r="M569895" i="1"/>
  <c r="M569896" i="1"/>
  <c r="M569897" i="1"/>
  <c r="M569898" i="1"/>
  <c r="M569899" i="1"/>
  <c r="M569900" i="1"/>
  <c r="M569901" i="1"/>
  <c r="M569902" i="1"/>
  <c r="M569903" i="1"/>
  <c r="M569904" i="1"/>
  <c r="M569905" i="1"/>
  <c r="M569906" i="1"/>
  <c r="M569907" i="1"/>
  <c r="M569908" i="1"/>
  <c r="M569909" i="1"/>
  <c r="M569910" i="1"/>
  <c r="M569911" i="1"/>
  <c r="M569912" i="1"/>
  <c r="M569913" i="1"/>
  <c r="M569914" i="1"/>
  <c r="M569915" i="1"/>
  <c r="M569916" i="1"/>
  <c r="M569917" i="1"/>
  <c r="M569918" i="1"/>
  <c r="M569919" i="1"/>
  <c r="M569920" i="1"/>
  <c r="M569921" i="1"/>
  <c r="M569922" i="1"/>
  <c r="M569923" i="1"/>
  <c r="M569924" i="1"/>
  <c r="M569925" i="1"/>
  <c r="M569926" i="1"/>
  <c r="M569927" i="1"/>
  <c r="M569928" i="1"/>
  <c r="M569929" i="1"/>
  <c r="M569930" i="1"/>
  <c r="M569931" i="1"/>
  <c r="M569932" i="1"/>
  <c r="M569933" i="1"/>
  <c r="M569934" i="1"/>
  <c r="M569935" i="1"/>
  <c r="M569936" i="1"/>
  <c r="M569937" i="1"/>
  <c r="M569938" i="1"/>
  <c r="M569939" i="1"/>
  <c r="M569940" i="1"/>
  <c r="M569941" i="1"/>
  <c r="M569942" i="1"/>
  <c r="M569943" i="1"/>
  <c r="M569944" i="1"/>
  <c r="M569945" i="1"/>
  <c r="M569946" i="1"/>
  <c r="M569947" i="1"/>
  <c r="M569948" i="1"/>
  <c r="M569949" i="1"/>
  <c r="M569950" i="1"/>
  <c r="M569951" i="1"/>
  <c r="M569952" i="1"/>
  <c r="M569953" i="1"/>
  <c r="M569954" i="1"/>
  <c r="M569955" i="1"/>
  <c r="M569956" i="1"/>
  <c r="M569957" i="1"/>
  <c r="M569958" i="1"/>
  <c r="M569959" i="1"/>
  <c r="M569960" i="1"/>
  <c r="M569961" i="1"/>
  <c r="M569962" i="1"/>
  <c r="M569963" i="1"/>
  <c r="M569964" i="1"/>
  <c r="M569965" i="1"/>
  <c r="M569966" i="1"/>
  <c r="M569967" i="1"/>
  <c r="M569968" i="1"/>
  <c r="M569969" i="1"/>
  <c r="M569970" i="1"/>
  <c r="M569971" i="1"/>
  <c r="M569972" i="1"/>
  <c r="M569973" i="1"/>
  <c r="M569974" i="1"/>
  <c r="M569975" i="1"/>
  <c r="M569976" i="1"/>
  <c r="M569977" i="1"/>
  <c r="M569978" i="1"/>
  <c r="M569979" i="1"/>
  <c r="M569980" i="1"/>
  <c r="M569981" i="1"/>
  <c r="M569982" i="1"/>
  <c r="M569983" i="1"/>
  <c r="M569984" i="1"/>
  <c r="M569985" i="1"/>
  <c r="M569986" i="1"/>
  <c r="M569987" i="1"/>
  <c r="M569988" i="1"/>
  <c r="M569989" i="1"/>
  <c r="M569990" i="1"/>
  <c r="M569991" i="1"/>
  <c r="M569992" i="1"/>
  <c r="M569993" i="1"/>
  <c r="M569994" i="1"/>
  <c r="M569995" i="1"/>
  <c r="M569996" i="1"/>
  <c r="M569997" i="1"/>
  <c r="M569998" i="1"/>
  <c r="M569999" i="1"/>
  <c r="M570000" i="1"/>
  <c r="M570001" i="1"/>
  <c r="M570002" i="1"/>
  <c r="M570003" i="1"/>
  <c r="M570004" i="1"/>
  <c r="M570005" i="1"/>
  <c r="M570006" i="1"/>
  <c r="M570007" i="1"/>
  <c r="M570008" i="1"/>
  <c r="M570009" i="1"/>
  <c r="M570010" i="1"/>
  <c r="M570011" i="1"/>
  <c r="M570012" i="1"/>
  <c r="M570013" i="1"/>
  <c r="M570014" i="1"/>
  <c r="M570015" i="1"/>
  <c r="M570016" i="1"/>
  <c r="M570017" i="1"/>
  <c r="M570018" i="1"/>
  <c r="M570019" i="1"/>
  <c r="M570020" i="1"/>
  <c r="M570021" i="1"/>
  <c r="M570022" i="1"/>
  <c r="M570023" i="1"/>
  <c r="M570024" i="1"/>
  <c r="M570025" i="1"/>
  <c r="M570026" i="1"/>
  <c r="M570027" i="1"/>
  <c r="M570028" i="1"/>
  <c r="M570029" i="1"/>
  <c r="M570030" i="1"/>
  <c r="M570031" i="1"/>
  <c r="M570032" i="1"/>
  <c r="M570033" i="1"/>
  <c r="M570034" i="1"/>
  <c r="M570035" i="1"/>
  <c r="M570036" i="1"/>
  <c r="M570037" i="1"/>
  <c r="M570038" i="1"/>
  <c r="M570039" i="1"/>
  <c r="M570040" i="1"/>
  <c r="M570041" i="1"/>
  <c r="M570042" i="1"/>
  <c r="M570043" i="1"/>
  <c r="M570044" i="1"/>
  <c r="M570045" i="1"/>
  <c r="M570046" i="1"/>
  <c r="M570047" i="1"/>
  <c r="M570048" i="1"/>
  <c r="M570049" i="1"/>
  <c r="M570050" i="1"/>
  <c r="M570051" i="1"/>
  <c r="M570052" i="1"/>
  <c r="M570053" i="1"/>
  <c r="M570054" i="1"/>
  <c r="M570055" i="1"/>
  <c r="M570056" i="1"/>
  <c r="M570057" i="1"/>
  <c r="M570058" i="1"/>
  <c r="M570059" i="1"/>
  <c r="M570060" i="1"/>
  <c r="M570061" i="1"/>
  <c r="M570062" i="1"/>
  <c r="M570063" i="1"/>
  <c r="M570064" i="1"/>
  <c r="M570065" i="1"/>
  <c r="M570066" i="1"/>
  <c r="M570067" i="1"/>
  <c r="M570068" i="1"/>
  <c r="M570069" i="1"/>
  <c r="M570070" i="1"/>
  <c r="M570071" i="1"/>
  <c r="M570072" i="1"/>
  <c r="M570073" i="1"/>
  <c r="M570074" i="1"/>
  <c r="M570075" i="1"/>
  <c r="M570076" i="1"/>
  <c r="M570077" i="1"/>
  <c r="M570078" i="1"/>
  <c r="M570079" i="1"/>
  <c r="M570080" i="1"/>
  <c r="M570081" i="1"/>
  <c r="M570082" i="1"/>
  <c r="M570083" i="1"/>
  <c r="M570084" i="1"/>
  <c r="M570085" i="1"/>
  <c r="M570086" i="1"/>
  <c r="M570087" i="1"/>
  <c r="M570088" i="1"/>
  <c r="M570089" i="1"/>
  <c r="M570090" i="1"/>
  <c r="M570091" i="1"/>
  <c r="M570092" i="1"/>
  <c r="M570093" i="1"/>
  <c r="M570094" i="1"/>
  <c r="M570095" i="1"/>
  <c r="M570096" i="1"/>
  <c r="M570097" i="1"/>
  <c r="M570098" i="1"/>
  <c r="M570099" i="1"/>
  <c r="M570100" i="1"/>
  <c r="M570101" i="1"/>
  <c r="M570102" i="1"/>
  <c r="M570103" i="1"/>
  <c r="M570104" i="1"/>
  <c r="M570105" i="1"/>
  <c r="M570106" i="1"/>
  <c r="M570107" i="1"/>
  <c r="M570108" i="1"/>
  <c r="M570109" i="1"/>
  <c r="M570110" i="1"/>
  <c r="M570111" i="1"/>
  <c r="M570112" i="1"/>
  <c r="M570113" i="1"/>
  <c r="M570114" i="1"/>
  <c r="M570115" i="1"/>
  <c r="M570116" i="1"/>
  <c r="M570117" i="1"/>
  <c r="M570118" i="1"/>
  <c r="M570119" i="1"/>
  <c r="M570120" i="1"/>
  <c r="M570121" i="1"/>
  <c r="M570122" i="1"/>
  <c r="M570123" i="1"/>
  <c r="M570124" i="1"/>
  <c r="M570125" i="1"/>
  <c r="M570126" i="1"/>
  <c r="M570127" i="1"/>
  <c r="M570128" i="1"/>
  <c r="M570129" i="1"/>
  <c r="M570130" i="1"/>
  <c r="M570131" i="1"/>
  <c r="M570132" i="1"/>
  <c r="M570133" i="1"/>
  <c r="M570134" i="1"/>
  <c r="M570135" i="1"/>
  <c r="M570136" i="1"/>
  <c r="M570137" i="1"/>
  <c r="M570138" i="1"/>
  <c r="M570139" i="1"/>
  <c r="M570140" i="1"/>
  <c r="M570141" i="1"/>
  <c r="M570142" i="1"/>
  <c r="M570143" i="1"/>
  <c r="M570144" i="1"/>
  <c r="M570145" i="1"/>
  <c r="M570146" i="1"/>
  <c r="M570147" i="1"/>
  <c r="M570148" i="1"/>
  <c r="M570149" i="1"/>
  <c r="M570150" i="1"/>
  <c r="M570151" i="1"/>
  <c r="M570152" i="1"/>
  <c r="M570153" i="1"/>
  <c r="M570154" i="1"/>
  <c r="M570155" i="1"/>
  <c r="M570156" i="1"/>
  <c r="M570157" i="1"/>
  <c r="M570158" i="1"/>
  <c r="M570159" i="1"/>
  <c r="M570160" i="1"/>
  <c r="M570161" i="1"/>
  <c r="M570162" i="1"/>
  <c r="M570163" i="1"/>
  <c r="M570164" i="1"/>
  <c r="M570165" i="1"/>
  <c r="M570166" i="1"/>
  <c r="M570167" i="1"/>
  <c r="M570168" i="1"/>
  <c r="M570169" i="1"/>
  <c r="M570170" i="1"/>
  <c r="M570171" i="1"/>
  <c r="M570172" i="1"/>
  <c r="M570173" i="1"/>
  <c r="M570174" i="1"/>
  <c r="M570175" i="1"/>
  <c r="M570176" i="1"/>
  <c r="M570177" i="1"/>
  <c r="M570178" i="1"/>
  <c r="M570179" i="1"/>
  <c r="M570180" i="1"/>
  <c r="M570181" i="1"/>
  <c r="M570182" i="1"/>
  <c r="M570183" i="1"/>
  <c r="M570184" i="1"/>
  <c r="M570185" i="1"/>
  <c r="M570186" i="1"/>
  <c r="M570187" i="1"/>
  <c r="M570188" i="1"/>
  <c r="M570189" i="1"/>
  <c r="M570190" i="1"/>
  <c r="M570191" i="1"/>
  <c r="M570192" i="1"/>
  <c r="M570193" i="1"/>
  <c r="M570194" i="1"/>
  <c r="M570195" i="1"/>
  <c r="M570196" i="1"/>
  <c r="M570197" i="1"/>
  <c r="M570198" i="1"/>
  <c r="M570199" i="1"/>
  <c r="M570200" i="1"/>
  <c r="M570201" i="1"/>
  <c r="M570202" i="1"/>
  <c r="M570203" i="1"/>
  <c r="M570204" i="1"/>
  <c r="M570205" i="1"/>
  <c r="M570206" i="1"/>
  <c r="M570207" i="1"/>
  <c r="M570208" i="1"/>
  <c r="M570209" i="1"/>
  <c r="M570210" i="1"/>
  <c r="M570211" i="1"/>
  <c r="M570212" i="1"/>
  <c r="M570213" i="1"/>
  <c r="M570214" i="1"/>
  <c r="M570215" i="1"/>
  <c r="M570216" i="1"/>
  <c r="M570217" i="1"/>
  <c r="M570218" i="1"/>
  <c r="M570219" i="1"/>
  <c r="M570220" i="1"/>
  <c r="M570221" i="1"/>
  <c r="M570222" i="1"/>
  <c r="M570223" i="1"/>
  <c r="M570224" i="1"/>
  <c r="M570225" i="1"/>
  <c r="M570226" i="1"/>
  <c r="M570227" i="1"/>
  <c r="M570228" i="1"/>
  <c r="M570229" i="1"/>
  <c r="M570230" i="1"/>
  <c r="M570231" i="1"/>
  <c r="M570232" i="1"/>
  <c r="M570233" i="1"/>
  <c r="M570234" i="1"/>
  <c r="M570235" i="1"/>
  <c r="M570236" i="1"/>
  <c r="M570237" i="1"/>
  <c r="M570238" i="1"/>
  <c r="M570239" i="1"/>
  <c r="M570240" i="1"/>
  <c r="M570241" i="1"/>
  <c r="M570242" i="1"/>
  <c r="M570243" i="1"/>
  <c r="M570244" i="1"/>
  <c r="M570245" i="1"/>
  <c r="M570246" i="1"/>
  <c r="M570247" i="1"/>
  <c r="M570248" i="1"/>
  <c r="M570249" i="1"/>
  <c r="M570250" i="1"/>
  <c r="M570251" i="1"/>
  <c r="M570252" i="1"/>
  <c r="M570253" i="1"/>
  <c r="M570254" i="1"/>
  <c r="M570255" i="1"/>
  <c r="M570256" i="1"/>
  <c r="M570257" i="1"/>
  <c r="M570258" i="1"/>
  <c r="M570259" i="1"/>
  <c r="M570260" i="1"/>
  <c r="M570261" i="1"/>
  <c r="M570262" i="1"/>
  <c r="M570263" i="1"/>
  <c r="M570264" i="1"/>
  <c r="M570265" i="1"/>
  <c r="M570266" i="1"/>
  <c r="M570267" i="1"/>
  <c r="M570268" i="1"/>
  <c r="M570269" i="1"/>
  <c r="M570270" i="1"/>
  <c r="M570271" i="1"/>
  <c r="M570272" i="1"/>
  <c r="M570273" i="1"/>
  <c r="M570274" i="1"/>
  <c r="M570275" i="1"/>
  <c r="M570276" i="1"/>
  <c r="M570277" i="1"/>
  <c r="M570278" i="1"/>
  <c r="M570279" i="1"/>
  <c r="M570280" i="1"/>
  <c r="M570281" i="1"/>
  <c r="M570282" i="1"/>
  <c r="M570283" i="1"/>
  <c r="M570284" i="1"/>
  <c r="M570285" i="1"/>
  <c r="M570286" i="1"/>
  <c r="M570287" i="1"/>
  <c r="M570288" i="1"/>
  <c r="M570289" i="1"/>
  <c r="M570290" i="1"/>
  <c r="M570291" i="1"/>
  <c r="M570292" i="1"/>
  <c r="M570293" i="1"/>
  <c r="M570294" i="1"/>
  <c r="M570295" i="1"/>
  <c r="M570296" i="1"/>
  <c r="M570297" i="1"/>
  <c r="M570298" i="1"/>
  <c r="M570299" i="1"/>
  <c r="M570300" i="1"/>
  <c r="M570301" i="1"/>
  <c r="M570302" i="1"/>
  <c r="M570303" i="1"/>
  <c r="M570304" i="1"/>
  <c r="M570305" i="1"/>
  <c r="M570306" i="1"/>
  <c r="M570307" i="1"/>
  <c r="M570308" i="1"/>
  <c r="M570309" i="1"/>
  <c r="M570310" i="1"/>
  <c r="M570311" i="1"/>
  <c r="M570312" i="1"/>
  <c r="M570313" i="1"/>
  <c r="M570314" i="1"/>
  <c r="M570315" i="1"/>
  <c r="M570316" i="1"/>
  <c r="M570317" i="1"/>
  <c r="M570318" i="1"/>
  <c r="M570319" i="1"/>
  <c r="M570320" i="1"/>
  <c r="M570321" i="1"/>
  <c r="M570322" i="1"/>
  <c r="M570323" i="1"/>
  <c r="M570324" i="1"/>
  <c r="M570325" i="1"/>
  <c r="M570326" i="1"/>
  <c r="M570327" i="1"/>
  <c r="M570328" i="1"/>
  <c r="M570329" i="1"/>
  <c r="M570330" i="1"/>
  <c r="M570331" i="1"/>
  <c r="M570332" i="1"/>
  <c r="M570333" i="1"/>
  <c r="M570334" i="1"/>
  <c r="M570335" i="1"/>
  <c r="M570336" i="1"/>
  <c r="M570337" i="1"/>
  <c r="M570338" i="1"/>
  <c r="M570339" i="1"/>
  <c r="M570340" i="1"/>
  <c r="M570341" i="1"/>
  <c r="M570342" i="1"/>
  <c r="M570343" i="1"/>
  <c r="M570344" i="1"/>
  <c r="M570345" i="1"/>
  <c r="M570346" i="1"/>
  <c r="M570347" i="1"/>
  <c r="M570348" i="1"/>
  <c r="M570349" i="1"/>
  <c r="M570350" i="1"/>
  <c r="M570351" i="1"/>
  <c r="M570352" i="1"/>
  <c r="M570353" i="1"/>
  <c r="M570354" i="1"/>
  <c r="M570355" i="1"/>
  <c r="M570356" i="1"/>
  <c r="M570357" i="1"/>
  <c r="M570358" i="1"/>
  <c r="M570359" i="1"/>
  <c r="M570360" i="1"/>
  <c r="M570361" i="1"/>
  <c r="M570362" i="1"/>
  <c r="M570363" i="1"/>
  <c r="M570364" i="1"/>
  <c r="M570365" i="1"/>
  <c r="M570366" i="1"/>
  <c r="M570367" i="1"/>
  <c r="M570368" i="1"/>
  <c r="M570369" i="1"/>
  <c r="M570370" i="1"/>
  <c r="M570371" i="1"/>
  <c r="M570372" i="1"/>
  <c r="M570373" i="1"/>
  <c r="M570374" i="1"/>
  <c r="M570375" i="1"/>
  <c r="M570376" i="1"/>
  <c r="M570377" i="1"/>
  <c r="M570378" i="1"/>
  <c r="M570379" i="1"/>
  <c r="M570380" i="1"/>
  <c r="M570381" i="1"/>
  <c r="M570382" i="1"/>
  <c r="M570383" i="1"/>
  <c r="M570384" i="1"/>
  <c r="M570385" i="1"/>
  <c r="M570386" i="1"/>
  <c r="M570387" i="1"/>
  <c r="M570388" i="1"/>
  <c r="M570389" i="1"/>
  <c r="M570390" i="1"/>
  <c r="M570391" i="1"/>
  <c r="M570392" i="1"/>
  <c r="M570393" i="1"/>
  <c r="M570394" i="1"/>
  <c r="M570395" i="1"/>
  <c r="M570396" i="1"/>
  <c r="M570397" i="1"/>
  <c r="M570398" i="1"/>
  <c r="M570399" i="1"/>
  <c r="M570400" i="1"/>
  <c r="M570401" i="1"/>
  <c r="M570402" i="1"/>
  <c r="M570403" i="1"/>
  <c r="M570404" i="1"/>
  <c r="M570405" i="1"/>
  <c r="M570406" i="1"/>
  <c r="M570407" i="1"/>
  <c r="M570408" i="1"/>
  <c r="M570409" i="1"/>
  <c r="M570410" i="1"/>
  <c r="M570411" i="1"/>
  <c r="M570412" i="1"/>
  <c r="M570413" i="1"/>
  <c r="M570414" i="1"/>
  <c r="M570415" i="1"/>
  <c r="M570416" i="1"/>
  <c r="M570417" i="1"/>
  <c r="M570418" i="1"/>
  <c r="M570419" i="1"/>
  <c r="M570420" i="1"/>
  <c r="M570421" i="1"/>
  <c r="M570422" i="1"/>
  <c r="M570423" i="1"/>
  <c r="M570424" i="1"/>
  <c r="M570425" i="1"/>
  <c r="M570426" i="1"/>
  <c r="M570427" i="1"/>
  <c r="M570428" i="1"/>
  <c r="M570429" i="1"/>
  <c r="M570430" i="1"/>
  <c r="M570431" i="1"/>
  <c r="M570432" i="1"/>
  <c r="M570433" i="1"/>
  <c r="M570434" i="1"/>
  <c r="M570435" i="1"/>
  <c r="M570436" i="1"/>
  <c r="M570437" i="1"/>
  <c r="M570438" i="1"/>
  <c r="M570439" i="1"/>
  <c r="M570440" i="1"/>
  <c r="M570441" i="1"/>
  <c r="M570442" i="1"/>
  <c r="M570443" i="1"/>
  <c r="M570444" i="1"/>
  <c r="M570445" i="1"/>
  <c r="M570446" i="1"/>
  <c r="M570447" i="1"/>
  <c r="M570448" i="1"/>
  <c r="M570449" i="1"/>
  <c r="M570450" i="1"/>
  <c r="M570451" i="1"/>
  <c r="M570452" i="1"/>
  <c r="M570453" i="1"/>
  <c r="M570454" i="1"/>
  <c r="M570455" i="1"/>
  <c r="M570456" i="1"/>
  <c r="M570457" i="1"/>
  <c r="M570458" i="1"/>
  <c r="M570459" i="1"/>
  <c r="M570460" i="1"/>
  <c r="M570461" i="1"/>
  <c r="M570462" i="1"/>
  <c r="M570463" i="1"/>
  <c r="M570464" i="1"/>
  <c r="M570465" i="1"/>
  <c r="M570466" i="1"/>
  <c r="M570467" i="1"/>
  <c r="M570468" i="1"/>
  <c r="M570469" i="1"/>
  <c r="M570470" i="1"/>
  <c r="M570471" i="1"/>
  <c r="M570472" i="1"/>
  <c r="M570473" i="1"/>
  <c r="M570474" i="1"/>
  <c r="M570475" i="1"/>
  <c r="M570476" i="1"/>
  <c r="M570477" i="1"/>
  <c r="M570478" i="1"/>
  <c r="M570479" i="1"/>
  <c r="M570480" i="1"/>
  <c r="M570481" i="1"/>
  <c r="M570482" i="1"/>
  <c r="M570483" i="1"/>
  <c r="M570484" i="1"/>
  <c r="M570485" i="1"/>
  <c r="M570486" i="1"/>
  <c r="M570487" i="1"/>
  <c r="M570488" i="1"/>
  <c r="M570489" i="1"/>
  <c r="M570490" i="1"/>
  <c r="M570491" i="1"/>
  <c r="M570492" i="1"/>
  <c r="M570493" i="1"/>
  <c r="M570494" i="1"/>
  <c r="M570495" i="1"/>
  <c r="M570496" i="1"/>
  <c r="M570497" i="1"/>
  <c r="M570498" i="1"/>
  <c r="M570499" i="1"/>
  <c r="M570500" i="1"/>
  <c r="M570501" i="1"/>
  <c r="M570502" i="1"/>
  <c r="M570503" i="1"/>
  <c r="M570504" i="1"/>
  <c r="M570505" i="1"/>
  <c r="M570506" i="1"/>
  <c r="M570507" i="1"/>
  <c r="M570508" i="1"/>
  <c r="M570509" i="1"/>
  <c r="M570510" i="1"/>
  <c r="M570511" i="1"/>
  <c r="M570512" i="1"/>
  <c r="M570513" i="1"/>
  <c r="M570514" i="1"/>
  <c r="M570515" i="1"/>
  <c r="M570516" i="1"/>
  <c r="M570517" i="1"/>
  <c r="M570518" i="1"/>
  <c r="M570519" i="1"/>
  <c r="M570520" i="1"/>
  <c r="M570521" i="1"/>
  <c r="M570522" i="1"/>
  <c r="M570523" i="1"/>
  <c r="M570524" i="1"/>
  <c r="M570525" i="1"/>
  <c r="M570526" i="1"/>
  <c r="M570527" i="1"/>
  <c r="M570528" i="1"/>
  <c r="M570529" i="1"/>
  <c r="M570530" i="1"/>
  <c r="M570531" i="1"/>
  <c r="M570532" i="1"/>
  <c r="M570533" i="1"/>
  <c r="M570534" i="1"/>
  <c r="M570535" i="1"/>
  <c r="M570536" i="1"/>
  <c r="M570537" i="1"/>
  <c r="M570538" i="1"/>
  <c r="M570539" i="1"/>
  <c r="M570540" i="1"/>
  <c r="M570541" i="1"/>
  <c r="M570542" i="1"/>
  <c r="M570543" i="1"/>
  <c r="M570544" i="1"/>
  <c r="M570545" i="1"/>
  <c r="M570546" i="1"/>
  <c r="M570547" i="1"/>
  <c r="M570548" i="1"/>
  <c r="M570549" i="1"/>
  <c r="M570550" i="1"/>
  <c r="M570551" i="1"/>
  <c r="M570552" i="1"/>
  <c r="M570553" i="1"/>
  <c r="M570554" i="1"/>
  <c r="M570555" i="1"/>
  <c r="M570556" i="1"/>
  <c r="M570557" i="1"/>
  <c r="M570558" i="1"/>
  <c r="M570559" i="1"/>
  <c r="M570560" i="1"/>
  <c r="M570561" i="1"/>
  <c r="M570562" i="1"/>
  <c r="M570563" i="1"/>
  <c r="M570564" i="1"/>
  <c r="M570565" i="1"/>
  <c r="M570566" i="1"/>
  <c r="M570567" i="1"/>
  <c r="M570568" i="1"/>
  <c r="M570569" i="1"/>
  <c r="M570570" i="1"/>
  <c r="M570571" i="1"/>
  <c r="M570572" i="1"/>
  <c r="M570573" i="1"/>
  <c r="M570574" i="1"/>
  <c r="M570575" i="1"/>
  <c r="M570576" i="1"/>
  <c r="M570577" i="1"/>
  <c r="M570578" i="1"/>
  <c r="M570579" i="1"/>
  <c r="M570580" i="1"/>
  <c r="M570581" i="1"/>
  <c r="M570582" i="1"/>
  <c r="M570583" i="1"/>
  <c r="M570584" i="1"/>
  <c r="M570585" i="1"/>
  <c r="M570586" i="1"/>
  <c r="M570587" i="1"/>
  <c r="M570588" i="1"/>
  <c r="M570589" i="1"/>
  <c r="M570590" i="1"/>
  <c r="M570591" i="1"/>
  <c r="M570592" i="1"/>
  <c r="M570593" i="1"/>
  <c r="M570594" i="1"/>
  <c r="M570595" i="1"/>
  <c r="M570596" i="1"/>
  <c r="M570597" i="1"/>
  <c r="M570598" i="1"/>
  <c r="M570599" i="1"/>
  <c r="M570600" i="1"/>
  <c r="M570601" i="1"/>
  <c r="M570602" i="1"/>
  <c r="M570603" i="1"/>
  <c r="M570604" i="1"/>
  <c r="M570605" i="1"/>
  <c r="M570606" i="1"/>
  <c r="M570607" i="1"/>
  <c r="M570608" i="1"/>
  <c r="M570609" i="1"/>
  <c r="M570610" i="1"/>
  <c r="M570611" i="1"/>
  <c r="M570612" i="1"/>
  <c r="M570613" i="1"/>
  <c r="M570614" i="1"/>
  <c r="M570615" i="1"/>
  <c r="M570616" i="1"/>
  <c r="M570617" i="1"/>
  <c r="M570618" i="1"/>
  <c r="M570619" i="1"/>
  <c r="M570620" i="1"/>
  <c r="M570621" i="1"/>
  <c r="M570622" i="1"/>
  <c r="M570623" i="1"/>
  <c r="M570624" i="1"/>
  <c r="M570625" i="1"/>
  <c r="M570626" i="1"/>
  <c r="M570627" i="1"/>
  <c r="M570628" i="1"/>
  <c r="M570629" i="1"/>
  <c r="M570630" i="1"/>
  <c r="M570631" i="1"/>
  <c r="M570632" i="1"/>
  <c r="M570633" i="1"/>
  <c r="M570634" i="1"/>
  <c r="M570635" i="1"/>
  <c r="M570636" i="1"/>
  <c r="M570637" i="1"/>
  <c r="M570638" i="1"/>
  <c r="M570639" i="1"/>
  <c r="M570640" i="1"/>
  <c r="M570641" i="1"/>
  <c r="M570642" i="1"/>
  <c r="M570643" i="1"/>
  <c r="M570644" i="1"/>
  <c r="M570645" i="1"/>
  <c r="M570646" i="1"/>
  <c r="M570647" i="1"/>
  <c r="M570648" i="1"/>
  <c r="M570649" i="1"/>
  <c r="M570650" i="1"/>
  <c r="M570651" i="1"/>
  <c r="M570652" i="1"/>
  <c r="M570653" i="1"/>
  <c r="M570654" i="1"/>
  <c r="M570655" i="1"/>
  <c r="M570656" i="1"/>
  <c r="M570657" i="1"/>
  <c r="M570658" i="1"/>
  <c r="M570659" i="1"/>
  <c r="M570660" i="1"/>
  <c r="M570661" i="1"/>
  <c r="M570662" i="1"/>
  <c r="M570663" i="1"/>
  <c r="M570664" i="1"/>
  <c r="M570665" i="1"/>
  <c r="M570666" i="1"/>
  <c r="M570667" i="1"/>
  <c r="M570668" i="1"/>
  <c r="M570669" i="1"/>
  <c r="M570670" i="1"/>
  <c r="M570671" i="1"/>
  <c r="M570672" i="1"/>
  <c r="M570673" i="1"/>
  <c r="M570674" i="1"/>
  <c r="M570675" i="1"/>
  <c r="M570676" i="1"/>
  <c r="M570677" i="1"/>
  <c r="M570678" i="1"/>
  <c r="M570679" i="1"/>
  <c r="M570680" i="1"/>
  <c r="M570681" i="1"/>
  <c r="M570682" i="1"/>
  <c r="M570683" i="1"/>
  <c r="M570684" i="1"/>
  <c r="M570685" i="1"/>
  <c r="M570686" i="1"/>
  <c r="M570687" i="1"/>
  <c r="M570688" i="1"/>
  <c r="M570689" i="1"/>
  <c r="M570690" i="1"/>
  <c r="M570691" i="1"/>
  <c r="M570692" i="1"/>
  <c r="M570693" i="1"/>
  <c r="M570694" i="1"/>
  <c r="M570695" i="1"/>
  <c r="M570696" i="1"/>
  <c r="M570697" i="1"/>
  <c r="M570698" i="1"/>
  <c r="M570699" i="1"/>
  <c r="M570700" i="1"/>
  <c r="M570701" i="1"/>
  <c r="M570702" i="1"/>
  <c r="M570703" i="1"/>
  <c r="M570704" i="1"/>
  <c r="M570705" i="1"/>
  <c r="M570706" i="1"/>
  <c r="M570707" i="1"/>
  <c r="M570708" i="1"/>
  <c r="M570709" i="1"/>
  <c r="M570710" i="1"/>
  <c r="M570711" i="1"/>
  <c r="M570712" i="1"/>
  <c r="M570713" i="1"/>
  <c r="M570714" i="1"/>
  <c r="M570715" i="1"/>
  <c r="M570716" i="1"/>
  <c r="M570717" i="1"/>
  <c r="M570718" i="1"/>
  <c r="M570719" i="1"/>
  <c r="M570720" i="1"/>
  <c r="M570721" i="1"/>
  <c r="M570722" i="1"/>
  <c r="M570723" i="1"/>
  <c r="M570724" i="1"/>
  <c r="M570725" i="1"/>
  <c r="M570726" i="1"/>
  <c r="M570727" i="1"/>
  <c r="M570728" i="1"/>
  <c r="M570729" i="1"/>
  <c r="M570730" i="1"/>
  <c r="M570731" i="1"/>
  <c r="M570732" i="1"/>
  <c r="M570733" i="1"/>
  <c r="M570734" i="1"/>
  <c r="M570735" i="1"/>
  <c r="M570736" i="1"/>
  <c r="M570737" i="1"/>
  <c r="M570738" i="1"/>
  <c r="M570739" i="1"/>
  <c r="M570740" i="1"/>
  <c r="M570741" i="1"/>
  <c r="M570742" i="1"/>
  <c r="M570743" i="1"/>
  <c r="M570744" i="1"/>
  <c r="M570745" i="1"/>
  <c r="M570746" i="1"/>
  <c r="M570747" i="1"/>
  <c r="M570748" i="1"/>
  <c r="M570749" i="1"/>
  <c r="M570750" i="1"/>
  <c r="M570751" i="1"/>
  <c r="M570752" i="1"/>
  <c r="M570753" i="1"/>
  <c r="M570754" i="1"/>
  <c r="M570755" i="1"/>
  <c r="M570756" i="1"/>
  <c r="M570757" i="1"/>
  <c r="M570758" i="1"/>
  <c r="M570759" i="1"/>
  <c r="M570760" i="1"/>
  <c r="M570761" i="1"/>
  <c r="M570762" i="1"/>
  <c r="M570763" i="1"/>
  <c r="M570764" i="1"/>
  <c r="M570765" i="1"/>
  <c r="M570766" i="1"/>
  <c r="M570767" i="1"/>
  <c r="M570768" i="1"/>
  <c r="M570769" i="1"/>
  <c r="M570770" i="1"/>
  <c r="M570771" i="1"/>
  <c r="M570772" i="1"/>
  <c r="M570773" i="1"/>
  <c r="M570774" i="1"/>
  <c r="M570775" i="1"/>
  <c r="M570776" i="1"/>
  <c r="M570777" i="1"/>
  <c r="M570778" i="1"/>
  <c r="M570779" i="1"/>
  <c r="M570780" i="1"/>
  <c r="M570781" i="1"/>
  <c r="M570782" i="1"/>
  <c r="M570783" i="1"/>
  <c r="M570784" i="1"/>
  <c r="M570785" i="1"/>
  <c r="M570786" i="1"/>
  <c r="M570787" i="1"/>
  <c r="M570788" i="1"/>
  <c r="M570789" i="1"/>
  <c r="M570790" i="1"/>
  <c r="M570791" i="1"/>
  <c r="M570792" i="1"/>
  <c r="M570793" i="1"/>
  <c r="M570794" i="1"/>
  <c r="M570795" i="1"/>
  <c r="M570796" i="1"/>
  <c r="M570797" i="1"/>
  <c r="M570798" i="1"/>
  <c r="M570799" i="1"/>
  <c r="M570800" i="1"/>
  <c r="M570801" i="1"/>
  <c r="M570802" i="1"/>
  <c r="M570803" i="1"/>
  <c r="M570804" i="1"/>
  <c r="M570805" i="1"/>
  <c r="M570806" i="1"/>
  <c r="M570807" i="1"/>
  <c r="M570808" i="1"/>
  <c r="M570809" i="1"/>
  <c r="M570810" i="1"/>
  <c r="M570811" i="1"/>
  <c r="M570812" i="1"/>
  <c r="M570813" i="1"/>
  <c r="M570814" i="1"/>
  <c r="M570815" i="1"/>
  <c r="M570816" i="1"/>
  <c r="M570817" i="1"/>
  <c r="M570818" i="1"/>
  <c r="M570819" i="1"/>
  <c r="M570820" i="1"/>
  <c r="M570821" i="1"/>
  <c r="M570822" i="1"/>
  <c r="M570823" i="1"/>
  <c r="M570824" i="1"/>
  <c r="M570825" i="1"/>
  <c r="M570826" i="1"/>
  <c r="M570827" i="1"/>
  <c r="M570828" i="1"/>
  <c r="M570829" i="1"/>
  <c r="M570830" i="1"/>
  <c r="M570831" i="1"/>
  <c r="M570832" i="1"/>
  <c r="M570833" i="1"/>
  <c r="M570834" i="1"/>
  <c r="M570835" i="1"/>
  <c r="M570836" i="1"/>
  <c r="M570837" i="1"/>
  <c r="M570838" i="1"/>
  <c r="M570839" i="1"/>
  <c r="M570840" i="1"/>
  <c r="M570841" i="1"/>
  <c r="M570842" i="1"/>
  <c r="M570843" i="1"/>
  <c r="M570844" i="1"/>
  <c r="M570845" i="1"/>
  <c r="M570846" i="1"/>
  <c r="M570847" i="1"/>
  <c r="M570848" i="1"/>
  <c r="M570849" i="1"/>
  <c r="M570850" i="1"/>
  <c r="M570851" i="1"/>
  <c r="M570852" i="1"/>
  <c r="M570853" i="1"/>
  <c r="M570854" i="1"/>
  <c r="M570855" i="1"/>
  <c r="M570856" i="1"/>
  <c r="M570857" i="1"/>
  <c r="M570858" i="1"/>
  <c r="M570859" i="1"/>
  <c r="M570860" i="1"/>
  <c r="M570861" i="1"/>
  <c r="M570862" i="1"/>
  <c r="M570863" i="1"/>
  <c r="M570864" i="1"/>
  <c r="M570865" i="1"/>
  <c r="M570866" i="1"/>
  <c r="M570867" i="1"/>
  <c r="M570868" i="1"/>
  <c r="M570869" i="1"/>
  <c r="M570870" i="1"/>
  <c r="M570871" i="1"/>
  <c r="M570872" i="1"/>
  <c r="M570873" i="1"/>
  <c r="M570874" i="1"/>
  <c r="M570875" i="1"/>
  <c r="M570876" i="1"/>
  <c r="M570877" i="1"/>
  <c r="M570878" i="1"/>
  <c r="M570879" i="1"/>
  <c r="M570880" i="1"/>
  <c r="M570881" i="1"/>
  <c r="M570882" i="1"/>
  <c r="M570883" i="1"/>
  <c r="M570884" i="1"/>
  <c r="M570885" i="1"/>
  <c r="M570886" i="1"/>
  <c r="M570887" i="1"/>
  <c r="M570888" i="1"/>
  <c r="M570889" i="1"/>
  <c r="M570890" i="1"/>
  <c r="M570891" i="1"/>
  <c r="M570892" i="1"/>
  <c r="M570893" i="1"/>
  <c r="M570894" i="1"/>
  <c r="M570895" i="1"/>
  <c r="M570896" i="1"/>
  <c r="M570897" i="1"/>
  <c r="M570898" i="1"/>
  <c r="M570899" i="1"/>
  <c r="M570900" i="1"/>
  <c r="M570901" i="1"/>
  <c r="M570902" i="1"/>
  <c r="M570903" i="1"/>
  <c r="M570904" i="1"/>
  <c r="M570905" i="1"/>
  <c r="M570906" i="1"/>
  <c r="M570907" i="1"/>
  <c r="M570908" i="1"/>
  <c r="M570909" i="1"/>
  <c r="M570910" i="1"/>
  <c r="M570911" i="1"/>
  <c r="M570912" i="1"/>
  <c r="M570913" i="1"/>
  <c r="M570914" i="1"/>
  <c r="M570915" i="1"/>
  <c r="M570916" i="1"/>
  <c r="M570917" i="1"/>
  <c r="M570918" i="1"/>
  <c r="M570919" i="1"/>
  <c r="M570920" i="1"/>
  <c r="M570921" i="1"/>
  <c r="M570922" i="1"/>
  <c r="M570923" i="1"/>
  <c r="M570924" i="1"/>
  <c r="M570925" i="1"/>
  <c r="M570926" i="1"/>
  <c r="M570927" i="1"/>
  <c r="M570928" i="1"/>
  <c r="M570929" i="1"/>
  <c r="M570930" i="1"/>
  <c r="M570931" i="1"/>
  <c r="M570932" i="1"/>
  <c r="M570933" i="1"/>
  <c r="M570934" i="1"/>
  <c r="M570935" i="1"/>
  <c r="M570936" i="1"/>
  <c r="M570937" i="1"/>
  <c r="M570938" i="1"/>
  <c r="M570939" i="1"/>
  <c r="M570940" i="1"/>
  <c r="M570941" i="1"/>
  <c r="M570942" i="1"/>
  <c r="M570943" i="1"/>
  <c r="M570944" i="1"/>
  <c r="M570945" i="1"/>
  <c r="M570946" i="1"/>
  <c r="M570947" i="1"/>
  <c r="M570948" i="1"/>
  <c r="M570949" i="1"/>
  <c r="M570950" i="1"/>
  <c r="M570951" i="1"/>
  <c r="M570952" i="1"/>
  <c r="M570953" i="1"/>
  <c r="M570954" i="1"/>
  <c r="M570955" i="1"/>
  <c r="M570956" i="1"/>
  <c r="M570957" i="1"/>
  <c r="M570958" i="1"/>
  <c r="M570959" i="1"/>
  <c r="M570960" i="1"/>
  <c r="M570961" i="1"/>
  <c r="M570962" i="1"/>
  <c r="M570963" i="1"/>
  <c r="M570964" i="1"/>
  <c r="M570965" i="1"/>
  <c r="M570966" i="1"/>
  <c r="M570967" i="1"/>
  <c r="M570968" i="1"/>
  <c r="M570969" i="1"/>
  <c r="M570970" i="1"/>
  <c r="M570971" i="1"/>
  <c r="M570972" i="1"/>
  <c r="M570973" i="1"/>
  <c r="M570974" i="1"/>
  <c r="M570975" i="1"/>
  <c r="M570976" i="1"/>
  <c r="M570977" i="1"/>
  <c r="M570978" i="1"/>
  <c r="M570979" i="1"/>
  <c r="M570980" i="1"/>
  <c r="M570981" i="1"/>
  <c r="M570982" i="1"/>
  <c r="M570983" i="1"/>
  <c r="M570984" i="1"/>
  <c r="M570985" i="1"/>
  <c r="M570986" i="1"/>
  <c r="M570987" i="1"/>
  <c r="M570988" i="1"/>
  <c r="M570989" i="1"/>
  <c r="M570990" i="1"/>
  <c r="M570991" i="1"/>
  <c r="M570992" i="1"/>
  <c r="M570993" i="1"/>
  <c r="M570994" i="1"/>
  <c r="M570995" i="1"/>
  <c r="M570996" i="1"/>
  <c r="M570997" i="1"/>
  <c r="M570998" i="1"/>
  <c r="M570999" i="1"/>
  <c r="M571000" i="1"/>
  <c r="M571001" i="1"/>
  <c r="M571002" i="1"/>
  <c r="M571003" i="1"/>
  <c r="M571004" i="1"/>
  <c r="M571005" i="1"/>
  <c r="M571006" i="1"/>
  <c r="M571007" i="1"/>
  <c r="M571008" i="1"/>
  <c r="M571009" i="1"/>
  <c r="M571010" i="1"/>
  <c r="M571011" i="1"/>
  <c r="M571012" i="1"/>
  <c r="M571013" i="1"/>
  <c r="M571014" i="1"/>
  <c r="M571015" i="1"/>
  <c r="M571016" i="1"/>
  <c r="M571017" i="1"/>
  <c r="M571018" i="1"/>
  <c r="M571019" i="1"/>
  <c r="M571020" i="1"/>
  <c r="M571021" i="1"/>
  <c r="M571022" i="1"/>
  <c r="M571023" i="1"/>
  <c r="M571024" i="1"/>
  <c r="M571025" i="1"/>
  <c r="M571026" i="1"/>
  <c r="M571027" i="1"/>
  <c r="M571028" i="1"/>
  <c r="M571029" i="1"/>
  <c r="M571030" i="1"/>
  <c r="M571031" i="1"/>
  <c r="M571032" i="1"/>
  <c r="M571033" i="1"/>
  <c r="M571034" i="1"/>
  <c r="M571035" i="1"/>
  <c r="M571036" i="1"/>
  <c r="M571037" i="1"/>
  <c r="M571038" i="1"/>
  <c r="M571039" i="1"/>
  <c r="M571040" i="1"/>
  <c r="M571041" i="1"/>
  <c r="M571042" i="1"/>
  <c r="M571043" i="1"/>
  <c r="M571044" i="1"/>
  <c r="M571045" i="1"/>
  <c r="M571046" i="1"/>
  <c r="M571047" i="1"/>
  <c r="M571048" i="1"/>
  <c r="M571049" i="1"/>
  <c r="M571050" i="1"/>
  <c r="M571051" i="1"/>
  <c r="M571052" i="1"/>
  <c r="M571053" i="1"/>
  <c r="M571054" i="1"/>
  <c r="M571055" i="1"/>
  <c r="M571056" i="1"/>
  <c r="M571057" i="1"/>
  <c r="M571058" i="1"/>
  <c r="M571059" i="1"/>
  <c r="M571060" i="1"/>
  <c r="M571061" i="1"/>
  <c r="M571062" i="1"/>
  <c r="M571063" i="1"/>
  <c r="M571064" i="1"/>
  <c r="M571065" i="1"/>
  <c r="M571066" i="1"/>
  <c r="M571067" i="1"/>
  <c r="M571068" i="1"/>
  <c r="M571069" i="1"/>
  <c r="M571070" i="1"/>
  <c r="M571071" i="1"/>
  <c r="M571072" i="1"/>
  <c r="M571073" i="1"/>
  <c r="M571074" i="1"/>
  <c r="M571075" i="1"/>
  <c r="M571076" i="1"/>
  <c r="M571077" i="1"/>
  <c r="M571078" i="1"/>
  <c r="M571079" i="1"/>
  <c r="M571080" i="1"/>
  <c r="M571081" i="1"/>
  <c r="M571082" i="1"/>
  <c r="M571083" i="1"/>
  <c r="M571084" i="1"/>
  <c r="M571085" i="1"/>
  <c r="M571086" i="1"/>
  <c r="M571087" i="1"/>
  <c r="M571088" i="1"/>
  <c r="M571089" i="1"/>
  <c r="M571090" i="1"/>
  <c r="M571091" i="1"/>
  <c r="M571092" i="1"/>
  <c r="M571093" i="1"/>
  <c r="M571094" i="1"/>
  <c r="M571095" i="1"/>
  <c r="M571096" i="1"/>
  <c r="M571097" i="1"/>
  <c r="M571098" i="1"/>
  <c r="M571099" i="1"/>
  <c r="M571100" i="1"/>
  <c r="M571101" i="1"/>
  <c r="M571102" i="1"/>
  <c r="M571103" i="1"/>
  <c r="M571104" i="1"/>
  <c r="M571105" i="1"/>
  <c r="M571106" i="1"/>
  <c r="M571107" i="1"/>
  <c r="M571108" i="1"/>
  <c r="M571109" i="1"/>
  <c r="M571110" i="1"/>
  <c r="M571111" i="1"/>
  <c r="M571112" i="1"/>
  <c r="M571113" i="1"/>
  <c r="M571114" i="1"/>
  <c r="M571115" i="1"/>
  <c r="M571116" i="1"/>
  <c r="M571117" i="1"/>
  <c r="M571118" i="1"/>
  <c r="M571119" i="1"/>
  <c r="M571120" i="1"/>
  <c r="M571121" i="1"/>
  <c r="M571122" i="1"/>
  <c r="M571123" i="1"/>
  <c r="M571124" i="1"/>
  <c r="M571125" i="1"/>
  <c r="M571126" i="1"/>
  <c r="M571127" i="1"/>
  <c r="M571128" i="1"/>
  <c r="M571129" i="1"/>
  <c r="M571130" i="1"/>
  <c r="M571131" i="1"/>
  <c r="M571132" i="1"/>
  <c r="M571133" i="1"/>
  <c r="M571134" i="1"/>
  <c r="M571135" i="1"/>
  <c r="M571136" i="1"/>
  <c r="M571137" i="1"/>
  <c r="M571138" i="1"/>
  <c r="M571139" i="1"/>
  <c r="M571140" i="1"/>
  <c r="M571141" i="1"/>
  <c r="M571142" i="1"/>
  <c r="M571143" i="1"/>
  <c r="M571144" i="1"/>
  <c r="M571145" i="1"/>
  <c r="M571146" i="1"/>
  <c r="M571147" i="1"/>
  <c r="M571148" i="1"/>
  <c r="M571149" i="1"/>
  <c r="M571150" i="1"/>
  <c r="M571151" i="1"/>
  <c r="M571152" i="1"/>
  <c r="M571153" i="1"/>
  <c r="M571154" i="1"/>
  <c r="M571155" i="1"/>
  <c r="M571156" i="1"/>
  <c r="M571157" i="1"/>
  <c r="M571158" i="1"/>
  <c r="M571159" i="1"/>
  <c r="M571160" i="1"/>
  <c r="M571161" i="1"/>
  <c r="M571162" i="1"/>
  <c r="M571163" i="1"/>
  <c r="M571164" i="1"/>
  <c r="M571165" i="1"/>
  <c r="M571166" i="1"/>
  <c r="M571167" i="1"/>
  <c r="M571168" i="1"/>
  <c r="M571169" i="1"/>
  <c r="M571170" i="1"/>
  <c r="M571171" i="1"/>
  <c r="M571172" i="1"/>
  <c r="M571173" i="1"/>
  <c r="M571174" i="1"/>
  <c r="M571175" i="1"/>
  <c r="M571176" i="1"/>
  <c r="M571177" i="1"/>
  <c r="M571178" i="1"/>
  <c r="M571179" i="1"/>
  <c r="M571180" i="1"/>
  <c r="M571181" i="1"/>
  <c r="M571182" i="1"/>
  <c r="M571183" i="1"/>
  <c r="M571184" i="1"/>
  <c r="M571185" i="1"/>
  <c r="M571186" i="1"/>
  <c r="M571187" i="1"/>
  <c r="M571188" i="1"/>
  <c r="M571189" i="1"/>
  <c r="M571190" i="1"/>
  <c r="M571191" i="1"/>
  <c r="M571192" i="1"/>
  <c r="M571193" i="1"/>
  <c r="M571194" i="1"/>
  <c r="M571195" i="1"/>
  <c r="M571196" i="1"/>
  <c r="M571197" i="1"/>
  <c r="M571198" i="1"/>
  <c r="M571199" i="1"/>
  <c r="M571200" i="1"/>
  <c r="M571201" i="1"/>
  <c r="M571202" i="1"/>
  <c r="M571203" i="1"/>
  <c r="M571204" i="1"/>
  <c r="M571205" i="1"/>
  <c r="M571206" i="1"/>
  <c r="M571207" i="1"/>
  <c r="M571208" i="1"/>
  <c r="M571209" i="1"/>
  <c r="M571210" i="1"/>
  <c r="M571211" i="1"/>
  <c r="M571212" i="1"/>
  <c r="M571213" i="1"/>
  <c r="M571214" i="1"/>
  <c r="M571215" i="1"/>
  <c r="M571216" i="1"/>
  <c r="M571217" i="1"/>
  <c r="M571218" i="1"/>
  <c r="M571219" i="1"/>
  <c r="M571220" i="1"/>
  <c r="M571221" i="1"/>
  <c r="M571222" i="1"/>
  <c r="M571223" i="1"/>
  <c r="M571224" i="1"/>
  <c r="M571225" i="1"/>
  <c r="M571226" i="1"/>
  <c r="M571227" i="1"/>
  <c r="M571228" i="1"/>
  <c r="M571229" i="1"/>
  <c r="M571230" i="1"/>
  <c r="M571231" i="1"/>
  <c r="M571232" i="1"/>
  <c r="M571233" i="1"/>
  <c r="M571234" i="1"/>
  <c r="M571235" i="1"/>
  <c r="M571236" i="1"/>
  <c r="M571237" i="1"/>
  <c r="M571238" i="1"/>
  <c r="M571239" i="1"/>
  <c r="M571240" i="1"/>
  <c r="M571241" i="1"/>
  <c r="M571242" i="1"/>
  <c r="M571243" i="1"/>
  <c r="M571244" i="1"/>
  <c r="M571245" i="1"/>
  <c r="M571246" i="1"/>
  <c r="M571247" i="1"/>
  <c r="M571248" i="1"/>
  <c r="M571249" i="1"/>
  <c r="M571250" i="1"/>
  <c r="M571251" i="1"/>
  <c r="M571252" i="1"/>
  <c r="M571253" i="1"/>
  <c r="M571254" i="1"/>
  <c r="M571255" i="1"/>
  <c r="M571256" i="1"/>
  <c r="M571257" i="1"/>
  <c r="M571258" i="1"/>
  <c r="M571259" i="1"/>
  <c r="M571260" i="1"/>
  <c r="M571261" i="1"/>
  <c r="M571262" i="1"/>
  <c r="M571263" i="1"/>
  <c r="M571264" i="1"/>
  <c r="M571265" i="1"/>
  <c r="M571266" i="1"/>
  <c r="M571267" i="1"/>
  <c r="M571268" i="1"/>
  <c r="M571269" i="1"/>
  <c r="M571270" i="1"/>
  <c r="M571271" i="1"/>
  <c r="M571272" i="1"/>
  <c r="M571273" i="1"/>
  <c r="M571274" i="1"/>
  <c r="M571275" i="1"/>
  <c r="M571276" i="1"/>
  <c r="M571277" i="1"/>
  <c r="M571278" i="1"/>
  <c r="M571279" i="1"/>
  <c r="M571280" i="1"/>
  <c r="M571281" i="1"/>
  <c r="M571282" i="1"/>
  <c r="M571283" i="1"/>
  <c r="M571284" i="1"/>
  <c r="M571285" i="1"/>
  <c r="M571286" i="1"/>
  <c r="M571287" i="1"/>
  <c r="M571288" i="1"/>
  <c r="M571289" i="1"/>
  <c r="M571290" i="1"/>
  <c r="M571291" i="1"/>
  <c r="M571292" i="1"/>
  <c r="M571293" i="1"/>
  <c r="M571294" i="1"/>
  <c r="M571295" i="1"/>
  <c r="M571296" i="1"/>
  <c r="M571297" i="1"/>
  <c r="M571298" i="1"/>
  <c r="M571299" i="1"/>
  <c r="M571300" i="1"/>
  <c r="M571301" i="1"/>
  <c r="M571302" i="1"/>
  <c r="M571303" i="1"/>
  <c r="M571304" i="1"/>
  <c r="M571305" i="1"/>
  <c r="M571306" i="1"/>
  <c r="M571307" i="1"/>
  <c r="M571308" i="1"/>
  <c r="M571309" i="1"/>
  <c r="M571310" i="1"/>
  <c r="M571311" i="1"/>
  <c r="M571312" i="1"/>
  <c r="M571313" i="1"/>
  <c r="M571314" i="1"/>
  <c r="M571315" i="1"/>
  <c r="M571316" i="1"/>
  <c r="M571317" i="1"/>
  <c r="M571318" i="1"/>
  <c r="M571319" i="1"/>
  <c r="M571320" i="1"/>
  <c r="M571321" i="1"/>
  <c r="M571322" i="1"/>
  <c r="M571323" i="1"/>
  <c r="M571324" i="1"/>
  <c r="M571325" i="1"/>
  <c r="M571326" i="1"/>
  <c r="M571327" i="1"/>
  <c r="M571328" i="1"/>
  <c r="M571329" i="1"/>
  <c r="M571330" i="1"/>
  <c r="M571331" i="1"/>
  <c r="M571332" i="1"/>
  <c r="M571333" i="1"/>
  <c r="M571334" i="1"/>
  <c r="M571335" i="1"/>
  <c r="M571336" i="1"/>
  <c r="M571337" i="1"/>
  <c r="M571338" i="1"/>
  <c r="M571339" i="1"/>
  <c r="M571340" i="1"/>
  <c r="M571341" i="1"/>
  <c r="M571342" i="1"/>
  <c r="M571343" i="1"/>
  <c r="M571344" i="1"/>
  <c r="M571345" i="1"/>
  <c r="M571346" i="1"/>
  <c r="M571347" i="1"/>
  <c r="M571348" i="1"/>
  <c r="M571349" i="1"/>
  <c r="M571350" i="1"/>
  <c r="M571351" i="1"/>
  <c r="M571352" i="1"/>
  <c r="M571353" i="1"/>
  <c r="M571354" i="1"/>
  <c r="M571355" i="1"/>
  <c r="M571356" i="1"/>
  <c r="M571357" i="1"/>
  <c r="M571358" i="1"/>
  <c r="M571359" i="1"/>
  <c r="M571360" i="1"/>
  <c r="M571361" i="1"/>
  <c r="M571362" i="1"/>
  <c r="M571363" i="1"/>
  <c r="M571364" i="1"/>
  <c r="M571365" i="1"/>
  <c r="M571366" i="1"/>
  <c r="M571367" i="1"/>
  <c r="M571368" i="1"/>
  <c r="M571369" i="1"/>
  <c r="M571370" i="1"/>
  <c r="M571371" i="1"/>
  <c r="M571372" i="1"/>
  <c r="M571373" i="1"/>
  <c r="M571374" i="1"/>
  <c r="M571375" i="1"/>
  <c r="M571376" i="1"/>
  <c r="M571377" i="1"/>
  <c r="M571378" i="1"/>
  <c r="M571379" i="1"/>
  <c r="M571380" i="1"/>
  <c r="M571381" i="1"/>
  <c r="M571382" i="1"/>
  <c r="M571383" i="1"/>
  <c r="M571384" i="1"/>
  <c r="M571385" i="1"/>
  <c r="M571386" i="1"/>
  <c r="M571387" i="1"/>
  <c r="M571388" i="1"/>
  <c r="M571389" i="1"/>
  <c r="M571390" i="1"/>
  <c r="M571391" i="1"/>
  <c r="M571392" i="1"/>
  <c r="M571393" i="1"/>
  <c r="M571394" i="1"/>
  <c r="M571395" i="1"/>
  <c r="M571396" i="1"/>
  <c r="M571397" i="1"/>
  <c r="M571398" i="1"/>
  <c r="M571399" i="1"/>
  <c r="M571400" i="1"/>
  <c r="M571401" i="1"/>
  <c r="M571402" i="1"/>
  <c r="M571403" i="1"/>
  <c r="M571404" i="1"/>
  <c r="M571405" i="1"/>
  <c r="M571406" i="1"/>
  <c r="M571407" i="1"/>
  <c r="M571408" i="1"/>
  <c r="M571409" i="1"/>
  <c r="M571410" i="1"/>
  <c r="M571411" i="1"/>
  <c r="M571412" i="1"/>
  <c r="M571413" i="1"/>
  <c r="M571414" i="1"/>
  <c r="M571415" i="1"/>
  <c r="M571416" i="1"/>
  <c r="M571417" i="1"/>
  <c r="M571418" i="1"/>
  <c r="M571419" i="1"/>
  <c r="M571420" i="1"/>
  <c r="M571421" i="1"/>
  <c r="M571422" i="1"/>
  <c r="M571423" i="1"/>
  <c r="M571424" i="1"/>
  <c r="M571425" i="1"/>
  <c r="M571426" i="1"/>
  <c r="M571427" i="1"/>
  <c r="M571428" i="1"/>
  <c r="M571429" i="1"/>
  <c r="M571430" i="1"/>
  <c r="M571431" i="1"/>
  <c r="M571432" i="1"/>
  <c r="M571433" i="1"/>
  <c r="M571434" i="1"/>
  <c r="M571435" i="1"/>
  <c r="M571436" i="1"/>
  <c r="M571437" i="1"/>
  <c r="M571438" i="1"/>
  <c r="M571439" i="1"/>
  <c r="M571440" i="1"/>
  <c r="M571441" i="1"/>
  <c r="M571442" i="1"/>
  <c r="M571443" i="1"/>
  <c r="M571444" i="1"/>
  <c r="M571445" i="1"/>
  <c r="M571446" i="1"/>
  <c r="M571447" i="1"/>
  <c r="M571448" i="1"/>
  <c r="M571449" i="1"/>
  <c r="M571450" i="1"/>
  <c r="M571451" i="1"/>
  <c r="M571452" i="1"/>
  <c r="M571453" i="1"/>
  <c r="M571454" i="1"/>
  <c r="M571455" i="1"/>
  <c r="M571456" i="1"/>
  <c r="M571457" i="1"/>
  <c r="M571458" i="1"/>
  <c r="M571459" i="1"/>
  <c r="M571460" i="1"/>
  <c r="M571461" i="1"/>
  <c r="M571462" i="1"/>
  <c r="M571463" i="1"/>
  <c r="M571464" i="1"/>
  <c r="M571465" i="1"/>
  <c r="M571466" i="1"/>
  <c r="M571467" i="1"/>
  <c r="M571468" i="1"/>
  <c r="M571469" i="1"/>
  <c r="M571470" i="1"/>
  <c r="M571471" i="1"/>
  <c r="M571472" i="1"/>
  <c r="M571473" i="1"/>
  <c r="M571474" i="1"/>
  <c r="M571475" i="1"/>
  <c r="M571476" i="1"/>
  <c r="M571477" i="1"/>
  <c r="M571478" i="1"/>
  <c r="M571479" i="1"/>
  <c r="M571480" i="1"/>
  <c r="M571481" i="1"/>
  <c r="M571482" i="1"/>
  <c r="M571483" i="1"/>
  <c r="M571484" i="1"/>
  <c r="M571485" i="1"/>
  <c r="M571486" i="1"/>
  <c r="M571487" i="1"/>
  <c r="M571488" i="1"/>
  <c r="M571489" i="1"/>
  <c r="M571490" i="1"/>
  <c r="M571491" i="1"/>
  <c r="M571492" i="1"/>
  <c r="M571493" i="1"/>
  <c r="M571494" i="1"/>
  <c r="M571495" i="1"/>
  <c r="M571496" i="1"/>
  <c r="M571497" i="1"/>
  <c r="M571498" i="1"/>
  <c r="M571499" i="1"/>
  <c r="M571500" i="1"/>
  <c r="M571501" i="1"/>
  <c r="M571502" i="1"/>
  <c r="M571503" i="1"/>
  <c r="M571504" i="1"/>
  <c r="M571505" i="1"/>
  <c r="M571506" i="1"/>
  <c r="M571507" i="1"/>
  <c r="M571508" i="1"/>
  <c r="M571509" i="1"/>
  <c r="M571510" i="1"/>
  <c r="M571511" i="1"/>
  <c r="M571512" i="1"/>
  <c r="M571513" i="1"/>
  <c r="M571514" i="1"/>
  <c r="M571515" i="1"/>
  <c r="M571516" i="1"/>
  <c r="M571517" i="1"/>
  <c r="M571518" i="1"/>
  <c r="M571519" i="1"/>
  <c r="M571520" i="1"/>
  <c r="M571521" i="1"/>
  <c r="M571522" i="1"/>
  <c r="M571523" i="1"/>
  <c r="M571524" i="1"/>
  <c r="M571525" i="1"/>
  <c r="M571526" i="1"/>
  <c r="M571527" i="1"/>
  <c r="M571528" i="1"/>
  <c r="M571529" i="1"/>
  <c r="M571530" i="1"/>
  <c r="M571531" i="1"/>
  <c r="M571532" i="1"/>
  <c r="M571533" i="1"/>
  <c r="M571534" i="1"/>
  <c r="M571535" i="1"/>
  <c r="M571536" i="1"/>
  <c r="M571537" i="1"/>
  <c r="M571538" i="1"/>
  <c r="M571539" i="1"/>
  <c r="M571540" i="1"/>
  <c r="M571541" i="1"/>
  <c r="M571542" i="1"/>
  <c r="M571543" i="1"/>
  <c r="M571544" i="1"/>
  <c r="M571545" i="1"/>
  <c r="M571546" i="1"/>
  <c r="M571547" i="1"/>
  <c r="M571548" i="1"/>
  <c r="M571549" i="1"/>
  <c r="M571550" i="1"/>
  <c r="M571551" i="1"/>
  <c r="M571552" i="1"/>
  <c r="M571553" i="1"/>
  <c r="M571554" i="1"/>
  <c r="M571555" i="1"/>
  <c r="M571556" i="1"/>
  <c r="M571557" i="1"/>
  <c r="M571558" i="1"/>
  <c r="M571559" i="1"/>
  <c r="M571560" i="1"/>
  <c r="M571561" i="1"/>
  <c r="M571562" i="1"/>
  <c r="M571563" i="1"/>
  <c r="M571564" i="1"/>
  <c r="M571565" i="1"/>
  <c r="M571566" i="1"/>
  <c r="M571567" i="1"/>
  <c r="M571568" i="1"/>
  <c r="M571569" i="1"/>
  <c r="M571570" i="1"/>
  <c r="M571571" i="1"/>
  <c r="M571572" i="1"/>
  <c r="M571573" i="1"/>
  <c r="M571574" i="1"/>
  <c r="M571575" i="1"/>
  <c r="M571576" i="1"/>
  <c r="M571577" i="1"/>
  <c r="M571578" i="1"/>
  <c r="M571579" i="1"/>
  <c r="M571580" i="1"/>
  <c r="M571581" i="1"/>
  <c r="M571582" i="1"/>
  <c r="M571583" i="1"/>
  <c r="M571584" i="1"/>
  <c r="M571585" i="1"/>
  <c r="M571586" i="1"/>
  <c r="M571587" i="1"/>
  <c r="M571588" i="1"/>
  <c r="M571589" i="1"/>
  <c r="M571590" i="1"/>
  <c r="M571591" i="1"/>
  <c r="M571592" i="1"/>
  <c r="M571593" i="1"/>
  <c r="M571594" i="1"/>
  <c r="M571595" i="1"/>
  <c r="M571596" i="1"/>
  <c r="M571597" i="1"/>
  <c r="M571598" i="1"/>
  <c r="M571599" i="1"/>
  <c r="M571600" i="1"/>
  <c r="M571601" i="1"/>
  <c r="M571602" i="1"/>
  <c r="M571603" i="1"/>
  <c r="M571604" i="1"/>
  <c r="M571605" i="1"/>
  <c r="M571606" i="1"/>
  <c r="M571607" i="1"/>
  <c r="M571608" i="1"/>
  <c r="M571609" i="1"/>
  <c r="M571610" i="1"/>
  <c r="M571611" i="1"/>
  <c r="M571612" i="1"/>
  <c r="M571613" i="1"/>
  <c r="M571614" i="1"/>
  <c r="M571615" i="1"/>
  <c r="M571616" i="1"/>
  <c r="M571617" i="1"/>
  <c r="M571618" i="1"/>
  <c r="M571619" i="1"/>
  <c r="M571620" i="1"/>
  <c r="M571621" i="1"/>
  <c r="M571622" i="1"/>
  <c r="M571623" i="1"/>
  <c r="M571624" i="1"/>
  <c r="M571625" i="1"/>
  <c r="M571626" i="1"/>
  <c r="M571627" i="1"/>
  <c r="M571628" i="1"/>
  <c r="M571629" i="1"/>
  <c r="M571630" i="1"/>
  <c r="M571631" i="1"/>
  <c r="M571632" i="1"/>
  <c r="M571633" i="1"/>
  <c r="M571634" i="1"/>
  <c r="M571635" i="1"/>
  <c r="M571636" i="1"/>
  <c r="M571637" i="1"/>
  <c r="M571638" i="1"/>
  <c r="M571639" i="1"/>
  <c r="M571640" i="1"/>
  <c r="M571641" i="1"/>
  <c r="M571642" i="1"/>
  <c r="M571643" i="1"/>
  <c r="M571644" i="1"/>
  <c r="M571645" i="1"/>
  <c r="M571646" i="1"/>
  <c r="M571647" i="1"/>
  <c r="M571648" i="1"/>
  <c r="M571649" i="1"/>
  <c r="M571650" i="1"/>
  <c r="M571651" i="1"/>
  <c r="M571652" i="1"/>
  <c r="M571653" i="1"/>
  <c r="M571654" i="1"/>
  <c r="M571655" i="1"/>
  <c r="M571656" i="1"/>
  <c r="M571657" i="1"/>
  <c r="M571658" i="1"/>
  <c r="M571659" i="1"/>
  <c r="M571660" i="1"/>
  <c r="M571661" i="1"/>
  <c r="M571662" i="1"/>
  <c r="M571663" i="1"/>
  <c r="M571664" i="1"/>
  <c r="M571665" i="1"/>
  <c r="M571666" i="1"/>
  <c r="M571667" i="1"/>
  <c r="M571668" i="1"/>
  <c r="M571669" i="1"/>
  <c r="M571670" i="1"/>
  <c r="M571671" i="1"/>
  <c r="M571672" i="1"/>
  <c r="M571673" i="1"/>
  <c r="M571674" i="1"/>
  <c r="M571675" i="1"/>
  <c r="M571676" i="1"/>
  <c r="M571677" i="1"/>
  <c r="M571678" i="1"/>
  <c r="M571679" i="1"/>
  <c r="M571680" i="1"/>
  <c r="M571681" i="1"/>
  <c r="M571682" i="1"/>
  <c r="M571683" i="1"/>
  <c r="M571684" i="1"/>
  <c r="M571685" i="1"/>
  <c r="M571686" i="1"/>
  <c r="M571687" i="1"/>
  <c r="M571688" i="1"/>
  <c r="M571689" i="1"/>
  <c r="M571690" i="1"/>
  <c r="M571691" i="1"/>
  <c r="M571692" i="1"/>
  <c r="M571693" i="1"/>
  <c r="M571694" i="1"/>
  <c r="M571695" i="1"/>
  <c r="M571696" i="1"/>
  <c r="M571697" i="1"/>
  <c r="M571698" i="1"/>
  <c r="M571699" i="1"/>
  <c r="M571700" i="1"/>
  <c r="M571701" i="1"/>
  <c r="M571702" i="1"/>
  <c r="M571703" i="1"/>
  <c r="M571704" i="1"/>
  <c r="M571705" i="1"/>
  <c r="M571706" i="1"/>
  <c r="M571707" i="1"/>
  <c r="M571708" i="1"/>
  <c r="M571709" i="1"/>
  <c r="M571710" i="1"/>
  <c r="M571711" i="1"/>
  <c r="M571712" i="1"/>
  <c r="M571713" i="1"/>
  <c r="M571714" i="1"/>
  <c r="M571715" i="1"/>
  <c r="M571716" i="1"/>
  <c r="M571717" i="1"/>
  <c r="M571718" i="1"/>
  <c r="M571719" i="1"/>
  <c r="M571720" i="1"/>
  <c r="M571721" i="1"/>
  <c r="M571722" i="1"/>
  <c r="M571723" i="1"/>
  <c r="M571724" i="1"/>
  <c r="M571725" i="1"/>
  <c r="M571726" i="1"/>
  <c r="M571727" i="1"/>
  <c r="M571728" i="1"/>
  <c r="M571729" i="1"/>
  <c r="M571730" i="1"/>
  <c r="M571731" i="1"/>
  <c r="M571732" i="1"/>
  <c r="M571733" i="1"/>
  <c r="M571734" i="1"/>
  <c r="M571735" i="1"/>
  <c r="M571736" i="1"/>
  <c r="M571737" i="1"/>
  <c r="M571738" i="1"/>
  <c r="M571739" i="1"/>
  <c r="M571740" i="1"/>
  <c r="M571741" i="1"/>
  <c r="M571742" i="1"/>
  <c r="M571743" i="1"/>
  <c r="M571744" i="1"/>
  <c r="M571745" i="1"/>
  <c r="M571746" i="1"/>
  <c r="M571747" i="1"/>
  <c r="M571748" i="1"/>
  <c r="M571749" i="1"/>
  <c r="M571750" i="1"/>
  <c r="M571751" i="1"/>
  <c r="M571752" i="1"/>
  <c r="M571753" i="1"/>
  <c r="M571754" i="1"/>
  <c r="M571755" i="1"/>
  <c r="M571756" i="1"/>
  <c r="M571757" i="1"/>
  <c r="M571758" i="1"/>
  <c r="M571759" i="1"/>
  <c r="M571760" i="1"/>
  <c r="M571761" i="1"/>
  <c r="M571762" i="1"/>
  <c r="M571763" i="1"/>
  <c r="M571764" i="1"/>
  <c r="M571765" i="1"/>
  <c r="M571766" i="1"/>
  <c r="M571767" i="1"/>
  <c r="M571768" i="1"/>
  <c r="M571769" i="1"/>
  <c r="M571770" i="1"/>
  <c r="M571771" i="1"/>
  <c r="M571772" i="1"/>
  <c r="M571773" i="1"/>
  <c r="M571774" i="1"/>
  <c r="M571775" i="1"/>
  <c r="M571776" i="1"/>
  <c r="M571777" i="1"/>
  <c r="M571778" i="1"/>
  <c r="M571779" i="1"/>
  <c r="M571780" i="1"/>
  <c r="M571781" i="1"/>
  <c r="M571782" i="1"/>
  <c r="M571783" i="1"/>
  <c r="M571784" i="1"/>
  <c r="M571785" i="1"/>
  <c r="M571786" i="1"/>
  <c r="M571787" i="1"/>
  <c r="M571788" i="1"/>
  <c r="M571789" i="1"/>
  <c r="M571790" i="1"/>
  <c r="M571791" i="1"/>
  <c r="M571792" i="1"/>
  <c r="M571793" i="1"/>
  <c r="M571794" i="1"/>
  <c r="M571795" i="1"/>
  <c r="M571796" i="1"/>
  <c r="M571797" i="1"/>
  <c r="M571798" i="1"/>
  <c r="M571799" i="1"/>
  <c r="M571800" i="1"/>
  <c r="M571801" i="1"/>
  <c r="M571802" i="1"/>
  <c r="M571803" i="1"/>
  <c r="M571804" i="1"/>
  <c r="M571805" i="1"/>
  <c r="M571806" i="1"/>
  <c r="M571807" i="1"/>
  <c r="M571808" i="1"/>
  <c r="M571809" i="1"/>
  <c r="M571810" i="1"/>
  <c r="M571811" i="1"/>
  <c r="M571812" i="1"/>
  <c r="M571813" i="1"/>
  <c r="M571814" i="1"/>
  <c r="M571815" i="1"/>
  <c r="M571816" i="1"/>
  <c r="M571817" i="1"/>
  <c r="M571818" i="1"/>
  <c r="M571819" i="1"/>
  <c r="M571820" i="1"/>
  <c r="M571821" i="1"/>
  <c r="M571822" i="1"/>
  <c r="M571823" i="1"/>
  <c r="M571824" i="1"/>
  <c r="M571825" i="1"/>
  <c r="M571826" i="1"/>
  <c r="M571827" i="1"/>
  <c r="M571828" i="1"/>
  <c r="M571829" i="1"/>
  <c r="M571830" i="1"/>
  <c r="M571831" i="1"/>
  <c r="M571832" i="1"/>
  <c r="M571833" i="1"/>
  <c r="M571834" i="1"/>
  <c r="M571835" i="1"/>
  <c r="M571836" i="1"/>
  <c r="M571837" i="1"/>
  <c r="M571838" i="1"/>
  <c r="M571839" i="1"/>
  <c r="M571840" i="1"/>
  <c r="M571841" i="1"/>
  <c r="M571842" i="1"/>
  <c r="M571843" i="1"/>
  <c r="M571844" i="1"/>
  <c r="M571845" i="1"/>
  <c r="M571846" i="1"/>
  <c r="M571847" i="1"/>
  <c r="M571848" i="1"/>
  <c r="M571849" i="1"/>
  <c r="M571850" i="1"/>
  <c r="M571851" i="1"/>
  <c r="M571852" i="1"/>
  <c r="M571853" i="1"/>
  <c r="M571854" i="1"/>
  <c r="M571855" i="1"/>
  <c r="M571856" i="1"/>
  <c r="M571857" i="1"/>
  <c r="M571858" i="1"/>
  <c r="M571859" i="1"/>
  <c r="M571860" i="1"/>
  <c r="M571861" i="1"/>
  <c r="M571862" i="1"/>
  <c r="M571863" i="1"/>
  <c r="M571864" i="1"/>
  <c r="M571865" i="1"/>
  <c r="M571866" i="1"/>
  <c r="M571867" i="1"/>
  <c r="M571868" i="1"/>
  <c r="M571869" i="1"/>
  <c r="M571870" i="1"/>
  <c r="M571871" i="1"/>
  <c r="M571872" i="1"/>
  <c r="M571873" i="1"/>
  <c r="M571874" i="1"/>
  <c r="M571875" i="1"/>
  <c r="M571876" i="1"/>
  <c r="M571877" i="1"/>
  <c r="M571878" i="1"/>
  <c r="M571879" i="1"/>
  <c r="M571880" i="1"/>
  <c r="M571881" i="1"/>
  <c r="M571882" i="1"/>
  <c r="M571883" i="1"/>
  <c r="M571884" i="1"/>
  <c r="M571885" i="1"/>
  <c r="M571886" i="1"/>
  <c r="M571887" i="1"/>
  <c r="M571888" i="1"/>
  <c r="M571889" i="1"/>
  <c r="M571890" i="1"/>
  <c r="M571891" i="1"/>
  <c r="M571892" i="1"/>
  <c r="M571893" i="1"/>
  <c r="M571894" i="1"/>
  <c r="M571895" i="1"/>
  <c r="M571896" i="1"/>
  <c r="M571897" i="1"/>
  <c r="M571898" i="1"/>
  <c r="M571899" i="1"/>
  <c r="M571900" i="1"/>
  <c r="M571901" i="1"/>
  <c r="M571902" i="1"/>
  <c r="M571903" i="1"/>
  <c r="M571904" i="1"/>
  <c r="M571905" i="1"/>
  <c r="M571906" i="1"/>
  <c r="M571907" i="1"/>
  <c r="M571908" i="1"/>
  <c r="M571909" i="1"/>
  <c r="M571910" i="1"/>
  <c r="M571911" i="1"/>
  <c r="M571912" i="1"/>
  <c r="M571913" i="1"/>
  <c r="M571914" i="1"/>
  <c r="M571915" i="1"/>
  <c r="M571916" i="1"/>
  <c r="M571917" i="1"/>
  <c r="M571918" i="1"/>
  <c r="M571919" i="1"/>
  <c r="M571920" i="1"/>
  <c r="M571921" i="1"/>
  <c r="M571922" i="1"/>
  <c r="M571923" i="1"/>
  <c r="M571924" i="1"/>
  <c r="M571925" i="1"/>
  <c r="M571926" i="1"/>
  <c r="M571927" i="1"/>
  <c r="M571928" i="1"/>
  <c r="M571929" i="1"/>
  <c r="M571930" i="1"/>
  <c r="M571931" i="1"/>
  <c r="M571932" i="1"/>
  <c r="M571933" i="1"/>
  <c r="M571934" i="1"/>
  <c r="M571935" i="1"/>
  <c r="M571936" i="1"/>
  <c r="M571937" i="1"/>
  <c r="M571938" i="1"/>
  <c r="M571939" i="1"/>
  <c r="M571940" i="1"/>
  <c r="M571941" i="1"/>
  <c r="M571942" i="1"/>
  <c r="M571943" i="1"/>
  <c r="M571944" i="1"/>
  <c r="M571945" i="1"/>
  <c r="M571946" i="1"/>
  <c r="M571947" i="1"/>
  <c r="M571948" i="1"/>
  <c r="M571949" i="1"/>
  <c r="M571950" i="1"/>
  <c r="M571951" i="1"/>
  <c r="M571952" i="1"/>
  <c r="M571953" i="1"/>
  <c r="M571954" i="1"/>
  <c r="M571955" i="1"/>
  <c r="M571956" i="1"/>
  <c r="M571957" i="1"/>
  <c r="M571958" i="1"/>
  <c r="M571959" i="1"/>
  <c r="M571960" i="1"/>
  <c r="M571961" i="1"/>
  <c r="M571962" i="1"/>
  <c r="M571963" i="1"/>
  <c r="M571964" i="1"/>
  <c r="M571965" i="1"/>
  <c r="M571966" i="1"/>
  <c r="M571967" i="1"/>
  <c r="M571968" i="1"/>
  <c r="M571969" i="1"/>
  <c r="M571970" i="1"/>
  <c r="M571971" i="1"/>
  <c r="M571972" i="1"/>
  <c r="M571973" i="1"/>
  <c r="M571974" i="1"/>
  <c r="M571975" i="1"/>
  <c r="M571976" i="1"/>
  <c r="M571977" i="1"/>
  <c r="M571978" i="1"/>
  <c r="M571979" i="1"/>
  <c r="M571980" i="1"/>
  <c r="M571981" i="1"/>
  <c r="M571982" i="1"/>
  <c r="M571983" i="1"/>
  <c r="M571984" i="1"/>
  <c r="M571985" i="1"/>
  <c r="M571986" i="1"/>
  <c r="M571987" i="1"/>
  <c r="M571988" i="1"/>
  <c r="M571989" i="1"/>
  <c r="M571990" i="1"/>
  <c r="M571991" i="1"/>
  <c r="M571992" i="1"/>
  <c r="M571993" i="1"/>
  <c r="M571994" i="1"/>
  <c r="M571995" i="1"/>
  <c r="M571996" i="1"/>
  <c r="M571997" i="1"/>
  <c r="M571998" i="1"/>
  <c r="M571999" i="1"/>
  <c r="M572000" i="1"/>
  <c r="M572001" i="1"/>
  <c r="M572002" i="1"/>
  <c r="M572003" i="1"/>
  <c r="M572004" i="1"/>
  <c r="M572005" i="1"/>
  <c r="M572006" i="1"/>
  <c r="M572007" i="1"/>
  <c r="M572008" i="1"/>
  <c r="M572009" i="1"/>
  <c r="M572010" i="1"/>
  <c r="M572011" i="1"/>
  <c r="M572012" i="1"/>
  <c r="M572013" i="1"/>
  <c r="M572014" i="1"/>
  <c r="M572015" i="1"/>
  <c r="M572016" i="1"/>
  <c r="M572017" i="1"/>
  <c r="M572018" i="1"/>
  <c r="M572019" i="1"/>
  <c r="M572020" i="1"/>
  <c r="M572021" i="1"/>
  <c r="M572022" i="1"/>
  <c r="M572023" i="1"/>
  <c r="M572024" i="1"/>
  <c r="M572025" i="1"/>
  <c r="M572026" i="1"/>
  <c r="M572027" i="1"/>
  <c r="M572028" i="1"/>
  <c r="M572029" i="1"/>
  <c r="M572030" i="1"/>
  <c r="M572031" i="1"/>
  <c r="M572032" i="1"/>
  <c r="M572033" i="1"/>
  <c r="M572034" i="1"/>
  <c r="M572035" i="1"/>
  <c r="M572036" i="1"/>
  <c r="M572037" i="1"/>
  <c r="M572038" i="1"/>
  <c r="M572039" i="1"/>
  <c r="M572040" i="1"/>
  <c r="M572041" i="1"/>
  <c r="M572042" i="1"/>
  <c r="M572043" i="1"/>
  <c r="M572044" i="1"/>
  <c r="M572045" i="1"/>
  <c r="M572046" i="1"/>
  <c r="M572047" i="1"/>
  <c r="M572048" i="1"/>
  <c r="M572049" i="1"/>
  <c r="M572050" i="1"/>
  <c r="M572051" i="1"/>
  <c r="M572052" i="1"/>
  <c r="M572053" i="1"/>
  <c r="M572054" i="1"/>
  <c r="M572055" i="1"/>
  <c r="M572056" i="1"/>
  <c r="M572057" i="1"/>
  <c r="M572058" i="1"/>
  <c r="M572059" i="1"/>
  <c r="M572060" i="1"/>
  <c r="M572061" i="1"/>
  <c r="M572062" i="1"/>
  <c r="M572063" i="1"/>
  <c r="M572064" i="1"/>
  <c r="M572065" i="1"/>
  <c r="M572066" i="1"/>
  <c r="M572067" i="1"/>
  <c r="M572068" i="1"/>
  <c r="M572069" i="1"/>
  <c r="M572070" i="1"/>
  <c r="M572071" i="1"/>
  <c r="M572072" i="1"/>
  <c r="M572073" i="1"/>
  <c r="M572074" i="1"/>
  <c r="M572075" i="1"/>
  <c r="M572076" i="1"/>
  <c r="M572077" i="1"/>
  <c r="M572078" i="1"/>
  <c r="M572079" i="1"/>
  <c r="M572080" i="1"/>
  <c r="M572081" i="1"/>
  <c r="M572082" i="1"/>
  <c r="M572083" i="1"/>
  <c r="M572084" i="1"/>
  <c r="M572085" i="1"/>
  <c r="M572086" i="1"/>
  <c r="M572087" i="1"/>
  <c r="M572088" i="1"/>
  <c r="M572089" i="1"/>
  <c r="M572090" i="1"/>
  <c r="M572091" i="1"/>
  <c r="M572092" i="1"/>
  <c r="M572093" i="1"/>
  <c r="M572094" i="1"/>
  <c r="M572095" i="1"/>
  <c r="M572096" i="1"/>
  <c r="M572097" i="1"/>
  <c r="M572098" i="1"/>
  <c r="M572099" i="1"/>
  <c r="M572100" i="1"/>
  <c r="M572101" i="1"/>
  <c r="M572102" i="1"/>
  <c r="M572103" i="1"/>
  <c r="M572104" i="1"/>
  <c r="M572105" i="1"/>
  <c r="M572106" i="1"/>
  <c r="M572107" i="1"/>
  <c r="M572108" i="1"/>
  <c r="M572109" i="1"/>
  <c r="M572110" i="1"/>
  <c r="M572111" i="1"/>
  <c r="M572112" i="1"/>
  <c r="M572113" i="1"/>
  <c r="M572114" i="1"/>
  <c r="M572115" i="1"/>
  <c r="M572116" i="1"/>
  <c r="M572117" i="1"/>
  <c r="M572118" i="1"/>
  <c r="M572119" i="1"/>
  <c r="M572120" i="1"/>
  <c r="M572121" i="1"/>
  <c r="M572122" i="1"/>
  <c r="M572123" i="1"/>
  <c r="M572124" i="1"/>
  <c r="M572125" i="1"/>
  <c r="M572126" i="1"/>
  <c r="M572127" i="1"/>
  <c r="M572128" i="1"/>
  <c r="M572129" i="1"/>
  <c r="M572130" i="1"/>
  <c r="M572131" i="1"/>
  <c r="M572132" i="1"/>
  <c r="M572133" i="1"/>
  <c r="M572134" i="1"/>
  <c r="M572135" i="1"/>
  <c r="M572136" i="1"/>
  <c r="M572137" i="1"/>
  <c r="M572138" i="1"/>
  <c r="M572139" i="1"/>
  <c r="M572140" i="1"/>
  <c r="M572141" i="1"/>
  <c r="M572142" i="1"/>
  <c r="M572143" i="1"/>
  <c r="M572144" i="1"/>
  <c r="M572145" i="1"/>
  <c r="M572146" i="1"/>
  <c r="M572147" i="1"/>
  <c r="M572148" i="1"/>
  <c r="M572149" i="1"/>
  <c r="M572150" i="1"/>
  <c r="M572151" i="1"/>
  <c r="M572152" i="1"/>
  <c r="M572153" i="1"/>
  <c r="M572154" i="1"/>
  <c r="M572155" i="1"/>
  <c r="M572156" i="1"/>
  <c r="M572157" i="1"/>
  <c r="M572158" i="1"/>
  <c r="M572159" i="1"/>
  <c r="M572160" i="1"/>
  <c r="M572161" i="1"/>
  <c r="M572162" i="1"/>
  <c r="M572163" i="1"/>
  <c r="M572164" i="1"/>
  <c r="M572165" i="1"/>
  <c r="M572166" i="1"/>
  <c r="M572167" i="1"/>
  <c r="M572168" i="1"/>
  <c r="M572169" i="1"/>
  <c r="M572170" i="1"/>
  <c r="M572171" i="1"/>
  <c r="M572172" i="1"/>
  <c r="M572173" i="1"/>
  <c r="M572174" i="1"/>
  <c r="M572175" i="1"/>
  <c r="M572176" i="1"/>
  <c r="M572177" i="1"/>
  <c r="M572178" i="1"/>
  <c r="M572179" i="1"/>
  <c r="M572180" i="1"/>
  <c r="M572181" i="1"/>
  <c r="M572182" i="1"/>
  <c r="M572183" i="1"/>
  <c r="M572184" i="1"/>
  <c r="M572185" i="1"/>
  <c r="M572186" i="1"/>
  <c r="M572187" i="1"/>
  <c r="M572188" i="1"/>
  <c r="M572189" i="1"/>
  <c r="M572190" i="1"/>
  <c r="M572191" i="1"/>
  <c r="M572192" i="1"/>
  <c r="M572193" i="1"/>
  <c r="M572194" i="1"/>
  <c r="M572195" i="1"/>
  <c r="M572196" i="1"/>
  <c r="M572197" i="1"/>
  <c r="M572198" i="1"/>
  <c r="M572199" i="1"/>
  <c r="M572200" i="1"/>
  <c r="M572201" i="1"/>
  <c r="M572202" i="1"/>
  <c r="M572203" i="1"/>
  <c r="M572204" i="1"/>
  <c r="M572205" i="1"/>
  <c r="M572206" i="1"/>
  <c r="M572207" i="1"/>
  <c r="M572208" i="1"/>
  <c r="M572209" i="1"/>
  <c r="M572210" i="1"/>
  <c r="M572211" i="1"/>
  <c r="M572212" i="1"/>
  <c r="M572213" i="1"/>
  <c r="M572214" i="1"/>
  <c r="M572215" i="1"/>
  <c r="M572216" i="1"/>
  <c r="M572217" i="1"/>
  <c r="M572218" i="1"/>
  <c r="M572219" i="1"/>
  <c r="M572220" i="1"/>
  <c r="M572221" i="1"/>
  <c r="M572222" i="1"/>
  <c r="M572223" i="1"/>
  <c r="M572224" i="1"/>
  <c r="M572225" i="1"/>
  <c r="M572226" i="1"/>
  <c r="M572227" i="1"/>
  <c r="M572228" i="1"/>
  <c r="M572229" i="1"/>
  <c r="M572230" i="1"/>
  <c r="M572231" i="1"/>
  <c r="M572232" i="1"/>
  <c r="M572233" i="1"/>
  <c r="M572234" i="1"/>
  <c r="M572235" i="1"/>
  <c r="M572236" i="1"/>
  <c r="M572237" i="1"/>
  <c r="M572238" i="1"/>
  <c r="M572239" i="1"/>
  <c r="M572240" i="1"/>
  <c r="M572241" i="1"/>
  <c r="M572242" i="1"/>
  <c r="M572243" i="1"/>
  <c r="M572244" i="1"/>
  <c r="M572245" i="1"/>
  <c r="M572246" i="1"/>
  <c r="M572247" i="1"/>
  <c r="M572248" i="1"/>
  <c r="M572249" i="1"/>
  <c r="M572250" i="1"/>
  <c r="M572251" i="1"/>
  <c r="M572252" i="1"/>
  <c r="M572253" i="1"/>
  <c r="M572254" i="1"/>
  <c r="M572255" i="1"/>
  <c r="M572256" i="1"/>
  <c r="M572257" i="1"/>
  <c r="M572258" i="1"/>
  <c r="M572259" i="1"/>
  <c r="M572260" i="1"/>
  <c r="M572261" i="1"/>
  <c r="M572262" i="1"/>
  <c r="M572263" i="1"/>
  <c r="M572264" i="1"/>
  <c r="M572265" i="1"/>
  <c r="M572266" i="1"/>
  <c r="M572267" i="1"/>
  <c r="M572268" i="1"/>
  <c r="M572269" i="1"/>
  <c r="M572270" i="1"/>
  <c r="M572271" i="1"/>
  <c r="M572272" i="1"/>
  <c r="M572273" i="1"/>
  <c r="M572274" i="1"/>
  <c r="M572275" i="1"/>
  <c r="M572276" i="1"/>
  <c r="M572277" i="1"/>
  <c r="M572278" i="1"/>
  <c r="M572279" i="1"/>
  <c r="M572280" i="1"/>
  <c r="M572281" i="1"/>
  <c r="M572282" i="1"/>
  <c r="M572283" i="1"/>
  <c r="M572284" i="1"/>
  <c r="M572285" i="1"/>
  <c r="M572286" i="1"/>
  <c r="M572287" i="1"/>
  <c r="M572288" i="1"/>
  <c r="M572289" i="1"/>
  <c r="M572290" i="1"/>
  <c r="M572291" i="1"/>
  <c r="M572292" i="1"/>
  <c r="M572293" i="1"/>
  <c r="M572294" i="1"/>
  <c r="M572295" i="1"/>
  <c r="M572296" i="1"/>
  <c r="M572297" i="1"/>
  <c r="M572298" i="1"/>
  <c r="M572299" i="1"/>
  <c r="M572300" i="1"/>
  <c r="M572301" i="1"/>
  <c r="M572302" i="1"/>
  <c r="M572303" i="1"/>
  <c r="M572304" i="1"/>
  <c r="M572305" i="1"/>
  <c r="M572306" i="1"/>
  <c r="M572307" i="1"/>
  <c r="M572308" i="1"/>
  <c r="M572309" i="1"/>
  <c r="M572310" i="1"/>
  <c r="M572311" i="1"/>
  <c r="M572312" i="1"/>
  <c r="M572313" i="1"/>
  <c r="M572314" i="1"/>
  <c r="M572315" i="1"/>
  <c r="M572316" i="1"/>
  <c r="M572317" i="1"/>
  <c r="M572318" i="1"/>
  <c r="M572319" i="1"/>
  <c r="M572320" i="1"/>
  <c r="M572321" i="1"/>
  <c r="M572322" i="1"/>
  <c r="M572323" i="1"/>
  <c r="M572324" i="1"/>
  <c r="M572325" i="1"/>
  <c r="M572326" i="1"/>
  <c r="M572327" i="1"/>
  <c r="M572328" i="1"/>
  <c r="M572329" i="1"/>
  <c r="M572330" i="1"/>
  <c r="M572331" i="1"/>
  <c r="M572332" i="1"/>
  <c r="M572333" i="1"/>
  <c r="M572334" i="1"/>
  <c r="M572335" i="1"/>
  <c r="M572336" i="1"/>
  <c r="M572337" i="1"/>
  <c r="M572338" i="1"/>
  <c r="M572339" i="1"/>
  <c r="M572340" i="1"/>
  <c r="M572341" i="1"/>
  <c r="M572342" i="1"/>
  <c r="M572343" i="1"/>
  <c r="M572344" i="1"/>
  <c r="M572345" i="1"/>
  <c r="M572346" i="1"/>
  <c r="M572347" i="1"/>
  <c r="M572348" i="1"/>
  <c r="M572349" i="1"/>
  <c r="M572350" i="1"/>
  <c r="M572351" i="1"/>
  <c r="M572352" i="1"/>
  <c r="M572353" i="1"/>
  <c r="M572354" i="1"/>
  <c r="M572355" i="1"/>
  <c r="M572356" i="1"/>
  <c r="M572357" i="1"/>
  <c r="M572358" i="1"/>
  <c r="M572359" i="1"/>
  <c r="M572360" i="1"/>
  <c r="M572361" i="1"/>
  <c r="M572362" i="1"/>
  <c r="M572363" i="1"/>
  <c r="M572364" i="1"/>
  <c r="M572365" i="1"/>
  <c r="M572366" i="1"/>
  <c r="M572367" i="1"/>
  <c r="M572368" i="1"/>
  <c r="M572369" i="1"/>
  <c r="M572370" i="1"/>
  <c r="M572371" i="1"/>
  <c r="M572372" i="1"/>
  <c r="M572373" i="1"/>
  <c r="M572374" i="1"/>
  <c r="M572375" i="1"/>
  <c r="M572376" i="1"/>
  <c r="M572377" i="1"/>
  <c r="M572378" i="1"/>
  <c r="M572379" i="1"/>
  <c r="M572380" i="1"/>
  <c r="M572381" i="1"/>
  <c r="M572382" i="1"/>
  <c r="M572383" i="1"/>
  <c r="M572384" i="1"/>
  <c r="M572385" i="1"/>
  <c r="M572386" i="1"/>
  <c r="M572387" i="1"/>
  <c r="M572388" i="1"/>
  <c r="M572389" i="1"/>
  <c r="M572390" i="1"/>
  <c r="M572391" i="1"/>
  <c r="M572392" i="1"/>
  <c r="M572393" i="1"/>
  <c r="M572394" i="1"/>
  <c r="M572395" i="1"/>
  <c r="M572396" i="1"/>
  <c r="M572397" i="1"/>
  <c r="M572398" i="1"/>
  <c r="M572399" i="1"/>
  <c r="M572400" i="1"/>
  <c r="M572401" i="1"/>
  <c r="M572402" i="1"/>
  <c r="M572403" i="1"/>
  <c r="M572404" i="1"/>
  <c r="M572405" i="1"/>
  <c r="M572406" i="1"/>
  <c r="M572407" i="1"/>
  <c r="M572408" i="1"/>
  <c r="M572409" i="1"/>
  <c r="M572410" i="1"/>
  <c r="M572411" i="1"/>
  <c r="M572412" i="1"/>
  <c r="M572413" i="1"/>
  <c r="M572414" i="1"/>
  <c r="M572415" i="1"/>
  <c r="M572416" i="1"/>
  <c r="M572417" i="1"/>
  <c r="M572418" i="1"/>
  <c r="M572419" i="1"/>
  <c r="M572420" i="1"/>
  <c r="M572421" i="1"/>
  <c r="M572422" i="1"/>
  <c r="M572423" i="1"/>
  <c r="M572424" i="1"/>
  <c r="M572425" i="1"/>
  <c r="M572426" i="1"/>
  <c r="M572427" i="1"/>
  <c r="M572428" i="1"/>
  <c r="M572429" i="1"/>
  <c r="M572430" i="1"/>
  <c r="M572431" i="1"/>
  <c r="M572432" i="1"/>
  <c r="M572433" i="1"/>
  <c r="M572434" i="1"/>
  <c r="M572435" i="1"/>
  <c r="M572436" i="1"/>
  <c r="M572437" i="1"/>
  <c r="M572438" i="1"/>
  <c r="M572439" i="1"/>
  <c r="M572440" i="1"/>
  <c r="M572441" i="1"/>
  <c r="M572442" i="1"/>
  <c r="M572443" i="1"/>
  <c r="M572444" i="1"/>
  <c r="M572445" i="1"/>
  <c r="M572446" i="1"/>
  <c r="M572447" i="1"/>
  <c r="M572448" i="1"/>
  <c r="M572449" i="1"/>
  <c r="M572450" i="1"/>
  <c r="M572451" i="1"/>
  <c r="M572452" i="1"/>
  <c r="M572453" i="1"/>
  <c r="M572454" i="1"/>
  <c r="M572455" i="1"/>
  <c r="M572456" i="1"/>
  <c r="M572457" i="1"/>
  <c r="M572458" i="1"/>
  <c r="M572459" i="1"/>
  <c r="M572460" i="1"/>
  <c r="M572461" i="1"/>
  <c r="M572462" i="1"/>
  <c r="M572463" i="1"/>
  <c r="M572464" i="1"/>
  <c r="M572465" i="1"/>
  <c r="M572466" i="1"/>
  <c r="M572467" i="1"/>
  <c r="M572468" i="1"/>
  <c r="M572469" i="1"/>
  <c r="M572470" i="1"/>
  <c r="M572471" i="1"/>
  <c r="M572472" i="1"/>
  <c r="M572473" i="1"/>
  <c r="M572474" i="1"/>
  <c r="M572475" i="1"/>
  <c r="M572476" i="1"/>
  <c r="M572477" i="1"/>
  <c r="M572478" i="1"/>
  <c r="M572479" i="1"/>
  <c r="M572480" i="1"/>
  <c r="M572481" i="1"/>
  <c r="M572482" i="1"/>
  <c r="M572483" i="1"/>
  <c r="M572484" i="1"/>
  <c r="M572485" i="1"/>
  <c r="M572486" i="1"/>
  <c r="M572487" i="1"/>
  <c r="M572488" i="1"/>
  <c r="M572489" i="1"/>
  <c r="M572490" i="1"/>
  <c r="M572491" i="1"/>
  <c r="M572492" i="1"/>
  <c r="M572493" i="1"/>
  <c r="M572494" i="1"/>
  <c r="M572495" i="1"/>
  <c r="M572496" i="1"/>
  <c r="M572497" i="1"/>
  <c r="M572498" i="1"/>
  <c r="M572499" i="1"/>
  <c r="M572500" i="1"/>
  <c r="M572501" i="1"/>
  <c r="M572502" i="1"/>
  <c r="M572503" i="1"/>
  <c r="M572504" i="1"/>
  <c r="M572505" i="1"/>
  <c r="M572506" i="1"/>
  <c r="M572507" i="1"/>
  <c r="M572508" i="1"/>
  <c r="M572509" i="1"/>
  <c r="M572510" i="1"/>
  <c r="M572511" i="1"/>
  <c r="M572512" i="1"/>
  <c r="M572513" i="1"/>
  <c r="M572514" i="1"/>
  <c r="M572515" i="1"/>
  <c r="M572516" i="1"/>
  <c r="M572517" i="1"/>
  <c r="M572518" i="1"/>
  <c r="M572519" i="1"/>
  <c r="M572520" i="1"/>
  <c r="M572521" i="1"/>
  <c r="M572522" i="1"/>
  <c r="M572523" i="1"/>
  <c r="M572524" i="1"/>
  <c r="M572525" i="1"/>
  <c r="M572526" i="1"/>
  <c r="M572527" i="1"/>
  <c r="M572528" i="1"/>
  <c r="M572529" i="1"/>
  <c r="M572530" i="1"/>
  <c r="M572531" i="1"/>
  <c r="M572532" i="1"/>
  <c r="M572533" i="1"/>
  <c r="M572534" i="1"/>
  <c r="M572535" i="1"/>
  <c r="M572536" i="1"/>
  <c r="M572537" i="1"/>
  <c r="M572538" i="1"/>
  <c r="M572539" i="1"/>
  <c r="M572540" i="1"/>
  <c r="M572541" i="1"/>
  <c r="M572542" i="1"/>
  <c r="M572543" i="1"/>
  <c r="M572544" i="1"/>
  <c r="M572545" i="1"/>
  <c r="M572546" i="1"/>
  <c r="M572547" i="1"/>
  <c r="M572548" i="1"/>
  <c r="M572549" i="1"/>
  <c r="M572550" i="1"/>
  <c r="M572551" i="1"/>
  <c r="M572552" i="1"/>
  <c r="M572553" i="1"/>
  <c r="M572554" i="1"/>
  <c r="M572555" i="1"/>
  <c r="M572556" i="1"/>
  <c r="M572557" i="1"/>
  <c r="M572558" i="1"/>
  <c r="M572559" i="1"/>
  <c r="M572560" i="1"/>
  <c r="M572561" i="1"/>
  <c r="M572562" i="1"/>
  <c r="M572563" i="1"/>
  <c r="M572564" i="1"/>
  <c r="M572565" i="1"/>
  <c r="M572566" i="1"/>
  <c r="M572567" i="1"/>
  <c r="M572568" i="1"/>
  <c r="M572569" i="1"/>
  <c r="M572570" i="1"/>
  <c r="M572571" i="1"/>
  <c r="M572572" i="1"/>
  <c r="M572573" i="1"/>
  <c r="M572574" i="1"/>
  <c r="M572575" i="1"/>
  <c r="M572576" i="1"/>
  <c r="M572577" i="1"/>
  <c r="M572578" i="1"/>
  <c r="M572579" i="1"/>
  <c r="M572580" i="1"/>
  <c r="M572581" i="1"/>
  <c r="M572582" i="1"/>
  <c r="M572583" i="1"/>
  <c r="M572584" i="1"/>
  <c r="M572585" i="1"/>
  <c r="M572586" i="1"/>
  <c r="M572587" i="1"/>
  <c r="M572588" i="1"/>
  <c r="M572589" i="1"/>
  <c r="M572590" i="1"/>
  <c r="M572591" i="1"/>
  <c r="M572592" i="1"/>
  <c r="M572593" i="1"/>
  <c r="M572594" i="1"/>
  <c r="M572595" i="1"/>
  <c r="M572596" i="1"/>
  <c r="M572597" i="1"/>
  <c r="M572598" i="1"/>
  <c r="M572599" i="1"/>
  <c r="M572600" i="1"/>
  <c r="M572601" i="1"/>
  <c r="M572602" i="1"/>
  <c r="M572603" i="1"/>
  <c r="M572604" i="1"/>
  <c r="M572605" i="1"/>
  <c r="M572606" i="1"/>
  <c r="M572607" i="1"/>
  <c r="M572608" i="1"/>
  <c r="M572609" i="1"/>
  <c r="M572610" i="1"/>
  <c r="M572611" i="1"/>
  <c r="M572612" i="1"/>
  <c r="M572613" i="1"/>
  <c r="M572614" i="1"/>
  <c r="M572615" i="1"/>
  <c r="M572616" i="1"/>
  <c r="M572617" i="1"/>
  <c r="M572618" i="1"/>
  <c r="M572619" i="1"/>
  <c r="M572620" i="1"/>
  <c r="M572621" i="1"/>
  <c r="M572622" i="1"/>
  <c r="M572623" i="1"/>
  <c r="M572624" i="1"/>
  <c r="M572625" i="1"/>
  <c r="M572626" i="1"/>
  <c r="M572627" i="1"/>
  <c r="M572628" i="1"/>
  <c r="M572629" i="1"/>
  <c r="M572630" i="1"/>
  <c r="M572631" i="1"/>
  <c r="M572632" i="1"/>
  <c r="M572633" i="1"/>
  <c r="M572634" i="1"/>
  <c r="M572635" i="1"/>
  <c r="M572636" i="1"/>
  <c r="M572637" i="1"/>
  <c r="M572638" i="1"/>
  <c r="M572639" i="1"/>
  <c r="M572640" i="1"/>
  <c r="M572641" i="1"/>
  <c r="M572642" i="1"/>
  <c r="M572643" i="1"/>
  <c r="M572644" i="1"/>
  <c r="M572645" i="1"/>
  <c r="M572646" i="1"/>
  <c r="M572647" i="1"/>
  <c r="M572648" i="1"/>
  <c r="M572649" i="1"/>
  <c r="M572650" i="1"/>
  <c r="M572651" i="1"/>
  <c r="M572652" i="1"/>
  <c r="M572653" i="1"/>
  <c r="M572654" i="1"/>
  <c r="M572655" i="1"/>
  <c r="M572656" i="1"/>
  <c r="M572657" i="1"/>
  <c r="M572658" i="1"/>
  <c r="M572659" i="1"/>
  <c r="M572660" i="1"/>
  <c r="M572661" i="1"/>
  <c r="M572662" i="1"/>
  <c r="M572663" i="1"/>
  <c r="M572664" i="1"/>
  <c r="M572665" i="1"/>
  <c r="M572666" i="1"/>
  <c r="M572667" i="1"/>
  <c r="M572668" i="1"/>
  <c r="M572669" i="1"/>
  <c r="M572670" i="1"/>
  <c r="M572671" i="1"/>
  <c r="M572672" i="1"/>
  <c r="M572673" i="1"/>
  <c r="M572674" i="1"/>
  <c r="M572675" i="1"/>
  <c r="M572676" i="1"/>
  <c r="M572677" i="1"/>
  <c r="M572678" i="1"/>
  <c r="M572679" i="1"/>
  <c r="M572680" i="1"/>
  <c r="M572681" i="1"/>
  <c r="M572682" i="1"/>
  <c r="M572683" i="1"/>
  <c r="M572684" i="1"/>
  <c r="M572685" i="1"/>
  <c r="M572686" i="1"/>
  <c r="M572687" i="1"/>
  <c r="M572688" i="1"/>
  <c r="M572689" i="1"/>
  <c r="M572690" i="1"/>
  <c r="M572691" i="1"/>
  <c r="M572692" i="1"/>
  <c r="M572693" i="1"/>
  <c r="M572694" i="1"/>
  <c r="M572695" i="1"/>
  <c r="M572696" i="1"/>
  <c r="M572697" i="1"/>
  <c r="M572698" i="1"/>
  <c r="M572699" i="1"/>
  <c r="M572700" i="1"/>
  <c r="M572701" i="1"/>
  <c r="M572702" i="1"/>
  <c r="M572703" i="1"/>
  <c r="M572704" i="1"/>
  <c r="M572705" i="1"/>
  <c r="M572706" i="1"/>
  <c r="M572707" i="1"/>
  <c r="M572708" i="1"/>
  <c r="M572709" i="1"/>
  <c r="M572710" i="1"/>
  <c r="M572711" i="1"/>
  <c r="M572712" i="1"/>
  <c r="M572713" i="1"/>
  <c r="M572714" i="1"/>
  <c r="M572715" i="1"/>
  <c r="M572716" i="1"/>
  <c r="M572717" i="1"/>
  <c r="M572718" i="1"/>
  <c r="M572719" i="1"/>
  <c r="M572720" i="1"/>
  <c r="M572721" i="1"/>
  <c r="M572722" i="1"/>
  <c r="M572723" i="1"/>
  <c r="M572724" i="1"/>
  <c r="M572725" i="1"/>
  <c r="M572726" i="1"/>
  <c r="M572727" i="1"/>
  <c r="M572728" i="1"/>
  <c r="M572729" i="1"/>
  <c r="M572730" i="1"/>
  <c r="M572731" i="1"/>
  <c r="M572732" i="1"/>
  <c r="M572733" i="1"/>
  <c r="M572734" i="1"/>
  <c r="M572735" i="1"/>
  <c r="M572736" i="1"/>
  <c r="M572737" i="1"/>
  <c r="M572738" i="1"/>
  <c r="M572739" i="1"/>
  <c r="M572740" i="1"/>
  <c r="M572741" i="1"/>
  <c r="M572742" i="1"/>
  <c r="M572743" i="1"/>
  <c r="M572744" i="1"/>
  <c r="M572745" i="1"/>
  <c r="M572746" i="1"/>
  <c r="M572747" i="1"/>
  <c r="M572748" i="1"/>
  <c r="M572749" i="1"/>
  <c r="M572750" i="1"/>
  <c r="M572751" i="1"/>
  <c r="M572752" i="1"/>
  <c r="M572753" i="1"/>
  <c r="M572754" i="1"/>
  <c r="M572755" i="1"/>
  <c r="M572756" i="1"/>
  <c r="M572757" i="1"/>
  <c r="M572758" i="1"/>
  <c r="M572759" i="1"/>
  <c r="M572760" i="1"/>
  <c r="M572761" i="1"/>
  <c r="M572762" i="1"/>
  <c r="M572763" i="1"/>
  <c r="M572764" i="1"/>
  <c r="M572765" i="1"/>
  <c r="M572766" i="1"/>
  <c r="M572767" i="1"/>
  <c r="M572768" i="1"/>
  <c r="M572769" i="1"/>
  <c r="M572770" i="1"/>
  <c r="M572771" i="1"/>
  <c r="M572772" i="1"/>
  <c r="M572773" i="1"/>
  <c r="M572774" i="1"/>
  <c r="M572775" i="1"/>
  <c r="M572776" i="1"/>
  <c r="M572777" i="1"/>
  <c r="M572778" i="1"/>
  <c r="M572779" i="1"/>
  <c r="M572780" i="1"/>
  <c r="M572781" i="1"/>
  <c r="M572782" i="1"/>
  <c r="M572783" i="1"/>
  <c r="M572784" i="1"/>
  <c r="M572785" i="1"/>
  <c r="M572786" i="1"/>
  <c r="M572787" i="1"/>
  <c r="M572788" i="1"/>
  <c r="M572789" i="1"/>
  <c r="M572790" i="1"/>
  <c r="M572791" i="1"/>
  <c r="M572792" i="1"/>
  <c r="M572793" i="1"/>
  <c r="M572794" i="1"/>
  <c r="M572795" i="1"/>
  <c r="M572796" i="1"/>
  <c r="M572797" i="1"/>
  <c r="M572798" i="1"/>
  <c r="M572799" i="1"/>
  <c r="M572800" i="1"/>
  <c r="M572801" i="1"/>
  <c r="M572802" i="1"/>
  <c r="M572803" i="1"/>
  <c r="M572804" i="1"/>
  <c r="M572805" i="1"/>
  <c r="M572806" i="1"/>
  <c r="M572807" i="1"/>
  <c r="M572808" i="1"/>
  <c r="M572809" i="1"/>
  <c r="M572810" i="1"/>
  <c r="M572811" i="1"/>
  <c r="M572812" i="1"/>
  <c r="M572813" i="1"/>
  <c r="M572814" i="1"/>
  <c r="M572815" i="1"/>
  <c r="M572816" i="1"/>
  <c r="M572817" i="1"/>
  <c r="M572818" i="1"/>
  <c r="M572819" i="1"/>
  <c r="M572820" i="1"/>
  <c r="M572821" i="1"/>
  <c r="M572822" i="1"/>
  <c r="M572823" i="1"/>
  <c r="M572824" i="1"/>
  <c r="M572825" i="1"/>
  <c r="M572826" i="1"/>
  <c r="M572827" i="1"/>
  <c r="M572828" i="1"/>
  <c r="M572829" i="1"/>
  <c r="M572830" i="1"/>
  <c r="M572831" i="1"/>
  <c r="M572832" i="1"/>
  <c r="M572833" i="1"/>
  <c r="M572834" i="1"/>
  <c r="M572835" i="1"/>
  <c r="M572836" i="1"/>
  <c r="M572837" i="1"/>
  <c r="M572838" i="1"/>
  <c r="M572839" i="1"/>
  <c r="M572840" i="1"/>
  <c r="M572841" i="1"/>
  <c r="M572842" i="1"/>
  <c r="M572843" i="1"/>
  <c r="M572844" i="1"/>
  <c r="M572845" i="1"/>
  <c r="M572846" i="1"/>
  <c r="M572847" i="1"/>
  <c r="M572848" i="1"/>
  <c r="M572849" i="1"/>
  <c r="M572850" i="1"/>
  <c r="M572851" i="1"/>
  <c r="M572852" i="1"/>
  <c r="M572853" i="1"/>
  <c r="M572854" i="1"/>
  <c r="M572855" i="1"/>
  <c r="M572856" i="1"/>
  <c r="M572857" i="1"/>
  <c r="M572858" i="1"/>
  <c r="M572859" i="1"/>
  <c r="M572860" i="1"/>
  <c r="M572861" i="1"/>
  <c r="M572862" i="1"/>
  <c r="M572863" i="1"/>
  <c r="M572864" i="1"/>
  <c r="M572865" i="1"/>
  <c r="M572866" i="1"/>
  <c r="M572867" i="1"/>
  <c r="M572868" i="1"/>
  <c r="M572869" i="1"/>
  <c r="M572870" i="1"/>
  <c r="M572871" i="1"/>
  <c r="M572872" i="1"/>
  <c r="M572873" i="1"/>
  <c r="M572874" i="1"/>
  <c r="M572875" i="1"/>
  <c r="M572876" i="1"/>
  <c r="M572877" i="1"/>
  <c r="M572878" i="1"/>
  <c r="M572879" i="1"/>
  <c r="M572880" i="1"/>
  <c r="M572881" i="1"/>
  <c r="M572882" i="1"/>
  <c r="M572883" i="1"/>
  <c r="M572884" i="1"/>
  <c r="M572885" i="1"/>
  <c r="M572886" i="1"/>
  <c r="M572887" i="1"/>
  <c r="M572888" i="1"/>
  <c r="M572889" i="1"/>
  <c r="M572890" i="1"/>
  <c r="M572891" i="1"/>
  <c r="M572892" i="1"/>
  <c r="M572893" i="1"/>
  <c r="M572894" i="1"/>
  <c r="M572895" i="1"/>
  <c r="M572896" i="1"/>
  <c r="M572897" i="1"/>
  <c r="M572898" i="1"/>
  <c r="M572899" i="1"/>
  <c r="M572900" i="1"/>
  <c r="M572901" i="1"/>
  <c r="M572902" i="1"/>
  <c r="M572903" i="1"/>
  <c r="M572904" i="1"/>
  <c r="M572905" i="1"/>
  <c r="M572906" i="1"/>
  <c r="M572907" i="1"/>
  <c r="M572908" i="1"/>
  <c r="M572909" i="1"/>
  <c r="M572910" i="1"/>
  <c r="M572911" i="1"/>
  <c r="M572912" i="1"/>
  <c r="M572913" i="1"/>
  <c r="M572914" i="1"/>
  <c r="M572915" i="1"/>
  <c r="M572916" i="1"/>
  <c r="M572917" i="1"/>
  <c r="M572918" i="1"/>
  <c r="M572919" i="1"/>
  <c r="M572920" i="1"/>
  <c r="M572921" i="1"/>
  <c r="M572922" i="1"/>
  <c r="M572923" i="1"/>
  <c r="M572924" i="1"/>
  <c r="M572925" i="1"/>
  <c r="M572926" i="1"/>
  <c r="M572927" i="1"/>
  <c r="M572928" i="1"/>
  <c r="M572929" i="1"/>
  <c r="M572930" i="1"/>
  <c r="M572931" i="1"/>
  <c r="M572932" i="1"/>
  <c r="M572933" i="1"/>
  <c r="M572934" i="1"/>
  <c r="M572935" i="1"/>
  <c r="M572936" i="1"/>
  <c r="M572937" i="1"/>
  <c r="M572938" i="1"/>
  <c r="M572939" i="1"/>
  <c r="M572940" i="1"/>
  <c r="M572941" i="1"/>
  <c r="M572942" i="1"/>
  <c r="M572943" i="1"/>
  <c r="M572944" i="1"/>
  <c r="M572945" i="1"/>
  <c r="M572946" i="1"/>
  <c r="M572947" i="1"/>
  <c r="M572948" i="1"/>
  <c r="M572949" i="1"/>
  <c r="M572950" i="1"/>
  <c r="M572951" i="1"/>
  <c r="M572952" i="1"/>
  <c r="M572953" i="1"/>
  <c r="M572954" i="1"/>
  <c r="M572955" i="1"/>
  <c r="M572956" i="1"/>
  <c r="M572957" i="1"/>
  <c r="M572958" i="1"/>
  <c r="M572959" i="1"/>
  <c r="M572960" i="1"/>
  <c r="M572961" i="1"/>
  <c r="M572962" i="1"/>
  <c r="M572963" i="1"/>
  <c r="M572964" i="1"/>
  <c r="M572965" i="1"/>
  <c r="M572966" i="1"/>
  <c r="M572967" i="1"/>
  <c r="M572968" i="1"/>
  <c r="M572969" i="1"/>
  <c r="M572970" i="1"/>
  <c r="M572971" i="1"/>
  <c r="M572972" i="1"/>
  <c r="M572973" i="1"/>
  <c r="M572974" i="1"/>
  <c r="M572975" i="1"/>
  <c r="M572976" i="1"/>
  <c r="M572977" i="1"/>
  <c r="M572978" i="1"/>
  <c r="M572979" i="1"/>
  <c r="M572980" i="1"/>
  <c r="M572981" i="1"/>
  <c r="M572982" i="1"/>
  <c r="M572983" i="1"/>
  <c r="M572984" i="1"/>
  <c r="M572985" i="1"/>
  <c r="M572986" i="1"/>
  <c r="M572987" i="1"/>
  <c r="M572988" i="1"/>
  <c r="M572989" i="1"/>
  <c r="M572990" i="1"/>
  <c r="M572991" i="1"/>
  <c r="M572992" i="1"/>
  <c r="M572993" i="1"/>
  <c r="M572994" i="1"/>
  <c r="M572995" i="1"/>
  <c r="M572996" i="1"/>
  <c r="M572997" i="1"/>
  <c r="M572998" i="1"/>
  <c r="M572999" i="1"/>
  <c r="M573000" i="1"/>
  <c r="M573001" i="1"/>
  <c r="M573002" i="1"/>
  <c r="M573003" i="1"/>
  <c r="M573004" i="1"/>
  <c r="M573005" i="1"/>
  <c r="M573006" i="1"/>
  <c r="M573007" i="1"/>
  <c r="M573008" i="1"/>
  <c r="M573009" i="1"/>
  <c r="M573010" i="1"/>
  <c r="M573011" i="1"/>
  <c r="M573012" i="1"/>
  <c r="M573013" i="1"/>
  <c r="M573014" i="1"/>
  <c r="M573015" i="1"/>
  <c r="M573016" i="1"/>
  <c r="M573017" i="1"/>
  <c r="M573018" i="1"/>
  <c r="M573019" i="1"/>
  <c r="M573020" i="1"/>
  <c r="M573021" i="1"/>
  <c r="M573022" i="1"/>
  <c r="M573023" i="1"/>
  <c r="M573024" i="1"/>
  <c r="M573025" i="1"/>
  <c r="M573026" i="1"/>
  <c r="M573027" i="1"/>
  <c r="M573028" i="1"/>
  <c r="M573029" i="1"/>
  <c r="M573030" i="1"/>
  <c r="M573031" i="1"/>
  <c r="M573032" i="1"/>
  <c r="M573033" i="1"/>
  <c r="M573034" i="1"/>
  <c r="M573035" i="1"/>
  <c r="M573036" i="1"/>
  <c r="M573037" i="1"/>
  <c r="M573038" i="1"/>
  <c r="M573039" i="1"/>
  <c r="M573040" i="1"/>
  <c r="M573041" i="1"/>
  <c r="M573042" i="1"/>
  <c r="M573043" i="1"/>
  <c r="M573044" i="1"/>
  <c r="M573045" i="1"/>
  <c r="M573046" i="1"/>
  <c r="M573047" i="1"/>
  <c r="M573048" i="1"/>
  <c r="M573049" i="1"/>
  <c r="M573050" i="1"/>
  <c r="M573051" i="1"/>
  <c r="M573052" i="1"/>
  <c r="M573053" i="1"/>
  <c r="M573054" i="1"/>
  <c r="M573055" i="1"/>
  <c r="M573056" i="1"/>
  <c r="M573057" i="1"/>
  <c r="M573058" i="1"/>
  <c r="M573059" i="1"/>
  <c r="M573060" i="1"/>
  <c r="M573061" i="1"/>
  <c r="M573062" i="1"/>
  <c r="M573063" i="1"/>
  <c r="M573064" i="1"/>
  <c r="M573065" i="1"/>
  <c r="M573066" i="1"/>
  <c r="M573067" i="1"/>
  <c r="M573068" i="1"/>
  <c r="M573069" i="1"/>
  <c r="M573070" i="1"/>
  <c r="M573071" i="1"/>
  <c r="M573072" i="1"/>
  <c r="M573073" i="1"/>
  <c r="M573074" i="1"/>
  <c r="M573075" i="1"/>
  <c r="M573076" i="1"/>
  <c r="M573077" i="1"/>
  <c r="M573078" i="1"/>
  <c r="M573079" i="1"/>
  <c r="M573080" i="1"/>
  <c r="M573081" i="1"/>
  <c r="M573082" i="1"/>
  <c r="M573083" i="1"/>
  <c r="M573084" i="1"/>
  <c r="M573085" i="1"/>
  <c r="M573086" i="1"/>
  <c r="M573087" i="1"/>
  <c r="M573088" i="1"/>
  <c r="M573089" i="1"/>
  <c r="M573090" i="1"/>
  <c r="M573091" i="1"/>
  <c r="M573092" i="1"/>
  <c r="M573093" i="1"/>
  <c r="M573094" i="1"/>
  <c r="M573095" i="1"/>
  <c r="M573096" i="1"/>
  <c r="M573097" i="1"/>
  <c r="M573098" i="1"/>
  <c r="M573099" i="1"/>
  <c r="M573100" i="1"/>
  <c r="M573101" i="1"/>
  <c r="M573102" i="1"/>
  <c r="M573103" i="1"/>
  <c r="M573104" i="1"/>
  <c r="M573105" i="1"/>
  <c r="M573106" i="1"/>
  <c r="M573107" i="1"/>
  <c r="M573108" i="1"/>
  <c r="M573109" i="1"/>
  <c r="M573110" i="1"/>
  <c r="M573111" i="1"/>
  <c r="M573112" i="1"/>
  <c r="M573113" i="1"/>
  <c r="M573114" i="1"/>
  <c r="M573115" i="1"/>
  <c r="M573116" i="1"/>
  <c r="M573117" i="1"/>
  <c r="M573118" i="1"/>
  <c r="M573119" i="1"/>
  <c r="M573120" i="1"/>
  <c r="M573121" i="1"/>
  <c r="M573122" i="1"/>
  <c r="M573123" i="1"/>
  <c r="M573124" i="1"/>
  <c r="M573125" i="1"/>
  <c r="M573126" i="1"/>
  <c r="M573127" i="1"/>
  <c r="M573128" i="1"/>
  <c r="M573129" i="1"/>
  <c r="M573130" i="1"/>
  <c r="M573131" i="1"/>
  <c r="M573132" i="1"/>
  <c r="M573133" i="1"/>
  <c r="M573134" i="1"/>
  <c r="M573135" i="1"/>
  <c r="M573136" i="1"/>
  <c r="M573137" i="1"/>
  <c r="M573138" i="1"/>
  <c r="M573139" i="1"/>
  <c r="M573140" i="1"/>
  <c r="M573141" i="1"/>
  <c r="M573142" i="1"/>
  <c r="M573143" i="1"/>
  <c r="M573144" i="1"/>
  <c r="M573145" i="1"/>
  <c r="M573146" i="1"/>
  <c r="M573147" i="1"/>
  <c r="M573148" i="1"/>
  <c r="M573149" i="1"/>
  <c r="M573150" i="1"/>
  <c r="M573151" i="1"/>
  <c r="M573152" i="1"/>
  <c r="M573153" i="1"/>
  <c r="M573154" i="1"/>
  <c r="M573155" i="1"/>
  <c r="M573156" i="1"/>
  <c r="M573157" i="1"/>
  <c r="M573158" i="1"/>
  <c r="M573159" i="1"/>
  <c r="M573160" i="1"/>
  <c r="M573161" i="1"/>
  <c r="M573162" i="1"/>
  <c r="M573163" i="1"/>
  <c r="M573164" i="1"/>
  <c r="M573165" i="1"/>
  <c r="M573166" i="1"/>
  <c r="M573167" i="1"/>
  <c r="M573168" i="1"/>
  <c r="M573169" i="1"/>
  <c r="M573170" i="1"/>
  <c r="M573171" i="1"/>
  <c r="M573172" i="1"/>
  <c r="M573173" i="1"/>
  <c r="M573174" i="1"/>
  <c r="M573175" i="1"/>
  <c r="M573176" i="1"/>
  <c r="M573177" i="1"/>
  <c r="M573178" i="1"/>
  <c r="M573179" i="1"/>
  <c r="M573180" i="1"/>
  <c r="M573181" i="1"/>
  <c r="M573182" i="1"/>
  <c r="M573183" i="1"/>
  <c r="M573184" i="1"/>
  <c r="M573185" i="1"/>
  <c r="M573186" i="1"/>
  <c r="M573187" i="1"/>
  <c r="M573188" i="1"/>
  <c r="M573189" i="1"/>
  <c r="M573190" i="1"/>
  <c r="M573191" i="1"/>
  <c r="M573192" i="1"/>
  <c r="M573193" i="1"/>
  <c r="M573194" i="1"/>
  <c r="M573195" i="1"/>
  <c r="M573196" i="1"/>
  <c r="M573197" i="1"/>
  <c r="M573198" i="1"/>
  <c r="M573199" i="1"/>
  <c r="M573200" i="1"/>
  <c r="M573201" i="1"/>
  <c r="M573202" i="1"/>
  <c r="M573203" i="1"/>
  <c r="M573204" i="1"/>
  <c r="M573205" i="1"/>
  <c r="M573206" i="1"/>
  <c r="M573207" i="1"/>
  <c r="M573208" i="1"/>
  <c r="M573209" i="1"/>
  <c r="M573210" i="1"/>
  <c r="M573211" i="1"/>
  <c r="M573212" i="1"/>
  <c r="M573213" i="1"/>
  <c r="M573214" i="1"/>
  <c r="M573215" i="1"/>
  <c r="M573216" i="1"/>
  <c r="M573217" i="1"/>
  <c r="M573218" i="1"/>
  <c r="M573219" i="1"/>
  <c r="M573220" i="1"/>
  <c r="M573221" i="1"/>
  <c r="M573222" i="1"/>
  <c r="M573223" i="1"/>
  <c r="M573224" i="1"/>
  <c r="M573225" i="1"/>
  <c r="M573226" i="1"/>
  <c r="M573227" i="1"/>
  <c r="M573228" i="1"/>
  <c r="M573229" i="1"/>
  <c r="M573230" i="1"/>
  <c r="M573231" i="1"/>
  <c r="M573232" i="1"/>
  <c r="M573233" i="1"/>
  <c r="M573234" i="1"/>
  <c r="M573235" i="1"/>
  <c r="M573236" i="1"/>
  <c r="M573237" i="1"/>
  <c r="M573238" i="1"/>
  <c r="M573239" i="1"/>
  <c r="M573240" i="1"/>
  <c r="M573241" i="1"/>
  <c r="M573242" i="1"/>
  <c r="M573243" i="1"/>
  <c r="M573244" i="1"/>
  <c r="M573245" i="1"/>
  <c r="M573246" i="1"/>
  <c r="M573247" i="1"/>
  <c r="M573248" i="1"/>
  <c r="M573249" i="1"/>
  <c r="M573250" i="1"/>
  <c r="M573251" i="1"/>
  <c r="M573252" i="1"/>
  <c r="M573253" i="1"/>
  <c r="M573254" i="1"/>
  <c r="M573255" i="1"/>
  <c r="M573256" i="1"/>
  <c r="M573257" i="1"/>
  <c r="M573258" i="1"/>
  <c r="M573259" i="1"/>
  <c r="M573260" i="1"/>
  <c r="M573261" i="1"/>
  <c r="M573262" i="1"/>
  <c r="M573263" i="1"/>
  <c r="M573264" i="1"/>
  <c r="M573265" i="1"/>
  <c r="M573266" i="1"/>
  <c r="M573267" i="1"/>
  <c r="M573268" i="1"/>
  <c r="M573269" i="1"/>
  <c r="M573270" i="1"/>
  <c r="M573271" i="1"/>
  <c r="M573272" i="1"/>
  <c r="M573273" i="1"/>
  <c r="M573274" i="1"/>
  <c r="M573275" i="1"/>
  <c r="M573276" i="1"/>
  <c r="M573277" i="1"/>
  <c r="M573278" i="1"/>
  <c r="M573279" i="1"/>
  <c r="M573280" i="1"/>
  <c r="M573281" i="1"/>
  <c r="M573282" i="1"/>
  <c r="M573283" i="1"/>
  <c r="M573284" i="1"/>
  <c r="M573285" i="1"/>
  <c r="M573286" i="1"/>
  <c r="M573287" i="1"/>
  <c r="M573288" i="1"/>
  <c r="M573289" i="1"/>
  <c r="M573290" i="1"/>
  <c r="M573291" i="1"/>
  <c r="M573292" i="1"/>
  <c r="M573293" i="1"/>
  <c r="M573294" i="1"/>
  <c r="M573295" i="1"/>
  <c r="M573296" i="1"/>
  <c r="M573297" i="1"/>
  <c r="M573298" i="1"/>
  <c r="M573299" i="1"/>
  <c r="M573300" i="1"/>
  <c r="M573301" i="1"/>
  <c r="M573302" i="1"/>
  <c r="M573303" i="1"/>
  <c r="M573304" i="1"/>
  <c r="M573305" i="1"/>
  <c r="M573306" i="1"/>
  <c r="M573307" i="1"/>
  <c r="M573308" i="1"/>
  <c r="M573309" i="1"/>
  <c r="M573310" i="1"/>
  <c r="M573311" i="1"/>
  <c r="M573312" i="1"/>
  <c r="M573313" i="1"/>
  <c r="M573314" i="1"/>
  <c r="M573315" i="1"/>
  <c r="M573316" i="1"/>
  <c r="M573317" i="1"/>
  <c r="M573318" i="1"/>
  <c r="M573319" i="1"/>
  <c r="M573320" i="1"/>
  <c r="M573321" i="1"/>
  <c r="M573322" i="1"/>
  <c r="M573323" i="1"/>
  <c r="M573324" i="1"/>
  <c r="M573325" i="1"/>
  <c r="M573326" i="1"/>
  <c r="M573327" i="1"/>
  <c r="M573328" i="1"/>
  <c r="M573329" i="1"/>
  <c r="M573330" i="1"/>
  <c r="M573331" i="1"/>
  <c r="M573332" i="1"/>
  <c r="M573333" i="1"/>
  <c r="M573334" i="1"/>
  <c r="M573335" i="1"/>
  <c r="M573336" i="1"/>
  <c r="M573337" i="1"/>
  <c r="M573338" i="1"/>
  <c r="M573339" i="1"/>
  <c r="M573340" i="1"/>
  <c r="M573341" i="1"/>
  <c r="M573342" i="1"/>
  <c r="M573343" i="1"/>
  <c r="M573344" i="1"/>
  <c r="M573345" i="1"/>
  <c r="M573346" i="1"/>
  <c r="M573347" i="1"/>
  <c r="M573348" i="1"/>
  <c r="M573349" i="1"/>
  <c r="M573350" i="1"/>
  <c r="M573351" i="1"/>
  <c r="M573352" i="1"/>
  <c r="M573353" i="1"/>
  <c r="M573354" i="1"/>
  <c r="M573355" i="1"/>
  <c r="M573356" i="1"/>
  <c r="M573357" i="1"/>
  <c r="M573358" i="1"/>
  <c r="M573359" i="1"/>
  <c r="M573360" i="1"/>
  <c r="M573361" i="1"/>
  <c r="M573362" i="1"/>
  <c r="M573363" i="1"/>
  <c r="M573364" i="1"/>
  <c r="M573365" i="1"/>
  <c r="M573366" i="1"/>
  <c r="M573367" i="1"/>
  <c r="M573368" i="1"/>
  <c r="M573369" i="1"/>
  <c r="M573370" i="1"/>
  <c r="M573371" i="1"/>
  <c r="M573372" i="1"/>
  <c r="M573373" i="1"/>
  <c r="M573374" i="1"/>
  <c r="M573375" i="1"/>
  <c r="M573376" i="1"/>
  <c r="M573377" i="1"/>
  <c r="M573378" i="1"/>
  <c r="M573379" i="1"/>
  <c r="M573380" i="1"/>
  <c r="M573381" i="1"/>
  <c r="M573382" i="1"/>
  <c r="M573383" i="1"/>
  <c r="M573384" i="1"/>
  <c r="M573385" i="1"/>
  <c r="M573386" i="1"/>
  <c r="M573387" i="1"/>
  <c r="M573388" i="1"/>
  <c r="M573389" i="1"/>
  <c r="M573390" i="1"/>
  <c r="M573391" i="1"/>
  <c r="M573392" i="1"/>
  <c r="M573393" i="1"/>
  <c r="M573394" i="1"/>
  <c r="M573395" i="1"/>
  <c r="M573396" i="1"/>
  <c r="M573397" i="1"/>
  <c r="M573398" i="1"/>
  <c r="M573399" i="1"/>
  <c r="M573400" i="1"/>
  <c r="M573401" i="1"/>
  <c r="M573402" i="1"/>
  <c r="M573403" i="1"/>
  <c r="M573404" i="1"/>
  <c r="M573405" i="1"/>
  <c r="M573406" i="1"/>
  <c r="M573407" i="1"/>
  <c r="M573408" i="1"/>
  <c r="M573409" i="1"/>
  <c r="M573410" i="1"/>
  <c r="M573411" i="1"/>
  <c r="M573412" i="1"/>
  <c r="M573413" i="1"/>
  <c r="M573414" i="1"/>
  <c r="M573415" i="1"/>
  <c r="M573416" i="1"/>
  <c r="M573417" i="1"/>
  <c r="M573418" i="1"/>
  <c r="M573419" i="1"/>
  <c r="M573420" i="1"/>
  <c r="M573421" i="1"/>
  <c r="M573422" i="1"/>
  <c r="M573423" i="1"/>
  <c r="M573424" i="1"/>
  <c r="M573425" i="1"/>
  <c r="M573426" i="1"/>
  <c r="M573427" i="1"/>
  <c r="M573428" i="1"/>
  <c r="M573429" i="1"/>
  <c r="M573430" i="1"/>
  <c r="M573431" i="1"/>
  <c r="M573432" i="1"/>
  <c r="M573433" i="1"/>
  <c r="M573434" i="1"/>
  <c r="M573435" i="1"/>
  <c r="M573436" i="1"/>
  <c r="M573437" i="1"/>
  <c r="M573438" i="1"/>
  <c r="M573439" i="1"/>
  <c r="M573440" i="1"/>
  <c r="M573441" i="1"/>
  <c r="M573442" i="1"/>
  <c r="M573443" i="1"/>
  <c r="M573444" i="1"/>
  <c r="M573445" i="1"/>
  <c r="M573446" i="1"/>
  <c r="M573447" i="1"/>
  <c r="M573448" i="1"/>
  <c r="M573449" i="1"/>
  <c r="M573450" i="1"/>
  <c r="M573451" i="1"/>
  <c r="M573452" i="1"/>
  <c r="M573453" i="1"/>
  <c r="M573454" i="1"/>
  <c r="M573455" i="1"/>
  <c r="M573456" i="1"/>
  <c r="M573457" i="1"/>
  <c r="M573458" i="1"/>
  <c r="M573459" i="1"/>
  <c r="M573460" i="1"/>
  <c r="M573461" i="1"/>
  <c r="M573462" i="1"/>
  <c r="M573463" i="1"/>
  <c r="M573464" i="1"/>
  <c r="M573465" i="1"/>
  <c r="M573466" i="1"/>
  <c r="M573467" i="1"/>
  <c r="M573468" i="1"/>
  <c r="M573469" i="1"/>
  <c r="M573470" i="1"/>
  <c r="M573471" i="1"/>
  <c r="M573472" i="1"/>
  <c r="M573473" i="1"/>
  <c r="M573474" i="1"/>
  <c r="M573475" i="1"/>
  <c r="M573476" i="1"/>
  <c r="M573477" i="1"/>
  <c r="M573478" i="1"/>
  <c r="M573479" i="1"/>
  <c r="M573480" i="1"/>
  <c r="M573481" i="1"/>
  <c r="M573482" i="1"/>
  <c r="M573483" i="1"/>
  <c r="M573484" i="1"/>
  <c r="M573485" i="1"/>
  <c r="M573486" i="1"/>
  <c r="M573487" i="1"/>
  <c r="M573488" i="1"/>
  <c r="M573489" i="1"/>
  <c r="M573490" i="1"/>
  <c r="M573491" i="1"/>
  <c r="M573492" i="1"/>
  <c r="M573493" i="1"/>
  <c r="M573494" i="1"/>
  <c r="M573495" i="1"/>
  <c r="M573496" i="1"/>
  <c r="M573497" i="1"/>
  <c r="M573498" i="1"/>
  <c r="M573499" i="1"/>
  <c r="M573500" i="1"/>
  <c r="M573501" i="1"/>
  <c r="M573502" i="1"/>
  <c r="M573503" i="1"/>
  <c r="M573504" i="1"/>
  <c r="M573505" i="1"/>
  <c r="M573506" i="1"/>
  <c r="M573507" i="1"/>
  <c r="M573508" i="1"/>
  <c r="M573509" i="1"/>
  <c r="M573510" i="1"/>
  <c r="M573511" i="1"/>
  <c r="M573512" i="1"/>
  <c r="M573513" i="1"/>
  <c r="M573514" i="1"/>
  <c r="M573515" i="1"/>
  <c r="M573516" i="1"/>
  <c r="M573517" i="1"/>
  <c r="M573518" i="1"/>
  <c r="M573519" i="1"/>
  <c r="M573520" i="1"/>
  <c r="M573521" i="1"/>
  <c r="M573522" i="1"/>
  <c r="M573523" i="1"/>
  <c r="M573524" i="1"/>
  <c r="M573525" i="1"/>
  <c r="M573526" i="1"/>
  <c r="M573527" i="1"/>
  <c r="M573528" i="1"/>
  <c r="M573529" i="1"/>
  <c r="M573530" i="1"/>
  <c r="M573531" i="1"/>
  <c r="M573532" i="1"/>
  <c r="M573533" i="1"/>
  <c r="M573534" i="1"/>
  <c r="M573535" i="1"/>
  <c r="M573536" i="1"/>
  <c r="M573537" i="1"/>
  <c r="M573538" i="1"/>
  <c r="M573539" i="1"/>
  <c r="M573540" i="1"/>
  <c r="M573541" i="1"/>
  <c r="M573542" i="1"/>
  <c r="M573543" i="1"/>
  <c r="M573544" i="1"/>
  <c r="M573545" i="1"/>
  <c r="M573546" i="1"/>
  <c r="M573547" i="1"/>
  <c r="M573548" i="1"/>
  <c r="M573549" i="1"/>
  <c r="M573550" i="1"/>
  <c r="M573551" i="1"/>
  <c r="M573552" i="1"/>
  <c r="M573553" i="1"/>
  <c r="M573554" i="1"/>
  <c r="M573555" i="1"/>
  <c r="M573556" i="1"/>
  <c r="M573557" i="1"/>
  <c r="M573558" i="1"/>
  <c r="M573559" i="1"/>
  <c r="M573560" i="1"/>
  <c r="M573561" i="1"/>
  <c r="M573562" i="1"/>
  <c r="M573563" i="1"/>
  <c r="M573564" i="1"/>
  <c r="M573565" i="1"/>
  <c r="M573566" i="1"/>
  <c r="M573567" i="1"/>
  <c r="M573568" i="1"/>
  <c r="M573569" i="1"/>
  <c r="M573570" i="1"/>
  <c r="M573571" i="1"/>
  <c r="M573572" i="1"/>
  <c r="M573573" i="1"/>
  <c r="M573574" i="1"/>
  <c r="M573575" i="1"/>
  <c r="M573576" i="1"/>
  <c r="M573577" i="1"/>
  <c r="M573578" i="1"/>
  <c r="M573579" i="1"/>
  <c r="M573580" i="1"/>
  <c r="M573581" i="1"/>
  <c r="M573582" i="1"/>
  <c r="M573583" i="1"/>
  <c r="M573584" i="1"/>
  <c r="M573585" i="1"/>
  <c r="M573586" i="1"/>
  <c r="M573587" i="1"/>
  <c r="M573588" i="1"/>
  <c r="M573589" i="1"/>
  <c r="M573590" i="1"/>
  <c r="M573591" i="1"/>
  <c r="M573592" i="1"/>
  <c r="M573593" i="1"/>
  <c r="M573594" i="1"/>
  <c r="M573595" i="1"/>
  <c r="M573596" i="1"/>
  <c r="M573597" i="1"/>
  <c r="M573598" i="1"/>
  <c r="M573599" i="1"/>
  <c r="M573600" i="1"/>
  <c r="M573601" i="1"/>
  <c r="M573602" i="1"/>
  <c r="M573603" i="1"/>
  <c r="M573604" i="1"/>
  <c r="M573605" i="1"/>
  <c r="M573606" i="1"/>
  <c r="M573607" i="1"/>
  <c r="M573608" i="1"/>
  <c r="M573609" i="1"/>
  <c r="M573610" i="1"/>
  <c r="M573611" i="1"/>
  <c r="M573612" i="1"/>
  <c r="M573613" i="1"/>
  <c r="M573614" i="1"/>
  <c r="M573615" i="1"/>
  <c r="M573616" i="1"/>
  <c r="M573617" i="1"/>
  <c r="M573618" i="1"/>
  <c r="M573619" i="1"/>
  <c r="M573620" i="1"/>
  <c r="M573621" i="1"/>
  <c r="M573622" i="1"/>
  <c r="M573623" i="1"/>
  <c r="M573624" i="1"/>
  <c r="M573625" i="1"/>
  <c r="M573626" i="1"/>
  <c r="M573627" i="1"/>
  <c r="M573628" i="1"/>
  <c r="M573629" i="1"/>
  <c r="M573630" i="1"/>
  <c r="M573631" i="1"/>
  <c r="M573632" i="1"/>
  <c r="M573633" i="1"/>
  <c r="M573634" i="1"/>
  <c r="M573635" i="1"/>
  <c r="M573636" i="1"/>
  <c r="M573637" i="1"/>
  <c r="M573638" i="1"/>
  <c r="M573639" i="1"/>
  <c r="M573640" i="1"/>
  <c r="M573641" i="1"/>
  <c r="M573642" i="1"/>
  <c r="M573643" i="1"/>
  <c r="M573644" i="1"/>
  <c r="M573645" i="1"/>
  <c r="M573646" i="1"/>
  <c r="M573647" i="1"/>
  <c r="M573648" i="1"/>
  <c r="M573649" i="1"/>
  <c r="M573650" i="1"/>
  <c r="M573651" i="1"/>
  <c r="M573652" i="1"/>
  <c r="M573653" i="1"/>
  <c r="M573654" i="1"/>
  <c r="M573655" i="1"/>
  <c r="M573656" i="1"/>
  <c r="M573657" i="1"/>
  <c r="M573658" i="1"/>
  <c r="M573659" i="1"/>
  <c r="M573660" i="1"/>
  <c r="M573661" i="1"/>
  <c r="M573662" i="1"/>
  <c r="M573663" i="1"/>
  <c r="M573664" i="1"/>
  <c r="M573665" i="1"/>
  <c r="M573666" i="1"/>
  <c r="M573667" i="1"/>
  <c r="M573668" i="1"/>
  <c r="M573669" i="1"/>
  <c r="M573670" i="1"/>
  <c r="M573671" i="1"/>
  <c r="M573672" i="1"/>
  <c r="M573673" i="1"/>
  <c r="M573674" i="1"/>
  <c r="M573675" i="1"/>
  <c r="M573676" i="1"/>
  <c r="M573677" i="1"/>
  <c r="M573678" i="1"/>
  <c r="M573679" i="1"/>
  <c r="M573680" i="1"/>
  <c r="M573681" i="1"/>
  <c r="M573682" i="1"/>
  <c r="M573683" i="1"/>
  <c r="M573684" i="1"/>
  <c r="M573685" i="1"/>
  <c r="M573686" i="1"/>
  <c r="M573687" i="1"/>
  <c r="M573688" i="1"/>
  <c r="M573689" i="1"/>
  <c r="M573690" i="1"/>
  <c r="M573691" i="1"/>
  <c r="M573692" i="1"/>
  <c r="M573693" i="1"/>
  <c r="M573694" i="1"/>
  <c r="M573695" i="1"/>
  <c r="M573696" i="1"/>
  <c r="M573697" i="1"/>
  <c r="M573698" i="1"/>
  <c r="M573699" i="1"/>
  <c r="M573700" i="1"/>
  <c r="M573701" i="1"/>
  <c r="M573702" i="1"/>
  <c r="M573703" i="1"/>
  <c r="M573704" i="1"/>
  <c r="M573705" i="1"/>
  <c r="M573706" i="1"/>
  <c r="M573707" i="1"/>
  <c r="M573708" i="1"/>
  <c r="M573709" i="1"/>
  <c r="M573710" i="1"/>
  <c r="M573711" i="1"/>
  <c r="M573712" i="1"/>
  <c r="M573713" i="1"/>
  <c r="M573714" i="1"/>
  <c r="M573715" i="1"/>
  <c r="M573716" i="1"/>
  <c r="M573717" i="1"/>
  <c r="M573718" i="1"/>
  <c r="M573719" i="1"/>
  <c r="M573720" i="1"/>
  <c r="M573721" i="1"/>
  <c r="M573722" i="1"/>
  <c r="M573723" i="1"/>
  <c r="M573724" i="1"/>
  <c r="M573725" i="1"/>
  <c r="M573726" i="1"/>
  <c r="M573727" i="1"/>
  <c r="M573728" i="1"/>
  <c r="M573729" i="1"/>
  <c r="M573730" i="1"/>
  <c r="M573731" i="1"/>
  <c r="M573732" i="1"/>
  <c r="M573733" i="1"/>
  <c r="M573734" i="1"/>
  <c r="M573735" i="1"/>
  <c r="M573736" i="1"/>
  <c r="M573737" i="1"/>
  <c r="M573738" i="1"/>
  <c r="M573739" i="1"/>
  <c r="M573740" i="1"/>
  <c r="M573741" i="1"/>
  <c r="M573742" i="1"/>
  <c r="M573743" i="1"/>
  <c r="M573744" i="1"/>
  <c r="M573745" i="1"/>
  <c r="M573746" i="1"/>
  <c r="M573747" i="1"/>
  <c r="M573748" i="1"/>
  <c r="M573749" i="1"/>
  <c r="M573750" i="1"/>
  <c r="M573751" i="1"/>
  <c r="M573752" i="1"/>
  <c r="M573753" i="1"/>
  <c r="M573754" i="1"/>
  <c r="M573755" i="1"/>
  <c r="M573756" i="1"/>
  <c r="M573757" i="1"/>
  <c r="M573758" i="1"/>
  <c r="M573759" i="1"/>
  <c r="M573760" i="1"/>
  <c r="M573761" i="1"/>
  <c r="M573762" i="1"/>
  <c r="M573763" i="1"/>
  <c r="M573764" i="1"/>
  <c r="M573765" i="1"/>
  <c r="M573766" i="1"/>
  <c r="M573767" i="1"/>
  <c r="M573768" i="1"/>
  <c r="M573769" i="1"/>
  <c r="M573770" i="1"/>
  <c r="M573771" i="1"/>
  <c r="M573772" i="1"/>
  <c r="M573773" i="1"/>
  <c r="M573774" i="1"/>
  <c r="M573775" i="1"/>
  <c r="M573776" i="1"/>
  <c r="M573777" i="1"/>
  <c r="M573778" i="1"/>
  <c r="M573779" i="1"/>
  <c r="M573780" i="1"/>
  <c r="M573781" i="1"/>
  <c r="M573782" i="1"/>
  <c r="M573783" i="1"/>
  <c r="M573784" i="1"/>
  <c r="M573785" i="1"/>
  <c r="M573786" i="1"/>
  <c r="M573787" i="1"/>
  <c r="M573788" i="1"/>
  <c r="M573789" i="1"/>
  <c r="M573790" i="1"/>
  <c r="M573791" i="1"/>
  <c r="M573792" i="1"/>
  <c r="M573793" i="1"/>
  <c r="M573794" i="1"/>
  <c r="M573795" i="1"/>
  <c r="M573796" i="1"/>
  <c r="M573797" i="1"/>
  <c r="M573798" i="1"/>
  <c r="M573799" i="1"/>
  <c r="M573800" i="1"/>
  <c r="M573801" i="1"/>
  <c r="M573802" i="1"/>
  <c r="M573803" i="1"/>
  <c r="M573804" i="1"/>
  <c r="M573805" i="1"/>
  <c r="M573806" i="1"/>
  <c r="M573807" i="1"/>
  <c r="M573808" i="1"/>
  <c r="M573809" i="1"/>
  <c r="M573810" i="1"/>
  <c r="M573811" i="1"/>
  <c r="M573812" i="1"/>
  <c r="M573813" i="1"/>
  <c r="M573814" i="1"/>
  <c r="M573815" i="1"/>
  <c r="M573816" i="1"/>
  <c r="M573817" i="1"/>
  <c r="M573818" i="1"/>
  <c r="M573819" i="1"/>
  <c r="M573820" i="1"/>
  <c r="M573821" i="1"/>
  <c r="M573822" i="1"/>
  <c r="M573823" i="1"/>
  <c r="M573824" i="1"/>
  <c r="M573825" i="1"/>
  <c r="M573826" i="1"/>
  <c r="M573827" i="1"/>
  <c r="M573828" i="1"/>
  <c r="M573829" i="1"/>
  <c r="M573830" i="1"/>
  <c r="M573831" i="1"/>
  <c r="M573832" i="1"/>
  <c r="M573833" i="1"/>
  <c r="M573834" i="1"/>
  <c r="M573835" i="1"/>
  <c r="M573836" i="1"/>
  <c r="M573837" i="1"/>
  <c r="M573838" i="1"/>
  <c r="M573839" i="1"/>
  <c r="M573840" i="1"/>
  <c r="M573841" i="1"/>
  <c r="M573842" i="1"/>
  <c r="M573843" i="1"/>
  <c r="M573844" i="1"/>
  <c r="M573845" i="1"/>
  <c r="M573846" i="1"/>
  <c r="M573847" i="1"/>
  <c r="M573848" i="1"/>
  <c r="M573849" i="1"/>
  <c r="M573850" i="1"/>
  <c r="M573851" i="1"/>
  <c r="M573852" i="1"/>
  <c r="M573853" i="1"/>
  <c r="M573854" i="1"/>
  <c r="M573855" i="1"/>
  <c r="M573856" i="1"/>
  <c r="M573857" i="1"/>
  <c r="M573858" i="1"/>
  <c r="M573859" i="1"/>
  <c r="M573860" i="1"/>
  <c r="M573861" i="1"/>
  <c r="M573862" i="1"/>
  <c r="M573863" i="1"/>
  <c r="M573864" i="1"/>
  <c r="M573865" i="1"/>
  <c r="M573866" i="1"/>
  <c r="M573867" i="1"/>
  <c r="M573868" i="1"/>
  <c r="M573869" i="1"/>
  <c r="M573870" i="1"/>
  <c r="M573871" i="1"/>
  <c r="M573872" i="1"/>
  <c r="M573873" i="1"/>
  <c r="M573874" i="1"/>
  <c r="M573875" i="1"/>
  <c r="M573876" i="1"/>
  <c r="M573877" i="1"/>
  <c r="M573878" i="1"/>
  <c r="M573879" i="1"/>
  <c r="M573880" i="1"/>
  <c r="M573881" i="1"/>
  <c r="M573882" i="1"/>
  <c r="M573883" i="1"/>
  <c r="M573884" i="1"/>
  <c r="M573885" i="1"/>
  <c r="M573886" i="1"/>
  <c r="M573887" i="1"/>
  <c r="M573888" i="1"/>
  <c r="M573889" i="1"/>
  <c r="M573890" i="1"/>
  <c r="M573891" i="1"/>
  <c r="M573892" i="1"/>
  <c r="M573893" i="1"/>
  <c r="M573894" i="1"/>
  <c r="M573895" i="1"/>
  <c r="M573896" i="1"/>
  <c r="M573897" i="1"/>
  <c r="M573898" i="1"/>
  <c r="M573899" i="1"/>
  <c r="M573900" i="1"/>
  <c r="M573901" i="1"/>
  <c r="M573902" i="1"/>
  <c r="M573903" i="1"/>
  <c r="M573904" i="1"/>
  <c r="M573905" i="1"/>
  <c r="M573906" i="1"/>
  <c r="M573907" i="1"/>
  <c r="M573908" i="1"/>
  <c r="M573909" i="1"/>
  <c r="M573910" i="1"/>
  <c r="M573911" i="1"/>
  <c r="M573912" i="1"/>
  <c r="M573913" i="1"/>
  <c r="M573914" i="1"/>
  <c r="M573915" i="1"/>
  <c r="M573916" i="1"/>
  <c r="M573917" i="1"/>
  <c r="M573918" i="1"/>
  <c r="M573919" i="1"/>
  <c r="M573920" i="1"/>
  <c r="M573921" i="1"/>
  <c r="M573922" i="1"/>
  <c r="M573923" i="1"/>
  <c r="M573924" i="1"/>
  <c r="M573925" i="1"/>
  <c r="M573926" i="1"/>
  <c r="M573927" i="1"/>
  <c r="M573928" i="1"/>
  <c r="M573929" i="1"/>
  <c r="M573930" i="1"/>
  <c r="M573931" i="1"/>
  <c r="M573932" i="1"/>
  <c r="M573933" i="1"/>
  <c r="M573934" i="1"/>
  <c r="M573935" i="1"/>
  <c r="M573936" i="1"/>
  <c r="M573937" i="1"/>
  <c r="M573938" i="1"/>
  <c r="M573939" i="1"/>
  <c r="M573940" i="1"/>
  <c r="M573941" i="1"/>
  <c r="M573942" i="1"/>
  <c r="M573943" i="1"/>
  <c r="M573944" i="1"/>
  <c r="M573945" i="1"/>
  <c r="M573946" i="1"/>
  <c r="M573947" i="1"/>
  <c r="M573948" i="1"/>
  <c r="M573949" i="1"/>
  <c r="M573950" i="1"/>
  <c r="M573951" i="1"/>
  <c r="M573952" i="1"/>
  <c r="M573953" i="1"/>
  <c r="M573954" i="1"/>
  <c r="M573955" i="1"/>
  <c r="M573956" i="1"/>
  <c r="M573957" i="1"/>
  <c r="M573958" i="1"/>
  <c r="M573959" i="1"/>
  <c r="M573960" i="1"/>
  <c r="M573961" i="1"/>
  <c r="M573962" i="1"/>
  <c r="M573963" i="1"/>
  <c r="M573964" i="1"/>
  <c r="M573965" i="1"/>
  <c r="M573966" i="1"/>
  <c r="M573967" i="1"/>
  <c r="M573968" i="1"/>
  <c r="M573969" i="1"/>
  <c r="M573970" i="1"/>
  <c r="M573971" i="1"/>
  <c r="M573972" i="1"/>
  <c r="M573973" i="1"/>
  <c r="M573974" i="1"/>
  <c r="M573975" i="1"/>
  <c r="M573976" i="1"/>
  <c r="M573977" i="1"/>
  <c r="M573978" i="1"/>
  <c r="M573979" i="1"/>
  <c r="M573980" i="1"/>
  <c r="M573981" i="1"/>
  <c r="M573982" i="1"/>
  <c r="M573983" i="1"/>
  <c r="M573984" i="1"/>
  <c r="M573985" i="1"/>
  <c r="M573986" i="1"/>
  <c r="M573987" i="1"/>
  <c r="M573988" i="1"/>
  <c r="M573989" i="1"/>
  <c r="M573990" i="1"/>
  <c r="M573991" i="1"/>
  <c r="M573992" i="1"/>
  <c r="M573993" i="1"/>
  <c r="M573994" i="1"/>
  <c r="M573995" i="1"/>
  <c r="M573996" i="1"/>
  <c r="M573997" i="1"/>
  <c r="M573998" i="1"/>
  <c r="M573999" i="1"/>
  <c r="M574000" i="1"/>
  <c r="M574001" i="1"/>
  <c r="M574002" i="1"/>
  <c r="M574003" i="1"/>
  <c r="M574004" i="1"/>
  <c r="M574005" i="1"/>
  <c r="M574006" i="1"/>
  <c r="M574007" i="1"/>
  <c r="M574008" i="1"/>
  <c r="M574009" i="1"/>
  <c r="M574010" i="1"/>
  <c r="M574011" i="1"/>
  <c r="M574012" i="1"/>
  <c r="M574013" i="1"/>
  <c r="M574014" i="1"/>
  <c r="M574015" i="1"/>
  <c r="M574016" i="1"/>
  <c r="M574017" i="1"/>
  <c r="M574018" i="1"/>
  <c r="M574019" i="1"/>
  <c r="M574020" i="1"/>
  <c r="M574021" i="1"/>
  <c r="M574022" i="1"/>
  <c r="M574023" i="1"/>
  <c r="M574024" i="1"/>
  <c r="M574025" i="1"/>
  <c r="M574026" i="1"/>
  <c r="M574027" i="1"/>
  <c r="M574028" i="1"/>
  <c r="M574029" i="1"/>
  <c r="M574030" i="1"/>
  <c r="M574031" i="1"/>
  <c r="M574032" i="1"/>
  <c r="M574033" i="1"/>
  <c r="M574034" i="1"/>
  <c r="M574035" i="1"/>
  <c r="M574036" i="1"/>
  <c r="M574037" i="1"/>
  <c r="M574038" i="1"/>
  <c r="M574039" i="1"/>
  <c r="M574040" i="1"/>
  <c r="M574041" i="1"/>
  <c r="M574042" i="1"/>
  <c r="M574043" i="1"/>
  <c r="M574044" i="1"/>
  <c r="M574045" i="1"/>
  <c r="M574046" i="1"/>
  <c r="M574047" i="1"/>
  <c r="M574048" i="1"/>
  <c r="M574049" i="1"/>
  <c r="M574050" i="1"/>
  <c r="M574051" i="1"/>
  <c r="M574052" i="1"/>
  <c r="M574053" i="1"/>
  <c r="M574054" i="1"/>
  <c r="M574055" i="1"/>
  <c r="M574056" i="1"/>
  <c r="M574057" i="1"/>
  <c r="M574058" i="1"/>
  <c r="M574059" i="1"/>
  <c r="M574060" i="1"/>
  <c r="M574061" i="1"/>
  <c r="M574062" i="1"/>
  <c r="M574063" i="1"/>
  <c r="M574064" i="1"/>
  <c r="M574065" i="1"/>
  <c r="M574066" i="1"/>
  <c r="M574067" i="1"/>
  <c r="M574068" i="1"/>
  <c r="M574069" i="1"/>
  <c r="M574070" i="1"/>
  <c r="M574071" i="1"/>
  <c r="M574072" i="1"/>
  <c r="M574073" i="1"/>
  <c r="M574074" i="1"/>
  <c r="M574075" i="1"/>
  <c r="M574076" i="1"/>
  <c r="M574077" i="1"/>
  <c r="M574078" i="1"/>
  <c r="M574079" i="1"/>
  <c r="M574080" i="1"/>
  <c r="M574081" i="1"/>
  <c r="M574082" i="1"/>
  <c r="M574083" i="1"/>
  <c r="M574084" i="1"/>
  <c r="M574085" i="1"/>
  <c r="M574086" i="1"/>
  <c r="M574087" i="1"/>
  <c r="M574088" i="1"/>
  <c r="M574089" i="1"/>
  <c r="M574090" i="1"/>
  <c r="M574091" i="1"/>
  <c r="M574092" i="1"/>
  <c r="M574093" i="1"/>
  <c r="M574094" i="1"/>
  <c r="M574095" i="1"/>
  <c r="M574096" i="1"/>
  <c r="M574097" i="1"/>
  <c r="M574098" i="1"/>
  <c r="M574099" i="1"/>
  <c r="M574100" i="1"/>
  <c r="M574101" i="1"/>
  <c r="M574102" i="1"/>
  <c r="M574103" i="1"/>
  <c r="M574104" i="1"/>
  <c r="M574105" i="1"/>
  <c r="M574106" i="1"/>
  <c r="M574107" i="1"/>
  <c r="M574108" i="1"/>
  <c r="M574109" i="1"/>
  <c r="M574110" i="1"/>
  <c r="M574111" i="1"/>
  <c r="M574112" i="1"/>
  <c r="M574113" i="1"/>
  <c r="M574114" i="1"/>
  <c r="M574115" i="1"/>
  <c r="M574116" i="1"/>
  <c r="M574117" i="1"/>
  <c r="M574118" i="1"/>
  <c r="M574119" i="1"/>
  <c r="M574120" i="1"/>
  <c r="M574121" i="1"/>
  <c r="M574122" i="1"/>
  <c r="M574123" i="1"/>
  <c r="M574124" i="1"/>
  <c r="M574125" i="1"/>
  <c r="M574126" i="1"/>
  <c r="M574127" i="1"/>
  <c r="M574128" i="1"/>
  <c r="M574129" i="1"/>
  <c r="M574130" i="1"/>
  <c r="M574131" i="1"/>
  <c r="M574132" i="1"/>
  <c r="M574133" i="1"/>
  <c r="M574134" i="1"/>
  <c r="M574135" i="1"/>
  <c r="M574136" i="1"/>
  <c r="M574137" i="1"/>
  <c r="M574138" i="1"/>
  <c r="M574139" i="1"/>
  <c r="M574140" i="1"/>
  <c r="M574141" i="1"/>
  <c r="M574142" i="1"/>
  <c r="M574143" i="1"/>
  <c r="M574144" i="1"/>
  <c r="M574145" i="1"/>
  <c r="M574146" i="1"/>
  <c r="M574147" i="1"/>
  <c r="M574148" i="1"/>
  <c r="M574149" i="1"/>
  <c r="M574150" i="1"/>
  <c r="M574151" i="1"/>
  <c r="M574152" i="1"/>
  <c r="M574153" i="1"/>
  <c r="M574154" i="1"/>
  <c r="M574155" i="1"/>
  <c r="M574156" i="1"/>
  <c r="M574157" i="1"/>
  <c r="M574158" i="1"/>
  <c r="M574159" i="1"/>
  <c r="M574160" i="1"/>
  <c r="M574161" i="1"/>
  <c r="M574162" i="1"/>
  <c r="M574163" i="1"/>
  <c r="M574164" i="1"/>
  <c r="M574165" i="1"/>
  <c r="M574166" i="1"/>
  <c r="M574167" i="1"/>
  <c r="M574168" i="1"/>
  <c r="M574169" i="1"/>
  <c r="M574170" i="1"/>
  <c r="M574171" i="1"/>
  <c r="M574172" i="1"/>
  <c r="M574173" i="1"/>
  <c r="M574174" i="1"/>
  <c r="M574175" i="1"/>
  <c r="M574176" i="1"/>
  <c r="M574177" i="1"/>
  <c r="M574178" i="1"/>
  <c r="M574179" i="1"/>
  <c r="M574180" i="1"/>
  <c r="M574181" i="1"/>
  <c r="M574182" i="1"/>
  <c r="M574183" i="1"/>
  <c r="M574184" i="1"/>
  <c r="M574185" i="1"/>
  <c r="M574186" i="1"/>
  <c r="M574187" i="1"/>
  <c r="M574188" i="1"/>
  <c r="M574189" i="1"/>
  <c r="M574190" i="1"/>
  <c r="M574191" i="1"/>
  <c r="M574192" i="1"/>
  <c r="M574193" i="1"/>
  <c r="M574194" i="1"/>
  <c r="M574195" i="1"/>
  <c r="M574196" i="1"/>
  <c r="M574197" i="1"/>
  <c r="M574198" i="1"/>
  <c r="M574199" i="1"/>
  <c r="M574200" i="1"/>
  <c r="M574201" i="1"/>
  <c r="M574202" i="1"/>
  <c r="M574203" i="1"/>
  <c r="M574204" i="1"/>
  <c r="M574205" i="1"/>
  <c r="M574206" i="1"/>
  <c r="M574207" i="1"/>
  <c r="M574208" i="1"/>
  <c r="M574209" i="1"/>
  <c r="M574210" i="1"/>
  <c r="M574211" i="1"/>
  <c r="M574212" i="1"/>
  <c r="M574213" i="1"/>
  <c r="M574214" i="1"/>
  <c r="M574215" i="1"/>
  <c r="M574216" i="1"/>
  <c r="M574217" i="1"/>
  <c r="M574218" i="1"/>
  <c r="M574219" i="1"/>
  <c r="M574220" i="1"/>
  <c r="M574221" i="1"/>
  <c r="M574222" i="1"/>
  <c r="M574223" i="1"/>
  <c r="M574224" i="1"/>
  <c r="M574225" i="1"/>
  <c r="M574226" i="1"/>
  <c r="M574227" i="1"/>
  <c r="M574228" i="1"/>
  <c r="M574229" i="1"/>
  <c r="M574230" i="1"/>
  <c r="M574231" i="1"/>
  <c r="M574232" i="1"/>
  <c r="M574233" i="1"/>
  <c r="M574234" i="1"/>
  <c r="M574235" i="1"/>
  <c r="M574236" i="1"/>
  <c r="M574237" i="1"/>
  <c r="M574238" i="1"/>
  <c r="M574239" i="1"/>
  <c r="M574240" i="1"/>
  <c r="M574241" i="1"/>
  <c r="M574242" i="1"/>
  <c r="M574243" i="1"/>
  <c r="M574244" i="1"/>
  <c r="M574245" i="1"/>
  <c r="M574246" i="1"/>
  <c r="M574247" i="1"/>
  <c r="M574248" i="1"/>
  <c r="M574249" i="1"/>
  <c r="M574250" i="1"/>
  <c r="M574251" i="1"/>
  <c r="M574252" i="1"/>
  <c r="M574253" i="1"/>
  <c r="M574254" i="1"/>
  <c r="M574255" i="1"/>
  <c r="M574256" i="1"/>
  <c r="M574257" i="1"/>
  <c r="M574258" i="1"/>
  <c r="M574259" i="1"/>
  <c r="M574260" i="1"/>
  <c r="M574261" i="1"/>
  <c r="M574262" i="1"/>
  <c r="M574263" i="1"/>
  <c r="M574264" i="1"/>
  <c r="M574265" i="1"/>
  <c r="M574266" i="1"/>
  <c r="M574267" i="1"/>
  <c r="M574268" i="1"/>
  <c r="M574269" i="1"/>
  <c r="M574270" i="1"/>
  <c r="M574271" i="1"/>
  <c r="M574272" i="1"/>
  <c r="M574273" i="1"/>
  <c r="M574274" i="1"/>
  <c r="M574275" i="1"/>
  <c r="M574276" i="1"/>
  <c r="M574277" i="1"/>
  <c r="M574278" i="1"/>
  <c r="M574279" i="1"/>
  <c r="M574280" i="1"/>
  <c r="M574281" i="1"/>
  <c r="M574282" i="1"/>
  <c r="M574283" i="1"/>
  <c r="M574284" i="1"/>
  <c r="M574285" i="1"/>
  <c r="M574286" i="1"/>
  <c r="M574287" i="1"/>
  <c r="M574288" i="1"/>
  <c r="M574289" i="1"/>
  <c r="M574290" i="1"/>
  <c r="M574291" i="1"/>
  <c r="M574292" i="1"/>
  <c r="M574293" i="1"/>
  <c r="M574294" i="1"/>
  <c r="M574295" i="1"/>
  <c r="M574296" i="1"/>
  <c r="M574297" i="1"/>
  <c r="M574298" i="1"/>
  <c r="M574299" i="1"/>
  <c r="M574300" i="1"/>
  <c r="M574301" i="1"/>
  <c r="M574302" i="1"/>
  <c r="M574303" i="1"/>
  <c r="M574304" i="1"/>
  <c r="M574305" i="1"/>
  <c r="M574306" i="1"/>
  <c r="M574307" i="1"/>
  <c r="M574308" i="1"/>
  <c r="M574309" i="1"/>
  <c r="M574310" i="1"/>
  <c r="M574311" i="1"/>
  <c r="M574312" i="1"/>
  <c r="M574313" i="1"/>
  <c r="M574314" i="1"/>
  <c r="M574315" i="1"/>
  <c r="M574316" i="1"/>
  <c r="M574317" i="1"/>
  <c r="M574318" i="1"/>
  <c r="M574319" i="1"/>
  <c r="M574320" i="1"/>
  <c r="M574321" i="1"/>
  <c r="M574322" i="1"/>
  <c r="M574323" i="1"/>
  <c r="M574324" i="1"/>
  <c r="M574325" i="1"/>
  <c r="M574326" i="1"/>
  <c r="M574327" i="1"/>
  <c r="M574328" i="1"/>
  <c r="M574329" i="1"/>
  <c r="M574330" i="1"/>
  <c r="M574331" i="1"/>
  <c r="M574332" i="1"/>
  <c r="M574333" i="1"/>
  <c r="M574334" i="1"/>
  <c r="M574335" i="1"/>
  <c r="M574336" i="1"/>
  <c r="M574337" i="1"/>
  <c r="M574338" i="1"/>
  <c r="M574339" i="1"/>
  <c r="M574340" i="1"/>
  <c r="M574341" i="1"/>
  <c r="M574342" i="1"/>
  <c r="M574343" i="1"/>
  <c r="M574344" i="1"/>
  <c r="M574345" i="1"/>
  <c r="M574346" i="1"/>
  <c r="M574347" i="1"/>
  <c r="M574348" i="1"/>
  <c r="M574349" i="1"/>
  <c r="M574350" i="1"/>
  <c r="M574351" i="1"/>
  <c r="M574352" i="1"/>
  <c r="M574353" i="1"/>
  <c r="M574354" i="1"/>
  <c r="M574355" i="1"/>
  <c r="M574356" i="1"/>
  <c r="M574357" i="1"/>
  <c r="M574358" i="1"/>
  <c r="M574359" i="1"/>
  <c r="M574360" i="1"/>
  <c r="M574361" i="1"/>
  <c r="M574362" i="1"/>
  <c r="M574363" i="1"/>
  <c r="M574364" i="1"/>
  <c r="M574365" i="1"/>
  <c r="M574366" i="1"/>
  <c r="M574367" i="1"/>
  <c r="M574368" i="1"/>
  <c r="M574369" i="1"/>
  <c r="M574370" i="1"/>
  <c r="M574371" i="1"/>
  <c r="M574372" i="1"/>
  <c r="M574373" i="1"/>
  <c r="M574374" i="1"/>
  <c r="M574375" i="1"/>
  <c r="M574376" i="1"/>
  <c r="M574377" i="1"/>
  <c r="M574378" i="1"/>
  <c r="M574379" i="1"/>
  <c r="M574380" i="1"/>
  <c r="M574381" i="1"/>
  <c r="M574382" i="1"/>
  <c r="M574383" i="1"/>
  <c r="M574384" i="1"/>
  <c r="M574385" i="1"/>
  <c r="M574386" i="1"/>
  <c r="M574387" i="1"/>
  <c r="M574388" i="1"/>
  <c r="M574389" i="1"/>
  <c r="M574390" i="1"/>
  <c r="M574391" i="1"/>
  <c r="M574392" i="1"/>
  <c r="M574393" i="1"/>
  <c r="M574394" i="1"/>
  <c r="M574395" i="1"/>
  <c r="M574396" i="1"/>
  <c r="M574397" i="1"/>
  <c r="M574398" i="1"/>
  <c r="M574399" i="1"/>
  <c r="M574400" i="1"/>
  <c r="M574401" i="1"/>
  <c r="M574402" i="1"/>
  <c r="M574403" i="1"/>
  <c r="M574404" i="1"/>
  <c r="M574405" i="1"/>
  <c r="M574406" i="1"/>
  <c r="M574407" i="1"/>
  <c r="M574408" i="1"/>
  <c r="M574409" i="1"/>
  <c r="M574410" i="1"/>
  <c r="M574411" i="1"/>
  <c r="M574412" i="1"/>
  <c r="M574413" i="1"/>
  <c r="M574414" i="1"/>
  <c r="M574415" i="1"/>
  <c r="M574416" i="1"/>
  <c r="M574417" i="1"/>
  <c r="M574418" i="1"/>
  <c r="M574419" i="1"/>
  <c r="M574420" i="1"/>
  <c r="M574421" i="1"/>
  <c r="M574422" i="1"/>
  <c r="M574423" i="1"/>
  <c r="M574424" i="1"/>
  <c r="M574425" i="1"/>
  <c r="M574426" i="1"/>
  <c r="M574427" i="1"/>
  <c r="M574428" i="1"/>
  <c r="M574429" i="1"/>
  <c r="M574430" i="1"/>
  <c r="M574431" i="1"/>
  <c r="M574432" i="1"/>
  <c r="M574433" i="1"/>
  <c r="M574434" i="1"/>
  <c r="M574435" i="1"/>
  <c r="M574436" i="1"/>
  <c r="M574437" i="1"/>
  <c r="M574438" i="1"/>
  <c r="M574439" i="1"/>
  <c r="M574440" i="1"/>
  <c r="M574441" i="1"/>
  <c r="M574442" i="1"/>
  <c r="M574443" i="1"/>
  <c r="M574444" i="1"/>
  <c r="M574445" i="1"/>
  <c r="M574446" i="1"/>
  <c r="M574447" i="1"/>
  <c r="M574448" i="1"/>
  <c r="M574449" i="1"/>
  <c r="M574450" i="1"/>
  <c r="M574451" i="1"/>
  <c r="M574452" i="1"/>
  <c r="M574453" i="1"/>
  <c r="M574454" i="1"/>
  <c r="M574455" i="1"/>
  <c r="M574456" i="1"/>
  <c r="M574457" i="1"/>
  <c r="M574458" i="1"/>
  <c r="M574459" i="1"/>
  <c r="M574460" i="1"/>
  <c r="M574461" i="1"/>
  <c r="M574462" i="1"/>
  <c r="M574463" i="1"/>
  <c r="M574464" i="1"/>
  <c r="M574465" i="1"/>
  <c r="M574466" i="1"/>
  <c r="M574467" i="1"/>
  <c r="M574468" i="1"/>
  <c r="M574469" i="1"/>
  <c r="M574470" i="1"/>
  <c r="M574471" i="1"/>
  <c r="M574472" i="1"/>
  <c r="M574473" i="1"/>
  <c r="M574474" i="1"/>
  <c r="M574475" i="1"/>
  <c r="M574476" i="1"/>
  <c r="M574477" i="1"/>
  <c r="M574478" i="1"/>
  <c r="M574479" i="1"/>
  <c r="M574480" i="1"/>
  <c r="M574481" i="1"/>
  <c r="M574482" i="1"/>
  <c r="M574483" i="1"/>
  <c r="M574484" i="1"/>
  <c r="M574485" i="1"/>
  <c r="M574486" i="1"/>
  <c r="M574487" i="1"/>
  <c r="M574488" i="1"/>
  <c r="M574489" i="1"/>
  <c r="M574490" i="1"/>
  <c r="M574491" i="1"/>
  <c r="M574492" i="1"/>
  <c r="M574493" i="1"/>
  <c r="M574494" i="1"/>
  <c r="M574495" i="1"/>
  <c r="M574496" i="1"/>
  <c r="M574497" i="1"/>
  <c r="M574498" i="1"/>
  <c r="M574499" i="1"/>
  <c r="M574500" i="1"/>
  <c r="M574501" i="1"/>
  <c r="M574502" i="1"/>
  <c r="M574503" i="1"/>
  <c r="M574504" i="1"/>
  <c r="M574505" i="1"/>
  <c r="M574506" i="1"/>
  <c r="M574507" i="1"/>
  <c r="M574508" i="1"/>
  <c r="M574509" i="1"/>
  <c r="M574510" i="1"/>
  <c r="M574511" i="1"/>
  <c r="M574512" i="1"/>
  <c r="M574513" i="1"/>
  <c r="M574514" i="1"/>
  <c r="M574515" i="1"/>
  <c r="M574516" i="1"/>
  <c r="M574517" i="1"/>
  <c r="M574518" i="1"/>
  <c r="M574519" i="1"/>
  <c r="M574520" i="1"/>
  <c r="M574521" i="1"/>
  <c r="M574522" i="1"/>
  <c r="M574523" i="1"/>
  <c r="M574524" i="1"/>
  <c r="M574525" i="1"/>
  <c r="M574526" i="1"/>
  <c r="M574527" i="1"/>
  <c r="M574528" i="1"/>
  <c r="M574529" i="1"/>
  <c r="M574530" i="1"/>
  <c r="M574531" i="1"/>
  <c r="M574532" i="1"/>
  <c r="M574533" i="1"/>
  <c r="M574534" i="1"/>
  <c r="M574535" i="1"/>
  <c r="M574536" i="1"/>
  <c r="M574537" i="1"/>
  <c r="M574538" i="1"/>
  <c r="M574539" i="1"/>
  <c r="M574540" i="1"/>
  <c r="M574541" i="1"/>
  <c r="M574542" i="1"/>
  <c r="M574543" i="1"/>
  <c r="M574544" i="1"/>
  <c r="M574545" i="1"/>
  <c r="M574546" i="1"/>
  <c r="M574547" i="1"/>
  <c r="M574548" i="1"/>
  <c r="M574549" i="1"/>
  <c r="M574550" i="1"/>
  <c r="M574551" i="1"/>
  <c r="M574552" i="1"/>
  <c r="M574553" i="1"/>
  <c r="M574554" i="1"/>
  <c r="M574555" i="1"/>
  <c r="M574556" i="1"/>
  <c r="M574557" i="1"/>
  <c r="M574558" i="1"/>
  <c r="M574559" i="1"/>
  <c r="M574560" i="1"/>
  <c r="M574561" i="1"/>
  <c r="M574562" i="1"/>
  <c r="M574563" i="1"/>
  <c r="M574564" i="1"/>
  <c r="M574565" i="1"/>
  <c r="M574566" i="1"/>
  <c r="M574567" i="1"/>
  <c r="M574568" i="1"/>
  <c r="M574569" i="1"/>
  <c r="M574570" i="1"/>
  <c r="M574571" i="1"/>
  <c r="M574572" i="1"/>
  <c r="M574573" i="1"/>
  <c r="M574574" i="1"/>
  <c r="M574575" i="1"/>
  <c r="M574576" i="1"/>
  <c r="M574577" i="1"/>
  <c r="M574578" i="1"/>
  <c r="M574579" i="1"/>
  <c r="M574580" i="1"/>
  <c r="M574581" i="1"/>
  <c r="M574582" i="1"/>
  <c r="M574583" i="1"/>
  <c r="M574584" i="1"/>
  <c r="M574585" i="1"/>
  <c r="M574586" i="1"/>
  <c r="M574587" i="1"/>
  <c r="M574588" i="1"/>
  <c r="M574589" i="1"/>
  <c r="M574590" i="1"/>
  <c r="M574591" i="1"/>
  <c r="M574592" i="1"/>
  <c r="M574593" i="1"/>
  <c r="M574594" i="1"/>
  <c r="M574595" i="1"/>
  <c r="M574596" i="1"/>
  <c r="M574597" i="1"/>
  <c r="M574598" i="1"/>
  <c r="M574599" i="1"/>
  <c r="M574600" i="1"/>
  <c r="M574601" i="1"/>
  <c r="M574602" i="1"/>
  <c r="M574603" i="1"/>
  <c r="M574604" i="1"/>
  <c r="M574605" i="1"/>
  <c r="M574606" i="1"/>
  <c r="M574607" i="1"/>
  <c r="M574608" i="1"/>
  <c r="M574609" i="1"/>
  <c r="M574610" i="1"/>
  <c r="M574611" i="1"/>
  <c r="M574612" i="1"/>
  <c r="M574613" i="1"/>
  <c r="M574614" i="1"/>
  <c r="M574615" i="1"/>
  <c r="M574616" i="1"/>
  <c r="M574617" i="1"/>
  <c r="M574618" i="1"/>
  <c r="M574619" i="1"/>
  <c r="M574620" i="1"/>
  <c r="M574621" i="1"/>
  <c r="M574622" i="1"/>
  <c r="M574623" i="1"/>
  <c r="M574624" i="1"/>
  <c r="M574625" i="1"/>
  <c r="M574626" i="1"/>
  <c r="M574627" i="1"/>
  <c r="M574628" i="1"/>
  <c r="M574629" i="1"/>
  <c r="M574630" i="1"/>
  <c r="M574631" i="1"/>
  <c r="M574632" i="1"/>
  <c r="M574633" i="1"/>
  <c r="M574634" i="1"/>
  <c r="M574635" i="1"/>
  <c r="M574636" i="1"/>
  <c r="M574637" i="1"/>
  <c r="M574638" i="1"/>
  <c r="M574639" i="1"/>
  <c r="M574640" i="1"/>
  <c r="M574641" i="1"/>
  <c r="M574642" i="1"/>
  <c r="M574643" i="1"/>
  <c r="M574644" i="1"/>
  <c r="M574645" i="1"/>
  <c r="M574646" i="1"/>
  <c r="M574647" i="1"/>
  <c r="M574648" i="1"/>
  <c r="M574649" i="1"/>
  <c r="M574650" i="1"/>
  <c r="M574651" i="1"/>
  <c r="M574652" i="1"/>
  <c r="M574653" i="1"/>
  <c r="M574654" i="1"/>
  <c r="M574655" i="1"/>
  <c r="M574656" i="1"/>
  <c r="M574657" i="1"/>
  <c r="M574658" i="1"/>
  <c r="M574659" i="1"/>
  <c r="M574660" i="1"/>
  <c r="M574661" i="1"/>
  <c r="M574662" i="1"/>
  <c r="M574663" i="1"/>
  <c r="M574664" i="1"/>
  <c r="M574665" i="1"/>
  <c r="M574666" i="1"/>
  <c r="M574667" i="1"/>
  <c r="M574668" i="1"/>
  <c r="M574669" i="1"/>
  <c r="M574670" i="1"/>
  <c r="M574671" i="1"/>
  <c r="M574672" i="1"/>
  <c r="M574673" i="1"/>
  <c r="M574674" i="1"/>
  <c r="M574675" i="1"/>
  <c r="M574676" i="1"/>
  <c r="M574677" i="1"/>
  <c r="M574678" i="1"/>
  <c r="M574679" i="1"/>
  <c r="M574680" i="1"/>
  <c r="M574681" i="1"/>
  <c r="M574682" i="1"/>
  <c r="M574683" i="1"/>
  <c r="M574684" i="1"/>
  <c r="M574685" i="1"/>
  <c r="M574686" i="1"/>
  <c r="M574687" i="1"/>
  <c r="M574688" i="1"/>
  <c r="M574689" i="1"/>
  <c r="M574690" i="1"/>
  <c r="M574691" i="1"/>
  <c r="M574692" i="1"/>
  <c r="M574693" i="1"/>
  <c r="M574694" i="1"/>
  <c r="M574695" i="1"/>
  <c r="M574696" i="1"/>
  <c r="M574697" i="1"/>
  <c r="M574698" i="1"/>
  <c r="M574699" i="1"/>
  <c r="M574700" i="1"/>
  <c r="M574701" i="1"/>
  <c r="M574702" i="1"/>
  <c r="M574703" i="1"/>
  <c r="M574704" i="1"/>
  <c r="M574705" i="1"/>
  <c r="M574706" i="1"/>
  <c r="M574707" i="1"/>
  <c r="M574708" i="1"/>
  <c r="M574709" i="1"/>
  <c r="M574710" i="1"/>
  <c r="M574711" i="1"/>
  <c r="M574712" i="1"/>
  <c r="M574713" i="1"/>
  <c r="M574714" i="1"/>
  <c r="M574715" i="1"/>
  <c r="M574716" i="1"/>
  <c r="M574717" i="1"/>
  <c r="M574718" i="1"/>
  <c r="M574719" i="1"/>
  <c r="M574720" i="1"/>
  <c r="M574721" i="1"/>
  <c r="M574722" i="1"/>
  <c r="M574723" i="1"/>
  <c r="M574724" i="1"/>
  <c r="M574725" i="1"/>
  <c r="M574726" i="1"/>
  <c r="M574727" i="1"/>
  <c r="M574728" i="1"/>
  <c r="M574729" i="1"/>
  <c r="M574730" i="1"/>
  <c r="M574731" i="1"/>
  <c r="M574732" i="1"/>
  <c r="M574733" i="1"/>
  <c r="M574734" i="1"/>
  <c r="M574735" i="1"/>
  <c r="M574736" i="1"/>
  <c r="M574737" i="1"/>
  <c r="M574738" i="1"/>
  <c r="M574739" i="1"/>
  <c r="M574740" i="1"/>
  <c r="M574741" i="1"/>
  <c r="M574742" i="1"/>
  <c r="M574743" i="1"/>
  <c r="M574744" i="1"/>
  <c r="M574745" i="1"/>
  <c r="M574746" i="1"/>
  <c r="M574747" i="1"/>
  <c r="M574748" i="1"/>
  <c r="M574749" i="1"/>
  <c r="M574750" i="1"/>
  <c r="M574751" i="1"/>
  <c r="M574752" i="1"/>
  <c r="M574753" i="1"/>
  <c r="M574754" i="1"/>
  <c r="M574755" i="1"/>
  <c r="M574756" i="1"/>
  <c r="M574757" i="1"/>
  <c r="M574758" i="1"/>
  <c r="M574759" i="1"/>
  <c r="M574760" i="1"/>
  <c r="M574761" i="1"/>
  <c r="M574762" i="1"/>
  <c r="M574763" i="1"/>
  <c r="M574764" i="1"/>
  <c r="M574765" i="1"/>
  <c r="M574766" i="1"/>
  <c r="M574767" i="1"/>
  <c r="M574768" i="1"/>
  <c r="M574769" i="1"/>
  <c r="M574770" i="1"/>
  <c r="M574771" i="1"/>
  <c r="M574772" i="1"/>
  <c r="M574773" i="1"/>
  <c r="M574774" i="1"/>
  <c r="M574775" i="1"/>
  <c r="M574776" i="1"/>
  <c r="M574777" i="1"/>
  <c r="M574778" i="1"/>
  <c r="M574779" i="1"/>
  <c r="M574780" i="1"/>
  <c r="M574781" i="1"/>
  <c r="M574782" i="1"/>
  <c r="M574783" i="1"/>
  <c r="M574784" i="1"/>
  <c r="M574785" i="1"/>
  <c r="M574786" i="1"/>
  <c r="M574787" i="1"/>
  <c r="M574788" i="1"/>
  <c r="M574789" i="1"/>
  <c r="M574790" i="1"/>
  <c r="M574791" i="1"/>
  <c r="M574792" i="1"/>
  <c r="M574793" i="1"/>
  <c r="M574794" i="1"/>
  <c r="M574795" i="1"/>
  <c r="M574796" i="1"/>
  <c r="M574797" i="1"/>
  <c r="M574798" i="1"/>
  <c r="M574799" i="1"/>
  <c r="M574800" i="1"/>
  <c r="M574801" i="1"/>
  <c r="M574802" i="1"/>
  <c r="M574803" i="1"/>
  <c r="M574804" i="1"/>
  <c r="M574805" i="1"/>
  <c r="M574806" i="1"/>
  <c r="M574807" i="1"/>
  <c r="M574808" i="1"/>
  <c r="M574809" i="1"/>
  <c r="M574810" i="1"/>
  <c r="M574811" i="1"/>
  <c r="M574812" i="1"/>
  <c r="M574813" i="1"/>
  <c r="M574814" i="1"/>
  <c r="M574815" i="1"/>
  <c r="M574816" i="1"/>
  <c r="M574817" i="1"/>
  <c r="M574818" i="1"/>
  <c r="M574819" i="1"/>
  <c r="M574820" i="1"/>
  <c r="M574821" i="1"/>
  <c r="M574822" i="1"/>
  <c r="M574823" i="1"/>
  <c r="M574824" i="1"/>
  <c r="M574825" i="1"/>
  <c r="M574826" i="1"/>
  <c r="M574827" i="1"/>
  <c r="M574828" i="1"/>
  <c r="M574829" i="1"/>
  <c r="M574830" i="1"/>
  <c r="M574831" i="1"/>
  <c r="M574832" i="1"/>
  <c r="M574833" i="1"/>
  <c r="M574834" i="1"/>
  <c r="M574835" i="1"/>
  <c r="M574836" i="1"/>
  <c r="M574837" i="1"/>
  <c r="M574838" i="1"/>
  <c r="M574839" i="1"/>
  <c r="M574840" i="1"/>
  <c r="M574841" i="1"/>
  <c r="M574842" i="1"/>
  <c r="M574843" i="1"/>
  <c r="M574844" i="1"/>
  <c r="M574845" i="1"/>
  <c r="M574846" i="1"/>
  <c r="M574847" i="1"/>
  <c r="M574848" i="1"/>
  <c r="M574849" i="1"/>
  <c r="M574850" i="1"/>
  <c r="M574851" i="1"/>
  <c r="M574852" i="1"/>
  <c r="M574853" i="1"/>
  <c r="M574854" i="1"/>
  <c r="M574855" i="1"/>
  <c r="M574856" i="1"/>
  <c r="M574857" i="1"/>
  <c r="M574858" i="1"/>
  <c r="M574859" i="1"/>
  <c r="M574860" i="1"/>
  <c r="M574861" i="1"/>
  <c r="M574862" i="1"/>
  <c r="M574863" i="1"/>
  <c r="M574864" i="1"/>
  <c r="M574865" i="1"/>
  <c r="M574866" i="1"/>
  <c r="M574867" i="1"/>
  <c r="M574868" i="1"/>
  <c r="M574869" i="1"/>
  <c r="M574870" i="1"/>
  <c r="M574871" i="1"/>
  <c r="M574872" i="1"/>
  <c r="M574873" i="1"/>
  <c r="M574874" i="1"/>
  <c r="M574875" i="1"/>
  <c r="M574876" i="1"/>
  <c r="M574877" i="1"/>
  <c r="M574878" i="1"/>
  <c r="M574879" i="1"/>
  <c r="M574880" i="1"/>
  <c r="M574881" i="1"/>
  <c r="M574882" i="1"/>
  <c r="M574883" i="1"/>
  <c r="M574884" i="1"/>
  <c r="M574885" i="1"/>
  <c r="M574886" i="1"/>
  <c r="M574887" i="1"/>
  <c r="M574888" i="1"/>
  <c r="M574889" i="1"/>
  <c r="M574890" i="1"/>
  <c r="M574891" i="1"/>
  <c r="M574892" i="1"/>
  <c r="M574893" i="1"/>
  <c r="M574894" i="1"/>
  <c r="M574895" i="1"/>
  <c r="M574896" i="1"/>
  <c r="M574897" i="1"/>
  <c r="M574898" i="1"/>
  <c r="M574899" i="1"/>
  <c r="M574900" i="1"/>
  <c r="M574901" i="1"/>
  <c r="M574902" i="1"/>
  <c r="M574903" i="1"/>
  <c r="M574904" i="1"/>
  <c r="M574905" i="1"/>
  <c r="M574906" i="1"/>
  <c r="M574907" i="1"/>
  <c r="M574908" i="1"/>
  <c r="M574909" i="1"/>
  <c r="M574910" i="1"/>
  <c r="M574911" i="1"/>
  <c r="M574912" i="1"/>
  <c r="M574913" i="1"/>
  <c r="M574914" i="1"/>
  <c r="M574915" i="1"/>
  <c r="M574916" i="1"/>
  <c r="M574917" i="1"/>
  <c r="M574918" i="1"/>
  <c r="M574919" i="1"/>
  <c r="M574920" i="1"/>
  <c r="M574921" i="1"/>
  <c r="M574922" i="1"/>
  <c r="M574923" i="1"/>
  <c r="M574924" i="1"/>
  <c r="M574925" i="1"/>
  <c r="M574926" i="1"/>
  <c r="M574927" i="1"/>
  <c r="M574928" i="1"/>
  <c r="M574929" i="1"/>
  <c r="M574930" i="1"/>
  <c r="M574931" i="1"/>
  <c r="M574932" i="1"/>
  <c r="M574933" i="1"/>
  <c r="M574934" i="1"/>
  <c r="M574935" i="1"/>
  <c r="M574936" i="1"/>
  <c r="M574937" i="1"/>
  <c r="M574938" i="1"/>
  <c r="M574939" i="1"/>
  <c r="M574940" i="1"/>
  <c r="M574941" i="1"/>
  <c r="M574942" i="1"/>
  <c r="M574943" i="1"/>
  <c r="M574944" i="1"/>
  <c r="M574945" i="1"/>
  <c r="M574946" i="1"/>
  <c r="M574947" i="1"/>
  <c r="M574948" i="1"/>
  <c r="M574949" i="1"/>
  <c r="M574950" i="1"/>
  <c r="M574951" i="1"/>
  <c r="M574952" i="1"/>
  <c r="M574953" i="1"/>
  <c r="M574954" i="1"/>
  <c r="M574955" i="1"/>
  <c r="M574956" i="1"/>
  <c r="M574957" i="1"/>
  <c r="M574958" i="1"/>
  <c r="M574959" i="1"/>
  <c r="M574960" i="1"/>
  <c r="M574961" i="1"/>
  <c r="M574962" i="1"/>
  <c r="M574963" i="1"/>
  <c r="M574964" i="1"/>
  <c r="M574965" i="1"/>
  <c r="M574966" i="1"/>
  <c r="M574967" i="1"/>
  <c r="M574968" i="1"/>
  <c r="M574969" i="1"/>
  <c r="M574970" i="1"/>
  <c r="M574971" i="1"/>
  <c r="M574972" i="1"/>
  <c r="M574973" i="1"/>
  <c r="M574974" i="1"/>
  <c r="M574975" i="1"/>
  <c r="M574976" i="1"/>
  <c r="M574977" i="1"/>
  <c r="M574978" i="1"/>
  <c r="M574979" i="1"/>
  <c r="M574980" i="1"/>
  <c r="M574981" i="1"/>
  <c r="M574982" i="1"/>
  <c r="M574983" i="1"/>
  <c r="M574984" i="1"/>
  <c r="M574985" i="1"/>
  <c r="M574986" i="1"/>
  <c r="M574987" i="1"/>
  <c r="M574988" i="1"/>
  <c r="M574989" i="1"/>
  <c r="M574990" i="1"/>
  <c r="M574991" i="1"/>
  <c r="M574992" i="1"/>
  <c r="M574993" i="1"/>
  <c r="M574994" i="1"/>
  <c r="M574995" i="1"/>
  <c r="M574996" i="1"/>
  <c r="M574997" i="1"/>
  <c r="M574998" i="1"/>
  <c r="M574999" i="1"/>
  <c r="M575000" i="1"/>
  <c r="M575001" i="1"/>
  <c r="M575002" i="1"/>
  <c r="M575003" i="1"/>
  <c r="M575004" i="1"/>
  <c r="M575005" i="1"/>
  <c r="M575006" i="1"/>
  <c r="M575007" i="1"/>
  <c r="M575008" i="1"/>
  <c r="M575009" i="1"/>
  <c r="M575010" i="1"/>
  <c r="M575011" i="1"/>
  <c r="M575012" i="1"/>
  <c r="M575013" i="1"/>
  <c r="M575014" i="1"/>
  <c r="M575015" i="1"/>
  <c r="M575016" i="1"/>
  <c r="M575017" i="1"/>
  <c r="M575018" i="1"/>
  <c r="M575019" i="1"/>
  <c r="M575020" i="1"/>
  <c r="M575021" i="1"/>
  <c r="M575022" i="1"/>
  <c r="M575023" i="1"/>
  <c r="M575024" i="1"/>
  <c r="M575025" i="1"/>
  <c r="M575026" i="1"/>
  <c r="M575027" i="1"/>
  <c r="M575028" i="1"/>
  <c r="M575029" i="1"/>
  <c r="M575030" i="1"/>
  <c r="M575031" i="1"/>
  <c r="M575032" i="1"/>
  <c r="M575033" i="1"/>
  <c r="M575034" i="1"/>
  <c r="M575035" i="1"/>
  <c r="M575036" i="1"/>
  <c r="M575037" i="1"/>
  <c r="M575038" i="1"/>
  <c r="M575039" i="1"/>
  <c r="M575040" i="1"/>
  <c r="M575041" i="1"/>
  <c r="M575042" i="1"/>
  <c r="M575043" i="1"/>
  <c r="M575044" i="1"/>
  <c r="M575045" i="1"/>
  <c r="M575046" i="1"/>
  <c r="M575047" i="1"/>
  <c r="M575048" i="1"/>
  <c r="M575049" i="1"/>
  <c r="M575050" i="1"/>
  <c r="M575051" i="1"/>
  <c r="M575052" i="1"/>
  <c r="M575053" i="1"/>
  <c r="M575054" i="1"/>
  <c r="M575055" i="1"/>
  <c r="M575056" i="1"/>
  <c r="M575057" i="1"/>
  <c r="M575058" i="1"/>
  <c r="M575059" i="1"/>
  <c r="M575060" i="1"/>
  <c r="M575061" i="1"/>
  <c r="M575062" i="1"/>
  <c r="M575063" i="1"/>
  <c r="M575064" i="1"/>
  <c r="M575065" i="1"/>
  <c r="M575066" i="1"/>
  <c r="M575067" i="1"/>
  <c r="M575068" i="1"/>
  <c r="M575069" i="1"/>
  <c r="M575070" i="1"/>
  <c r="M575071" i="1"/>
  <c r="M575072" i="1"/>
  <c r="M575073" i="1"/>
  <c r="M575074" i="1"/>
  <c r="M575075" i="1"/>
  <c r="M575076" i="1"/>
  <c r="M575077" i="1"/>
  <c r="M575078" i="1"/>
  <c r="M575079" i="1"/>
  <c r="M575080" i="1"/>
  <c r="M575081" i="1"/>
  <c r="M575082" i="1"/>
  <c r="M575083" i="1"/>
  <c r="M575084" i="1"/>
  <c r="M575085" i="1"/>
  <c r="M575086" i="1"/>
  <c r="M575087" i="1"/>
  <c r="M575088" i="1"/>
  <c r="M575089" i="1"/>
  <c r="M575090" i="1"/>
  <c r="M575091" i="1"/>
  <c r="M575092" i="1"/>
  <c r="M575093" i="1"/>
  <c r="M575094" i="1"/>
  <c r="M575095" i="1"/>
  <c r="M575096" i="1"/>
  <c r="M575097" i="1"/>
  <c r="M575098" i="1"/>
  <c r="M575099" i="1"/>
  <c r="M575100" i="1"/>
  <c r="M575101" i="1"/>
  <c r="M575102" i="1"/>
  <c r="M575103" i="1"/>
  <c r="M575104" i="1"/>
  <c r="M575105" i="1"/>
  <c r="M575106" i="1"/>
  <c r="M575107" i="1"/>
  <c r="M575108" i="1"/>
  <c r="M575109" i="1"/>
  <c r="M575110" i="1"/>
  <c r="M575111" i="1"/>
  <c r="M575112" i="1"/>
  <c r="M575113" i="1"/>
  <c r="M575114" i="1"/>
  <c r="M575115" i="1"/>
  <c r="M575116" i="1"/>
  <c r="M575117" i="1"/>
  <c r="M575118" i="1"/>
  <c r="M575119" i="1"/>
  <c r="M575120" i="1"/>
  <c r="M575121" i="1"/>
  <c r="M575122" i="1"/>
  <c r="M575123" i="1"/>
  <c r="M575124" i="1"/>
  <c r="M575125" i="1"/>
  <c r="M575126" i="1"/>
  <c r="M575127" i="1"/>
  <c r="M575128" i="1"/>
  <c r="M575129" i="1"/>
  <c r="M575130" i="1"/>
  <c r="M575131" i="1"/>
  <c r="M575132" i="1"/>
  <c r="M575133" i="1"/>
  <c r="M575134" i="1"/>
  <c r="M575135" i="1"/>
  <c r="M575136" i="1"/>
  <c r="M575137" i="1"/>
  <c r="M575138" i="1"/>
  <c r="M575139" i="1"/>
  <c r="M575140" i="1"/>
  <c r="M575141" i="1"/>
  <c r="M575142" i="1"/>
  <c r="M575143" i="1"/>
  <c r="M575144" i="1"/>
  <c r="M575145" i="1"/>
  <c r="M575146" i="1"/>
  <c r="M575147" i="1"/>
  <c r="M575148" i="1"/>
  <c r="M575149" i="1"/>
  <c r="M575150" i="1"/>
  <c r="M575151" i="1"/>
  <c r="M575152" i="1"/>
  <c r="M575153" i="1"/>
  <c r="M575154" i="1"/>
  <c r="M575155" i="1"/>
  <c r="M575156" i="1"/>
  <c r="M575157" i="1"/>
  <c r="M575158" i="1"/>
  <c r="M575159" i="1"/>
  <c r="M575160" i="1"/>
  <c r="M575161" i="1"/>
  <c r="M575162" i="1"/>
  <c r="M575163" i="1"/>
  <c r="M575164" i="1"/>
  <c r="M575165" i="1"/>
  <c r="M575166" i="1"/>
  <c r="M575167" i="1"/>
  <c r="M575168" i="1"/>
  <c r="M575169" i="1"/>
  <c r="M575170" i="1"/>
  <c r="M575171" i="1"/>
  <c r="M575172" i="1"/>
  <c r="M575173" i="1"/>
  <c r="M575174" i="1"/>
  <c r="M575175" i="1"/>
  <c r="M575176" i="1"/>
  <c r="M575177" i="1"/>
  <c r="M575178" i="1"/>
  <c r="M575179" i="1"/>
  <c r="M575180" i="1"/>
  <c r="M575181" i="1"/>
  <c r="M575182" i="1"/>
  <c r="M575183" i="1"/>
  <c r="M575184" i="1"/>
  <c r="M575185" i="1"/>
  <c r="M575186" i="1"/>
  <c r="M575187" i="1"/>
  <c r="M575188" i="1"/>
  <c r="M575189" i="1"/>
  <c r="M575190" i="1"/>
  <c r="M575191" i="1"/>
  <c r="M575192" i="1"/>
  <c r="M575193" i="1"/>
  <c r="M575194" i="1"/>
  <c r="M575195" i="1"/>
  <c r="M575196" i="1"/>
  <c r="M575197" i="1"/>
  <c r="M575198" i="1"/>
  <c r="M575199" i="1"/>
  <c r="M575200" i="1"/>
  <c r="M575201" i="1"/>
  <c r="M575202" i="1"/>
  <c r="M575203" i="1"/>
  <c r="M575204" i="1"/>
  <c r="M575205" i="1"/>
  <c r="M575206" i="1"/>
  <c r="M575207" i="1"/>
  <c r="M575208" i="1"/>
  <c r="M575209" i="1"/>
  <c r="M575210" i="1"/>
  <c r="M575211" i="1"/>
  <c r="M575212" i="1"/>
  <c r="M575213" i="1"/>
  <c r="M575214" i="1"/>
  <c r="M575215" i="1"/>
  <c r="M575216" i="1"/>
  <c r="M575217" i="1"/>
  <c r="M575218" i="1"/>
  <c r="M575219" i="1"/>
  <c r="M575220" i="1"/>
  <c r="M575221" i="1"/>
  <c r="M575222" i="1"/>
  <c r="M575223" i="1"/>
  <c r="M575224" i="1"/>
  <c r="M575225" i="1"/>
  <c r="M575226" i="1"/>
  <c r="M575227" i="1"/>
  <c r="M575228" i="1"/>
  <c r="M575229" i="1"/>
  <c r="M575230" i="1"/>
  <c r="M575231" i="1"/>
  <c r="M575232" i="1"/>
  <c r="M575233" i="1"/>
  <c r="M575234" i="1"/>
  <c r="M575235" i="1"/>
  <c r="M575236" i="1"/>
  <c r="M575237" i="1"/>
  <c r="M575238" i="1"/>
  <c r="M575239" i="1"/>
  <c r="M575240" i="1"/>
  <c r="M575241" i="1"/>
  <c r="M575242" i="1"/>
  <c r="M575243" i="1"/>
  <c r="M575244" i="1"/>
  <c r="M575245" i="1"/>
  <c r="M575246" i="1"/>
  <c r="M575247" i="1"/>
  <c r="M575248" i="1"/>
  <c r="M575249" i="1"/>
  <c r="M575250" i="1"/>
  <c r="M575251" i="1"/>
  <c r="M575252" i="1"/>
  <c r="M575253" i="1"/>
  <c r="M575254" i="1"/>
  <c r="M575255" i="1"/>
  <c r="M575256" i="1"/>
  <c r="M575257" i="1"/>
  <c r="M575258" i="1"/>
  <c r="M575259" i="1"/>
  <c r="M575260" i="1"/>
  <c r="M575261" i="1"/>
  <c r="M575262" i="1"/>
  <c r="M575263" i="1"/>
  <c r="M575264" i="1"/>
  <c r="M575265" i="1"/>
  <c r="M575266" i="1"/>
  <c r="M575267" i="1"/>
  <c r="M575268" i="1"/>
  <c r="M575269" i="1"/>
  <c r="M575270" i="1"/>
  <c r="M575271" i="1"/>
  <c r="M575272" i="1"/>
  <c r="M575273" i="1"/>
  <c r="M575274" i="1"/>
  <c r="M575275" i="1"/>
  <c r="M575276" i="1"/>
  <c r="M575277" i="1"/>
  <c r="M575278" i="1"/>
  <c r="M575279" i="1"/>
  <c r="M575280" i="1"/>
  <c r="M575281" i="1"/>
  <c r="M575282" i="1"/>
  <c r="M575283" i="1"/>
  <c r="M575284" i="1"/>
  <c r="M575285" i="1"/>
  <c r="M575286" i="1"/>
  <c r="M575287" i="1"/>
  <c r="M575288" i="1"/>
  <c r="M575289" i="1"/>
  <c r="M575290" i="1"/>
  <c r="M575291" i="1"/>
  <c r="M575292" i="1"/>
  <c r="M575293" i="1"/>
  <c r="M575294" i="1"/>
  <c r="M575295" i="1"/>
  <c r="M575296" i="1"/>
  <c r="M575297" i="1"/>
  <c r="M575298" i="1"/>
  <c r="M575299" i="1"/>
  <c r="M575300" i="1"/>
  <c r="M575301" i="1"/>
  <c r="M575302" i="1"/>
  <c r="M575303" i="1"/>
  <c r="M575304" i="1"/>
  <c r="M575305" i="1"/>
  <c r="M575306" i="1"/>
  <c r="M575307" i="1"/>
  <c r="M575308" i="1"/>
  <c r="M575309" i="1"/>
  <c r="M575310" i="1"/>
  <c r="M575311" i="1"/>
  <c r="M575312" i="1"/>
  <c r="M575313" i="1"/>
  <c r="M575314" i="1"/>
  <c r="M575315" i="1"/>
  <c r="M575316" i="1"/>
  <c r="M575317" i="1"/>
  <c r="M575318" i="1"/>
  <c r="M575319" i="1"/>
  <c r="M575320" i="1"/>
  <c r="M575321" i="1"/>
  <c r="M575322" i="1"/>
  <c r="M575323" i="1"/>
  <c r="M575324" i="1"/>
  <c r="M575325" i="1"/>
  <c r="M575326" i="1"/>
  <c r="M575327" i="1"/>
  <c r="M575328" i="1"/>
  <c r="M575329" i="1"/>
  <c r="M575330" i="1"/>
  <c r="M575331" i="1"/>
  <c r="M575332" i="1"/>
  <c r="M575333" i="1"/>
  <c r="M575334" i="1"/>
  <c r="M575335" i="1"/>
  <c r="M575336" i="1"/>
  <c r="M575337" i="1"/>
  <c r="M575338" i="1"/>
  <c r="M575339" i="1"/>
  <c r="M575340" i="1"/>
  <c r="M575341" i="1"/>
  <c r="M575342" i="1"/>
  <c r="M575343" i="1"/>
  <c r="M575344" i="1"/>
  <c r="M575345" i="1"/>
  <c r="M575346" i="1"/>
  <c r="M575347" i="1"/>
  <c r="M575348" i="1"/>
  <c r="M575349" i="1"/>
  <c r="M575350" i="1"/>
  <c r="M575351" i="1"/>
  <c r="M575352" i="1"/>
  <c r="M575353" i="1"/>
  <c r="M575354" i="1"/>
  <c r="M575355" i="1"/>
  <c r="M575356" i="1"/>
  <c r="M575357" i="1"/>
  <c r="M575358" i="1"/>
  <c r="M575359" i="1"/>
  <c r="M575360" i="1"/>
  <c r="M575361" i="1"/>
  <c r="M575362" i="1"/>
  <c r="M575363" i="1"/>
  <c r="M575364" i="1"/>
  <c r="M575365" i="1"/>
  <c r="M575366" i="1"/>
  <c r="M575367" i="1"/>
  <c r="M575368" i="1"/>
  <c r="M575369" i="1"/>
  <c r="M575370" i="1"/>
  <c r="M575371" i="1"/>
  <c r="M575372" i="1"/>
  <c r="M575373" i="1"/>
  <c r="M575374" i="1"/>
  <c r="M575375" i="1"/>
  <c r="M575376" i="1"/>
  <c r="M575377" i="1"/>
  <c r="M575378" i="1"/>
  <c r="M575379" i="1"/>
  <c r="M575380" i="1"/>
  <c r="M575381" i="1"/>
  <c r="M575382" i="1"/>
  <c r="M575383" i="1"/>
  <c r="M575384" i="1"/>
  <c r="M575385" i="1"/>
  <c r="M575386" i="1"/>
  <c r="M575387" i="1"/>
  <c r="M575388" i="1"/>
  <c r="M575389" i="1"/>
  <c r="M575390" i="1"/>
  <c r="M575391" i="1"/>
  <c r="M575392" i="1"/>
  <c r="M575393" i="1"/>
  <c r="M575394" i="1"/>
  <c r="M575395" i="1"/>
  <c r="M575396" i="1"/>
  <c r="M575397" i="1"/>
  <c r="M575398" i="1"/>
  <c r="M575399" i="1"/>
  <c r="M575400" i="1"/>
  <c r="M575401" i="1"/>
  <c r="M575402" i="1"/>
  <c r="M575403" i="1"/>
  <c r="M575404" i="1"/>
  <c r="M575405" i="1"/>
  <c r="M575406" i="1"/>
  <c r="M575407" i="1"/>
  <c r="M575408" i="1"/>
  <c r="M575409" i="1"/>
  <c r="M575410" i="1"/>
  <c r="M575411" i="1"/>
  <c r="M575412" i="1"/>
  <c r="M575413" i="1"/>
  <c r="M575414" i="1"/>
  <c r="M575415" i="1"/>
  <c r="M575416" i="1"/>
  <c r="M575417" i="1"/>
  <c r="M575418" i="1"/>
  <c r="M575419" i="1"/>
  <c r="M575420" i="1"/>
  <c r="M575421" i="1"/>
  <c r="M575422" i="1"/>
  <c r="M575423" i="1"/>
  <c r="M575424" i="1"/>
  <c r="M575425" i="1"/>
  <c r="M575426" i="1"/>
  <c r="M575427" i="1"/>
  <c r="M575428" i="1"/>
  <c r="M575429" i="1"/>
  <c r="M575430" i="1"/>
  <c r="M575431" i="1"/>
  <c r="M575432" i="1"/>
  <c r="M575433" i="1"/>
  <c r="M575434" i="1"/>
  <c r="M575435" i="1"/>
  <c r="M575436" i="1"/>
  <c r="M575437" i="1"/>
  <c r="M575438" i="1"/>
  <c r="M575439" i="1"/>
  <c r="M575440" i="1"/>
  <c r="M575441" i="1"/>
  <c r="M575442" i="1"/>
  <c r="M575443" i="1"/>
  <c r="M575444" i="1"/>
  <c r="M575445" i="1"/>
  <c r="M575446" i="1"/>
  <c r="M575447" i="1"/>
  <c r="M575448" i="1"/>
  <c r="M575449" i="1"/>
  <c r="M575450" i="1"/>
  <c r="M575451" i="1"/>
  <c r="M575452" i="1"/>
  <c r="M575453" i="1"/>
  <c r="M575454" i="1"/>
  <c r="M575455" i="1"/>
  <c r="M575456" i="1"/>
  <c r="M575457" i="1"/>
  <c r="M575458" i="1"/>
  <c r="M575459" i="1"/>
  <c r="M575460" i="1"/>
  <c r="M575461" i="1"/>
  <c r="M575462" i="1"/>
  <c r="M575463" i="1"/>
  <c r="M575464" i="1"/>
  <c r="M575465" i="1"/>
  <c r="M575466" i="1"/>
  <c r="M575467" i="1"/>
  <c r="M575468" i="1"/>
  <c r="M575469" i="1"/>
  <c r="M575470" i="1"/>
  <c r="M575471" i="1"/>
  <c r="M575472" i="1"/>
  <c r="M575473" i="1"/>
  <c r="M575474" i="1"/>
  <c r="M575475" i="1"/>
  <c r="M575476" i="1"/>
  <c r="M575477" i="1"/>
  <c r="M575478" i="1"/>
  <c r="M575479" i="1"/>
  <c r="M575480" i="1"/>
  <c r="M575481" i="1"/>
  <c r="M575482" i="1"/>
  <c r="M575483" i="1"/>
  <c r="M575484" i="1"/>
  <c r="M575485" i="1"/>
  <c r="M575486" i="1"/>
  <c r="M575487" i="1"/>
  <c r="M575488" i="1"/>
  <c r="M575489" i="1"/>
  <c r="M575490" i="1"/>
  <c r="M575491" i="1"/>
  <c r="M575492" i="1"/>
  <c r="M575493" i="1"/>
  <c r="M575494" i="1"/>
  <c r="M575495" i="1"/>
  <c r="M575496" i="1"/>
  <c r="M575497" i="1"/>
  <c r="M575498" i="1"/>
  <c r="M575499" i="1"/>
  <c r="M575500" i="1"/>
  <c r="M575501" i="1"/>
  <c r="M575502" i="1"/>
  <c r="M575503" i="1"/>
  <c r="M575504" i="1"/>
  <c r="M575505" i="1"/>
  <c r="M575506" i="1"/>
  <c r="M575507" i="1"/>
  <c r="M575508" i="1"/>
  <c r="M575509" i="1"/>
  <c r="M575510" i="1"/>
  <c r="M575511" i="1"/>
  <c r="M575512" i="1"/>
  <c r="M575513" i="1"/>
  <c r="M575514" i="1"/>
  <c r="M575515" i="1"/>
  <c r="M575516" i="1"/>
  <c r="M575517" i="1"/>
  <c r="M575518" i="1"/>
  <c r="M575519" i="1"/>
  <c r="M575520" i="1"/>
  <c r="M575521" i="1"/>
  <c r="M575522" i="1"/>
  <c r="M575523" i="1"/>
  <c r="M575524" i="1"/>
  <c r="M575525" i="1"/>
  <c r="M575526" i="1"/>
  <c r="M575527" i="1"/>
  <c r="M575528" i="1"/>
  <c r="M575529" i="1"/>
  <c r="M575530" i="1"/>
  <c r="M575531" i="1"/>
  <c r="M575532" i="1"/>
  <c r="M575533" i="1"/>
  <c r="M575534" i="1"/>
  <c r="M575535" i="1"/>
  <c r="M575536" i="1"/>
  <c r="M575537" i="1"/>
  <c r="M575538" i="1"/>
  <c r="M575539" i="1"/>
  <c r="M575540" i="1"/>
  <c r="M575541" i="1"/>
  <c r="M575542" i="1"/>
  <c r="M575543" i="1"/>
  <c r="M575544" i="1"/>
  <c r="M575545" i="1"/>
  <c r="M575546" i="1"/>
  <c r="M575547" i="1"/>
  <c r="M575548" i="1"/>
  <c r="M575549" i="1"/>
  <c r="M575550" i="1"/>
  <c r="M575551" i="1"/>
  <c r="M575552" i="1"/>
  <c r="M575553" i="1"/>
  <c r="M575554" i="1"/>
  <c r="M575555" i="1"/>
  <c r="M575556" i="1"/>
  <c r="M575557" i="1"/>
  <c r="M575558" i="1"/>
  <c r="M575559" i="1"/>
  <c r="M575560" i="1"/>
  <c r="M575561" i="1"/>
  <c r="M575562" i="1"/>
  <c r="M575563" i="1"/>
  <c r="M575564" i="1"/>
  <c r="M575565" i="1"/>
  <c r="M575566" i="1"/>
  <c r="M575567" i="1"/>
  <c r="M575568" i="1"/>
  <c r="M575569" i="1"/>
  <c r="M575570" i="1"/>
  <c r="M575571" i="1"/>
  <c r="M575572" i="1"/>
  <c r="M575573" i="1"/>
  <c r="M575574" i="1"/>
  <c r="M575575" i="1"/>
  <c r="M575576" i="1"/>
  <c r="M575577" i="1"/>
  <c r="M575578" i="1"/>
  <c r="M575579" i="1"/>
  <c r="M575580" i="1"/>
  <c r="M575581" i="1"/>
  <c r="M575582" i="1"/>
  <c r="M575583" i="1"/>
  <c r="M575584" i="1"/>
  <c r="M575585" i="1"/>
  <c r="M575586" i="1"/>
  <c r="M575587" i="1"/>
  <c r="M575588" i="1"/>
  <c r="M575589" i="1"/>
  <c r="M575590" i="1"/>
  <c r="M575591" i="1"/>
  <c r="M575592" i="1"/>
  <c r="M575593" i="1"/>
  <c r="M575594" i="1"/>
  <c r="M575595" i="1"/>
  <c r="M575596" i="1"/>
  <c r="M575597" i="1"/>
  <c r="M575598" i="1"/>
  <c r="M575599" i="1"/>
  <c r="M575600" i="1"/>
  <c r="M575601" i="1"/>
  <c r="M575602" i="1"/>
  <c r="M575603" i="1"/>
  <c r="M575604" i="1"/>
  <c r="M575605" i="1"/>
  <c r="M575606" i="1"/>
  <c r="M575607" i="1"/>
  <c r="M575608" i="1"/>
  <c r="M575609" i="1"/>
  <c r="M575610" i="1"/>
  <c r="M575611" i="1"/>
  <c r="M575612" i="1"/>
  <c r="M575613" i="1"/>
  <c r="M575614" i="1"/>
  <c r="M575615" i="1"/>
  <c r="M575616" i="1"/>
  <c r="M575617" i="1"/>
  <c r="M575618" i="1"/>
  <c r="M575619" i="1"/>
  <c r="M575620" i="1"/>
  <c r="M575621" i="1"/>
  <c r="M575622" i="1"/>
  <c r="M575623" i="1"/>
  <c r="M575624" i="1"/>
  <c r="M575625" i="1"/>
  <c r="M575626" i="1"/>
  <c r="M575627" i="1"/>
  <c r="M575628" i="1"/>
  <c r="M575629" i="1"/>
  <c r="M575630" i="1"/>
  <c r="M575631" i="1"/>
  <c r="M575632" i="1"/>
  <c r="M575633" i="1"/>
  <c r="M575634" i="1"/>
  <c r="M575635" i="1"/>
  <c r="M575636" i="1"/>
  <c r="M575637" i="1"/>
  <c r="M575638" i="1"/>
  <c r="M575639" i="1"/>
  <c r="M575640" i="1"/>
  <c r="M575641" i="1"/>
  <c r="M575642" i="1"/>
  <c r="M575643" i="1"/>
  <c r="M575644" i="1"/>
  <c r="M575645" i="1"/>
  <c r="M575646" i="1"/>
  <c r="M575647" i="1"/>
  <c r="M575648" i="1"/>
  <c r="M575649" i="1"/>
  <c r="M575650" i="1"/>
  <c r="M575651" i="1"/>
  <c r="M575652" i="1"/>
  <c r="M575653" i="1"/>
  <c r="M575654" i="1"/>
  <c r="M575655" i="1"/>
  <c r="M575656" i="1"/>
  <c r="M575657" i="1"/>
  <c r="M575658" i="1"/>
  <c r="M575659" i="1"/>
  <c r="M575660" i="1"/>
  <c r="M575661" i="1"/>
  <c r="M575662" i="1"/>
  <c r="M575663" i="1"/>
  <c r="M575664" i="1"/>
  <c r="M575665" i="1"/>
  <c r="M575666" i="1"/>
  <c r="M575667" i="1"/>
  <c r="M575668" i="1"/>
  <c r="M575669" i="1"/>
  <c r="M575670" i="1"/>
  <c r="M575671" i="1"/>
  <c r="M575672" i="1"/>
  <c r="M575673" i="1"/>
  <c r="M575674" i="1"/>
  <c r="M575675" i="1"/>
  <c r="M575676" i="1"/>
  <c r="M575677" i="1"/>
  <c r="M575678" i="1"/>
  <c r="M575679" i="1"/>
  <c r="M575680" i="1"/>
  <c r="M575681" i="1"/>
  <c r="M575682" i="1"/>
  <c r="M575683" i="1"/>
  <c r="M575684" i="1"/>
  <c r="M575685" i="1"/>
  <c r="M575686" i="1"/>
  <c r="M575687" i="1"/>
  <c r="M575688" i="1"/>
  <c r="M575689" i="1"/>
  <c r="M575690" i="1"/>
  <c r="M575691" i="1"/>
  <c r="M575692" i="1"/>
  <c r="M575693" i="1"/>
  <c r="M575694" i="1"/>
  <c r="M575695" i="1"/>
  <c r="M575696" i="1"/>
  <c r="M575697" i="1"/>
  <c r="M575698" i="1"/>
  <c r="M575699" i="1"/>
  <c r="M575700" i="1"/>
  <c r="M575701" i="1"/>
  <c r="M575702" i="1"/>
  <c r="M575703" i="1"/>
  <c r="M575704" i="1"/>
  <c r="M575705" i="1"/>
  <c r="M575706" i="1"/>
  <c r="M575707" i="1"/>
  <c r="M575708" i="1"/>
  <c r="M575709" i="1"/>
  <c r="M575710" i="1"/>
  <c r="M575711" i="1"/>
  <c r="M575712" i="1"/>
  <c r="M575713" i="1"/>
  <c r="M575714" i="1"/>
  <c r="M575715" i="1"/>
  <c r="M575716" i="1"/>
  <c r="M575717" i="1"/>
  <c r="M575718" i="1"/>
  <c r="M575719" i="1"/>
  <c r="M575720" i="1"/>
  <c r="M575721" i="1"/>
  <c r="M575722" i="1"/>
  <c r="M575723" i="1"/>
  <c r="M575724" i="1"/>
  <c r="M575725" i="1"/>
  <c r="M575726" i="1"/>
  <c r="M575727" i="1"/>
  <c r="M575728" i="1"/>
  <c r="M575729" i="1"/>
  <c r="M575730" i="1"/>
  <c r="M575731" i="1"/>
  <c r="M575732" i="1"/>
  <c r="M575733" i="1"/>
  <c r="M575734" i="1"/>
  <c r="M575735" i="1"/>
  <c r="M575736" i="1"/>
  <c r="M575737" i="1"/>
  <c r="M575738" i="1"/>
  <c r="M575739" i="1"/>
  <c r="M575740" i="1"/>
  <c r="M575741" i="1"/>
  <c r="M575742" i="1"/>
  <c r="M575743" i="1"/>
  <c r="M575744" i="1"/>
  <c r="M575745" i="1"/>
  <c r="M575746" i="1"/>
  <c r="M575747" i="1"/>
  <c r="M575748" i="1"/>
  <c r="M575749" i="1"/>
  <c r="M575750" i="1"/>
  <c r="M575751" i="1"/>
  <c r="M575752" i="1"/>
  <c r="M575753" i="1"/>
  <c r="M575754" i="1"/>
  <c r="M575755" i="1"/>
  <c r="M575756" i="1"/>
  <c r="M575757" i="1"/>
  <c r="M575758" i="1"/>
  <c r="M575759" i="1"/>
  <c r="M575760" i="1"/>
  <c r="M575761" i="1"/>
  <c r="M575762" i="1"/>
  <c r="M575763" i="1"/>
  <c r="M575764" i="1"/>
  <c r="M575765" i="1"/>
  <c r="M575766" i="1"/>
  <c r="M575767" i="1"/>
  <c r="M575768" i="1"/>
  <c r="M575769" i="1"/>
  <c r="M575770" i="1"/>
  <c r="M575771" i="1"/>
  <c r="M575772" i="1"/>
  <c r="M575773" i="1"/>
  <c r="M575774" i="1"/>
  <c r="M575775" i="1"/>
  <c r="M575776" i="1"/>
  <c r="M575777" i="1"/>
  <c r="M575778" i="1"/>
  <c r="M575779" i="1"/>
  <c r="M575780" i="1"/>
  <c r="M575781" i="1"/>
  <c r="M575782" i="1"/>
  <c r="M575783" i="1"/>
  <c r="M575784" i="1"/>
  <c r="M575785" i="1"/>
  <c r="M575786" i="1"/>
  <c r="M575787" i="1"/>
  <c r="M575788" i="1"/>
  <c r="M575789" i="1"/>
  <c r="M575790" i="1"/>
  <c r="M575791" i="1"/>
  <c r="M575792" i="1"/>
  <c r="M575793" i="1"/>
  <c r="M575794" i="1"/>
  <c r="M575795" i="1"/>
  <c r="M575796" i="1"/>
  <c r="M575797" i="1"/>
  <c r="M575798" i="1"/>
  <c r="M575799" i="1"/>
  <c r="M575800" i="1"/>
  <c r="M575801" i="1"/>
  <c r="M575802" i="1"/>
  <c r="M575803" i="1"/>
  <c r="M575804" i="1"/>
  <c r="M575805" i="1"/>
  <c r="M575806" i="1"/>
  <c r="M575807" i="1"/>
  <c r="M575808" i="1"/>
  <c r="M575809" i="1"/>
  <c r="M575810" i="1"/>
  <c r="M575811" i="1"/>
  <c r="M575812" i="1"/>
  <c r="M575813" i="1"/>
  <c r="M575814" i="1"/>
  <c r="M575815" i="1"/>
  <c r="M575816" i="1"/>
  <c r="M575817" i="1"/>
  <c r="M575818" i="1"/>
  <c r="M575819" i="1"/>
  <c r="M575820" i="1"/>
  <c r="M575821" i="1"/>
  <c r="M575822" i="1"/>
  <c r="M575823" i="1"/>
  <c r="M575824" i="1"/>
  <c r="M575825" i="1"/>
  <c r="M575826" i="1"/>
  <c r="M575827" i="1"/>
  <c r="M575828" i="1"/>
  <c r="M575829" i="1"/>
  <c r="M575830" i="1"/>
  <c r="M575831" i="1"/>
  <c r="M575832" i="1"/>
  <c r="M575833" i="1"/>
  <c r="M575834" i="1"/>
  <c r="M575835" i="1"/>
  <c r="M575836" i="1"/>
  <c r="M575837" i="1"/>
  <c r="M575838" i="1"/>
  <c r="M575839" i="1"/>
  <c r="M575840" i="1"/>
  <c r="M575841" i="1"/>
  <c r="M575842" i="1"/>
  <c r="M575843" i="1"/>
  <c r="M575844" i="1"/>
  <c r="M575845" i="1"/>
  <c r="M575846" i="1"/>
  <c r="M575847" i="1"/>
  <c r="M575848" i="1"/>
  <c r="M575849" i="1"/>
  <c r="M575850" i="1"/>
  <c r="M575851" i="1"/>
  <c r="M575852" i="1"/>
  <c r="M575853" i="1"/>
  <c r="M575854" i="1"/>
  <c r="M575855" i="1"/>
  <c r="M575856" i="1"/>
  <c r="M575857" i="1"/>
  <c r="M575858" i="1"/>
  <c r="M575859" i="1"/>
  <c r="M575860" i="1"/>
  <c r="M575861" i="1"/>
  <c r="M575862" i="1"/>
  <c r="M575863" i="1"/>
  <c r="M575864" i="1"/>
  <c r="M575865" i="1"/>
  <c r="M575866" i="1"/>
  <c r="M575867" i="1"/>
  <c r="M575868" i="1"/>
  <c r="M575869" i="1"/>
  <c r="M575870" i="1"/>
  <c r="M575871" i="1"/>
  <c r="M575872" i="1"/>
  <c r="M575873" i="1"/>
  <c r="M575874" i="1"/>
  <c r="M575875" i="1"/>
  <c r="M575876" i="1"/>
  <c r="M575877" i="1"/>
  <c r="M575878" i="1"/>
  <c r="M575879" i="1"/>
  <c r="M575880" i="1"/>
  <c r="M575881" i="1"/>
  <c r="M575882" i="1"/>
  <c r="M575883" i="1"/>
  <c r="M575884" i="1"/>
  <c r="M575885" i="1"/>
  <c r="M575886" i="1"/>
  <c r="M575887" i="1"/>
  <c r="M575888" i="1"/>
  <c r="M575889" i="1"/>
  <c r="M575890" i="1"/>
  <c r="M575891" i="1"/>
  <c r="M575892" i="1"/>
  <c r="M575893" i="1"/>
  <c r="M575894" i="1"/>
  <c r="M575895" i="1"/>
  <c r="M575896" i="1"/>
  <c r="M575897" i="1"/>
  <c r="M575898" i="1"/>
  <c r="M575899" i="1"/>
  <c r="M575900" i="1"/>
  <c r="M575901" i="1"/>
  <c r="M575902" i="1"/>
  <c r="M575903" i="1"/>
  <c r="M575904" i="1"/>
  <c r="M575905" i="1"/>
  <c r="M575906" i="1"/>
  <c r="M575907" i="1"/>
  <c r="M575908" i="1"/>
  <c r="M575909" i="1"/>
  <c r="M575910" i="1"/>
  <c r="M575911" i="1"/>
  <c r="M575912" i="1"/>
  <c r="M575913" i="1"/>
  <c r="M575914" i="1"/>
  <c r="M575915" i="1"/>
  <c r="M575916" i="1"/>
  <c r="M575917" i="1"/>
  <c r="M575918" i="1"/>
  <c r="M575919" i="1"/>
  <c r="M575920" i="1"/>
  <c r="M575921" i="1"/>
  <c r="M575922" i="1"/>
  <c r="M575923" i="1"/>
  <c r="M575924" i="1"/>
  <c r="M575925" i="1"/>
  <c r="M575926" i="1"/>
  <c r="M575927" i="1"/>
  <c r="M575928" i="1"/>
  <c r="M575929" i="1"/>
  <c r="M575930" i="1"/>
  <c r="M575931" i="1"/>
  <c r="M575932" i="1"/>
  <c r="M575933" i="1"/>
  <c r="M575934" i="1"/>
  <c r="M575935" i="1"/>
  <c r="M575936" i="1"/>
  <c r="M575937" i="1"/>
  <c r="M575938" i="1"/>
  <c r="M575939" i="1"/>
  <c r="M575940" i="1"/>
  <c r="M575941" i="1"/>
  <c r="M575942" i="1"/>
  <c r="M575943" i="1"/>
  <c r="M575944" i="1"/>
  <c r="M575945" i="1"/>
  <c r="M575946" i="1"/>
  <c r="M575947" i="1"/>
  <c r="M575948" i="1"/>
  <c r="M575949" i="1"/>
  <c r="M575950" i="1"/>
  <c r="M575951" i="1"/>
  <c r="M575952" i="1"/>
  <c r="M575953" i="1"/>
  <c r="M575954" i="1"/>
  <c r="M575955" i="1"/>
  <c r="M575956" i="1"/>
  <c r="M575957" i="1"/>
  <c r="M575958" i="1"/>
  <c r="M575959" i="1"/>
  <c r="M575960" i="1"/>
  <c r="M575961" i="1"/>
  <c r="M575962" i="1"/>
  <c r="M575963" i="1"/>
  <c r="M575964" i="1"/>
  <c r="M575965" i="1"/>
  <c r="M575966" i="1"/>
  <c r="M575967" i="1"/>
  <c r="M575968" i="1"/>
  <c r="M575969" i="1"/>
  <c r="M575970" i="1"/>
  <c r="M575971" i="1"/>
  <c r="M575972" i="1"/>
  <c r="M575973" i="1"/>
  <c r="M575974" i="1"/>
  <c r="M575975" i="1"/>
  <c r="M575976" i="1"/>
  <c r="M575977" i="1"/>
  <c r="M575978" i="1"/>
  <c r="M575979" i="1"/>
  <c r="M575980" i="1"/>
  <c r="M575981" i="1"/>
  <c r="M575982" i="1"/>
  <c r="M575983" i="1"/>
  <c r="M575984" i="1"/>
  <c r="M575985" i="1"/>
  <c r="M575986" i="1"/>
  <c r="M575987" i="1"/>
  <c r="M575988" i="1"/>
  <c r="M575989" i="1"/>
  <c r="M575990" i="1"/>
  <c r="M575991" i="1"/>
  <c r="M575992" i="1"/>
  <c r="M575993" i="1"/>
  <c r="M575994" i="1"/>
  <c r="M575995" i="1"/>
  <c r="M575996" i="1"/>
  <c r="M575997" i="1"/>
  <c r="M575998" i="1"/>
  <c r="M575999" i="1"/>
  <c r="M576000" i="1"/>
  <c r="M576001" i="1"/>
  <c r="M576002" i="1"/>
  <c r="M576003" i="1"/>
  <c r="M576004" i="1"/>
  <c r="M576005" i="1"/>
  <c r="M576006" i="1"/>
  <c r="M576007" i="1"/>
  <c r="M576008" i="1"/>
  <c r="M576009" i="1"/>
  <c r="M576010" i="1"/>
  <c r="M576011" i="1"/>
  <c r="M576012" i="1"/>
  <c r="M576013" i="1"/>
  <c r="M576014" i="1"/>
  <c r="M576015" i="1"/>
  <c r="M576016" i="1"/>
  <c r="M576017" i="1"/>
  <c r="M576018" i="1"/>
  <c r="M576019" i="1"/>
  <c r="M576020" i="1"/>
  <c r="M576021" i="1"/>
  <c r="M576022" i="1"/>
  <c r="M576023" i="1"/>
  <c r="M576024" i="1"/>
  <c r="M576025" i="1"/>
  <c r="M576026" i="1"/>
  <c r="M576027" i="1"/>
  <c r="M576028" i="1"/>
  <c r="M576029" i="1"/>
  <c r="M576030" i="1"/>
  <c r="M576031" i="1"/>
  <c r="M576032" i="1"/>
  <c r="M576033" i="1"/>
  <c r="M576034" i="1"/>
  <c r="M576035" i="1"/>
  <c r="M576036" i="1"/>
  <c r="M576037" i="1"/>
  <c r="M576038" i="1"/>
  <c r="M576039" i="1"/>
  <c r="M576040" i="1"/>
  <c r="M576041" i="1"/>
  <c r="M576042" i="1"/>
  <c r="M576043" i="1"/>
  <c r="M576044" i="1"/>
  <c r="M576045" i="1"/>
  <c r="M576046" i="1"/>
  <c r="M576047" i="1"/>
  <c r="M576048" i="1"/>
  <c r="M576049" i="1"/>
  <c r="M576050" i="1"/>
  <c r="M576051" i="1"/>
  <c r="M576052" i="1"/>
  <c r="M576053" i="1"/>
  <c r="M576054" i="1"/>
  <c r="M576055" i="1"/>
  <c r="M576056" i="1"/>
  <c r="M576057" i="1"/>
  <c r="M576058" i="1"/>
  <c r="M576059" i="1"/>
  <c r="M576060" i="1"/>
  <c r="M576061" i="1"/>
  <c r="M576062" i="1"/>
  <c r="M576063" i="1"/>
  <c r="M576064" i="1"/>
  <c r="M576065" i="1"/>
  <c r="M576066" i="1"/>
  <c r="M576067" i="1"/>
  <c r="M576068" i="1"/>
  <c r="M576069" i="1"/>
  <c r="M576070" i="1"/>
  <c r="M576071" i="1"/>
  <c r="M576072" i="1"/>
  <c r="M576073" i="1"/>
  <c r="M576074" i="1"/>
  <c r="M576075" i="1"/>
  <c r="M576076" i="1"/>
  <c r="M576077" i="1"/>
  <c r="M576078" i="1"/>
  <c r="M576079" i="1"/>
  <c r="M576080" i="1"/>
  <c r="M576081" i="1"/>
  <c r="M576082" i="1"/>
  <c r="M576083" i="1"/>
  <c r="M576084" i="1"/>
  <c r="M576085" i="1"/>
  <c r="M576086" i="1"/>
  <c r="M576087" i="1"/>
  <c r="M576088" i="1"/>
  <c r="M576089" i="1"/>
  <c r="M576090" i="1"/>
  <c r="M576091" i="1"/>
  <c r="M576092" i="1"/>
  <c r="M576093" i="1"/>
  <c r="M576094" i="1"/>
  <c r="M576095" i="1"/>
  <c r="M576096" i="1"/>
  <c r="M576097" i="1"/>
  <c r="M576098" i="1"/>
  <c r="M576099" i="1"/>
  <c r="M576100" i="1"/>
  <c r="M576101" i="1"/>
  <c r="M576102" i="1"/>
  <c r="M576103" i="1"/>
  <c r="M576104" i="1"/>
  <c r="M576105" i="1"/>
  <c r="M576106" i="1"/>
  <c r="M576107" i="1"/>
  <c r="M576108" i="1"/>
  <c r="M576109" i="1"/>
  <c r="M576110" i="1"/>
  <c r="M576111" i="1"/>
  <c r="M576112" i="1"/>
  <c r="M576113" i="1"/>
  <c r="M576114" i="1"/>
  <c r="M576115" i="1"/>
  <c r="M576116" i="1"/>
  <c r="M576117" i="1"/>
  <c r="M576118" i="1"/>
  <c r="M576119" i="1"/>
  <c r="M576120" i="1"/>
  <c r="M576121" i="1"/>
  <c r="M576122" i="1"/>
  <c r="M576123" i="1"/>
  <c r="M576124" i="1"/>
  <c r="M576125" i="1"/>
  <c r="M576126" i="1"/>
  <c r="M576127" i="1"/>
  <c r="M576128" i="1"/>
  <c r="M576129" i="1"/>
  <c r="M576130" i="1"/>
  <c r="M576131" i="1"/>
  <c r="M576132" i="1"/>
  <c r="M576133" i="1"/>
  <c r="M576134" i="1"/>
  <c r="M576135" i="1"/>
  <c r="M576136" i="1"/>
  <c r="M576137" i="1"/>
  <c r="M576138" i="1"/>
  <c r="M576139" i="1"/>
  <c r="M576140" i="1"/>
  <c r="M576141" i="1"/>
  <c r="M576142" i="1"/>
  <c r="M576143" i="1"/>
  <c r="M576144" i="1"/>
  <c r="M576145" i="1"/>
  <c r="M576146" i="1"/>
  <c r="M576147" i="1"/>
  <c r="M576148" i="1"/>
  <c r="M576149" i="1"/>
  <c r="M576150" i="1"/>
  <c r="M576151" i="1"/>
  <c r="M576152" i="1"/>
  <c r="M576153" i="1"/>
  <c r="M576154" i="1"/>
  <c r="M576155" i="1"/>
  <c r="M576156" i="1"/>
  <c r="M576157" i="1"/>
  <c r="M576158" i="1"/>
  <c r="M576159" i="1"/>
  <c r="M576160" i="1"/>
  <c r="M576161" i="1"/>
  <c r="M576162" i="1"/>
  <c r="M576163" i="1"/>
  <c r="M576164" i="1"/>
  <c r="M576165" i="1"/>
  <c r="M576166" i="1"/>
  <c r="M576167" i="1"/>
  <c r="M576168" i="1"/>
  <c r="M576169" i="1"/>
  <c r="M576170" i="1"/>
  <c r="M576171" i="1"/>
  <c r="M576172" i="1"/>
  <c r="M576173" i="1"/>
  <c r="M576174" i="1"/>
  <c r="M576175" i="1"/>
  <c r="M576176" i="1"/>
  <c r="M576177" i="1"/>
  <c r="M576178" i="1"/>
  <c r="M576179" i="1"/>
  <c r="M576180" i="1"/>
  <c r="M576181" i="1"/>
  <c r="M576182" i="1"/>
  <c r="M576183" i="1"/>
  <c r="M576184" i="1"/>
  <c r="M576185" i="1"/>
  <c r="M576186" i="1"/>
  <c r="M576187" i="1"/>
  <c r="M576188" i="1"/>
  <c r="M576189" i="1"/>
  <c r="M576190" i="1"/>
  <c r="M576191" i="1"/>
  <c r="M576192" i="1"/>
  <c r="M576193" i="1"/>
  <c r="M576194" i="1"/>
  <c r="M576195" i="1"/>
  <c r="M576196" i="1"/>
  <c r="M576197" i="1"/>
  <c r="M576198" i="1"/>
  <c r="M576199" i="1"/>
  <c r="M576200" i="1"/>
  <c r="M576201" i="1"/>
  <c r="M576202" i="1"/>
  <c r="M576203" i="1"/>
  <c r="M576204" i="1"/>
  <c r="M576205" i="1"/>
  <c r="M576206" i="1"/>
  <c r="M576207" i="1"/>
  <c r="M576208" i="1"/>
  <c r="M576209" i="1"/>
  <c r="M576210" i="1"/>
  <c r="M576211" i="1"/>
  <c r="M576212" i="1"/>
  <c r="M576213" i="1"/>
  <c r="M576214" i="1"/>
  <c r="M576215" i="1"/>
  <c r="M576216" i="1"/>
  <c r="M576217" i="1"/>
  <c r="M576218" i="1"/>
  <c r="M576219" i="1"/>
  <c r="M576220" i="1"/>
  <c r="M576221" i="1"/>
  <c r="M576222" i="1"/>
  <c r="M576223" i="1"/>
  <c r="M576224" i="1"/>
  <c r="M576225" i="1"/>
  <c r="M576226" i="1"/>
  <c r="M576227" i="1"/>
  <c r="M576228" i="1"/>
  <c r="M576229" i="1"/>
  <c r="M576230" i="1"/>
  <c r="M576231" i="1"/>
  <c r="M576232" i="1"/>
  <c r="M576233" i="1"/>
  <c r="M576234" i="1"/>
  <c r="M576235" i="1"/>
  <c r="M576236" i="1"/>
  <c r="M576237" i="1"/>
  <c r="M576238" i="1"/>
  <c r="M576239" i="1"/>
  <c r="M576240" i="1"/>
  <c r="M576241" i="1"/>
  <c r="M576242" i="1"/>
  <c r="M576243" i="1"/>
  <c r="M576244" i="1"/>
  <c r="M576245" i="1"/>
  <c r="M576246" i="1"/>
  <c r="M576247" i="1"/>
  <c r="M576248" i="1"/>
  <c r="M576249" i="1"/>
  <c r="M576250" i="1"/>
  <c r="M576251" i="1"/>
  <c r="M576252" i="1"/>
  <c r="M576253" i="1"/>
  <c r="M576254" i="1"/>
  <c r="M576255" i="1"/>
  <c r="M576256" i="1"/>
  <c r="M576257" i="1"/>
  <c r="M576258" i="1"/>
  <c r="M576259" i="1"/>
  <c r="M576260" i="1"/>
  <c r="M576261" i="1"/>
  <c r="M576262" i="1"/>
  <c r="M576263" i="1"/>
  <c r="M576264" i="1"/>
  <c r="M576265" i="1"/>
  <c r="M576266" i="1"/>
  <c r="M576267" i="1"/>
  <c r="M576268" i="1"/>
  <c r="M576269" i="1"/>
  <c r="M576270" i="1"/>
  <c r="M576271" i="1"/>
  <c r="M576272" i="1"/>
  <c r="M576273" i="1"/>
  <c r="M576274" i="1"/>
  <c r="M576275" i="1"/>
  <c r="M576276" i="1"/>
  <c r="M576277" i="1"/>
  <c r="M576278" i="1"/>
  <c r="M576279" i="1"/>
  <c r="M576280" i="1"/>
  <c r="M576281" i="1"/>
  <c r="M576282" i="1"/>
  <c r="M576283" i="1"/>
  <c r="M576284" i="1"/>
  <c r="M576285" i="1"/>
  <c r="M576286" i="1"/>
  <c r="M576287" i="1"/>
  <c r="M576288" i="1"/>
  <c r="M576289" i="1"/>
  <c r="M576290" i="1"/>
  <c r="M576291" i="1"/>
  <c r="M576292" i="1"/>
  <c r="M576293" i="1"/>
  <c r="M576294" i="1"/>
  <c r="M576295" i="1"/>
  <c r="M576296" i="1"/>
  <c r="M576297" i="1"/>
  <c r="M576298" i="1"/>
  <c r="M576299" i="1"/>
  <c r="M576300" i="1"/>
  <c r="M576301" i="1"/>
  <c r="M576302" i="1"/>
  <c r="M576303" i="1"/>
  <c r="M576304" i="1"/>
  <c r="M576305" i="1"/>
  <c r="M576306" i="1"/>
  <c r="M576307" i="1"/>
  <c r="M576308" i="1"/>
  <c r="M576309" i="1"/>
  <c r="M576310" i="1"/>
  <c r="M576311" i="1"/>
  <c r="M576312" i="1"/>
  <c r="M576313" i="1"/>
  <c r="M576314" i="1"/>
  <c r="M576315" i="1"/>
  <c r="M576316" i="1"/>
  <c r="M576317" i="1"/>
  <c r="M576318" i="1"/>
  <c r="M576319" i="1"/>
  <c r="M576320" i="1"/>
  <c r="M576321" i="1"/>
  <c r="M576322" i="1"/>
  <c r="M576323" i="1"/>
  <c r="M576324" i="1"/>
  <c r="M576325" i="1"/>
  <c r="M576326" i="1"/>
  <c r="M576327" i="1"/>
  <c r="M576328" i="1"/>
  <c r="M576329" i="1"/>
  <c r="M576330" i="1"/>
  <c r="M576331" i="1"/>
  <c r="M576332" i="1"/>
  <c r="M576333" i="1"/>
  <c r="M576334" i="1"/>
  <c r="M576335" i="1"/>
  <c r="M576336" i="1"/>
  <c r="M576337" i="1"/>
  <c r="M576338" i="1"/>
  <c r="M576339" i="1"/>
  <c r="M576340" i="1"/>
  <c r="M576341" i="1"/>
  <c r="M576342" i="1"/>
  <c r="M576343" i="1"/>
  <c r="M576344" i="1"/>
  <c r="M576345" i="1"/>
  <c r="M576346" i="1"/>
  <c r="M576347" i="1"/>
  <c r="M576348" i="1"/>
  <c r="M576349" i="1"/>
  <c r="M576350" i="1"/>
  <c r="M576351" i="1"/>
  <c r="M576352" i="1"/>
  <c r="M576353" i="1"/>
  <c r="M576354" i="1"/>
  <c r="M576355" i="1"/>
  <c r="M576356" i="1"/>
  <c r="M576357" i="1"/>
  <c r="M576358" i="1"/>
  <c r="M576359" i="1"/>
  <c r="M576360" i="1"/>
  <c r="M576361" i="1"/>
  <c r="M576362" i="1"/>
  <c r="M576363" i="1"/>
  <c r="M576364" i="1"/>
  <c r="M576365" i="1"/>
  <c r="M576366" i="1"/>
  <c r="M576367" i="1"/>
  <c r="M576368" i="1"/>
  <c r="M576369" i="1"/>
  <c r="M576370" i="1"/>
  <c r="M576371" i="1"/>
  <c r="M576372" i="1"/>
  <c r="M576373" i="1"/>
  <c r="M576374" i="1"/>
  <c r="M576375" i="1"/>
  <c r="M576376" i="1"/>
  <c r="M576377" i="1"/>
  <c r="M576378" i="1"/>
  <c r="M576379" i="1"/>
  <c r="M576380" i="1"/>
  <c r="M576381" i="1"/>
  <c r="M576382" i="1"/>
  <c r="M576383" i="1"/>
  <c r="M576384" i="1"/>
  <c r="M576385" i="1"/>
  <c r="M576386" i="1"/>
  <c r="M576387" i="1"/>
  <c r="M576388" i="1"/>
  <c r="M576389" i="1"/>
  <c r="M576390" i="1"/>
  <c r="M576391" i="1"/>
  <c r="M576392" i="1"/>
  <c r="M576393" i="1"/>
  <c r="M576394" i="1"/>
  <c r="M576395" i="1"/>
  <c r="M576396" i="1"/>
  <c r="M576397" i="1"/>
  <c r="M576398" i="1"/>
  <c r="M576399" i="1"/>
  <c r="M576400" i="1"/>
  <c r="M576401" i="1"/>
  <c r="M576402" i="1"/>
  <c r="M576403" i="1"/>
  <c r="M576404" i="1"/>
  <c r="M576405" i="1"/>
  <c r="M576406" i="1"/>
  <c r="M576407" i="1"/>
  <c r="M576408" i="1"/>
  <c r="M576409" i="1"/>
  <c r="M576410" i="1"/>
  <c r="M576411" i="1"/>
  <c r="M576412" i="1"/>
  <c r="M576413" i="1"/>
  <c r="M576414" i="1"/>
  <c r="M576415" i="1"/>
  <c r="M576416" i="1"/>
  <c r="M576417" i="1"/>
  <c r="M576418" i="1"/>
  <c r="M576419" i="1"/>
  <c r="M576420" i="1"/>
  <c r="M576421" i="1"/>
  <c r="M576422" i="1"/>
  <c r="M576423" i="1"/>
  <c r="M576424" i="1"/>
  <c r="M576425" i="1"/>
  <c r="M576426" i="1"/>
  <c r="M576427" i="1"/>
  <c r="M576428" i="1"/>
  <c r="M576429" i="1"/>
  <c r="M576430" i="1"/>
  <c r="M576431" i="1"/>
  <c r="M576432" i="1"/>
  <c r="M576433" i="1"/>
  <c r="M576434" i="1"/>
  <c r="M576435" i="1"/>
  <c r="M576436" i="1"/>
  <c r="M576437" i="1"/>
  <c r="M576438" i="1"/>
  <c r="M576439" i="1"/>
  <c r="M576440" i="1"/>
  <c r="M576441" i="1"/>
  <c r="M576442" i="1"/>
  <c r="M576443" i="1"/>
  <c r="M576444" i="1"/>
  <c r="M576445" i="1"/>
  <c r="M576446" i="1"/>
  <c r="M576447" i="1"/>
  <c r="M576448" i="1"/>
  <c r="M576449" i="1"/>
  <c r="M576450" i="1"/>
  <c r="M576451" i="1"/>
  <c r="M576452" i="1"/>
  <c r="M576453" i="1"/>
  <c r="M576454" i="1"/>
  <c r="M576455" i="1"/>
  <c r="M576456" i="1"/>
  <c r="M576457" i="1"/>
  <c r="M576458" i="1"/>
  <c r="M576459" i="1"/>
  <c r="M576460" i="1"/>
  <c r="M576461" i="1"/>
  <c r="M576462" i="1"/>
  <c r="M576463" i="1"/>
  <c r="M576464" i="1"/>
  <c r="M576465" i="1"/>
  <c r="M576466" i="1"/>
  <c r="M576467" i="1"/>
  <c r="M576468" i="1"/>
  <c r="M576469" i="1"/>
  <c r="M576470" i="1"/>
  <c r="M576471" i="1"/>
  <c r="M576472" i="1"/>
  <c r="M576473" i="1"/>
  <c r="M576474" i="1"/>
  <c r="M576475" i="1"/>
  <c r="M576476" i="1"/>
  <c r="M576477" i="1"/>
  <c r="M576478" i="1"/>
  <c r="M576479" i="1"/>
  <c r="M576480" i="1"/>
  <c r="M576481" i="1"/>
  <c r="M576482" i="1"/>
  <c r="M576483" i="1"/>
  <c r="M576484" i="1"/>
  <c r="M576485" i="1"/>
  <c r="M576486" i="1"/>
  <c r="M576487" i="1"/>
  <c r="M576488" i="1"/>
  <c r="M576489" i="1"/>
  <c r="M576490" i="1"/>
  <c r="M576491" i="1"/>
  <c r="M576492" i="1"/>
  <c r="M576493" i="1"/>
  <c r="M576494" i="1"/>
  <c r="M576495" i="1"/>
  <c r="M576496" i="1"/>
  <c r="M576497" i="1"/>
  <c r="M576498" i="1"/>
  <c r="M576499" i="1"/>
  <c r="M576500" i="1"/>
  <c r="M576501" i="1"/>
  <c r="M576502" i="1"/>
  <c r="M576503" i="1"/>
  <c r="M576504" i="1"/>
  <c r="M576505" i="1"/>
  <c r="M576506" i="1"/>
  <c r="M576507" i="1"/>
  <c r="M576508" i="1"/>
  <c r="M576509" i="1"/>
  <c r="M576510" i="1"/>
  <c r="M576511" i="1"/>
  <c r="M576512" i="1"/>
  <c r="M576513" i="1"/>
  <c r="M576514" i="1"/>
  <c r="M576515" i="1"/>
  <c r="M576516" i="1"/>
  <c r="M576517" i="1"/>
  <c r="M576518" i="1"/>
  <c r="M576519" i="1"/>
  <c r="M576520" i="1"/>
  <c r="M576521" i="1"/>
  <c r="M576522" i="1"/>
  <c r="M576523" i="1"/>
  <c r="M576524" i="1"/>
  <c r="M576525" i="1"/>
  <c r="M576526" i="1"/>
  <c r="M576527" i="1"/>
  <c r="M576528" i="1"/>
  <c r="M576529" i="1"/>
  <c r="M576530" i="1"/>
  <c r="M576531" i="1"/>
  <c r="M576532" i="1"/>
  <c r="M576533" i="1"/>
  <c r="M576534" i="1"/>
  <c r="M576535" i="1"/>
  <c r="M576536" i="1"/>
  <c r="M576537" i="1"/>
  <c r="M576538" i="1"/>
  <c r="M576539" i="1"/>
  <c r="M576540" i="1"/>
  <c r="M576541" i="1"/>
  <c r="M576542" i="1"/>
  <c r="M576543" i="1"/>
  <c r="M576544" i="1"/>
  <c r="M576545" i="1"/>
  <c r="M576546" i="1"/>
  <c r="M576547" i="1"/>
  <c r="M576548" i="1"/>
  <c r="M576549" i="1"/>
  <c r="M576550" i="1"/>
  <c r="M576551" i="1"/>
  <c r="M576552" i="1"/>
  <c r="M576553" i="1"/>
  <c r="M576554" i="1"/>
  <c r="M576555" i="1"/>
  <c r="M576556" i="1"/>
  <c r="M576557" i="1"/>
  <c r="M576558" i="1"/>
  <c r="M576559" i="1"/>
  <c r="M576560" i="1"/>
  <c r="M576561" i="1"/>
  <c r="M576562" i="1"/>
  <c r="M576563" i="1"/>
  <c r="M576564" i="1"/>
  <c r="M576565" i="1"/>
  <c r="M576566" i="1"/>
  <c r="M576567" i="1"/>
  <c r="M576568" i="1"/>
  <c r="M576569" i="1"/>
  <c r="M576570" i="1"/>
  <c r="M576571" i="1"/>
  <c r="M576572" i="1"/>
  <c r="M576573" i="1"/>
  <c r="M576574" i="1"/>
  <c r="M576575" i="1"/>
  <c r="M576576" i="1"/>
  <c r="M576577" i="1"/>
  <c r="M576578" i="1"/>
  <c r="M576579" i="1"/>
  <c r="M576580" i="1"/>
  <c r="M576581" i="1"/>
  <c r="M576582" i="1"/>
  <c r="M576583" i="1"/>
  <c r="M576584" i="1"/>
  <c r="M576585" i="1"/>
  <c r="M576586" i="1"/>
  <c r="M576587" i="1"/>
  <c r="M576588" i="1"/>
  <c r="M576589" i="1"/>
  <c r="M576590" i="1"/>
  <c r="M576591" i="1"/>
  <c r="M576592" i="1"/>
  <c r="M576593" i="1"/>
  <c r="M576594" i="1"/>
  <c r="M576595" i="1"/>
  <c r="M576596" i="1"/>
  <c r="M576597" i="1"/>
  <c r="M576598" i="1"/>
  <c r="M576599" i="1"/>
  <c r="M576600" i="1"/>
  <c r="M576601" i="1"/>
  <c r="M576602" i="1"/>
  <c r="M576603" i="1"/>
  <c r="M576604" i="1"/>
  <c r="M576605" i="1"/>
  <c r="M576606" i="1"/>
  <c r="M576607" i="1"/>
  <c r="M576608" i="1"/>
  <c r="M576609" i="1"/>
  <c r="M576610" i="1"/>
  <c r="M576611" i="1"/>
  <c r="M576612" i="1"/>
  <c r="M576613" i="1"/>
  <c r="M576614" i="1"/>
  <c r="M576615" i="1"/>
  <c r="M576616" i="1"/>
  <c r="M576617" i="1"/>
  <c r="M576618" i="1"/>
  <c r="M576619" i="1"/>
  <c r="M576620" i="1"/>
  <c r="M576621" i="1"/>
  <c r="M576622" i="1"/>
  <c r="M576623" i="1"/>
  <c r="M576624" i="1"/>
  <c r="M576625" i="1"/>
  <c r="M576626" i="1"/>
  <c r="M576627" i="1"/>
  <c r="M576628" i="1"/>
  <c r="M576629" i="1"/>
  <c r="M576630" i="1"/>
  <c r="M576631" i="1"/>
  <c r="M576632" i="1"/>
  <c r="M576633" i="1"/>
  <c r="M576634" i="1"/>
  <c r="M576635" i="1"/>
  <c r="M576636" i="1"/>
  <c r="M576637" i="1"/>
  <c r="M576638" i="1"/>
  <c r="M576639" i="1"/>
  <c r="M576640" i="1"/>
  <c r="M576641" i="1"/>
  <c r="M576642" i="1"/>
  <c r="M576643" i="1"/>
  <c r="M576644" i="1"/>
  <c r="M576645" i="1"/>
  <c r="M576646" i="1"/>
  <c r="M576647" i="1"/>
  <c r="M576648" i="1"/>
  <c r="M576649" i="1"/>
  <c r="M576650" i="1"/>
  <c r="M576651" i="1"/>
  <c r="M576652" i="1"/>
  <c r="M576653" i="1"/>
  <c r="M576654" i="1"/>
  <c r="M576655" i="1"/>
  <c r="M576656" i="1"/>
  <c r="M576657" i="1"/>
  <c r="M576658" i="1"/>
  <c r="M576659" i="1"/>
  <c r="M576660" i="1"/>
  <c r="M576661" i="1"/>
  <c r="M576662" i="1"/>
  <c r="M576663" i="1"/>
  <c r="M576664" i="1"/>
  <c r="M576665" i="1"/>
  <c r="M576666" i="1"/>
  <c r="M576667" i="1"/>
  <c r="M576668" i="1"/>
  <c r="M576669" i="1"/>
  <c r="M576670" i="1"/>
  <c r="M576671" i="1"/>
  <c r="M576672" i="1"/>
  <c r="M576673" i="1"/>
  <c r="M576674" i="1"/>
  <c r="M576675" i="1"/>
  <c r="M576676" i="1"/>
  <c r="M576677" i="1"/>
  <c r="M576678" i="1"/>
  <c r="M576679" i="1"/>
  <c r="M576680" i="1"/>
  <c r="M576681" i="1"/>
  <c r="M576682" i="1"/>
  <c r="M576683" i="1"/>
  <c r="M576684" i="1"/>
  <c r="M576685" i="1"/>
  <c r="M576686" i="1"/>
  <c r="M576687" i="1"/>
  <c r="M576688" i="1"/>
  <c r="M576689" i="1"/>
  <c r="M576690" i="1"/>
  <c r="M576691" i="1"/>
  <c r="M576692" i="1"/>
  <c r="M576693" i="1"/>
  <c r="M576694" i="1"/>
  <c r="M576695" i="1"/>
  <c r="M576696" i="1"/>
  <c r="M576697" i="1"/>
  <c r="M576698" i="1"/>
  <c r="M576699" i="1"/>
  <c r="M576700" i="1"/>
  <c r="M576701" i="1"/>
  <c r="M576702" i="1"/>
  <c r="M576703" i="1"/>
  <c r="M576704" i="1"/>
  <c r="M576705" i="1"/>
  <c r="M576706" i="1"/>
  <c r="M576707" i="1"/>
  <c r="M576708" i="1"/>
  <c r="M576709" i="1"/>
  <c r="M576710" i="1"/>
  <c r="M576711" i="1"/>
  <c r="M576712" i="1"/>
  <c r="M576713" i="1"/>
  <c r="M576714" i="1"/>
  <c r="M576715" i="1"/>
  <c r="M576716" i="1"/>
  <c r="M576717" i="1"/>
  <c r="M576718" i="1"/>
  <c r="M576719" i="1"/>
  <c r="M576720" i="1"/>
  <c r="M576721" i="1"/>
  <c r="M576722" i="1"/>
  <c r="M576723" i="1"/>
  <c r="M576724" i="1"/>
  <c r="M576725" i="1"/>
  <c r="M576726" i="1"/>
  <c r="M576727" i="1"/>
  <c r="M576728" i="1"/>
  <c r="M576729" i="1"/>
  <c r="M576730" i="1"/>
  <c r="M576731" i="1"/>
  <c r="M576732" i="1"/>
  <c r="M576733" i="1"/>
  <c r="M576734" i="1"/>
  <c r="M576735" i="1"/>
  <c r="M576736" i="1"/>
  <c r="M576737" i="1"/>
  <c r="M576738" i="1"/>
  <c r="M576739" i="1"/>
  <c r="M576740" i="1"/>
  <c r="M576741" i="1"/>
  <c r="M576742" i="1"/>
  <c r="M576743" i="1"/>
  <c r="M576744" i="1"/>
  <c r="M576745" i="1"/>
  <c r="M576746" i="1"/>
  <c r="M576747" i="1"/>
  <c r="M576748" i="1"/>
  <c r="M576749" i="1"/>
  <c r="M576750" i="1"/>
  <c r="M576751" i="1"/>
  <c r="M576752" i="1"/>
  <c r="M576753" i="1"/>
  <c r="M576754" i="1"/>
  <c r="M576755" i="1"/>
  <c r="M576756" i="1"/>
  <c r="M576757" i="1"/>
  <c r="M576758" i="1"/>
  <c r="M576759" i="1"/>
  <c r="M576760" i="1"/>
  <c r="M576761" i="1"/>
  <c r="M576762" i="1"/>
  <c r="M576763" i="1"/>
  <c r="M576764" i="1"/>
  <c r="M576765" i="1"/>
  <c r="M576766" i="1"/>
  <c r="M576767" i="1"/>
  <c r="M576768" i="1"/>
  <c r="M576769" i="1"/>
  <c r="M576770" i="1"/>
  <c r="M576771" i="1"/>
  <c r="M576772" i="1"/>
  <c r="M576773" i="1"/>
  <c r="M576774" i="1"/>
  <c r="M576775" i="1"/>
  <c r="M576776" i="1"/>
  <c r="M576777" i="1"/>
  <c r="M576778" i="1"/>
  <c r="M576779" i="1"/>
  <c r="M576780" i="1"/>
  <c r="M576781" i="1"/>
  <c r="M576782" i="1"/>
  <c r="M576783" i="1"/>
  <c r="M576784" i="1"/>
  <c r="M576785" i="1"/>
  <c r="M576786" i="1"/>
  <c r="M576787" i="1"/>
  <c r="M576788" i="1"/>
  <c r="M576789" i="1"/>
  <c r="M576790" i="1"/>
  <c r="M576791" i="1"/>
  <c r="M576792" i="1"/>
  <c r="M576793" i="1"/>
  <c r="M576794" i="1"/>
  <c r="M576795" i="1"/>
  <c r="M576796" i="1"/>
  <c r="M576797" i="1"/>
  <c r="M576798" i="1"/>
  <c r="M576799" i="1"/>
  <c r="M576800" i="1"/>
  <c r="M576801" i="1"/>
  <c r="M576802" i="1"/>
  <c r="M576803" i="1"/>
  <c r="M576804" i="1"/>
  <c r="M576805" i="1"/>
  <c r="M576806" i="1"/>
  <c r="M576807" i="1"/>
  <c r="M576808" i="1"/>
  <c r="M576809" i="1"/>
  <c r="M576810" i="1"/>
  <c r="M576811" i="1"/>
  <c r="M576812" i="1"/>
  <c r="M576813" i="1"/>
  <c r="M576814" i="1"/>
  <c r="M576815" i="1"/>
  <c r="M576816" i="1"/>
  <c r="M576817" i="1"/>
  <c r="M576818" i="1"/>
  <c r="M576819" i="1"/>
  <c r="M576820" i="1"/>
  <c r="M576821" i="1"/>
  <c r="M576822" i="1"/>
  <c r="M576823" i="1"/>
  <c r="M576824" i="1"/>
  <c r="M576825" i="1"/>
  <c r="M576826" i="1"/>
  <c r="M576827" i="1"/>
  <c r="M576828" i="1"/>
  <c r="M576829" i="1"/>
  <c r="M576830" i="1"/>
  <c r="M576831" i="1"/>
  <c r="M576832" i="1"/>
  <c r="M576833" i="1"/>
  <c r="M576834" i="1"/>
  <c r="M576835" i="1"/>
  <c r="M576836" i="1"/>
  <c r="M576837" i="1"/>
  <c r="M576838" i="1"/>
  <c r="M576839" i="1"/>
  <c r="M576840" i="1"/>
  <c r="M576841" i="1"/>
  <c r="M576842" i="1"/>
  <c r="M576843" i="1"/>
  <c r="M576844" i="1"/>
  <c r="M576845" i="1"/>
  <c r="M576846" i="1"/>
  <c r="M576847" i="1"/>
  <c r="M576848" i="1"/>
  <c r="M576849" i="1"/>
  <c r="M576850" i="1"/>
  <c r="M576851" i="1"/>
  <c r="M576852" i="1"/>
  <c r="M576853" i="1"/>
  <c r="M576854" i="1"/>
  <c r="M576855" i="1"/>
  <c r="M576856" i="1"/>
  <c r="M576857" i="1"/>
  <c r="M576858" i="1"/>
  <c r="M576859" i="1"/>
  <c r="M576860" i="1"/>
  <c r="M576861" i="1"/>
  <c r="M576862" i="1"/>
  <c r="M576863" i="1"/>
  <c r="M576864" i="1"/>
  <c r="M576865" i="1"/>
  <c r="M576866" i="1"/>
  <c r="M576867" i="1"/>
  <c r="M576868" i="1"/>
  <c r="M576869" i="1"/>
  <c r="M576870" i="1"/>
  <c r="M576871" i="1"/>
  <c r="M576872" i="1"/>
  <c r="M576873" i="1"/>
  <c r="M576874" i="1"/>
  <c r="M576875" i="1"/>
  <c r="M576876" i="1"/>
  <c r="M576877" i="1"/>
  <c r="M576878" i="1"/>
  <c r="M576879" i="1"/>
  <c r="M576880" i="1"/>
  <c r="M576881" i="1"/>
  <c r="M576882" i="1"/>
  <c r="M576883" i="1"/>
  <c r="M576884" i="1"/>
  <c r="M576885" i="1"/>
  <c r="M576886" i="1"/>
  <c r="M576887" i="1"/>
  <c r="M576888" i="1"/>
  <c r="M576889" i="1"/>
  <c r="M576890" i="1"/>
  <c r="M576891" i="1"/>
  <c r="M576892" i="1"/>
  <c r="M576893" i="1"/>
  <c r="M576894" i="1"/>
  <c r="M576895" i="1"/>
  <c r="M576896" i="1"/>
  <c r="M576897" i="1"/>
  <c r="M576898" i="1"/>
  <c r="M576899" i="1"/>
  <c r="M576900" i="1"/>
  <c r="M576901" i="1"/>
  <c r="M576902" i="1"/>
  <c r="M576903" i="1"/>
  <c r="M576904" i="1"/>
  <c r="M576905" i="1"/>
  <c r="M576906" i="1"/>
  <c r="M576907" i="1"/>
  <c r="M576908" i="1"/>
  <c r="M576909" i="1"/>
  <c r="M576910" i="1"/>
  <c r="M576911" i="1"/>
  <c r="M576912" i="1"/>
  <c r="M576913" i="1"/>
  <c r="M576914" i="1"/>
  <c r="M576915" i="1"/>
  <c r="M576916" i="1"/>
  <c r="M576917" i="1"/>
  <c r="M576918" i="1"/>
  <c r="M576919" i="1"/>
  <c r="M576920" i="1"/>
  <c r="M576921" i="1"/>
  <c r="M576922" i="1"/>
  <c r="M576923" i="1"/>
  <c r="M576924" i="1"/>
  <c r="M576925" i="1"/>
  <c r="M576926" i="1"/>
  <c r="M576927" i="1"/>
  <c r="M576928" i="1"/>
  <c r="M576929" i="1"/>
  <c r="M576930" i="1"/>
  <c r="M576931" i="1"/>
  <c r="M576932" i="1"/>
  <c r="M576933" i="1"/>
  <c r="M576934" i="1"/>
  <c r="M576935" i="1"/>
  <c r="M576936" i="1"/>
  <c r="M576937" i="1"/>
  <c r="M576938" i="1"/>
  <c r="M576939" i="1"/>
  <c r="M576940" i="1"/>
  <c r="M576941" i="1"/>
  <c r="M576942" i="1"/>
  <c r="M576943" i="1"/>
  <c r="M576944" i="1"/>
  <c r="M576945" i="1"/>
  <c r="M576946" i="1"/>
  <c r="M576947" i="1"/>
  <c r="M576948" i="1"/>
  <c r="M576949" i="1"/>
  <c r="M576950" i="1"/>
  <c r="M576951" i="1"/>
  <c r="M576952" i="1"/>
  <c r="M576953" i="1"/>
  <c r="M576954" i="1"/>
  <c r="M576955" i="1"/>
  <c r="M576956" i="1"/>
  <c r="M576957" i="1"/>
  <c r="M576958" i="1"/>
  <c r="M576959" i="1"/>
  <c r="M576960" i="1"/>
  <c r="M576961" i="1"/>
  <c r="M576962" i="1"/>
  <c r="M576963" i="1"/>
  <c r="M576964" i="1"/>
  <c r="M576965" i="1"/>
  <c r="M576966" i="1"/>
  <c r="M576967" i="1"/>
  <c r="M576968" i="1"/>
  <c r="M576969" i="1"/>
  <c r="M576970" i="1"/>
  <c r="M576971" i="1"/>
  <c r="M576972" i="1"/>
  <c r="M576973" i="1"/>
  <c r="M576974" i="1"/>
  <c r="M576975" i="1"/>
  <c r="M576976" i="1"/>
  <c r="M576977" i="1"/>
  <c r="M576978" i="1"/>
  <c r="M576979" i="1"/>
  <c r="M576980" i="1"/>
  <c r="M576981" i="1"/>
  <c r="M576982" i="1"/>
  <c r="M576983" i="1"/>
  <c r="M576984" i="1"/>
  <c r="M576985" i="1"/>
  <c r="M576986" i="1"/>
  <c r="M576987" i="1"/>
  <c r="M576988" i="1"/>
  <c r="M576989" i="1"/>
  <c r="M576990" i="1"/>
  <c r="M576991" i="1"/>
  <c r="M576992" i="1"/>
  <c r="M576993" i="1"/>
  <c r="M576994" i="1"/>
  <c r="M576995" i="1"/>
  <c r="M576996" i="1"/>
  <c r="M576997" i="1"/>
  <c r="M576998" i="1"/>
  <c r="M576999" i="1"/>
  <c r="M577000" i="1"/>
  <c r="M577001" i="1"/>
  <c r="M577002" i="1"/>
  <c r="M577003" i="1"/>
  <c r="M577004" i="1"/>
  <c r="M577005" i="1"/>
  <c r="M577006" i="1"/>
  <c r="M577007" i="1"/>
  <c r="M577008" i="1"/>
  <c r="M577009" i="1"/>
  <c r="M577010" i="1"/>
  <c r="M577011" i="1"/>
  <c r="M577012" i="1"/>
  <c r="M577013" i="1"/>
  <c r="M577014" i="1"/>
  <c r="M577015" i="1"/>
  <c r="M577016" i="1"/>
  <c r="M577017" i="1"/>
  <c r="M577018" i="1"/>
  <c r="M577019" i="1"/>
  <c r="M577020" i="1"/>
  <c r="M577021" i="1"/>
  <c r="M577022" i="1"/>
  <c r="M577023" i="1"/>
  <c r="M577024" i="1"/>
  <c r="M577025" i="1"/>
  <c r="M577026" i="1"/>
  <c r="M577027" i="1"/>
  <c r="M577028" i="1"/>
  <c r="M577029" i="1"/>
  <c r="M577030" i="1"/>
  <c r="M577031" i="1"/>
  <c r="M577032" i="1"/>
  <c r="M577033" i="1"/>
  <c r="M577034" i="1"/>
  <c r="M577035" i="1"/>
  <c r="M577036" i="1"/>
  <c r="M577037" i="1"/>
  <c r="M577038" i="1"/>
  <c r="M577039" i="1"/>
  <c r="M577040" i="1"/>
  <c r="M577041" i="1"/>
  <c r="M577042" i="1"/>
  <c r="M577043" i="1"/>
  <c r="M577044" i="1"/>
  <c r="M577045" i="1"/>
  <c r="M577046" i="1"/>
  <c r="M577047" i="1"/>
  <c r="M577048" i="1"/>
  <c r="M577049" i="1"/>
  <c r="M577050" i="1"/>
  <c r="M577051" i="1"/>
  <c r="M577052" i="1"/>
  <c r="M577053" i="1"/>
  <c r="M577054" i="1"/>
  <c r="M577055" i="1"/>
  <c r="M577056" i="1"/>
  <c r="M577057" i="1"/>
  <c r="M577058" i="1"/>
  <c r="M577059" i="1"/>
  <c r="M577060" i="1"/>
  <c r="M577061" i="1"/>
  <c r="M577062" i="1"/>
  <c r="M577063" i="1"/>
  <c r="M577064" i="1"/>
  <c r="M577065" i="1"/>
  <c r="M577066" i="1"/>
  <c r="M577067" i="1"/>
  <c r="M577068" i="1"/>
  <c r="M577069" i="1"/>
  <c r="M577070" i="1"/>
  <c r="M577071" i="1"/>
  <c r="M577072" i="1"/>
  <c r="M577073" i="1"/>
  <c r="M577074" i="1"/>
  <c r="M577075" i="1"/>
  <c r="M577076" i="1"/>
  <c r="M577077" i="1"/>
  <c r="M577078" i="1"/>
  <c r="M577079" i="1"/>
  <c r="M577080" i="1"/>
  <c r="M577081" i="1"/>
  <c r="M577082" i="1"/>
  <c r="M577083" i="1"/>
  <c r="M577084" i="1"/>
  <c r="M577085" i="1"/>
  <c r="M577086" i="1"/>
  <c r="M577087" i="1"/>
  <c r="M577088" i="1"/>
  <c r="M577089" i="1"/>
  <c r="M577090" i="1"/>
  <c r="M577091" i="1"/>
  <c r="M577092" i="1"/>
  <c r="M577093" i="1"/>
  <c r="M577094" i="1"/>
  <c r="M577095" i="1"/>
  <c r="M577096" i="1"/>
  <c r="M577097" i="1"/>
  <c r="M577098" i="1"/>
  <c r="M577099" i="1"/>
  <c r="M577100" i="1"/>
  <c r="M577101" i="1"/>
  <c r="M577102" i="1"/>
  <c r="M577103" i="1"/>
  <c r="M577104" i="1"/>
  <c r="M577105" i="1"/>
  <c r="M577106" i="1"/>
  <c r="M577107" i="1"/>
  <c r="M577108" i="1"/>
  <c r="M577109" i="1"/>
  <c r="M577110" i="1"/>
  <c r="M577111" i="1"/>
  <c r="M577112" i="1"/>
  <c r="M577113" i="1"/>
  <c r="M577114" i="1"/>
  <c r="M577115" i="1"/>
  <c r="M577116" i="1"/>
  <c r="M577117" i="1"/>
  <c r="M577118" i="1"/>
  <c r="M577119" i="1"/>
  <c r="M577120" i="1"/>
  <c r="M577121" i="1"/>
  <c r="M577122" i="1"/>
  <c r="M577123" i="1"/>
  <c r="M577124" i="1"/>
  <c r="M577125" i="1"/>
  <c r="M577126" i="1"/>
  <c r="M577127" i="1"/>
  <c r="M577128" i="1"/>
  <c r="M577129" i="1"/>
  <c r="M577130" i="1"/>
  <c r="M577131" i="1"/>
  <c r="M577132" i="1"/>
  <c r="M577133" i="1"/>
  <c r="M577134" i="1"/>
  <c r="M577135" i="1"/>
  <c r="M577136" i="1"/>
  <c r="M577137" i="1"/>
  <c r="M577138" i="1"/>
  <c r="M577139" i="1"/>
  <c r="M577140" i="1"/>
  <c r="M577141" i="1"/>
  <c r="M577142" i="1"/>
  <c r="M577143" i="1"/>
  <c r="M577144" i="1"/>
  <c r="M577145" i="1"/>
  <c r="M577146" i="1"/>
  <c r="M577147" i="1"/>
  <c r="M577148" i="1"/>
  <c r="M577149" i="1"/>
  <c r="M577150" i="1"/>
  <c r="M577151" i="1"/>
  <c r="M577152" i="1"/>
  <c r="M577153" i="1"/>
  <c r="M577154" i="1"/>
  <c r="M577155" i="1"/>
  <c r="M577156" i="1"/>
  <c r="M577157" i="1"/>
  <c r="M577158" i="1"/>
  <c r="M577159" i="1"/>
  <c r="M577160" i="1"/>
  <c r="M577161" i="1"/>
  <c r="M577162" i="1"/>
  <c r="M577163" i="1"/>
  <c r="M577164" i="1"/>
  <c r="M577165" i="1"/>
  <c r="M577166" i="1"/>
  <c r="M577167" i="1"/>
  <c r="M577168" i="1"/>
  <c r="M577169" i="1"/>
  <c r="M577170" i="1"/>
  <c r="M577171" i="1"/>
  <c r="M577172" i="1"/>
  <c r="M577173" i="1"/>
  <c r="M577174" i="1"/>
  <c r="M577175" i="1"/>
  <c r="M577176" i="1"/>
  <c r="M577177" i="1"/>
  <c r="M577178" i="1"/>
  <c r="M577179" i="1"/>
  <c r="M577180" i="1"/>
  <c r="M577181" i="1"/>
  <c r="M577182" i="1"/>
  <c r="M577183" i="1"/>
  <c r="M577184" i="1"/>
  <c r="M577185" i="1"/>
  <c r="M577186" i="1"/>
  <c r="M577187" i="1"/>
  <c r="M577188" i="1"/>
  <c r="M577189" i="1"/>
  <c r="M577190" i="1"/>
  <c r="M577191" i="1"/>
  <c r="M577192" i="1"/>
  <c r="M577193" i="1"/>
  <c r="M577194" i="1"/>
  <c r="M577195" i="1"/>
  <c r="M577196" i="1"/>
  <c r="M577197" i="1"/>
  <c r="M577198" i="1"/>
  <c r="M577199" i="1"/>
  <c r="M577200" i="1"/>
  <c r="M577201" i="1"/>
  <c r="M577202" i="1"/>
  <c r="M577203" i="1"/>
  <c r="M577204" i="1"/>
  <c r="M577205" i="1"/>
  <c r="M577206" i="1"/>
  <c r="M577207" i="1"/>
  <c r="M577208" i="1"/>
  <c r="M577209" i="1"/>
  <c r="M577210" i="1"/>
  <c r="M577211" i="1"/>
  <c r="M577212" i="1"/>
  <c r="M577213" i="1"/>
  <c r="M577214" i="1"/>
  <c r="M577215" i="1"/>
  <c r="M577216" i="1"/>
  <c r="M577217" i="1"/>
  <c r="M577218" i="1"/>
  <c r="M577219" i="1"/>
  <c r="M577220" i="1"/>
  <c r="M577221" i="1"/>
  <c r="M577222" i="1"/>
  <c r="M577223" i="1"/>
  <c r="M577224" i="1"/>
  <c r="M577225" i="1"/>
  <c r="M577226" i="1"/>
  <c r="M577227" i="1"/>
  <c r="M577228" i="1"/>
  <c r="M577229" i="1"/>
  <c r="M577230" i="1"/>
  <c r="M577231" i="1"/>
  <c r="M577232" i="1"/>
  <c r="M577233" i="1"/>
  <c r="M577234" i="1"/>
  <c r="M577235" i="1"/>
  <c r="M577236" i="1"/>
  <c r="M577237" i="1"/>
  <c r="M577238" i="1"/>
  <c r="M577239" i="1"/>
  <c r="M577240" i="1"/>
  <c r="M577241" i="1"/>
  <c r="M577242" i="1"/>
  <c r="M577243" i="1"/>
  <c r="M577244" i="1"/>
  <c r="M577245" i="1"/>
  <c r="M577246" i="1"/>
  <c r="M577247" i="1"/>
  <c r="M577248" i="1"/>
  <c r="M577249" i="1"/>
  <c r="M577250" i="1"/>
  <c r="M577251" i="1"/>
  <c r="M577252" i="1"/>
  <c r="M577253" i="1"/>
  <c r="M577254" i="1"/>
  <c r="M577255" i="1"/>
  <c r="M577256" i="1"/>
  <c r="M577257" i="1"/>
  <c r="M577258" i="1"/>
  <c r="M577259" i="1"/>
  <c r="M577260" i="1"/>
  <c r="M577261" i="1"/>
  <c r="M577262" i="1"/>
  <c r="M577263" i="1"/>
  <c r="M577264" i="1"/>
  <c r="M577265" i="1"/>
  <c r="M577266" i="1"/>
  <c r="M577267" i="1"/>
  <c r="M577268" i="1"/>
  <c r="M577269" i="1"/>
  <c r="M577270" i="1"/>
  <c r="M577271" i="1"/>
  <c r="M577272" i="1"/>
  <c r="M577273" i="1"/>
  <c r="M577274" i="1"/>
  <c r="M577275" i="1"/>
  <c r="M577276" i="1"/>
  <c r="M577277" i="1"/>
  <c r="M577278" i="1"/>
  <c r="M577279" i="1"/>
  <c r="M577280" i="1"/>
  <c r="M577281" i="1"/>
  <c r="M577282" i="1"/>
  <c r="M577283" i="1"/>
  <c r="M577284" i="1"/>
  <c r="M577285" i="1"/>
  <c r="M577286" i="1"/>
  <c r="M577287" i="1"/>
  <c r="M577288" i="1"/>
  <c r="M577289" i="1"/>
  <c r="M577290" i="1"/>
  <c r="M577291" i="1"/>
  <c r="M577292" i="1"/>
  <c r="M577293" i="1"/>
  <c r="M577294" i="1"/>
  <c r="M577295" i="1"/>
  <c r="M577296" i="1"/>
  <c r="M577297" i="1"/>
  <c r="M577298" i="1"/>
  <c r="M577299" i="1"/>
  <c r="M577300" i="1"/>
  <c r="M577301" i="1"/>
  <c r="M577302" i="1"/>
  <c r="M577303" i="1"/>
  <c r="M577304" i="1"/>
  <c r="M577305" i="1"/>
  <c r="M577306" i="1"/>
  <c r="M577307" i="1"/>
  <c r="M577308" i="1"/>
  <c r="M577309" i="1"/>
  <c r="M577310" i="1"/>
  <c r="M577311" i="1"/>
  <c r="M577312" i="1"/>
  <c r="M577313" i="1"/>
  <c r="M577314" i="1"/>
  <c r="M577315" i="1"/>
  <c r="M577316" i="1"/>
  <c r="M577317" i="1"/>
  <c r="M577318" i="1"/>
  <c r="M577319" i="1"/>
  <c r="M577320" i="1"/>
  <c r="M577321" i="1"/>
  <c r="M577322" i="1"/>
  <c r="M577323" i="1"/>
  <c r="M577324" i="1"/>
  <c r="M577325" i="1"/>
  <c r="M577326" i="1"/>
  <c r="M577327" i="1"/>
  <c r="M577328" i="1"/>
  <c r="M577329" i="1"/>
  <c r="M577330" i="1"/>
  <c r="M577331" i="1"/>
  <c r="M577332" i="1"/>
  <c r="M577333" i="1"/>
  <c r="M577334" i="1"/>
  <c r="M577335" i="1"/>
  <c r="M577336" i="1"/>
  <c r="M577337" i="1"/>
  <c r="M577338" i="1"/>
  <c r="M577339" i="1"/>
  <c r="M577340" i="1"/>
  <c r="M577341" i="1"/>
  <c r="M577342" i="1"/>
  <c r="M577343" i="1"/>
  <c r="M577344" i="1"/>
  <c r="M577345" i="1"/>
  <c r="M577346" i="1"/>
  <c r="M577347" i="1"/>
  <c r="M577348" i="1"/>
  <c r="M577349" i="1"/>
  <c r="M577350" i="1"/>
  <c r="M577351" i="1"/>
  <c r="M577352" i="1"/>
  <c r="M577353" i="1"/>
  <c r="M577354" i="1"/>
  <c r="M577355" i="1"/>
  <c r="M577356" i="1"/>
  <c r="M577357" i="1"/>
  <c r="M577358" i="1"/>
  <c r="M577359" i="1"/>
  <c r="M577360" i="1"/>
  <c r="M577361" i="1"/>
  <c r="M577362" i="1"/>
  <c r="M577363" i="1"/>
  <c r="M577364" i="1"/>
  <c r="M577365" i="1"/>
  <c r="M577366" i="1"/>
  <c r="M577367" i="1"/>
  <c r="M577368" i="1"/>
  <c r="M577369" i="1"/>
  <c r="M577370" i="1"/>
  <c r="M577371" i="1"/>
  <c r="M577372" i="1"/>
  <c r="M577373" i="1"/>
  <c r="M577374" i="1"/>
  <c r="M577375" i="1"/>
  <c r="M577376" i="1"/>
  <c r="M577377" i="1"/>
  <c r="M577378" i="1"/>
  <c r="M577379" i="1"/>
  <c r="M577380" i="1"/>
  <c r="M577381" i="1"/>
  <c r="M577382" i="1"/>
  <c r="M577383" i="1"/>
  <c r="M577384" i="1"/>
  <c r="M577385" i="1"/>
  <c r="M577386" i="1"/>
  <c r="M577387" i="1"/>
  <c r="M577388" i="1"/>
  <c r="M577389" i="1"/>
  <c r="M577390" i="1"/>
  <c r="M577391" i="1"/>
  <c r="M577392" i="1"/>
  <c r="M577393" i="1"/>
  <c r="M577394" i="1"/>
  <c r="M577395" i="1"/>
  <c r="M577396" i="1"/>
  <c r="M577397" i="1"/>
  <c r="M577398" i="1"/>
  <c r="M577399" i="1"/>
  <c r="M577400" i="1"/>
  <c r="M577401" i="1"/>
  <c r="M577402" i="1"/>
  <c r="M577403" i="1"/>
  <c r="M577404" i="1"/>
  <c r="M577405" i="1"/>
  <c r="M577406" i="1"/>
  <c r="M577407" i="1"/>
  <c r="M577408" i="1"/>
  <c r="M577409" i="1"/>
  <c r="M577410" i="1"/>
  <c r="M577411" i="1"/>
  <c r="M577412" i="1"/>
  <c r="M577413" i="1"/>
  <c r="M577414" i="1"/>
  <c r="M577415" i="1"/>
  <c r="M577416" i="1"/>
  <c r="M577417" i="1"/>
  <c r="M577418" i="1"/>
  <c r="M577419" i="1"/>
  <c r="M577420" i="1"/>
  <c r="M577421" i="1"/>
  <c r="M577422" i="1"/>
  <c r="M577423" i="1"/>
  <c r="M577424" i="1"/>
  <c r="M577425" i="1"/>
  <c r="M577426" i="1"/>
  <c r="M577427" i="1"/>
  <c r="M577428" i="1"/>
  <c r="M577429" i="1"/>
  <c r="M577430" i="1"/>
  <c r="M577431" i="1"/>
  <c r="M577432" i="1"/>
  <c r="M577433" i="1"/>
  <c r="M577434" i="1"/>
  <c r="M577435" i="1"/>
  <c r="M577436" i="1"/>
  <c r="M577437" i="1"/>
  <c r="M577438" i="1"/>
  <c r="M577439" i="1"/>
  <c r="M577440" i="1"/>
  <c r="M577441" i="1"/>
  <c r="M577442" i="1"/>
  <c r="M577443" i="1"/>
  <c r="M577444" i="1"/>
  <c r="M577445" i="1"/>
  <c r="M577446" i="1"/>
  <c r="M577447" i="1"/>
  <c r="M577448" i="1"/>
  <c r="M577449" i="1"/>
  <c r="M577450" i="1"/>
  <c r="M577451" i="1"/>
  <c r="M577452" i="1"/>
  <c r="M577453" i="1"/>
  <c r="M577454" i="1"/>
  <c r="M577455" i="1"/>
  <c r="M577456" i="1"/>
  <c r="M577457" i="1"/>
  <c r="M577458" i="1"/>
  <c r="M577459" i="1"/>
  <c r="M577460" i="1"/>
  <c r="M577461" i="1"/>
  <c r="M577462" i="1"/>
  <c r="M577463" i="1"/>
  <c r="M577464" i="1"/>
  <c r="M577465" i="1"/>
  <c r="M577466" i="1"/>
  <c r="M577467" i="1"/>
  <c r="M577468" i="1"/>
  <c r="M577469" i="1"/>
  <c r="M577470" i="1"/>
  <c r="M577471" i="1"/>
  <c r="M577472" i="1"/>
  <c r="M577473" i="1"/>
  <c r="M577474" i="1"/>
  <c r="M577475" i="1"/>
  <c r="M577476" i="1"/>
  <c r="M577477" i="1"/>
  <c r="M577478" i="1"/>
  <c r="M577479" i="1"/>
  <c r="M577480" i="1"/>
  <c r="M577481" i="1"/>
  <c r="M577482" i="1"/>
  <c r="M577483" i="1"/>
  <c r="M577484" i="1"/>
  <c r="M577485" i="1"/>
  <c r="M577486" i="1"/>
  <c r="M577487" i="1"/>
  <c r="M577488" i="1"/>
  <c r="M577489" i="1"/>
  <c r="M577490" i="1"/>
  <c r="M577491" i="1"/>
  <c r="M577492" i="1"/>
  <c r="M577493" i="1"/>
  <c r="M577494" i="1"/>
  <c r="M577495" i="1"/>
  <c r="M577496" i="1"/>
  <c r="M577497" i="1"/>
  <c r="M577498" i="1"/>
  <c r="M577499" i="1"/>
  <c r="M577500" i="1"/>
  <c r="M577501" i="1"/>
  <c r="M577502" i="1"/>
  <c r="M577503" i="1"/>
  <c r="M577504" i="1"/>
  <c r="M577505" i="1"/>
  <c r="M577506" i="1"/>
  <c r="M577507" i="1"/>
  <c r="M577508" i="1"/>
  <c r="M577509" i="1"/>
  <c r="M577510" i="1"/>
  <c r="M577511" i="1"/>
  <c r="M577512" i="1"/>
  <c r="M577513" i="1"/>
  <c r="M577514" i="1"/>
  <c r="M577515" i="1"/>
  <c r="M577516" i="1"/>
  <c r="M577517" i="1"/>
  <c r="M577518" i="1"/>
  <c r="M577519" i="1"/>
  <c r="M577520" i="1"/>
  <c r="M577521" i="1"/>
  <c r="M577522" i="1"/>
  <c r="M577523" i="1"/>
  <c r="M577524" i="1"/>
  <c r="M577525" i="1"/>
  <c r="M577526" i="1"/>
  <c r="M577527" i="1"/>
  <c r="M577528" i="1"/>
  <c r="M577529" i="1"/>
  <c r="M577530" i="1"/>
  <c r="M577531" i="1"/>
  <c r="M577532" i="1"/>
  <c r="M577533" i="1"/>
  <c r="M577534" i="1"/>
  <c r="M577535" i="1"/>
  <c r="M577536" i="1"/>
  <c r="M577537" i="1"/>
  <c r="M577538" i="1"/>
  <c r="M577539" i="1"/>
  <c r="M577540" i="1"/>
  <c r="M577541" i="1"/>
  <c r="M577542" i="1"/>
  <c r="M577543" i="1"/>
  <c r="M577544" i="1"/>
  <c r="M577545" i="1"/>
  <c r="M577546" i="1"/>
  <c r="M577547" i="1"/>
  <c r="M577548" i="1"/>
  <c r="M577549" i="1"/>
  <c r="M577550" i="1"/>
  <c r="M577551" i="1"/>
  <c r="M577552" i="1"/>
  <c r="M577553" i="1"/>
  <c r="M577554" i="1"/>
  <c r="M577555" i="1"/>
  <c r="M577556" i="1"/>
  <c r="M577557" i="1"/>
  <c r="M577558" i="1"/>
  <c r="M577559" i="1"/>
  <c r="M577560" i="1"/>
  <c r="M577561" i="1"/>
  <c r="M577562" i="1"/>
  <c r="M577563" i="1"/>
  <c r="M577564" i="1"/>
  <c r="M577565" i="1"/>
  <c r="M577566" i="1"/>
  <c r="M577567" i="1"/>
  <c r="M577568" i="1"/>
  <c r="M577569" i="1"/>
  <c r="M577570" i="1"/>
  <c r="M577571" i="1"/>
  <c r="M577572" i="1"/>
  <c r="M577573" i="1"/>
  <c r="M577574" i="1"/>
  <c r="M577575" i="1"/>
  <c r="M577576" i="1"/>
  <c r="M577577" i="1"/>
  <c r="M577578" i="1"/>
  <c r="M577579" i="1"/>
  <c r="M577580" i="1"/>
  <c r="M577581" i="1"/>
  <c r="M577582" i="1"/>
  <c r="M577583" i="1"/>
  <c r="M577584" i="1"/>
  <c r="M577585" i="1"/>
  <c r="M577586" i="1"/>
  <c r="M577587" i="1"/>
  <c r="M577588" i="1"/>
  <c r="M577589" i="1"/>
  <c r="M577590" i="1"/>
  <c r="M577591" i="1"/>
  <c r="M577592" i="1"/>
  <c r="M577593" i="1"/>
  <c r="M577594" i="1"/>
  <c r="M577595" i="1"/>
  <c r="M577596" i="1"/>
  <c r="M577597" i="1"/>
  <c r="M577598" i="1"/>
  <c r="M577599" i="1"/>
  <c r="M577600" i="1"/>
  <c r="M577601" i="1"/>
  <c r="M577602" i="1"/>
  <c r="M577603" i="1"/>
  <c r="M577604" i="1"/>
  <c r="M577605" i="1"/>
  <c r="M577606" i="1"/>
  <c r="M577607" i="1"/>
  <c r="M577608" i="1"/>
  <c r="M577609" i="1"/>
  <c r="M577610" i="1"/>
  <c r="M577611" i="1"/>
  <c r="M577612" i="1"/>
  <c r="M577613" i="1"/>
  <c r="M577614" i="1"/>
  <c r="M577615" i="1"/>
  <c r="M577616" i="1"/>
  <c r="M577617" i="1"/>
  <c r="M577618" i="1"/>
  <c r="M577619" i="1"/>
  <c r="M577620" i="1"/>
  <c r="M577621" i="1"/>
  <c r="M577622" i="1"/>
  <c r="M577623" i="1"/>
  <c r="M577624" i="1"/>
  <c r="M577625" i="1"/>
  <c r="M577626" i="1"/>
  <c r="M577627" i="1"/>
  <c r="M577628" i="1"/>
  <c r="M577629" i="1"/>
  <c r="M577630" i="1"/>
  <c r="M577631" i="1"/>
  <c r="M577632" i="1"/>
  <c r="M577633" i="1"/>
  <c r="M577634" i="1"/>
  <c r="M577635" i="1"/>
  <c r="M577636" i="1"/>
  <c r="M577637" i="1"/>
  <c r="M577638" i="1"/>
  <c r="M577639" i="1"/>
  <c r="M577640" i="1"/>
  <c r="M577641" i="1"/>
  <c r="M577642" i="1"/>
  <c r="M577643" i="1"/>
  <c r="M577644" i="1"/>
  <c r="M577645" i="1"/>
  <c r="M577646" i="1"/>
  <c r="M577647" i="1"/>
  <c r="M577648" i="1"/>
  <c r="M577649" i="1"/>
  <c r="M577650" i="1"/>
  <c r="M577651" i="1"/>
  <c r="M577652" i="1"/>
  <c r="M577653" i="1"/>
  <c r="M577654" i="1"/>
  <c r="M577655" i="1"/>
  <c r="M577656" i="1"/>
  <c r="M577657" i="1"/>
  <c r="M577658" i="1"/>
  <c r="M577659" i="1"/>
  <c r="M577660" i="1"/>
  <c r="M577661" i="1"/>
  <c r="M577662" i="1"/>
  <c r="M577663" i="1"/>
  <c r="M577664" i="1"/>
  <c r="M577665" i="1"/>
  <c r="M577666" i="1"/>
  <c r="M577667" i="1"/>
  <c r="M577668" i="1"/>
  <c r="M577669" i="1"/>
  <c r="M577670" i="1"/>
  <c r="M577671" i="1"/>
  <c r="M577672" i="1"/>
  <c r="M577673" i="1"/>
  <c r="M577674" i="1"/>
  <c r="M577675" i="1"/>
  <c r="M577676" i="1"/>
  <c r="M577677" i="1"/>
  <c r="M577678" i="1"/>
  <c r="M577679" i="1"/>
  <c r="M577680" i="1"/>
  <c r="M577681" i="1"/>
  <c r="M577682" i="1"/>
  <c r="M577683" i="1"/>
  <c r="M577684" i="1"/>
  <c r="M577685" i="1"/>
  <c r="M577686" i="1"/>
  <c r="M577687" i="1"/>
  <c r="M577688" i="1"/>
  <c r="M577689" i="1"/>
  <c r="M577690" i="1"/>
  <c r="M577691" i="1"/>
  <c r="M577692" i="1"/>
  <c r="M577693" i="1"/>
  <c r="M577694" i="1"/>
  <c r="M577695" i="1"/>
  <c r="M577696" i="1"/>
  <c r="M577697" i="1"/>
  <c r="M577698" i="1"/>
  <c r="M577699" i="1"/>
  <c r="M577700" i="1"/>
  <c r="M577701" i="1"/>
  <c r="M577702" i="1"/>
  <c r="M577703" i="1"/>
  <c r="M577704" i="1"/>
  <c r="M577705" i="1"/>
  <c r="M577706" i="1"/>
  <c r="M577707" i="1"/>
  <c r="M577708" i="1"/>
  <c r="M577709" i="1"/>
  <c r="M577710" i="1"/>
  <c r="M577711" i="1"/>
  <c r="M577712" i="1"/>
  <c r="M577713" i="1"/>
  <c r="M577714" i="1"/>
  <c r="M577715" i="1"/>
  <c r="M577716" i="1"/>
  <c r="M577717" i="1"/>
  <c r="M577718" i="1"/>
  <c r="M577719" i="1"/>
  <c r="M577720" i="1"/>
  <c r="M577721" i="1"/>
  <c r="M577722" i="1"/>
  <c r="M577723" i="1"/>
  <c r="M577724" i="1"/>
  <c r="M577725" i="1"/>
  <c r="M577726" i="1"/>
  <c r="M577727" i="1"/>
  <c r="M577728" i="1"/>
  <c r="M577729" i="1"/>
  <c r="M577730" i="1"/>
  <c r="M577731" i="1"/>
  <c r="M577732" i="1"/>
  <c r="M577733" i="1"/>
  <c r="M577734" i="1"/>
  <c r="M577735" i="1"/>
  <c r="M577736" i="1"/>
  <c r="M577737" i="1"/>
  <c r="M577738" i="1"/>
  <c r="M577739" i="1"/>
  <c r="M577740" i="1"/>
  <c r="M577741" i="1"/>
  <c r="M577742" i="1"/>
  <c r="M577743" i="1"/>
  <c r="M577744" i="1"/>
  <c r="M577745" i="1"/>
  <c r="M577746" i="1"/>
  <c r="M577747" i="1"/>
  <c r="M577748" i="1"/>
  <c r="M577749" i="1"/>
  <c r="M577750" i="1"/>
  <c r="M577751" i="1"/>
  <c r="M577752" i="1"/>
  <c r="M577753" i="1"/>
  <c r="M577754" i="1"/>
  <c r="M577755" i="1"/>
  <c r="M577756" i="1"/>
  <c r="M577757" i="1"/>
  <c r="M577758" i="1"/>
  <c r="M577759" i="1"/>
  <c r="M577760" i="1"/>
  <c r="M577761" i="1"/>
  <c r="M577762" i="1"/>
  <c r="M577763" i="1"/>
  <c r="M577764" i="1"/>
  <c r="M577765" i="1"/>
  <c r="M577766" i="1"/>
  <c r="M577767" i="1"/>
  <c r="M577768" i="1"/>
  <c r="M577769" i="1"/>
  <c r="M577770" i="1"/>
  <c r="M577771" i="1"/>
  <c r="M577772" i="1"/>
  <c r="M577773" i="1"/>
  <c r="M577774" i="1"/>
  <c r="M577775" i="1"/>
  <c r="M577776" i="1"/>
  <c r="M577777" i="1"/>
  <c r="M577778" i="1"/>
  <c r="M577779" i="1"/>
  <c r="M577780" i="1"/>
  <c r="M577781" i="1"/>
  <c r="M577782" i="1"/>
  <c r="M577783" i="1"/>
  <c r="M577784" i="1"/>
  <c r="M577785" i="1"/>
  <c r="M577786" i="1"/>
  <c r="M577787" i="1"/>
  <c r="M577788" i="1"/>
  <c r="M577789" i="1"/>
  <c r="M577790" i="1"/>
  <c r="M577791" i="1"/>
  <c r="M577792" i="1"/>
  <c r="M577793" i="1"/>
  <c r="M577794" i="1"/>
  <c r="M577795" i="1"/>
  <c r="M577796" i="1"/>
  <c r="M577797" i="1"/>
  <c r="M577798" i="1"/>
  <c r="M577799" i="1"/>
  <c r="M577800" i="1"/>
  <c r="M577801" i="1"/>
  <c r="M577802" i="1"/>
  <c r="M577803" i="1"/>
  <c r="M577804" i="1"/>
  <c r="M577805" i="1"/>
  <c r="M577806" i="1"/>
  <c r="M577807" i="1"/>
  <c r="M577808" i="1"/>
  <c r="M577809" i="1"/>
  <c r="M577810" i="1"/>
  <c r="M577811" i="1"/>
  <c r="M577812" i="1"/>
  <c r="M577813" i="1"/>
  <c r="M577814" i="1"/>
  <c r="M577815" i="1"/>
  <c r="M577816" i="1"/>
  <c r="M577817" i="1"/>
  <c r="M577818" i="1"/>
  <c r="M577819" i="1"/>
  <c r="M577820" i="1"/>
  <c r="M577821" i="1"/>
  <c r="M577822" i="1"/>
  <c r="M577823" i="1"/>
  <c r="M577824" i="1"/>
  <c r="M577825" i="1"/>
  <c r="M577826" i="1"/>
  <c r="M577827" i="1"/>
  <c r="M577828" i="1"/>
  <c r="M577829" i="1"/>
  <c r="M577830" i="1"/>
  <c r="M577831" i="1"/>
  <c r="M577832" i="1"/>
  <c r="M577833" i="1"/>
  <c r="M577834" i="1"/>
  <c r="M577835" i="1"/>
  <c r="M577836" i="1"/>
  <c r="M577837" i="1"/>
  <c r="M577838" i="1"/>
  <c r="M577839" i="1"/>
  <c r="M577840" i="1"/>
  <c r="M577841" i="1"/>
  <c r="M577842" i="1"/>
  <c r="M577843" i="1"/>
  <c r="M577844" i="1"/>
  <c r="M577845" i="1"/>
  <c r="M577846" i="1"/>
  <c r="M577847" i="1"/>
  <c r="M577848" i="1"/>
  <c r="M577849" i="1"/>
  <c r="M577850" i="1"/>
  <c r="M577851" i="1"/>
  <c r="M577852" i="1"/>
  <c r="M577853" i="1"/>
  <c r="M577854" i="1"/>
  <c r="M577855" i="1"/>
  <c r="M577856" i="1"/>
  <c r="M577857" i="1"/>
  <c r="M577858" i="1"/>
  <c r="M577859" i="1"/>
  <c r="M577860" i="1"/>
  <c r="M577861" i="1"/>
  <c r="M577862" i="1"/>
  <c r="M577863" i="1"/>
  <c r="M577864" i="1"/>
  <c r="M577865" i="1"/>
  <c r="M577866" i="1"/>
  <c r="M577867" i="1"/>
  <c r="M577868" i="1"/>
  <c r="M577869" i="1"/>
  <c r="M577870" i="1"/>
  <c r="M577871" i="1"/>
  <c r="M577872" i="1"/>
  <c r="M577873" i="1"/>
  <c r="M577874" i="1"/>
  <c r="M577875" i="1"/>
  <c r="M577876" i="1"/>
  <c r="M577877" i="1"/>
  <c r="M577878" i="1"/>
  <c r="M577879" i="1"/>
  <c r="M577880" i="1"/>
  <c r="M577881" i="1"/>
  <c r="M577882" i="1"/>
  <c r="M577883" i="1"/>
  <c r="M577884" i="1"/>
  <c r="M577885" i="1"/>
  <c r="M577886" i="1"/>
  <c r="M577887" i="1"/>
  <c r="M577888" i="1"/>
  <c r="M577889" i="1"/>
  <c r="M577890" i="1"/>
  <c r="M577891" i="1"/>
  <c r="M577892" i="1"/>
  <c r="M577893" i="1"/>
  <c r="M577894" i="1"/>
  <c r="M577895" i="1"/>
  <c r="M577896" i="1"/>
  <c r="M577897" i="1"/>
  <c r="M577898" i="1"/>
  <c r="M577899" i="1"/>
  <c r="M577900" i="1"/>
  <c r="M577901" i="1"/>
  <c r="M577902" i="1"/>
  <c r="M577903" i="1"/>
  <c r="M577904" i="1"/>
  <c r="M577905" i="1"/>
  <c r="M577906" i="1"/>
  <c r="M577907" i="1"/>
  <c r="M577908" i="1"/>
  <c r="M577909" i="1"/>
  <c r="M577910" i="1"/>
  <c r="M577911" i="1"/>
  <c r="M577912" i="1"/>
  <c r="M577913" i="1"/>
  <c r="M577914" i="1"/>
  <c r="M577915" i="1"/>
  <c r="M577916" i="1"/>
  <c r="M577917" i="1"/>
  <c r="M577918" i="1"/>
  <c r="M577919" i="1"/>
  <c r="M577920" i="1"/>
  <c r="M577921" i="1"/>
  <c r="M577922" i="1"/>
  <c r="M577923" i="1"/>
  <c r="M577924" i="1"/>
  <c r="M577925" i="1"/>
  <c r="M577926" i="1"/>
  <c r="M577927" i="1"/>
  <c r="M577928" i="1"/>
  <c r="M577929" i="1"/>
  <c r="M577930" i="1"/>
  <c r="M577931" i="1"/>
  <c r="M577932" i="1"/>
  <c r="M577933" i="1"/>
  <c r="M577934" i="1"/>
  <c r="M577935" i="1"/>
  <c r="M577936" i="1"/>
  <c r="M577937" i="1"/>
  <c r="M577938" i="1"/>
  <c r="M577939" i="1"/>
  <c r="M577940" i="1"/>
  <c r="M577941" i="1"/>
  <c r="M577942" i="1"/>
  <c r="M577943" i="1"/>
  <c r="M577944" i="1"/>
  <c r="M577945" i="1"/>
  <c r="M577946" i="1"/>
  <c r="M577947" i="1"/>
  <c r="M577948" i="1"/>
  <c r="M577949" i="1"/>
  <c r="M577950" i="1"/>
  <c r="M577951" i="1"/>
  <c r="M577952" i="1"/>
  <c r="M577953" i="1"/>
  <c r="M577954" i="1"/>
  <c r="M577955" i="1"/>
  <c r="M577956" i="1"/>
  <c r="M577957" i="1"/>
  <c r="M577958" i="1"/>
  <c r="M577959" i="1"/>
  <c r="M577960" i="1"/>
  <c r="M577961" i="1"/>
  <c r="M577962" i="1"/>
  <c r="M577963" i="1"/>
  <c r="M577964" i="1"/>
  <c r="M577965" i="1"/>
  <c r="M577966" i="1"/>
  <c r="M577967" i="1"/>
  <c r="M577968" i="1"/>
  <c r="M577969" i="1"/>
  <c r="M577970" i="1"/>
  <c r="M577971" i="1"/>
  <c r="M577972" i="1"/>
  <c r="M577973" i="1"/>
  <c r="M577974" i="1"/>
  <c r="M577975" i="1"/>
  <c r="M577976" i="1"/>
  <c r="M577977" i="1"/>
  <c r="M577978" i="1"/>
  <c r="M577979" i="1"/>
  <c r="M577980" i="1"/>
  <c r="M577981" i="1"/>
  <c r="M577982" i="1"/>
  <c r="M577983" i="1"/>
  <c r="M577984" i="1"/>
  <c r="M577985" i="1"/>
  <c r="M577986" i="1"/>
  <c r="M577987" i="1"/>
  <c r="M577988" i="1"/>
  <c r="M577989" i="1"/>
  <c r="M577990" i="1"/>
  <c r="M577991" i="1"/>
  <c r="M577992" i="1"/>
  <c r="M577993" i="1"/>
  <c r="M577994" i="1"/>
  <c r="M577995" i="1"/>
  <c r="M577996" i="1"/>
  <c r="M577997" i="1"/>
  <c r="M577998" i="1"/>
  <c r="M577999" i="1"/>
  <c r="M578000" i="1"/>
  <c r="M578001" i="1"/>
  <c r="M578002" i="1"/>
  <c r="M578003" i="1"/>
  <c r="M578004" i="1"/>
  <c r="M578005" i="1"/>
  <c r="M578006" i="1"/>
  <c r="M578007" i="1"/>
  <c r="M578008" i="1"/>
  <c r="M578009" i="1"/>
  <c r="M578010" i="1"/>
  <c r="M578011" i="1"/>
  <c r="M578012" i="1"/>
  <c r="M578013" i="1"/>
  <c r="M578014" i="1"/>
  <c r="M578015" i="1"/>
  <c r="M578016" i="1"/>
  <c r="M578017" i="1"/>
  <c r="M578018" i="1"/>
  <c r="M578019" i="1"/>
  <c r="M578020" i="1"/>
  <c r="M578021" i="1"/>
  <c r="M578022" i="1"/>
  <c r="M578023" i="1"/>
  <c r="M578024" i="1"/>
  <c r="M578025" i="1"/>
  <c r="M578026" i="1"/>
  <c r="M578027" i="1"/>
  <c r="M578028" i="1"/>
  <c r="M578029" i="1"/>
  <c r="M578030" i="1"/>
  <c r="M578031" i="1"/>
  <c r="M578032" i="1"/>
  <c r="M578033" i="1"/>
  <c r="M578034" i="1"/>
  <c r="M578035" i="1"/>
  <c r="M578036" i="1"/>
  <c r="M578037" i="1"/>
  <c r="M578038" i="1"/>
  <c r="M578039" i="1"/>
  <c r="M578040" i="1"/>
  <c r="M578041" i="1"/>
  <c r="M578042" i="1"/>
  <c r="M578043" i="1"/>
  <c r="M578044" i="1"/>
  <c r="M578045" i="1"/>
  <c r="M578046" i="1"/>
  <c r="M578047" i="1"/>
  <c r="M578048" i="1"/>
  <c r="M578049" i="1"/>
  <c r="M578050" i="1"/>
  <c r="M578051" i="1"/>
  <c r="M578052" i="1"/>
  <c r="M578053" i="1"/>
  <c r="M578054" i="1"/>
  <c r="M578055" i="1"/>
  <c r="M578056" i="1"/>
  <c r="M578057" i="1"/>
  <c r="M578058" i="1"/>
  <c r="M578059" i="1"/>
  <c r="M578060" i="1"/>
  <c r="M578061" i="1"/>
  <c r="M578062" i="1"/>
  <c r="M578063" i="1"/>
  <c r="M578064" i="1"/>
  <c r="M578065" i="1"/>
  <c r="M578066" i="1"/>
  <c r="M578067" i="1"/>
  <c r="M578068" i="1"/>
  <c r="M578069" i="1"/>
  <c r="M578070" i="1"/>
  <c r="M578071" i="1"/>
  <c r="M578072" i="1"/>
  <c r="M578073" i="1"/>
  <c r="M578074" i="1"/>
  <c r="M578075" i="1"/>
  <c r="M578076" i="1"/>
  <c r="M578077" i="1"/>
  <c r="M578078" i="1"/>
  <c r="M578079" i="1"/>
  <c r="M578080" i="1"/>
  <c r="M578081" i="1"/>
  <c r="M578082" i="1"/>
  <c r="M578083" i="1"/>
  <c r="M578084" i="1"/>
  <c r="M578085" i="1"/>
  <c r="M578086" i="1"/>
  <c r="M578087" i="1"/>
  <c r="M578088" i="1"/>
  <c r="M578089" i="1"/>
  <c r="M578090" i="1"/>
  <c r="M578091" i="1"/>
  <c r="M578092" i="1"/>
  <c r="M578093" i="1"/>
  <c r="M578094" i="1"/>
  <c r="M578095" i="1"/>
  <c r="M578096" i="1"/>
  <c r="M578097" i="1"/>
  <c r="M578098" i="1"/>
  <c r="M578099" i="1"/>
  <c r="M578100" i="1"/>
  <c r="M578101" i="1"/>
  <c r="M578102" i="1"/>
  <c r="M578103" i="1"/>
  <c r="M578104" i="1"/>
  <c r="M578105" i="1"/>
  <c r="M578106" i="1"/>
  <c r="M578107" i="1"/>
  <c r="M578108" i="1"/>
  <c r="M578109" i="1"/>
  <c r="M578110" i="1"/>
  <c r="M578111" i="1"/>
  <c r="M578112" i="1"/>
  <c r="M578113" i="1"/>
  <c r="M578114" i="1"/>
  <c r="M578115" i="1"/>
  <c r="M578116" i="1"/>
  <c r="M578117" i="1"/>
  <c r="M578118" i="1"/>
  <c r="M578119" i="1"/>
  <c r="M578120" i="1"/>
  <c r="M578121" i="1"/>
  <c r="M578122" i="1"/>
  <c r="M578123" i="1"/>
  <c r="M578124" i="1"/>
  <c r="M578125" i="1"/>
  <c r="M578126" i="1"/>
  <c r="M578127" i="1"/>
  <c r="M578128" i="1"/>
  <c r="M578129" i="1"/>
  <c r="M578130" i="1"/>
  <c r="M578131" i="1"/>
  <c r="M578132" i="1"/>
  <c r="M578133" i="1"/>
  <c r="M578134" i="1"/>
  <c r="M578135" i="1"/>
  <c r="M578136" i="1"/>
  <c r="M578137" i="1"/>
  <c r="M578138" i="1"/>
  <c r="M578139" i="1"/>
  <c r="M578140" i="1"/>
  <c r="M578141" i="1"/>
  <c r="M578142" i="1"/>
  <c r="M578143" i="1"/>
  <c r="M578144" i="1"/>
  <c r="M578145" i="1"/>
  <c r="M578146" i="1"/>
  <c r="M578147" i="1"/>
  <c r="M578148" i="1"/>
  <c r="M578149" i="1"/>
  <c r="M578150" i="1"/>
  <c r="M578151" i="1"/>
  <c r="M578152" i="1"/>
  <c r="M578153" i="1"/>
  <c r="M578154" i="1"/>
  <c r="M578155" i="1"/>
  <c r="M578156" i="1"/>
  <c r="M578157" i="1"/>
  <c r="M578158" i="1"/>
  <c r="M578159" i="1"/>
  <c r="M578160" i="1"/>
  <c r="M578161" i="1"/>
  <c r="M578162" i="1"/>
  <c r="M578163" i="1"/>
  <c r="M578164" i="1"/>
  <c r="M578165" i="1"/>
  <c r="M578166" i="1"/>
  <c r="M578167" i="1"/>
  <c r="M578168" i="1"/>
  <c r="M578169" i="1"/>
  <c r="M578170" i="1"/>
  <c r="M578171" i="1"/>
  <c r="M578172" i="1"/>
  <c r="M578173" i="1"/>
  <c r="M578174" i="1"/>
  <c r="M578175" i="1"/>
  <c r="M578176" i="1"/>
  <c r="M578177" i="1"/>
  <c r="M578178" i="1"/>
  <c r="M578179" i="1"/>
  <c r="M578180" i="1"/>
  <c r="M578181" i="1"/>
  <c r="M578182" i="1"/>
  <c r="M578183" i="1"/>
  <c r="M578184" i="1"/>
  <c r="M578185" i="1"/>
  <c r="M578186" i="1"/>
  <c r="M578187" i="1"/>
  <c r="M578188" i="1"/>
  <c r="M578189" i="1"/>
  <c r="M578190" i="1"/>
  <c r="M578191" i="1"/>
  <c r="M578192" i="1"/>
  <c r="M578193" i="1"/>
  <c r="M578194" i="1"/>
  <c r="M578195" i="1"/>
  <c r="M578196" i="1"/>
  <c r="M578197" i="1"/>
  <c r="M578198" i="1"/>
  <c r="M578199" i="1"/>
  <c r="M578200" i="1"/>
  <c r="M578201" i="1"/>
  <c r="M578202" i="1"/>
  <c r="M578203" i="1"/>
  <c r="M578204" i="1"/>
  <c r="M578205" i="1"/>
  <c r="M578206" i="1"/>
  <c r="M578207" i="1"/>
  <c r="M578208" i="1"/>
  <c r="M578209" i="1"/>
  <c r="M578210" i="1"/>
  <c r="M578211" i="1"/>
  <c r="M578212" i="1"/>
  <c r="M578213" i="1"/>
  <c r="M578214" i="1"/>
  <c r="M578215" i="1"/>
  <c r="M578216" i="1"/>
  <c r="M578217" i="1"/>
  <c r="M578218" i="1"/>
  <c r="M578219" i="1"/>
  <c r="M578220" i="1"/>
  <c r="M578221" i="1"/>
  <c r="M578222" i="1"/>
  <c r="M578223" i="1"/>
  <c r="M578224" i="1"/>
  <c r="M578225" i="1"/>
  <c r="M578226" i="1"/>
  <c r="M578227" i="1"/>
  <c r="M578228" i="1"/>
  <c r="M578229" i="1"/>
  <c r="M578230" i="1"/>
  <c r="M578231" i="1"/>
  <c r="M578232" i="1"/>
  <c r="M578233" i="1"/>
  <c r="M578234" i="1"/>
  <c r="M578235" i="1"/>
  <c r="M578236" i="1"/>
  <c r="M578237" i="1"/>
  <c r="M578238" i="1"/>
  <c r="M578239" i="1"/>
  <c r="M578240" i="1"/>
  <c r="M578241" i="1"/>
  <c r="M578242" i="1"/>
  <c r="M578243" i="1"/>
  <c r="M578244" i="1"/>
  <c r="M578245" i="1"/>
  <c r="M578246" i="1"/>
  <c r="M578247" i="1"/>
  <c r="M578248" i="1"/>
  <c r="M578249" i="1"/>
  <c r="M578250" i="1"/>
  <c r="M578251" i="1"/>
  <c r="M578252" i="1"/>
  <c r="M578253" i="1"/>
  <c r="M578254" i="1"/>
  <c r="M578255" i="1"/>
  <c r="M578256" i="1"/>
  <c r="M578257" i="1"/>
  <c r="M578258" i="1"/>
  <c r="M578259" i="1"/>
  <c r="M578260" i="1"/>
  <c r="M578261" i="1"/>
  <c r="M578262" i="1"/>
  <c r="M578263" i="1"/>
  <c r="M578264" i="1"/>
  <c r="M578265" i="1"/>
  <c r="M578266" i="1"/>
  <c r="M578267" i="1"/>
  <c r="M578268" i="1"/>
  <c r="M578269" i="1"/>
  <c r="M578270" i="1"/>
  <c r="M578271" i="1"/>
  <c r="M578272" i="1"/>
  <c r="M578273" i="1"/>
  <c r="M578274" i="1"/>
  <c r="M578275" i="1"/>
  <c r="M578276" i="1"/>
  <c r="M578277" i="1"/>
  <c r="M578278" i="1"/>
  <c r="M578279" i="1"/>
  <c r="M578280" i="1"/>
  <c r="M578281" i="1"/>
  <c r="M578282" i="1"/>
  <c r="M578283" i="1"/>
  <c r="M578284" i="1"/>
  <c r="M578285" i="1"/>
  <c r="M578286" i="1"/>
  <c r="M578287" i="1"/>
  <c r="M578288" i="1"/>
  <c r="M578289" i="1"/>
  <c r="M578290" i="1"/>
  <c r="M578291" i="1"/>
  <c r="M578292" i="1"/>
  <c r="M578293" i="1"/>
  <c r="M578294" i="1"/>
  <c r="M578295" i="1"/>
  <c r="M578296" i="1"/>
  <c r="M578297" i="1"/>
  <c r="M578298" i="1"/>
  <c r="M578299" i="1"/>
  <c r="M578300" i="1"/>
  <c r="M578301" i="1"/>
  <c r="M578302" i="1"/>
  <c r="M578303" i="1"/>
  <c r="M578304" i="1"/>
  <c r="M578305" i="1"/>
  <c r="M578306" i="1"/>
  <c r="M578307" i="1"/>
  <c r="M578308" i="1"/>
  <c r="M578309" i="1"/>
  <c r="M578310" i="1"/>
  <c r="M578311" i="1"/>
  <c r="M578312" i="1"/>
  <c r="M578313" i="1"/>
  <c r="M578314" i="1"/>
  <c r="M578315" i="1"/>
  <c r="M578316" i="1"/>
  <c r="M578317" i="1"/>
  <c r="M578318" i="1"/>
  <c r="M578319" i="1"/>
  <c r="M578320" i="1"/>
  <c r="M578321" i="1"/>
  <c r="M578322" i="1"/>
  <c r="M578323" i="1"/>
  <c r="M578324" i="1"/>
  <c r="M578325" i="1"/>
  <c r="M578326" i="1"/>
  <c r="M578327" i="1"/>
  <c r="M578328" i="1"/>
  <c r="M578329" i="1"/>
  <c r="M578330" i="1"/>
  <c r="M578331" i="1"/>
  <c r="M578332" i="1"/>
  <c r="M578333" i="1"/>
  <c r="M578334" i="1"/>
  <c r="M578335" i="1"/>
  <c r="M578336" i="1"/>
  <c r="M578337" i="1"/>
  <c r="M578338" i="1"/>
  <c r="M578339" i="1"/>
  <c r="M578340" i="1"/>
  <c r="M578341" i="1"/>
  <c r="M578342" i="1"/>
  <c r="M578343" i="1"/>
  <c r="M578344" i="1"/>
  <c r="M578345" i="1"/>
  <c r="M578346" i="1"/>
  <c r="M578347" i="1"/>
  <c r="M578348" i="1"/>
  <c r="M578349" i="1"/>
  <c r="M578350" i="1"/>
  <c r="M578351" i="1"/>
  <c r="M578352" i="1"/>
  <c r="M578353" i="1"/>
  <c r="M578354" i="1"/>
  <c r="M578355" i="1"/>
  <c r="M578356" i="1"/>
  <c r="M578357" i="1"/>
  <c r="M578358" i="1"/>
  <c r="M578359" i="1"/>
  <c r="M578360" i="1"/>
  <c r="M578361" i="1"/>
  <c r="M578362" i="1"/>
  <c r="M578363" i="1"/>
  <c r="M578364" i="1"/>
  <c r="M578365" i="1"/>
  <c r="M578366" i="1"/>
  <c r="M578367" i="1"/>
  <c r="M578368" i="1"/>
  <c r="M578369" i="1"/>
  <c r="M578370" i="1"/>
  <c r="M578371" i="1"/>
  <c r="M578372" i="1"/>
  <c r="M578373" i="1"/>
  <c r="M578374" i="1"/>
  <c r="M578375" i="1"/>
  <c r="M578376" i="1"/>
  <c r="M578377" i="1"/>
  <c r="M578378" i="1"/>
  <c r="M578379" i="1"/>
  <c r="M578380" i="1"/>
  <c r="M578381" i="1"/>
  <c r="M578382" i="1"/>
  <c r="M578383" i="1"/>
  <c r="M578384" i="1"/>
  <c r="M578385" i="1"/>
  <c r="M578386" i="1"/>
  <c r="M578387" i="1"/>
  <c r="M578388" i="1"/>
  <c r="M578389" i="1"/>
  <c r="M578390" i="1"/>
  <c r="M578391" i="1"/>
  <c r="M578392" i="1"/>
  <c r="M578393" i="1"/>
  <c r="M578394" i="1"/>
  <c r="M578395" i="1"/>
  <c r="M578396" i="1"/>
  <c r="M578397" i="1"/>
  <c r="M578398" i="1"/>
  <c r="M578399" i="1"/>
  <c r="M578400" i="1"/>
  <c r="M578401" i="1"/>
  <c r="M578402" i="1"/>
  <c r="M578403" i="1"/>
  <c r="M578404" i="1"/>
  <c r="M578405" i="1"/>
  <c r="M578406" i="1"/>
  <c r="M578407" i="1"/>
  <c r="M578408" i="1"/>
  <c r="M578409" i="1"/>
  <c r="M578410" i="1"/>
  <c r="M578411" i="1"/>
  <c r="M578412" i="1"/>
  <c r="M578413" i="1"/>
  <c r="M578414" i="1"/>
  <c r="M578415" i="1"/>
  <c r="M578416" i="1"/>
  <c r="M578417" i="1"/>
  <c r="M578418" i="1"/>
  <c r="M578419" i="1"/>
  <c r="M578420" i="1"/>
  <c r="M578421" i="1"/>
  <c r="M578422" i="1"/>
  <c r="M578423" i="1"/>
  <c r="M578424" i="1"/>
  <c r="M578425" i="1"/>
  <c r="M578426" i="1"/>
  <c r="M578427" i="1"/>
  <c r="M578428" i="1"/>
  <c r="M578429" i="1"/>
  <c r="M578430" i="1"/>
  <c r="M578431" i="1"/>
  <c r="M578432" i="1"/>
  <c r="M578433" i="1"/>
  <c r="M578434" i="1"/>
  <c r="M578435" i="1"/>
  <c r="M578436" i="1"/>
  <c r="M578437" i="1"/>
  <c r="M578438" i="1"/>
  <c r="M578439" i="1"/>
  <c r="M578440" i="1"/>
  <c r="M578441" i="1"/>
  <c r="M578442" i="1"/>
  <c r="M578443" i="1"/>
  <c r="M578444" i="1"/>
  <c r="M578445" i="1"/>
  <c r="M578446" i="1"/>
  <c r="M578447" i="1"/>
  <c r="M578448" i="1"/>
  <c r="M578449" i="1"/>
  <c r="M578450" i="1"/>
  <c r="M578451" i="1"/>
  <c r="M578452" i="1"/>
  <c r="M578453" i="1"/>
  <c r="M578454" i="1"/>
  <c r="M578455" i="1"/>
  <c r="M578456" i="1"/>
  <c r="M578457" i="1"/>
  <c r="M578458" i="1"/>
  <c r="M578459" i="1"/>
  <c r="M578460" i="1"/>
  <c r="M578461" i="1"/>
  <c r="M578462" i="1"/>
  <c r="M578463" i="1"/>
  <c r="M578464" i="1"/>
  <c r="M578465" i="1"/>
  <c r="M578466" i="1"/>
  <c r="M578467" i="1"/>
  <c r="M578468" i="1"/>
  <c r="M578469" i="1"/>
  <c r="M578470" i="1"/>
  <c r="M578471" i="1"/>
  <c r="M578472" i="1"/>
  <c r="M578473" i="1"/>
  <c r="M578474" i="1"/>
  <c r="M578475" i="1"/>
  <c r="M578476" i="1"/>
  <c r="M578477" i="1"/>
  <c r="M578478" i="1"/>
  <c r="M578479" i="1"/>
  <c r="M578480" i="1"/>
  <c r="M578481" i="1"/>
  <c r="M578482" i="1"/>
  <c r="M578483" i="1"/>
  <c r="M578484" i="1"/>
  <c r="M578485" i="1"/>
  <c r="M578486" i="1"/>
  <c r="M578487" i="1"/>
  <c r="M578488" i="1"/>
  <c r="M578489" i="1"/>
  <c r="M578490" i="1"/>
  <c r="M578491" i="1"/>
  <c r="M578492" i="1"/>
  <c r="M578493" i="1"/>
  <c r="M578494" i="1"/>
  <c r="M578495" i="1"/>
  <c r="M578496" i="1"/>
  <c r="M578497" i="1"/>
  <c r="M578498" i="1"/>
  <c r="M578499" i="1"/>
  <c r="M578500" i="1"/>
  <c r="M578501" i="1"/>
  <c r="M578502" i="1"/>
  <c r="M578503" i="1"/>
  <c r="M578504" i="1"/>
  <c r="M578505" i="1"/>
  <c r="M578506" i="1"/>
  <c r="M578507" i="1"/>
  <c r="M578508" i="1"/>
  <c r="M578509" i="1"/>
  <c r="M578510" i="1"/>
  <c r="M578511" i="1"/>
  <c r="M578512" i="1"/>
  <c r="M578513" i="1"/>
  <c r="M578514" i="1"/>
  <c r="M578515" i="1"/>
  <c r="M578516" i="1"/>
  <c r="M578517" i="1"/>
  <c r="M578518" i="1"/>
  <c r="M578519" i="1"/>
  <c r="M578520" i="1"/>
  <c r="M578521" i="1"/>
  <c r="M578522" i="1"/>
  <c r="M578523" i="1"/>
  <c r="M578524" i="1"/>
  <c r="M578525" i="1"/>
  <c r="M578526" i="1"/>
  <c r="M578527" i="1"/>
  <c r="M578528" i="1"/>
  <c r="M578529" i="1"/>
  <c r="M578530" i="1"/>
  <c r="M578531" i="1"/>
  <c r="M578532" i="1"/>
  <c r="M578533" i="1"/>
  <c r="M578534" i="1"/>
  <c r="M578535" i="1"/>
  <c r="M578536" i="1"/>
  <c r="M578537" i="1"/>
  <c r="M578538" i="1"/>
  <c r="M578539" i="1"/>
  <c r="M578540" i="1"/>
  <c r="M578541" i="1"/>
  <c r="M578542" i="1"/>
  <c r="M578543" i="1"/>
  <c r="M578544" i="1"/>
  <c r="M578545" i="1"/>
  <c r="M578546" i="1"/>
  <c r="M578547" i="1"/>
  <c r="M578548" i="1"/>
  <c r="M578549" i="1"/>
  <c r="M578550" i="1"/>
  <c r="M578551" i="1"/>
  <c r="M578552" i="1"/>
  <c r="M578553" i="1"/>
  <c r="M578554" i="1"/>
  <c r="M578555" i="1"/>
  <c r="M578556" i="1"/>
  <c r="M578557" i="1"/>
  <c r="M578558" i="1"/>
  <c r="M578559" i="1"/>
  <c r="M578560" i="1"/>
  <c r="M578561" i="1"/>
  <c r="M578562" i="1"/>
  <c r="M578563" i="1"/>
  <c r="M578564" i="1"/>
  <c r="M578565" i="1"/>
  <c r="M578566" i="1"/>
  <c r="M578567" i="1"/>
  <c r="M578568" i="1"/>
  <c r="M578569" i="1"/>
  <c r="M578570" i="1"/>
  <c r="M578571" i="1"/>
  <c r="M578572" i="1"/>
  <c r="M578573" i="1"/>
  <c r="M578574" i="1"/>
  <c r="M578575" i="1"/>
  <c r="M578576" i="1"/>
  <c r="M578577" i="1"/>
  <c r="M578578" i="1"/>
  <c r="M578579" i="1"/>
  <c r="M578580" i="1"/>
  <c r="M578581" i="1"/>
  <c r="M578582" i="1"/>
  <c r="M578583" i="1"/>
  <c r="M578584" i="1"/>
  <c r="M578585" i="1"/>
  <c r="M578586" i="1"/>
  <c r="M578587" i="1"/>
  <c r="M578588" i="1"/>
  <c r="M578589" i="1"/>
  <c r="M578590" i="1"/>
  <c r="M578591" i="1"/>
  <c r="M578592" i="1"/>
  <c r="M578593" i="1"/>
  <c r="M578594" i="1"/>
  <c r="M578595" i="1"/>
  <c r="M578596" i="1"/>
  <c r="M578597" i="1"/>
  <c r="M578598" i="1"/>
  <c r="M578599" i="1"/>
  <c r="M578600" i="1"/>
  <c r="M578601" i="1"/>
  <c r="M578602" i="1"/>
  <c r="M578603" i="1"/>
  <c r="M578604" i="1"/>
  <c r="M578605" i="1"/>
  <c r="M578606" i="1"/>
  <c r="M578607" i="1"/>
  <c r="M578608" i="1"/>
  <c r="M578609" i="1"/>
  <c r="M578610" i="1"/>
  <c r="M578611" i="1"/>
  <c r="M578612" i="1"/>
  <c r="M578613" i="1"/>
  <c r="M578614" i="1"/>
  <c r="M578615" i="1"/>
  <c r="M578616" i="1"/>
  <c r="M578617" i="1"/>
  <c r="M578618" i="1"/>
  <c r="M578619" i="1"/>
  <c r="M578620" i="1"/>
  <c r="M578621" i="1"/>
  <c r="M578622" i="1"/>
  <c r="M578623" i="1"/>
  <c r="M578624" i="1"/>
  <c r="M578625" i="1"/>
  <c r="M578626" i="1"/>
  <c r="M578627" i="1"/>
  <c r="M578628" i="1"/>
  <c r="M578629" i="1"/>
  <c r="M578630" i="1"/>
  <c r="M578631" i="1"/>
  <c r="M578632" i="1"/>
  <c r="M578633" i="1"/>
  <c r="M578634" i="1"/>
  <c r="M578635" i="1"/>
  <c r="M578636" i="1"/>
  <c r="M578637" i="1"/>
  <c r="M578638" i="1"/>
  <c r="M578639" i="1"/>
  <c r="M578640" i="1"/>
  <c r="M578641" i="1"/>
  <c r="M578642" i="1"/>
  <c r="M578643" i="1"/>
  <c r="M578644" i="1"/>
  <c r="M578645" i="1"/>
  <c r="M578646" i="1"/>
  <c r="M578647" i="1"/>
  <c r="M578648" i="1"/>
  <c r="M578649" i="1"/>
  <c r="M578650" i="1"/>
  <c r="M578651" i="1"/>
  <c r="M578652" i="1"/>
  <c r="M578653" i="1"/>
  <c r="M578654" i="1"/>
  <c r="M578655" i="1"/>
  <c r="M578656" i="1"/>
  <c r="M578657" i="1"/>
  <c r="M578658" i="1"/>
  <c r="M578659" i="1"/>
  <c r="M578660" i="1"/>
  <c r="M578661" i="1"/>
  <c r="M578662" i="1"/>
  <c r="M578663" i="1"/>
  <c r="M578664" i="1"/>
  <c r="M578665" i="1"/>
  <c r="M578666" i="1"/>
  <c r="M578667" i="1"/>
  <c r="M578668" i="1"/>
  <c r="M578669" i="1"/>
  <c r="M578670" i="1"/>
  <c r="M578671" i="1"/>
  <c r="M578672" i="1"/>
  <c r="M578673" i="1"/>
  <c r="M578674" i="1"/>
  <c r="M578675" i="1"/>
  <c r="M578676" i="1"/>
  <c r="M578677" i="1"/>
  <c r="M578678" i="1"/>
  <c r="M578679" i="1"/>
  <c r="M578680" i="1"/>
  <c r="M578681" i="1"/>
  <c r="M578682" i="1"/>
  <c r="M578683" i="1"/>
  <c r="M578684" i="1"/>
  <c r="M578685" i="1"/>
  <c r="M578686" i="1"/>
  <c r="M578687" i="1"/>
  <c r="M578688" i="1"/>
  <c r="M578689" i="1"/>
  <c r="M578690" i="1"/>
  <c r="M578691" i="1"/>
  <c r="M578692" i="1"/>
  <c r="M578693" i="1"/>
  <c r="M578694" i="1"/>
  <c r="M578695" i="1"/>
  <c r="M578696" i="1"/>
  <c r="M578697" i="1"/>
  <c r="M578698" i="1"/>
  <c r="M578699" i="1"/>
  <c r="M578700" i="1"/>
  <c r="M578701" i="1"/>
  <c r="M578702" i="1"/>
  <c r="M578703" i="1"/>
  <c r="M578704" i="1"/>
  <c r="M578705" i="1"/>
  <c r="M578706" i="1"/>
  <c r="M578707" i="1"/>
  <c r="M578708" i="1"/>
  <c r="M578709" i="1"/>
  <c r="M578710" i="1"/>
  <c r="M578711" i="1"/>
  <c r="M578712" i="1"/>
  <c r="M578713" i="1"/>
  <c r="M578714" i="1"/>
  <c r="M578715" i="1"/>
  <c r="M578716" i="1"/>
  <c r="M578717" i="1"/>
  <c r="M578718" i="1"/>
  <c r="M578719" i="1"/>
  <c r="M578720" i="1"/>
  <c r="M578721" i="1"/>
  <c r="M578722" i="1"/>
  <c r="M578723" i="1"/>
  <c r="M578724" i="1"/>
  <c r="M578725" i="1"/>
  <c r="M578726" i="1"/>
  <c r="M578727" i="1"/>
  <c r="M578728" i="1"/>
  <c r="M578729" i="1"/>
  <c r="M578730" i="1"/>
  <c r="M578731" i="1"/>
  <c r="M578732" i="1"/>
  <c r="M578733" i="1"/>
  <c r="M578734" i="1"/>
  <c r="M578735" i="1"/>
  <c r="M578736" i="1"/>
  <c r="M578737" i="1"/>
  <c r="M578738" i="1"/>
  <c r="M578739" i="1"/>
  <c r="M578740" i="1"/>
  <c r="M578741" i="1"/>
  <c r="M578742" i="1"/>
  <c r="M578743" i="1"/>
  <c r="M578744" i="1"/>
  <c r="M578745" i="1"/>
  <c r="M578746" i="1"/>
  <c r="M578747" i="1"/>
  <c r="M578748" i="1"/>
  <c r="M578749" i="1"/>
  <c r="M578750" i="1"/>
  <c r="M578751" i="1"/>
  <c r="M578752" i="1"/>
  <c r="M578753" i="1"/>
  <c r="M578754" i="1"/>
  <c r="M578755" i="1"/>
  <c r="M578756" i="1"/>
  <c r="M578757" i="1"/>
  <c r="M578758" i="1"/>
  <c r="M578759" i="1"/>
  <c r="M578760" i="1"/>
  <c r="M578761" i="1"/>
  <c r="M578762" i="1"/>
  <c r="M578763" i="1"/>
  <c r="M578764" i="1"/>
  <c r="M578765" i="1"/>
  <c r="M578766" i="1"/>
  <c r="M578767" i="1"/>
  <c r="M578768" i="1"/>
  <c r="M578769" i="1"/>
  <c r="M578770" i="1"/>
  <c r="M578771" i="1"/>
  <c r="M578772" i="1"/>
  <c r="M578773" i="1"/>
  <c r="M578774" i="1"/>
  <c r="M578775" i="1"/>
  <c r="M578776" i="1"/>
  <c r="M578777" i="1"/>
  <c r="M578778" i="1"/>
  <c r="M578779" i="1"/>
  <c r="M578780" i="1"/>
  <c r="M578781" i="1"/>
  <c r="M578782" i="1"/>
  <c r="M578783" i="1"/>
  <c r="M578784" i="1"/>
  <c r="M578785" i="1"/>
  <c r="M578786" i="1"/>
  <c r="M578787" i="1"/>
  <c r="M578788" i="1"/>
  <c r="M578789" i="1"/>
  <c r="M578790" i="1"/>
  <c r="M578791" i="1"/>
  <c r="M578792" i="1"/>
  <c r="M578793" i="1"/>
  <c r="M578794" i="1"/>
  <c r="M578795" i="1"/>
  <c r="M578796" i="1"/>
  <c r="M578797" i="1"/>
  <c r="M578798" i="1"/>
  <c r="M578799" i="1"/>
  <c r="M578800" i="1"/>
  <c r="M578801" i="1"/>
  <c r="M578802" i="1"/>
  <c r="M578803" i="1"/>
  <c r="M578804" i="1"/>
  <c r="M578805" i="1"/>
  <c r="M578806" i="1"/>
  <c r="M578807" i="1"/>
  <c r="M578808" i="1"/>
  <c r="M578809" i="1"/>
  <c r="M578810" i="1"/>
  <c r="M578811" i="1"/>
  <c r="M578812" i="1"/>
  <c r="M578813" i="1"/>
  <c r="M578814" i="1"/>
  <c r="M578815" i="1"/>
  <c r="M578816" i="1"/>
  <c r="M578817" i="1"/>
  <c r="M578818" i="1"/>
  <c r="M578819" i="1"/>
  <c r="M578820" i="1"/>
  <c r="M578821" i="1"/>
  <c r="M578822" i="1"/>
  <c r="M578823" i="1"/>
  <c r="M578824" i="1"/>
  <c r="M578825" i="1"/>
  <c r="M578826" i="1"/>
  <c r="M578827" i="1"/>
  <c r="M578828" i="1"/>
  <c r="M578829" i="1"/>
  <c r="M578830" i="1"/>
  <c r="M578831" i="1"/>
  <c r="M578832" i="1"/>
  <c r="M578833" i="1"/>
  <c r="M578834" i="1"/>
  <c r="M578835" i="1"/>
  <c r="M578836" i="1"/>
  <c r="M578837" i="1"/>
  <c r="M578838" i="1"/>
  <c r="M578839" i="1"/>
  <c r="M578840" i="1"/>
  <c r="M578841" i="1"/>
  <c r="M578842" i="1"/>
  <c r="M578843" i="1"/>
  <c r="M578844" i="1"/>
  <c r="M578845" i="1"/>
  <c r="M578846" i="1"/>
  <c r="M578847" i="1"/>
  <c r="M578848" i="1"/>
  <c r="M578849" i="1"/>
  <c r="M578850" i="1"/>
  <c r="M578851" i="1"/>
  <c r="M578852" i="1"/>
  <c r="M578853" i="1"/>
  <c r="M578854" i="1"/>
  <c r="M578855" i="1"/>
  <c r="M578856" i="1"/>
  <c r="M578857" i="1"/>
  <c r="M578858" i="1"/>
  <c r="M578859" i="1"/>
  <c r="M578860" i="1"/>
  <c r="M578861" i="1"/>
  <c r="M578862" i="1"/>
  <c r="M578863" i="1"/>
  <c r="M578864" i="1"/>
  <c r="M578865" i="1"/>
  <c r="M578866" i="1"/>
  <c r="M578867" i="1"/>
  <c r="M578868" i="1"/>
  <c r="M578869" i="1"/>
  <c r="M578870" i="1"/>
  <c r="M578871" i="1"/>
  <c r="M578872" i="1"/>
  <c r="M578873" i="1"/>
  <c r="M578874" i="1"/>
  <c r="M578875" i="1"/>
  <c r="M578876" i="1"/>
  <c r="M578877" i="1"/>
  <c r="M578878" i="1"/>
  <c r="M578879" i="1"/>
  <c r="M578880" i="1"/>
  <c r="M578881" i="1"/>
  <c r="M578882" i="1"/>
  <c r="M578883" i="1"/>
  <c r="M578884" i="1"/>
  <c r="M578885" i="1"/>
  <c r="M578886" i="1"/>
  <c r="M578887" i="1"/>
  <c r="M578888" i="1"/>
  <c r="M578889" i="1"/>
  <c r="M578890" i="1"/>
  <c r="M578891" i="1"/>
  <c r="M578892" i="1"/>
  <c r="M578893" i="1"/>
  <c r="M578894" i="1"/>
  <c r="M578895" i="1"/>
  <c r="M578896" i="1"/>
  <c r="M578897" i="1"/>
  <c r="M578898" i="1"/>
  <c r="M578899" i="1"/>
  <c r="M578900" i="1"/>
  <c r="M578901" i="1"/>
  <c r="M578902" i="1"/>
  <c r="M578903" i="1"/>
  <c r="M578904" i="1"/>
  <c r="M578905" i="1"/>
  <c r="M578906" i="1"/>
  <c r="M578907" i="1"/>
  <c r="M578908" i="1"/>
  <c r="M578909" i="1"/>
  <c r="M578910" i="1"/>
  <c r="M578911" i="1"/>
  <c r="M578912" i="1"/>
  <c r="M578913" i="1"/>
  <c r="M578914" i="1"/>
  <c r="M578915" i="1"/>
  <c r="M578916" i="1"/>
  <c r="M578917" i="1"/>
  <c r="M578918" i="1"/>
  <c r="M578919" i="1"/>
  <c r="M578920" i="1"/>
  <c r="M578921" i="1"/>
  <c r="M578922" i="1"/>
  <c r="M578923" i="1"/>
  <c r="M578924" i="1"/>
  <c r="M578925" i="1"/>
  <c r="M578926" i="1"/>
  <c r="M578927" i="1"/>
  <c r="M578928" i="1"/>
  <c r="M578929" i="1"/>
  <c r="M578930" i="1"/>
  <c r="M578931" i="1"/>
  <c r="M578932" i="1"/>
  <c r="M578933" i="1"/>
  <c r="M578934" i="1"/>
  <c r="M578935" i="1"/>
  <c r="M578936" i="1"/>
  <c r="M578937" i="1"/>
  <c r="M578938" i="1"/>
  <c r="M578939" i="1"/>
  <c r="M578940" i="1"/>
  <c r="M578941" i="1"/>
  <c r="M578942" i="1"/>
  <c r="M578943" i="1"/>
  <c r="M578944" i="1"/>
  <c r="M578945" i="1"/>
  <c r="M578946" i="1"/>
  <c r="M578947" i="1"/>
  <c r="M578948" i="1"/>
  <c r="M578949" i="1"/>
  <c r="M578950" i="1"/>
  <c r="M578951" i="1"/>
  <c r="M578952" i="1"/>
  <c r="M578953" i="1"/>
  <c r="M578954" i="1"/>
  <c r="M578955" i="1"/>
  <c r="M578956" i="1"/>
  <c r="M578957" i="1"/>
  <c r="M578958" i="1"/>
  <c r="M578959" i="1"/>
  <c r="M578960" i="1"/>
  <c r="M578961" i="1"/>
  <c r="M578962" i="1"/>
  <c r="M578963" i="1"/>
  <c r="M578964" i="1"/>
  <c r="M578965" i="1"/>
  <c r="M578966" i="1"/>
  <c r="M578967" i="1"/>
  <c r="M578968" i="1"/>
  <c r="M578969" i="1"/>
  <c r="M578970" i="1"/>
  <c r="M578971" i="1"/>
  <c r="M578972" i="1"/>
  <c r="M578973" i="1"/>
  <c r="M578974" i="1"/>
  <c r="M578975" i="1"/>
  <c r="M578976" i="1"/>
  <c r="M578977" i="1"/>
  <c r="M578978" i="1"/>
  <c r="M578979" i="1"/>
  <c r="M578980" i="1"/>
  <c r="M578981" i="1"/>
  <c r="M578982" i="1"/>
  <c r="M578983" i="1"/>
  <c r="M578984" i="1"/>
  <c r="M578985" i="1"/>
  <c r="M578986" i="1"/>
  <c r="M578987" i="1"/>
  <c r="M578988" i="1"/>
  <c r="M578989" i="1"/>
  <c r="M578990" i="1"/>
  <c r="M578991" i="1"/>
  <c r="M578992" i="1"/>
  <c r="M578993" i="1"/>
  <c r="M578994" i="1"/>
  <c r="M578995" i="1"/>
  <c r="M578996" i="1"/>
  <c r="M578997" i="1"/>
  <c r="M578998" i="1"/>
  <c r="M578999" i="1"/>
  <c r="M579000" i="1"/>
  <c r="M579001" i="1"/>
  <c r="M579002" i="1"/>
  <c r="M579003" i="1"/>
  <c r="M579004" i="1"/>
  <c r="M579005" i="1"/>
  <c r="M579006" i="1"/>
  <c r="M579007" i="1"/>
  <c r="M579008" i="1"/>
  <c r="M579009" i="1"/>
  <c r="M579010" i="1"/>
  <c r="M579011" i="1"/>
  <c r="M579012" i="1"/>
  <c r="M579013" i="1"/>
  <c r="M579014" i="1"/>
  <c r="M579015" i="1"/>
  <c r="M579016" i="1"/>
  <c r="M579017" i="1"/>
  <c r="M579018" i="1"/>
  <c r="M579019" i="1"/>
  <c r="M579020" i="1"/>
  <c r="M579021" i="1"/>
  <c r="M579022" i="1"/>
  <c r="M579023" i="1"/>
  <c r="M579024" i="1"/>
  <c r="M579025" i="1"/>
  <c r="M579026" i="1"/>
  <c r="M579027" i="1"/>
  <c r="M579028" i="1"/>
  <c r="M579029" i="1"/>
  <c r="M579030" i="1"/>
  <c r="M579031" i="1"/>
  <c r="M579032" i="1"/>
  <c r="M579033" i="1"/>
  <c r="M579034" i="1"/>
  <c r="M579035" i="1"/>
  <c r="M579036" i="1"/>
  <c r="M579037" i="1"/>
  <c r="M579038" i="1"/>
  <c r="M579039" i="1"/>
  <c r="M579040" i="1"/>
  <c r="M579041" i="1"/>
  <c r="M579042" i="1"/>
  <c r="M579043" i="1"/>
  <c r="M579044" i="1"/>
  <c r="M579045" i="1"/>
  <c r="M579046" i="1"/>
  <c r="M579047" i="1"/>
  <c r="M579048" i="1"/>
  <c r="M579049" i="1"/>
  <c r="M579050" i="1"/>
  <c r="M579051" i="1"/>
  <c r="M579052" i="1"/>
  <c r="M579053" i="1"/>
  <c r="M579054" i="1"/>
  <c r="M579055" i="1"/>
  <c r="M579056" i="1"/>
  <c r="M579057" i="1"/>
  <c r="M579058" i="1"/>
  <c r="M579059" i="1"/>
  <c r="M579060" i="1"/>
  <c r="M579061" i="1"/>
  <c r="M579062" i="1"/>
  <c r="M579063" i="1"/>
  <c r="M579064" i="1"/>
  <c r="M579065" i="1"/>
  <c r="M579066" i="1"/>
  <c r="M579067" i="1"/>
  <c r="M579068" i="1"/>
  <c r="M579069" i="1"/>
  <c r="M579070" i="1"/>
  <c r="M579071" i="1"/>
  <c r="M579072" i="1"/>
  <c r="M579073" i="1"/>
  <c r="M579074" i="1"/>
  <c r="M579075" i="1"/>
  <c r="M579076" i="1"/>
  <c r="M579077" i="1"/>
  <c r="M579078" i="1"/>
  <c r="M579079" i="1"/>
  <c r="M579080" i="1"/>
  <c r="M579081" i="1"/>
  <c r="M579082" i="1"/>
  <c r="M579083" i="1"/>
  <c r="M579084" i="1"/>
  <c r="M579085" i="1"/>
  <c r="M579086" i="1"/>
  <c r="M579087" i="1"/>
  <c r="M579088" i="1"/>
  <c r="M579089" i="1"/>
  <c r="M579090" i="1"/>
  <c r="M579091" i="1"/>
  <c r="M579092" i="1"/>
  <c r="M579093" i="1"/>
  <c r="M579094" i="1"/>
  <c r="M579095" i="1"/>
  <c r="M579096" i="1"/>
  <c r="M579097" i="1"/>
  <c r="M579098" i="1"/>
  <c r="M579099" i="1"/>
  <c r="M579100" i="1"/>
  <c r="M579101" i="1"/>
  <c r="M579102" i="1"/>
  <c r="M579103" i="1"/>
  <c r="M579104" i="1"/>
  <c r="M579105" i="1"/>
  <c r="M579106" i="1"/>
  <c r="M579107" i="1"/>
  <c r="M579108" i="1"/>
  <c r="M579109" i="1"/>
  <c r="M579110" i="1"/>
  <c r="M579111" i="1"/>
  <c r="M579112" i="1"/>
  <c r="M579113" i="1"/>
  <c r="M579114" i="1"/>
  <c r="M579115" i="1"/>
  <c r="M579116" i="1"/>
  <c r="M579117" i="1"/>
  <c r="M579118" i="1"/>
  <c r="M579119" i="1"/>
  <c r="M579120" i="1"/>
  <c r="M579121" i="1"/>
  <c r="M579122" i="1"/>
  <c r="M579123" i="1"/>
  <c r="M579124" i="1"/>
  <c r="M579125" i="1"/>
  <c r="M579126" i="1"/>
  <c r="M579127" i="1"/>
  <c r="M579128" i="1"/>
  <c r="M579129" i="1"/>
  <c r="M579130" i="1"/>
  <c r="M579131" i="1"/>
  <c r="M579132" i="1"/>
  <c r="M579133" i="1"/>
  <c r="M579134" i="1"/>
  <c r="M579135" i="1"/>
  <c r="M579136" i="1"/>
  <c r="M579137" i="1"/>
  <c r="M579138" i="1"/>
  <c r="M579139" i="1"/>
  <c r="M579140" i="1"/>
  <c r="M579141" i="1"/>
  <c r="M579142" i="1"/>
  <c r="M579143" i="1"/>
  <c r="M579144" i="1"/>
  <c r="M579145" i="1"/>
  <c r="M579146" i="1"/>
  <c r="M579147" i="1"/>
  <c r="M579148" i="1"/>
  <c r="M579149" i="1"/>
  <c r="M579150" i="1"/>
  <c r="M579151" i="1"/>
  <c r="M579152" i="1"/>
  <c r="M579153" i="1"/>
  <c r="M579154" i="1"/>
  <c r="M579155" i="1"/>
  <c r="M579156" i="1"/>
  <c r="M579157" i="1"/>
  <c r="M579158" i="1"/>
  <c r="M579159" i="1"/>
  <c r="M579160" i="1"/>
  <c r="M579161" i="1"/>
  <c r="M579162" i="1"/>
  <c r="M579163" i="1"/>
  <c r="M579164" i="1"/>
  <c r="M579165" i="1"/>
  <c r="M579166" i="1"/>
  <c r="M579167" i="1"/>
  <c r="M579168" i="1"/>
  <c r="M579169" i="1"/>
  <c r="M579170" i="1"/>
  <c r="M579171" i="1"/>
  <c r="M579172" i="1"/>
  <c r="M579173" i="1"/>
  <c r="M579174" i="1"/>
  <c r="M579175" i="1"/>
  <c r="M579176" i="1"/>
  <c r="M579177" i="1"/>
  <c r="M579178" i="1"/>
  <c r="M579179" i="1"/>
  <c r="M579180" i="1"/>
  <c r="M579181" i="1"/>
  <c r="M579182" i="1"/>
  <c r="M579183" i="1"/>
  <c r="M579184" i="1"/>
  <c r="M579185" i="1"/>
  <c r="M579186" i="1"/>
  <c r="M579187" i="1"/>
  <c r="M579188" i="1"/>
  <c r="M579189" i="1"/>
  <c r="M579190" i="1"/>
  <c r="M579191" i="1"/>
  <c r="M579192" i="1"/>
  <c r="M579193" i="1"/>
  <c r="M579194" i="1"/>
  <c r="M579195" i="1"/>
  <c r="M579196" i="1"/>
  <c r="M579197" i="1"/>
  <c r="M579198" i="1"/>
  <c r="M579199" i="1"/>
  <c r="M579200" i="1"/>
  <c r="M579201" i="1"/>
  <c r="M579202" i="1"/>
  <c r="M579203" i="1"/>
  <c r="M579204" i="1"/>
  <c r="M579205" i="1"/>
  <c r="M579206" i="1"/>
  <c r="M579207" i="1"/>
  <c r="M579208" i="1"/>
  <c r="M579209" i="1"/>
  <c r="M579210" i="1"/>
  <c r="M579211" i="1"/>
  <c r="M579212" i="1"/>
  <c r="M579213" i="1"/>
  <c r="M579214" i="1"/>
  <c r="M579215" i="1"/>
  <c r="M579216" i="1"/>
  <c r="M579217" i="1"/>
  <c r="M579218" i="1"/>
  <c r="M579219" i="1"/>
  <c r="M579220" i="1"/>
  <c r="M579221" i="1"/>
  <c r="M579222" i="1"/>
  <c r="M579223" i="1"/>
  <c r="M579224" i="1"/>
  <c r="M579225" i="1"/>
  <c r="M579226" i="1"/>
  <c r="M579227" i="1"/>
  <c r="M579228" i="1"/>
  <c r="M579229" i="1"/>
  <c r="M579230" i="1"/>
  <c r="M579231" i="1"/>
  <c r="M579232" i="1"/>
  <c r="M579233" i="1"/>
  <c r="M579234" i="1"/>
  <c r="M579235" i="1"/>
  <c r="M579236" i="1"/>
  <c r="M579237" i="1"/>
  <c r="M579238" i="1"/>
  <c r="M579239" i="1"/>
  <c r="M579240" i="1"/>
  <c r="M579241" i="1"/>
  <c r="M579242" i="1"/>
  <c r="M579243" i="1"/>
  <c r="M579244" i="1"/>
  <c r="M579245" i="1"/>
  <c r="M579246" i="1"/>
  <c r="M579247" i="1"/>
  <c r="M579248" i="1"/>
  <c r="M579249" i="1"/>
  <c r="M579250" i="1"/>
  <c r="M579251" i="1"/>
  <c r="M579252" i="1"/>
  <c r="M579253" i="1"/>
  <c r="M579254" i="1"/>
  <c r="M579255" i="1"/>
  <c r="M579256" i="1"/>
  <c r="M579257" i="1"/>
  <c r="M579258" i="1"/>
  <c r="M579259" i="1"/>
  <c r="M579260" i="1"/>
  <c r="M579261" i="1"/>
  <c r="M579262" i="1"/>
  <c r="M579263" i="1"/>
  <c r="M579264" i="1"/>
  <c r="M579265" i="1"/>
  <c r="M579266" i="1"/>
  <c r="M579267" i="1"/>
  <c r="M579268" i="1"/>
  <c r="M579269" i="1"/>
  <c r="M579270" i="1"/>
  <c r="M579271" i="1"/>
  <c r="M579272" i="1"/>
  <c r="M579273" i="1"/>
  <c r="M579274" i="1"/>
  <c r="M579275" i="1"/>
  <c r="M579276" i="1"/>
  <c r="M579277" i="1"/>
  <c r="M579278" i="1"/>
  <c r="M579279" i="1"/>
  <c r="M579280" i="1"/>
  <c r="M579281" i="1"/>
  <c r="M579282" i="1"/>
  <c r="M579283" i="1"/>
  <c r="M579284" i="1"/>
  <c r="M579285" i="1"/>
  <c r="M579286" i="1"/>
  <c r="M579287" i="1"/>
  <c r="M579288" i="1"/>
  <c r="M579289" i="1"/>
  <c r="M579290" i="1"/>
  <c r="M579291" i="1"/>
  <c r="M579292" i="1"/>
  <c r="M579293" i="1"/>
  <c r="M579294" i="1"/>
  <c r="M579295" i="1"/>
  <c r="M579296" i="1"/>
  <c r="M579297" i="1"/>
  <c r="M579298" i="1"/>
  <c r="M579299" i="1"/>
  <c r="M579300" i="1"/>
  <c r="M579301" i="1"/>
  <c r="M579302" i="1"/>
  <c r="M579303" i="1"/>
  <c r="M579304" i="1"/>
  <c r="M579305" i="1"/>
  <c r="M579306" i="1"/>
  <c r="M579307" i="1"/>
  <c r="M579308" i="1"/>
  <c r="M579309" i="1"/>
  <c r="M579310" i="1"/>
  <c r="M579311" i="1"/>
  <c r="M579312" i="1"/>
  <c r="M579313" i="1"/>
  <c r="M579314" i="1"/>
  <c r="M579315" i="1"/>
  <c r="M579316" i="1"/>
  <c r="M579317" i="1"/>
  <c r="M579318" i="1"/>
  <c r="M579319" i="1"/>
  <c r="M579320" i="1"/>
  <c r="M579321" i="1"/>
  <c r="M579322" i="1"/>
  <c r="M579323" i="1"/>
  <c r="M579324" i="1"/>
  <c r="M579325" i="1"/>
  <c r="M579326" i="1"/>
  <c r="M579327" i="1"/>
  <c r="M579328" i="1"/>
  <c r="M579329" i="1"/>
  <c r="M579330" i="1"/>
  <c r="M579331" i="1"/>
  <c r="M579332" i="1"/>
  <c r="M579333" i="1"/>
  <c r="M579334" i="1"/>
  <c r="M579335" i="1"/>
  <c r="M579336" i="1"/>
  <c r="M579337" i="1"/>
  <c r="M579338" i="1"/>
  <c r="M579339" i="1"/>
  <c r="M579340" i="1"/>
  <c r="M579341" i="1"/>
  <c r="M579342" i="1"/>
  <c r="M579343" i="1"/>
  <c r="M579344" i="1"/>
  <c r="M579345" i="1"/>
  <c r="M579346" i="1"/>
  <c r="M579347" i="1"/>
  <c r="M579348" i="1"/>
  <c r="M579349" i="1"/>
  <c r="M579350" i="1"/>
  <c r="M579351" i="1"/>
  <c r="M579352" i="1"/>
  <c r="M579353" i="1"/>
  <c r="M579354" i="1"/>
  <c r="M579355" i="1"/>
  <c r="M579356" i="1"/>
  <c r="M579357" i="1"/>
  <c r="M579358" i="1"/>
  <c r="M579359" i="1"/>
  <c r="M579360" i="1"/>
  <c r="M579361" i="1"/>
  <c r="M579362" i="1"/>
  <c r="M579363" i="1"/>
  <c r="M579364" i="1"/>
  <c r="M579365" i="1"/>
  <c r="M579366" i="1"/>
  <c r="M579367" i="1"/>
  <c r="M579368" i="1"/>
  <c r="M579369" i="1"/>
  <c r="M579370" i="1"/>
  <c r="M579371" i="1"/>
  <c r="M579372" i="1"/>
  <c r="M579373" i="1"/>
  <c r="M579374" i="1"/>
  <c r="M579375" i="1"/>
  <c r="M579376" i="1"/>
  <c r="M579377" i="1"/>
  <c r="M579378" i="1"/>
  <c r="M579379" i="1"/>
  <c r="M579380" i="1"/>
  <c r="M579381" i="1"/>
  <c r="M579382" i="1"/>
  <c r="M579383" i="1"/>
  <c r="M579384" i="1"/>
  <c r="M579385" i="1"/>
  <c r="M579386" i="1"/>
  <c r="M579387" i="1"/>
  <c r="M579388" i="1"/>
  <c r="M579389" i="1"/>
  <c r="M579390" i="1"/>
  <c r="M579391" i="1"/>
  <c r="M579392" i="1"/>
  <c r="M579393" i="1"/>
  <c r="M579394" i="1"/>
  <c r="M579395" i="1"/>
  <c r="M579396" i="1"/>
  <c r="M579397" i="1"/>
  <c r="M579398" i="1"/>
  <c r="M579399" i="1"/>
  <c r="M579400" i="1"/>
  <c r="M579401" i="1"/>
  <c r="M579402" i="1"/>
  <c r="M579403" i="1"/>
  <c r="M579404" i="1"/>
  <c r="M579405" i="1"/>
  <c r="M579406" i="1"/>
  <c r="M579407" i="1"/>
  <c r="M579408" i="1"/>
  <c r="M579409" i="1"/>
  <c r="M579410" i="1"/>
  <c r="M579411" i="1"/>
  <c r="M579412" i="1"/>
  <c r="M579413" i="1"/>
  <c r="M579414" i="1"/>
  <c r="M579415" i="1"/>
  <c r="M579416" i="1"/>
  <c r="M579417" i="1"/>
  <c r="M579418" i="1"/>
  <c r="M579419" i="1"/>
  <c r="M579420" i="1"/>
  <c r="M579421" i="1"/>
  <c r="M579422" i="1"/>
  <c r="M579423" i="1"/>
  <c r="M579424" i="1"/>
  <c r="M579425" i="1"/>
  <c r="M579426" i="1"/>
  <c r="M579427" i="1"/>
  <c r="M579428" i="1"/>
  <c r="M579429" i="1"/>
  <c r="M579430" i="1"/>
  <c r="M579431" i="1"/>
  <c r="M579432" i="1"/>
  <c r="M579433" i="1"/>
  <c r="M579434" i="1"/>
  <c r="M579435" i="1"/>
  <c r="M579436" i="1"/>
  <c r="M579437" i="1"/>
  <c r="M579438" i="1"/>
  <c r="M579439" i="1"/>
  <c r="M579440" i="1"/>
  <c r="M579441" i="1"/>
  <c r="M579442" i="1"/>
  <c r="M579443" i="1"/>
  <c r="M579444" i="1"/>
  <c r="M579445" i="1"/>
  <c r="M579446" i="1"/>
  <c r="M579447" i="1"/>
  <c r="M579448" i="1"/>
  <c r="M579449" i="1"/>
  <c r="M579450" i="1"/>
  <c r="M579451" i="1"/>
  <c r="M579452" i="1"/>
  <c r="M579453" i="1"/>
  <c r="M579454" i="1"/>
  <c r="M579455" i="1"/>
  <c r="M579456" i="1"/>
  <c r="M579457" i="1"/>
  <c r="M579458" i="1"/>
  <c r="M579459" i="1"/>
  <c r="M579460" i="1"/>
  <c r="M579461" i="1"/>
  <c r="M579462" i="1"/>
  <c r="M579463" i="1"/>
  <c r="M579464" i="1"/>
  <c r="M579465" i="1"/>
  <c r="M579466" i="1"/>
  <c r="M579467" i="1"/>
  <c r="M579468" i="1"/>
  <c r="M579469" i="1"/>
  <c r="M579470" i="1"/>
  <c r="M579471" i="1"/>
  <c r="M579472" i="1"/>
  <c r="M579473" i="1"/>
  <c r="M579474" i="1"/>
  <c r="M579475" i="1"/>
  <c r="M579476" i="1"/>
  <c r="M579477" i="1"/>
  <c r="M579478" i="1"/>
  <c r="M579479" i="1"/>
  <c r="M579480" i="1"/>
  <c r="M579481" i="1"/>
  <c r="M579482" i="1"/>
  <c r="M579483" i="1"/>
  <c r="M579484" i="1"/>
  <c r="M579485" i="1"/>
  <c r="M579486" i="1"/>
  <c r="M579487" i="1"/>
  <c r="M579488" i="1"/>
  <c r="M579489" i="1"/>
  <c r="M579490" i="1"/>
  <c r="M579491" i="1"/>
  <c r="M579492" i="1"/>
  <c r="M579493" i="1"/>
  <c r="M579494" i="1"/>
  <c r="M579495" i="1"/>
  <c r="M579496" i="1"/>
  <c r="M579497" i="1"/>
  <c r="M579498" i="1"/>
  <c r="M579499" i="1"/>
  <c r="M579500" i="1"/>
  <c r="M579501" i="1"/>
  <c r="M579502" i="1"/>
  <c r="M579503" i="1"/>
  <c r="M579504" i="1"/>
  <c r="M579505" i="1"/>
  <c r="M579506" i="1"/>
  <c r="M579507" i="1"/>
  <c r="M579508" i="1"/>
  <c r="M579509" i="1"/>
  <c r="M579510" i="1"/>
  <c r="M579511" i="1"/>
  <c r="M579512" i="1"/>
  <c r="M579513" i="1"/>
  <c r="M579514" i="1"/>
  <c r="M579515" i="1"/>
  <c r="M579516" i="1"/>
  <c r="M579517" i="1"/>
  <c r="M579518" i="1"/>
  <c r="M579519" i="1"/>
  <c r="M579520" i="1"/>
  <c r="M579521" i="1"/>
  <c r="M579522" i="1"/>
  <c r="M579523" i="1"/>
  <c r="M579524" i="1"/>
  <c r="M579525" i="1"/>
  <c r="M579526" i="1"/>
  <c r="M579527" i="1"/>
  <c r="M579528" i="1"/>
  <c r="M579529" i="1"/>
  <c r="M579530" i="1"/>
  <c r="M579531" i="1"/>
  <c r="M579532" i="1"/>
  <c r="M579533" i="1"/>
  <c r="M579534" i="1"/>
  <c r="M579535" i="1"/>
  <c r="M579536" i="1"/>
  <c r="M579537" i="1"/>
  <c r="M579538" i="1"/>
  <c r="M579539" i="1"/>
  <c r="M579540" i="1"/>
  <c r="M579541" i="1"/>
  <c r="M579542" i="1"/>
  <c r="M579543" i="1"/>
  <c r="M579544" i="1"/>
  <c r="M579545" i="1"/>
  <c r="M579546" i="1"/>
  <c r="M579547" i="1"/>
  <c r="M579548" i="1"/>
  <c r="M579549" i="1"/>
  <c r="M579550" i="1"/>
  <c r="M579551" i="1"/>
  <c r="M579552" i="1"/>
  <c r="M579553" i="1"/>
  <c r="M579554" i="1"/>
  <c r="M579555" i="1"/>
  <c r="M579556" i="1"/>
  <c r="M579557" i="1"/>
  <c r="M579558" i="1"/>
  <c r="M579559" i="1"/>
  <c r="M579560" i="1"/>
  <c r="M579561" i="1"/>
  <c r="M579562" i="1"/>
  <c r="M579563" i="1"/>
  <c r="M579564" i="1"/>
  <c r="M579565" i="1"/>
  <c r="M579566" i="1"/>
  <c r="M579567" i="1"/>
  <c r="M579568" i="1"/>
  <c r="M579569" i="1"/>
  <c r="M579570" i="1"/>
  <c r="M579571" i="1"/>
  <c r="M579572" i="1"/>
  <c r="M579573" i="1"/>
  <c r="M579574" i="1"/>
  <c r="M579575" i="1"/>
  <c r="M579576" i="1"/>
  <c r="M579577" i="1"/>
  <c r="M579578" i="1"/>
  <c r="M579579" i="1"/>
  <c r="M579580" i="1"/>
  <c r="M579581" i="1"/>
  <c r="M579582" i="1"/>
  <c r="M579583" i="1"/>
  <c r="M579584" i="1"/>
  <c r="M579585" i="1"/>
  <c r="M579586" i="1"/>
  <c r="M579587" i="1"/>
  <c r="M579588" i="1"/>
  <c r="M579589" i="1"/>
  <c r="M579590" i="1"/>
  <c r="M579591" i="1"/>
  <c r="M579592" i="1"/>
  <c r="M579593" i="1"/>
  <c r="M579594" i="1"/>
  <c r="M579595" i="1"/>
  <c r="M579596" i="1"/>
  <c r="M579597" i="1"/>
  <c r="M579598" i="1"/>
  <c r="M579599" i="1"/>
  <c r="M579600" i="1"/>
  <c r="M579601" i="1"/>
  <c r="M579602" i="1"/>
  <c r="M579603" i="1"/>
  <c r="M579604" i="1"/>
  <c r="M579605" i="1"/>
  <c r="M579606" i="1"/>
  <c r="M579607" i="1"/>
  <c r="M579608" i="1"/>
  <c r="M579609" i="1"/>
  <c r="M579610" i="1"/>
  <c r="M579611" i="1"/>
  <c r="M579612" i="1"/>
  <c r="M579613" i="1"/>
  <c r="M579614" i="1"/>
  <c r="M579615" i="1"/>
  <c r="M579616" i="1"/>
  <c r="M579617" i="1"/>
  <c r="M579618" i="1"/>
  <c r="M579619" i="1"/>
  <c r="M579620" i="1"/>
  <c r="M579621" i="1"/>
  <c r="M579622" i="1"/>
  <c r="M579623" i="1"/>
  <c r="M579624" i="1"/>
  <c r="M579625" i="1"/>
  <c r="M579626" i="1"/>
  <c r="M579627" i="1"/>
  <c r="M579628" i="1"/>
  <c r="M579629" i="1"/>
  <c r="M579630" i="1"/>
  <c r="M579631" i="1"/>
  <c r="M579632" i="1"/>
  <c r="M579633" i="1"/>
  <c r="M579634" i="1"/>
  <c r="M579635" i="1"/>
  <c r="M579636" i="1"/>
  <c r="M579637" i="1"/>
  <c r="M579638" i="1"/>
  <c r="M579639" i="1"/>
  <c r="M579640" i="1"/>
  <c r="M579641" i="1"/>
  <c r="M579642" i="1"/>
  <c r="M579643" i="1"/>
  <c r="M579644" i="1"/>
  <c r="M579645" i="1"/>
  <c r="M579646" i="1"/>
  <c r="M579647" i="1"/>
  <c r="M579648" i="1"/>
  <c r="M579649" i="1"/>
  <c r="M579650" i="1"/>
  <c r="M579651" i="1"/>
  <c r="M579652" i="1"/>
  <c r="M579653" i="1"/>
  <c r="M579654" i="1"/>
  <c r="M579655" i="1"/>
  <c r="M579656" i="1"/>
  <c r="M579657" i="1"/>
  <c r="M579658" i="1"/>
  <c r="M579659" i="1"/>
  <c r="M579660" i="1"/>
  <c r="M579661" i="1"/>
  <c r="M579662" i="1"/>
  <c r="M579663" i="1"/>
  <c r="M579664" i="1"/>
  <c r="M579665" i="1"/>
  <c r="M579666" i="1"/>
  <c r="M579667" i="1"/>
  <c r="M579668" i="1"/>
  <c r="M579669" i="1"/>
  <c r="M579670" i="1"/>
  <c r="M579671" i="1"/>
  <c r="M579672" i="1"/>
  <c r="M579673" i="1"/>
  <c r="M579674" i="1"/>
  <c r="M579675" i="1"/>
  <c r="M579676" i="1"/>
  <c r="M579677" i="1"/>
  <c r="M579678" i="1"/>
  <c r="M579679" i="1"/>
  <c r="M579680" i="1"/>
  <c r="M579681" i="1"/>
  <c r="M579682" i="1"/>
  <c r="M579683" i="1"/>
  <c r="M579684" i="1"/>
  <c r="M579685" i="1"/>
  <c r="M579686" i="1"/>
  <c r="M579687" i="1"/>
  <c r="M579688" i="1"/>
  <c r="M579689" i="1"/>
  <c r="M579690" i="1"/>
  <c r="M579691" i="1"/>
  <c r="M579692" i="1"/>
  <c r="M579693" i="1"/>
  <c r="M579694" i="1"/>
  <c r="M579695" i="1"/>
  <c r="M579696" i="1"/>
  <c r="M579697" i="1"/>
  <c r="M579698" i="1"/>
  <c r="M579699" i="1"/>
  <c r="M579700" i="1"/>
  <c r="M579701" i="1"/>
  <c r="M579702" i="1"/>
  <c r="M579703" i="1"/>
  <c r="M579704" i="1"/>
  <c r="M579705" i="1"/>
  <c r="M579706" i="1"/>
  <c r="M579707" i="1"/>
  <c r="M579708" i="1"/>
  <c r="M579709" i="1"/>
  <c r="M579710" i="1"/>
  <c r="M579711" i="1"/>
  <c r="M579712" i="1"/>
  <c r="M579713" i="1"/>
  <c r="M579714" i="1"/>
  <c r="M579715" i="1"/>
  <c r="M579716" i="1"/>
  <c r="M579717" i="1"/>
  <c r="M579718" i="1"/>
  <c r="M579719" i="1"/>
  <c r="M579720" i="1"/>
  <c r="M579721" i="1"/>
  <c r="M579722" i="1"/>
  <c r="M579723" i="1"/>
  <c r="M579724" i="1"/>
  <c r="M579725" i="1"/>
  <c r="M579726" i="1"/>
  <c r="M579727" i="1"/>
  <c r="M579728" i="1"/>
  <c r="M579729" i="1"/>
  <c r="M579730" i="1"/>
  <c r="M579731" i="1"/>
  <c r="M579732" i="1"/>
  <c r="M579733" i="1"/>
  <c r="M579734" i="1"/>
  <c r="M579735" i="1"/>
  <c r="M579736" i="1"/>
  <c r="M579737" i="1"/>
  <c r="M579738" i="1"/>
  <c r="M579739" i="1"/>
  <c r="M579740" i="1"/>
  <c r="M579741" i="1"/>
  <c r="M579742" i="1"/>
  <c r="M579743" i="1"/>
  <c r="M579744" i="1"/>
  <c r="M579745" i="1"/>
  <c r="M579746" i="1"/>
  <c r="M579747" i="1"/>
  <c r="M579748" i="1"/>
  <c r="M579749" i="1"/>
  <c r="M579750" i="1"/>
  <c r="M579751" i="1"/>
  <c r="M579752" i="1"/>
  <c r="M579753" i="1"/>
  <c r="M579754" i="1"/>
  <c r="M579755" i="1"/>
  <c r="M579756" i="1"/>
  <c r="M579757" i="1"/>
  <c r="M579758" i="1"/>
  <c r="M579759" i="1"/>
  <c r="M579760" i="1"/>
  <c r="M579761" i="1"/>
  <c r="M579762" i="1"/>
  <c r="M579763" i="1"/>
  <c r="M579764" i="1"/>
  <c r="M579765" i="1"/>
  <c r="M579766" i="1"/>
  <c r="M579767" i="1"/>
  <c r="M579768" i="1"/>
  <c r="M579769" i="1"/>
  <c r="M579770" i="1"/>
  <c r="M579771" i="1"/>
  <c r="M579772" i="1"/>
  <c r="M579773" i="1"/>
  <c r="M579774" i="1"/>
  <c r="M579775" i="1"/>
  <c r="M579776" i="1"/>
  <c r="M579777" i="1"/>
  <c r="M579778" i="1"/>
  <c r="M579779" i="1"/>
  <c r="M579780" i="1"/>
  <c r="M579781" i="1"/>
  <c r="M579782" i="1"/>
  <c r="M579783" i="1"/>
  <c r="M579784" i="1"/>
  <c r="M579785" i="1"/>
  <c r="M579786" i="1"/>
  <c r="M579787" i="1"/>
  <c r="M579788" i="1"/>
  <c r="M579789" i="1"/>
  <c r="M579790" i="1"/>
  <c r="M579791" i="1"/>
  <c r="M579792" i="1"/>
  <c r="M579793" i="1"/>
  <c r="M579794" i="1"/>
  <c r="M579795" i="1"/>
  <c r="M579796" i="1"/>
  <c r="M579797" i="1"/>
  <c r="M579798" i="1"/>
  <c r="M579799" i="1"/>
  <c r="M579800" i="1"/>
  <c r="M579801" i="1"/>
  <c r="M579802" i="1"/>
  <c r="M579803" i="1"/>
  <c r="M579804" i="1"/>
  <c r="M579805" i="1"/>
  <c r="M579806" i="1"/>
  <c r="M579807" i="1"/>
  <c r="M579808" i="1"/>
  <c r="M579809" i="1"/>
  <c r="M579810" i="1"/>
  <c r="M579811" i="1"/>
  <c r="M579812" i="1"/>
  <c r="M579813" i="1"/>
  <c r="M579814" i="1"/>
  <c r="M579815" i="1"/>
  <c r="M579816" i="1"/>
  <c r="M579817" i="1"/>
  <c r="M579818" i="1"/>
  <c r="M579819" i="1"/>
  <c r="M579820" i="1"/>
  <c r="M579821" i="1"/>
  <c r="M579822" i="1"/>
  <c r="M579823" i="1"/>
  <c r="M579824" i="1"/>
  <c r="M579825" i="1"/>
  <c r="M579826" i="1"/>
  <c r="M579827" i="1"/>
  <c r="M579828" i="1"/>
  <c r="M579829" i="1"/>
  <c r="M579830" i="1"/>
  <c r="M579831" i="1"/>
  <c r="M579832" i="1"/>
  <c r="M579833" i="1"/>
  <c r="M579834" i="1"/>
  <c r="M579835" i="1"/>
  <c r="M579836" i="1"/>
  <c r="M579837" i="1"/>
  <c r="M579838" i="1"/>
  <c r="M579839" i="1"/>
  <c r="M579840" i="1"/>
  <c r="M579841" i="1"/>
  <c r="M579842" i="1"/>
  <c r="M579843" i="1"/>
  <c r="M579844" i="1"/>
  <c r="M579845" i="1"/>
  <c r="M579846" i="1"/>
  <c r="M579847" i="1"/>
  <c r="M579848" i="1"/>
  <c r="M579849" i="1"/>
  <c r="M579850" i="1"/>
  <c r="M579851" i="1"/>
  <c r="M579852" i="1"/>
  <c r="M579853" i="1"/>
  <c r="M579854" i="1"/>
  <c r="M579855" i="1"/>
  <c r="M579856" i="1"/>
  <c r="M579857" i="1"/>
  <c r="M579858" i="1"/>
  <c r="M579859" i="1"/>
  <c r="M579860" i="1"/>
  <c r="M579861" i="1"/>
  <c r="M579862" i="1"/>
  <c r="M579863" i="1"/>
  <c r="M579864" i="1"/>
  <c r="M579865" i="1"/>
  <c r="M579866" i="1"/>
  <c r="M579867" i="1"/>
  <c r="M579868" i="1"/>
  <c r="M579869" i="1"/>
  <c r="M579870" i="1"/>
  <c r="M579871" i="1"/>
  <c r="M579872" i="1"/>
  <c r="M579873" i="1"/>
  <c r="M579874" i="1"/>
  <c r="M579875" i="1"/>
  <c r="M579876" i="1"/>
  <c r="M579877" i="1"/>
  <c r="M579878" i="1"/>
  <c r="M579879" i="1"/>
  <c r="M579880" i="1"/>
  <c r="M579881" i="1"/>
  <c r="M579882" i="1"/>
  <c r="M579883" i="1"/>
  <c r="M579884" i="1"/>
  <c r="M579885" i="1"/>
  <c r="M579886" i="1"/>
  <c r="M579887" i="1"/>
  <c r="M579888" i="1"/>
  <c r="M579889" i="1"/>
  <c r="M579890" i="1"/>
  <c r="M579891" i="1"/>
  <c r="M579892" i="1"/>
  <c r="M579893" i="1"/>
  <c r="M579894" i="1"/>
  <c r="M579895" i="1"/>
  <c r="M579896" i="1"/>
  <c r="M579897" i="1"/>
  <c r="M579898" i="1"/>
  <c r="M579899" i="1"/>
  <c r="M579900" i="1"/>
  <c r="M579901" i="1"/>
  <c r="M579902" i="1"/>
  <c r="M579903" i="1"/>
  <c r="M579904" i="1"/>
  <c r="M579905" i="1"/>
  <c r="M579906" i="1"/>
  <c r="M579907" i="1"/>
  <c r="M579908" i="1"/>
  <c r="M579909" i="1"/>
  <c r="M579910" i="1"/>
  <c r="M579911" i="1"/>
  <c r="M579912" i="1"/>
  <c r="M579913" i="1"/>
  <c r="M579914" i="1"/>
  <c r="M579915" i="1"/>
  <c r="M579916" i="1"/>
  <c r="M579917" i="1"/>
  <c r="M579918" i="1"/>
  <c r="M579919" i="1"/>
  <c r="M579920" i="1"/>
  <c r="M579921" i="1"/>
  <c r="M579922" i="1"/>
  <c r="M579923" i="1"/>
  <c r="M579924" i="1"/>
  <c r="M579925" i="1"/>
  <c r="M579926" i="1"/>
  <c r="M579927" i="1"/>
  <c r="M579928" i="1"/>
  <c r="M579929" i="1"/>
  <c r="M579930" i="1"/>
  <c r="M579931" i="1"/>
  <c r="M579932" i="1"/>
  <c r="M579933" i="1"/>
  <c r="M579934" i="1"/>
  <c r="M579935" i="1"/>
  <c r="M579936" i="1"/>
  <c r="M579937" i="1"/>
  <c r="M579938" i="1"/>
  <c r="M579939" i="1"/>
  <c r="M579940" i="1"/>
  <c r="M579941" i="1"/>
  <c r="M579942" i="1"/>
  <c r="M579943" i="1"/>
  <c r="M579944" i="1"/>
  <c r="M579945" i="1"/>
  <c r="M579946" i="1"/>
  <c r="M579947" i="1"/>
  <c r="M579948" i="1"/>
  <c r="M579949" i="1"/>
  <c r="M579950" i="1"/>
  <c r="M579951" i="1"/>
  <c r="M579952" i="1"/>
  <c r="M579953" i="1"/>
  <c r="M579954" i="1"/>
  <c r="M579955" i="1"/>
  <c r="M579956" i="1"/>
  <c r="M579957" i="1"/>
  <c r="M579958" i="1"/>
  <c r="M579959" i="1"/>
  <c r="M579960" i="1"/>
  <c r="M579961" i="1"/>
  <c r="M579962" i="1"/>
  <c r="M579963" i="1"/>
  <c r="M579964" i="1"/>
  <c r="M579965" i="1"/>
  <c r="M579966" i="1"/>
  <c r="M579967" i="1"/>
  <c r="M579968" i="1"/>
  <c r="M579969" i="1"/>
  <c r="M579970" i="1"/>
  <c r="M579971" i="1"/>
  <c r="M579972" i="1"/>
  <c r="M579973" i="1"/>
  <c r="M579974" i="1"/>
  <c r="M579975" i="1"/>
  <c r="M579976" i="1"/>
  <c r="M579977" i="1"/>
  <c r="M579978" i="1"/>
  <c r="M579979" i="1"/>
  <c r="M579980" i="1"/>
  <c r="M579981" i="1"/>
  <c r="M579982" i="1"/>
  <c r="M579983" i="1"/>
  <c r="M579984" i="1"/>
  <c r="M579985" i="1"/>
  <c r="M579986" i="1"/>
  <c r="M579987" i="1"/>
  <c r="M579988" i="1"/>
  <c r="M579989" i="1"/>
  <c r="M579990" i="1"/>
  <c r="M579991" i="1"/>
  <c r="M579992" i="1"/>
  <c r="M579993" i="1"/>
  <c r="M579994" i="1"/>
  <c r="M579995" i="1"/>
  <c r="M579996" i="1"/>
  <c r="M579997" i="1"/>
  <c r="M579998" i="1"/>
  <c r="M579999" i="1"/>
  <c r="M580000" i="1"/>
  <c r="M580001" i="1"/>
  <c r="M580002" i="1"/>
  <c r="M580003" i="1"/>
  <c r="M580004" i="1"/>
  <c r="M580005" i="1"/>
  <c r="M580006" i="1"/>
  <c r="M580007" i="1"/>
  <c r="M580008" i="1"/>
  <c r="M580009" i="1"/>
  <c r="M580010" i="1"/>
  <c r="M580011" i="1"/>
  <c r="M580012" i="1"/>
  <c r="M580013" i="1"/>
  <c r="M580014" i="1"/>
  <c r="M580015" i="1"/>
  <c r="M580016" i="1"/>
  <c r="M580017" i="1"/>
  <c r="M580018" i="1"/>
  <c r="M580019" i="1"/>
  <c r="M580020" i="1"/>
  <c r="M580021" i="1"/>
  <c r="M580022" i="1"/>
  <c r="M580023" i="1"/>
  <c r="M580024" i="1"/>
  <c r="M580025" i="1"/>
  <c r="M580026" i="1"/>
  <c r="M580027" i="1"/>
  <c r="M580028" i="1"/>
  <c r="M580029" i="1"/>
  <c r="M580030" i="1"/>
  <c r="M580031" i="1"/>
  <c r="M580032" i="1"/>
  <c r="M580033" i="1"/>
  <c r="M580034" i="1"/>
  <c r="M580035" i="1"/>
  <c r="M580036" i="1"/>
  <c r="M580037" i="1"/>
  <c r="M580038" i="1"/>
  <c r="M580039" i="1"/>
  <c r="M580040" i="1"/>
  <c r="M580041" i="1"/>
  <c r="M580042" i="1"/>
  <c r="M580043" i="1"/>
  <c r="M580044" i="1"/>
  <c r="M580045" i="1"/>
  <c r="M580046" i="1"/>
  <c r="M580047" i="1"/>
  <c r="M580048" i="1"/>
  <c r="M580049" i="1"/>
  <c r="M580050" i="1"/>
  <c r="M580051" i="1"/>
  <c r="M580052" i="1"/>
  <c r="M580053" i="1"/>
  <c r="M580054" i="1"/>
  <c r="M580055" i="1"/>
  <c r="M580056" i="1"/>
  <c r="M580057" i="1"/>
  <c r="M580058" i="1"/>
  <c r="M580059" i="1"/>
  <c r="M580060" i="1"/>
  <c r="M580061" i="1"/>
  <c r="M580062" i="1"/>
  <c r="M580063" i="1"/>
  <c r="M580064" i="1"/>
  <c r="M580065" i="1"/>
  <c r="M580066" i="1"/>
  <c r="M580067" i="1"/>
  <c r="M580068" i="1"/>
  <c r="M580069" i="1"/>
  <c r="M580070" i="1"/>
  <c r="M580071" i="1"/>
  <c r="M580072" i="1"/>
  <c r="M580073" i="1"/>
  <c r="M580074" i="1"/>
  <c r="M580075" i="1"/>
  <c r="M580076" i="1"/>
  <c r="M580077" i="1"/>
  <c r="M580078" i="1"/>
  <c r="M580079" i="1"/>
  <c r="M580080" i="1"/>
  <c r="M580081" i="1"/>
  <c r="M580082" i="1"/>
  <c r="M580083" i="1"/>
  <c r="M580084" i="1"/>
  <c r="M580085" i="1"/>
  <c r="M580086" i="1"/>
  <c r="M580087" i="1"/>
  <c r="M580088" i="1"/>
  <c r="M580089" i="1"/>
  <c r="M580090" i="1"/>
  <c r="M580091" i="1"/>
  <c r="M580092" i="1"/>
  <c r="M580093" i="1"/>
  <c r="M580094" i="1"/>
  <c r="M580095" i="1"/>
  <c r="M580096" i="1"/>
  <c r="M580097" i="1"/>
  <c r="M580098" i="1"/>
  <c r="M580099" i="1"/>
  <c r="M580100" i="1"/>
  <c r="M580101" i="1"/>
  <c r="M580102" i="1"/>
  <c r="M580103" i="1"/>
  <c r="M580104" i="1"/>
  <c r="M580105" i="1"/>
  <c r="M580106" i="1"/>
  <c r="M580107" i="1"/>
  <c r="M580108" i="1"/>
  <c r="M580109" i="1"/>
  <c r="M580110" i="1"/>
  <c r="M580111" i="1"/>
  <c r="M580112" i="1"/>
  <c r="M580113" i="1"/>
  <c r="M580114" i="1"/>
  <c r="M580115" i="1"/>
  <c r="M580116" i="1"/>
  <c r="M580117" i="1"/>
  <c r="M580118" i="1"/>
  <c r="M580119" i="1"/>
  <c r="M580120" i="1"/>
  <c r="M580121" i="1"/>
  <c r="M580122" i="1"/>
  <c r="M580123" i="1"/>
  <c r="M580124" i="1"/>
  <c r="M580125" i="1"/>
  <c r="M580126" i="1"/>
  <c r="M580127" i="1"/>
  <c r="M580128" i="1"/>
  <c r="M580129" i="1"/>
  <c r="M580130" i="1"/>
  <c r="M580131" i="1"/>
  <c r="M580132" i="1"/>
  <c r="M580133" i="1"/>
  <c r="M580134" i="1"/>
  <c r="M580135" i="1"/>
  <c r="M580136" i="1"/>
  <c r="M580137" i="1"/>
  <c r="M580138" i="1"/>
  <c r="M580139" i="1"/>
  <c r="M580140" i="1"/>
  <c r="M580141" i="1"/>
  <c r="M580142" i="1"/>
  <c r="M580143" i="1"/>
  <c r="M580144" i="1"/>
  <c r="M580145" i="1"/>
  <c r="M580146" i="1"/>
  <c r="M580147" i="1"/>
  <c r="M580148" i="1"/>
  <c r="M580149" i="1"/>
  <c r="M580150" i="1"/>
  <c r="M580151" i="1"/>
  <c r="M580152" i="1"/>
  <c r="M580153" i="1"/>
  <c r="M580154" i="1"/>
  <c r="M580155" i="1"/>
  <c r="M580156" i="1"/>
  <c r="M580157" i="1"/>
  <c r="M580158" i="1"/>
  <c r="M580159" i="1"/>
  <c r="M580160" i="1"/>
  <c r="M580161" i="1"/>
  <c r="M580162" i="1"/>
  <c r="M580163" i="1"/>
  <c r="M580164" i="1"/>
  <c r="M580165" i="1"/>
  <c r="M580166" i="1"/>
  <c r="M580167" i="1"/>
  <c r="M580168" i="1"/>
  <c r="M580169" i="1"/>
  <c r="M580170" i="1"/>
  <c r="M580171" i="1"/>
  <c r="M580172" i="1"/>
  <c r="M580173" i="1"/>
  <c r="M580174" i="1"/>
  <c r="M580175" i="1"/>
  <c r="M580176" i="1"/>
  <c r="M580177" i="1"/>
  <c r="M580178" i="1"/>
  <c r="M580179" i="1"/>
  <c r="M580180" i="1"/>
  <c r="M580181" i="1"/>
  <c r="M580182" i="1"/>
  <c r="M580183" i="1"/>
  <c r="M580184" i="1"/>
  <c r="M580185" i="1"/>
  <c r="M580186" i="1"/>
  <c r="M580187" i="1"/>
  <c r="M580188" i="1"/>
  <c r="M580189" i="1"/>
  <c r="M580190" i="1"/>
  <c r="M580191" i="1"/>
  <c r="M580192" i="1"/>
  <c r="M580193" i="1"/>
  <c r="M580194" i="1"/>
  <c r="M580195" i="1"/>
  <c r="M580196" i="1"/>
  <c r="M580197" i="1"/>
  <c r="M580198" i="1"/>
  <c r="M580199" i="1"/>
  <c r="M580200" i="1"/>
  <c r="M580201" i="1"/>
  <c r="M580202" i="1"/>
  <c r="M580203" i="1"/>
  <c r="M580204" i="1"/>
  <c r="M580205" i="1"/>
  <c r="M580206" i="1"/>
  <c r="M580207" i="1"/>
  <c r="M580208" i="1"/>
  <c r="M580209" i="1"/>
  <c r="M580210" i="1"/>
  <c r="M580211" i="1"/>
  <c r="M580212" i="1"/>
  <c r="M580213" i="1"/>
  <c r="M580214" i="1"/>
  <c r="M580215" i="1"/>
  <c r="M580216" i="1"/>
  <c r="M580217" i="1"/>
  <c r="M580218" i="1"/>
  <c r="M580219" i="1"/>
  <c r="M580220" i="1"/>
  <c r="M580221" i="1"/>
  <c r="M580222" i="1"/>
  <c r="M580223" i="1"/>
  <c r="M580224" i="1"/>
  <c r="M580225" i="1"/>
  <c r="M580226" i="1"/>
  <c r="M580227" i="1"/>
  <c r="M580228" i="1"/>
  <c r="M580229" i="1"/>
  <c r="M580230" i="1"/>
  <c r="M580231" i="1"/>
  <c r="M580232" i="1"/>
  <c r="M580233" i="1"/>
  <c r="M580234" i="1"/>
  <c r="M580235" i="1"/>
  <c r="M580236" i="1"/>
  <c r="M580237" i="1"/>
  <c r="M580238" i="1"/>
  <c r="M580239" i="1"/>
  <c r="M580240" i="1"/>
  <c r="M580241" i="1"/>
  <c r="M580242" i="1"/>
  <c r="M580243" i="1"/>
  <c r="M580244" i="1"/>
  <c r="M580245" i="1"/>
  <c r="M580246" i="1"/>
  <c r="M580247" i="1"/>
  <c r="M580248" i="1"/>
  <c r="M580249" i="1"/>
  <c r="M580250" i="1"/>
  <c r="M580251" i="1"/>
  <c r="M580252" i="1"/>
  <c r="M580253" i="1"/>
  <c r="M580254" i="1"/>
  <c r="M580255" i="1"/>
  <c r="M580256" i="1"/>
  <c r="M580257" i="1"/>
  <c r="M580258" i="1"/>
  <c r="M580259" i="1"/>
  <c r="M580260" i="1"/>
  <c r="M580261" i="1"/>
  <c r="M580262" i="1"/>
  <c r="M580263" i="1"/>
  <c r="M580264" i="1"/>
  <c r="M580265" i="1"/>
  <c r="M580266" i="1"/>
  <c r="M580267" i="1"/>
  <c r="M580268" i="1"/>
  <c r="M580269" i="1"/>
  <c r="M580270" i="1"/>
  <c r="M580271" i="1"/>
  <c r="M580272" i="1"/>
  <c r="M580273" i="1"/>
  <c r="M580274" i="1"/>
  <c r="M580275" i="1"/>
  <c r="M580276" i="1"/>
  <c r="M580277" i="1"/>
  <c r="M580278" i="1"/>
  <c r="M580279" i="1"/>
  <c r="M580280" i="1"/>
  <c r="M580281" i="1"/>
  <c r="M580282" i="1"/>
  <c r="M580283" i="1"/>
  <c r="M580284" i="1"/>
  <c r="M580285" i="1"/>
  <c r="M580286" i="1"/>
  <c r="M580287" i="1"/>
  <c r="M580288" i="1"/>
  <c r="M580289" i="1"/>
  <c r="M580290" i="1"/>
  <c r="M580291" i="1"/>
  <c r="M580292" i="1"/>
  <c r="M580293" i="1"/>
  <c r="M580294" i="1"/>
  <c r="M580295" i="1"/>
  <c r="M580296" i="1"/>
  <c r="M580297" i="1"/>
  <c r="M580298" i="1"/>
  <c r="M580299" i="1"/>
  <c r="M580300" i="1"/>
  <c r="M580301" i="1"/>
  <c r="M580302" i="1"/>
  <c r="M580303" i="1"/>
  <c r="M580304" i="1"/>
  <c r="M580305" i="1"/>
  <c r="M580306" i="1"/>
  <c r="M580307" i="1"/>
  <c r="M580308" i="1"/>
  <c r="M580309" i="1"/>
  <c r="M580310" i="1"/>
  <c r="M580311" i="1"/>
  <c r="M580312" i="1"/>
  <c r="M580313" i="1"/>
  <c r="M580314" i="1"/>
  <c r="M580315" i="1"/>
  <c r="M580316" i="1"/>
  <c r="M580317" i="1"/>
  <c r="M580318" i="1"/>
  <c r="M580319" i="1"/>
  <c r="M580320" i="1"/>
  <c r="M580321" i="1"/>
  <c r="M580322" i="1"/>
  <c r="M580323" i="1"/>
  <c r="M580324" i="1"/>
  <c r="M580325" i="1"/>
  <c r="M580326" i="1"/>
  <c r="M580327" i="1"/>
  <c r="M580328" i="1"/>
  <c r="M580329" i="1"/>
  <c r="M580330" i="1"/>
  <c r="M580331" i="1"/>
  <c r="M580332" i="1"/>
  <c r="M580333" i="1"/>
  <c r="M580334" i="1"/>
  <c r="M580335" i="1"/>
  <c r="M580336" i="1"/>
  <c r="M580337" i="1"/>
  <c r="M580338" i="1"/>
  <c r="M580339" i="1"/>
  <c r="M580340" i="1"/>
  <c r="M580341" i="1"/>
  <c r="M580342" i="1"/>
  <c r="M580343" i="1"/>
  <c r="M580344" i="1"/>
  <c r="M580345" i="1"/>
  <c r="M580346" i="1"/>
  <c r="M580347" i="1"/>
  <c r="M580348" i="1"/>
  <c r="M580349" i="1"/>
  <c r="M580350" i="1"/>
  <c r="M580351" i="1"/>
  <c r="M580352" i="1"/>
  <c r="M580353" i="1"/>
  <c r="M580354" i="1"/>
  <c r="M580355" i="1"/>
  <c r="M580356" i="1"/>
  <c r="M580357" i="1"/>
  <c r="M580358" i="1"/>
  <c r="M580359" i="1"/>
  <c r="M580360" i="1"/>
  <c r="M580361" i="1"/>
  <c r="M580362" i="1"/>
  <c r="M580363" i="1"/>
  <c r="M580364" i="1"/>
  <c r="M580365" i="1"/>
  <c r="M580366" i="1"/>
  <c r="M580367" i="1"/>
  <c r="M580368" i="1"/>
  <c r="M580369" i="1"/>
  <c r="M580370" i="1"/>
  <c r="M580371" i="1"/>
  <c r="M580372" i="1"/>
  <c r="M580373" i="1"/>
  <c r="M580374" i="1"/>
  <c r="M580375" i="1"/>
  <c r="M580376" i="1"/>
  <c r="M580377" i="1"/>
  <c r="M580378" i="1"/>
  <c r="M580379" i="1"/>
  <c r="M580380" i="1"/>
  <c r="M580381" i="1"/>
  <c r="M580382" i="1"/>
  <c r="M580383" i="1"/>
  <c r="M580384" i="1"/>
  <c r="M580385" i="1"/>
  <c r="M580386" i="1"/>
  <c r="M580387" i="1"/>
  <c r="M580388" i="1"/>
  <c r="M580389" i="1"/>
  <c r="M580390" i="1"/>
  <c r="M580391" i="1"/>
  <c r="M580392" i="1"/>
  <c r="M580393" i="1"/>
  <c r="M580394" i="1"/>
  <c r="M580395" i="1"/>
  <c r="M580396" i="1"/>
  <c r="M580397" i="1"/>
  <c r="M580398" i="1"/>
  <c r="M580399" i="1"/>
  <c r="M580400" i="1"/>
  <c r="M580401" i="1"/>
  <c r="M580402" i="1"/>
  <c r="M580403" i="1"/>
  <c r="M580404" i="1"/>
  <c r="M580405" i="1"/>
  <c r="M580406" i="1"/>
  <c r="M580407" i="1"/>
  <c r="M580408" i="1"/>
  <c r="M580409" i="1"/>
  <c r="M580410" i="1"/>
  <c r="M580411" i="1"/>
  <c r="M580412" i="1"/>
  <c r="M580413" i="1"/>
  <c r="M580414" i="1"/>
  <c r="M580415" i="1"/>
  <c r="M580416" i="1"/>
  <c r="M580417" i="1"/>
  <c r="M580418" i="1"/>
  <c r="M580419" i="1"/>
  <c r="M580420" i="1"/>
  <c r="M580421" i="1"/>
  <c r="M580422" i="1"/>
  <c r="M580423" i="1"/>
  <c r="M580424" i="1"/>
  <c r="M580425" i="1"/>
  <c r="M580426" i="1"/>
  <c r="M580427" i="1"/>
  <c r="M580428" i="1"/>
  <c r="M580429" i="1"/>
  <c r="M580430" i="1"/>
  <c r="M580431" i="1"/>
  <c r="M580432" i="1"/>
  <c r="M580433" i="1"/>
  <c r="M580434" i="1"/>
  <c r="M580435" i="1"/>
  <c r="M580436" i="1"/>
  <c r="M580437" i="1"/>
  <c r="M580438" i="1"/>
  <c r="M580439" i="1"/>
  <c r="M580440" i="1"/>
  <c r="M580441" i="1"/>
  <c r="M580442" i="1"/>
  <c r="M580443" i="1"/>
  <c r="M580444" i="1"/>
  <c r="M580445" i="1"/>
  <c r="M580446" i="1"/>
  <c r="M580447" i="1"/>
  <c r="M580448" i="1"/>
  <c r="M580449" i="1"/>
  <c r="M580450" i="1"/>
  <c r="M580451" i="1"/>
  <c r="M580452" i="1"/>
  <c r="M580453" i="1"/>
  <c r="M580454" i="1"/>
  <c r="M580455" i="1"/>
  <c r="M580456" i="1"/>
  <c r="M580457" i="1"/>
  <c r="M580458" i="1"/>
  <c r="M580459" i="1"/>
  <c r="M580460" i="1"/>
  <c r="M580461" i="1"/>
  <c r="M580462" i="1"/>
  <c r="M580463" i="1"/>
  <c r="M580464" i="1"/>
  <c r="M580465" i="1"/>
  <c r="M580466" i="1"/>
  <c r="M580467" i="1"/>
  <c r="M580468" i="1"/>
  <c r="M580469" i="1"/>
  <c r="M580470" i="1"/>
  <c r="M580471" i="1"/>
  <c r="M580472" i="1"/>
  <c r="M580473" i="1"/>
  <c r="M580474" i="1"/>
  <c r="M580475" i="1"/>
  <c r="M580476" i="1"/>
  <c r="M580477" i="1"/>
  <c r="M580478" i="1"/>
  <c r="M580479" i="1"/>
  <c r="M580480" i="1"/>
  <c r="M580481" i="1"/>
  <c r="M580482" i="1"/>
  <c r="M580483" i="1"/>
  <c r="M580484" i="1"/>
  <c r="M580485" i="1"/>
  <c r="M580486" i="1"/>
  <c r="M580487" i="1"/>
  <c r="M580488" i="1"/>
  <c r="M580489" i="1"/>
  <c r="M580490" i="1"/>
  <c r="M580491" i="1"/>
  <c r="M580492" i="1"/>
  <c r="M580493" i="1"/>
  <c r="M580494" i="1"/>
  <c r="M580495" i="1"/>
  <c r="M580496" i="1"/>
  <c r="M580497" i="1"/>
  <c r="M580498" i="1"/>
  <c r="M580499" i="1"/>
  <c r="M580500" i="1"/>
  <c r="M580501" i="1"/>
  <c r="M580502" i="1"/>
  <c r="M580503" i="1"/>
  <c r="M580504" i="1"/>
  <c r="M580505" i="1"/>
  <c r="M580506" i="1"/>
  <c r="M580507" i="1"/>
  <c r="M580508" i="1"/>
  <c r="M580509" i="1"/>
  <c r="M580510" i="1"/>
  <c r="M580511" i="1"/>
  <c r="M580512" i="1"/>
  <c r="M580513" i="1"/>
  <c r="M580514" i="1"/>
  <c r="M580515" i="1"/>
  <c r="M580516" i="1"/>
  <c r="M580517" i="1"/>
  <c r="M580518" i="1"/>
  <c r="M580519" i="1"/>
  <c r="M580520" i="1"/>
  <c r="M580521" i="1"/>
  <c r="M580522" i="1"/>
  <c r="M580523" i="1"/>
  <c r="M580524" i="1"/>
  <c r="M580525" i="1"/>
  <c r="M580526" i="1"/>
  <c r="M580527" i="1"/>
  <c r="M580528" i="1"/>
  <c r="M580529" i="1"/>
  <c r="M580530" i="1"/>
  <c r="M580531" i="1"/>
  <c r="M580532" i="1"/>
  <c r="M580533" i="1"/>
  <c r="M580534" i="1"/>
  <c r="M580535" i="1"/>
  <c r="M580536" i="1"/>
  <c r="M580537" i="1"/>
  <c r="M580538" i="1"/>
  <c r="M580539" i="1"/>
  <c r="M580540" i="1"/>
  <c r="M580541" i="1"/>
  <c r="M580542" i="1"/>
  <c r="M580543" i="1"/>
  <c r="M580544" i="1"/>
  <c r="M580545" i="1"/>
  <c r="M580546" i="1"/>
  <c r="M580547" i="1"/>
  <c r="M580548" i="1"/>
  <c r="M580549" i="1"/>
  <c r="M580550" i="1"/>
  <c r="M580551" i="1"/>
  <c r="M580552" i="1"/>
  <c r="M580553" i="1"/>
  <c r="M580554" i="1"/>
  <c r="M580555" i="1"/>
  <c r="M580556" i="1"/>
  <c r="M580557" i="1"/>
  <c r="M580558" i="1"/>
  <c r="M580559" i="1"/>
  <c r="M580560" i="1"/>
  <c r="M580561" i="1"/>
  <c r="M580562" i="1"/>
  <c r="M580563" i="1"/>
  <c r="M580564" i="1"/>
  <c r="M580565" i="1"/>
  <c r="M580566" i="1"/>
  <c r="M580567" i="1"/>
  <c r="M580568" i="1"/>
  <c r="M580569" i="1"/>
  <c r="M580570" i="1"/>
  <c r="M580571" i="1"/>
  <c r="M580572" i="1"/>
  <c r="M580573" i="1"/>
  <c r="M580574" i="1"/>
  <c r="M580575" i="1"/>
  <c r="M580576" i="1"/>
  <c r="M580577" i="1"/>
  <c r="M580578" i="1"/>
  <c r="M580579" i="1"/>
  <c r="M580580" i="1"/>
  <c r="M580581" i="1"/>
  <c r="M580582" i="1"/>
  <c r="M580583" i="1"/>
  <c r="M580584" i="1"/>
  <c r="M580585" i="1"/>
  <c r="M580586" i="1"/>
  <c r="M580587" i="1"/>
  <c r="M580588" i="1"/>
  <c r="M580589" i="1"/>
  <c r="M580590" i="1"/>
  <c r="M580591" i="1"/>
  <c r="M580592" i="1"/>
  <c r="M580593" i="1"/>
  <c r="M580594" i="1"/>
  <c r="M580595" i="1"/>
  <c r="M580596" i="1"/>
  <c r="M580597" i="1"/>
  <c r="M580598" i="1"/>
  <c r="M580599" i="1"/>
  <c r="M580600" i="1"/>
  <c r="M580601" i="1"/>
  <c r="M580602" i="1"/>
  <c r="M580603" i="1"/>
  <c r="M580604" i="1"/>
  <c r="M580605" i="1"/>
  <c r="M580606" i="1"/>
  <c r="M580607" i="1"/>
  <c r="M580608" i="1"/>
  <c r="M580609" i="1"/>
  <c r="M580610" i="1"/>
  <c r="M580611" i="1"/>
  <c r="M580612" i="1"/>
  <c r="M580613" i="1"/>
  <c r="M580614" i="1"/>
  <c r="M580615" i="1"/>
  <c r="M580616" i="1"/>
  <c r="M580617" i="1"/>
  <c r="M580618" i="1"/>
  <c r="M580619" i="1"/>
  <c r="M580620" i="1"/>
  <c r="M580621" i="1"/>
  <c r="M580622" i="1"/>
  <c r="M580623" i="1"/>
  <c r="M580624" i="1"/>
  <c r="M580625" i="1"/>
  <c r="M580626" i="1"/>
  <c r="M580627" i="1"/>
  <c r="M580628" i="1"/>
  <c r="M580629" i="1"/>
  <c r="M580630" i="1"/>
  <c r="M580631" i="1"/>
  <c r="M580632" i="1"/>
  <c r="M580633" i="1"/>
  <c r="M580634" i="1"/>
  <c r="M580635" i="1"/>
  <c r="M580636" i="1"/>
  <c r="M580637" i="1"/>
  <c r="M580638" i="1"/>
  <c r="M580639" i="1"/>
  <c r="M580640" i="1"/>
  <c r="M580641" i="1"/>
  <c r="M580642" i="1"/>
  <c r="M580643" i="1"/>
  <c r="M580644" i="1"/>
  <c r="M580645" i="1"/>
  <c r="M580646" i="1"/>
  <c r="M580647" i="1"/>
  <c r="M580648" i="1"/>
  <c r="M580649" i="1"/>
  <c r="M580650" i="1"/>
  <c r="M580651" i="1"/>
  <c r="M580652" i="1"/>
  <c r="M580653" i="1"/>
  <c r="M580654" i="1"/>
  <c r="M580655" i="1"/>
  <c r="M580656" i="1"/>
  <c r="M580657" i="1"/>
  <c r="M580658" i="1"/>
  <c r="M580659" i="1"/>
  <c r="M580660" i="1"/>
  <c r="M580661" i="1"/>
  <c r="M580662" i="1"/>
  <c r="M580663" i="1"/>
  <c r="M580664" i="1"/>
  <c r="M580665" i="1"/>
  <c r="M580666" i="1"/>
  <c r="M580667" i="1"/>
  <c r="M580668" i="1"/>
  <c r="M580669" i="1"/>
  <c r="M580670" i="1"/>
  <c r="M580671" i="1"/>
  <c r="M580672" i="1"/>
  <c r="M580673" i="1"/>
  <c r="M580674" i="1"/>
  <c r="M580675" i="1"/>
  <c r="M580676" i="1"/>
  <c r="M580677" i="1"/>
  <c r="M580678" i="1"/>
  <c r="M580679" i="1"/>
  <c r="M580680" i="1"/>
  <c r="M580681" i="1"/>
  <c r="M580682" i="1"/>
  <c r="M580683" i="1"/>
  <c r="M580684" i="1"/>
  <c r="M580685" i="1"/>
  <c r="M580686" i="1"/>
  <c r="M580687" i="1"/>
  <c r="M580688" i="1"/>
  <c r="M580689" i="1"/>
  <c r="M580690" i="1"/>
  <c r="M580691" i="1"/>
  <c r="M580692" i="1"/>
  <c r="M580693" i="1"/>
  <c r="M580694" i="1"/>
  <c r="M580695" i="1"/>
  <c r="M580696" i="1"/>
  <c r="M580697" i="1"/>
  <c r="M580698" i="1"/>
  <c r="M580699" i="1"/>
  <c r="M580700" i="1"/>
  <c r="M580701" i="1"/>
  <c r="M580702" i="1"/>
  <c r="M580703" i="1"/>
  <c r="M580704" i="1"/>
  <c r="M580705" i="1"/>
  <c r="M580706" i="1"/>
  <c r="M580707" i="1"/>
  <c r="M580708" i="1"/>
  <c r="M580709" i="1"/>
  <c r="M580710" i="1"/>
  <c r="M580711" i="1"/>
  <c r="M580712" i="1"/>
  <c r="M580713" i="1"/>
  <c r="M580714" i="1"/>
  <c r="M580715" i="1"/>
  <c r="M580716" i="1"/>
  <c r="M580717" i="1"/>
  <c r="M580718" i="1"/>
  <c r="M580719" i="1"/>
  <c r="M580720" i="1"/>
  <c r="M580721" i="1"/>
  <c r="M580722" i="1"/>
  <c r="M580723" i="1"/>
  <c r="M580724" i="1"/>
  <c r="M580725" i="1"/>
  <c r="M580726" i="1"/>
  <c r="M580727" i="1"/>
  <c r="M580728" i="1"/>
  <c r="M580729" i="1"/>
  <c r="M580730" i="1"/>
  <c r="M580731" i="1"/>
  <c r="M580732" i="1"/>
  <c r="M580733" i="1"/>
  <c r="M580734" i="1"/>
  <c r="M580735" i="1"/>
  <c r="M580736" i="1"/>
  <c r="M580737" i="1"/>
  <c r="M580738" i="1"/>
  <c r="M580739" i="1"/>
  <c r="M580740" i="1"/>
  <c r="M580741" i="1"/>
  <c r="M580742" i="1"/>
  <c r="M580743" i="1"/>
  <c r="M580744" i="1"/>
  <c r="M580745" i="1"/>
  <c r="M580746" i="1"/>
  <c r="M580747" i="1"/>
  <c r="M580748" i="1"/>
  <c r="M580749" i="1"/>
  <c r="M580750" i="1"/>
  <c r="M580751" i="1"/>
  <c r="M580752" i="1"/>
  <c r="M580753" i="1"/>
  <c r="M580754" i="1"/>
  <c r="M580755" i="1"/>
  <c r="M580756" i="1"/>
  <c r="M580757" i="1"/>
  <c r="M580758" i="1"/>
  <c r="M580759" i="1"/>
  <c r="M580760" i="1"/>
  <c r="M580761" i="1"/>
  <c r="M580762" i="1"/>
  <c r="M580763" i="1"/>
  <c r="M580764" i="1"/>
  <c r="M580765" i="1"/>
  <c r="M580766" i="1"/>
  <c r="M580767" i="1"/>
  <c r="M580768" i="1"/>
  <c r="M580769" i="1"/>
  <c r="M580770" i="1"/>
  <c r="M580771" i="1"/>
  <c r="M580772" i="1"/>
  <c r="M580773" i="1"/>
  <c r="M580774" i="1"/>
  <c r="M580775" i="1"/>
  <c r="M580776" i="1"/>
  <c r="M580777" i="1"/>
  <c r="M580778" i="1"/>
  <c r="M580779" i="1"/>
  <c r="M580780" i="1"/>
  <c r="M580781" i="1"/>
  <c r="M580782" i="1"/>
  <c r="M580783" i="1"/>
  <c r="M580784" i="1"/>
  <c r="M580785" i="1"/>
  <c r="M580786" i="1"/>
  <c r="M580787" i="1"/>
  <c r="M580788" i="1"/>
  <c r="M580789" i="1"/>
  <c r="M580790" i="1"/>
  <c r="M580791" i="1"/>
  <c r="M580792" i="1"/>
  <c r="M580793" i="1"/>
  <c r="M580794" i="1"/>
  <c r="M580795" i="1"/>
  <c r="M580796" i="1"/>
  <c r="M580797" i="1"/>
  <c r="M580798" i="1"/>
  <c r="M580799" i="1"/>
  <c r="M580800" i="1"/>
  <c r="M580801" i="1"/>
  <c r="M580802" i="1"/>
  <c r="M580803" i="1"/>
  <c r="M580804" i="1"/>
  <c r="M580805" i="1"/>
  <c r="M580806" i="1"/>
  <c r="M580807" i="1"/>
  <c r="M580808" i="1"/>
  <c r="M580809" i="1"/>
  <c r="M580810" i="1"/>
  <c r="M580811" i="1"/>
  <c r="M580812" i="1"/>
  <c r="M580813" i="1"/>
  <c r="M580814" i="1"/>
  <c r="M580815" i="1"/>
  <c r="M580816" i="1"/>
  <c r="M580817" i="1"/>
  <c r="M580818" i="1"/>
  <c r="M580819" i="1"/>
  <c r="M580820" i="1"/>
  <c r="M580821" i="1"/>
  <c r="M580822" i="1"/>
  <c r="M580823" i="1"/>
  <c r="M580824" i="1"/>
  <c r="M580825" i="1"/>
  <c r="M580826" i="1"/>
  <c r="M580827" i="1"/>
  <c r="M580828" i="1"/>
  <c r="M580829" i="1"/>
  <c r="M580830" i="1"/>
  <c r="M580831" i="1"/>
  <c r="M580832" i="1"/>
  <c r="M580833" i="1"/>
  <c r="M580834" i="1"/>
  <c r="M580835" i="1"/>
  <c r="M580836" i="1"/>
  <c r="M580837" i="1"/>
  <c r="M580838" i="1"/>
  <c r="M580839" i="1"/>
  <c r="M580840" i="1"/>
  <c r="M580841" i="1"/>
  <c r="M580842" i="1"/>
  <c r="M580843" i="1"/>
  <c r="M580844" i="1"/>
  <c r="M580845" i="1"/>
  <c r="M580846" i="1"/>
  <c r="M580847" i="1"/>
  <c r="M580848" i="1"/>
  <c r="M580849" i="1"/>
  <c r="M580850" i="1"/>
  <c r="M580851" i="1"/>
  <c r="M580852" i="1"/>
  <c r="M580853" i="1"/>
  <c r="M580854" i="1"/>
  <c r="M580855" i="1"/>
  <c r="M580856" i="1"/>
  <c r="M580857" i="1"/>
  <c r="M580858" i="1"/>
  <c r="M580859" i="1"/>
  <c r="M580860" i="1"/>
  <c r="M580861" i="1"/>
  <c r="M580862" i="1"/>
  <c r="M580863" i="1"/>
  <c r="M580864" i="1"/>
  <c r="M580865" i="1"/>
  <c r="M580866" i="1"/>
  <c r="M580867" i="1"/>
  <c r="M580868" i="1"/>
  <c r="M580869" i="1"/>
  <c r="M580870" i="1"/>
  <c r="M580871" i="1"/>
  <c r="M580872" i="1"/>
  <c r="M580873" i="1"/>
  <c r="M580874" i="1"/>
  <c r="M580875" i="1"/>
  <c r="M580876" i="1"/>
  <c r="M580877" i="1"/>
  <c r="M580878" i="1"/>
  <c r="M580879" i="1"/>
  <c r="M580880" i="1"/>
  <c r="M580881" i="1"/>
  <c r="M580882" i="1"/>
  <c r="M580883" i="1"/>
  <c r="M580884" i="1"/>
  <c r="M580885" i="1"/>
  <c r="M580886" i="1"/>
  <c r="M580887" i="1"/>
  <c r="M580888" i="1"/>
  <c r="M580889" i="1"/>
  <c r="M580890" i="1"/>
  <c r="M580891" i="1"/>
  <c r="M580892" i="1"/>
  <c r="M580893" i="1"/>
  <c r="M580894" i="1"/>
  <c r="M580895" i="1"/>
  <c r="M580896" i="1"/>
  <c r="M580897" i="1"/>
  <c r="M580898" i="1"/>
  <c r="M580899" i="1"/>
  <c r="M580900" i="1"/>
  <c r="M580901" i="1"/>
  <c r="M580902" i="1"/>
  <c r="M580903" i="1"/>
  <c r="M580904" i="1"/>
  <c r="M580905" i="1"/>
  <c r="M580906" i="1"/>
  <c r="M580907" i="1"/>
  <c r="M580908" i="1"/>
  <c r="M580909" i="1"/>
  <c r="M580910" i="1"/>
  <c r="M580911" i="1"/>
  <c r="M580912" i="1"/>
  <c r="M580913" i="1"/>
  <c r="M580914" i="1"/>
  <c r="M580915" i="1"/>
  <c r="M580916" i="1"/>
  <c r="M580917" i="1"/>
  <c r="M580918" i="1"/>
  <c r="M580919" i="1"/>
  <c r="M580920" i="1"/>
  <c r="M580921" i="1"/>
  <c r="M580922" i="1"/>
  <c r="M580923" i="1"/>
  <c r="M580924" i="1"/>
  <c r="M580925" i="1"/>
  <c r="M580926" i="1"/>
  <c r="M580927" i="1"/>
  <c r="M580928" i="1"/>
  <c r="M580929" i="1"/>
  <c r="M580930" i="1"/>
  <c r="M580931" i="1"/>
  <c r="M580932" i="1"/>
  <c r="M580933" i="1"/>
  <c r="M580934" i="1"/>
  <c r="M580935" i="1"/>
  <c r="M580936" i="1"/>
  <c r="M580937" i="1"/>
  <c r="M580938" i="1"/>
  <c r="M580939" i="1"/>
  <c r="M580940" i="1"/>
  <c r="M580941" i="1"/>
  <c r="M580942" i="1"/>
  <c r="M580943" i="1"/>
  <c r="M580944" i="1"/>
  <c r="M580945" i="1"/>
  <c r="M580946" i="1"/>
  <c r="M580947" i="1"/>
  <c r="M580948" i="1"/>
  <c r="M580949" i="1"/>
  <c r="M580950" i="1"/>
  <c r="M580951" i="1"/>
  <c r="M580952" i="1"/>
  <c r="M580953" i="1"/>
  <c r="M580954" i="1"/>
  <c r="M580955" i="1"/>
  <c r="M580956" i="1"/>
  <c r="M580957" i="1"/>
  <c r="M580958" i="1"/>
  <c r="M580959" i="1"/>
  <c r="M580960" i="1"/>
  <c r="M580961" i="1"/>
  <c r="M580962" i="1"/>
  <c r="M580963" i="1"/>
  <c r="M580964" i="1"/>
  <c r="M580965" i="1"/>
  <c r="M580966" i="1"/>
  <c r="M580967" i="1"/>
  <c r="M580968" i="1"/>
  <c r="M580969" i="1"/>
  <c r="M580970" i="1"/>
  <c r="M580971" i="1"/>
  <c r="M580972" i="1"/>
  <c r="M580973" i="1"/>
  <c r="M580974" i="1"/>
  <c r="M580975" i="1"/>
  <c r="M580976" i="1"/>
  <c r="M580977" i="1"/>
  <c r="M580978" i="1"/>
  <c r="M580979" i="1"/>
  <c r="M580980" i="1"/>
  <c r="M580981" i="1"/>
  <c r="M580982" i="1"/>
  <c r="M580983" i="1"/>
  <c r="M580984" i="1"/>
  <c r="M580985" i="1"/>
  <c r="M580986" i="1"/>
  <c r="M580987" i="1"/>
  <c r="M580988" i="1"/>
  <c r="M580989" i="1"/>
  <c r="M580990" i="1"/>
  <c r="M580991" i="1"/>
  <c r="M580992" i="1"/>
  <c r="M580993" i="1"/>
  <c r="M580994" i="1"/>
  <c r="M580995" i="1"/>
  <c r="M580996" i="1"/>
  <c r="M580997" i="1"/>
  <c r="M580998" i="1"/>
  <c r="M580999" i="1"/>
  <c r="M581000" i="1"/>
  <c r="M581001" i="1"/>
  <c r="M581002" i="1"/>
  <c r="M581003" i="1"/>
  <c r="M581004" i="1"/>
  <c r="M581005" i="1"/>
  <c r="M581006" i="1"/>
  <c r="M581007" i="1"/>
  <c r="M581008" i="1"/>
  <c r="M581009" i="1"/>
  <c r="M581010" i="1"/>
  <c r="M581011" i="1"/>
  <c r="M581012" i="1"/>
  <c r="M581013" i="1"/>
  <c r="M581014" i="1"/>
  <c r="M581015" i="1"/>
  <c r="M581016" i="1"/>
  <c r="M581017" i="1"/>
  <c r="M581018" i="1"/>
  <c r="M581019" i="1"/>
  <c r="M581020" i="1"/>
  <c r="M581021" i="1"/>
  <c r="M581022" i="1"/>
  <c r="M581023" i="1"/>
  <c r="M581024" i="1"/>
  <c r="M581025" i="1"/>
  <c r="M581026" i="1"/>
  <c r="M581027" i="1"/>
  <c r="M581028" i="1"/>
  <c r="M581029" i="1"/>
  <c r="M581030" i="1"/>
  <c r="M581031" i="1"/>
  <c r="M581032" i="1"/>
  <c r="M581033" i="1"/>
  <c r="M581034" i="1"/>
  <c r="M581035" i="1"/>
  <c r="M581036" i="1"/>
  <c r="M581037" i="1"/>
  <c r="M581038" i="1"/>
  <c r="M581039" i="1"/>
  <c r="M581040" i="1"/>
  <c r="M581041" i="1"/>
  <c r="M581042" i="1"/>
  <c r="M581043" i="1"/>
  <c r="M581044" i="1"/>
  <c r="M581045" i="1"/>
  <c r="M581046" i="1"/>
  <c r="M581047" i="1"/>
  <c r="M581048" i="1"/>
  <c r="M581049" i="1"/>
  <c r="M581050" i="1"/>
  <c r="M581051" i="1"/>
  <c r="M581052" i="1"/>
  <c r="M581053" i="1"/>
  <c r="M581054" i="1"/>
  <c r="M581055" i="1"/>
  <c r="M581056" i="1"/>
  <c r="M581057" i="1"/>
  <c r="M581058" i="1"/>
  <c r="M581059" i="1"/>
  <c r="M581060" i="1"/>
  <c r="M581061" i="1"/>
  <c r="M581062" i="1"/>
  <c r="M581063" i="1"/>
  <c r="M581064" i="1"/>
  <c r="M581065" i="1"/>
  <c r="M581066" i="1"/>
  <c r="M581067" i="1"/>
  <c r="M581068" i="1"/>
  <c r="M581069" i="1"/>
  <c r="M581070" i="1"/>
  <c r="M581071" i="1"/>
  <c r="M581072" i="1"/>
  <c r="M581073" i="1"/>
  <c r="M581074" i="1"/>
  <c r="M581075" i="1"/>
  <c r="M581076" i="1"/>
  <c r="M581077" i="1"/>
  <c r="M581078" i="1"/>
  <c r="M581079" i="1"/>
  <c r="M581080" i="1"/>
  <c r="M581081" i="1"/>
  <c r="M581082" i="1"/>
  <c r="M581083" i="1"/>
  <c r="M581084" i="1"/>
  <c r="M581085" i="1"/>
  <c r="M581086" i="1"/>
  <c r="M581087" i="1"/>
  <c r="M581088" i="1"/>
  <c r="M581089" i="1"/>
  <c r="M581090" i="1"/>
  <c r="M581091" i="1"/>
  <c r="M581092" i="1"/>
  <c r="M581093" i="1"/>
  <c r="M581094" i="1"/>
  <c r="M581095" i="1"/>
  <c r="M581096" i="1"/>
  <c r="M581097" i="1"/>
  <c r="M581098" i="1"/>
  <c r="M581099" i="1"/>
  <c r="M581100" i="1"/>
  <c r="M581101" i="1"/>
  <c r="M581102" i="1"/>
  <c r="M581103" i="1"/>
  <c r="M581104" i="1"/>
  <c r="M581105" i="1"/>
  <c r="M581106" i="1"/>
  <c r="M581107" i="1"/>
  <c r="M581108" i="1"/>
  <c r="M581109" i="1"/>
  <c r="M581110" i="1"/>
  <c r="M581111" i="1"/>
  <c r="M581112" i="1"/>
  <c r="M581113" i="1"/>
  <c r="M581114" i="1"/>
  <c r="M581115" i="1"/>
  <c r="M581116" i="1"/>
  <c r="M581117" i="1"/>
  <c r="M581118" i="1"/>
  <c r="M581119" i="1"/>
  <c r="M581120" i="1"/>
  <c r="M581121" i="1"/>
  <c r="M581122" i="1"/>
  <c r="M581123" i="1"/>
  <c r="M581124" i="1"/>
  <c r="M581125" i="1"/>
  <c r="M581126" i="1"/>
  <c r="M581127" i="1"/>
  <c r="M581128" i="1"/>
  <c r="M581129" i="1"/>
  <c r="M581130" i="1"/>
  <c r="M581131" i="1"/>
  <c r="M581132" i="1"/>
  <c r="M581133" i="1"/>
  <c r="M581134" i="1"/>
  <c r="M581135" i="1"/>
  <c r="M581136" i="1"/>
  <c r="M581137" i="1"/>
  <c r="M581138" i="1"/>
  <c r="M581139" i="1"/>
  <c r="M581140" i="1"/>
  <c r="M581141" i="1"/>
  <c r="M581142" i="1"/>
  <c r="M581143" i="1"/>
  <c r="M581144" i="1"/>
  <c r="M581145" i="1"/>
  <c r="M581146" i="1"/>
  <c r="M581147" i="1"/>
  <c r="M581148" i="1"/>
  <c r="M581149" i="1"/>
  <c r="M581150" i="1"/>
  <c r="M581151" i="1"/>
  <c r="M581152" i="1"/>
  <c r="M581153" i="1"/>
  <c r="M581154" i="1"/>
  <c r="M581155" i="1"/>
  <c r="M581156" i="1"/>
  <c r="M581157" i="1"/>
  <c r="M581158" i="1"/>
  <c r="M581159" i="1"/>
  <c r="M581160" i="1"/>
  <c r="M581161" i="1"/>
  <c r="M581162" i="1"/>
  <c r="M581163" i="1"/>
  <c r="M581164" i="1"/>
  <c r="M581165" i="1"/>
  <c r="M581166" i="1"/>
  <c r="M581167" i="1"/>
  <c r="M581168" i="1"/>
  <c r="M581169" i="1"/>
  <c r="M581170" i="1"/>
  <c r="M581171" i="1"/>
  <c r="M581172" i="1"/>
  <c r="M581173" i="1"/>
  <c r="M581174" i="1"/>
  <c r="M581175" i="1"/>
  <c r="M581176" i="1"/>
  <c r="M581177" i="1"/>
  <c r="M581178" i="1"/>
  <c r="M581179" i="1"/>
  <c r="M581180" i="1"/>
  <c r="M581181" i="1"/>
  <c r="M581182" i="1"/>
  <c r="M581183" i="1"/>
  <c r="M581184" i="1"/>
  <c r="M581185" i="1"/>
  <c r="M581186" i="1"/>
  <c r="M581187" i="1"/>
  <c r="M581188" i="1"/>
  <c r="M581189" i="1"/>
  <c r="M581190" i="1"/>
  <c r="M581191" i="1"/>
  <c r="M581192" i="1"/>
  <c r="M581193" i="1"/>
  <c r="M581194" i="1"/>
  <c r="M581195" i="1"/>
  <c r="M581196" i="1"/>
  <c r="M581197" i="1"/>
  <c r="M581198" i="1"/>
  <c r="M581199" i="1"/>
  <c r="M581200" i="1"/>
  <c r="M581201" i="1"/>
  <c r="M581202" i="1"/>
  <c r="M581203" i="1"/>
  <c r="M581204" i="1"/>
  <c r="M581205" i="1"/>
  <c r="M581206" i="1"/>
  <c r="M581207" i="1"/>
  <c r="M581208" i="1"/>
  <c r="M581209" i="1"/>
  <c r="M581210" i="1"/>
  <c r="M581211" i="1"/>
  <c r="M581212" i="1"/>
  <c r="M581213" i="1"/>
  <c r="M581214" i="1"/>
  <c r="M581215" i="1"/>
  <c r="M581216" i="1"/>
  <c r="M581217" i="1"/>
  <c r="M581218" i="1"/>
  <c r="M581219" i="1"/>
  <c r="M581220" i="1"/>
  <c r="M581221" i="1"/>
  <c r="M581222" i="1"/>
  <c r="M581223" i="1"/>
  <c r="M581224" i="1"/>
  <c r="M581225" i="1"/>
  <c r="M581226" i="1"/>
  <c r="M581227" i="1"/>
  <c r="M581228" i="1"/>
  <c r="M581229" i="1"/>
  <c r="M581230" i="1"/>
  <c r="M581231" i="1"/>
  <c r="M581232" i="1"/>
  <c r="M581233" i="1"/>
  <c r="M581234" i="1"/>
  <c r="M581235" i="1"/>
  <c r="M581236" i="1"/>
  <c r="M581237" i="1"/>
  <c r="M581238" i="1"/>
  <c r="M581239" i="1"/>
  <c r="M581240" i="1"/>
  <c r="M581241" i="1"/>
  <c r="M581242" i="1"/>
  <c r="M581243" i="1"/>
  <c r="M581244" i="1"/>
  <c r="M581245" i="1"/>
  <c r="M581246" i="1"/>
  <c r="M581247" i="1"/>
  <c r="M581248" i="1"/>
  <c r="M581249" i="1"/>
  <c r="M581250" i="1"/>
  <c r="M581251" i="1"/>
  <c r="M581252" i="1"/>
  <c r="M581253" i="1"/>
  <c r="M581254" i="1"/>
  <c r="M581255" i="1"/>
  <c r="M581256" i="1"/>
  <c r="M581257" i="1"/>
  <c r="M581258" i="1"/>
  <c r="M581259" i="1"/>
  <c r="M581260" i="1"/>
  <c r="M581261" i="1"/>
  <c r="M581262" i="1"/>
  <c r="M581263" i="1"/>
  <c r="M581264" i="1"/>
  <c r="M581265" i="1"/>
  <c r="M581266" i="1"/>
  <c r="M581267" i="1"/>
  <c r="M581268" i="1"/>
  <c r="M581269" i="1"/>
  <c r="M581270" i="1"/>
  <c r="M581271" i="1"/>
  <c r="M581272" i="1"/>
  <c r="M581273" i="1"/>
  <c r="M581274" i="1"/>
  <c r="M581275" i="1"/>
  <c r="M581276" i="1"/>
  <c r="M581277" i="1"/>
  <c r="M581278" i="1"/>
  <c r="M581279" i="1"/>
  <c r="M581280" i="1"/>
  <c r="M581281" i="1"/>
  <c r="M581282" i="1"/>
  <c r="M581283" i="1"/>
  <c r="M581284" i="1"/>
  <c r="M581285" i="1"/>
  <c r="M581286" i="1"/>
  <c r="M581287" i="1"/>
  <c r="M581288" i="1"/>
  <c r="M581289" i="1"/>
  <c r="M581290" i="1"/>
  <c r="M581291" i="1"/>
  <c r="M581292" i="1"/>
  <c r="M581293" i="1"/>
  <c r="M581294" i="1"/>
  <c r="M581295" i="1"/>
  <c r="M581296" i="1"/>
  <c r="M581297" i="1"/>
  <c r="M581298" i="1"/>
  <c r="M581299" i="1"/>
  <c r="M581300" i="1"/>
  <c r="M581301" i="1"/>
  <c r="M581302" i="1"/>
  <c r="M581303" i="1"/>
  <c r="M581304" i="1"/>
  <c r="M581305" i="1"/>
  <c r="M581306" i="1"/>
  <c r="M581307" i="1"/>
  <c r="M581308" i="1"/>
  <c r="M581309" i="1"/>
  <c r="M581310" i="1"/>
  <c r="M581311" i="1"/>
  <c r="M581312" i="1"/>
  <c r="M581313" i="1"/>
  <c r="M581314" i="1"/>
  <c r="M581315" i="1"/>
  <c r="M581316" i="1"/>
  <c r="M581317" i="1"/>
  <c r="M581318" i="1"/>
  <c r="M581319" i="1"/>
  <c r="M581320" i="1"/>
  <c r="M581321" i="1"/>
  <c r="M581322" i="1"/>
  <c r="M581323" i="1"/>
  <c r="M581324" i="1"/>
  <c r="M581325" i="1"/>
  <c r="M581326" i="1"/>
  <c r="M581327" i="1"/>
  <c r="M581328" i="1"/>
  <c r="M581329" i="1"/>
  <c r="M581330" i="1"/>
  <c r="M581331" i="1"/>
  <c r="M581332" i="1"/>
  <c r="M581333" i="1"/>
  <c r="M581334" i="1"/>
  <c r="M581335" i="1"/>
  <c r="M581336" i="1"/>
  <c r="M581337" i="1"/>
  <c r="M581338" i="1"/>
  <c r="M581339" i="1"/>
  <c r="M581340" i="1"/>
  <c r="M581341" i="1"/>
  <c r="M581342" i="1"/>
  <c r="M581343" i="1"/>
  <c r="M581344" i="1"/>
  <c r="M581345" i="1"/>
  <c r="M581346" i="1"/>
  <c r="M581347" i="1"/>
  <c r="M581348" i="1"/>
  <c r="M581349" i="1"/>
  <c r="M581350" i="1"/>
  <c r="M581351" i="1"/>
  <c r="M581352" i="1"/>
  <c r="M581353" i="1"/>
  <c r="M581354" i="1"/>
  <c r="M581355" i="1"/>
  <c r="M581356" i="1"/>
  <c r="M581357" i="1"/>
  <c r="M581358" i="1"/>
  <c r="M581359" i="1"/>
  <c r="M581360" i="1"/>
  <c r="M581361" i="1"/>
  <c r="M581362" i="1"/>
  <c r="M581363" i="1"/>
  <c r="M581364" i="1"/>
  <c r="M581365" i="1"/>
  <c r="M581366" i="1"/>
  <c r="M581367" i="1"/>
  <c r="M581368" i="1"/>
  <c r="M581369" i="1"/>
  <c r="M581370" i="1"/>
  <c r="M581371" i="1"/>
  <c r="M581372" i="1"/>
  <c r="M581373" i="1"/>
  <c r="M581374" i="1"/>
  <c r="M581375" i="1"/>
  <c r="M581376" i="1"/>
  <c r="M581377" i="1"/>
  <c r="M581378" i="1"/>
  <c r="M581379" i="1"/>
  <c r="M581380" i="1"/>
  <c r="M581381" i="1"/>
  <c r="M581382" i="1"/>
  <c r="M581383" i="1"/>
  <c r="M581384" i="1"/>
  <c r="M581385" i="1"/>
  <c r="M581386" i="1"/>
  <c r="M581387" i="1"/>
  <c r="M581388" i="1"/>
  <c r="M581389" i="1"/>
  <c r="M581390" i="1"/>
  <c r="M581391" i="1"/>
  <c r="M581392" i="1"/>
  <c r="M581393" i="1"/>
  <c r="M581394" i="1"/>
  <c r="M581395" i="1"/>
  <c r="M581396" i="1"/>
  <c r="M581397" i="1"/>
  <c r="M581398" i="1"/>
  <c r="M581399" i="1"/>
  <c r="M581400" i="1"/>
  <c r="M581401" i="1"/>
  <c r="M581402" i="1"/>
  <c r="M581403" i="1"/>
  <c r="M581404" i="1"/>
  <c r="M581405" i="1"/>
  <c r="M581406" i="1"/>
  <c r="M581407" i="1"/>
  <c r="M581408" i="1"/>
  <c r="M581409" i="1"/>
  <c r="M581410" i="1"/>
  <c r="M581411" i="1"/>
  <c r="M581412" i="1"/>
  <c r="M581413" i="1"/>
  <c r="M581414" i="1"/>
  <c r="M581415" i="1"/>
  <c r="M581416" i="1"/>
  <c r="M581417" i="1"/>
  <c r="M581418" i="1"/>
  <c r="M581419" i="1"/>
  <c r="M581420" i="1"/>
  <c r="M581421" i="1"/>
  <c r="M581422" i="1"/>
  <c r="M581423" i="1"/>
  <c r="M581424" i="1"/>
  <c r="M581425" i="1"/>
  <c r="M581426" i="1"/>
  <c r="M581427" i="1"/>
  <c r="M581428" i="1"/>
  <c r="M581429" i="1"/>
  <c r="M581430" i="1"/>
  <c r="M581431" i="1"/>
  <c r="M581432" i="1"/>
  <c r="M581433" i="1"/>
  <c r="M581434" i="1"/>
  <c r="M581435" i="1"/>
  <c r="M581436" i="1"/>
  <c r="M581437" i="1"/>
  <c r="M581438" i="1"/>
  <c r="M581439" i="1"/>
  <c r="M581440" i="1"/>
  <c r="M581441" i="1"/>
  <c r="M581442" i="1"/>
  <c r="M581443" i="1"/>
  <c r="M581444" i="1"/>
  <c r="M581445" i="1"/>
  <c r="M581446" i="1"/>
  <c r="M581447" i="1"/>
  <c r="M581448" i="1"/>
  <c r="M581449" i="1"/>
  <c r="M581450" i="1"/>
  <c r="M581451" i="1"/>
  <c r="M581452" i="1"/>
  <c r="M581453" i="1"/>
  <c r="M581454" i="1"/>
  <c r="M581455" i="1"/>
  <c r="M581456" i="1"/>
  <c r="M581457" i="1"/>
  <c r="M581458" i="1"/>
  <c r="M581459" i="1"/>
  <c r="M581460" i="1"/>
  <c r="M581461" i="1"/>
  <c r="M581462" i="1"/>
  <c r="M581463" i="1"/>
  <c r="M581464" i="1"/>
  <c r="M581465" i="1"/>
  <c r="M581466" i="1"/>
  <c r="M581467" i="1"/>
  <c r="M581468" i="1"/>
  <c r="M581469" i="1"/>
  <c r="M581470" i="1"/>
  <c r="M581471" i="1"/>
  <c r="M581472" i="1"/>
  <c r="M581473" i="1"/>
  <c r="M581474" i="1"/>
  <c r="M581475" i="1"/>
  <c r="M581476" i="1"/>
  <c r="M581477" i="1"/>
  <c r="M581478" i="1"/>
  <c r="M581479" i="1"/>
  <c r="M581480" i="1"/>
  <c r="M581481" i="1"/>
  <c r="M581482" i="1"/>
  <c r="M581483" i="1"/>
  <c r="M581484" i="1"/>
  <c r="M581485" i="1"/>
  <c r="M581486" i="1"/>
  <c r="M581487" i="1"/>
  <c r="M581488" i="1"/>
  <c r="M581489" i="1"/>
  <c r="M581490" i="1"/>
  <c r="M581491" i="1"/>
  <c r="M581492" i="1"/>
  <c r="M581493" i="1"/>
  <c r="M581494" i="1"/>
  <c r="M581495" i="1"/>
  <c r="M581496" i="1"/>
  <c r="M581497" i="1"/>
  <c r="M581498" i="1"/>
  <c r="M581499" i="1"/>
  <c r="M581500" i="1"/>
  <c r="M581501" i="1"/>
  <c r="M581502" i="1"/>
  <c r="M581503" i="1"/>
  <c r="M581504" i="1"/>
  <c r="M581505" i="1"/>
  <c r="M581506" i="1"/>
  <c r="M581507" i="1"/>
  <c r="M581508" i="1"/>
  <c r="M581509" i="1"/>
  <c r="M581510" i="1"/>
  <c r="M581511" i="1"/>
  <c r="M581512" i="1"/>
  <c r="M581513" i="1"/>
  <c r="M581514" i="1"/>
  <c r="M581515" i="1"/>
  <c r="M581516" i="1"/>
  <c r="M581517" i="1"/>
  <c r="M581518" i="1"/>
  <c r="M581519" i="1"/>
  <c r="M581520" i="1"/>
  <c r="M581521" i="1"/>
  <c r="M581522" i="1"/>
  <c r="M581523" i="1"/>
  <c r="M581524" i="1"/>
  <c r="M581525" i="1"/>
  <c r="M581526" i="1"/>
  <c r="M581527" i="1"/>
  <c r="M581528" i="1"/>
  <c r="M581529" i="1"/>
  <c r="M581530" i="1"/>
  <c r="M581531" i="1"/>
  <c r="M581532" i="1"/>
  <c r="M581533" i="1"/>
  <c r="M581534" i="1"/>
  <c r="M581535" i="1"/>
  <c r="M581536" i="1"/>
  <c r="M581537" i="1"/>
  <c r="M581538" i="1"/>
  <c r="M581539" i="1"/>
  <c r="M581540" i="1"/>
  <c r="M581541" i="1"/>
  <c r="M581542" i="1"/>
  <c r="M581543" i="1"/>
  <c r="M581544" i="1"/>
  <c r="M581545" i="1"/>
  <c r="M581546" i="1"/>
  <c r="M581547" i="1"/>
  <c r="M581548" i="1"/>
  <c r="M581549" i="1"/>
  <c r="M581550" i="1"/>
  <c r="M581551" i="1"/>
  <c r="M581552" i="1"/>
  <c r="M581553" i="1"/>
  <c r="M581554" i="1"/>
  <c r="M581555" i="1"/>
  <c r="M581556" i="1"/>
  <c r="M581557" i="1"/>
  <c r="M581558" i="1"/>
  <c r="M581559" i="1"/>
  <c r="M581560" i="1"/>
  <c r="M581561" i="1"/>
  <c r="M581562" i="1"/>
  <c r="M581563" i="1"/>
  <c r="M581564" i="1"/>
  <c r="M581565" i="1"/>
  <c r="M581566" i="1"/>
  <c r="M581567" i="1"/>
  <c r="M581568" i="1"/>
  <c r="M581569" i="1"/>
  <c r="M581570" i="1"/>
  <c r="M581571" i="1"/>
  <c r="M581572" i="1"/>
  <c r="M581573" i="1"/>
  <c r="M581574" i="1"/>
  <c r="M581575" i="1"/>
  <c r="M581576" i="1"/>
  <c r="M581577" i="1"/>
  <c r="M581578" i="1"/>
  <c r="M581579" i="1"/>
  <c r="M581580" i="1"/>
  <c r="M581581" i="1"/>
  <c r="M581582" i="1"/>
  <c r="M581583" i="1"/>
  <c r="M581584" i="1"/>
  <c r="M581585" i="1"/>
  <c r="M581586" i="1"/>
  <c r="M581587" i="1"/>
  <c r="M581588" i="1"/>
  <c r="M581589" i="1"/>
  <c r="M581590" i="1"/>
  <c r="M581591" i="1"/>
  <c r="M581592" i="1"/>
  <c r="M581593" i="1"/>
  <c r="M581594" i="1"/>
  <c r="M581595" i="1"/>
  <c r="M581596" i="1"/>
  <c r="M581597" i="1"/>
  <c r="M581598" i="1"/>
  <c r="M581599" i="1"/>
  <c r="M581600" i="1"/>
  <c r="M581601" i="1"/>
  <c r="M581602" i="1"/>
  <c r="M581603" i="1"/>
  <c r="M581604" i="1"/>
  <c r="M581605" i="1"/>
  <c r="M581606" i="1"/>
  <c r="M581607" i="1"/>
  <c r="M581608" i="1"/>
  <c r="M581609" i="1"/>
  <c r="M581610" i="1"/>
  <c r="M581611" i="1"/>
  <c r="M581612" i="1"/>
  <c r="M581613" i="1"/>
  <c r="M581614" i="1"/>
  <c r="M581615" i="1"/>
  <c r="M581616" i="1"/>
  <c r="M581617" i="1"/>
  <c r="M581618" i="1"/>
  <c r="M581619" i="1"/>
  <c r="M581620" i="1"/>
  <c r="M581621" i="1"/>
  <c r="M581622" i="1"/>
  <c r="M581623" i="1"/>
  <c r="M581624" i="1"/>
  <c r="M581625" i="1"/>
  <c r="M581626" i="1"/>
  <c r="M581627" i="1"/>
  <c r="M581628" i="1"/>
  <c r="M581629" i="1"/>
  <c r="M581630" i="1"/>
  <c r="M581631" i="1"/>
  <c r="M581632" i="1"/>
  <c r="M581633" i="1"/>
  <c r="M581634" i="1"/>
  <c r="M581635" i="1"/>
  <c r="M581636" i="1"/>
  <c r="M581637" i="1"/>
  <c r="M581638" i="1"/>
  <c r="M581639" i="1"/>
  <c r="M581640" i="1"/>
  <c r="M581641" i="1"/>
  <c r="M581642" i="1"/>
  <c r="M581643" i="1"/>
  <c r="M581644" i="1"/>
  <c r="M581645" i="1"/>
  <c r="M581646" i="1"/>
  <c r="M581647" i="1"/>
  <c r="M581648" i="1"/>
  <c r="M581649" i="1"/>
  <c r="M581650" i="1"/>
  <c r="M581651" i="1"/>
  <c r="M581652" i="1"/>
  <c r="M581653" i="1"/>
  <c r="M581654" i="1"/>
  <c r="M581655" i="1"/>
  <c r="M581656" i="1"/>
  <c r="M581657" i="1"/>
  <c r="M581658" i="1"/>
  <c r="M581659" i="1"/>
  <c r="M581660" i="1"/>
  <c r="M581661" i="1"/>
  <c r="M581662" i="1"/>
  <c r="M581663" i="1"/>
  <c r="M581664" i="1"/>
  <c r="M581665" i="1"/>
  <c r="M581666" i="1"/>
  <c r="M581667" i="1"/>
  <c r="M581668" i="1"/>
  <c r="M581669" i="1"/>
  <c r="M581670" i="1"/>
  <c r="M581671" i="1"/>
  <c r="M581672" i="1"/>
  <c r="M581673" i="1"/>
  <c r="M581674" i="1"/>
  <c r="M581675" i="1"/>
  <c r="M581676" i="1"/>
  <c r="M581677" i="1"/>
  <c r="M581678" i="1"/>
  <c r="M581679" i="1"/>
  <c r="M581680" i="1"/>
  <c r="M581681" i="1"/>
  <c r="M581682" i="1"/>
  <c r="M581683" i="1"/>
  <c r="M581684" i="1"/>
  <c r="M581685" i="1"/>
  <c r="M581686" i="1"/>
  <c r="M581687" i="1"/>
  <c r="M581688" i="1"/>
  <c r="M581689" i="1"/>
  <c r="M581690" i="1"/>
  <c r="M581691" i="1"/>
  <c r="M581692" i="1"/>
  <c r="M581693" i="1"/>
  <c r="M581694" i="1"/>
  <c r="M581695" i="1"/>
  <c r="M581696" i="1"/>
  <c r="M581697" i="1"/>
  <c r="M581698" i="1"/>
  <c r="M581699" i="1"/>
  <c r="M581700" i="1"/>
  <c r="M581701" i="1"/>
  <c r="M581702" i="1"/>
  <c r="M581703" i="1"/>
  <c r="M581704" i="1"/>
  <c r="M581705" i="1"/>
  <c r="M581706" i="1"/>
  <c r="M581707" i="1"/>
  <c r="M581708" i="1"/>
  <c r="M581709" i="1"/>
  <c r="M581710" i="1"/>
  <c r="M581711" i="1"/>
  <c r="M581712" i="1"/>
  <c r="M581713" i="1"/>
  <c r="M581714" i="1"/>
  <c r="M581715" i="1"/>
  <c r="M581716" i="1"/>
  <c r="M581717" i="1"/>
  <c r="M581718" i="1"/>
  <c r="M581719" i="1"/>
  <c r="M581720" i="1"/>
  <c r="M581721" i="1"/>
  <c r="M581722" i="1"/>
  <c r="M581723" i="1"/>
  <c r="M581724" i="1"/>
  <c r="M581725" i="1"/>
  <c r="M581726" i="1"/>
  <c r="M581727" i="1"/>
  <c r="M581728" i="1"/>
  <c r="M581729" i="1"/>
  <c r="M581730" i="1"/>
  <c r="M581731" i="1"/>
  <c r="M581732" i="1"/>
  <c r="M581733" i="1"/>
  <c r="M581734" i="1"/>
  <c r="M581735" i="1"/>
  <c r="M581736" i="1"/>
  <c r="M581737" i="1"/>
  <c r="M581738" i="1"/>
  <c r="M581739" i="1"/>
  <c r="M581740" i="1"/>
  <c r="M581741" i="1"/>
  <c r="M581742" i="1"/>
  <c r="M581743" i="1"/>
  <c r="M581744" i="1"/>
  <c r="M581745" i="1"/>
  <c r="M581746" i="1"/>
  <c r="M581747" i="1"/>
  <c r="M581748" i="1"/>
  <c r="M581749" i="1"/>
  <c r="M581750" i="1"/>
  <c r="M581751" i="1"/>
  <c r="M581752" i="1"/>
  <c r="M581753" i="1"/>
  <c r="M581754" i="1"/>
  <c r="M581755" i="1"/>
  <c r="M581756" i="1"/>
  <c r="M581757" i="1"/>
  <c r="M581758" i="1"/>
  <c r="M581759" i="1"/>
  <c r="M581760" i="1"/>
  <c r="M581761" i="1"/>
  <c r="M581762" i="1"/>
  <c r="M581763" i="1"/>
  <c r="M581764" i="1"/>
  <c r="M581765" i="1"/>
  <c r="M581766" i="1"/>
  <c r="M581767" i="1"/>
  <c r="M581768" i="1"/>
  <c r="M581769" i="1"/>
  <c r="M581770" i="1"/>
  <c r="M581771" i="1"/>
  <c r="M581772" i="1"/>
  <c r="M581773" i="1"/>
  <c r="M581774" i="1"/>
  <c r="M581775" i="1"/>
  <c r="M581776" i="1"/>
  <c r="M581777" i="1"/>
  <c r="M581778" i="1"/>
  <c r="M581779" i="1"/>
  <c r="M581780" i="1"/>
  <c r="M581781" i="1"/>
  <c r="M581782" i="1"/>
  <c r="M581783" i="1"/>
  <c r="M581784" i="1"/>
  <c r="M581785" i="1"/>
  <c r="M581786" i="1"/>
  <c r="M581787" i="1"/>
  <c r="M581788" i="1"/>
  <c r="M581789" i="1"/>
  <c r="M581790" i="1"/>
  <c r="M581791" i="1"/>
  <c r="M581792" i="1"/>
  <c r="M581793" i="1"/>
  <c r="M581794" i="1"/>
  <c r="M581795" i="1"/>
  <c r="M581796" i="1"/>
  <c r="M581797" i="1"/>
  <c r="M581798" i="1"/>
  <c r="M581799" i="1"/>
  <c r="M581800" i="1"/>
  <c r="M581801" i="1"/>
  <c r="M581802" i="1"/>
  <c r="M581803" i="1"/>
  <c r="M581804" i="1"/>
  <c r="M581805" i="1"/>
  <c r="M581806" i="1"/>
  <c r="M581807" i="1"/>
  <c r="M581808" i="1"/>
  <c r="M581809" i="1"/>
  <c r="M581810" i="1"/>
  <c r="M581811" i="1"/>
  <c r="M581812" i="1"/>
  <c r="M581813" i="1"/>
  <c r="M581814" i="1"/>
  <c r="M581815" i="1"/>
  <c r="M581816" i="1"/>
  <c r="M581817" i="1"/>
  <c r="M581818" i="1"/>
  <c r="M581819" i="1"/>
  <c r="M581820" i="1"/>
  <c r="M581821" i="1"/>
  <c r="M581822" i="1"/>
  <c r="M581823" i="1"/>
  <c r="M581824" i="1"/>
  <c r="M581825" i="1"/>
  <c r="M581826" i="1"/>
  <c r="M581827" i="1"/>
  <c r="M581828" i="1"/>
  <c r="M581829" i="1"/>
  <c r="M581830" i="1"/>
  <c r="M581831" i="1"/>
  <c r="M581832" i="1"/>
  <c r="M581833" i="1"/>
  <c r="M581834" i="1"/>
  <c r="M581835" i="1"/>
  <c r="M581836" i="1"/>
  <c r="M581837" i="1"/>
  <c r="M581838" i="1"/>
  <c r="M581839" i="1"/>
  <c r="M581840" i="1"/>
  <c r="M581841" i="1"/>
  <c r="M581842" i="1"/>
  <c r="M581843" i="1"/>
  <c r="M581844" i="1"/>
  <c r="M581845" i="1"/>
  <c r="M581846" i="1"/>
  <c r="M581847" i="1"/>
  <c r="M581848" i="1"/>
  <c r="M581849" i="1"/>
  <c r="M581850" i="1"/>
  <c r="M581851" i="1"/>
  <c r="M581852" i="1"/>
  <c r="M581853" i="1"/>
  <c r="M581854" i="1"/>
  <c r="M581855" i="1"/>
  <c r="M581856" i="1"/>
  <c r="M581857" i="1"/>
  <c r="M581858" i="1"/>
  <c r="M581859" i="1"/>
  <c r="M581860" i="1"/>
  <c r="M581861" i="1"/>
  <c r="M581862" i="1"/>
  <c r="M581863" i="1"/>
  <c r="M581864" i="1"/>
  <c r="M581865" i="1"/>
  <c r="M581866" i="1"/>
  <c r="M581867" i="1"/>
  <c r="M581868" i="1"/>
  <c r="M581869" i="1"/>
  <c r="M581870" i="1"/>
  <c r="M581871" i="1"/>
  <c r="M581872" i="1"/>
  <c r="M581873" i="1"/>
  <c r="M581874" i="1"/>
  <c r="M581875" i="1"/>
  <c r="M581876" i="1"/>
  <c r="M581877" i="1"/>
  <c r="M581878" i="1"/>
  <c r="M581879" i="1"/>
  <c r="M581880" i="1"/>
  <c r="M581881" i="1"/>
  <c r="M581882" i="1"/>
  <c r="M581883" i="1"/>
  <c r="M581884" i="1"/>
  <c r="M581885" i="1"/>
  <c r="M581886" i="1"/>
  <c r="M581887" i="1"/>
  <c r="M581888" i="1"/>
  <c r="M581889" i="1"/>
  <c r="M581890" i="1"/>
  <c r="M581891" i="1"/>
  <c r="M581892" i="1"/>
  <c r="M581893" i="1"/>
  <c r="M581894" i="1"/>
  <c r="M581895" i="1"/>
  <c r="M581896" i="1"/>
  <c r="M581897" i="1"/>
  <c r="M581898" i="1"/>
  <c r="M581899" i="1"/>
  <c r="M581900" i="1"/>
  <c r="M581901" i="1"/>
  <c r="M581902" i="1"/>
  <c r="M581903" i="1"/>
  <c r="M581904" i="1"/>
  <c r="M581905" i="1"/>
  <c r="M581906" i="1"/>
  <c r="M581907" i="1"/>
  <c r="M581908" i="1"/>
  <c r="M581909" i="1"/>
  <c r="M581910" i="1"/>
  <c r="M581911" i="1"/>
  <c r="M581912" i="1"/>
  <c r="M581913" i="1"/>
  <c r="M581914" i="1"/>
  <c r="M581915" i="1"/>
  <c r="M581916" i="1"/>
  <c r="M581917" i="1"/>
  <c r="M581918" i="1"/>
  <c r="M581919" i="1"/>
  <c r="M581920" i="1"/>
  <c r="M581921" i="1"/>
  <c r="M581922" i="1"/>
  <c r="M581923" i="1"/>
  <c r="M581924" i="1"/>
  <c r="M581925" i="1"/>
  <c r="M581926" i="1"/>
  <c r="M581927" i="1"/>
  <c r="M581928" i="1"/>
  <c r="M581929" i="1"/>
  <c r="M581930" i="1"/>
  <c r="M581931" i="1"/>
  <c r="M581932" i="1"/>
  <c r="M581933" i="1"/>
  <c r="M581934" i="1"/>
  <c r="M581935" i="1"/>
  <c r="M581936" i="1"/>
  <c r="M581937" i="1"/>
  <c r="M581938" i="1"/>
  <c r="M581939" i="1"/>
  <c r="M581940" i="1"/>
  <c r="M581941" i="1"/>
  <c r="M581942" i="1"/>
  <c r="M581943" i="1"/>
  <c r="M581944" i="1"/>
  <c r="M581945" i="1"/>
  <c r="M581946" i="1"/>
  <c r="M581947" i="1"/>
  <c r="M581948" i="1"/>
  <c r="M581949" i="1"/>
  <c r="M581950" i="1"/>
  <c r="M581951" i="1"/>
  <c r="M581952" i="1"/>
  <c r="M581953" i="1"/>
  <c r="M581954" i="1"/>
  <c r="M581955" i="1"/>
  <c r="M581956" i="1"/>
  <c r="M581957" i="1"/>
  <c r="M581958" i="1"/>
  <c r="M581959" i="1"/>
  <c r="M581960" i="1"/>
  <c r="M581961" i="1"/>
  <c r="M581962" i="1"/>
  <c r="M581963" i="1"/>
  <c r="M581964" i="1"/>
  <c r="M581965" i="1"/>
  <c r="M581966" i="1"/>
  <c r="M581967" i="1"/>
  <c r="M581968" i="1"/>
  <c r="M581969" i="1"/>
  <c r="M581970" i="1"/>
  <c r="M581971" i="1"/>
  <c r="M581972" i="1"/>
  <c r="M581973" i="1"/>
  <c r="M581974" i="1"/>
  <c r="M581975" i="1"/>
  <c r="M581976" i="1"/>
  <c r="M581977" i="1"/>
  <c r="M581978" i="1"/>
  <c r="M581979" i="1"/>
  <c r="M581980" i="1"/>
  <c r="M581981" i="1"/>
  <c r="M581982" i="1"/>
  <c r="M581983" i="1"/>
  <c r="M581984" i="1"/>
  <c r="M581985" i="1"/>
  <c r="M581986" i="1"/>
  <c r="M581987" i="1"/>
  <c r="M581988" i="1"/>
  <c r="M581989" i="1"/>
  <c r="M581990" i="1"/>
  <c r="M581991" i="1"/>
  <c r="M581992" i="1"/>
  <c r="M581993" i="1"/>
  <c r="M581994" i="1"/>
  <c r="M581995" i="1"/>
  <c r="M581996" i="1"/>
  <c r="M581997" i="1"/>
  <c r="M581998" i="1"/>
  <c r="M581999" i="1"/>
  <c r="M582000" i="1"/>
  <c r="M582001" i="1"/>
  <c r="M582002" i="1"/>
  <c r="M582003" i="1"/>
  <c r="M582004" i="1"/>
  <c r="M582005" i="1"/>
  <c r="M582006" i="1"/>
  <c r="M582007" i="1"/>
  <c r="M582008" i="1"/>
  <c r="M582009" i="1"/>
  <c r="M582010" i="1"/>
  <c r="M582011" i="1"/>
  <c r="M582012" i="1"/>
  <c r="M582013" i="1"/>
  <c r="M582014" i="1"/>
  <c r="M582015" i="1"/>
  <c r="M582016" i="1"/>
  <c r="M582017" i="1"/>
  <c r="M582018" i="1"/>
  <c r="M582019" i="1"/>
  <c r="M582020" i="1"/>
  <c r="M582021" i="1"/>
  <c r="M582022" i="1"/>
  <c r="M582023" i="1"/>
  <c r="M582024" i="1"/>
  <c r="M582025" i="1"/>
  <c r="M582026" i="1"/>
  <c r="M582027" i="1"/>
  <c r="M582028" i="1"/>
  <c r="M582029" i="1"/>
  <c r="M582030" i="1"/>
  <c r="M582031" i="1"/>
  <c r="M582032" i="1"/>
  <c r="M582033" i="1"/>
  <c r="M582034" i="1"/>
  <c r="M582035" i="1"/>
  <c r="M582036" i="1"/>
  <c r="M582037" i="1"/>
  <c r="M582038" i="1"/>
  <c r="M582039" i="1"/>
  <c r="M582040" i="1"/>
  <c r="M582041" i="1"/>
  <c r="M582042" i="1"/>
  <c r="M582043" i="1"/>
  <c r="M582044" i="1"/>
  <c r="M582045" i="1"/>
  <c r="M582046" i="1"/>
  <c r="M582047" i="1"/>
  <c r="M582048" i="1"/>
  <c r="M582049" i="1"/>
  <c r="M582050" i="1"/>
  <c r="M582051" i="1"/>
  <c r="M582052" i="1"/>
  <c r="M582053" i="1"/>
  <c r="M582054" i="1"/>
  <c r="M582055" i="1"/>
  <c r="M582056" i="1"/>
  <c r="M582057" i="1"/>
  <c r="M582058" i="1"/>
  <c r="M582059" i="1"/>
  <c r="M582060" i="1"/>
  <c r="M582061" i="1"/>
  <c r="M582062" i="1"/>
  <c r="M582063" i="1"/>
  <c r="M582064" i="1"/>
  <c r="M582065" i="1"/>
  <c r="M582066" i="1"/>
  <c r="M582067" i="1"/>
  <c r="M582068" i="1"/>
  <c r="M582069" i="1"/>
  <c r="M582070" i="1"/>
  <c r="M582071" i="1"/>
  <c r="M582072" i="1"/>
  <c r="M582073" i="1"/>
  <c r="M582074" i="1"/>
  <c r="M582075" i="1"/>
  <c r="M582076" i="1"/>
  <c r="M582077" i="1"/>
  <c r="M582078" i="1"/>
  <c r="M582079" i="1"/>
  <c r="M582080" i="1"/>
  <c r="M582081" i="1"/>
  <c r="M582082" i="1"/>
  <c r="M582083" i="1"/>
  <c r="M582084" i="1"/>
  <c r="M582085" i="1"/>
  <c r="M582086" i="1"/>
  <c r="M582087" i="1"/>
  <c r="M582088" i="1"/>
  <c r="M582089" i="1"/>
  <c r="M582090" i="1"/>
  <c r="M582091" i="1"/>
  <c r="M582092" i="1"/>
  <c r="M582093" i="1"/>
  <c r="M582094" i="1"/>
  <c r="M582095" i="1"/>
  <c r="M582096" i="1"/>
  <c r="M582097" i="1"/>
  <c r="M582098" i="1"/>
  <c r="M582099" i="1"/>
  <c r="M582100" i="1"/>
  <c r="M582101" i="1"/>
  <c r="M582102" i="1"/>
  <c r="M582103" i="1"/>
  <c r="M582104" i="1"/>
  <c r="M582105" i="1"/>
  <c r="M582106" i="1"/>
  <c r="M582107" i="1"/>
  <c r="M582108" i="1"/>
  <c r="M582109" i="1"/>
  <c r="M582110" i="1"/>
  <c r="M582111" i="1"/>
  <c r="M582112" i="1"/>
  <c r="M582113" i="1"/>
  <c r="M582114" i="1"/>
  <c r="M582115" i="1"/>
  <c r="M582116" i="1"/>
  <c r="M582117" i="1"/>
  <c r="M582118" i="1"/>
  <c r="M582119" i="1"/>
  <c r="M582120" i="1"/>
  <c r="M582121" i="1"/>
  <c r="M582122" i="1"/>
  <c r="M582123" i="1"/>
  <c r="M582124" i="1"/>
  <c r="M582125" i="1"/>
  <c r="M582126" i="1"/>
  <c r="M582127" i="1"/>
  <c r="M582128" i="1"/>
  <c r="M582129" i="1"/>
  <c r="M582130" i="1"/>
  <c r="M582131" i="1"/>
  <c r="M582132" i="1"/>
  <c r="M582133" i="1"/>
  <c r="M582134" i="1"/>
  <c r="M582135" i="1"/>
  <c r="M582136" i="1"/>
  <c r="M582137" i="1"/>
  <c r="M582138" i="1"/>
  <c r="M582139" i="1"/>
  <c r="M582140" i="1"/>
  <c r="M582141" i="1"/>
  <c r="M582142" i="1"/>
  <c r="M582143" i="1"/>
  <c r="M582144" i="1"/>
  <c r="M582145" i="1"/>
  <c r="M582146" i="1"/>
  <c r="M582147" i="1"/>
  <c r="M582148" i="1"/>
  <c r="M582149" i="1"/>
  <c r="M582150" i="1"/>
  <c r="M582151" i="1"/>
  <c r="M582152" i="1"/>
  <c r="M582153" i="1"/>
  <c r="M582154" i="1"/>
  <c r="M582155" i="1"/>
  <c r="M582156" i="1"/>
  <c r="M582157" i="1"/>
  <c r="M582158" i="1"/>
  <c r="M582159" i="1"/>
  <c r="M582160" i="1"/>
  <c r="M582161" i="1"/>
  <c r="M582162" i="1"/>
  <c r="M582163" i="1"/>
  <c r="M582164" i="1"/>
  <c r="M582165" i="1"/>
  <c r="M582166" i="1"/>
  <c r="M582167" i="1"/>
  <c r="M582168" i="1"/>
  <c r="M582169" i="1"/>
  <c r="M582170" i="1"/>
  <c r="M582171" i="1"/>
  <c r="M582172" i="1"/>
  <c r="M582173" i="1"/>
  <c r="M582174" i="1"/>
  <c r="M582175" i="1"/>
  <c r="M582176" i="1"/>
  <c r="M582177" i="1"/>
  <c r="M582178" i="1"/>
  <c r="M582179" i="1"/>
  <c r="M582180" i="1"/>
  <c r="M582181" i="1"/>
  <c r="M582182" i="1"/>
  <c r="M582183" i="1"/>
  <c r="M582184" i="1"/>
  <c r="M582185" i="1"/>
  <c r="M582186" i="1"/>
  <c r="M582187" i="1"/>
  <c r="M582188" i="1"/>
  <c r="M582189" i="1"/>
  <c r="M582190" i="1"/>
  <c r="M582191" i="1"/>
  <c r="M582192" i="1"/>
  <c r="M582193" i="1"/>
  <c r="M582194" i="1"/>
  <c r="M582195" i="1"/>
  <c r="M582196" i="1"/>
  <c r="M582197" i="1"/>
  <c r="M582198" i="1"/>
  <c r="M582199" i="1"/>
  <c r="M582200" i="1"/>
  <c r="M582201" i="1"/>
  <c r="M582202" i="1"/>
  <c r="M582203" i="1"/>
  <c r="M582204" i="1"/>
  <c r="M582205" i="1"/>
  <c r="M582206" i="1"/>
  <c r="M582207" i="1"/>
  <c r="M582208" i="1"/>
  <c r="M582209" i="1"/>
  <c r="M582210" i="1"/>
  <c r="M582211" i="1"/>
  <c r="M582212" i="1"/>
  <c r="M582213" i="1"/>
  <c r="M582214" i="1"/>
  <c r="M582215" i="1"/>
  <c r="M582216" i="1"/>
  <c r="M582217" i="1"/>
  <c r="M582218" i="1"/>
  <c r="M582219" i="1"/>
  <c r="M582220" i="1"/>
  <c r="M582221" i="1"/>
  <c r="M582222" i="1"/>
  <c r="M582223" i="1"/>
  <c r="M582224" i="1"/>
  <c r="M582225" i="1"/>
  <c r="M582226" i="1"/>
  <c r="M582227" i="1"/>
  <c r="M582228" i="1"/>
  <c r="M582229" i="1"/>
  <c r="M582230" i="1"/>
  <c r="M582231" i="1"/>
  <c r="M582232" i="1"/>
  <c r="M582233" i="1"/>
  <c r="M582234" i="1"/>
  <c r="M582235" i="1"/>
  <c r="M582236" i="1"/>
  <c r="M582237" i="1"/>
  <c r="M582238" i="1"/>
  <c r="M582239" i="1"/>
  <c r="M582240" i="1"/>
  <c r="M582241" i="1"/>
  <c r="M582242" i="1"/>
  <c r="M582243" i="1"/>
  <c r="M582244" i="1"/>
  <c r="M582245" i="1"/>
  <c r="M582246" i="1"/>
  <c r="M582247" i="1"/>
  <c r="M582248" i="1"/>
  <c r="M582249" i="1"/>
  <c r="M582250" i="1"/>
  <c r="M582251" i="1"/>
  <c r="M582252" i="1"/>
  <c r="M582253" i="1"/>
  <c r="M582254" i="1"/>
  <c r="M582255" i="1"/>
  <c r="M582256" i="1"/>
  <c r="M582257" i="1"/>
  <c r="M582258" i="1"/>
  <c r="M582259" i="1"/>
  <c r="M582260" i="1"/>
  <c r="M582261" i="1"/>
  <c r="M582262" i="1"/>
  <c r="M582263" i="1"/>
  <c r="M582264" i="1"/>
  <c r="M582265" i="1"/>
  <c r="M582266" i="1"/>
  <c r="M582267" i="1"/>
  <c r="M582268" i="1"/>
  <c r="M582269" i="1"/>
  <c r="M582270" i="1"/>
  <c r="M582271" i="1"/>
  <c r="M582272" i="1"/>
  <c r="M582273" i="1"/>
  <c r="M582274" i="1"/>
  <c r="M582275" i="1"/>
  <c r="M582276" i="1"/>
  <c r="M582277" i="1"/>
  <c r="M582278" i="1"/>
  <c r="M582279" i="1"/>
  <c r="M582280" i="1"/>
  <c r="M582281" i="1"/>
  <c r="M582282" i="1"/>
  <c r="M582283" i="1"/>
  <c r="M582284" i="1"/>
  <c r="M582285" i="1"/>
  <c r="M582286" i="1"/>
  <c r="M582287" i="1"/>
  <c r="M582288" i="1"/>
  <c r="M582289" i="1"/>
  <c r="M582290" i="1"/>
  <c r="M582291" i="1"/>
  <c r="M582292" i="1"/>
  <c r="M582293" i="1"/>
  <c r="M582294" i="1"/>
  <c r="M582295" i="1"/>
  <c r="M582296" i="1"/>
  <c r="M582297" i="1"/>
  <c r="M582298" i="1"/>
  <c r="M582299" i="1"/>
  <c r="M582300" i="1"/>
  <c r="M582301" i="1"/>
  <c r="M582302" i="1"/>
  <c r="M582303" i="1"/>
  <c r="M582304" i="1"/>
  <c r="M582305" i="1"/>
  <c r="M582306" i="1"/>
  <c r="M582307" i="1"/>
  <c r="M582308" i="1"/>
  <c r="M582309" i="1"/>
  <c r="M582310" i="1"/>
  <c r="M582311" i="1"/>
  <c r="M582312" i="1"/>
  <c r="M582313" i="1"/>
  <c r="M582314" i="1"/>
  <c r="M582315" i="1"/>
  <c r="M582316" i="1"/>
  <c r="M582317" i="1"/>
  <c r="M582318" i="1"/>
  <c r="M582319" i="1"/>
  <c r="M582320" i="1"/>
  <c r="M582321" i="1"/>
  <c r="M582322" i="1"/>
  <c r="M582323" i="1"/>
  <c r="M582324" i="1"/>
  <c r="M582325" i="1"/>
  <c r="M582326" i="1"/>
  <c r="M582327" i="1"/>
  <c r="M582328" i="1"/>
  <c r="M582329" i="1"/>
  <c r="M582330" i="1"/>
  <c r="M582331" i="1"/>
  <c r="M582332" i="1"/>
  <c r="M582333" i="1"/>
  <c r="M582334" i="1"/>
  <c r="M582335" i="1"/>
  <c r="M582336" i="1"/>
  <c r="M582337" i="1"/>
  <c r="M582338" i="1"/>
  <c r="M582339" i="1"/>
  <c r="M582340" i="1"/>
  <c r="M582341" i="1"/>
  <c r="M582342" i="1"/>
  <c r="M582343" i="1"/>
  <c r="M582344" i="1"/>
  <c r="M582345" i="1"/>
  <c r="M582346" i="1"/>
  <c r="M582347" i="1"/>
  <c r="M582348" i="1"/>
  <c r="M582349" i="1"/>
  <c r="M582350" i="1"/>
  <c r="M582351" i="1"/>
  <c r="M582352" i="1"/>
  <c r="M582353" i="1"/>
  <c r="M582354" i="1"/>
  <c r="M582355" i="1"/>
  <c r="M582356" i="1"/>
  <c r="M582357" i="1"/>
  <c r="M582358" i="1"/>
  <c r="M582359" i="1"/>
  <c r="M582360" i="1"/>
  <c r="M582361" i="1"/>
  <c r="M582362" i="1"/>
  <c r="M582363" i="1"/>
  <c r="M582364" i="1"/>
  <c r="M582365" i="1"/>
  <c r="M582366" i="1"/>
  <c r="M582367" i="1"/>
  <c r="M582368" i="1"/>
  <c r="M582369" i="1"/>
  <c r="M582370" i="1"/>
  <c r="M582371" i="1"/>
  <c r="M582372" i="1"/>
  <c r="M582373" i="1"/>
  <c r="M582374" i="1"/>
  <c r="M582375" i="1"/>
  <c r="M582376" i="1"/>
  <c r="M582377" i="1"/>
  <c r="M582378" i="1"/>
  <c r="M582379" i="1"/>
  <c r="M582380" i="1"/>
  <c r="M582381" i="1"/>
  <c r="M582382" i="1"/>
  <c r="M582383" i="1"/>
  <c r="M582384" i="1"/>
  <c r="M582385" i="1"/>
  <c r="M582386" i="1"/>
  <c r="M582387" i="1"/>
  <c r="M582388" i="1"/>
  <c r="M582389" i="1"/>
  <c r="M582390" i="1"/>
  <c r="M582391" i="1"/>
  <c r="M582392" i="1"/>
  <c r="M582393" i="1"/>
  <c r="M582394" i="1"/>
  <c r="M582395" i="1"/>
  <c r="M582396" i="1"/>
  <c r="M582397" i="1"/>
  <c r="M582398" i="1"/>
  <c r="M582399" i="1"/>
  <c r="M582400" i="1"/>
  <c r="M582401" i="1"/>
  <c r="M582402" i="1"/>
  <c r="M582403" i="1"/>
  <c r="M582404" i="1"/>
  <c r="M582405" i="1"/>
  <c r="M582406" i="1"/>
  <c r="M582407" i="1"/>
  <c r="M582408" i="1"/>
  <c r="M582409" i="1"/>
  <c r="M582410" i="1"/>
  <c r="M582411" i="1"/>
  <c r="M582412" i="1"/>
  <c r="M582413" i="1"/>
  <c r="M582414" i="1"/>
  <c r="M582415" i="1"/>
  <c r="M582416" i="1"/>
  <c r="M582417" i="1"/>
  <c r="M582418" i="1"/>
  <c r="M582419" i="1"/>
  <c r="M582420" i="1"/>
  <c r="M582421" i="1"/>
  <c r="M582422" i="1"/>
  <c r="M582423" i="1"/>
  <c r="M582424" i="1"/>
  <c r="M582425" i="1"/>
  <c r="M582426" i="1"/>
  <c r="M582427" i="1"/>
  <c r="M582428" i="1"/>
  <c r="M582429" i="1"/>
  <c r="M582430" i="1"/>
  <c r="M582431" i="1"/>
  <c r="M582432" i="1"/>
  <c r="M582433" i="1"/>
  <c r="M582434" i="1"/>
  <c r="M582435" i="1"/>
  <c r="M582436" i="1"/>
  <c r="M582437" i="1"/>
  <c r="M582438" i="1"/>
  <c r="M582439" i="1"/>
  <c r="M582440" i="1"/>
  <c r="M582441" i="1"/>
  <c r="M582442" i="1"/>
  <c r="M582443" i="1"/>
  <c r="M582444" i="1"/>
  <c r="M582445" i="1"/>
  <c r="M582446" i="1"/>
  <c r="M582447" i="1"/>
  <c r="M582448" i="1"/>
  <c r="M582449" i="1"/>
  <c r="M582450" i="1"/>
  <c r="M582451" i="1"/>
  <c r="M582452" i="1"/>
  <c r="M582453" i="1"/>
  <c r="M582454" i="1"/>
  <c r="M582455" i="1"/>
  <c r="M582456" i="1"/>
  <c r="M582457" i="1"/>
  <c r="M582458" i="1"/>
  <c r="M582459" i="1"/>
  <c r="M582460" i="1"/>
  <c r="M582461" i="1"/>
  <c r="M582462" i="1"/>
  <c r="M582463" i="1"/>
  <c r="M582464" i="1"/>
  <c r="M582465" i="1"/>
  <c r="M582466" i="1"/>
  <c r="M582467" i="1"/>
  <c r="M582468" i="1"/>
  <c r="M582469" i="1"/>
  <c r="M582470" i="1"/>
  <c r="M582471" i="1"/>
  <c r="M582472" i="1"/>
  <c r="M582473" i="1"/>
  <c r="M582474" i="1"/>
  <c r="M582475" i="1"/>
  <c r="M582476" i="1"/>
  <c r="M582477" i="1"/>
  <c r="M582478" i="1"/>
  <c r="M582479" i="1"/>
  <c r="M582480" i="1"/>
  <c r="M582481" i="1"/>
  <c r="M582482" i="1"/>
  <c r="M582483" i="1"/>
  <c r="M582484" i="1"/>
  <c r="M582485" i="1"/>
  <c r="M582486" i="1"/>
  <c r="M582487" i="1"/>
  <c r="M582488" i="1"/>
  <c r="M582489" i="1"/>
  <c r="M582490" i="1"/>
  <c r="M582491" i="1"/>
  <c r="M582492" i="1"/>
  <c r="M582493" i="1"/>
  <c r="M582494" i="1"/>
  <c r="M582495" i="1"/>
  <c r="M582496" i="1"/>
  <c r="M582497" i="1"/>
  <c r="M582498" i="1"/>
  <c r="M582499" i="1"/>
  <c r="M582500" i="1"/>
  <c r="M582501" i="1"/>
  <c r="M582502" i="1"/>
  <c r="M582503" i="1"/>
  <c r="M582504" i="1"/>
  <c r="M582505" i="1"/>
  <c r="M582506" i="1"/>
  <c r="M582507" i="1"/>
  <c r="M582508" i="1"/>
  <c r="M582509" i="1"/>
  <c r="M582510" i="1"/>
  <c r="M582511" i="1"/>
  <c r="M582512" i="1"/>
  <c r="M582513" i="1"/>
  <c r="M582514" i="1"/>
  <c r="M582515" i="1"/>
  <c r="M582516" i="1"/>
  <c r="M582517" i="1"/>
  <c r="M582518" i="1"/>
  <c r="M582519" i="1"/>
  <c r="M582520" i="1"/>
  <c r="M582521" i="1"/>
  <c r="M582522" i="1"/>
  <c r="M582523" i="1"/>
  <c r="M582524" i="1"/>
  <c r="M582525" i="1"/>
  <c r="M582526" i="1"/>
  <c r="M582527" i="1"/>
  <c r="M582528" i="1"/>
  <c r="M582529" i="1"/>
  <c r="M582530" i="1"/>
  <c r="M582531" i="1"/>
  <c r="M582532" i="1"/>
  <c r="M582533" i="1"/>
  <c r="M582534" i="1"/>
  <c r="M582535" i="1"/>
  <c r="M582536" i="1"/>
  <c r="M582537" i="1"/>
  <c r="M582538" i="1"/>
  <c r="M582539" i="1"/>
  <c r="M582540" i="1"/>
  <c r="M582541" i="1"/>
  <c r="M582542" i="1"/>
  <c r="M582543" i="1"/>
  <c r="M582544" i="1"/>
  <c r="M582545" i="1"/>
  <c r="M582546" i="1"/>
  <c r="M582547" i="1"/>
  <c r="M582548" i="1"/>
  <c r="M582549" i="1"/>
  <c r="M582550" i="1"/>
  <c r="M582551" i="1"/>
  <c r="M582552" i="1"/>
  <c r="M582553" i="1"/>
  <c r="M582554" i="1"/>
  <c r="M582555" i="1"/>
  <c r="M582556" i="1"/>
  <c r="M582557" i="1"/>
  <c r="M582558" i="1"/>
  <c r="M582559" i="1"/>
  <c r="M582560" i="1"/>
  <c r="M582561" i="1"/>
  <c r="M582562" i="1"/>
  <c r="M582563" i="1"/>
  <c r="M582564" i="1"/>
  <c r="M582565" i="1"/>
  <c r="M582566" i="1"/>
  <c r="M582567" i="1"/>
  <c r="M582568" i="1"/>
  <c r="M582569" i="1"/>
  <c r="M582570" i="1"/>
  <c r="M582571" i="1"/>
  <c r="M582572" i="1"/>
  <c r="M582573" i="1"/>
  <c r="M582574" i="1"/>
  <c r="M582575" i="1"/>
  <c r="M582576" i="1"/>
  <c r="M582577" i="1"/>
  <c r="M582578" i="1"/>
  <c r="M582579" i="1"/>
  <c r="M582580" i="1"/>
  <c r="M582581" i="1"/>
  <c r="M582582" i="1"/>
  <c r="M582583" i="1"/>
  <c r="M582584" i="1"/>
  <c r="M582585" i="1"/>
  <c r="M582586" i="1"/>
  <c r="M582587" i="1"/>
  <c r="M582588" i="1"/>
  <c r="M582589" i="1"/>
  <c r="M582590" i="1"/>
  <c r="M582591" i="1"/>
  <c r="M582592" i="1"/>
  <c r="M582593" i="1"/>
  <c r="M582594" i="1"/>
  <c r="M582595" i="1"/>
  <c r="M582596" i="1"/>
  <c r="M582597" i="1"/>
  <c r="M582598" i="1"/>
  <c r="M582599" i="1"/>
  <c r="M582600" i="1"/>
  <c r="M582601" i="1"/>
  <c r="M582602" i="1"/>
  <c r="M582603" i="1"/>
  <c r="M582604" i="1"/>
  <c r="M582605" i="1"/>
  <c r="M582606" i="1"/>
  <c r="M582607" i="1"/>
  <c r="M582608" i="1"/>
  <c r="M582609" i="1"/>
  <c r="M582610" i="1"/>
  <c r="M582611" i="1"/>
  <c r="M582612" i="1"/>
  <c r="M582613" i="1"/>
  <c r="M582614" i="1"/>
  <c r="M582615" i="1"/>
  <c r="M582616" i="1"/>
  <c r="M582617" i="1"/>
  <c r="M582618" i="1"/>
  <c r="M582619" i="1"/>
  <c r="M582620" i="1"/>
  <c r="M582621" i="1"/>
  <c r="M582622" i="1"/>
  <c r="M582623" i="1"/>
  <c r="M582624" i="1"/>
  <c r="M582625" i="1"/>
  <c r="M582626" i="1"/>
  <c r="M582627" i="1"/>
  <c r="M582628" i="1"/>
  <c r="M582629" i="1"/>
  <c r="M582630" i="1"/>
  <c r="M582631" i="1"/>
  <c r="M582632" i="1"/>
  <c r="M582633" i="1"/>
  <c r="M582634" i="1"/>
  <c r="M582635" i="1"/>
  <c r="M582636" i="1"/>
  <c r="M582637" i="1"/>
  <c r="M582638" i="1"/>
  <c r="M582639" i="1"/>
  <c r="M582640" i="1"/>
  <c r="M582641" i="1"/>
  <c r="M582642" i="1"/>
  <c r="M582643" i="1"/>
  <c r="M582644" i="1"/>
  <c r="M582645" i="1"/>
  <c r="M582646" i="1"/>
  <c r="M582647" i="1"/>
  <c r="M582648" i="1"/>
  <c r="M582649" i="1"/>
  <c r="M582650" i="1"/>
  <c r="M582651" i="1"/>
  <c r="M582652" i="1"/>
  <c r="M582653" i="1"/>
  <c r="M582654" i="1"/>
  <c r="M582655" i="1"/>
  <c r="M582656" i="1"/>
  <c r="M582657" i="1"/>
  <c r="M582658" i="1"/>
  <c r="M582659" i="1"/>
  <c r="M582660" i="1"/>
  <c r="M582661" i="1"/>
  <c r="M582662" i="1"/>
  <c r="M582663" i="1"/>
  <c r="M582664" i="1"/>
  <c r="M582665" i="1"/>
  <c r="M582666" i="1"/>
  <c r="M582667" i="1"/>
  <c r="M582668" i="1"/>
  <c r="M582669" i="1"/>
  <c r="M582670" i="1"/>
  <c r="M582671" i="1"/>
  <c r="M582672" i="1"/>
  <c r="M582673" i="1"/>
  <c r="M582674" i="1"/>
  <c r="M582675" i="1"/>
  <c r="M582676" i="1"/>
  <c r="M582677" i="1"/>
  <c r="M582678" i="1"/>
  <c r="M582679" i="1"/>
  <c r="M582680" i="1"/>
  <c r="M582681" i="1"/>
  <c r="M582682" i="1"/>
  <c r="M582683" i="1"/>
  <c r="M582684" i="1"/>
  <c r="M582685" i="1"/>
  <c r="M582686" i="1"/>
  <c r="M582687" i="1"/>
  <c r="M582688" i="1"/>
  <c r="M582689" i="1"/>
  <c r="M582690" i="1"/>
  <c r="M582691" i="1"/>
  <c r="M582692" i="1"/>
  <c r="M582693" i="1"/>
  <c r="M582694" i="1"/>
  <c r="M582695" i="1"/>
  <c r="M582696" i="1"/>
  <c r="M582697" i="1"/>
  <c r="M582698" i="1"/>
  <c r="M582699" i="1"/>
  <c r="M582700" i="1"/>
  <c r="M582701" i="1"/>
  <c r="M582702" i="1"/>
  <c r="M582703" i="1"/>
  <c r="M582704" i="1"/>
  <c r="M582705" i="1"/>
  <c r="M582706" i="1"/>
  <c r="M582707" i="1"/>
  <c r="M582708" i="1"/>
  <c r="M582709" i="1"/>
  <c r="M582710" i="1"/>
  <c r="M582711" i="1"/>
  <c r="M582712" i="1"/>
  <c r="M582713" i="1"/>
  <c r="M582714" i="1"/>
  <c r="M582715" i="1"/>
  <c r="M582716" i="1"/>
  <c r="M582717" i="1"/>
  <c r="M582718" i="1"/>
  <c r="M582719" i="1"/>
  <c r="M582720" i="1"/>
  <c r="M582721" i="1"/>
  <c r="M582722" i="1"/>
  <c r="M582723" i="1"/>
  <c r="M582724" i="1"/>
  <c r="M582725" i="1"/>
  <c r="M582726" i="1"/>
  <c r="M582727" i="1"/>
  <c r="M582728" i="1"/>
  <c r="M582729" i="1"/>
  <c r="M582730" i="1"/>
  <c r="M582731" i="1"/>
  <c r="M582732" i="1"/>
  <c r="M582733" i="1"/>
  <c r="M582734" i="1"/>
  <c r="M582735" i="1"/>
  <c r="M582736" i="1"/>
  <c r="M582737" i="1"/>
  <c r="M582738" i="1"/>
  <c r="M582739" i="1"/>
  <c r="M582740" i="1"/>
  <c r="M582741" i="1"/>
  <c r="M582742" i="1"/>
  <c r="M582743" i="1"/>
  <c r="M582744" i="1"/>
  <c r="M582745" i="1"/>
  <c r="M582746" i="1"/>
  <c r="M582747" i="1"/>
  <c r="M582748" i="1"/>
  <c r="M582749" i="1"/>
  <c r="M582750" i="1"/>
  <c r="M582751" i="1"/>
  <c r="M582752" i="1"/>
  <c r="M582753" i="1"/>
  <c r="M582754" i="1"/>
  <c r="M582755" i="1"/>
  <c r="M582756" i="1"/>
  <c r="M582757" i="1"/>
  <c r="M582758" i="1"/>
  <c r="M582759" i="1"/>
  <c r="M582760" i="1"/>
  <c r="M582761" i="1"/>
  <c r="M582762" i="1"/>
  <c r="M582763" i="1"/>
  <c r="M582764" i="1"/>
  <c r="M582765" i="1"/>
  <c r="M582766" i="1"/>
  <c r="M582767" i="1"/>
  <c r="M582768" i="1"/>
  <c r="M582769" i="1"/>
  <c r="M582770" i="1"/>
  <c r="M582771" i="1"/>
  <c r="M582772" i="1"/>
  <c r="M582773" i="1"/>
  <c r="M582774" i="1"/>
  <c r="M582775" i="1"/>
  <c r="M582776" i="1"/>
  <c r="M582777" i="1"/>
  <c r="M582778" i="1"/>
  <c r="M582779" i="1"/>
  <c r="M582780" i="1"/>
  <c r="M582781" i="1"/>
  <c r="M582782" i="1"/>
  <c r="M582783" i="1"/>
  <c r="M582784" i="1"/>
  <c r="M582785" i="1"/>
  <c r="M582786" i="1"/>
  <c r="M582787" i="1"/>
  <c r="M582788" i="1"/>
  <c r="M582789" i="1"/>
  <c r="M582790" i="1"/>
  <c r="M582791" i="1"/>
  <c r="M582792" i="1"/>
  <c r="M582793" i="1"/>
  <c r="M582794" i="1"/>
  <c r="M582795" i="1"/>
  <c r="M582796" i="1"/>
  <c r="M582797" i="1"/>
  <c r="M582798" i="1"/>
  <c r="M582799" i="1"/>
  <c r="M582800" i="1"/>
  <c r="M582801" i="1"/>
  <c r="M582802" i="1"/>
  <c r="M582803" i="1"/>
  <c r="M582804" i="1"/>
  <c r="M582805" i="1"/>
  <c r="M582806" i="1"/>
  <c r="M582807" i="1"/>
  <c r="M582808" i="1"/>
  <c r="M582809" i="1"/>
  <c r="M582810" i="1"/>
  <c r="M582811" i="1"/>
  <c r="M582812" i="1"/>
  <c r="M582813" i="1"/>
  <c r="M582814" i="1"/>
  <c r="M582815" i="1"/>
  <c r="M582816" i="1"/>
  <c r="M582817" i="1"/>
  <c r="M582818" i="1"/>
  <c r="M582819" i="1"/>
  <c r="M582820" i="1"/>
  <c r="M582821" i="1"/>
  <c r="M582822" i="1"/>
  <c r="M582823" i="1"/>
  <c r="M582824" i="1"/>
  <c r="M582825" i="1"/>
  <c r="M582826" i="1"/>
  <c r="M582827" i="1"/>
  <c r="M582828" i="1"/>
  <c r="M582829" i="1"/>
  <c r="M582830" i="1"/>
  <c r="M582831" i="1"/>
  <c r="M582832" i="1"/>
  <c r="M582833" i="1"/>
  <c r="M582834" i="1"/>
  <c r="M582835" i="1"/>
  <c r="M582836" i="1"/>
  <c r="M582837" i="1"/>
  <c r="M582838" i="1"/>
  <c r="M582839" i="1"/>
  <c r="M582840" i="1"/>
  <c r="M582841" i="1"/>
  <c r="M582842" i="1"/>
  <c r="M582843" i="1"/>
  <c r="M582844" i="1"/>
  <c r="M582845" i="1"/>
  <c r="M582846" i="1"/>
  <c r="M582847" i="1"/>
  <c r="M582848" i="1"/>
  <c r="M582849" i="1"/>
  <c r="M582850" i="1"/>
  <c r="M582851" i="1"/>
  <c r="M582852" i="1"/>
  <c r="M582853" i="1"/>
  <c r="M582854" i="1"/>
  <c r="M582855" i="1"/>
  <c r="M582856" i="1"/>
  <c r="M582857" i="1"/>
  <c r="M582858" i="1"/>
  <c r="M582859" i="1"/>
  <c r="M582860" i="1"/>
  <c r="M582861" i="1"/>
  <c r="M582862" i="1"/>
  <c r="M582863" i="1"/>
  <c r="M582864" i="1"/>
  <c r="M582865" i="1"/>
  <c r="M582866" i="1"/>
  <c r="M582867" i="1"/>
  <c r="M582868" i="1"/>
  <c r="M582869" i="1"/>
  <c r="M582870" i="1"/>
  <c r="M582871" i="1"/>
  <c r="M582872" i="1"/>
  <c r="M582873" i="1"/>
  <c r="M582874" i="1"/>
  <c r="M582875" i="1"/>
  <c r="M582876" i="1"/>
  <c r="M582877" i="1"/>
  <c r="M582878" i="1"/>
  <c r="M582879" i="1"/>
  <c r="M582880" i="1"/>
  <c r="M582881" i="1"/>
  <c r="M582882" i="1"/>
  <c r="M582883" i="1"/>
  <c r="M582884" i="1"/>
  <c r="M582885" i="1"/>
  <c r="M582886" i="1"/>
  <c r="M582887" i="1"/>
  <c r="M582888" i="1"/>
  <c r="M582889" i="1"/>
  <c r="M582890" i="1"/>
  <c r="M582891" i="1"/>
  <c r="M582892" i="1"/>
  <c r="M582893" i="1"/>
  <c r="M582894" i="1"/>
  <c r="M582895" i="1"/>
  <c r="M582896" i="1"/>
  <c r="M582897" i="1"/>
  <c r="M582898" i="1"/>
  <c r="M582899" i="1"/>
  <c r="M582900" i="1"/>
  <c r="M582901" i="1"/>
  <c r="M582902" i="1"/>
  <c r="M582903" i="1"/>
  <c r="M582904" i="1"/>
  <c r="M582905" i="1"/>
  <c r="M582906" i="1"/>
  <c r="M582907" i="1"/>
  <c r="M582908" i="1"/>
  <c r="M582909" i="1"/>
  <c r="M582910" i="1"/>
  <c r="M582911" i="1"/>
  <c r="M582912" i="1"/>
  <c r="M582913" i="1"/>
  <c r="M582914" i="1"/>
  <c r="M582915" i="1"/>
  <c r="M582916" i="1"/>
  <c r="M582917" i="1"/>
  <c r="M582918" i="1"/>
  <c r="M582919" i="1"/>
  <c r="M582920" i="1"/>
  <c r="M582921" i="1"/>
  <c r="M582922" i="1"/>
  <c r="M582923" i="1"/>
  <c r="M582924" i="1"/>
  <c r="M582925" i="1"/>
  <c r="M582926" i="1"/>
  <c r="M582927" i="1"/>
  <c r="M582928" i="1"/>
  <c r="M582929" i="1"/>
  <c r="M582930" i="1"/>
  <c r="M582931" i="1"/>
  <c r="M582932" i="1"/>
  <c r="M582933" i="1"/>
  <c r="M582934" i="1"/>
  <c r="M582935" i="1"/>
  <c r="M582936" i="1"/>
  <c r="M582937" i="1"/>
  <c r="M582938" i="1"/>
  <c r="M582939" i="1"/>
  <c r="M582940" i="1"/>
  <c r="M582941" i="1"/>
  <c r="M582942" i="1"/>
  <c r="M582943" i="1"/>
  <c r="M582944" i="1"/>
  <c r="M582945" i="1"/>
  <c r="M582946" i="1"/>
  <c r="M582947" i="1"/>
  <c r="M582948" i="1"/>
  <c r="M582949" i="1"/>
  <c r="M582950" i="1"/>
  <c r="M582951" i="1"/>
  <c r="M582952" i="1"/>
  <c r="M582953" i="1"/>
  <c r="M582954" i="1"/>
  <c r="M582955" i="1"/>
  <c r="M582956" i="1"/>
  <c r="M582957" i="1"/>
  <c r="M582958" i="1"/>
  <c r="M582959" i="1"/>
  <c r="M582960" i="1"/>
  <c r="M582961" i="1"/>
  <c r="M582962" i="1"/>
  <c r="M582963" i="1"/>
  <c r="M582964" i="1"/>
  <c r="M582965" i="1"/>
  <c r="M582966" i="1"/>
  <c r="M582967" i="1"/>
  <c r="M582968" i="1"/>
  <c r="M582969" i="1"/>
  <c r="M582970" i="1"/>
  <c r="M582971" i="1"/>
  <c r="M582972" i="1"/>
  <c r="M582973" i="1"/>
  <c r="M582974" i="1"/>
  <c r="M582975" i="1"/>
  <c r="M582976" i="1"/>
  <c r="M582977" i="1"/>
  <c r="M582978" i="1"/>
  <c r="M582979" i="1"/>
  <c r="M582980" i="1"/>
  <c r="M582981" i="1"/>
  <c r="M582982" i="1"/>
  <c r="M582983" i="1"/>
  <c r="M582984" i="1"/>
  <c r="M582985" i="1"/>
  <c r="M582986" i="1"/>
  <c r="M582987" i="1"/>
  <c r="M582988" i="1"/>
  <c r="M582989" i="1"/>
  <c r="M582990" i="1"/>
  <c r="M582991" i="1"/>
  <c r="M582992" i="1"/>
  <c r="M582993" i="1"/>
  <c r="M582994" i="1"/>
  <c r="M582995" i="1"/>
  <c r="M582996" i="1"/>
  <c r="M582997" i="1"/>
  <c r="M582998" i="1"/>
  <c r="M582999" i="1"/>
  <c r="M583000" i="1"/>
  <c r="M583001" i="1"/>
  <c r="M583002" i="1"/>
  <c r="M583003" i="1"/>
  <c r="M583004" i="1"/>
  <c r="M583005" i="1"/>
  <c r="M583006" i="1"/>
  <c r="M583007" i="1"/>
  <c r="M583008" i="1"/>
  <c r="M583009" i="1"/>
  <c r="M583010" i="1"/>
  <c r="M583011" i="1"/>
  <c r="M583012" i="1"/>
  <c r="M583013" i="1"/>
  <c r="M583014" i="1"/>
  <c r="M583015" i="1"/>
  <c r="M583016" i="1"/>
  <c r="M583017" i="1"/>
  <c r="M583018" i="1"/>
  <c r="M583019" i="1"/>
  <c r="M583020" i="1"/>
  <c r="M583021" i="1"/>
  <c r="M583022" i="1"/>
  <c r="M583023" i="1"/>
  <c r="M583024" i="1"/>
  <c r="M583025" i="1"/>
  <c r="M583026" i="1"/>
  <c r="M583027" i="1"/>
  <c r="M583028" i="1"/>
  <c r="M583029" i="1"/>
  <c r="M583030" i="1"/>
  <c r="M583031" i="1"/>
  <c r="M583032" i="1"/>
  <c r="M583033" i="1"/>
  <c r="M583034" i="1"/>
  <c r="M583035" i="1"/>
  <c r="M583036" i="1"/>
  <c r="M583037" i="1"/>
  <c r="M583038" i="1"/>
  <c r="M583039" i="1"/>
  <c r="M583040" i="1"/>
  <c r="M583041" i="1"/>
  <c r="M583042" i="1"/>
  <c r="M583043" i="1"/>
  <c r="M583044" i="1"/>
  <c r="M583045" i="1"/>
  <c r="M583046" i="1"/>
  <c r="M583047" i="1"/>
  <c r="M583048" i="1"/>
  <c r="M583049" i="1"/>
  <c r="M583050" i="1"/>
  <c r="M583051" i="1"/>
  <c r="M583052" i="1"/>
  <c r="M583053" i="1"/>
  <c r="M583054" i="1"/>
  <c r="M583055" i="1"/>
  <c r="M583056" i="1"/>
  <c r="M583057" i="1"/>
  <c r="M583058" i="1"/>
  <c r="M583059" i="1"/>
  <c r="M583060" i="1"/>
  <c r="M583061" i="1"/>
  <c r="M583062" i="1"/>
  <c r="M583063" i="1"/>
  <c r="M583064" i="1"/>
  <c r="M583065" i="1"/>
  <c r="M583066" i="1"/>
  <c r="M583067" i="1"/>
  <c r="M583068" i="1"/>
  <c r="M583069" i="1"/>
  <c r="M583070" i="1"/>
  <c r="M583071" i="1"/>
  <c r="M583072" i="1"/>
  <c r="M583073" i="1"/>
  <c r="M583074" i="1"/>
  <c r="M583075" i="1"/>
  <c r="M583076" i="1"/>
  <c r="M583077" i="1"/>
  <c r="M583078" i="1"/>
  <c r="M583079" i="1"/>
  <c r="M583080" i="1"/>
  <c r="M583081" i="1"/>
  <c r="M583082" i="1"/>
  <c r="M583083" i="1"/>
  <c r="M583084" i="1"/>
  <c r="M583085" i="1"/>
  <c r="M583086" i="1"/>
  <c r="M583087" i="1"/>
  <c r="M583088" i="1"/>
  <c r="M583089" i="1"/>
  <c r="M583090" i="1"/>
  <c r="M583091" i="1"/>
  <c r="M583092" i="1"/>
  <c r="M583093" i="1"/>
  <c r="M583094" i="1"/>
  <c r="M583095" i="1"/>
  <c r="M583096" i="1"/>
  <c r="M583097" i="1"/>
  <c r="M583098" i="1"/>
  <c r="M583099" i="1"/>
  <c r="M583100" i="1"/>
  <c r="M583101" i="1"/>
  <c r="M583102" i="1"/>
  <c r="M583103" i="1"/>
  <c r="M583104" i="1"/>
  <c r="M583105" i="1"/>
  <c r="M583106" i="1"/>
  <c r="M583107" i="1"/>
  <c r="M583108" i="1"/>
  <c r="M583109" i="1"/>
  <c r="M583110" i="1"/>
  <c r="M583111" i="1"/>
  <c r="M583112" i="1"/>
  <c r="M583113" i="1"/>
  <c r="M583114" i="1"/>
  <c r="M583115" i="1"/>
  <c r="M583116" i="1"/>
  <c r="M583117" i="1"/>
  <c r="M583118" i="1"/>
  <c r="M583119" i="1"/>
  <c r="M583120" i="1"/>
  <c r="M583121" i="1"/>
  <c r="M583122" i="1"/>
  <c r="M583123" i="1"/>
  <c r="M583124" i="1"/>
  <c r="M583125" i="1"/>
  <c r="M583126" i="1"/>
  <c r="M583127" i="1"/>
  <c r="M583128" i="1"/>
  <c r="M583129" i="1"/>
  <c r="M583130" i="1"/>
  <c r="M583131" i="1"/>
  <c r="M583132" i="1"/>
  <c r="M583133" i="1"/>
  <c r="M583134" i="1"/>
  <c r="M583135" i="1"/>
  <c r="M583136" i="1"/>
  <c r="M583137" i="1"/>
  <c r="M583138" i="1"/>
  <c r="M583139" i="1"/>
  <c r="M583140" i="1"/>
  <c r="M583141" i="1"/>
  <c r="M583142" i="1"/>
  <c r="M583143" i="1"/>
  <c r="M583144" i="1"/>
  <c r="M583145" i="1"/>
  <c r="M583146" i="1"/>
  <c r="M583147" i="1"/>
  <c r="M583148" i="1"/>
  <c r="M583149" i="1"/>
  <c r="M583150" i="1"/>
  <c r="M583151" i="1"/>
  <c r="M583152" i="1"/>
  <c r="M583153" i="1"/>
  <c r="M583154" i="1"/>
  <c r="M583155" i="1"/>
  <c r="M583156" i="1"/>
  <c r="M583157" i="1"/>
  <c r="M583158" i="1"/>
  <c r="M583159" i="1"/>
  <c r="M583160" i="1"/>
  <c r="M583161" i="1"/>
  <c r="M583162" i="1"/>
  <c r="M583163" i="1"/>
  <c r="M583164" i="1"/>
  <c r="M583165" i="1"/>
  <c r="M583166" i="1"/>
  <c r="M583167" i="1"/>
  <c r="M583168" i="1"/>
  <c r="M583169" i="1"/>
  <c r="M583170" i="1"/>
  <c r="M583171" i="1"/>
  <c r="M583172" i="1"/>
  <c r="M583173" i="1"/>
  <c r="M583174" i="1"/>
  <c r="M583175" i="1"/>
  <c r="M583176" i="1"/>
  <c r="M583177" i="1"/>
  <c r="M583178" i="1"/>
  <c r="M583179" i="1"/>
  <c r="M583180" i="1"/>
  <c r="M583181" i="1"/>
  <c r="M583182" i="1"/>
  <c r="M583183" i="1"/>
  <c r="M583184" i="1"/>
  <c r="M583185" i="1"/>
  <c r="M583186" i="1"/>
  <c r="M583187" i="1"/>
  <c r="M583188" i="1"/>
  <c r="M583189" i="1"/>
  <c r="M583190" i="1"/>
  <c r="M583191" i="1"/>
  <c r="M583192" i="1"/>
  <c r="M583193" i="1"/>
  <c r="M583194" i="1"/>
  <c r="M583195" i="1"/>
  <c r="M583196" i="1"/>
  <c r="M583197" i="1"/>
  <c r="M583198" i="1"/>
  <c r="M583199" i="1"/>
  <c r="M583200" i="1"/>
  <c r="M583201" i="1"/>
  <c r="M583202" i="1"/>
  <c r="M583203" i="1"/>
  <c r="M583204" i="1"/>
  <c r="M583205" i="1"/>
  <c r="M583206" i="1"/>
  <c r="M583207" i="1"/>
  <c r="M583208" i="1"/>
  <c r="M583209" i="1"/>
  <c r="M583210" i="1"/>
  <c r="M583211" i="1"/>
  <c r="M583212" i="1"/>
  <c r="M583213" i="1"/>
  <c r="M583214" i="1"/>
  <c r="M583215" i="1"/>
  <c r="M583216" i="1"/>
  <c r="M583217" i="1"/>
  <c r="M583218" i="1"/>
  <c r="M583219" i="1"/>
  <c r="M583220" i="1"/>
  <c r="M583221" i="1"/>
  <c r="M583222" i="1"/>
  <c r="M583223" i="1"/>
  <c r="M583224" i="1"/>
  <c r="M583225" i="1"/>
  <c r="M583226" i="1"/>
  <c r="M583227" i="1"/>
  <c r="M583228" i="1"/>
  <c r="M583229" i="1"/>
  <c r="M583230" i="1"/>
  <c r="M583231" i="1"/>
  <c r="M583232" i="1"/>
  <c r="M583233" i="1"/>
  <c r="M583234" i="1"/>
  <c r="M583235" i="1"/>
  <c r="M583236" i="1"/>
  <c r="M583237" i="1"/>
  <c r="M583238" i="1"/>
  <c r="M583239" i="1"/>
  <c r="M583240" i="1"/>
  <c r="M583241" i="1"/>
  <c r="M583242" i="1"/>
  <c r="M583243" i="1"/>
  <c r="M583244" i="1"/>
  <c r="M583245" i="1"/>
  <c r="M583246" i="1"/>
  <c r="M583247" i="1"/>
  <c r="M583248" i="1"/>
  <c r="M583249" i="1"/>
  <c r="M583250" i="1"/>
  <c r="M583251" i="1"/>
  <c r="M583252" i="1"/>
  <c r="M583253" i="1"/>
  <c r="M583254" i="1"/>
  <c r="M583255" i="1"/>
  <c r="M583256" i="1"/>
  <c r="M583257" i="1"/>
  <c r="M583258" i="1"/>
  <c r="M583259" i="1"/>
  <c r="M583260" i="1"/>
  <c r="M583261" i="1"/>
  <c r="M583262" i="1"/>
  <c r="M583263" i="1"/>
  <c r="M583264" i="1"/>
  <c r="M583265" i="1"/>
  <c r="M583266" i="1"/>
  <c r="M583267" i="1"/>
  <c r="M583268" i="1"/>
  <c r="M583269" i="1"/>
  <c r="M583270" i="1"/>
  <c r="M583271" i="1"/>
  <c r="M583272" i="1"/>
  <c r="M583273" i="1"/>
  <c r="M583274" i="1"/>
  <c r="M583275" i="1"/>
  <c r="M583276" i="1"/>
  <c r="M583277" i="1"/>
  <c r="M583278" i="1"/>
  <c r="M583279" i="1"/>
  <c r="M583280" i="1"/>
  <c r="M583281" i="1"/>
  <c r="M583282" i="1"/>
  <c r="M583283" i="1"/>
  <c r="M583284" i="1"/>
  <c r="M583285" i="1"/>
  <c r="M583286" i="1"/>
  <c r="M583287" i="1"/>
  <c r="M583288" i="1"/>
  <c r="M583289" i="1"/>
  <c r="M583290" i="1"/>
  <c r="M583291" i="1"/>
  <c r="M583292" i="1"/>
  <c r="M583293" i="1"/>
  <c r="M583294" i="1"/>
  <c r="M583295" i="1"/>
  <c r="M583296" i="1"/>
  <c r="M583297" i="1"/>
  <c r="M583298" i="1"/>
  <c r="M583299" i="1"/>
  <c r="M583300" i="1"/>
  <c r="M583301" i="1"/>
  <c r="M583302" i="1"/>
  <c r="M583303" i="1"/>
  <c r="M583304" i="1"/>
  <c r="M583305" i="1"/>
  <c r="M583306" i="1"/>
  <c r="M583307" i="1"/>
  <c r="M583308" i="1"/>
  <c r="M583309" i="1"/>
  <c r="M583310" i="1"/>
  <c r="M583311" i="1"/>
  <c r="M583312" i="1"/>
  <c r="M583313" i="1"/>
  <c r="M583314" i="1"/>
  <c r="M583315" i="1"/>
  <c r="M583316" i="1"/>
  <c r="M583317" i="1"/>
  <c r="M583318" i="1"/>
  <c r="M583319" i="1"/>
  <c r="M583320" i="1"/>
  <c r="M583321" i="1"/>
  <c r="M583322" i="1"/>
  <c r="M583323" i="1"/>
  <c r="M583324" i="1"/>
  <c r="M583325" i="1"/>
  <c r="M583326" i="1"/>
  <c r="M583327" i="1"/>
  <c r="M583328" i="1"/>
  <c r="M583329" i="1"/>
  <c r="M583330" i="1"/>
  <c r="M583331" i="1"/>
  <c r="M583332" i="1"/>
  <c r="M583333" i="1"/>
  <c r="M583334" i="1"/>
  <c r="M583335" i="1"/>
  <c r="M583336" i="1"/>
  <c r="M583337" i="1"/>
  <c r="M583338" i="1"/>
  <c r="M583339" i="1"/>
  <c r="M583340" i="1"/>
  <c r="M583341" i="1"/>
  <c r="M583342" i="1"/>
  <c r="M583343" i="1"/>
  <c r="M583344" i="1"/>
  <c r="M583345" i="1"/>
  <c r="M583346" i="1"/>
  <c r="M583347" i="1"/>
  <c r="M583348" i="1"/>
  <c r="M583349" i="1"/>
  <c r="M583350" i="1"/>
  <c r="M583351" i="1"/>
  <c r="M583352" i="1"/>
  <c r="M583353" i="1"/>
  <c r="M583354" i="1"/>
  <c r="M583355" i="1"/>
  <c r="M583356" i="1"/>
  <c r="M583357" i="1"/>
  <c r="M583358" i="1"/>
  <c r="M583359" i="1"/>
  <c r="M583360" i="1"/>
  <c r="M583361" i="1"/>
  <c r="M583362" i="1"/>
  <c r="M583363" i="1"/>
  <c r="M583364" i="1"/>
  <c r="M583365" i="1"/>
  <c r="M583366" i="1"/>
  <c r="M583367" i="1"/>
  <c r="M583368" i="1"/>
  <c r="M583369" i="1"/>
  <c r="M583370" i="1"/>
  <c r="M583371" i="1"/>
  <c r="M583372" i="1"/>
  <c r="M583373" i="1"/>
  <c r="M583374" i="1"/>
  <c r="M583375" i="1"/>
  <c r="M583376" i="1"/>
  <c r="M583377" i="1"/>
  <c r="M583378" i="1"/>
  <c r="M583379" i="1"/>
  <c r="M583380" i="1"/>
  <c r="M583381" i="1"/>
  <c r="M583382" i="1"/>
  <c r="M583383" i="1"/>
  <c r="M583384" i="1"/>
  <c r="M583385" i="1"/>
  <c r="M583386" i="1"/>
  <c r="M583387" i="1"/>
  <c r="M583388" i="1"/>
  <c r="M583389" i="1"/>
  <c r="M583390" i="1"/>
  <c r="M583391" i="1"/>
  <c r="M583392" i="1"/>
  <c r="M583393" i="1"/>
  <c r="M583394" i="1"/>
  <c r="M583395" i="1"/>
  <c r="M583396" i="1"/>
  <c r="M583397" i="1"/>
  <c r="M583398" i="1"/>
  <c r="M583399" i="1"/>
  <c r="M583400" i="1"/>
  <c r="M583401" i="1"/>
  <c r="M583402" i="1"/>
  <c r="M583403" i="1"/>
  <c r="M583404" i="1"/>
  <c r="M583405" i="1"/>
  <c r="M583406" i="1"/>
  <c r="M583407" i="1"/>
  <c r="M583408" i="1"/>
  <c r="M583409" i="1"/>
  <c r="M583410" i="1"/>
  <c r="M583411" i="1"/>
  <c r="M583412" i="1"/>
  <c r="M583413" i="1"/>
  <c r="M583414" i="1"/>
  <c r="M583415" i="1"/>
  <c r="M583416" i="1"/>
  <c r="M583417" i="1"/>
  <c r="M583418" i="1"/>
  <c r="M583419" i="1"/>
  <c r="M583420" i="1"/>
  <c r="M583421" i="1"/>
  <c r="M583422" i="1"/>
  <c r="M583423" i="1"/>
  <c r="M583424" i="1"/>
  <c r="M583425" i="1"/>
  <c r="M583426" i="1"/>
  <c r="M583427" i="1"/>
  <c r="M583428" i="1"/>
  <c r="M583429" i="1"/>
  <c r="M583430" i="1"/>
  <c r="M583431" i="1"/>
  <c r="M583432" i="1"/>
  <c r="M583433" i="1"/>
  <c r="M583434" i="1"/>
  <c r="M583435" i="1"/>
  <c r="M583436" i="1"/>
  <c r="M583437" i="1"/>
  <c r="M583438" i="1"/>
  <c r="M583439" i="1"/>
  <c r="M583440" i="1"/>
  <c r="M583441" i="1"/>
  <c r="M583442" i="1"/>
  <c r="M583443" i="1"/>
  <c r="M583444" i="1"/>
  <c r="M583445" i="1"/>
  <c r="M583446" i="1"/>
  <c r="M583447" i="1"/>
  <c r="M583448" i="1"/>
  <c r="M583449" i="1"/>
  <c r="M583450" i="1"/>
  <c r="M583451" i="1"/>
  <c r="M583452" i="1"/>
  <c r="M583453" i="1"/>
  <c r="M583454" i="1"/>
  <c r="M583455" i="1"/>
  <c r="M583456" i="1"/>
  <c r="M583457" i="1"/>
  <c r="M583458" i="1"/>
  <c r="M583459" i="1"/>
  <c r="M583460" i="1"/>
  <c r="M583461" i="1"/>
  <c r="M583462" i="1"/>
  <c r="M583463" i="1"/>
  <c r="M583464" i="1"/>
  <c r="M583465" i="1"/>
  <c r="M583466" i="1"/>
  <c r="M583467" i="1"/>
  <c r="M583468" i="1"/>
  <c r="M583469" i="1"/>
  <c r="M583470" i="1"/>
  <c r="M583471" i="1"/>
  <c r="M583472" i="1"/>
  <c r="M583473" i="1"/>
  <c r="M583474" i="1"/>
  <c r="M583475" i="1"/>
  <c r="M583476" i="1"/>
  <c r="M583477" i="1"/>
  <c r="M583478" i="1"/>
  <c r="M583479" i="1"/>
  <c r="M583480" i="1"/>
  <c r="M583481" i="1"/>
  <c r="M583482" i="1"/>
  <c r="M583483" i="1"/>
  <c r="M583484" i="1"/>
  <c r="M583485" i="1"/>
  <c r="M583486" i="1"/>
  <c r="M583487" i="1"/>
  <c r="M583488" i="1"/>
  <c r="M583489" i="1"/>
  <c r="M583490" i="1"/>
  <c r="M583491" i="1"/>
  <c r="M583492" i="1"/>
  <c r="M583493" i="1"/>
  <c r="M583494" i="1"/>
  <c r="M583495" i="1"/>
  <c r="M583496" i="1"/>
  <c r="M583497" i="1"/>
  <c r="M583498" i="1"/>
  <c r="M583499" i="1"/>
  <c r="M583500" i="1"/>
  <c r="M583501" i="1"/>
  <c r="M583502" i="1"/>
  <c r="M583503" i="1"/>
  <c r="M583504" i="1"/>
  <c r="M583505" i="1"/>
  <c r="M583506" i="1"/>
  <c r="M583507" i="1"/>
  <c r="M583508" i="1"/>
  <c r="M583509" i="1"/>
  <c r="M583510" i="1"/>
  <c r="M583511" i="1"/>
  <c r="M583512" i="1"/>
  <c r="M583513" i="1"/>
  <c r="M583514" i="1"/>
  <c r="M583515" i="1"/>
  <c r="M583516" i="1"/>
  <c r="M583517" i="1"/>
  <c r="M583518" i="1"/>
  <c r="M583519" i="1"/>
  <c r="M583520" i="1"/>
  <c r="M583521" i="1"/>
  <c r="M583522" i="1"/>
  <c r="M583523" i="1"/>
  <c r="M583524" i="1"/>
  <c r="M583525" i="1"/>
  <c r="M583526" i="1"/>
  <c r="M583527" i="1"/>
  <c r="M583528" i="1"/>
  <c r="M583529" i="1"/>
  <c r="M583530" i="1"/>
  <c r="M583531" i="1"/>
  <c r="M583532" i="1"/>
  <c r="M583533" i="1"/>
  <c r="M583534" i="1"/>
  <c r="M583535" i="1"/>
  <c r="M583536" i="1"/>
  <c r="M583537" i="1"/>
  <c r="M583538" i="1"/>
  <c r="M583539" i="1"/>
  <c r="M583540" i="1"/>
  <c r="M583541" i="1"/>
  <c r="M583542" i="1"/>
  <c r="M583543" i="1"/>
  <c r="M583544" i="1"/>
  <c r="M583545" i="1"/>
  <c r="M583546" i="1"/>
  <c r="M583547" i="1"/>
  <c r="M583548" i="1"/>
  <c r="M583549" i="1"/>
  <c r="M583550" i="1"/>
  <c r="M583551" i="1"/>
  <c r="M583552" i="1"/>
  <c r="M583553" i="1"/>
  <c r="M583554" i="1"/>
  <c r="M583555" i="1"/>
  <c r="M583556" i="1"/>
  <c r="M583557" i="1"/>
  <c r="M583558" i="1"/>
  <c r="M583559" i="1"/>
  <c r="M583560" i="1"/>
  <c r="M583561" i="1"/>
  <c r="M583562" i="1"/>
  <c r="M583563" i="1"/>
  <c r="M583564" i="1"/>
  <c r="M583565" i="1"/>
  <c r="M583566" i="1"/>
  <c r="M583567" i="1"/>
  <c r="M583568" i="1"/>
  <c r="M583569" i="1"/>
  <c r="M583570" i="1"/>
  <c r="M583571" i="1"/>
  <c r="M583572" i="1"/>
  <c r="M583573" i="1"/>
  <c r="M583574" i="1"/>
  <c r="M583575" i="1"/>
  <c r="M583576" i="1"/>
  <c r="M583577" i="1"/>
  <c r="M583578" i="1"/>
  <c r="M583579" i="1"/>
  <c r="M583580" i="1"/>
  <c r="M583581" i="1"/>
  <c r="M583582" i="1"/>
  <c r="M583583" i="1"/>
  <c r="M583584" i="1"/>
  <c r="M583585" i="1"/>
  <c r="M583586" i="1"/>
  <c r="M583587" i="1"/>
  <c r="M583588" i="1"/>
  <c r="M583589" i="1"/>
  <c r="M583590" i="1"/>
  <c r="M583591" i="1"/>
  <c r="M583592" i="1"/>
  <c r="M583593" i="1"/>
  <c r="M583594" i="1"/>
  <c r="M583595" i="1"/>
  <c r="M583596" i="1"/>
  <c r="M583597" i="1"/>
  <c r="M583598" i="1"/>
  <c r="M583599" i="1"/>
  <c r="M583600" i="1"/>
  <c r="M583601" i="1"/>
  <c r="M583602" i="1"/>
  <c r="M583603" i="1"/>
  <c r="M583604" i="1"/>
  <c r="M583605" i="1"/>
  <c r="M583606" i="1"/>
  <c r="M583607" i="1"/>
  <c r="M583608" i="1"/>
  <c r="M583609" i="1"/>
  <c r="M583610" i="1"/>
  <c r="M583611" i="1"/>
  <c r="M583612" i="1"/>
  <c r="M583613" i="1"/>
  <c r="M583614" i="1"/>
  <c r="M583615" i="1"/>
  <c r="M583616" i="1"/>
  <c r="M583617" i="1"/>
  <c r="M583618" i="1"/>
  <c r="M583619" i="1"/>
  <c r="M583620" i="1"/>
  <c r="M583621" i="1"/>
  <c r="M583622" i="1"/>
  <c r="M583623" i="1"/>
  <c r="M583624" i="1"/>
  <c r="M583625" i="1"/>
  <c r="M583626" i="1"/>
  <c r="M583627" i="1"/>
  <c r="M583628" i="1"/>
  <c r="M583629" i="1"/>
  <c r="M583630" i="1"/>
  <c r="M583631" i="1"/>
  <c r="M583632" i="1"/>
  <c r="M583633" i="1"/>
  <c r="M583634" i="1"/>
  <c r="M583635" i="1"/>
  <c r="M583636" i="1"/>
  <c r="M583637" i="1"/>
  <c r="M583638" i="1"/>
  <c r="M583639" i="1"/>
  <c r="M583640" i="1"/>
  <c r="M583641" i="1"/>
  <c r="M583642" i="1"/>
  <c r="M583643" i="1"/>
  <c r="M583644" i="1"/>
  <c r="M583645" i="1"/>
  <c r="M583646" i="1"/>
  <c r="M583647" i="1"/>
  <c r="M583648" i="1"/>
  <c r="M583649" i="1"/>
  <c r="M583650" i="1"/>
  <c r="M583651" i="1"/>
  <c r="M583652" i="1"/>
  <c r="M583653" i="1"/>
  <c r="M583654" i="1"/>
  <c r="M583655" i="1"/>
  <c r="M583656" i="1"/>
  <c r="M583657" i="1"/>
  <c r="M583658" i="1"/>
  <c r="M583659" i="1"/>
  <c r="M583660" i="1"/>
  <c r="M583661" i="1"/>
  <c r="M583662" i="1"/>
  <c r="M583663" i="1"/>
  <c r="M583664" i="1"/>
  <c r="M583665" i="1"/>
  <c r="M583666" i="1"/>
  <c r="M583667" i="1"/>
  <c r="M583668" i="1"/>
  <c r="M583669" i="1"/>
  <c r="M583670" i="1"/>
  <c r="M583671" i="1"/>
  <c r="M583672" i="1"/>
  <c r="M583673" i="1"/>
  <c r="M583674" i="1"/>
  <c r="M583675" i="1"/>
  <c r="M583676" i="1"/>
  <c r="M583677" i="1"/>
  <c r="M583678" i="1"/>
  <c r="M583679" i="1"/>
  <c r="M583680" i="1"/>
  <c r="M583681" i="1"/>
  <c r="M583682" i="1"/>
  <c r="M583683" i="1"/>
  <c r="M583684" i="1"/>
  <c r="M583685" i="1"/>
  <c r="M583686" i="1"/>
  <c r="M583687" i="1"/>
  <c r="M583688" i="1"/>
  <c r="M583689" i="1"/>
  <c r="M583690" i="1"/>
  <c r="M583691" i="1"/>
  <c r="M583692" i="1"/>
  <c r="M583693" i="1"/>
  <c r="M583694" i="1"/>
  <c r="M583695" i="1"/>
  <c r="M583696" i="1"/>
  <c r="M583697" i="1"/>
  <c r="M583698" i="1"/>
  <c r="M583699" i="1"/>
  <c r="M583700" i="1"/>
  <c r="M583701" i="1"/>
  <c r="M583702" i="1"/>
  <c r="M583703" i="1"/>
  <c r="M583704" i="1"/>
  <c r="M583705" i="1"/>
  <c r="M583706" i="1"/>
  <c r="M583707" i="1"/>
  <c r="M583708" i="1"/>
  <c r="M583709" i="1"/>
  <c r="M583710" i="1"/>
  <c r="M583711" i="1"/>
  <c r="M583712" i="1"/>
  <c r="M583713" i="1"/>
  <c r="M583714" i="1"/>
  <c r="M583715" i="1"/>
  <c r="M583716" i="1"/>
  <c r="M583717" i="1"/>
  <c r="M583718" i="1"/>
  <c r="M583719" i="1"/>
  <c r="M583720" i="1"/>
  <c r="M583721" i="1"/>
  <c r="M583722" i="1"/>
  <c r="M583723" i="1"/>
  <c r="M583724" i="1"/>
  <c r="M583725" i="1"/>
  <c r="M583726" i="1"/>
  <c r="M583727" i="1"/>
  <c r="M583728" i="1"/>
  <c r="M583729" i="1"/>
  <c r="M583730" i="1"/>
  <c r="M583731" i="1"/>
  <c r="M583732" i="1"/>
  <c r="M583733" i="1"/>
  <c r="M583734" i="1"/>
  <c r="M583735" i="1"/>
  <c r="M583736" i="1"/>
  <c r="M583737" i="1"/>
  <c r="M583738" i="1"/>
  <c r="M583739" i="1"/>
  <c r="M583740" i="1"/>
  <c r="M583741" i="1"/>
  <c r="M583742" i="1"/>
  <c r="M583743" i="1"/>
  <c r="M583744" i="1"/>
  <c r="M583745" i="1"/>
  <c r="M583746" i="1"/>
  <c r="M583747" i="1"/>
  <c r="M583748" i="1"/>
  <c r="M583749" i="1"/>
  <c r="M583750" i="1"/>
  <c r="M583751" i="1"/>
  <c r="M583752" i="1"/>
  <c r="M583753" i="1"/>
  <c r="M583754" i="1"/>
  <c r="M583755" i="1"/>
  <c r="M583756" i="1"/>
  <c r="M583757" i="1"/>
  <c r="M583758" i="1"/>
  <c r="M583759" i="1"/>
  <c r="M583760" i="1"/>
  <c r="M583761" i="1"/>
  <c r="M583762" i="1"/>
  <c r="M583763" i="1"/>
  <c r="M583764" i="1"/>
  <c r="M583765" i="1"/>
  <c r="M583766" i="1"/>
  <c r="M583767" i="1"/>
  <c r="M583768" i="1"/>
  <c r="M583769" i="1"/>
  <c r="M583770" i="1"/>
  <c r="M583771" i="1"/>
  <c r="M583772" i="1"/>
  <c r="M583773" i="1"/>
  <c r="M583774" i="1"/>
  <c r="M583775" i="1"/>
  <c r="M583776" i="1"/>
  <c r="M583777" i="1"/>
  <c r="M583778" i="1"/>
  <c r="M583779" i="1"/>
  <c r="M583780" i="1"/>
  <c r="M583781" i="1"/>
  <c r="M583782" i="1"/>
  <c r="M583783" i="1"/>
  <c r="M583784" i="1"/>
  <c r="M583785" i="1"/>
  <c r="M583786" i="1"/>
  <c r="M583787" i="1"/>
  <c r="M583788" i="1"/>
  <c r="M583789" i="1"/>
  <c r="M583790" i="1"/>
  <c r="M583791" i="1"/>
  <c r="M583792" i="1"/>
  <c r="M583793" i="1"/>
  <c r="M583794" i="1"/>
  <c r="M583795" i="1"/>
  <c r="M583796" i="1"/>
  <c r="M583797" i="1"/>
  <c r="M583798" i="1"/>
  <c r="M583799" i="1"/>
  <c r="M583800" i="1"/>
  <c r="M583801" i="1"/>
  <c r="M583802" i="1"/>
  <c r="M583803" i="1"/>
  <c r="M583804" i="1"/>
  <c r="M583805" i="1"/>
  <c r="M583806" i="1"/>
  <c r="M583807" i="1"/>
  <c r="M583808" i="1"/>
  <c r="M583809" i="1"/>
  <c r="M583810" i="1"/>
  <c r="M583811" i="1"/>
  <c r="M583812" i="1"/>
  <c r="M583813" i="1"/>
  <c r="M583814" i="1"/>
  <c r="M583815" i="1"/>
  <c r="M583816" i="1"/>
  <c r="M583817" i="1"/>
  <c r="M583818" i="1"/>
  <c r="M583819" i="1"/>
  <c r="M583820" i="1"/>
  <c r="M583821" i="1"/>
  <c r="M583822" i="1"/>
  <c r="M583823" i="1"/>
  <c r="M583824" i="1"/>
  <c r="M583825" i="1"/>
  <c r="M583826" i="1"/>
  <c r="M583827" i="1"/>
  <c r="M583828" i="1"/>
  <c r="M583829" i="1"/>
  <c r="M583830" i="1"/>
  <c r="M583831" i="1"/>
  <c r="M583832" i="1"/>
  <c r="M583833" i="1"/>
  <c r="M583834" i="1"/>
  <c r="M583835" i="1"/>
  <c r="M583836" i="1"/>
  <c r="M583837" i="1"/>
  <c r="M583838" i="1"/>
  <c r="M583839" i="1"/>
  <c r="M583840" i="1"/>
  <c r="M583841" i="1"/>
  <c r="M583842" i="1"/>
  <c r="M583843" i="1"/>
  <c r="M583844" i="1"/>
  <c r="M583845" i="1"/>
  <c r="M583846" i="1"/>
  <c r="M583847" i="1"/>
  <c r="M583848" i="1"/>
  <c r="M583849" i="1"/>
  <c r="M583850" i="1"/>
  <c r="M583851" i="1"/>
  <c r="M583852" i="1"/>
  <c r="M583853" i="1"/>
  <c r="M583854" i="1"/>
  <c r="M583855" i="1"/>
  <c r="M583856" i="1"/>
  <c r="M583857" i="1"/>
  <c r="M583858" i="1"/>
  <c r="M583859" i="1"/>
  <c r="M583860" i="1"/>
  <c r="M583861" i="1"/>
  <c r="M583862" i="1"/>
  <c r="M583863" i="1"/>
  <c r="M583864" i="1"/>
  <c r="M583865" i="1"/>
  <c r="M583866" i="1"/>
  <c r="M583867" i="1"/>
  <c r="M583868" i="1"/>
  <c r="M583869" i="1"/>
  <c r="M583870" i="1"/>
  <c r="M583871" i="1"/>
  <c r="M583872" i="1"/>
  <c r="M583873" i="1"/>
  <c r="M583874" i="1"/>
  <c r="M583875" i="1"/>
  <c r="M583876" i="1"/>
  <c r="M583877" i="1"/>
  <c r="M583878" i="1"/>
  <c r="M583879" i="1"/>
  <c r="M583880" i="1"/>
  <c r="M583881" i="1"/>
  <c r="M583882" i="1"/>
  <c r="M583883" i="1"/>
  <c r="M583884" i="1"/>
  <c r="M583885" i="1"/>
  <c r="M583886" i="1"/>
  <c r="M583887" i="1"/>
  <c r="M583888" i="1"/>
  <c r="M583889" i="1"/>
  <c r="M583890" i="1"/>
  <c r="M583891" i="1"/>
  <c r="M583892" i="1"/>
  <c r="M583893" i="1"/>
  <c r="M583894" i="1"/>
  <c r="M583895" i="1"/>
  <c r="M583896" i="1"/>
  <c r="M583897" i="1"/>
  <c r="M583898" i="1"/>
  <c r="M583899" i="1"/>
  <c r="M583900" i="1"/>
  <c r="M583901" i="1"/>
  <c r="M583902" i="1"/>
  <c r="M583903" i="1"/>
  <c r="M583904" i="1"/>
  <c r="M583905" i="1"/>
  <c r="M583906" i="1"/>
  <c r="M583907" i="1"/>
  <c r="M583908" i="1"/>
  <c r="M583909" i="1"/>
  <c r="M583910" i="1"/>
  <c r="M583911" i="1"/>
  <c r="M583912" i="1"/>
  <c r="M583913" i="1"/>
  <c r="M583914" i="1"/>
  <c r="M583915" i="1"/>
  <c r="M583916" i="1"/>
  <c r="M583917" i="1"/>
  <c r="M583918" i="1"/>
  <c r="M583919" i="1"/>
  <c r="M583920" i="1"/>
  <c r="M583921" i="1"/>
  <c r="M583922" i="1"/>
  <c r="M583923" i="1"/>
  <c r="M583924" i="1"/>
  <c r="M583925" i="1"/>
  <c r="M583926" i="1"/>
  <c r="M583927" i="1"/>
  <c r="M583928" i="1"/>
  <c r="M583929" i="1"/>
  <c r="M583930" i="1"/>
  <c r="M583931" i="1"/>
  <c r="M583932" i="1"/>
  <c r="M583933" i="1"/>
  <c r="M583934" i="1"/>
  <c r="M583935" i="1"/>
  <c r="M583936" i="1"/>
  <c r="M583937" i="1"/>
  <c r="M583938" i="1"/>
  <c r="M583939" i="1"/>
  <c r="M583940" i="1"/>
  <c r="M583941" i="1"/>
  <c r="M583942" i="1"/>
  <c r="M583943" i="1"/>
  <c r="M583944" i="1"/>
  <c r="M583945" i="1"/>
  <c r="M583946" i="1"/>
  <c r="M583947" i="1"/>
  <c r="M583948" i="1"/>
  <c r="M583949" i="1"/>
  <c r="M583950" i="1"/>
  <c r="M583951" i="1"/>
  <c r="M583952" i="1"/>
  <c r="M583953" i="1"/>
  <c r="M583954" i="1"/>
  <c r="M583955" i="1"/>
  <c r="M583956" i="1"/>
  <c r="M583957" i="1"/>
  <c r="M583958" i="1"/>
  <c r="M583959" i="1"/>
  <c r="M583960" i="1"/>
  <c r="M583961" i="1"/>
  <c r="M583962" i="1"/>
  <c r="M583963" i="1"/>
  <c r="M583964" i="1"/>
  <c r="M583965" i="1"/>
  <c r="M583966" i="1"/>
  <c r="M583967" i="1"/>
  <c r="M583968" i="1"/>
  <c r="M583969" i="1"/>
  <c r="M583970" i="1"/>
  <c r="M583971" i="1"/>
  <c r="M583972" i="1"/>
  <c r="M583973" i="1"/>
  <c r="M583974" i="1"/>
  <c r="M583975" i="1"/>
  <c r="M583976" i="1"/>
  <c r="M583977" i="1"/>
  <c r="M583978" i="1"/>
  <c r="M583979" i="1"/>
  <c r="M583980" i="1"/>
  <c r="M583981" i="1"/>
  <c r="M583982" i="1"/>
  <c r="M583983" i="1"/>
  <c r="M583984" i="1"/>
  <c r="M583985" i="1"/>
  <c r="M583986" i="1"/>
  <c r="M583987" i="1"/>
  <c r="M583988" i="1"/>
  <c r="M583989" i="1"/>
  <c r="M583990" i="1"/>
  <c r="M583991" i="1"/>
  <c r="M583992" i="1"/>
  <c r="M583993" i="1"/>
  <c r="M583994" i="1"/>
  <c r="M583995" i="1"/>
  <c r="M583996" i="1"/>
  <c r="M583997" i="1"/>
  <c r="M583998" i="1"/>
  <c r="M583999" i="1"/>
  <c r="M584000" i="1"/>
  <c r="M584001" i="1"/>
  <c r="M584002" i="1"/>
  <c r="M584003" i="1"/>
  <c r="M584004" i="1"/>
  <c r="M584005" i="1"/>
  <c r="M584006" i="1"/>
  <c r="M584007" i="1"/>
  <c r="M584008" i="1"/>
  <c r="M584009" i="1"/>
  <c r="M584010" i="1"/>
  <c r="M584011" i="1"/>
  <c r="M584012" i="1"/>
  <c r="M584013" i="1"/>
  <c r="M584014" i="1"/>
  <c r="M584015" i="1"/>
  <c r="M584016" i="1"/>
  <c r="M584017" i="1"/>
  <c r="M584018" i="1"/>
  <c r="M584019" i="1"/>
  <c r="M584020" i="1"/>
  <c r="M584021" i="1"/>
  <c r="M584022" i="1"/>
  <c r="M584023" i="1"/>
  <c r="M584024" i="1"/>
  <c r="M584025" i="1"/>
  <c r="M584026" i="1"/>
  <c r="M584027" i="1"/>
  <c r="M584028" i="1"/>
  <c r="M584029" i="1"/>
  <c r="M584030" i="1"/>
  <c r="M584031" i="1"/>
  <c r="M584032" i="1"/>
  <c r="M584033" i="1"/>
  <c r="M584034" i="1"/>
  <c r="M584035" i="1"/>
  <c r="M584036" i="1"/>
  <c r="M584037" i="1"/>
  <c r="M584038" i="1"/>
  <c r="M584039" i="1"/>
  <c r="M584040" i="1"/>
  <c r="M584041" i="1"/>
  <c r="M584042" i="1"/>
  <c r="M584043" i="1"/>
  <c r="M584044" i="1"/>
  <c r="M584045" i="1"/>
  <c r="M584046" i="1"/>
  <c r="M584047" i="1"/>
  <c r="M584048" i="1"/>
  <c r="M584049" i="1"/>
  <c r="M584050" i="1"/>
  <c r="M584051" i="1"/>
  <c r="M584052" i="1"/>
  <c r="M584053" i="1"/>
  <c r="M584054" i="1"/>
  <c r="M584055" i="1"/>
  <c r="M584056" i="1"/>
  <c r="M584057" i="1"/>
  <c r="M584058" i="1"/>
  <c r="M584059" i="1"/>
  <c r="M584060" i="1"/>
  <c r="M584061" i="1"/>
  <c r="M584062" i="1"/>
  <c r="M584063" i="1"/>
  <c r="M584064" i="1"/>
  <c r="M584065" i="1"/>
  <c r="M584066" i="1"/>
  <c r="M584067" i="1"/>
  <c r="M584068" i="1"/>
  <c r="M584069" i="1"/>
  <c r="M584070" i="1"/>
  <c r="M584071" i="1"/>
  <c r="M584072" i="1"/>
  <c r="M584073" i="1"/>
  <c r="M584074" i="1"/>
  <c r="M584075" i="1"/>
  <c r="M584076" i="1"/>
  <c r="M584077" i="1"/>
  <c r="M584078" i="1"/>
  <c r="M584079" i="1"/>
  <c r="M584080" i="1"/>
  <c r="M584081" i="1"/>
  <c r="M584082" i="1"/>
  <c r="M584083" i="1"/>
  <c r="M584084" i="1"/>
  <c r="M584085" i="1"/>
  <c r="M584086" i="1"/>
  <c r="M584087" i="1"/>
  <c r="M584088" i="1"/>
  <c r="M584089" i="1"/>
  <c r="M584090" i="1"/>
  <c r="M584091" i="1"/>
  <c r="M584092" i="1"/>
  <c r="M584093" i="1"/>
  <c r="M584094" i="1"/>
  <c r="M584095" i="1"/>
  <c r="M584096" i="1"/>
  <c r="M584097" i="1"/>
  <c r="M584098" i="1"/>
  <c r="M584099" i="1"/>
  <c r="M584100" i="1"/>
  <c r="M584101" i="1"/>
  <c r="M584102" i="1"/>
  <c r="M584103" i="1"/>
  <c r="M584104" i="1"/>
  <c r="M584105" i="1"/>
  <c r="M584106" i="1"/>
  <c r="M584107" i="1"/>
  <c r="M584108" i="1"/>
  <c r="M584109" i="1"/>
  <c r="M584110" i="1"/>
  <c r="M584111" i="1"/>
  <c r="M584112" i="1"/>
  <c r="M584113" i="1"/>
  <c r="M584114" i="1"/>
  <c r="M584115" i="1"/>
  <c r="M584116" i="1"/>
  <c r="M584117" i="1"/>
  <c r="M584118" i="1"/>
  <c r="M584119" i="1"/>
  <c r="M584120" i="1"/>
  <c r="M584121" i="1"/>
  <c r="M584122" i="1"/>
  <c r="M584123" i="1"/>
  <c r="M584124" i="1"/>
  <c r="M584125" i="1"/>
  <c r="M584126" i="1"/>
  <c r="M584127" i="1"/>
  <c r="M584128" i="1"/>
  <c r="M584129" i="1"/>
  <c r="M584130" i="1"/>
  <c r="M584131" i="1"/>
  <c r="M584132" i="1"/>
  <c r="M584133" i="1"/>
  <c r="M584134" i="1"/>
  <c r="M584135" i="1"/>
  <c r="M584136" i="1"/>
  <c r="M584137" i="1"/>
  <c r="M584138" i="1"/>
  <c r="M584139" i="1"/>
  <c r="M584140" i="1"/>
  <c r="M584141" i="1"/>
  <c r="M584142" i="1"/>
  <c r="M584143" i="1"/>
  <c r="M584144" i="1"/>
  <c r="M584145" i="1"/>
  <c r="M584146" i="1"/>
  <c r="M584147" i="1"/>
  <c r="M584148" i="1"/>
  <c r="M584149" i="1"/>
  <c r="M584150" i="1"/>
  <c r="M584151" i="1"/>
  <c r="M584152" i="1"/>
  <c r="M584153" i="1"/>
  <c r="M584154" i="1"/>
  <c r="M584155" i="1"/>
  <c r="M584156" i="1"/>
  <c r="M584157" i="1"/>
  <c r="M584158" i="1"/>
  <c r="M584159" i="1"/>
  <c r="M584160" i="1"/>
  <c r="M584161" i="1"/>
  <c r="M584162" i="1"/>
  <c r="M584163" i="1"/>
  <c r="M584164" i="1"/>
  <c r="M584165" i="1"/>
  <c r="M584166" i="1"/>
  <c r="M584167" i="1"/>
  <c r="M584168" i="1"/>
  <c r="M584169" i="1"/>
  <c r="M584170" i="1"/>
  <c r="M584171" i="1"/>
  <c r="M584172" i="1"/>
  <c r="M584173" i="1"/>
  <c r="M584174" i="1"/>
  <c r="M584175" i="1"/>
  <c r="M584176" i="1"/>
  <c r="M584177" i="1"/>
  <c r="M584178" i="1"/>
  <c r="M584179" i="1"/>
  <c r="M584180" i="1"/>
  <c r="M584181" i="1"/>
  <c r="M584182" i="1"/>
  <c r="M584183" i="1"/>
  <c r="M584184" i="1"/>
  <c r="M584185" i="1"/>
  <c r="M584186" i="1"/>
  <c r="M584187" i="1"/>
  <c r="M584188" i="1"/>
  <c r="M584189" i="1"/>
  <c r="M584190" i="1"/>
  <c r="M584191" i="1"/>
  <c r="M584192" i="1"/>
  <c r="M584193" i="1"/>
  <c r="M584194" i="1"/>
  <c r="M584195" i="1"/>
  <c r="M584196" i="1"/>
  <c r="M584197" i="1"/>
  <c r="M584198" i="1"/>
  <c r="M584199" i="1"/>
  <c r="M584200" i="1"/>
  <c r="M584201" i="1"/>
  <c r="M584202" i="1"/>
  <c r="M584203" i="1"/>
  <c r="M584204" i="1"/>
  <c r="M584205" i="1"/>
  <c r="M584206" i="1"/>
  <c r="M584207" i="1"/>
  <c r="M584208" i="1"/>
  <c r="M584209" i="1"/>
  <c r="M584210" i="1"/>
  <c r="M584211" i="1"/>
  <c r="M584212" i="1"/>
  <c r="M584213" i="1"/>
  <c r="M584214" i="1"/>
  <c r="M584215" i="1"/>
  <c r="M584216" i="1"/>
  <c r="M584217" i="1"/>
  <c r="M584218" i="1"/>
  <c r="M584219" i="1"/>
  <c r="M584220" i="1"/>
  <c r="M584221" i="1"/>
  <c r="M584222" i="1"/>
  <c r="M584223" i="1"/>
  <c r="M584224" i="1"/>
  <c r="M584225" i="1"/>
  <c r="M584226" i="1"/>
  <c r="M584227" i="1"/>
  <c r="M584228" i="1"/>
  <c r="M584229" i="1"/>
  <c r="M584230" i="1"/>
  <c r="M584231" i="1"/>
  <c r="M584232" i="1"/>
  <c r="M584233" i="1"/>
  <c r="M584234" i="1"/>
  <c r="M584235" i="1"/>
  <c r="M584236" i="1"/>
  <c r="M584237" i="1"/>
  <c r="M584238" i="1"/>
  <c r="M584239" i="1"/>
  <c r="M584240" i="1"/>
  <c r="M584241" i="1"/>
  <c r="M584242" i="1"/>
  <c r="M584243" i="1"/>
  <c r="M584244" i="1"/>
  <c r="M584245" i="1"/>
  <c r="M584246" i="1"/>
  <c r="M584247" i="1"/>
  <c r="M584248" i="1"/>
  <c r="M584249" i="1"/>
  <c r="M584250" i="1"/>
  <c r="M584251" i="1"/>
  <c r="M584252" i="1"/>
  <c r="M584253" i="1"/>
  <c r="M584254" i="1"/>
  <c r="M584255" i="1"/>
  <c r="M584256" i="1"/>
  <c r="M584257" i="1"/>
  <c r="M584258" i="1"/>
  <c r="M584259" i="1"/>
  <c r="M584260" i="1"/>
  <c r="M584261" i="1"/>
  <c r="M584262" i="1"/>
  <c r="M584263" i="1"/>
  <c r="M584264" i="1"/>
  <c r="M584265" i="1"/>
  <c r="M584266" i="1"/>
  <c r="M584267" i="1"/>
  <c r="M584268" i="1"/>
  <c r="M584269" i="1"/>
  <c r="M584270" i="1"/>
  <c r="M584271" i="1"/>
  <c r="M584272" i="1"/>
  <c r="M584273" i="1"/>
  <c r="M584274" i="1"/>
  <c r="M584275" i="1"/>
  <c r="M584276" i="1"/>
  <c r="M584277" i="1"/>
  <c r="M584278" i="1"/>
  <c r="M584279" i="1"/>
  <c r="M584280" i="1"/>
  <c r="M584281" i="1"/>
  <c r="M584282" i="1"/>
  <c r="M584283" i="1"/>
  <c r="M584284" i="1"/>
  <c r="M584285" i="1"/>
  <c r="M584286" i="1"/>
  <c r="M584287" i="1"/>
  <c r="M584288" i="1"/>
  <c r="M584289" i="1"/>
  <c r="M584290" i="1"/>
  <c r="M584291" i="1"/>
  <c r="M584292" i="1"/>
  <c r="M584293" i="1"/>
  <c r="M584294" i="1"/>
  <c r="M584295" i="1"/>
  <c r="M584296" i="1"/>
  <c r="M584297" i="1"/>
  <c r="M584298" i="1"/>
  <c r="M584299" i="1"/>
  <c r="M584300" i="1"/>
  <c r="M584301" i="1"/>
  <c r="M584302" i="1"/>
  <c r="M584303" i="1"/>
  <c r="M584304" i="1"/>
  <c r="M584305" i="1"/>
  <c r="M584306" i="1"/>
  <c r="M584307" i="1"/>
  <c r="M584308" i="1"/>
  <c r="M584309" i="1"/>
  <c r="M584310" i="1"/>
  <c r="M584311" i="1"/>
  <c r="M584312" i="1"/>
  <c r="M584313" i="1"/>
  <c r="M584314" i="1"/>
  <c r="M584315" i="1"/>
  <c r="M584316" i="1"/>
  <c r="M584317" i="1"/>
  <c r="M584318" i="1"/>
  <c r="M584319" i="1"/>
  <c r="M584320" i="1"/>
  <c r="M584321" i="1"/>
  <c r="M584322" i="1"/>
  <c r="M584323" i="1"/>
  <c r="M584324" i="1"/>
  <c r="M584325" i="1"/>
  <c r="M584326" i="1"/>
  <c r="M584327" i="1"/>
  <c r="M584328" i="1"/>
  <c r="M584329" i="1"/>
  <c r="M584330" i="1"/>
  <c r="M584331" i="1"/>
  <c r="M584332" i="1"/>
  <c r="M584333" i="1"/>
  <c r="M584334" i="1"/>
  <c r="M584335" i="1"/>
  <c r="M584336" i="1"/>
  <c r="M584337" i="1"/>
  <c r="M584338" i="1"/>
  <c r="M584339" i="1"/>
  <c r="M584340" i="1"/>
  <c r="M584341" i="1"/>
  <c r="M584342" i="1"/>
  <c r="M584343" i="1"/>
  <c r="M584344" i="1"/>
  <c r="M584345" i="1"/>
  <c r="M584346" i="1"/>
  <c r="M584347" i="1"/>
  <c r="M584348" i="1"/>
  <c r="M584349" i="1"/>
  <c r="M584350" i="1"/>
  <c r="M584351" i="1"/>
  <c r="M584352" i="1"/>
  <c r="M584353" i="1"/>
  <c r="M584354" i="1"/>
  <c r="M584355" i="1"/>
  <c r="M584356" i="1"/>
  <c r="M584357" i="1"/>
  <c r="M584358" i="1"/>
  <c r="M584359" i="1"/>
  <c r="M584360" i="1"/>
  <c r="M584361" i="1"/>
  <c r="M584362" i="1"/>
  <c r="M584363" i="1"/>
  <c r="M584364" i="1"/>
  <c r="M584365" i="1"/>
  <c r="M584366" i="1"/>
  <c r="M584367" i="1"/>
  <c r="M584368" i="1"/>
  <c r="M584369" i="1"/>
  <c r="M584370" i="1"/>
  <c r="M584371" i="1"/>
  <c r="M584372" i="1"/>
  <c r="M584373" i="1"/>
  <c r="M584374" i="1"/>
  <c r="M584375" i="1"/>
  <c r="M584376" i="1"/>
  <c r="M584377" i="1"/>
  <c r="M584378" i="1"/>
  <c r="M584379" i="1"/>
  <c r="M584380" i="1"/>
  <c r="M584381" i="1"/>
  <c r="M584382" i="1"/>
  <c r="M584383" i="1"/>
  <c r="M584384" i="1"/>
  <c r="M584385" i="1"/>
  <c r="M584386" i="1"/>
  <c r="M584387" i="1"/>
  <c r="M584388" i="1"/>
  <c r="M584389" i="1"/>
  <c r="M584390" i="1"/>
  <c r="M584391" i="1"/>
  <c r="M584392" i="1"/>
  <c r="M584393" i="1"/>
  <c r="M584394" i="1"/>
  <c r="M584395" i="1"/>
  <c r="M584396" i="1"/>
  <c r="M584397" i="1"/>
  <c r="M584398" i="1"/>
  <c r="M584399" i="1"/>
  <c r="M584400" i="1"/>
  <c r="M584401" i="1"/>
  <c r="M584402" i="1"/>
  <c r="M584403" i="1"/>
  <c r="M584404" i="1"/>
  <c r="M584405" i="1"/>
  <c r="M584406" i="1"/>
  <c r="M584407" i="1"/>
  <c r="M584408" i="1"/>
  <c r="M584409" i="1"/>
  <c r="M584410" i="1"/>
  <c r="M584411" i="1"/>
  <c r="M584412" i="1"/>
  <c r="M584413" i="1"/>
  <c r="M584414" i="1"/>
  <c r="M584415" i="1"/>
  <c r="M584416" i="1"/>
  <c r="M584417" i="1"/>
  <c r="M584418" i="1"/>
  <c r="M584419" i="1"/>
  <c r="M584420" i="1"/>
  <c r="M584421" i="1"/>
  <c r="M584422" i="1"/>
  <c r="M584423" i="1"/>
  <c r="M584424" i="1"/>
  <c r="M584425" i="1"/>
  <c r="M584426" i="1"/>
  <c r="M584427" i="1"/>
  <c r="M584428" i="1"/>
  <c r="M584429" i="1"/>
  <c r="M584430" i="1"/>
  <c r="M584431" i="1"/>
  <c r="M584432" i="1"/>
  <c r="M584433" i="1"/>
  <c r="M584434" i="1"/>
  <c r="M584435" i="1"/>
  <c r="M584436" i="1"/>
  <c r="M584437" i="1"/>
  <c r="M584438" i="1"/>
  <c r="M584439" i="1"/>
  <c r="M584440" i="1"/>
  <c r="M584441" i="1"/>
  <c r="M584442" i="1"/>
  <c r="M584443" i="1"/>
  <c r="M584444" i="1"/>
  <c r="M584445" i="1"/>
  <c r="M584446" i="1"/>
  <c r="M584447" i="1"/>
  <c r="M584448" i="1"/>
  <c r="M584449" i="1"/>
  <c r="M584450" i="1"/>
  <c r="M584451" i="1"/>
  <c r="M584452" i="1"/>
  <c r="M584453" i="1"/>
  <c r="M584454" i="1"/>
  <c r="M584455" i="1"/>
  <c r="M584456" i="1"/>
  <c r="M584457" i="1"/>
  <c r="M584458" i="1"/>
  <c r="M584459" i="1"/>
  <c r="M584460" i="1"/>
  <c r="M584461" i="1"/>
  <c r="M584462" i="1"/>
  <c r="M584463" i="1"/>
  <c r="M584464" i="1"/>
  <c r="M584465" i="1"/>
  <c r="M584466" i="1"/>
  <c r="M584467" i="1"/>
  <c r="M584468" i="1"/>
  <c r="M584469" i="1"/>
  <c r="M584470" i="1"/>
  <c r="M584471" i="1"/>
  <c r="M584472" i="1"/>
  <c r="M584473" i="1"/>
  <c r="M584474" i="1"/>
  <c r="M584475" i="1"/>
  <c r="M584476" i="1"/>
  <c r="M584477" i="1"/>
  <c r="M584478" i="1"/>
  <c r="M584479" i="1"/>
  <c r="M584480" i="1"/>
  <c r="M584481" i="1"/>
  <c r="M584482" i="1"/>
  <c r="M584483" i="1"/>
  <c r="M584484" i="1"/>
  <c r="M584485" i="1"/>
  <c r="M584486" i="1"/>
  <c r="M584487" i="1"/>
  <c r="M584488" i="1"/>
  <c r="M584489" i="1"/>
  <c r="M584490" i="1"/>
  <c r="M584491" i="1"/>
  <c r="M584492" i="1"/>
  <c r="M584493" i="1"/>
  <c r="M584494" i="1"/>
  <c r="M584495" i="1"/>
  <c r="M584496" i="1"/>
  <c r="M584497" i="1"/>
  <c r="M584498" i="1"/>
  <c r="M584499" i="1"/>
  <c r="M584500" i="1"/>
  <c r="M584501" i="1"/>
  <c r="M584502" i="1"/>
  <c r="M584503" i="1"/>
  <c r="M584504" i="1"/>
  <c r="M584505" i="1"/>
  <c r="M584506" i="1"/>
  <c r="M584507" i="1"/>
  <c r="M584508" i="1"/>
  <c r="M584509" i="1"/>
  <c r="M584510" i="1"/>
  <c r="M584511" i="1"/>
  <c r="M584512" i="1"/>
  <c r="M584513" i="1"/>
  <c r="M584514" i="1"/>
  <c r="M584515" i="1"/>
  <c r="M584516" i="1"/>
  <c r="M584517" i="1"/>
  <c r="M584518" i="1"/>
  <c r="M584519" i="1"/>
  <c r="M584520" i="1"/>
  <c r="M584521" i="1"/>
  <c r="M584522" i="1"/>
  <c r="M584523" i="1"/>
  <c r="M584524" i="1"/>
  <c r="M584525" i="1"/>
  <c r="M584526" i="1"/>
  <c r="M584527" i="1"/>
  <c r="M584528" i="1"/>
  <c r="M584529" i="1"/>
  <c r="M584530" i="1"/>
  <c r="M584531" i="1"/>
  <c r="M584532" i="1"/>
  <c r="M584533" i="1"/>
  <c r="M584534" i="1"/>
  <c r="M584535" i="1"/>
  <c r="M584536" i="1"/>
  <c r="M584537" i="1"/>
  <c r="M584538" i="1"/>
  <c r="M584539" i="1"/>
  <c r="M584540" i="1"/>
  <c r="M584541" i="1"/>
  <c r="M584542" i="1"/>
  <c r="M584543" i="1"/>
  <c r="M584544" i="1"/>
  <c r="M584545" i="1"/>
  <c r="M584546" i="1"/>
  <c r="M584547" i="1"/>
  <c r="M584548" i="1"/>
  <c r="M584549" i="1"/>
  <c r="M584550" i="1"/>
  <c r="M584551" i="1"/>
  <c r="M584552" i="1"/>
  <c r="M584553" i="1"/>
  <c r="M584554" i="1"/>
  <c r="M584555" i="1"/>
  <c r="M584556" i="1"/>
  <c r="M584557" i="1"/>
  <c r="M584558" i="1"/>
  <c r="M584559" i="1"/>
  <c r="M584560" i="1"/>
  <c r="M584561" i="1"/>
  <c r="M584562" i="1"/>
  <c r="M584563" i="1"/>
  <c r="M584564" i="1"/>
  <c r="M584565" i="1"/>
  <c r="M584566" i="1"/>
  <c r="M584567" i="1"/>
  <c r="M584568" i="1"/>
  <c r="M584569" i="1"/>
  <c r="M584570" i="1"/>
  <c r="M584571" i="1"/>
  <c r="M584572" i="1"/>
  <c r="M584573" i="1"/>
  <c r="M584574" i="1"/>
  <c r="M584575" i="1"/>
  <c r="M584576" i="1"/>
  <c r="M584577" i="1"/>
  <c r="M584578" i="1"/>
  <c r="M584579" i="1"/>
  <c r="M584580" i="1"/>
  <c r="M584581" i="1"/>
  <c r="M584582" i="1"/>
  <c r="M584583" i="1"/>
  <c r="M584584" i="1"/>
  <c r="M584585" i="1"/>
  <c r="M584586" i="1"/>
  <c r="M584587" i="1"/>
  <c r="M584588" i="1"/>
  <c r="M584589" i="1"/>
  <c r="M584590" i="1"/>
  <c r="M584591" i="1"/>
  <c r="M584592" i="1"/>
  <c r="M584593" i="1"/>
  <c r="M584594" i="1"/>
  <c r="M584595" i="1"/>
  <c r="M584596" i="1"/>
  <c r="M584597" i="1"/>
  <c r="M584598" i="1"/>
  <c r="M584599" i="1"/>
  <c r="M584600" i="1"/>
  <c r="M584601" i="1"/>
  <c r="M584602" i="1"/>
  <c r="M584603" i="1"/>
  <c r="M584604" i="1"/>
  <c r="M584605" i="1"/>
  <c r="M584606" i="1"/>
  <c r="M584607" i="1"/>
  <c r="M584608" i="1"/>
  <c r="M584609" i="1"/>
  <c r="M584610" i="1"/>
  <c r="M584611" i="1"/>
  <c r="M584612" i="1"/>
  <c r="M584613" i="1"/>
  <c r="M584614" i="1"/>
  <c r="M584615" i="1"/>
  <c r="M584616" i="1"/>
  <c r="M584617" i="1"/>
  <c r="M584618" i="1"/>
  <c r="M584619" i="1"/>
  <c r="M584620" i="1"/>
  <c r="M584621" i="1"/>
  <c r="M584622" i="1"/>
  <c r="M584623" i="1"/>
  <c r="M584624" i="1"/>
  <c r="M584625" i="1"/>
  <c r="M584626" i="1"/>
  <c r="M584627" i="1"/>
  <c r="M584628" i="1"/>
  <c r="M584629" i="1"/>
  <c r="M584630" i="1"/>
  <c r="M584631" i="1"/>
  <c r="M584632" i="1"/>
  <c r="M584633" i="1"/>
  <c r="M584634" i="1"/>
  <c r="M584635" i="1"/>
  <c r="M584636" i="1"/>
  <c r="M584637" i="1"/>
  <c r="M584638" i="1"/>
  <c r="M584639" i="1"/>
  <c r="M584640" i="1"/>
  <c r="M584641" i="1"/>
  <c r="M584642" i="1"/>
  <c r="M584643" i="1"/>
  <c r="M584644" i="1"/>
  <c r="M584645" i="1"/>
  <c r="M584646" i="1"/>
  <c r="M584647" i="1"/>
  <c r="M584648" i="1"/>
  <c r="M584649" i="1"/>
  <c r="M584650" i="1"/>
  <c r="M584651" i="1"/>
  <c r="M584652" i="1"/>
  <c r="M584653" i="1"/>
  <c r="M584654" i="1"/>
  <c r="M584655" i="1"/>
  <c r="M584656" i="1"/>
  <c r="M584657" i="1"/>
  <c r="M584658" i="1"/>
  <c r="M584659" i="1"/>
  <c r="M584660" i="1"/>
  <c r="M584661" i="1"/>
  <c r="M584662" i="1"/>
  <c r="M584663" i="1"/>
  <c r="M584664" i="1"/>
  <c r="M584665" i="1"/>
  <c r="M584666" i="1"/>
  <c r="M584667" i="1"/>
  <c r="M584668" i="1"/>
  <c r="M584669" i="1"/>
  <c r="M584670" i="1"/>
  <c r="M584671" i="1"/>
  <c r="M584672" i="1"/>
  <c r="M584673" i="1"/>
  <c r="M584674" i="1"/>
  <c r="M584675" i="1"/>
  <c r="M584676" i="1"/>
  <c r="M584677" i="1"/>
  <c r="M584678" i="1"/>
  <c r="M584679" i="1"/>
  <c r="M584680" i="1"/>
  <c r="M584681" i="1"/>
  <c r="M584682" i="1"/>
  <c r="M584683" i="1"/>
  <c r="M584684" i="1"/>
  <c r="M584685" i="1"/>
  <c r="M584686" i="1"/>
  <c r="M584687" i="1"/>
  <c r="M584688" i="1"/>
  <c r="M584689" i="1"/>
  <c r="M584690" i="1"/>
  <c r="M584691" i="1"/>
  <c r="M584692" i="1"/>
  <c r="M584693" i="1"/>
  <c r="M584694" i="1"/>
  <c r="M584695" i="1"/>
  <c r="M584696" i="1"/>
  <c r="M584697" i="1"/>
  <c r="M584698" i="1"/>
  <c r="M584699" i="1"/>
  <c r="M584700" i="1"/>
  <c r="M584701" i="1"/>
  <c r="M584702" i="1"/>
  <c r="M584703" i="1"/>
  <c r="M584704" i="1"/>
  <c r="M584705" i="1"/>
  <c r="M584706" i="1"/>
  <c r="M584707" i="1"/>
  <c r="M584708" i="1"/>
  <c r="M584709" i="1"/>
  <c r="M584710" i="1"/>
  <c r="M584711" i="1"/>
  <c r="M584712" i="1"/>
  <c r="M584713" i="1"/>
  <c r="M584714" i="1"/>
  <c r="M584715" i="1"/>
  <c r="M584716" i="1"/>
  <c r="M584717" i="1"/>
  <c r="M584718" i="1"/>
  <c r="M584719" i="1"/>
  <c r="M584720" i="1"/>
  <c r="M584721" i="1"/>
  <c r="M584722" i="1"/>
  <c r="M584723" i="1"/>
  <c r="M584724" i="1"/>
  <c r="M584725" i="1"/>
  <c r="M584726" i="1"/>
  <c r="M584727" i="1"/>
  <c r="M584728" i="1"/>
  <c r="M584729" i="1"/>
  <c r="M584730" i="1"/>
  <c r="M584731" i="1"/>
  <c r="M584732" i="1"/>
  <c r="M584733" i="1"/>
  <c r="M584734" i="1"/>
  <c r="M584735" i="1"/>
  <c r="M584736" i="1"/>
  <c r="M584737" i="1"/>
  <c r="M584738" i="1"/>
  <c r="M584739" i="1"/>
  <c r="M584740" i="1"/>
  <c r="M584741" i="1"/>
  <c r="M584742" i="1"/>
  <c r="M584743" i="1"/>
  <c r="M584744" i="1"/>
  <c r="M584745" i="1"/>
  <c r="M584746" i="1"/>
  <c r="M584747" i="1"/>
  <c r="M584748" i="1"/>
  <c r="M584749" i="1"/>
  <c r="M584750" i="1"/>
  <c r="M584751" i="1"/>
  <c r="M584752" i="1"/>
  <c r="M584753" i="1"/>
  <c r="M584754" i="1"/>
  <c r="M584755" i="1"/>
  <c r="M584756" i="1"/>
  <c r="M584757" i="1"/>
  <c r="M584758" i="1"/>
  <c r="M584759" i="1"/>
  <c r="M584760" i="1"/>
  <c r="M584761" i="1"/>
  <c r="M584762" i="1"/>
  <c r="M584763" i="1"/>
  <c r="M584764" i="1"/>
  <c r="M584765" i="1"/>
  <c r="M584766" i="1"/>
  <c r="M584767" i="1"/>
  <c r="M584768" i="1"/>
  <c r="M584769" i="1"/>
  <c r="M584770" i="1"/>
  <c r="M584771" i="1"/>
  <c r="M584772" i="1"/>
  <c r="M584773" i="1"/>
  <c r="M584774" i="1"/>
  <c r="M584775" i="1"/>
  <c r="M584776" i="1"/>
  <c r="M584777" i="1"/>
  <c r="M584778" i="1"/>
  <c r="M584779" i="1"/>
  <c r="M584780" i="1"/>
  <c r="M584781" i="1"/>
  <c r="M584782" i="1"/>
  <c r="M584783" i="1"/>
  <c r="M584784" i="1"/>
  <c r="M584785" i="1"/>
  <c r="M584786" i="1"/>
  <c r="M584787" i="1"/>
  <c r="M584788" i="1"/>
  <c r="M584789" i="1"/>
  <c r="M584790" i="1"/>
  <c r="M584791" i="1"/>
  <c r="M584792" i="1"/>
  <c r="M584793" i="1"/>
  <c r="M584794" i="1"/>
  <c r="M584795" i="1"/>
  <c r="M584796" i="1"/>
  <c r="M584797" i="1"/>
  <c r="M584798" i="1"/>
  <c r="M584799" i="1"/>
  <c r="M584800" i="1"/>
  <c r="M584801" i="1"/>
  <c r="M584802" i="1"/>
  <c r="M584803" i="1"/>
  <c r="M584804" i="1"/>
  <c r="M584805" i="1"/>
  <c r="M584806" i="1"/>
  <c r="M584807" i="1"/>
  <c r="M584808" i="1"/>
  <c r="M584809" i="1"/>
  <c r="M584810" i="1"/>
  <c r="M584811" i="1"/>
  <c r="M584812" i="1"/>
  <c r="M584813" i="1"/>
  <c r="M584814" i="1"/>
  <c r="M584815" i="1"/>
  <c r="M584816" i="1"/>
  <c r="M584817" i="1"/>
  <c r="M584818" i="1"/>
  <c r="M584819" i="1"/>
  <c r="M584820" i="1"/>
  <c r="M584821" i="1"/>
  <c r="M584822" i="1"/>
  <c r="M584823" i="1"/>
  <c r="M584824" i="1"/>
  <c r="M584825" i="1"/>
  <c r="M584826" i="1"/>
  <c r="M584827" i="1"/>
  <c r="M584828" i="1"/>
  <c r="M584829" i="1"/>
  <c r="M584830" i="1"/>
  <c r="M584831" i="1"/>
  <c r="M584832" i="1"/>
  <c r="M584833" i="1"/>
  <c r="M584834" i="1"/>
  <c r="M584835" i="1"/>
  <c r="M584836" i="1"/>
  <c r="M584837" i="1"/>
  <c r="M584838" i="1"/>
  <c r="M584839" i="1"/>
  <c r="M584840" i="1"/>
  <c r="M584841" i="1"/>
  <c r="M584842" i="1"/>
  <c r="M584843" i="1"/>
  <c r="M584844" i="1"/>
  <c r="M584845" i="1"/>
  <c r="M584846" i="1"/>
  <c r="M584847" i="1"/>
  <c r="M584848" i="1"/>
  <c r="M584849" i="1"/>
  <c r="M584850" i="1"/>
  <c r="M584851" i="1"/>
  <c r="M584852" i="1"/>
  <c r="M584853" i="1"/>
  <c r="M584854" i="1"/>
  <c r="M584855" i="1"/>
  <c r="M584856" i="1"/>
  <c r="M584857" i="1"/>
  <c r="M584858" i="1"/>
  <c r="M584859" i="1"/>
  <c r="M584860" i="1"/>
  <c r="M584861" i="1"/>
  <c r="M584862" i="1"/>
  <c r="M584863" i="1"/>
  <c r="M584864" i="1"/>
  <c r="M584865" i="1"/>
  <c r="M584866" i="1"/>
  <c r="M584867" i="1"/>
  <c r="M584868" i="1"/>
  <c r="M584869" i="1"/>
  <c r="M584870" i="1"/>
  <c r="M584871" i="1"/>
  <c r="M584872" i="1"/>
  <c r="M584873" i="1"/>
  <c r="M584874" i="1"/>
  <c r="M584875" i="1"/>
  <c r="M584876" i="1"/>
  <c r="M584877" i="1"/>
  <c r="M584878" i="1"/>
  <c r="M584879" i="1"/>
  <c r="M584880" i="1"/>
  <c r="M584881" i="1"/>
  <c r="M584882" i="1"/>
  <c r="M584883" i="1"/>
  <c r="M584884" i="1"/>
  <c r="M584885" i="1"/>
  <c r="M584886" i="1"/>
  <c r="M584887" i="1"/>
  <c r="M584888" i="1"/>
  <c r="M584889" i="1"/>
  <c r="M584890" i="1"/>
  <c r="M584891" i="1"/>
  <c r="M584892" i="1"/>
  <c r="M584893" i="1"/>
  <c r="M584894" i="1"/>
  <c r="M584895" i="1"/>
  <c r="M584896" i="1"/>
  <c r="M584897" i="1"/>
  <c r="M584898" i="1"/>
  <c r="M584899" i="1"/>
  <c r="M584900" i="1"/>
  <c r="M584901" i="1"/>
  <c r="M584902" i="1"/>
  <c r="M584903" i="1"/>
  <c r="M584904" i="1"/>
  <c r="M584905" i="1"/>
  <c r="M584906" i="1"/>
  <c r="M584907" i="1"/>
  <c r="M584908" i="1"/>
  <c r="M584909" i="1"/>
  <c r="M584910" i="1"/>
  <c r="M584911" i="1"/>
  <c r="M584912" i="1"/>
  <c r="M584913" i="1"/>
  <c r="M584914" i="1"/>
  <c r="M584915" i="1"/>
  <c r="M584916" i="1"/>
  <c r="M584917" i="1"/>
  <c r="M584918" i="1"/>
  <c r="M584919" i="1"/>
  <c r="M584920" i="1"/>
  <c r="M584921" i="1"/>
  <c r="M584922" i="1"/>
  <c r="M584923" i="1"/>
  <c r="M584924" i="1"/>
  <c r="M584925" i="1"/>
  <c r="M584926" i="1"/>
  <c r="M584927" i="1"/>
  <c r="M584928" i="1"/>
  <c r="M584929" i="1"/>
  <c r="M584930" i="1"/>
  <c r="M584931" i="1"/>
  <c r="M584932" i="1"/>
  <c r="M584933" i="1"/>
  <c r="M584934" i="1"/>
  <c r="M584935" i="1"/>
  <c r="M584936" i="1"/>
  <c r="M584937" i="1"/>
  <c r="M584938" i="1"/>
  <c r="M584939" i="1"/>
  <c r="M584940" i="1"/>
  <c r="M584941" i="1"/>
  <c r="M584942" i="1"/>
  <c r="M584943" i="1"/>
  <c r="M584944" i="1"/>
  <c r="M584945" i="1"/>
  <c r="M584946" i="1"/>
  <c r="M584947" i="1"/>
  <c r="M584948" i="1"/>
  <c r="M584949" i="1"/>
  <c r="M584950" i="1"/>
  <c r="M584951" i="1"/>
  <c r="M584952" i="1"/>
  <c r="M584953" i="1"/>
  <c r="M584954" i="1"/>
  <c r="M584955" i="1"/>
  <c r="M584956" i="1"/>
  <c r="M584957" i="1"/>
  <c r="M584958" i="1"/>
  <c r="M584959" i="1"/>
  <c r="M584960" i="1"/>
  <c r="M584961" i="1"/>
  <c r="M584962" i="1"/>
  <c r="M584963" i="1"/>
  <c r="M584964" i="1"/>
  <c r="M584965" i="1"/>
  <c r="M584966" i="1"/>
  <c r="M584967" i="1"/>
  <c r="M584968" i="1"/>
  <c r="M584969" i="1"/>
  <c r="M584970" i="1"/>
  <c r="M584971" i="1"/>
  <c r="M584972" i="1"/>
  <c r="M584973" i="1"/>
  <c r="M584974" i="1"/>
  <c r="M584975" i="1"/>
  <c r="M584976" i="1"/>
  <c r="M584977" i="1"/>
  <c r="M584978" i="1"/>
  <c r="M584979" i="1"/>
  <c r="M584980" i="1"/>
  <c r="M584981" i="1"/>
  <c r="M584982" i="1"/>
  <c r="M584983" i="1"/>
  <c r="M584984" i="1"/>
  <c r="M584985" i="1"/>
  <c r="M584986" i="1"/>
  <c r="M584987" i="1"/>
  <c r="M584988" i="1"/>
  <c r="M584989" i="1"/>
  <c r="M584990" i="1"/>
  <c r="M584991" i="1"/>
  <c r="M584992" i="1"/>
  <c r="M584993" i="1"/>
  <c r="M584994" i="1"/>
  <c r="M584995" i="1"/>
  <c r="M584996" i="1"/>
  <c r="M584997" i="1"/>
  <c r="M584998" i="1"/>
  <c r="M584999" i="1"/>
  <c r="M585000" i="1"/>
  <c r="M585001" i="1"/>
  <c r="M585002" i="1"/>
  <c r="M585003" i="1"/>
  <c r="M585004" i="1"/>
  <c r="M585005" i="1"/>
  <c r="M585006" i="1"/>
  <c r="M585007" i="1"/>
  <c r="M585008" i="1"/>
  <c r="M585009" i="1"/>
  <c r="M585010" i="1"/>
  <c r="M585011" i="1"/>
  <c r="M585012" i="1"/>
  <c r="M585013" i="1"/>
  <c r="M585014" i="1"/>
  <c r="M585015" i="1"/>
  <c r="M585016" i="1"/>
  <c r="M585017" i="1"/>
  <c r="M585018" i="1"/>
  <c r="M585019" i="1"/>
  <c r="M585020" i="1"/>
  <c r="M585021" i="1"/>
  <c r="M585022" i="1"/>
  <c r="M585023" i="1"/>
  <c r="M585024" i="1"/>
  <c r="M585025" i="1"/>
  <c r="M585026" i="1"/>
  <c r="M585027" i="1"/>
  <c r="M585028" i="1"/>
  <c r="M585029" i="1"/>
  <c r="M585030" i="1"/>
  <c r="M585031" i="1"/>
  <c r="M585032" i="1"/>
  <c r="M585033" i="1"/>
  <c r="M585034" i="1"/>
  <c r="M585035" i="1"/>
  <c r="M585036" i="1"/>
  <c r="M585037" i="1"/>
  <c r="M585038" i="1"/>
  <c r="M585039" i="1"/>
  <c r="M585040" i="1"/>
  <c r="M585041" i="1"/>
  <c r="M585042" i="1"/>
  <c r="M585043" i="1"/>
  <c r="M585044" i="1"/>
  <c r="M585045" i="1"/>
  <c r="M585046" i="1"/>
  <c r="M585047" i="1"/>
  <c r="M585048" i="1"/>
  <c r="M585049" i="1"/>
  <c r="M585050" i="1"/>
  <c r="M585051" i="1"/>
  <c r="M585052" i="1"/>
  <c r="M585053" i="1"/>
  <c r="M585054" i="1"/>
  <c r="M585055" i="1"/>
  <c r="M585056" i="1"/>
  <c r="M585057" i="1"/>
  <c r="M585058" i="1"/>
  <c r="M585059" i="1"/>
  <c r="M585060" i="1"/>
  <c r="M585061" i="1"/>
  <c r="M585062" i="1"/>
  <c r="M585063" i="1"/>
  <c r="M585064" i="1"/>
  <c r="M585065" i="1"/>
  <c r="M585066" i="1"/>
  <c r="M585067" i="1"/>
  <c r="M585068" i="1"/>
  <c r="M585069" i="1"/>
  <c r="M585070" i="1"/>
  <c r="M585071" i="1"/>
  <c r="M585072" i="1"/>
  <c r="M585073" i="1"/>
  <c r="M585074" i="1"/>
  <c r="M585075" i="1"/>
  <c r="M585076" i="1"/>
  <c r="M585077" i="1"/>
  <c r="M585078" i="1"/>
  <c r="M585079" i="1"/>
  <c r="M585080" i="1"/>
  <c r="M585081" i="1"/>
  <c r="M585082" i="1"/>
  <c r="M585083" i="1"/>
  <c r="M585084" i="1"/>
  <c r="M585085" i="1"/>
  <c r="M585086" i="1"/>
  <c r="M585087" i="1"/>
  <c r="M585088" i="1"/>
  <c r="M585089" i="1"/>
  <c r="M585090" i="1"/>
  <c r="M585091" i="1"/>
  <c r="M585092" i="1"/>
  <c r="M585093" i="1"/>
  <c r="M585094" i="1"/>
  <c r="M585095" i="1"/>
  <c r="M585096" i="1"/>
  <c r="M585097" i="1"/>
  <c r="M585098" i="1"/>
  <c r="M585099" i="1"/>
  <c r="M585100" i="1"/>
  <c r="M585101" i="1"/>
  <c r="M585102" i="1"/>
  <c r="M585103" i="1"/>
  <c r="M585104" i="1"/>
  <c r="M585105" i="1"/>
  <c r="M585106" i="1"/>
  <c r="M585107" i="1"/>
  <c r="M585108" i="1"/>
  <c r="M585109" i="1"/>
  <c r="M585110" i="1"/>
  <c r="M585111" i="1"/>
  <c r="M585112" i="1"/>
  <c r="M585113" i="1"/>
  <c r="M585114" i="1"/>
  <c r="M585115" i="1"/>
  <c r="M585116" i="1"/>
  <c r="M585117" i="1"/>
  <c r="M585118" i="1"/>
  <c r="M585119" i="1"/>
  <c r="M585120" i="1"/>
  <c r="M585121" i="1"/>
  <c r="M585122" i="1"/>
  <c r="M585123" i="1"/>
  <c r="M585124" i="1"/>
  <c r="M585125" i="1"/>
  <c r="M585126" i="1"/>
  <c r="M585127" i="1"/>
  <c r="M585128" i="1"/>
  <c r="M585129" i="1"/>
  <c r="M585130" i="1"/>
  <c r="M585131" i="1"/>
  <c r="M585132" i="1"/>
  <c r="M585133" i="1"/>
  <c r="M585134" i="1"/>
  <c r="M585135" i="1"/>
  <c r="M585136" i="1"/>
  <c r="M585137" i="1"/>
  <c r="M585138" i="1"/>
  <c r="M585139" i="1"/>
  <c r="M585140" i="1"/>
  <c r="M585141" i="1"/>
  <c r="M585142" i="1"/>
  <c r="M585143" i="1"/>
  <c r="M585144" i="1"/>
  <c r="M585145" i="1"/>
  <c r="M585146" i="1"/>
  <c r="M585147" i="1"/>
  <c r="M585148" i="1"/>
  <c r="M585149" i="1"/>
  <c r="M585150" i="1"/>
  <c r="M585151" i="1"/>
  <c r="M585152" i="1"/>
  <c r="M585153" i="1"/>
  <c r="M585154" i="1"/>
  <c r="M585155" i="1"/>
  <c r="M585156" i="1"/>
  <c r="M585157" i="1"/>
  <c r="M585158" i="1"/>
  <c r="M585159" i="1"/>
  <c r="M585160" i="1"/>
  <c r="M585161" i="1"/>
  <c r="M585162" i="1"/>
  <c r="M585163" i="1"/>
  <c r="M585164" i="1"/>
  <c r="M585165" i="1"/>
  <c r="M585166" i="1"/>
  <c r="M585167" i="1"/>
  <c r="M585168" i="1"/>
  <c r="M585169" i="1"/>
  <c r="M585170" i="1"/>
  <c r="M585171" i="1"/>
  <c r="M585172" i="1"/>
  <c r="M585173" i="1"/>
  <c r="M585174" i="1"/>
  <c r="M585175" i="1"/>
  <c r="M585176" i="1"/>
  <c r="M585177" i="1"/>
  <c r="M585178" i="1"/>
  <c r="M585179" i="1"/>
  <c r="M585180" i="1"/>
  <c r="M585181" i="1"/>
  <c r="M585182" i="1"/>
  <c r="M585183" i="1"/>
  <c r="M585184" i="1"/>
  <c r="M585185" i="1"/>
  <c r="M585186" i="1"/>
  <c r="M585187" i="1"/>
  <c r="M585188" i="1"/>
  <c r="M585189" i="1"/>
  <c r="M585190" i="1"/>
  <c r="M585191" i="1"/>
  <c r="M585192" i="1"/>
  <c r="M585193" i="1"/>
  <c r="M585194" i="1"/>
  <c r="M585195" i="1"/>
  <c r="M585196" i="1"/>
  <c r="M585197" i="1"/>
  <c r="M585198" i="1"/>
  <c r="M585199" i="1"/>
  <c r="M585200" i="1"/>
  <c r="M585201" i="1"/>
  <c r="M585202" i="1"/>
  <c r="M585203" i="1"/>
  <c r="M585204" i="1"/>
  <c r="M585205" i="1"/>
  <c r="M585206" i="1"/>
  <c r="M585207" i="1"/>
  <c r="M585208" i="1"/>
  <c r="M585209" i="1"/>
  <c r="M585210" i="1"/>
  <c r="M585211" i="1"/>
  <c r="M585212" i="1"/>
  <c r="M585213" i="1"/>
  <c r="M585214" i="1"/>
  <c r="M585215" i="1"/>
  <c r="M585216" i="1"/>
  <c r="M585217" i="1"/>
  <c r="M585218" i="1"/>
  <c r="M585219" i="1"/>
  <c r="M585220" i="1"/>
  <c r="M585221" i="1"/>
  <c r="M585222" i="1"/>
  <c r="M585223" i="1"/>
  <c r="M585224" i="1"/>
  <c r="M585225" i="1"/>
  <c r="M585226" i="1"/>
  <c r="M585227" i="1"/>
  <c r="M585228" i="1"/>
  <c r="M585229" i="1"/>
  <c r="M585230" i="1"/>
  <c r="M585231" i="1"/>
  <c r="M585232" i="1"/>
  <c r="M585233" i="1"/>
  <c r="M585234" i="1"/>
  <c r="M585235" i="1"/>
  <c r="M585236" i="1"/>
  <c r="M585237" i="1"/>
  <c r="M585238" i="1"/>
  <c r="M585239" i="1"/>
  <c r="M585240" i="1"/>
  <c r="M585241" i="1"/>
  <c r="M585242" i="1"/>
  <c r="M585243" i="1"/>
  <c r="M585244" i="1"/>
  <c r="M585245" i="1"/>
  <c r="M585246" i="1"/>
  <c r="M585247" i="1"/>
  <c r="M585248" i="1"/>
  <c r="M585249" i="1"/>
  <c r="M585250" i="1"/>
  <c r="M585251" i="1"/>
  <c r="M585252" i="1"/>
  <c r="M585253" i="1"/>
  <c r="M585254" i="1"/>
  <c r="M585255" i="1"/>
  <c r="M585256" i="1"/>
  <c r="M585257" i="1"/>
  <c r="M585258" i="1"/>
  <c r="M585259" i="1"/>
  <c r="M585260" i="1"/>
  <c r="M585261" i="1"/>
  <c r="M585262" i="1"/>
  <c r="M585263" i="1"/>
  <c r="M585264" i="1"/>
  <c r="M585265" i="1"/>
  <c r="M585266" i="1"/>
  <c r="M585267" i="1"/>
  <c r="M585268" i="1"/>
  <c r="M585269" i="1"/>
  <c r="M585270" i="1"/>
  <c r="M585271" i="1"/>
  <c r="M585272" i="1"/>
  <c r="M585273" i="1"/>
  <c r="M585274" i="1"/>
  <c r="M585275" i="1"/>
  <c r="M585276" i="1"/>
  <c r="M585277" i="1"/>
  <c r="M585278" i="1"/>
  <c r="M585279" i="1"/>
  <c r="M585280" i="1"/>
  <c r="M585281" i="1"/>
  <c r="M585282" i="1"/>
  <c r="M585283" i="1"/>
  <c r="M585284" i="1"/>
  <c r="M585285" i="1"/>
  <c r="M585286" i="1"/>
  <c r="M585287" i="1"/>
  <c r="M585288" i="1"/>
  <c r="M585289" i="1"/>
  <c r="M585290" i="1"/>
  <c r="M585291" i="1"/>
  <c r="M585292" i="1"/>
  <c r="M585293" i="1"/>
  <c r="M585294" i="1"/>
  <c r="M585295" i="1"/>
  <c r="M585296" i="1"/>
  <c r="M585297" i="1"/>
  <c r="M585298" i="1"/>
  <c r="M585299" i="1"/>
  <c r="M585300" i="1"/>
  <c r="M585301" i="1"/>
  <c r="M585302" i="1"/>
  <c r="M585303" i="1"/>
  <c r="M585304" i="1"/>
  <c r="M585305" i="1"/>
  <c r="M585306" i="1"/>
  <c r="M585307" i="1"/>
  <c r="M585308" i="1"/>
  <c r="M585309" i="1"/>
  <c r="M585310" i="1"/>
  <c r="M585311" i="1"/>
  <c r="M585312" i="1"/>
  <c r="M585313" i="1"/>
  <c r="M585314" i="1"/>
  <c r="M585315" i="1"/>
  <c r="M585316" i="1"/>
  <c r="M585317" i="1"/>
  <c r="M585318" i="1"/>
  <c r="M585319" i="1"/>
  <c r="M585320" i="1"/>
  <c r="M585321" i="1"/>
  <c r="M585322" i="1"/>
  <c r="M585323" i="1"/>
  <c r="M585324" i="1"/>
  <c r="M585325" i="1"/>
  <c r="M585326" i="1"/>
  <c r="M585327" i="1"/>
  <c r="M585328" i="1"/>
  <c r="M585329" i="1"/>
  <c r="M585330" i="1"/>
  <c r="M585331" i="1"/>
  <c r="M585332" i="1"/>
  <c r="M585333" i="1"/>
  <c r="M585334" i="1"/>
  <c r="M585335" i="1"/>
  <c r="M585336" i="1"/>
  <c r="M585337" i="1"/>
  <c r="M585338" i="1"/>
  <c r="M585339" i="1"/>
  <c r="M585340" i="1"/>
  <c r="M585341" i="1"/>
  <c r="M585342" i="1"/>
  <c r="M585343" i="1"/>
  <c r="M585344" i="1"/>
  <c r="M585345" i="1"/>
  <c r="M585346" i="1"/>
  <c r="M585347" i="1"/>
  <c r="M585348" i="1"/>
  <c r="M585349" i="1"/>
  <c r="M585350" i="1"/>
  <c r="M585351" i="1"/>
  <c r="M585352" i="1"/>
  <c r="M585353" i="1"/>
  <c r="M585354" i="1"/>
  <c r="M585355" i="1"/>
  <c r="M585356" i="1"/>
  <c r="M585357" i="1"/>
  <c r="M585358" i="1"/>
  <c r="M585359" i="1"/>
  <c r="M585360" i="1"/>
  <c r="M585361" i="1"/>
  <c r="M585362" i="1"/>
  <c r="M585363" i="1"/>
  <c r="M585364" i="1"/>
  <c r="M585365" i="1"/>
  <c r="M585366" i="1"/>
  <c r="M585367" i="1"/>
  <c r="M585368" i="1"/>
  <c r="M585369" i="1"/>
  <c r="M585370" i="1"/>
  <c r="M585371" i="1"/>
  <c r="M585372" i="1"/>
  <c r="M585373" i="1"/>
  <c r="M585374" i="1"/>
  <c r="M585375" i="1"/>
  <c r="M585376" i="1"/>
  <c r="M585377" i="1"/>
  <c r="M585378" i="1"/>
  <c r="M585379" i="1"/>
  <c r="M585380" i="1"/>
  <c r="M585381" i="1"/>
  <c r="M585382" i="1"/>
  <c r="M585383" i="1"/>
  <c r="M585384" i="1"/>
  <c r="M585385" i="1"/>
  <c r="M585386" i="1"/>
  <c r="M585387" i="1"/>
  <c r="M585388" i="1"/>
  <c r="M585389" i="1"/>
  <c r="M585390" i="1"/>
  <c r="M585391" i="1"/>
  <c r="M585392" i="1"/>
  <c r="M585393" i="1"/>
  <c r="M585394" i="1"/>
  <c r="M585395" i="1"/>
  <c r="M585396" i="1"/>
  <c r="M585397" i="1"/>
  <c r="M585398" i="1"/>
  <c r="M585399" i="1"/>
  <c r="M585400" i="1"/>
  <c r="M585401" i="1"/>
  <c r="M585402" i="1"/>
  <c r="M585403" i="1"/>
  <c r="M585404" i="1"/>
  <c r="M585405" i="1"/>
  <c r="M585406" i="1"/>
  <c r="M585407" i="1"/>
  <c r="M585408" i="1"/>
  <c r="M585409" i="1"/>
  <c r="M585410" i="1"/>
  <c r="M585411" i="1"/>
  <c r="M585412" i="1"/>
  <c r="M585413" i="1"/>
  <c r="M585414" i="1"/>
  <c r="M585415" i="1"/>
  <c r="M585416" i="1"/>
  <c r="M585417" i="1"/>
  <c r="M585418" i="1"/>
  <c r="M585419" i="1"/>
  <c r="M585420" i="1"/>
  <c r="M585421" i="1"/>
  <c r="M585422" i="1"/>
  <c r="M585423" i="1"/>
  <c r="M585424" i="1"/>
  <c r="M585425" i="1"/>
  <c r="M585426" i="1"/>
  <c r="M585427" i="1"/>
  <c r="M585428" i="1"/>
  <c r="M585429" i="1"/>
  <c r="M585430" i="1"/>
  <c r="M585431" i="1"/>
  <c r="M585432" i="1"/>
  <c r="M585433" i="1"/>
  <c r="M585434" i="1"/>
  <c r="M585435" i="1"/>
  <c r="M585436" i="1"/>
  <c r="M585437" i="1"/>
  <c r="M585438" i="1"/>
  <c r="M585439" i="1"/>
  <c r="M585440" i="1"/>
  <c r="M585441" i="1"/>
  <c r="M585442" i="1"/>
  <c r="M585443" i="1"/>
  <c r="M585444" i="1"/>
  <c r="M585445" i="1"/>
  <c r="M585446" i="1"/>
  <c r="M585447" i="1"/>
  <c r="M585448" i="1"/>
  <c r="M585449" i="1"/>
  <c r="M585450" i="1"/>
  <c r="M585451" i="1"/>
  <c r="M585452" i="1"/>
  <c r="M585453" i="1"/>
  <c r="M585454" i="1"/>
  <c r="M585455" i="1"/>
  <c r="M585456" i="1"/>
  <c r="M585457" i="1"/>
  <c r="M585458" i="1"/>
  <c r="M585459" i="1"/>
  <c r="M585460" i="1"/>
  <c r="M585461" i="1"/>
  <c r="M585462" i="1"/>
  <c r="M585463" i="1"/>
  <c r="M585464" i="1"/>
  <c r="M585465" i="1"/>
  <c r="M585466" i="1"/>
  <c r="M585467" i="1"/>
  <c r="M585468" i="1"/>
  <c r="M585469" i="1"/>
  <c r="M585470" i="1"/>
  <c r="M585471" i="1"/>
  <c r="M585472" i="1"/>
  <c r="M585473" i="1"/>
  <c r="M585474" i="1"/>
  <c r="M585475" i="1"/>
  <c r="M585476" i="1"/>
  <c r="M585477" i="1"/>
  <c r="M585478" i="1"/>
  <c r="M585479" i="1"/>
  <c r="M585480" i="1"/>
  <c r="M585481" i="1"/>
  <c r="M585482" i="1"/>
  <c r="M585483" i="1"/>
  <c r="M585484" i="1"/>
  <c r="M585485" i="1"/>
  <c r="M585486" i="1"/>
  <c r="M585487" i="1"/>
  <c r="M585488" i="1"/>
  <c r="M585489" i="1"/>
  <c r="M585490" i="1"/>
  <c r="M585491" i="1"/>
  <c r="M585492" i="1"/>
  <c r="M585493" i="1"/>
  <c r="M585494" i="1"/>
  <c r="M585495" i="1"/>
  <c r="M585496" i="1"/>
  <c r="M585497" i="1"/>
  <c r="M585498" i="1"/>
  <c r="M585499" i="1"/>
  <c r="M585500" i="1"/>
  <c r="M585501" i="1"/>
  <c r="M585502" i="1"/>
  <c r="M585503" i="1"/>
  <c r="M585504" i="1"/>
  <c r="M585505" i="1"/>
  <c r="M585506" i="1"/>
  <c r="M585507" i="1"/>
  <c r="M585508" i="1"/>
  <c r="M585509" i="1"/>
  <c r="M585510" i="1"/>
  <c r="M585511" i="1"/>
  <c r="M585512" i="1"/>
  <c r="M585513" i="1"/>
  <c r="M585514" i="1"/>
  <c r="M585515" i="1"/>
  <c r="M585516" i="1"/>
  <c r="M585517" i="1"/>
  <c r="M585518" i="1"/>
  <c r="M585519" i="1"/>
  <c r="M585520" i="1"/>
  <c r="M585521" i="1"/>
  <c r="M585522" i="1"/>
  <c r="M585523" i="1"/>
  <c r="M585524" i="1"/>
  <c r="M585525" i="1"/>
  <c r="M585526" i="1"/>
  <c r="M585527" i="1"/>
  <c r="M585528" i="1"/>
  <c r="M585529" i="1"/>
  <c r="M585530" i="1"/>
  <c r="M585531" i="1"/>
  <c r="M585532" i="1"/>
  <c r="M585533" i="1"/>
  <c r="M585534" i="1"/>
  <c r="M585535" i="1"/>
  <c r="M585536" i="1"/>
  <c r="M585537" i="1"/>
  <c r="M585538" i="1"/>
  <c r="M585539" i="1"/>
  <c r="M585540" i="1"/>
  <c r="M585541" i="1"/>
  <c r="M585542" i="1"/>
  <c r="M585543" i="1"/>
  <c r="M585544" i="1"/>
  <c r="M585545" i="1"/>
  <c r="M585546" i="1"/>
  <c r="M585547" i="1"/>
  <c r="M585548" i="1"/>
  <c r="M585549" i="1"/>
  <c r="M585550" i="1"/>
  <c r="M585551" i="1"/>
  <c r="M585552" i="1"/>
  <c r="M585553" i="1"/>
  <c r="M585554" i="1"/>
  <c r="M585555" i="1"/>
  <c r="M585556" i="1"/>
  <c r="M585557" i="1"/>
  <c r="M585558" i="1"/>
  <c r="M585559" i="1"/>
  <c r="M585560" i="1"/>
  <c r="M585561" i="1"/>
  <c r="M585562" i="1"/>
  <c r="M585563" i="1"/>
  <c r="M585564" i="1"/>
  <c r="M585565" i="1"/>
  <c r="M585566" i="1"/>
  <c r="M585567" i="1"/>
  <c r="M585568" i="1"/>
  <c r="M585569" i="1"/>
  <c r="M585570" i="1"/>
  <c r="M585571" i="1"/>
  <c r="M585572" i="1"/>
  <c r="M585573" i="1"/>
  <c r="M585574" i="1"/>
  <c r="M585575" i="1"/>
  <c r="M585576" i="1"/>
  <c r="M585577" i="1"/>
  <c r="M585578" i="1"/>
  <c r="M585579" i="1"/>
  <c r="M585580" i="1"/>
  <c r="M585581" i="1"/>
  <c r="M585582" i="1"/>
  <c r="M585583" i="1"/>
  <c r="M585584" i="1"/>
  <c r="M585585" i="1"/>
  <c r="M585586" i="1"/>
  <c r="M585587" i="1"/>
  <c r="M585588" i="1"/>
  <c r="M585589" i="1"/>
  <c r="M585590" i="1"/>
  <c r="M585591" i="1"/>
  <c r="M585592" i="1"/>
  <c r="M585593" i="1"/>
  <c r="M585594" i="1"/>
  <c r="M585595" i="1"/>
  <c r="M585596" i="1"/>
  <c r="M585597" i="1"/>
  <c r="M585598" i="1"/>
  <c r="M585599" i="1"/>
  <c r="M585600" i="1"/>
  <c r="M585601" i="1"/>
  <c r="M585602" i="1"/>
  <c r="M585603" i="1"/>
  <c r="M585604" i="1"/>
  <c r="M585605" i="1"/>
  <c r="M585606" i="1"/>
  <c r="M585607" i="1"/>
  <c r="M585608" i="1"/>
  <c r="M585609" i="1"/>
  <c r="M585610" i="1"/>
  <c r="M585611" i="1"/>
  <c r="M585612" i="1"/>
  <c r="M585613" i="1"/>
  <c r="M585614" i="1"/>
  <c r="M585615" i="1"/>
  <c r="M585616" i="1"/>
  <c r="M585617" i="1"/>
  <c r="M585618" i="1"/>
  <c r="M585619" i="1"/>
  <c r="M585620" i="1"/>
  <c r="M585621" i="1"/>
  <c r="M585622" i="1"/>
  <c r="M585623" i="1"/>
  <c r="M585624" i="1"/>
  <c r="M585625" i="1"/>
  <c r="M585626" i="1"/>
  <c r="M585627" i="1"/>
  <c r="M585628" i="1"/>
  <c r="M585629" i="1"/>
  <c r="M585630" i="1"/>
  <c r="M585631" i="1"/>
  <c r="M585632" i="1"/>
  <c r="M585633" i="1"/>
  <c r="M585634" i="1"/>
  <c r="M585635" i="1"/>
  <c r="M585636" i="1"/>
  <c r="M585637" i="1"/>
  <c r="M585638" i="1"/>
  <c r="M585639" i="1"/>
  <c r="M585640" i="1"/>
  <c r="M585641" i="1"/>
  <c r="M585642" i="1"/>
  <c r="M585643" i="1"/>
  <c r="M585644" i="1"/>
  <c r="M585645" i="1"/>
  <c r="M585646" i="1"/>
  <c r="M585647" i="1"/>
  <c r="M585648" i="1"/>
  <c r="M585649" i="1"/>
  <c r="M585650" i="1"/>
  <c r="M585651" i="1"/>
  <c r="M585652" i="1"/>
  <c r="M585653" i="1"/>
  <c r="M585654" i="1"/>
  <c r="M585655" i="1"/>
  <c r="M585656" i="1"/>
  <c r="M585657" i="1"/>
  <c r="M585658" i="1"/>
  <c r="M585659" i="1"/>
  <c r="M585660" i="1"/>
  <c r="M585661" i="1"/>
  <c r="M585662" i="1"/>
  <c r="M585663" i="1"/>
  <c r="M585664" i="1"/>
  <c r="M585665" i="1"/>
  <c r="M585666" i="1"/>
  <c r="M585667" i="1"/>
  <c r="M585668" i="1"/>
  <c r="M585669" i="1"/>
  <c r="M585670" i="1"/>
  <c r="M585671" i="1"/>
  <c r="M585672" i="1"/>
  <c r="M585673" i="1"/>
  <c r="M585674" i="1"/>
  <c r="M585675" i="1"/>
  <c r="M585676" i="1"/>
  <c r="M585677" i="1"/>
  <c r="M585678" i="1"/>
  <c r="M585679" i="1"/>
  <c r="M585680" i="1"/>
  <c r="M585681" i="1"/>
  <c r="M585682" i="1"/>
  <c r="M585683" i="1"/>
  <c r="M585684" i="1"/>
  <c r="M585685" i="1"/>
  <c r="M585686" i="1"/>
  <c r="M585687" i="1"/>
  <c r="M585688" i="1"/>
  <c r="M585689" i="1"/>
  <c r="M585690" i="1"/>
  <c r="M585691" i="1"/>
  <c r="M585692" i="1"/>
  <c r="M585693" i="1"/>
  <c r="M585694" i="1"/>
  <c r="M585695" i="1"/>
  <c r="M585696" i="1"/>
  <c r="M585697" i="1"/>
  <c r="M585698" i="1"/>
  <c r="M585699" i="1"/>
  <c r="M585700" i="1"/>
  <c r="M585701" i="1"/>
  <c r="M585702" i="1"/>
  <c r="M585703" i="1"/>
  <c r="M585704" i="1"/>
  <c r="M585705" i="1"/>
  <c r="M585706" i="1"/>
  <c r="M585707" i="1"/>
  <c r="M585708" i="1"/>
  <c r="M585709" i="1"/>
  <c r="M585710" i="1"/>
  <c r="M585711" i="1"/>
  <c r="M585712" i="1"/>
  <c r="M585713" i="1"/>
  <c r="M585714" i="1"/>
  <c r="M585715" i="1"/>
  <c r="M585716" i="1"/>
  <c r="M585717" i="1"/>
  <c r="M585718" i="1"/>
  <c r="M585719" i="1"/>
  <c r="M585720" i="1"/>
  <c r="M585721" i="1"/>
  <c r="M585722" i="1"/>
  <c r="M585723" i="1"/>
  <c r="M585724" i="1"/>
  <c r="M585725" i="1"/>
  <c r="M585726" i="1"/>
  <c r="M585727" i="1"/>
  <c r="M585728" i="1"/>
  <c r="M585729" i="1"/>
  <c r="M585730" i="1"/>
  <c r="M585731" i="1"/>
  <c r="M585732" i="1"/>
  <c r="M585733" i="1"/>
  <c r="M585734" i="1"/>
  <c r="M585735" i="1"/>
  <c r="M585736" i="1"/>
  <c r="M585737" i="1"/>
  <c r="M585738" i="1"/>
  <c r="M585739" i="1"/>
  <c r="M585740" i="1"/>
  <c r="M585741" i="1"/>
  <c r="M585742" i="1"/>
  <c r="M585743" i="1"/>
  <c r="M585744" i="1"/>
  <c r="M585745" i="1"/>
  <c r="M585746" i="1"/>
  <c r="M585747" i="1"/>
  <c r="M585748" i="1"/>
  <c r="M585749" i="1"/>
  <c r="M585750" i="1"/>
  <c r="M585751" i="1"/>
  <c r="M585752" i="1"/>
  <c r="M585753" i="1"/>
  <c r="M585754" i="1"/>
  <c r="M585755" i="1"/>
  <c r="M585756" i="1"/>
  <c r="M585757" i="1"/>
  <c r="M585758" i="1"/>
  <c r="M585759" i="1"/>
  <c r="M585760" i="1"/>
  <c r="M585761" i="1"/>
  <c r="M585762" i="1"/>
  <c r="M585763" i="1"/>
  <c r="M585764" i="1"/>
  <c r="M585765" i="1"/>
  <c r="M585766" i="1"/>
  <c r="M585767" i="1"/>
  <c r="M585768" i="1"/>
  <c r="M585769" i="1"/>
  <c r="M585770" i="1"/>
  <c r="M585771" i="1"/>
  <c r="M585772" i="1"/>
  <c r="M585773" i="1"/>
  <c r="M585774" i="1"/>
  <c r="M585775" i="1"/>
  <c r="M585776" i="1"/>
  <c r="M585777" i="1"/>
  <c r="M585778" i="1"/>
  <c r="M585779" i="1"/>
  <c r="M585780" i="1"/>
  <c r="M585781" i="1"/>
  <c r="M585782" i="1"/>
  <c r="M585783" i="1"/>
  <c r="M585784" i="1"/>
  <c r="M585785" i="1"/>
  <c r="M585786" i="1"/>
  <c r="M585787" i="1"/>
  <c r="M585788" i="1"/>
  <c r="M585789" i="1"/>
  <c r="M585790" i="1"/>
  <c r="M585791" i="1"/>
  <c r="M585792" i="1"/>
  <c r="M585793" i="1"/>
  <c r="M585794" i="1"/>
  <c r="M585795" i="1"/>
  <c r="M585796" i="1"/>
  <c r="M585797" i="1"/>
  <c r="M585798" i="1"/>
  <c r="M585799" i="1"/>
  <c r="M585800" i="1"/>
  <c r="M585801" i="1"/>
  <c r="M585802" i="1"/>
  <c r="M585803" i="1"/>
  <c r="M585804" i="1"/>
  <c r="M585805" i="1"/>
  <c r="M585806" i="1"/>
  <c r="M585807" i="1"/>
  <c r="M585808" i="1"/>
  <c r="M585809" i="1"/>
  <c r="M585810" i="1"/>
  <c r="M585811" i="1"/>
  <c r="M585812" i="1"/>
  <c r="M585813" i="1"/>
  <c r="M585814" i="1"/>
  <c r="M585815" i="1"/>
  <c r="M585816" i="1"/>
  <c r="M585817" i="1"/>
  <c r="M585818" i="1"/>
  <c r="M585819" i="1"/>
  <c r="M585820" i="1"/>
  <c r="M585821" i="1"/>
  <c r="M585822" i="1"/>
  <c r="M585823" i="1"/>
  <c r="M585824" i="1"/>
  <c r="M585825" i="1"/>
  <c r="M585826" i="1"/>
  <c r="M585827" i="1"/>
  <c r="M585828" i="1"/>
  <c r="M585829" i="1"/>
  <c r="M585830" i="1"/>
  <c r="M585831" i="1"/>
  <c r="M585832" i="1"/>
  <c r="M585833" i="1"/>
  <c r="M585834" i="1"/>
  <c r="M585835" i="1"/>
  <c r="M585836" i="1"/>
  <c r="M585837" i="1"/>
  <c r="M585838" i="1"/>
  <c r="M585839" i="1"/>
  <c r="M585840" i="1"/>
  <c r="M585841" i="1"/>
  <c r="M585842" i="1"/>
  <c r="M585843" i="1"/>
  <c r="M585844" i="1"/>
  <c r="M585845" i="1"/>
  <c r="M585846" i="1"/>
  <c r="M585847" i="1"/>
  <c r="M585848" i="1"/>
  <c r="M585849" i="1"/>
  <c r="M585850" i="1"/>
  <c r="M585851" i="1"/>
  <c r="M585852" i="1"/>
  <c r="M585853" i="1"/>
  <c r="M585854" i="1"/>
  <c r="M585855" i="1"/>
  <c r="M585856" i="1"/>
  <c r="M585857" i="1"/>
  <c r="M585858" i="1"/>
  <c r="M585859" i="1"/>
  <c r="M585860" i="1"/>
  <c r="M585861" i="1"/>
  <c r="M585862" i="1"/>
  <c r="M585863" i="1"/>
  <c r="M585864" i="1"/>
  <c r="M585865" i="1"/>
  <c r="M585866" i="1"/>
  <c r="M585867" i="1"/>
  <c r="M585868" i="1"/>
  <c r="M585869" i="1"/>
  <c r="M585870" i="1"/>
  <c r="M585871" i="1"/>
  <c r="M585872" i="1"/>
  <c r="M585873" i="1"/>
  <c r="M585874" i="1"/>
  <c r="M585875" i="1"/>
  <c r="M585876" i="1"/>
  <c r="M585877" i="1"/>
  <c r="M585878" i="1"/>
  <c r="M585879" i="1"/>
  <c r="M585880" i="1"/>
  <c r="M585881" i="1"/>
  <c r="M585882" i="1"/>
  <c r="M585883" i="1"/>
  <c r="M585884" i="1"/>
  <c r="M585885" i="1"/>
  <c r="M585886" i="1"/>
  <c r="M585887" i="1"/>
  <c r="M585888" i="1"/>
  <c r="M585889" i="1"/>
  <c r="M585890" i="1"/>
  <c r="M585891" i="1"/>
  <c r="M585892" i="1"/>
  <c r="M585893" i="1"/>
  <c r="M585894" i="1"/>
  <c r="M585895" i="1"/>
  <c r="M585896" i="1"/>
  <c r="M585897" i="1"/>
  <c r="M585898" i="1"/>
  <c r="M585899" i="1"/>
  <c r="M585900" i="1"/>
  <c r="M585901" i="1"/>
  <c r="M585902" i="1"/>
  <c r="M585903" i="1"/>
  <c r="M585904" i="1"/>
  <c r="M585905" i="1"/>
  <c r="M585906" i="1"/>
  <c r="M585907" i="1"/>
  <c r="M585908" i="1"/>
  <c r="M585909" i="1"/>
  <c r="M585910" i="1"/>
  <c r="M585911" i="1"/>
  <c r="M585912" i="1"/>
  <c r="M585913" i="1"/>
  <c r="M585914" i="1"/>
  <c r="M585915" i="1"/>
  <c r="M585916" i="1"/>
  <c r="M585917" i="1"/>
  <c r="M585918" i="1"/>
  <c r="M585919" i="1"/>
  <c r="M585920" i="1"/>
  <c r="M585921" i="1"/>
  <c r="M585922" i="1"/>
  <c r="M585923" i="1"/>
  <c r="M585924" i="1"/>
  <c r="M585925" i="1"/>
  <c r="M585926" i="1"/>
  <c r="M585927" i="1"/>
  <c r="M585928" i="1"/>
  <c r="M585929" i="1"/>
  <c r="M585930" i="1"/>
  <c r="M585931" i="1"/>
  <c r="M585932" i="1"/>
  <c r="M585933" i="1"/>
  <c r="M585934" i="1"/>
  <c r="M585935" i="1"/>
  <c r="M585936" i="1"/>
  <c r="M585937" i="1"/>
  <c r="M585938" i="1"/>
  <c r="M585939" i="1"/>
  <c r="M585940" i="1"/>
  <c r="M585941" i="1"/>
  <c r="M585942" i="1"/>
  <c r="M585943" i="1"/>
  <c r="M585944" i="1"/>
  <c r="M585945" i="1"/>
  <c r="M585946" i="1"/>
  <c r="M585947" i="1"/>
  <c r="M585948" i="1"/>
  <c r="M585949" i="1"/>
  <c r="M585950" i="1"/>
  <c r="M585951" i="1"/>
  <c r="M585952" i="1"/>
  <c r="M585953" i="1"/>
  <c r="M585954" i="1"/>
  <c r="M585955" i="1"/>
  <c r="M585956" i="1"/>
  <c r="M585957" i="1"/>
  <c r="M585958" i="1"/>
  <c r="M585959" i="1"/>
  <c r="M585960" i="1"/>
  <c r="M585961" i="1"/>
  <c r="M585962" i="1"/>
  <c r="M585963" i="1"/>
  <c r="M585964" i="1"/>
  <c r="M585965" i="1"/>
  <c r="M585966" i="1"/>
  <c r="M585967" i="1"/>
  <c r="M585968" i="1"/>
  <c r="M585969" i="1"/>
  <c r="M585970" i="1"/>
  <c r="M585971" i="1"/>
  <c r="M585972" i="1"/>
  <c r="M585973" i="1"/>
  <c r="M585974" i="1"/>
  <c r="M585975" i="1"/>
  <c r="M585976" i="1"/>
  <c r="M585977" i="1"/>
  <c r="M585978" i="1"/>
  <c r="M585979" i="1"/>
  <c r="M585980" i="1"/>
  <c r="M585981" i="1"/>
  <c r="M585982" i="1"/>
  <c r="M585983" i="1"/>
  <c r="M585984" i="1"/>
  <c r="M585985" i="1"/>
  <c r="M585986" i="1"/>
  <c r="M585987" i="1"/>
  <c r="M585988" i="1"/>
  <c r="M585989" i="1"/>
  <c r="M585990" i="1"/>
  <c r="M585991" i="1"/>
  <c r="M585992" i="1"/>
  <c r="M585993" i="1"/>
  <c r="M585994" i="1"/>
  <c r="M585995" i="1"/>
  <c r="M585996" i="1"/>
  <c r="M585997" i="1"/>
  <c r="M585998" i="1"/>
  <c r="M585999" i="1"/>
  <c r="M586000" i="1"/>
  <c r="M586001" i="1"/>
  <c r="M586002" i="1"/>
  <c r="M586003" i="1"/>
  <c r="M586004" i="1"/>
  <c r="M586005" i="1"/>
  <c r="M586006" i="1"/>
  <c r="M586007" i="1"/>
  <c r="M586008" i="1"/>
  <c r="M586009" i="1"/>
  <c r="M586010" i="1"/>
  <c r="M586011" i="1"/>
  <c r="M586012" i="1"/>
  <c r="M586013" i="1"/>
  <c r="M586014" i="1"/>
  <c r="M586015" i="1"/>
  <c r="M586016" i="1"/>
  <c r="M586017" i="1"/>
  <c r="M586018" i="1"/>
  <c r="M586019" i="1"/>
  <c r="M586020" i="1"/>
  <c r="M586021" i="1"/>
  <c r="M586022" i="1"/>
  <c r="M586023" i="1"/>
  <c r="M586024" i="1"/>
  <c r="M586025" i="1"/>
  <c r="M586026" i="1"/>
  <c r="M586027" i="1"/>
  <c r="M586028" i="1"/>
  <c r="M586029" i="1"/>
  <c r="M586030" i="1"/>
  <c r="M586031" i="1"/>
  <c r="M586032" i="1"/>
  <c r="M586033" i="1"/>
  <c r="M586034" i="1"/>
  <c r="M586035" i="1"/>
  <c r="M586036" i="1"/>
  <c r="M586037" i="1"/>
  <c r="M586038" i="1"/>
  <c r="M586039" i="1"/>
  <c r="M586040" i="1"/>
  <c r="M586041" i="1"/>
  <c r="M586042" i="1"/>
  <c r="M586043" i="1"/>
  <c r="M586044" i="1"/>
  <c r="M586045" i="1"/>
  <c r="M586046" i="1"/>
  <c r="M586047" i="1"/>
  <c r="M586048" i="1"/>
  <c r="M586049" i="1"/>
  <c r="M586050" i="1"/>
  <c r="M586051" i="1"/>
  <c r="M586052" i="1"/>
  <c r="M586053" i="1"/>
  <c r="M586054" i="1"/>
  <c r="M586055" i="1"/>
  <c r="M586056" i="1"/>
  <c r="M586057" i="1"/>
  <c r="M586058" i="1"/>
  <c r="M586059" i="1"/>
  <c r="M586060" i="1"/>
  <c r="M586061" i="1"/>
  <c r="M586062" i="1"/>
  <c r="M586063" i="1"/>
  <c r="M586064" i="1"/>
  <c r="M586065" i="1"/>
  <c r="M586066" i="1"/>
  <c r="M586067" i="1"/>
  <c r="M586068" i="1"/>
  <c r="M586069" i="1"/>
  <c r="M586070" i="1"/>
  <c r="M586071" i="1"/>
  <c r="M586072" i="1"/>
  <c r="M586073" i="1"/>
  <c r="M586074" i="1"/>
  <c r="M586075" i="1"/>
  <c r="M586076" i="1"/>
  <c r="M586077" i="1"/>
  <c r="M586078" i="1"/>
  <c r="M586079" i="1"/>
  <c r="M586080" i="1"/>
  <c r="M586081" i="1"/>
  <c r="M586082" i="1"/>
  <c r="M586083" i="1"/>
  <c r="M586084" i="1"/>
  <c r="M586085" i="1"/>
  <c r="M586086" i="1"/>
  <c r="M586087" i="1"/>
  <c r="M586088" i="1"/>
  <c r="M586089" i="1"/>
  <c r="M586090" i="1"/>
  <c r="M586091" i="1"/>
  <c r="M586092" i="1"/>
  <c r="M586093" i="1"/>
  <c r="M586094" i="1"/>
  <c r="M586095" i="1"/>
  <c r="M586096" i="1"/>
  <c r="M586097" i="1"/>
  <c r="M586098" i="1"/>
  <c r="M586099" i="1"/>
  <c r="M586100" i="1"/>
  <c r="M586101" i="1"/>
  <c r="M586102" i="1"/>
  <c r="M586103" i="1"/>
  <c r="M586104" i="1"/>
  <c r="M586105" i="1"/>
  <c r="M586106" i="1"/>
  <c r="M586107" i="1"/>
  <c r="M586108" i="1"/>
  <c r="M586109" i="1"/>
  <c r="M586110" i="1"/>
  <c r="M586111" i="1"/>
  <c r="M586112" i="1"/>
  <c r="M586113" i="1"/>
  <c r="M586114" i="1"/>
  <c r="M586115" i="1"/>
  <c r="M586116" i="1"/>
  <c r="M586117" i="1"/>
  <c r="M586118" i="1"/>
  <c r="M586119" i="1"/>
  <c r="M586120" i="1"/>
  <c r="M586121" i="1"/>
  <c r="M586122" i="1"/>
  <c r="M586123" i="1"/>
  <c r="M586124" i="1"/>
  <c r="M586125" i="1"/>
  <c r="M586126" i="1"/>
  <c r="M586127" i="1"/>
  <c r="M586128" i="1"/>
  <c r="M586129" i="1"/>
  <c r="M586130" i="1"/>
  <c r="M586131" i="1"/>
  <c r="M586132" i="1"/>
  <c r="M586133" i="1"/>
  <c r="M586134" i="1"/>
  <c r="M586135" i="1"/>
  <c r="M586136" i="1"/>
  <c r="M586137" i="1"/>
  <c r="M586138" i="1"/>
  <c r="M586139" i="1"/>
  <c r="M586140" i="1"/>
  <c r="M586141" i="1"/>
  <c r="M586142" i="1"/>
  <c r="M586143" i="1"/>
  <c r="M586144" i="1"/>
  <c r="M586145" i="1"/>
  <c r="M586146" i="1"/>
  <c r="M586147" i="1"/>
  <c r="M586148" i="1"/>
  <c r="M586149" i="1"/>
  <c r="M586150" i="1"/>
  <c r="M586151" i="1"/>
  <c r="M586152" i="1"/>
  <c r="M586153" i="1"/>
  <c r="M586154" i="1"/>
  <c r="M586155" i="1"/>
  <c r="M586156" i="1"/>
  <c r="M586157" i="1"/>
  <c r="M586158" i="1"/>
  <c r="M586159" i="1"/>
  <c r="M586160" i="1"/>
  <c r="M586161" i="1"/>
  <c r="M586162" i="1"/>
  <c r="M586163" i="1"/>
  <c r="M586164" i="1"/>
  <c r="M586165" i="1"/>
  <c r="M586166" i="1"/>
  <c r="M586167" i="1"/>
  <c r="M586168" i="1"/>
  <c r="M586169" i="1"/>
  <c r="M586170" i="1"/>
  <c r="M586171" i="1"/>
  <c r="M586172" i="1"/>
  <c r="M586173" i="1"/>
  <c r="M586174" i="1"/>
  <c r="M586175" i="1"/>
  <c r="M586176" i="1"/>
  <c r="M586177" i="1"/>
  <c r="M586178" i="1"/>
  <c r="M586179" i="1"/>
  <c r="M586180" i="1"/>
  <c r="M586181" i="1"/>
  <c r="M586182" i="1"/>
  <c r="M586183" i="1"/>
  <c r="M586184" i="1"/>
  <c r="M586185" i="1"/>
  <c r="M586186" i="1"/>
  <c r="M586187" i="1"/>
  <c r="M586188" i="1"/>
  <c r="M586189" i="1"/>
  <c r="M586190" i="1"/>
  <c r="M586191" i="1"/>
  <c r="M586192" i="1"/>
  <c r="M586193" i="1"/>
  <c r="M586194" i="1"/>
  <c r="M586195" i="1"/>
  <c r="M586196" i="1"/>
  <c r="M586197" i="1"/>
  <c r="M586198" i="1"/>
  <c r="M586199" i="1"/>
  <c r="M586200" i="1"/>
  <c r="M586201" i="1"/>
  <c r="M586202" i="1"/>
  <c r="M586203" i="1"/>
  <c r="M586204" i="1"/>
  <c r="M586205" i="1"/>
  <c r="M586206" i="1"/>
  <c r="M586207" i="1"/>
  <c r="M586208" i="1"/>
  <c r="M586209" i="1"/>
  <c r="M586210" i="1"/>
  <c r="M586211" i="1"/>
  <c r="M586212" i="1"/>
  <c r="M586213" i="1"/>
  <c r="M586214" i="1"/>
  <c r="M586215" i="1"/>
  <c r="M586216" i="1"/>
  <c r="M586217" i="1"/>
  <c r="M586218" i="1"/>
  <c r="M586219" i="1"/>
  <c r="M586220" i="1"/>
  <c r="M586221" i="1"/>
  <c r="M586222" i="1"/>
  <c r="M586223" i="1"/>
  <c r="M586224" i="1"/>
  <c r="M586225" i="1"/>
  <c r="M586226" i="1"/>
  <c r="M586227" i="1"/>
  <c r="M586228" i="1"/>
  <c r="M586229" i="1"/>
  <c r="M586230" i="1"/>
  <c r="M586231" i="1"/>
  <c r="M586232" i="1"/>
  <c r="M586233" i="1"/>
  <c r="M586234" i="1"/>
  <c r="M586235" i="1"/>
  <c r="M586236" i="1"/>
  <c r="M586237" i="1"/>
  <c r="M586238" i="1"/>
  <c r="M586239" i="1"/>
  <c r="M586240" i="1"/>
  <c r="M586241" i="1"/>
  <c r="M586242" i="1"/>
  <c r="M586243" i="1"/>
  <c r="M586244" i="1"/>
  <c r="M586245" i="1"/>
  <c r="M586246" i="1"/>
  <c r="M586247" i="1"/>
  <c r="M586248" i="1"/>
  <c r="M586249" i="1"/>
  <c r="M586250" i="1"/>
  <c r="M586251" i="1"/>
  <c r="M586252" i="1"/>
  <c r="M586253" i="1"/>
  <c r="M586254" i="1"/>
  <c r="M586255" i="1"/>
  <c r="M586256" i="1"/>
  <c r="M586257" i="1"/>
  <c r="M586258" i="1"/>
  <c r="M586259" i="1"/>
  <c r="M586260" i="1"/>
  <c r="M586261" i="1"/>
  <c r="M586262" i="1"/>
  <c r="M586263" i="1"/>
  <c r="M586264" i="1"/>
  <c r="M586265" i="1"/>
  <c r="M586266" i="1"/>
  <c r="M586267" i="1"/>
  <c r="M586268" i="1"/>
  <c r="M586269" i="1"/>
  <c r="M586270" i="1"/>
  <c r="M586271" i="1"/>
  <c r="M586272" i="1"/>
  <c r="M586273" i="1"/>
  <c r="M586274" i="1"/>
  <c r="M586275" i="1"/>
  <c r="M586276" i="1"/>
  <c r="M586277" i="1"/>
  <c r="M586278" i="1"/>
  <c r="M586279" i="1"/>
  <c r="M586280" i="1"/>
  <c r="M586281" i="1"/>
  <c r="M586282" i="1"/>
  <c r="M586283" i="1"/>
  <c r="M586284" i="1"/>
  <c r="M586285" i="1"/>
  <c r="M586286" i="1"/>
  <c r="M586287" i="1"/>
  <c r="M586288" i="1"/>
  <c r="M586289" i="1"/>
  <c r="M586290" i="1"/>
  <c r="M586291" i="1"/>
  <c r="M586292" i="1"/>
  <c r="M586293" i="1"/>
  <c r="M586294" i="1"/>
  <c r="M586295" i="1"/>
  <c r="M586296" i="1"/>
  <c r="M586297" i="1"/>
  <c r="M586298" i="1"/>
  <c r="M586299" i="1"/>
  <c r="M586300" i="1"/>
  <c r="M586301" i="1"/>
  <c r="M586302" i="1"/>
  <c r="M586303" i="1"/>
  <c r="M586304" i="1"/>
  <c r="M586305" i="1"/>
  <c r="M586306" i="1"/>
  <c r="M586307" i="1"/>
  <c r="M586308" i="1"/>
  <c r="M586309" i="1"/>
  <c r="M586310" i="1"/>
  <c r="M586311" i="1"/>
  <c r="M586312" i="1"/>
  <c r="M586313" i="1"/>
  <c r="M586314" i="1"/>
  <c r="M586315" i="1"/>
  <c r="M586316" i="1"/>
  <c r="M586317" i="1"/>
  <c r="M586318" i="1"/>
  <c r="M586319" i="1"/>
  <c r="M586320" i="1"/>
  <c r="M586321" i="1"/>
  <c r="M586322" i="1"/>
  <c r="M586323" i="1"/>
  <c r="M586324" i="1"/>
  <c r="M586325" i="1"/>
  <c r="M586326" i="1"/>
  <c r="M586327" i="1"/>
  <c r="M586328" i="1"/>
  <c r="M586329" i="1"/>
  <c r="M586330" i="1"/>
  <c r="M586331" i="1"/>
  <c r="M586332" i="1"/>
  <c r="M586333" i="1"/>
  <c r="M586334" i="1"/>
  <c r="M586335" i="1"/>
  <c r="M586336" i="1"/>
  <c r="M586337" i="1"/>
  <c r="M586338" i="1"/>
  <c r="M586339" i="1"/>
  <c r="M586340" i="1"/>
  <c r="M586341" i="1"/>
  <c r="M586342" i="1"/>
  <c r="M586343" i="1"/>
  <c r="M586344" i="1"/>
  <c r="M586345" i="1"/>
  <c r="M586346" i="1"/>
  <c r="M586347" i="1"/>
  <c r="M586348" i="1"/>
  <c r="M586349" i="1"/>
  <c r="M586350" i="1"/>
  <c r="M586351" i="1"/>
  <c r="M586352" i="1"/>
  <c r="M586353" i="1"/>
  <c r="M586354" i="1"/>
  <c r="M586355" i="1"/>
  <c r="M586356" i="1"/>
  <c r="M586357" i="1"/>
  <c r="M586358" i="1"/>
  <c r="M586359" i="1"/>
  <c r="M586360" i="1"/>
  <c r="M586361" i="1"/>
  <c r="M586362" i="1"/>
  <c r="M586363" i="1"/>
  <c r="M586364" i="1"/>
  <c r="M586365" i="1"/>
  <c r="M586366" i="1"/>
  <c r="M586367" i="1"/>
  <c r="M586368" i="1"/>
  <c r="M586369" i="1"/>
  <c r="M586370" i="1"/>
  <c r="M586371" i="1"/>
  <c r="M586372" i="1"/>
  <c r="M586373" i="1"/>
  <c r="M586374" i="1"/>
  <c r="M586375" i="1"/>
  <c r="M586376" i="1"/>
  <c r="M586377" i="1"/>
  <c r="M586378" i="1"/>
  <c r="M586379" i="1"/>
  <c r="M586380" i="1"/>
  <c r="M586381" i="1"/>
  <c r="M586382" i="1"/>
  <c r="M586383" i="1"/>
  <c r="M586384" i="1"/>
  <c r="M586385" i="1"/>
  <c r="M586386" i="1"/>
  <c r="M586387" i="1"/>
  <c r="M586388" i="1"/>
  <c r="M586389" i="1"/>
  <c r="M586390" i="1"/>
  <c r="M586391" i="1"/>
  <c r="M586392" i="1"/>
  <c r="M586393" i="1"/>
  <c r="M586394" i="1"/>
  <c r="M586395" i="1"/>
  <c r="M586396" i="1"/>
  <c r="M586397" i="1"/>
  <c r="M586398" i="1"/>
  <c r="M586399" i="1"/>
  <c r="M586400" i="1"/>
  <c r="M586401" i="1"/>
  <c r="M586402" i="1"/>
  <c r="M586403" i="1"/>
  <c r="M586404" i="1"/>
  <c r="M586405" i="1"/>
  <c r="M586406" i="1"/>
  <c r="M586407" i="1"/>
  <c r="M586408" i="1"/>
  <c r="M586409" i="1"/>
  <c r="M586410" i="1"/>
  <c r="M586411" i="1"/>
  <c r="M586412" i="1"/>
  <c r="M586413" i="1"/>
  <c r="M586414" i="1"/>
  <c r="M586415" i="1"/>
  <c r="M586416" i="1"/>
  <c r="M586417" i="1"/>
  <c r="M586418" i="1"/>
  <c r="M586419" i="1"/>
  <c r="M586420" i="1"/>
  <c r="M586421" i="1"/>
  <c r="M586422" i="1"/>
  <c r="M586423" i="1"/>
  <c r="M586424" i="1"/>
  <c r="M586425" i="1"/>
  <c r="M586426" i="1"/>
  <c r="M586427" i="1"/>
  <c r="M586428" i="1"/>
  <c r="M586429" i="1"/>
  <c r="M586430" i="1"/>
  <c r="M586431" i="1"/>
  <c r="M586432" i="1"/>
  <c r="M586433" i="1"/>
  <c r="M586434" i="1"/>
  <c r="M586435" i="1"/>
  <c r="M586436" i="1"/>
  <c r="M586437" i="1"/>
  <c r="M586438" i="1"/>
  <c r="M586439" i="1"/>
  <c r="M586440" i="1"/>
  <c r="M586441" i="1"/>
  <c r="M586442" i="1"/>
  <c r="M586443" i="1"/>
  <c r="M586444" i="1"/>
  <c r="M586445" i="1"/>
  <c r="M586446" i="1"/>
  <c r="M586447" i="1"/>
  <c r="M586448" i="1"/>
  <c r="M586449" i="1"/>
  <c r="M586450" i="1"/>
  <c r="M586451" i="1"/>
  <c r="M586452" i="1"/>
  <c r="M586453" i="1"/>
  <c r="M586454" i="1"/>
  <c r="M586455" i="1"/>
  <c r="M586456" i="1"/>
  <c r="M586457" i="1"/>
  <c r="M586458" i="1"/>
  <c r="M586459" i="1"/>
  <c r="M586460" i="1"/>
  <c r="M586461" i="1"/>
  <c r="M586462" i="1"/>
  <c r="M586463" i="1"/>
  <c r="M586464" i="1"/>
  <c r="M586465" i="1"/>
  <c r="M586466" i="1"/>
  <c r="M586467" i="1"/>
  <c r="M586468" i="1"/>
  <c r="M586469" i="1"/>
  <c r="M586470" i="1"/>
  <c r="M586471" i="1"/>
  <c r="M586472" i="1"/>
  <c r="M586473" i="1"/>
  <c r="M586474" i="1"/>
  <c r="M586475" i="1"/>
  <c r="M586476" i="1"/>
  <c r="M586477" i="1"/>
  <c r="M586478" i="1"/>
  <c r="M586479" i="1"/>
  <c r="M586480" i="1"/>
  <c r="M586481" i="1"/>
  <c r="M586482" i="1"/>
  <c r="M586483" i="1"/>
  <c r="M586484" i="1"/>
  <c r="M586485" i="1"/>
  <c r="M586486" i="1"/>
  <c r="M586487" i="1"/>
  <c r="M586488" i="1"/>
  <c r="M586489" i="1"/>
  <c r="M586490" i="1"/>
  <c r="M586491" i="1"/>
  <c r="M586492" i="1"/>
  <c r="M586493" i="1"/>
  <c r="M586494" i="1"/>
  <c r="M586495" i="1"/>
  <c r="M586496" i="1"/>
  <c r="M586497" i="1"/>
  <c r="M586498" i="1"/>
  <c r="M586499" i="1"/>
  <c r="M586500" i="1"/>
  <c r="M586501" i="1"/>
  <c r="M586502" i="1"/>
  <c r="M586503" i="1"/>
  <c r="M586504" i="1"/>
  <c r="M586505" i="1"/>
  <c r="M586506" i="1"/>
  <c r="M586507" i="1"/>
  <c r="M586508" i="1"/>
  <c r="M586509" i="1"/>
  <c r="M586510" i="1"/>
  <c r="M586511" i="1"/>
  <c r="M586512" i="1"/>
  <c r="M586513" i="1"/>
  <c r="M586514" i="1"/>
  <c r="M586515" i="1"/>
  <c r="M586516" i="1"/>
  <c r="M586517" i="1"/>
  <c r="M586518" i="1"/>
  <c r="M586519" i="1"/>
  <c r="M586520" i="1"/>
  <c r="M586521" i="1"/>
  <c r="M586522" i="1"/>
  <c r="M586523" i="1"/>
  <c r="M586524" i="1"/>
  <c r="M586525" i="1"/>
  <c r="M586526" i="1"/>
  <c r="M586527" i="1"/>
  <c r="M586528" i="1"/>
  <c r="M586529" i="1"/>
  <c r="M586530" i="1"/>
  <c r="M586531" i="1"/>
  <c r="M586532" i="1"/>
  <c r="M586533" i="1"/>
  <c r="M586534" i="1"/>
  <c r="M586535" i="1"/>
  <c r="M586536" i="1"/>
  <c r="M586537" i="1"/>
  <c r="M586538" i="1"/>
  <c r="M586539" i="1"/>
  <c r="M586540" i="1"/>
  <c r="M586541" i="1"/>
  <c r="M586542" i="1"/>
  <c r="M586543" i="1"/>
  <c r="M586544" i="1"/>
  <c r="M586545" i="1"/>
  <c r="M586546" i="1"/>
  <c r="M586547" i="1"/>
  <c r="M586548" i="1"/>
  <c r="M586549" i="1"/>
  <c r="M586550" i="1"/>
  <c r="M586551" i="1"/>
  <c r="M586552" i="1"/>
  <c r="M586553" i="1"/>
  <c r="M586554" i="1"/>
  <c r="M586555" i="1"/>
  <c r="M586556" i="1"/>
  <c r="M586557" i="1"/>
  <c r="M586558" i="1"/>
  <c r="M586559" i="1"/>
  <c r="M586560" i="1"/>
  <c r="M586561" i="1"/>
  <c r="M586562" i="1"/>
  <c r="M586563" i="1"/>
  <c r="M586564" i="1"/>
  <c r="M586565" i="1"/>
  <c r="M586566" i="1"/>
  <c r="M586567" i="1"/>
  <c r="M586568" i="1"/>
  <c r="M586569" i="1"/>
  <c r="M586570" i="1"/>
  <c r="M586571" i="1"/>
  <c r="M586572" i="1"/>
  <c r="M586573" i="1"/>
  <c r="M586574" i="1"/>
  <c r="M586575" i="1"/>
  <c r="M586576" i="1"/>
  <c r="M586577" i="1"/>
  <c r="M586578" i="1"/>
  <c r="M586579" i="1"/>
  <c r="M586580" i="1"/>
  <c r="M586581" i="1"/>
  <c r="M586582" i="1"/>
  <c r="M586583" i="1"/>
  <c r="M586584" i="1"/>
  <c r="M586585" i="1"/>
  <c r="M586586" i="1"/>
  <c r="M586587" i="1"/>
  <c r="M586588" i="1"/>
  <c r="M586589" i="1"/>
  <c r="M586590" i="1"/>
  <c r="M586591" i="1"/>
  <c r="M586592" i="1"/>
  <c r="M586593" i="1"/>
  <c r="M586594" i="1"/>
  <c r="M586595" i="1"/>
  <c r="M586596" i="1"/>
  <c r="M586597" i="1"/>
  <c r="M586598" i="1"/>
  <c r="M586599" i="1"/>
  <c r="M586600" i="1"/>
  <c r="M586601" i="1"/>
  <c r="M586602" i="1"/>
  <c r="M586603" i="1"/>
  <c r="M586604" i="1"/>
  <c r="M586605" i="1"/>
  <c r="M586606" i="1"/>
  <c r="M586607" i="1"/>
  <c r="M586608" i="1"/>
  <c r="M586609" i="1"/>
  <c r="M586610" i="1"/>
  <c r="M586611" i="1"/>
  <c r="M586612" i="1"/>
  <c r="M586613" i="1"/>
  <c r="M586614" i="1"/>
  <c r="M586615" i="1"/>
  <c r="M586616" i="1"/>
  <c r="M586617" i="1"/>
  <c r="M586618" i="1"/>
  <c r="M586619" i="1"/>
  <c r="M586620" i="1"/>
  <c r="M586621" i="1"/>
  <c r="M586622" i="1"/>
  <c r="M586623" i="1"/>
  <c r="M586624" i="1"/>
  <c r="M586625" i="1"/>
  <c r="M586626" i="1"/>
  <c r="M586627" i="1"/>
  <c r="M586628" i="1"/>
  <c r="M586629" i="1"/>
  <c r="M586630" i="1"/>
  <c r="M586631" i="1"/>
  <c r="M586632" i="1"/>
  <c r="M586633" i="1"/>
  <c r="M586634" i="1"/>
  <c r="M586635" i="1"/>
  <c r="M586636" i="1"/>
  <c r="M586637" i="1"/>
  <c r="M586638" i="1"/>
  <c r="M586639" i="1"/>
  <c r="M586640" i="1"/>
  <c r="M586641" i="1"/>
  <c r="M586642" i="1"/>
  <c r="M586643" i="1"/>
  <c r="M586644" i="1"/>
  <c r="M586645" i="1"/>
  <c r="M586646" i="1"/>
  <c r="M586647" i="1"/>
  <c r="M586648" i="1"/>
  <c r="M586649" i="1"/>
  <c r="M586650" i="1"/>
  <c r="M586651" i="1"/>
  <c r="M586652" i="1"/>
  <c r="M586653" i="1"/>
  <c r="M586654" i="1"/>
  <c r="M586655" i="1"/>
  <c r="M586656" i="1"/>
  <c r="M586657" i="1"/>
  <c r="M586658" i="1"/>
  <c r="M586659" i="1"/>
  <c r="M586660" i="1"/>
  <c r="M586661" i="1"/>
  <c r="M586662" i="1"/>
  <c r="M586663" i="1"/>
  <c r="M586664" i="1"/>
  <c r="M586665" i="1"/>
  <c r="M586666" i="1"/>
  <c r="M586667" i="1"/>
  <c r="M586668" i="1"/>
  <c r="M586669" i="1"/>
  <c r="M586670" i="1"/>
  <c r="M586671" i="1"/>
  <c r="M586672" i="1"/>
  <c r="M586673" i="1"/>
  <c r="M586674" i="1"/>
  <c r="M586675" i="1"/>
  <c r="M586676" i="1"/>
  <c r="M586677" i="1"/>
  <c r="M586678" i="1"/>
  <c r="M586679" i="1"/>
  <c r="M586680" i="1"/>
  <c r="M586681" i="1"/>
  <c r="M586682" i="1"/>
  <c r="M586683" i="1"/>
  <c r="M586684" i="1"/>
  <c r="M586685" i="1"/>
  <c r="M586686" i="1"/>
  <c r="M586687" i="1"/>
  <c r="M586688" i="1"/>
  <c r="M586689" i="1"/>
  <c r="M586690" i="1"/>
  <c r="M586691" i="1"/>
  <c r="M586692" i="1"/>
  <c r="M586693" i="1"/>
  <c r="M586694" i="1"/>
  <c r="M586695" i="1"/>
  <c r="M586696" i="1"/>
  <c r="M586697" i="1"/>
  <c r="M586698" i="1"/>
  <c r="M586699" i="1"/>
  <c r="M586700" i="1"/>
  <c r="M586701" i="1"/>
  <c r="M586702" i="1"/>
  <c r="M586703" i="1"/>
  <c r="M586704" i="1"/>
  <c r="M586705" i="1"/>
  <c r="M586706" i="1"/>
  <c r="M586707" i="1"/>
  <c r="M586708" i="1"/>
  <c r="M586709" i="1"/>
  <c r="M586710" i="1"/>
  <c r="M586711" i="1"/>
  <c r="M586712" i="1"/>
  <c r="M586713" i="1"/>
  <c r="M586714" i="1"/>
  <c r="M586715" i="1"/>
  <c r="M586716" i="1"/>
  <c r="M586717" i="1"/>
  <c r="M586718" i="1"/>
  <c r="M586719" i="1"/>
  <c r="M586720" i="1"/>
  <c r="M586721" i="1"/>
  <c r="M586722" i="1"/>
  <c r="M586723" i="1"/>
  <c r="M586724" i="1"/>
  <c r="M586725" i="1"/>
  <c r="M586726" i="1"/>
  <c r="M586727" i="1"/>
  <c r="M586728" i="1"/>
  <c r="M586729" i="1"/>
  <c r="M586730" i="1"/>
  <c r="M586731" i="1"/>
  <c r="M586732" i="1"/>
  <c r="M586733" i="1"/>
  <c r="M586734" i="1"/>
  <c r="M586735" i="1"/>
  <c r="M586736" i="1"/>
  <c r="M586737" i="1"/>
  <c r="M586738" i="1"/>
  <c r="M586739" i="1"/>
  <c r="M586740" i="1"/>
  <c r="M586741" i="1"/>
  <c r="M586742" i="1"/>
  <c r="M586743" i="1"/>
  <c r="M586744" i="1"/>
  <c r="M586745" i="1"/>
  <c r="M586746" i="1"/>
  <c r="M586747" i="1"/>
  <c r="M586748" i="1"/>
  <c r="M586749" i="1"/>
  <c r="M586750" i="1"/>
  <c r="M586751" i="1"/>
  <c r="M586752" i="1"/>
  <c r="M586753" i="1"/>
  <c r="M586754" i="1"/>
  <c r="M586755" i="1"/>
  <c r="M586756" i="1"/>
  <c r="M586757" i="1"/>
  <c r="M586758" i="1"/>
  <c r="M586759" i="1"/>
  <c r="M586760" i="1"/>
  <c r="M586761" i="1"/>
  <c r="M586762" i="1"/>
  <c r="M586763" i="1"/>
  <c r="M586764" i="1"/>
  <c r="M586765" i="1"/>
  <c r="M586766" i="1"/>
  <c r="M586767" i="1"/>
  <c r="M586768" i="1"/>
  <c r="M586769" i="1"/>
  <c r="M586770" i="1"/>
  <c r="M586771" i="1"/>
  <c r="M586772" i="1"/>
  <c r="M586773" i="1"/>
  <c r="M586774" i="1"/>
  <c r="M586775" i="1"/>
  <c r="M586776" i="1"/>
  <c r="M586777" i="1"/>
  <c r="M586778" i="1"/>
  <c r="M586779" i="1"/>
  <c r="M586780" i="1"/>
  <c r="M586781" i="1"/>
  <c r="M586782" i="1"/>
  <c r="M586783" i="1"/>
  <c r="M586784" i="1"/>
  <c r="M586785" i="1"/>
  <c r="M586786" i="1"/>
  <c r="M586787" i="1"/>
  <c r="M586788" i="1"/>
  <c r="M586789" i="1"/>
  <c r="M586790" i="1"/>
  <c r="M586791" i="1"/>
  <c r="M586792" i="1"/>
  <c r="M586793" i="1"/>
  <c r="M586794" i="1"/>
  <c r="M586795" i="1"/>
  <c r="M586796" i="1"/>
  <c r="M586797" i="1"/>
  <c r="M586798" i="1"/>
  <c r="M586799" i="1"/>
  <c r="M586800" i="1"/>
  <c r="M586801" i="1"/>
  <c r="M586802" i="1"/>
  <c r="M586803" i="1"/>
  <c r="M586804" i="1"/>
  <c r="M586805" i="1"/>
  <c r="M586806" i="1"/>
  <c r="M586807" i="1"/>
  <c r="M586808" i="1"/>
  <c r="M586809" i="1"/>
  <c r="M586810" i="1"/>
  <c r="M586811" i="1"/>
  <c r="M586812" i="1"/>
  <c r="M586813" i="1"/>
  <c r="M586814" i="1"/>
  <c r="M586815" i="1"/>
  <c r="M586816" i="1"/>
  <c r="M586817" i="1"/>
  <c r="M586818" i="1"/>
  <c r="M586819" i="1"/>
  <c r="M586820" i="1"/>
  <c r="M586821" i="1"/>
  <c r="M586822" i="1"/>
  <c r="M586823" i="1"/>
  <c r="M586824" i="1"/>
  <c r="M586825" i="1"/>
  <c r="M586826" i="1"/>
  <c r="M586827" i="1"/>
  <c r="M586828" i="1"/>
  <c r="M586829" i="1"/>
  <c r="M586830" i="1"/>
  <c r="M586831" i="1"/>
  <c r="M586832" i="1"/>
  <c r="M586833" i="1"/>
  <c r="M586834" i="1"/>
  <c r="M586835" i="1"/>
  <c r="M586836" i="1"/>
  <c r="M586837" i="1"/>
  <c r="M586838" i="1"/>
  <c r="M586839" i="1"/>
  <c r="M586840" i="1"/>
  <c r="M586841" i="1"/>
  <c r="M586842" i="1"/>
  <c r="M586843" i="1"/>
  <c r="M586844" i="1"/>
  <c r="M586845" i="1"/>
  <c r="M586846" i="1"/>
  <c r="M586847" i="1"/>
  <c r="M586848" i="1"/>
  <c r="M586849" i="1"/>
  <c r="M586850" i="1"/>
  <c r="M586851" i="1"/>
  <c r="M586852" i="1"/>
  <c r="M586853" i="1"/>
  <c r="M586854" i="1"/>
  <c r="M586855" i="1"/>
  <c r="M586856" i="1"/>
  <c r="M586857" i="1"/>
  <c r="M586858" i="1"/>
  <c r="M586859" i="1"/>
  <c r="M586860" i="1"/>
  <c r="M586861" i="1"/>
  <c r="M586862" i="1"/>
  <c r="M586863" i="1"/>
  <c r="M586864" i="1"/>
  <c r="M586865" i="1"/>
  <c r="M586866" i="1"/>
  <c r="M586867" i="1"/>
  <c r="M586868" i="1"/>
  <c r="M586869" i="1"/>
  <c r="M586870" i="1"/>
  <c r="M586871" i="1"/>
  <c r="M586872" i="1"/>
  <c r="M586873" i="1"/>
  <c r="M586874" i="1"/>
  <c r="M586875" i="1"/>
  <c r="M586876" i="1"/>
  <c r="M586877" i="1"/>
  <c r="M586878" i="1"/>
  <c r="M586879" i="1"/>
  <c r="M586880" i="1"/>
  <c r="M586881" i="1"/>
  <c r="M586882" i="1"/>
  <c r="M586883" i="1"/>
  <c r="M586884" i="1"/>
  <c r="M586885" i="1"/>
  <c r="M586886" i="1"/>
  <c r="M586887" i="1"/>
  <c r="M586888" i="1"/>
  <c r="M586889" i="1"/>
  <c r="M586890" i="1"/>
  <c r="M586891" i="1"/>
  <c r="M586892" i="1"/>
  <c r="M586893" i="1"/>
  <c r="M586894" i="1"/>
  <c r="M586895" i="1"/>
  <c r="M586896" i="1"/>
  <c r="M586897" i="1"/>
  <c r="M586898" i="1"/>
  <c r="M586899" i="1"/>
  <c r="M586900" i="1"/>
  <c r="M586901" i="1"/>
  <c r="M586902" i="1"/>
  <c r="M586903" i="1"/>
  <c r="M586904" i="1"/>
  <c r="M586905" i="1"/>
  <c r="M586906" i="1"/>
  <c r="M586907" i="1"/>
  <c r="M586908" i="1"/>
  <c r="M586909" i="1"/>
  <c r="M586910" i="1"/>
  <c r="M586911" i="1"/>
  <c r="M586912" i="1"/>
  <c r="M586913" i="1"/>
  <c r="M586914" i="1"/>
  <c r="M586915" i="1"/>
  <c r="M586916" i="1"/>
  <c r="M586917" i="1"/>
  <c r="M586918" i="1"/>
  <c r="M586919" i="1"/>
  <c r="M586920" i="1"/>
  <c r="M586921" i="1"/>
  <c r="M586922" i="1"/>
  <c r="M586923" i="1"/>
  <c r="M586924" i="1"/>
  <c r="M586925" i="1"/>
  <c r="M586926" i="1"/>
  <c r="M586927" i="1"/>
  <c r="M586928" i="1"/>
  <c r="M586929" i="1"/>
  <c r="M586930" i="1"/>
  <c r="M586931" i="1"/>
  <c r="M586932" i="1"/>
  <c r="M586933" i="1"/>
  <c r="M586934" i="1"/>
  <c r="M586935" i="1"/>
  <c r="M586936" i="1"/>
  <c r="M586937" i="1"/>
  <c r="M586938" i="1"/>
  <c r="M586939" i="1"/>
  <c r="M586940" i="1"/>
  <c r="M586941" i="1"/>
  <c r="M586942" i="1"/>
  <c r="M586943" i="1"/>
  <c r="M586944" i="1"/>
  <c r="M586945" i="1"/>
  <c r="M586946" i="1"/>
  <c r="M586947" i="1"/>
  <c r="M586948" i="1"/>
  <c r="M586949" i="1"/>
  <c r="M586950" i="1"/>
  <c r="M586951" i="1"/>
  <c r="M586952" i="1"/>
  <c r="M586953" i="1"/>
  <c r="M586954" i="1"/>
  <c r="M586955" i="1"/>
  <c r="M586956" i="1"/>
  <c r="M586957" i="1"/>
  <c r="M586958" i="1"/>
  <c r="M586959" i="1"/>
  <c r="M586960" i="1"/>
  <c r="M586961" i="1"/>
  <c r="M586962" i="1"/>
  <c r="M586963" i="1"/>
  <c r="M586964" i="1"/>
  <c r="M586965" i="1"/>
  <c r="M586966" i="1"/>
  <c r="M586967" i="1"/>
  <c r="M586968" i="1"/>
  <c r="M586969" i="1"/>
  <c r="M586970" i="1"/>
  <c r="M586971" i="1"/>
  <c r="M586972" i="1"/>
  <c r="M586973" i="1"/>
  <c r="M586974" i="1"/>
  <c r="M586975" i="1"/>
  <c r="M586976" i="1"/>
  <c r="M586977" i="1"/>
  <c r="M586978" i="1"/>
  <c r="M586979" i="1"/>
  <c r="M586980" i="1"/>
  <c r="M586981" i="1"/>
  <c r="M586982" i="1"/>
  <c r="M586983" i="1"/>
  <c r="M586984" i="1"/>
  <c r="M586985" i="1"/>
  <c r="M586986" i="1"/>
  <c r="M586987" i="1"/>
  <c r="M586988" i="1"/>
  <c r="M586989" i="1"/>
  <c r="M586990" i="1"/>
  <c r="M586991" i="1"/>
  <c r="M586992" i="1"/>
  <c r="M586993" i="1"/>
  <c r="M586994" i="1"/>
  <c r="M586995" i="1"/>
  <c r="M586996" i="1"/>
  <c r="M586997" i="1"/>
  <c r="M586998" i="1"/>
  <c r="M586999" i="1"/>
  <c r="M587000" i="1"/>
  <c r="M587001" i="1"/>
  <c r="M587002" i="1"/>
  <c r="M587003" i="1"/>
  <c r="M587004" i="1"/>
  <c r="M587005" i="1"/>
  <c r="M587006" i="1"/>
  <c r="M587007" i="1"/>
  <c r="M587008" i="1"/>
  <c r="M587009" i="1"/>
  <c r="M587010" i="1"/>
  <c r="M587011" i="1"/>
  <c r="M587012" i="1"/>
  <c r="M587013" i="1"/>
  <c r="M587014" i="1"/>
  <c r="M587015" i="1"/>
  <c r="M587016" i="1"/>
  <c r="M587017" i="1"/>
  <c r="M587018" i="1"/>
  <c r="M587019" i="1"/>
  <c r="M587020" i="1"/>
  <c r="M587021" i="1"/>
  <c r="M587022" i="1"/>
  <c r="M587023" i="1"/>
  <c r="M587024" i="1"/>
  <c r="M587025" i="1"/>
  <c r="M587026" i="1"/>
  <c r="M587027" i="1"/>
  <c r="M587028" i="1"/>
  <c r="M587029" i="1"/>
  <c r="M587030" i="1"/>
  <c r="M587031" i="1"/>
  <c r="M587032" i="1"/>
  <c r="M587033" i="1"/>
  <c r="M587034" i="1"/>
  <c r="M587035" i="1"/>
  <c r="M587036" i="1"/>
  <c r="M587037" i="1"/>
  <c r="M587038" i="1"/>
  <c r="M587039" i="1"/>
  <c r="M587040" i="1"/>
  <c r="M587041" i="1"/>
  <c r="M587042" i="1"/>
  <c r="M587043" i="1"/>
  <c r="M587044" i="1"/>
  <c r="M587045" i="1"/>
  <c r="M587046" i="1"/>
  <c r="M587047" i="1"/>
  <c r="M587048" i="1"/>
  <c r="M587049" i="1"/>
  <c r="M587050" i="1"/>
  <c r="M587051" i="1"/>
  <c r="M587052" i="1"/>
  <c r="M587053" i="1"/>
  <c r="M587054" i="1"/>
  <c r="M587055" i="1"/>
  <c r="M587056" i="1"/>
  <c r="M587057" i="1"/>
  <c r="M587058" i="1"/>
  <c r="M587059" i="1"/>
  <c r="M587060" i="1"/>
  <c r="M587061" i="1"/>
  <c r="M587062" i="1"/>
  <c r="M587063" i="1"/>
  <c r="M587064" i="1"/>
  <c r="M587065" i="1"/>
  <c r="M587066" i="1"/>
  <c r="M587067" i="1"/>
  <c r="M587068" i="1"/>
  <c r="M587069" i="1"/>
  <c r="M587070" i="1"/>
  <c r="M587071" i="1"/>
  <c r="M587072" i="1"/>
  <c r="M587073" i="1"/>
  <c r="M587074" i="1"/>
  <c r="M587075" i="1"/>
  <c r="M587076" i="1"/>
  <c r="M587077" i="1"/>
  <c r="M587078" i="1"/>
  <c r="M587079" i="1"/>
  <c r="M587080" i="1"/>
  <c r="M587081" i="1"/>
  <c r="M587082" i="1"/>
  <c r="M587083" i="1"/>
  <c r="M587084" i="1"/>
  <c r="M587085" i="1"/>
  <c r="M587086" i="1"/>
  <c r="M587087" i="1"/>
  <c r="M587088" i="1"/>
  <c r="M587089" i="1"/>
  <c r="M587090" i="1"/>
  <c r="M587091" i="1"/>
  <c r="M587092" i="1"/>
  <c r="M587093" i="1"/>
  <c r="M587094" i="1"/>
  <c r="M587095" i="1"/>
  <c r="M587096" i="1"/>
  <c r="M587097" i="1"/>
  <c r="M587098" i="1"/>
  <c r="M587099" i="1"/>
  <c r="M587100" i="1"/>
  <c r="M587101" i="1"/>
  <c r="M587102" i="1"/>
  <c r="M587103" i="1"/>
  <c r="M587104" i="1"/>
  <c r="M587105" i="1"/>
  <c r="M587106" i="1"/>
  <c r="M587107" i="1"/>
  <c r="M587108" i="1"/>
  <c r="M587109" i="1"/>
  <c r="M587110" i="1"/>
  <c r="M587111" i="1"/>
  <c r="M587112" i="1"/>
  <c r="M587113" i="1"/>
  <c r="M587114" i="1"/>
  <c r="M587115" i="1"/>
  <c r="M587116" i="1"/>
  <c r="M587117" i="1"/>
  <c r="M587118" i="1"/>
  <c r="M587119" i="1"/>
  <c r="M587120" i="1"/>
  <c r="M587121" i="1"/>
  <c r="M587122" i="1"/>
  <c r="M587123" i="1"/>
  <c r="M587124" i="1"/>
  <c r="M587125" i="1"/>
  <c r="M587126" i="1"/>
  <c r="M587127" i="1"/>
  <c r="M587128" i="1"/>
  <c r="M587129" i="1"/>
  <c r="M587130" i="1"/>
  <c r="M587131" i="1"/>
  <c r="M587132" i="1"/>
  <c r="M587133" i="1"/>
  <c r="M587134" i="1"/>
  <c r="M587135" i="1"/>
  <c r="M587136" i="1"/>
  <c r="M587137" i="1"/>
  <c r="M587138" i="1"/>
  <c r="M587139" i="1"/>
  <c r="M587140" i="1"/>
  <c r="M587141" i="1"/>
  <c r="M587142" i="1"/>
  <c r="M587143" i="1"/>
  <c r="M587144" i="1"/>
  <c r="M587145" i="1"/>
  <c r="M587146" i="1"/>
  <c r="M587147" i="1"/>
  <c r="M587148" i="1"/>
  <c r="M587149" i="1"/>
  <c r="M587150" i="1"/>
  <c r="M587151" i="1"/>
  <c r="M587152" i="1"/>
  <c r="M587153" i="1"/>
  <c r="M587154" i="1"/>
  <c r="M587155" i="1"/>
  <c r="M587156" i="1"/>
  <c r="M587157" i="1"/>
  <c r="M587158" i="1"/>
  <c r="M587159" i="1"/>
  <c r="M587160" i="1"/>
  <c r="M587161" i="1"/>
  <c r="M587162" i="1"/>
  <c r="M587163" i="1"/>
  <c r="M587164" i="1"/>
  <c r="M587165" i="1"/>
  <c r="M587166" i="1"/>
  <c r="M587167" i="1"/>
  <c r="M587168" i="1"/>
  <c r="M587169" i="1"/>
  <c r="M587170" i="1"/>
  <c r="M587171" i="1"/>
  <c r="M587172" i="1"/>
  <c r="M587173" i="1"/>
  <c r="M587174" i="1"/>
  <c r="M587175" i="1"/>
  <c r="M587176" i="1"/>
  <c r="M587177" i="1"/>
  <c r="M587178" i="1"/>
  <c r="M587179" i="1"/>
  <c r="M587180" i="1"/>
  <c r="M587181" i="1"/>
  <c r="M587182" i="1"/>
  <c r="M587183" i="1"/>
  <c r="M587184" i="1"/>
  <c r="M587185" i="1"/>
  <c r="M587186" i="1"/>
  <c r="M587187" i="1"/>
  <c r="M587188" i="1"/>
  <c r="M587189" i="1"/>
  <c r="M587190" i="1"/>
  <c r="M587191" i="1"/>
  <c r="M587192" i="1"/>
  <c r="M587193" i="1"/>
  <c r="M587194" i="1"/>
  <c r="M587195" i="1"/>
  <c r="M587196" i="1"/>
  <c r="M587197" i="1"/>
  <c r="M587198" i="1"/>
  <c r="M587199" i="1"/>
  <c r="M587200" i="1"/>
  <c r="M587201" i="1"/>
  <c r="M587202" i="1"/>
  <c r="M587203" i="1"/>
  <c r="M587204" i="1"/>
  <c r="M587205" i="1"/>
  <c r="M587206" i="1"/>
  <c r="M587207" i="1"/>
  <c r="M587208" i="1"/>
  <c r="M587209" i="1"/>
  <c r="M587210" i="1"/>
  <c r="M587211" i="1"/>
  <c r="M587212" i="1"/>
  <c r="M587213" i="1"/>
  <c r="M587214" i="1"/>
  <c r="M587215" i="1"/>
  <c r="M587216" i="1"/>
  <c r="M587217" i="1"/>
  <c r="M587218" i="1"/>
  <c r="M587219" i="1"/>
  <c r="M587220" i="1"/>
  <c r="M587221" i="1"/>
  <c r="M587222" i="1"/>
  <c r="M587223" i="1"/>
  <c r="M587224" i="1"/>
  <c r="M587225" i="1"/>
  <c r="M587226" i="1"/>
  <c r="M587227" i="1"/>
  <c r="M587228" i="1"/>
  <c r="M587229" i="1"/>
  <c r="M587230" i="1"/>
  <c r="M587231" i="1"/>
  <c r="M587232" i="1"/>
  <c r="M587233" i="1"/>
  <c r="M587234" i="1"/>
  <c r="M587235" i="1"/>
  <c r="M587236" i="1"/>
  <c r="M587237" i="1"/>
  <c r="M587238" i="1"/>
  <c r="M587239" i="1"/>
  <c r="M587240" i="1"/>
  <c r="M587241" i="1"/>
  <c r="M587242" i="1"/>
  <c r="M587243" i="1"/>
  <c r="M587244" i="1"/>
  <c r="M587245" i="1"/>
  <c r="M587246" i="1"/>
  <c r="M587247" i="1"/>
  <c r="M587248" i="1"/>
  <c r="M587249" i="1"/>
  <c r="M587250" i="1"/>
  <c r="M587251" i="1"/>
  <c r="M587252" i="1"/>
  <c r="M587253" i="1"/>
  <c r="M587254" i="1"/>
  <c r="M587255" i="1"/>
  <c r="M587256" i="1"/>
  <c r="M587257" i="1"/>
  <c r="M587258" i="1"/>
  <c r="M587259" i="1"/>
  <c r="M587260" i="1"/>
  <c r="M587261" i="1"/>
  <c r="M587262" i="1"/>
  <c r="M587263" i="1"/>
  <c r="M587264" i="1"/>
  <c r="M587265" i="1"/>
  <c r="M587266" i="1"/>
  <c r="M587267" i="1"/>
  <c r="M587268" i="1"/>
  <c r="M587269" i="1"/>
  <c r="M587270" i="1"/>
  <c r="M587271" i="1"/>
  <c r="M587272" i="1"/>
  <c r="M587273" i="1"/>
  <c r="M587274" i="1"/>
  <c r="M587275" i="1"/>
  <c r="M587276" i="1"/>
  <c r="M587277" i="1"/>
  <c r="M587278" i="1"/>
  <c r="M587279" i="1"/>
  <c r="M587280" i="1"/>
  <c r="M587281" i="1"/>
  <c r="M587282" i="1"/>
  <c r="M587283" i="1"/>
  <c r="M587284" i="1"/>
  <c r="M587285" i="1"/>
  <c r="M587286" i="1"/>
  <c r="M587287" i="1"/>
  <c r="M587288" i="1"/>
  <c r="M587289" i="1"/>
  <c r="M587290" i="1"/>
  <c r="M587291" i="1"/>
  <c r="M587292" i="1"/>
  <c r="M587293" i="1"/>
  <c r="M587294" i="1"/>
  <c r="M587295" i="1"/>
  <c r="M587296" i="1"/>
  <c r="M587297" i="1"/>
  <c r="M587298" i="1"/>
  <c r="M587299" i="1"/>
  <c r="M587300" i="1"/>
  <c r="M587301" i="1"/>
  <c r="M587302" i="1"/>
  <c r="M587303" i="1"/>
  <c r="M587304" i="1"/>
  <c r="M587305" i="1"/>
  <c r="M587306" i="1"/>
  <c r="M587307" i="1"/>
  <c r="M587308" i="1"/>
  <c r="M587309" i="1"/>
  <c r="M587310" i="1"/>
  <c r="M587311" i="1"/>
  <c r="M587312" i="1"/>
  <c r="M587313" i="1"/>
  <c r="M587314" i="1"/>
  <c r="M587315" i="1"/>
  <c r="M587316" i="1"/>
  <c r="M587317" i="1"/>
  <c r="M587318" i="1"/>
  <c r="M587319" i="1"/>
  <c r="M587320" i="1"/>
  <c r="M587321" i="1"/>
  <c r="M587322" i="1"/>
  <c r="M587323" i="1"/>
  <c r="M587324" i="1"/>
  <c r="M587325" i="1"/>
  <c r="M587326" i="1"/>
  <c r="M587327" i="1"/>
  <c r="M587328" i="1"/>
  <c r="M587329" i="1"/>
  <c r="M587330" i="1"/>
  <c r="M587331" i="1"/>
  <c r="M587332" i="1"/>
  <c r="M587333" i="1"/>
  <c r="M587334" i="1"/>
  <c r="M587335" i="1"/>
  <c r="M587336" i="1"/>
  <c r="M587337" i="1"/>
  <c r="M587338" i="1"/>
  <c r="M587339" i="1"/>
  <c r="M587340" i="1"/>
  <c r="M587341" i="1"/>
  <c r="M587342" i="1"/>
  <c r="M587343" i="1"/>
  <c r="M587344" i="1"/>
  <c r="M587345" i="1"/>
  <c r="M587346" i="1"/>
  <c r="M587347" i="1"/>
  <c r="M587348" i="1"/>
  <c r="M587349" i="1"/>
  <c r="M587350" i="1"/>
  <c r="M587351" i="1"/>
  <c r="M587352" i="1"/>
  <c r="M587353" i="1"/>
  <c r="M587354" i="1"/>
  <c r="M587355" i="1"/>
  <c r="M587356" i="1"/>
  <c r="M587357" i="1"/>
  <c r="M587358" i="1"/>
  <c r="M587359" i="1"/>
  <c r="M587360" i="1"/>
  <c r="M587361" i="1"/>
  <c r="M587362" i="1"/>
  <c r="M587363" i="1"/>
  <c r="M587364" i="1"/>
  <c r="M587365" i="1"/>
  <c r="M587366" i="1"/>
  <c r="M587367" i="1"/>
  <c r="M587368" i="1"/>
  <c r="M587369" i="1"/>
  <c r="M587370" i="1"/>
  <c r="M587371" i="1"/>
  <c r="M587372" i="1"/>
  <c r="M587373" i="1"/>
  <c r="M587374" i="1"/>
  <c r="M587375" i="1"/>
  <c r="M587376" i="1"/>
  <c r="M587377" i="1"/>
  <c r="M587378" i="1"/>
  <c r="M587379" i="1"/>
  <c r="M587380" i="1"/>
  <c r="M587381" i="1"/>
  <c r="M587382" i="1"/>
  <c r="M587383" i="1"/>
  <c r="M587384" i="1"/>
  <c r="M587385" i="1"/>
  <c r="M587386" i="1"/>
  <c r="M587387" i="1"/>
  <c r="M587388" i="1"/>
  <c r="M587389" i="1"/>
  <c r="M587390" i="1"/>
  <c r="M587391" i="1"/>
  <c r="M587392" i="1"/>
  <c r="M587393" i="1"/>
  <c r="M587394" i="1"/>
  <c r="M587395" i="1"/>
  <c r="M587396" i="1"/>
  <c r="M587397" i="1"/>
  <c r="M587398" i="1"/>
  <c r="M587399" i="1"/>
  <c r="M587400" i="1"/>
  <c r="M587401" i="1"/>
  <c r="M587402" i="1"/>
  <c r="M587403" i="1"/>
  <c r="M587404" i="1"/>
  <c r="M587405" i="1"/>
  <c r="M587406" i="1"/>
  <c r="M587407" i="1"/>
  <c r="M587408" i="1"/>
  <c r="M587409" i="1"/>
  <c r="M587410" i="1"/>
  <c r="M587411" i="1"/>
  <c r="M587412" i="1"/>
  <c r="M587413" i="1"/>
  <c r="M587414" i="1"/>
  <c r="M587415" i="1"/>
  <c r="M587416" i="1"/>
  <c r="M587417" i="1"/>
  <c r="M587418" i="1"/>
  <c r="M587419" i="1"/>
  <c r="M587420" i="1"/>
  <c r="M587421" i="1"/>
  <c r="M587422" i="1"/>
  <c r="M587423" i="1"/>
  <c r="M587424" i="1"/>
  <c r="M587425" i="1"/>
  <c r="M587426" i="1"/>
  <c r="M587427" i="1"/>
  <c r="M587428" i="1"/>
  <c r="M587429" i="1"/>
  <c r="M587430" i="1"/>
  <c r="M587431" i="1"/>
  <c r="M587432" i="1"/>
  <c r="M587433" i="1"/>
  <c r="M587434" i="1"/>
  <c r="M587435" i="1"/>
  <c r="M587436" i="1"/>
  <c r="M587437" i="1"/>
  <c r="M587438" i="1"/>
  <c r="M587439" i="1"/>
  <c r="M587440" i="1"/>
  <c r="M587441" i="1"/>
  <c r="M587442" i="1"/>
  <c r="M587443" i="1"/>
  <c r="M587444" i="1"/>
  <c r="M587445" i="1"/>
  <c r="M587446" i="1"/>
  <c r="M587447" i="1"/>
  <c r="M587448" i="1"/>
  <c r="M587449" i="1"/>
  <c r="M587450" i="1"/>
  <c r="M587451" i="1"/>
  <c r="M587452" i="1"/>
  <c r="M587453" i="1"/>
  <c r="M587454" i="1"/>
  <c r="M587455" i="1"/>
  <c r="M587456" i="1"/>
  <c r="M587457" i="1"/>
  <c r="M587458" i="1"/>
  <c r="M587459" i="1"/>
  <c r="M587460" i="1"/>
  <c r="M587461" i="1"/>
  <c r="M587462" i="1"/>
  <c r="M587463" i="1"/>
  <c r="M587464" i="1"/>
  <c r="M587465" i="1"/>
  <c r="M587466" i="1"/>
  <c r="M587467" i="1"/>
  <c r="M587468" i="1"/>
  <c r="M587469" i="1"/>
  <c r="M587470" i="1"/>
  <c r="M587471" i="1"/>
  <c r="M587472" i="1"/>
  <c r="M587473" i="1"/>
  <c r="M587474" i="1"/>
  <c r="M587475" i="1"/>
  <c r="M587476" i="1"/>
  <c r="M587477" i="1"/>
  <c r="M587478" i="1"/>
  <c r="M587479" i="1"/>
  <c r="M587480" i="1"/>
  <c r="M587481" i="1"/>
  <c r="M587482" i="1"/>
  <c r="M587483" i="1"/>
  <c r="M587484" i="1"/>
  <c r="M587485" i="1"/>
  <c r="M587486" i="1"/>
  <c r="M587487" i="1"/>
  <c r="M587488" i="1"/>
  <c r="M587489" i="1"/>
  <c r="M587490" i="1"/>
  <c r="M587491" i="1"/>
  <c r="M587492" i="1"/>
  <c r="M587493" i="1"/>
  <c r="M587494" i="1"/>
  <c r="M587495" i="1"/>
  <c r="M587496" i="1"/>
  <c r="M587497" i="1"/>
  <c r="M587498" i="1"/>
  <c r="M587499" i="1"/>
  <c r="M587500" i="1"/>
  <c r="M587501" i="1"/>
  <c r="M587502" i="1"/>
  <c r="M587503" i="1"/>
  <c r="M587504" i="1"/>
  <c r="M587505" i="1"/>
  <c r="M587506" i="1"/>
  <c r="M587507" i="1"/>
  <c r="M587508" i="1"/>
  <c r="M587509" i="1"/>
  <c r="M587510" i="1"/>
  <c r="M587511" i="1"/>
  <c r="M587512" i="1"/>
  <c r="M587513" i="1"/>
  <c r="M587514" i="1"/>
  <c r="M587515" i="1"/>
  <c r="M587516" i="1"/>
  <c r="M587517" i="1"/>
  <c r="M587518" i="1"/>
  <c r="M587519" i="1"/>
  <c r="M587520" i="1"/>
  <c r="M587521" i="1"/>
  <c r="M587522" i="1"/>
  <c r="M587523" i="1"/>
  <c r="M587524" i="1"/>
  <c r="M587525" i="1"/>
  <c r="M587526" i="1"/>
  <c r="M587527" i="1"/>
  <c r="M587528" i="1"/>
  <c r="M587529" i="1"/>
  <c r="M587530" i="1"/>
  <c r="M587531" i="1"/>
  <c r="M587532" i="1"/>
  <c r="M587533" i="1"/>
  <c r="M587534" i="1"/>
  <c r="M587535" i="1"/>
  <c r="M587536" i="1"/>
  <c r="M587537" i="1"/>
  <c r="M587538" i="1"/>
  <c r="M587539" i="1"/>
  <c r="M587540" i="1"/>
  <c r="M587541" i="1"/>
  <c r="M587542" i="1"/>
  <c r="M587543" i="1"/>
  <c r="M587544" i="1"/>
  <c r="M587545" i="1"/>
  <c r="M587546" i="1"/>
  <c r="M587547" i="1"/>
  <c r="M587548" i="1"/>
  <c r="M587549" i="1"/>
  <c r="M587550" i="1"/>
  <c r="M587551" i="1"/>
  <c r="M587552" i="1"/>
  <c r="M587553" i="1"/>
  <c r="M587554" i="1"/>
  <c r="M587555" i="1"/>
  <c r="M587556" i="1"/>
  <c r="M587557" i="1"/>
  <c r="M587558" i="1"/>
  <c r="M587559" i="1"/>
  <c r="M587560" i="1"/>
  <c r="M587561" i="1"/>
  <c r="M587562" i="1"/>
  <c r="M587563" i="1"/>
  <c r="M587564" i="1"/>
  <c r="M587565" i="1"/>
  <c r="M587566" i="1"/>
  <c r="M587567" i="1"/>
  <c r="M587568" i="1"/>
  <c r="M587569" i="1"/>
  <c r="M587570" i="1"/>
  <c r="M587571" i="1"/>
  <c r="M587572" i="1"/>
  <c r="M587573" i="1"/>
  <c r="M587574" i="1"/>
  <c r="M587575" i="1"/>
  <c r="M587576" i="1"/>
  <c r="M587577" i="1"/>
  <c r="M587578" i="1"/>
  <c r="M587579" i="1"/>
  <c r="M587580" i="1"/>
  <c r="M587581" i="1"/>
  <c r="M587582" i="1"/>
  <c r="M587583" i="1"/>
  <c r="M587584" i="1"/>
  <c r="M587585" i="1"/>
  <c r="M587586" i="1"/>
  <c r="M587587" i="1"/>
  <c r="M587588" i="1"/>
  <c r="M587589" i="1"/>
  <c r="M587590" i="1"/>
  <c r="M587591" i="1"/>
  <c r="M587592" i="1"/>
  <c r="M587593" i="1"/>
  <c r="M587594" i="1"/>
  <c r="M587595" i="1"/>
  <c r="M587596" i="1"/>
  <c r="M587597" i="1"/>
  <c r="M587598" i="1"/>
  <c r="M587599" i="1"/>
  <c r="M587600" i="1"/>
  <c r="M587601" i="1"/>
  <c r="M587602" i="1"/>
  <c r="M587603" i="1"/>
  <c r="M587604" i="1"/>
  <c r="M587605" i="1"/>
  <c r="M587606" i="1"/>
  <c r="M587607" i="1"/>
  <c r="M587608" i="1"/>
  <c r="M587609" i="1"/>
  <c r="M587610" i="1"/>
  <c r="M587611" i="1"/>
  <c r="M587612" i="1"/>
  <c r="M587613" i="1"/>
  <c r="M587614" i="1"/>
  <c r="M587615" i="1"/>
  <c r="M587616" i="1"/>
  <c r="M587617" i="1"/>
  <c r="M587618" i="1"/>
  <c r="M587619" i="1"/>
  <c r="M587620" i="1"/>
  <c r="M587621" i="1"/>
  <c r="M587622" i="1"/>
  <c r="M587623" i="1"/>
  <c r="M587624" i="1"/>
  <c r="M587625" i="1"/>
  <c r="M587626" i="1"/>
  <c r="M587627" i="1"/>
  <c r="M587628" i="1"/>
  <c r="M587629" i="1"/>
  <c r="M587630" i="1"/>
  <c r="M587631" i="1"/>
  <c r="M587632" i="1"/>
  <c r="M587633" i="1"/>
  <c r="M587634" i="1"/>
  <c r="M587635" i="1"/>
  <c r="M587636" i="1"/>
  <c r="M587637" i="1"/>
  <c r="M587638" i="1"/>
  <c r="M587639" i="1"/>
  <c r="M587640" i="1"/>
  <c r="M587641" i="1"/>
  <c r="M587642" i="1"/>
  <c r="M587643" i="1"/>
  <c r="M587644" i="1"/>
  <c r="M587645" i="1"/>
  <c r="M587646" i="1"/>
  <c r="M587647" i="1"/>
  <c r="M587648" i="1"/>
  <c r="M587649" i="1"/>
  <c r="M587650" i="1"/>
  <c r="M587651" i="1"/>
  <c r="M587652" i="1"/>
  <c r="M587653" i="1"/>
  <c r="M587654" i="1"/>
  <c r="M587655" i="1"/>
  <c r="M587656" i="1"/>
  <c r="M587657" i="1"/>
  <c r="M587658" i="1"/>
  <c r="M587659" i="1"/>
  <c r="M587660" i="1"/>
  <c r="M587661" i="1"/>
  <c r="M587662" i="1"/>
  <c r="M587663" i="1"/>
  <c r="M587664" i="1"/>
  <c r="M587665" i="1"/>
  <c r="M587666" i="1"/>
  <c r="M587667" i="1"/>
  <c r="M587668" i="1"/>
  <c r="M587669" i="1"/>
  <c r="M587670" i="1"/>
  <c r="M587671" i="1"/>
  <c r="M587672" i="1"/>
  <c r="M587673" i="1"/>
  <c r="M587674" i="1"/>
  <c r="M587675" i="1"/>
  <c r="M587676" i="1"/>
  <c r="M587677" i="1"/>
  <c r="M587678" i="1"/>
  <c r="M587679" i="1"/>
  <c r="M587680" i="1"/>
  <c r="M587681" i="1"/>
  <c r="M587682" i="1"/>
  <c r="M587683" i="1"/>
  <c r="M587684" i="1"/>
  <c r="M587685" i="1"/>
  <c r="M587686" i="1"/>
  <c r="M587687" i="1"/>
  <c r="M587688" i="1"/>
  <c r="M587689" i="1"/>
  <c r="M587690" i="1"/>
  <c r="M587691" i="1"/>
  <c r="M587692" i="1"/>
  <c r="M587693" i="1"/>
  <c r="M587694" i="1"/>
  <c r="M587695" i="1"/>
  <c r="M587696" i="1"/>
  <c r="M587697" i="1"/>
  <c r="M587698" i="1"/>
  <c r="M587699" i="1"/>
  <c r="M587700" i="1"/>
  <c r="M587701" i="1"/>
  <c r="M587702" i="1"/>
  <c r="M587703" i="1"/>
  <c r="M587704" i="1"/>
  <c r="M587705" i="1"/>
  <c r="M587706" i="1"/>
  <c r="M587707" i="1"/>
  <c r="M587708" i="1"/>
  <c r="M587709" i="1"/>
  <c r="M587710" i="1"/>
  <c r="M587711" i="1"/>
  <c r="M587712" i="1"/>
  <c r="M587713" i="1"/>
  <c r="M587714" i="1"/>
  <c r="M587715" i="1"/>
  <c r="M587716" i="1"/>
  <c r="M587717" i="1"/>
  <c r="M587718" i="1"/>
  <c r="M587719" i="1"/>
  <c r="M587720" i="1"/>
  <c r="M587721" i="1"/>
  <c r="M587722" i="1"/>
  <c r="M587723" i="1"/>
  <c r="M587724" i="1"/>
  <c r="M587725" i="1"/>
  <c r="M587726" i="1"/>
  <c r="M587727" i="1"/>
  <c r="M587728" i="1"/>
  <c r="M587729" i="1"/>
  <c r="M587730" i="1"/>
  <c r="M587731" i="1"/>
  <c r="M587732" i="1"/>
  <c r="M587733" i="1"/>
  <c r="M587734" i="1"/>
  <c r="M587735" i="1"/>
  <c r="M587736" i="1"/>
  <c r="M587737" i="1"/>
  <c r="M587738" i="1"/>
  <c r="M587739" i="1"/>
  <c r="M587740" i="1"/>
  <c r="M587741" i="1"/>
  <c r="M587742" i="1"/>
  <c r="M587743" i="1"/>
  <c r="M587744" i="1"/>
  <c r="M587745" i="1"/>
  <c r="M587746" i="1"/>
  <c r="M587747" i="1"/>
  <c r="M587748" i="1"/>
  <c r="M587749" i="1"/>
  <c r="M587750" i="1"/>
  <c r="M587751" i="1"/>
  <c r="M587752" i="1"/>
  <c r="M587753" i="1"/>
  <c r="M587754" i="1"/>
  <c r="M587755" i="1"/>
  <c r="M587756" i="1"/>
  <c r="M587757" i="1"/>
  <c r="M587758" i="1"/>
  <c r="M587759" i="1"/>
  <c r="M587760" i="1"/>
  <c r="M587761" i="1"/>
  <c r="M587762" i="1"/>
  <c r="M587763" i="1"/>
  <c r="M587764" i="1"/>
  <c r="M587765" i="1"/>
  <c r="M587766" i="1"/>
  <c r="M587767" i="1"/>
  <c r="M587768" i="1"/>
  <c r="M587769" i="1"/>
  <c r="M587770" i="1"/>
  <c r="M587771" i="1"/>
  <c r="M587772" i="1"/>
  <c r="M587773" i="1"/>
  <c r="M587774" i="1"/>
  <c r="M587775" i="1"/>
  <c r="M587776" i="1"/>
  <c r="M587777" i="1"/>
  <c r="M587778" i="1"/>
  <c r="M587779" i="1"/>
  <c r="M587780" i="1"/>
  <c r="M587781" i="1"/>
  <c r="M587782" i="1"/>
  <c r="M587783" i="1"/>
  <c r="M587784" i="1"/>
  <c r="M587785" i="1"/>
  <c r="M587786" i="1"/>
  <c r="M587787" i="1"/>
  <c r="M587788" i="1"/>
  <c r="M587789" i="1"/>
  <c r="M587790" i="1"/>
  <c r="M587791" i="1"/>
  <c r="M587792" i="1"/>
  <c r="M587793" i="1"/>
  <c r="M587794" i="1"/>
  <c r="M587795" i="1"/>
  <c r="M587796" i="1"/>
  <c r="M587797" i="1"/>
  <c r="M587798" i="1"/>
  <c r="M587799" i="1"/>
  <c r="M587800" i="1"/>
  <c r="M587801" i="1"/>
  <c r="M587802" i="1"/>
  <c r="M587803" i="1"/>
  <c r="M587804" i="1"/>
  <c r="M587805" i="1"/>
  <c r="M587806" i="1"/>
  <c r="M587807" i="1"/>
  <c r="M587808" i="1"/>
  <c r="M587809" i="1"/>
  <c r="M587810" i="1"/>
  <c r="M587811" i="1"/>
  <c r="M587812" i="1"/>
  <c r="M587813" i="1"/>
  <c r="M587814" i="1"/>
  <c r="M587815" i="1"/>
  <c r="M587816" i="1"/>
  <c r="M587817" i="1"/>
  <c r="M587818" i="1"/>
  <c r="M587819" i="1"/>
  <c r="M587820" i="1"/>
  <c r="M587821" i="1"/>
  <c r="M587822" i="1"/>
  <c r="M587823" i="1"/>
  <c r="M587824" i="1"/>
  <c r="M587825" i="1"/>
  <c r="M587826" i="1"/>
  <c r="M587827" i="1"/>
  <c r="M587828" i="1"/>
  <c r="M587829" i="1"/>
  <c r="M587830" i="1"/>
  <c r="M587831" i="1"/>
  <c r="M587832" i="1"/>
  <c r="M587833" i="1"/>
  <c r="M587834" i="1"/>
  <c r="M587835" i="1"/>
  <c r="M587836" i="1"/>
  <c r="M587837" i="1"/>
  <c r="M587838" i="1"/>
  <c r="M587839" i="1"/>
  <c r="M587840" i="1"/>
  <c r="M587841" i="1"/>
  <c r="M587842" i="1"/>
  <c r="M587843" i="1"/>
  <c r="M587844" i="1"/>
  <c r="M587845" i="1"/>
  <c r="M587846" i="1"/>
  <c r="M587847" i="1"/>
  <c r="M587848" i="1"/>
  <c r="M587849" i="1"/>
  <c r="M587850" i="1"/>
  <c r="M587851" i="1"/>
  <c r="M587852" i="1"/>
  <c r="M587853" i="1"/>
  <c r="M587854" i="1"/>
  <c r="M587855" i="1"/>
  <c r="M587856" i="1"/>
  <c r="M587857" i="1"/>
  <c r="M587858" i="1"/>
  <c r="M587859" i="1"/>
  <c r="M587860" i="1"/>
  <c r="M587861" i="1"/>
  <c r="M587862" i="1"/>
  <c r="M587863" i="1"/>
  <c r="M587864" i="1"/>
  <c r="M587865" i="1"/>
  <c r="M587866" i="1"/>
  <c r="M587867" i="1"/>
  <c r="M587868" i="1"/>
  <c r="M587869" i="1"/>
  <c r="M587870" i="1"/>
  <c r="M587871" i="1"/>
  <c r="M587872" i="1"/>
  <c r="M587873" i="1"/>
  <c r="M587874" i="1"/>
  <c r="M587875" i="1"/>
  <c r="M587876" i="1"/>
  <c r="M587877" i="1"/>
  <c r="M587878" i="1"/>
  <c r="M587879" i="1"/>
  <c r="M587880" i="1"/>
  <c r="M587881" i="1"/>
  <c r="M587882" i="1"/>
  <c r="M587883" i="1"/>
  <c r="M587884" i="1"/>
  <c r="M587885" i="1"/>
  <c r="M587886" i="1"/>
  <c r="M587887" i="1"/>
  <c r="M587888" i="1"/>
  <c r="M587889" i="1"/>
  <c r="M587890" i="1"/>
  <c r="M587891" i="1"/>
  <c r="M587892" i="1"/>
  <c r="M587893" i="1"/>
  <c r="M587894" i="1"/>
  <c r="M587895" i="1"/>
  <c r="M587896" i="1"/>
  <c r="M587897" i="1"/>
  <c r="M587898" i="1"/>
  <c r="M587899" i="1"/>
  <c r="M587900" i="1"/>
  <c r="M587901" i="1"/>
  <c r="M587902" i="1"/>
  <c r="M587903" i="1"/>
  <c r="M587904" i="1"/>
  <c r="M587905" i="1"/>
  <c r="M587906" i="1"/>
  <c r="M587907" i="1"/>
  <c r="M587908" i="1"/>
  <c r="M587909" i="1"/>
  <c r="M587910" i="1"/>
  <c r="M587911" i="1"/>
  <c r="M587912" i="1"/>
  <c r="M587913" i="1"/>
  <c r="M587914" i="1"/>
  <c r="M587915" i="1"/>
  <c r="M587916" i="1"/>
  <c r="M587917" i="1"/>
  <c r="M587918" i="1"/>
  <c r="M587919" i="1"/>
  <c r="M587920" i="1"/>
  <c r="M587921" i="1"/>
  <c r="M587922" i="1"/>
  <c r="M587923" i="1"/>
  <c r="M587924" i="1"/>
  <c r="M587925" i="1"/>
  <c r="M587926" i="1"/>
  <c r="M587927" i="1"/>
  <c r="M587928" i="1"/>
  <c r="M587929" i="1"/>
  <c r="M587930" i="1"/>
  <c r="M587931" i="1"/>
  <c r="M587932" i="1"/>
  <c r="M587933" i="1"/>
  <c r="M587934" i="1"/>
  <c r="M587935" i="1"/>
  <c r="M587936" i="1"/>
  <c r="M587937" i="1"/>
  <c r="M587938" i="1"/>
  <c r="M587939" i="1"/>
  <c r="M587940" i="1"/>
  <c r="M587941" i="1"/>
  <c r="M587942" i="1"/>
  <c r="M587943" i="1"/>
  <c r="M587944" i="1"/>
  <c r="M587945" i="1"/>
  <c r="M587946" i="1"/>
  <c r="M587947" i="1"/>
  <c r="M587948" i="1"/>
  <c r="M587949" i="1"/>
  <c r="M587950" i="1"/>
  <c r="M587951" i="1"/>
  <c r="M587952" i="1"/>
  <c r="M587953" i="1"/>
  <c r="M587954" i="1"/>
  <c r="M587955" i="1"/>
  <c r="M587956" i="1"/>
  <c r="M587957" i="1"/>
  <c r="M587958" i="1"/>
  <c r="M587959" i="1"/>
  <c r="M587960" i="1"/>
  <c r="M587961" i="1"/>
  <c r="M587962" i="1"/>
  <c r="M587963" i="1"/>
  <c r="M587964" i="1"/>
  <c r="M587965" i="1"/>
  <c r="M587966" i="1"/>
  <c r="M587967" i="1"/>
  <c r="M587968" i="1"/>
  <c r="M587969" i="1"/>
  <c r="M587970" i="1"/>
  <c r="M587971" i="1"/>
  <c r="M587972" i="1"/>
  <c r="M587973" i="1"/>
  <c r="M587974" i="1"/>
  <c r="M587975" i="1"/>
  <c r="M587976" i="1"/>
  <c r="M587977" i="1"/>
  <c r="M587978" i="1"/>
  <c r="M587979" i="1"/>
  <c r="M587980" i="1"/>
  <c r="M587981" i="1"/>
  <c r="M587982" i="1"/>
  <c r="M587983" i="1"/>
  <c r="M587984" i="1"/>
  <c r="M587985" i="1"/>
  <c r="M587986" i="1"/>
  <c r="M587987" i="1"/>
  <c r="M587988" i="1"/>
  <c r="M587989" i="1"/>
  <c r="M587990" i="1"/>
  <c r="M587991" i="1"/>
  <c r="M587992" i="1"/>
  <c r="M587993" i="1"/>
  <c r="M587994" i="1"/>
  <c r="M587995" i="1"/>
  <c r="M587996" i="1"/>
  <c r="M587997" i="1"/>
  <c r="M587998" i="1"/>
  <c r="M587999" i="1"/>
  <c r="M588000" i="1"/>
  <c r="M588001" i="1"/>
  <c r="M588002" i="1"/>
  <c r="M588003" i="1"/>
  <c r="M588004" i="1"/>
  <c r="M588005" i="1"/>
  <c r="M588006" i="1"/>
  <c r="M588007" i="1"/>
  <c r="M588008" i="1"/>
  <c r="M588009" i="1"/>
  <c r="M588010" i="1"/>
  <c r="M588011" i="1"/>
  <c r="M588012" i="1"/>
  <c r="M588013" i="1"/>
  <c r="M588014" i="1"/>
  <c r="M588015" i="1"/>
  <c r="M588016" i="1"/>
  <c r="M588017" i="1"/>
  <c r="M588018" i="1"/>
  <c r="M588019" i="1"/>
  <c r="M588020" i="1"/>
  <c r="M588021" i="1"/>
  <c r="M588022" i="1"/>
  <c r="M588023" i="1"/>
  <c r="M588024" i="1"/>
  <c r="M588025" i="1"/>
  <c r="M588026" i="1"/>
  <c r="M588027" i="1"/>
  <c r="M588028" i="1"/>
  <c r="M588029" i="1"/>
  <c r="M588030" i="1"/>
  <c r="M588031" i="1"/>
  <c r="M588032" i="1"/>
  <c r="M588033" i="1"/>
  <c r="M588034" i="1"/>
  <c r="M588035" i="1"/>
  <c r="M588036" i="1"/>
  <c r="M588037" i="1"/>
  <c r="M588038" i="1"/>
  <c r="M588039" i="1"/>
  <c r="M588040" i="1"/>
  <c r="M588041" i="1"/>
  <c r="M588042" i="1"/>
  <c r="M588043" i="1"/>
  <c r="M588044" i="1"/>
  <c r="M588045" i="1"/>
  <c r="M588046" i="1"/>
  <c r="M588047" i="1"/>
  <c r="M588048" i="1"/>
  <c r="M588049" i="1"/>
  <c r="M588050" i="1"/>
  <c r="M588051" i="1"/>
  <c r="M588052" i="1"/>
  <c r="M588053" i="1"/>
  <c r="M588054" i="1"/>
  <c r="M588055" i="1"/>
  <c r="M588056" i="1"/>
  <c r="M588057" i="1"/>
  <c r="M588058" i="1"/>
  <c r="M588059" i="1"/>
  <c r="M588060" i="1"/>
  <c r="M588061" i="1"/>
  <c r="M588062" i="1"/>
  <c r="M588063" i="1"/>
  <c r="M588064" i="1"/>
  <c r="M588065" i="1"/>
  <c r="M588066" i="1"/>
  <c r="M588067" i="1"/>
  <c r="M588068" i="1"/>
  <c r="M588069" i="1"/>
  <c r="M588070" i="1"/>
  <c r="M588071" i="1"/>
  <c r="M588072" i="1"/>
  <c r="M588073" i="1"/>
  <c r="M588074" i="1"/>
  <c r="M588075" i="1"/>
  <c r="M588076" i="1"/>
  <c r="M588077" i="1"/>
  <c r="M588078" i="1"/>
  <c r="M588079" i="1"/>
  <c r="M588080" i="1"/>
  <c r="M588081" i="1"/>
  <c r="M588082" i="1"/>
  <c r="M588083" i="1"/>
  <c r="M588084" i="1"/>
  <c r="M588085" i="1"/>
  <c r="M588086" i="1"/>
  <c r="M588087" i="1"/>
  <c r="M588088" i="1"/>
  <c r="M588089" i="1"/>
  <c r="M588090" i="1"/>
  <c r="M588091" i="1"/>
  <c r="M588092" i="1"/>
  <c r="M588093" i="1"/>
  <c r="M588094" i="1"/>
  <c r="M588095" i="1"/>
  <c r="M588096" i="1"/>
  <c r="M588097" i="1"/>
  <c r="M588098" i="1"/>
  <c r="M588099" i="1"/>
  <c r="M588100" i="1"/>
  <c r="M588101" i="1"/>
  <c r="M588102" i="1"/>
  <c r="M588103" i="1"/>
  <c r="M588104" i="1"/>
  <c r="M588105" i="1"/>
  <c r="M588106" i="1"/>
  <c r="M588107" i="1"/>
  <c r="M588108" i="1"/>
  <c r="M588109" i="1"/>
  <c r="M588110" i="1"/>
  <c r="M588111" i="1"/>
  <c r="M588112" i="1"/>
  <c r="M588113" i="1"/>
  <c r="M588114" i="1"/>
  <c r="M588115" i="1"/>
  <c r="M588116" i="1"/>
  <c r="M588117" i="1"/>
  <c r="M588118" i="1"/>
  <c r="M588119" i="1"/>
  <c r="M588120" i="1"/>
  <c r="M588121" i="1"/>
  <c r="M588122" i="1"/>
  <c r="M588123" i="1"/>
  <c r="M588124" i="1"/>
  <c r="M588125" i="1"/>
  <c r="M588126" i="1"/>
  <c r="M588127" i="1"/>
  <c r="M588128" i="1"/>
  <c r="M588129" i="1"/>
  <c r="M588130" i="1"/>
  <c r="M588131" i="1"/>
  <c r="M588132" i="1"/>
  <c r="M588133" i="1"/>
  <c r="M588134" i="1"/>
  <c r="M588135" i="1"/>
  <c r="M588136" i="1"/>
  <c r="M588137" i="1"/>
  <c r="M588138" i="1"/>
  <c r="M588139" i="1"/>
  <c r="M588140" i="1"/>
  <c r="M588141" i="1"/>
  <c r="M588142" i="1"/>
  <c r="M588143" i="1"/>
  <c r="M588144" i="1"/>
  <c r="M588145" i="1"/>
  <c r="M588146" i="1"/>
  <c r="M588147" i="1"/>
  <c r="M588148" i="1"/>
  <c r="M588149" i="1"/>
  <c r="M588150" i="1"/>
  <c r="M588151" i="1"/>
  <c r="M588152" i="1"/>
  <c r="M588153" i="1"/>
  <c r="M588154" i="1"/>
  <c r="M588155" i="1"/>
  <c r="M588156" i="1"/>
  <c r="M588157" i="1"/>
  <c r="M588158" i="1"/>
  <c r="M588159" i="1"/>
  <c r="M588160" i="1"/>
  <c r="M588161" i="1"/>
  <c r="M588162" i="1"/>
  <c r="M588163" i="1"/>
  <c r="M588164" i="1"/>
  <c r="M588165" i="1"/>
  <c r="M588166" i="1"/>
  <c r="M588167" i="1"/>
  <c r="M588168" i="1"/>
  <c r="M588169" i="1"/>
  <c r="M588170" i="1"/>
  <c r="M588171" i="1"/>
  <c r="M588172" i="1"/>
  <c r="M588173" i="1"/>
  <c r="M588174" i="1"/>
  <c r="M588175" i="1"/>
  <c r="M588176" i="1"/>
  <c r="M588177" i="1"/>
  <c r="M588178" i="1"/>
  <c r="M588179" i="1"/>
  <c r="M588180" i="1"/>
  <c r="M588181" i="1"/>
  <c r="M588182" i="1"/>
  <c r="M588183" i="1"/>
  <c r="M588184" i="1"/>
  <c r="M588185" i="1"/>
  <c r="M588186" i="1"/>
  <c r="M588187" i="1"/>
  <c r="M588188" i="1"/>
  <c r="M588189" i="1"/>
  <c r="M588190" i="1"/>
  <c r="M588191" i="1"/>
  <c r="M588192" i="1"/>
  <c r="M588193" i="1"/>
  <c r="M588194" i="1"/>
  <c r="M588195" i="1"/>
  <c r="M588196" i="1"/>
  <c r="M588197" i="1"/>
  <c r="M588198" i="1"/>
  <c r="M588199" i="1"/>
  <c r="M588200" i="1"/>
  <c r="M588201" i="1"/>
  <c r="M588202" i="1"/>
  <c r="M588203" i="1"/>
  <c r="M588204" i="1"/>
  <c r="M588205" i="1"/>
  <c r="M588206" i="1"/>
  <c r="M588207" i="1"/>
  <c r="M588208" i="1"/>
  <c r="M588209" i="1"/>
  <c r="M588210" i="1"/>
  <c r="M588211" i="1"/>
  <c r="M588212" i="1"/>
  <c r="M588213" i="1"/>
  <c r="M588214" i="1"/>
  <c r="M588215" i="1"/>
  <c r="M588216" i="1"/>
  <c r="M588217" i="1"/>
  <c r="M588218" i="1"/>
  <c r="M588219" i="1"/>
  <c r="M588220" i="1"/>
  <c r="M588221" i="1"/>
  <c r="M588222" i="1"/>
  <c r="M588223" i="1"/>
  <c r="M588224" i="1"/>
  <c r="M588225" i="1"/>
  <c r="M588226" i="1"/>
  <c r="M588227" i="1"/>
  <c r="M588228" i="1"/>
  <c r="M588229" i="1"/>
  <c r="M588230" i="1"/>
  <c r="M588231" i="1"/>
  <c r="M588232" i="1"/>
  <c r="M588233" i="1"/>
  <c r="M588234" i="1"/>
  <c r="M588235" i="1"/>
  <c r="M588236" i="1"/>
  <c r="M588237" i="1"/>
  <c r="M588238" i="1"/>
  <c r="M588239" i="1"/>
  <c r="M588240" i="1"/>
  <c r="M588241" i="1"/>
  <c r="M588242" i="1"/>
  <c r="M588243" i="1"/>
  <c r="M588244" i="1"/>
  <c r="M588245" i="1"/>
  <c r="M588246" i="1"/>
  <c r="M588247" i="1"/>
  <c r="M588248" i="1"/>
  <c r="M588249" i="1"/>
  <c r="M588250" i="1"/>
  <c r="M588251" i="1"/>
  <c r="M588252" i="1"/>
  <c r="M588253" i="1"/>
  <c r="M588254" i="1"/>
  <c r="M588255" i="1"/>
  <c r="M588256" i="1"/>
  <c r="M588257" i="1"/>
  <c r="M588258" i="1"/>
  <c r="M588259" i="1"/>
  <c r="M588260" i="1"/>
  <c r="M588261" i="1"/>
  <c r="M588262" i="1"/>
  <c r="M588263" i="1"/>
  <c r="M588264" i="1"/>
  <c r="M588265" i="1"/>
  <c r="M588266" i="1"/>
  <c r="M588267" i="1"/>
  <c r="M588268" i="1"/>
  <c r="M588269" i="1"/>
  <c r="M588270" i="1"/>
  <c r="M588271" i="1"/>
  <c r="M588272" i="1"/>
  <c r="M588273" i="1"/>
  <c r="M588274" i="1"/>
  <c r="M588275" i="1"/>
  <c r="M588276" i="1"/>
  <c r="M588277" i="1"/>
  <c r="M588278" i="1"/>
  <c r="M588279" i="1"/>
  <c r="M588280" i="1"/>
  <c r="M588281" i="1"/>
  <c r="M588282" i="1"/>
  <c r="M588283" i="1"/>
  <c r="M588284" i="1"/>
  <c r="M588285" i="1"/>
  <c r="M588286" i="1"/>
  <c r="M588287" i="1"/>
  <c r="M588288" i="1"/>
  <c r="M588289" i="1"/>
  <c r="M588290" i="1"/>
  <c r="M588291" i="1"/>
  <c r="M588292" i="1"/>
  <c r="M588293" i="1"/>
  <c r="M588294" i="1"/>
  <c r="M588295" i="1"/>
  <c r="M588296" i="1"/>
  <c r="M588297" i="1"/>
  <c r="M588298" i="1"/>
  <c r="M588299" i="1"/>
  <c r="M588300" i="1"/>
  <c r="M588301" i="1"/>
  <c r="M588302" i="1"/>
  <c r="M588303" i="1"/>
  <c r="M588304" i="1"/>
  <c r="M588305" i="1"/>
  <c r="M588306" i="1"/>
  <c r="M588307" i="1"/>
  <c r="M588308" i="1"/>
  <c r="M588309" i="1"/>
  <c r="M588310" i="1"/>
  <c r="M588311" i="1"/>
  <c r="M588312" i="1"/>
  <c r="M588313" i="1"/>
  <c r="M588314" i="1"/>
  <c r="M588315" i="1"/>
  <c r="M588316" i="1"/>
  <c r="M588317" i="1"/>
  <c r="M588318" i="1"/>
  <c r="M588319" i="1"/>
  <c r="M588320" i="1"/>
  <c r="M588321" i="1"/>
  <c r="M588322" i="1"/>
  <c r="M588323" i="1"/>
  <c r="M588324" i="1"/>
  <c r="M588325" i="1"/>
  <c r="M588326" i="1"/>
  <c r="M588327" i="1"/>
  <c r="M588328" i="1"/>
  <c r="M588329" i="1"/>
  <c r="M588330" i="1"/>
  <c r="M588331" i="1"/>
  <c r="M588332" i="1"/>
  <c r="M588333" i="1"/>
  <c r="M588334" i="1"/>
  <c r="M588335" i="1"/>
  <c r="M588336" i="1"/>
  <c r="M588337" i="1"/>
  <c r="M588338" i="1"/>
  <c r="M588339" i="1"/>
  <c r="M588340" i="1"/>
  <c r="M588341" i="1"/>
  <c r="M588342" i="1"/>
  <c r="M588343" i="1"/>
  <c r="M588344" i="1"/>
  <c r="M588345" i="1"/>
  <c r="M588346" i="1"/>
  <c r="M588347" i="1"/>
  <c r="M588348" i="1"/>
  <c r="M588349" i="1"/>
  <c r="M588350" i="1"/>
  <c r="M588351" i="1"/>
  <c r="M588352" i="1"/>
  <c r="M588353" i="1"/>
  <c r="M588354" i="1"/>
  <c r="M588355" i="1"/>
  <c r="M588356" i="1"/>
  <c r="M588357" i="1"/>
  <c r="M588358" i="1"/>
  <c r="M588359" i="1"/>
  <c r="M588360" i="1"/>
  <c r="M588361" i="1"/>
  <c r="M588362" i="1"/>
  <c r="M588363" i="1"/>
  <c r="M588364" i="1"/>
  <c r="M588365" i="1"/>
  <c r="M588366" i="1"/>
  <c r="M588367" i="1"/>
  <c r="M588368" i="1"/>
  <c r="M588369" i="1"/>
  <c r="M588370" i="1"/>
  <c r="M588371" i="1"/>
  <c r="M588372" i="1"/>
  <c r="M588373" i="1"/>
  <c r="M588374" i="1"/>
  <c r="M588375" i="1"/>
  <c r="M588376" i="1"/>
  <c r="M588377" i="1"/>
  <c r="M588378" i="1"/>
  <c r="M588379" i="1"/>
  <c r="M588380" i="1"/>
  <c r="M588381" i="1"/>
  <c r="M588382" i="1"/>
  <c r="M588383" i="1"/>
  <c r="M588384" i="1"/>
  <c r="M588385" i="1"/>
  <c r="M588386" i="1"/>
  <c r="M588387" i="1"/>
  <c r="M588388" i="1"/>
  <c r="M588389" i="1"/>
  <c r="M588390" i="1"/>
  <c r="M588391" i="1"/>
  <c r="M588392" i="1"/>
  <c r="M588393" i="1"/>
  <c r="M588394" i="1"/>
  <c r="M588395" i="1"/>
  <c r="M588396" i="1"/>
  <c r="M588397" i="1"/>
  <c r="M588398" i="1"/>
  <c r="M588399" i="1"/>
  <c r="M588400" i="1"/>
  <c r="M588401" i="1"/>
  <c r="M588402" i="1"/>
  <c r="M588403" i="1"/>
  <c r="M588404" i="1"/>
  <c r="M588405" i="1"/>
  <c r="M588406" i="1"/>
  <c r="M588407" i="1"/>
  <c r="M588408" i="1"/>
  <c r="M588409" i="1"/>
  <c r="M588410" i="1"/>
  <c r="M588411" i="1"/>
  <c r="M588412" i="1"/>
  <c r="M588413" i="1"/>
  <c r="M588414" i="1"/>
  <c r="M588415" i="1"/>
  <c r="M588416" i="1"/>
  <c r="M588417" i="1"/>
  <c r="M588418" i="1"/>
  <c r="M588419" i="1"/>
  <c r="M588420" i="1"/>
  <c r="M588421" i="1"/>
  <c r="M588422" i="1"/>
  <c r="M588423" i="1"/>
  <c r="M588424" i="1"/>
  <c r="M588425" i="1"/>
  <c r="M588426" i="1"/>
  <c r="M588427" i="1"/>
  <c r="M588428" i="1"/>
  <c r="M588429" i="1"/>
  <c r="M588430" i="1"/>
  <c r="M588431" i="1"/>
  <c r="M588432" i="1"/>
  <c r="M588433" i="1"/>
  <c r="M588434" i="1"/>
  <c r="M588435" i="1"/>
  <c r="M588436" i="1"/>
  <c r="M588437" i="1"/>
  <c r="M588438" i="1"/>
  <c r="M588439" i="1"/>
  <c r="M588440" i="1"/>
  <c r="M588441" i="1"/>
  <c r="M588442" i="1"/>
  <c r="M588443" i="1"/>
  <c r="M588444" i="1"/>
  <c r="M588445" i="1"/>
  <c r="M588446" i="1"/>
  <c r="M588447" i="1"/>
  <c r="M588448" i="1"/>
  <c r="M588449" i="1"/>
  <c r="M588450" i="1"/>
  <c r="M588451" i="1"/>
  <c r="M588452" i="1"/>
  <c r="M588453" i="1"/>
  <c r="M588454" i="1"/>
  <c r="M588455" i="1"/>
  <c r="M588456" i="1"/>
  <c r="M588457" i="1"/>
  <c r="M588458" i="1"/>
  <c r="M588459" i="1"/>
  <c r="M588460" i="1"/>
  <c r="M588461" i="1"/>
  <c r="M588462" i="1"/>
  <c r="M588463" i="1"/>
  <c r="M588464" i="1"/>
  <c r="M588465" i="1"/>
  <c r="M588466" i="1"/>
  <c r="M588467" i="1"/>
  <c r="M588468" i="1"/>
  <c r="M588469" i="1"/>
  <c r="M588470" i="1"/>
  <c r="M588471" i="1"/>
  <c r="M588472" i="1"/>
  <c r="M588473" i="1"/>
  <c r="M588474" i="1"/>
  <c r="M588475" i="1"/>
  <c r="M588476" i="1"/>
  <c r="M588477" i="1"/>
  <c r="M588478" i="1"/>
  <c r="M588479" i="1"/>
  <c r="M588480" i="1"/>
  <c r="M588481" i="1"/>
  <c r="M588482" i="1"/>
  <c r="M588483" i="1"/>
  <c r="M588484" i="1"/>
  <c r="M588485" i="1"/>
  <c r="M588486" i="1"/>
  <c r="M588487" i="1"/>
  <c r="M588488" i="1"/>
  <c r="M588489" i="1"/>
  <c r="M588490" i="1"/>
  <c r="M588491" i="1"/>
  <c r="M588492" i="1"/>
  <c r="M588493" i="1"/>
  <c r="M588494" i="1"/>
  <c r="M588495" i="1"/>
  <c r="M588496" i="1"/>
  <c r="M588497" i="1"/>
  <c r="M588498" i="1"/>
  <c r="M588499" i="1"/>
  <c r="M588500" i="1"/>
  <c r="M588501" i="1"/>
  <c r="M588502" i="1"/>
  <c r="M588503" i="1"/>
  <c r="M588504" i="1"/>
  <c r="M588505" i="1"/>
  <c r="M588506" i="1"/>
  <c r="M588507" i="1"/>
  <c r="M588508" i="1"/>
  <c r="M588509" i="1"/>
  <c r="M588510" i="1"/>
  <c r="M588511" i="1"/>
  <c r="M588512" i="1"/>
  <c r="M588513" i="1"/>
  <c r="M588514" i="1"/>
  <c r="M588515" i="1"/>
  <c r="M588516" i="1"/>
  <c r="M588517" i="1"/>
  <c r="M588518" i="1"/>
  <c r="M588519" i="1"/>
  <c r="M588520" i="1"/>
  <c r="M588521" i="1"/>
  <c r="M588522" i="1"/>
  <c r="M588523" i="1"/>
  <c r="M588524" i="1"/>
  <c r="M588525" i="1"/>
  <c r="M588526" i="1"/>
  <c r="M588527" i="1"/>
  <c r="M588528" i="1"/>
  <c r="M588529" i="1"/>
  <c r="M588530" i="1"/>
  <c r="M588531" i="1"/>
  <c r="M588532" i="1"/>
  <c r="M588533" i="1"/>
  <c r="M588534" i="1"/>
  <c r="M588535" i="1"/>
  <c r="M588536" i="1"/>
  <c r="M588537" i="1"/>
  <c r="M588538" i="1"/>
  <c r="M588539" i="1"/>
  <c r="M588540" i="1"/>
  <c r="M588541" i="1"/>
  <c r="M588542" i="1"/>
  <c r="M588543" i="1"/>
  <c r="M588544" i="1"/>
  <c r="M588545" i="1"/>
  <c r="M588546" i="1"/>
  <c r="M588547" i="1"/>
  <c r="M588548" i="1"/>
  <c r="M588549" i="1"/>
  <c r="M588550" i="1"/>
  <c r="M588551" i="1"/>
  <c r="M588552" i="1"/>
  <c r="M588553" i="1"/>
  <c r="M588554" i="1"/>
  <c r="M588555" i="1"/>
  <c r="M588556" i="1"/>
  <c r="M588557" i="1"/>
  <c r="M588558" i="1"/>
  <c r="M588559" i="1"/>
  <c r="M588560" i="1"/>
  <c r="M588561" i="1"/>
  <c r="M588562" i="1"/>
  <c r="M588563" i="1"/>
  <c r="M588564" i="1"/>
  <c r="M588565" i="1"/>
  <c r="M588566" i="1"/>
  <c r="M588567" i="1"/>
  <c r="M588568" i="1"/>
  <c r="M588569" i="1"/>
  <c r="M588570" i="1"/>
  <c r="M588571" i="1"/>
  <c r="M588572" i="1"/>
  <c r="M588573" i="1"/>
  <c r="M588574" i="1"/>
  <c r="M588575" i="1"/>
  <c r="M588576" i="1"/>
  <c r="M588577" i="1"/>
  <c r="M588578" i="1"/>
  <c r="M588579" i="1"/>
  <c r="M588580" i="1"/>
  <c r="M588581" i="1"/>
  <c r="M588582" i="1"/>
  <c r="M588583" i="1"/>
  <c r="M588584" i="1"/>
  <c r="M588585" i="1"/>
  <c r="M588586" i="1"/>
  <c r="M588587" i="1"/>
  <c r="M588588" i="1"/>
  <c r="M588589" i="1"/>
  <c r="M588590" i="1"/>
  <c r="M588591" i="1"/>
  <c r="M588592" i="1"/>
  <c r="M588593" i="1"/>
  <c r="M588594" i="1"/>
  <c r="M588595" i="1"/>
  <c r="M588596" i="1"/>
  <c r="M588597" i="1"/>
  <c r="M588598" i="1"/>
  <c r="M588599" i="1"/>
  <c r="M588600" i="1"/>
  <c r="M588601" i="1"/>
  <c r="M588602" i="1"/>
  <c r="M588603" i="1"/>
  <c r="M588604" i="1"/>
  <c r="M588605" i="1"/>
  <c r="M588606" i="1"/>
  <c r="M588607" i="1"/>
  <c r="M588608" i="1"/>
  <c r="M588609" i="1"/>
  <c r="M588610" i="1"/>
  <c r="M588611" i="1"/>
  <c r="M588612" i="1"/>
  <c r="M588613" i="1"/>
  <c r="M588614" i="1"/>
  <c r="M588615" i="1"/>
  <c r="M588616" i="1"/>
  <c r="M588617" i="1"/>
  <c r="M588618" i="1"/>
  <c r="M588619" i="1"/>
  <c r="M588620" i="1"/>
  <c r="M588621" i="1"/>
  <c r="M588622" i="1"/>
  <c r="M588623" i="1"/>
  <c r="M588624" i="1"/>
  <c r="M588625" i="1"/>
  <c r="M588626" i="1"/>
  <c r="M588627" i="1"/>
  <c r="M588628" i="1"/>
  <c r="M588629" i="1"/>
  <c r="M588630" i="1"/>
  <c r="M588631" i="1"/>
  <c r="M588632" i="1"/>
  <c r="M588633" i="1"/>
  <c r="M588634" i="1"/>
  <c r="M588635" i="1"/>
  <c r="M588636" i="1"/>
  <c r="M588637" i="1"/>
  <c r="M588638" i="1"/>
  <c r="M588639" i="1"/>
  <c r="M588640" i="1"/>
  <c r="M588641" i="1"/>
  <c r="M588642" i="1"/>
  <c r="M588643" i="1"/>
  <c r="M588644" i="1"/>
  <c r="M588645" i="1"/>
  <c r="M588646" i="1"/>
  <c r="M588647" i="1"/>
  <c r="M588648" i="1"/>
  <c r="M588649" i="1"/>
  <c r="M588650" i="1"/>
  <c r="M588651" i="1"/>
  <c r="M588652" i="1"/>
  <c r="M588653" i="1"/>
  <c r="M588654" i="1"/>
  <c r="M588655" i="1"/>
  <c r="M588656" i="1"/>
  <c r="M588657" i="1"/>
  <c r="M588658" i="1"/>
  <c r="M588659" i="1"/>
  <c r="M588660" i="1"/>
  <c r="M588661" i="1"/>
  <c r="M588662" i="1"/>
  <c r="M588663" i="1"/>
  <c r="M588664" i="1"/>
  <c r="M588665" i="1"/>
  <c r="M588666" i="1"/>
  <c r="M588667" i="1"/>
  <c r="M588668" i="1"/>
  <c r="M588669" i="1"/>
  <c r="M588670" i="1"/>
  <c r="M588671" i="1"/>
  <c r="M588672" i="1"/>
  <c r="M588673" i="1"/>
  <c r="M588674" i="1"/>
  <c r="M588675" i="1"/>
  <c r="M588676" i="1"/>
  <c r="M588677" i="1"/>
  <c r="M588678" i="1"/>
  <c r="M588679" i="1"/>
  <c r="M588680" i="1"/>
  <c r="M588681" i="1"/>
  <c r="M588682" i="1"/>
  <c r="M588683" i="1"/>
  <c r="M588684" i="1"/>
  <c r="M588685" i="1"/>
  <c r="M588686" i="1"/>
  <c r="M588687" i="1"/>
  <c r="M588688" i="1"/>
  <c r="M588689" i="1"/>
  <c r="M588690" i="1"/>
  <c r="M588691" i="1"/>
  <c r="M588692" i="1"/>
  <c r="M588693" i="1"/>
  <c r="M588694" i="1"/>
  <c r="M588695" i="1"/>
  <c r="M588696" i="1"/>
  <c r="M588697" i="1"/>
  <c r="M588698" i="1"/>
  <c r="M588699" i="1"/>
  <c r="M588700" i="1"/>
  <c r="M588701" i="1"/>
  <c r="M588702" i="1"/>
  <c r="M588703" i="1"/>
  <c r="M588704" i="1"/>
  <c r="M588705" i="1"/>
  <c r="M588706" i="1"/>
  <c r="M588707" i="1"/>
  <c r="M588708" i="1"/>
  <c r="M588709" i="1"/>
  <c r="M588710" i="1"/>
  <c r="M588711" i="1"/>
  <c r="M588712" i="1"/>
  <c r="M588713" i="1"/>
  <c r="M588714" i="1"/>
  <c r="M588715" i="1"/>
  <c r="M588716" i="1"/>
  <c r="M588717" i="1"/>
  <c r="M588718" i="1"/>
  <c r="M588719" i="1"/>
  <c r="M588720" i="1"/>
  <c r="M588721" i="1"/>
  <c r="M588722" i="1"/>
  <c r="M588723" i="1"/>
  <c r="M588724" i="1"/>
  <c r="M588725" i="1"/>
  <c r="M588726" i="1"/>
  <c r="M588727" i="1"/>
  <c r="M588728" i="1"/>
  <c r="M588729" i="1"/>
  <c r="M588730" i="1"/>
  <c r="M588731" i="1"/>
  <c r="M588732" i="1"/>
  <c r="M588733" i="1"/>
  <c r="M588734" i="1"/>
  <c r="M588735" i="1"/>
  <c r="M588736" i="1"/>
  <c r="M588737" i="1"/>
  <c r="M588738" i="1"/>
  <c r="M588739" i="1"/>
  <c r="M588740" i="1"/>
  <c r="M588741" i="1"/>
  <c r="M588742" i="1"/>
  <c r="M588743" i="1"/>
  <c r="M588744" i="1"/>
  <c r="M588745" i="1"/>
  <c r="M588746" i="1"/>
  <c r="M588747" i="1"/>
  <c r="M588748" i="1"/>
  <c r="M588749" i="1"/>
  <c r="M588750" i="1"/>
  <c r="M588751" i="1"/>
  <c r="M588752" i="1"/>
  <c r="M588753" i="1"/>
  <c r="M588754" i="1"/>
  <c r="M588755" i="1"/>
  <c r="M588756" i="1"/>
  <c r="M588757" i="1"/>
  <c r="M588758" i="1"/>
  <c r="M588759" i="1"/>
  <c r="M588760" i="1"/>
  <c r="M588761" i="1"/>
  <c r="M588762" i="1"/>
  <c r="M588763" i="1"/>
  <c r="M588764" i="1"/>
  <c r="M588765" i="1"/>
  <c r="M588766" i="1"/>
  <c r="M588767" i="1"/>
  <c r="M588768" i="1"/>
  <c r="M588769" i="1"/>
  <c r="M588770" i="1"/>
  <c r="M588771" i="1"/>
  <c r="M588772" i="1"/>
  <c r="M588773" i="1"/>
  <c r="M588774" i="1"/>
  <c r="M588775" i="1"/>
  <c r="M588776" i="1"/>
  <c r="M588777" i="1"/>
  <c r="M588778" i="1"/>
  <c r="M588779" i="1"/>
  <c r="M588780" i="1"/>
  <c r="M588781" i="1"/>
  <c r="M588782" i="1"/>
  <c r="M588783" i="1"/>
  <c r="M588784" i="1"/>
  <c r="M588785" i="1"/>
  <c r="M588786" i="1"/>
  <c r="M588787" i="1"/>
  <c r="M588788" i="1"/>
  <c r="M588789" i="1"/>
  <c r="M588790" i="1"/>
  <c r="M588791" i="1"/>
  <c r="M588792" i="1"/>
  <c r="M588793" i="1"/>
  <c r="M588794" i="1"/>
  <c r="M588795" i="1"/>
  <c r="M588796" i="1"/>
  <c r="M588797" i="1"/>
  <c r="M588798" i="1"/>
  <c r="M588799" i="1"/>
  <c r="M588800" i="1"/>
  <c r="M588801" i="1"/>
  <c r="M588802" i="1"/>
  <c r="M588803" i="1"/>
  <c r="M588804" i="1"/>
  <c r="M588805" i="1"/>
  <c r="M588806" i="1"/>
  <c r="M588807" i="1"/>
  <c r="M588808" i="1"/>
  <c r="M588809" i="1"/>
  <c r="M588810" i="1"/>
  <c r="M588811" i="1"/>
  <c r="M588812" i="1"/>
  <c r="M588813" i="1"/>
  <c r="M588814" i="1"/>
  <c r="M588815" i="1"/>
  <c r="M588816" i="1"/>
  <c r="M588817" i="1"/>
  <c r="M588818" i="1"/>
  <c r="M588819" i="1"/>
  <c r="M588820" i="1"/>
  <c r="M588821" i="1"/>
  <c r="M588822" i="1"/>
  <c r="M588823" i="1"/>
  <c r="M588824" i="1"/>
  <c r="M588825" i="1"/>
  <c r="M588826" i="1"/>
  <c r="M588827" i="1"/>
  <c r="M588828" i="1"/>
  <c r="M588829" i="1"/>
  <c r="M588830" i="1"/>
  <c r="M588831" i="1"/>
  <c r="M588832" i="1"/>
  <c r="M588833" i="1"/>
  <c r="M588834" i="1"/>
  <c r="M588835" i="1"/>
  <c r="M588836" i="1"/>
  <c r="M588837" i="1"/>
  <c r="M588838" i="1"/>
  <c r="M588839" i="1"/>
  <c r="M588840" i="1"/>
  <c r="M588841" i="1"/>
  <c r="M588842" i="1"/>
  <c r="M588843" i="1"/>
  <c r="M588844" i="1"/>
  <c r="M588845" i="1"/>
  <c r="M588846" i="1"/>
  <c r="M588847" i="1"/>
  <c r="M588848" i="1"/>
  <c r="M588849" i="1"/>
  <c r="M588850" i="1"/>
  <c r="M588851" i="1"/>
  <c r="M588852" i="1"/>
  <c r="M588853" i="1"/>
  <c r="M588854" i="1"/>
  <c r="M588855" i="1"/>
  <c r="M588856" i="1"/>
  <c r="M588857" i="1"/>
  <c r="M588858" i="1"/>
  <c r="M588859" i="1"/>
  <c r="M588860" i="1"/>
  <c r="M588861" i="1"/>
  <c r="M588862" i="1"/>
  <c r="M588863" i="1"/>
  <c r="M588864" i="1"/>
  <c r="M588865" i="1"/>
  <c r="M588866" i="1"/>
  <c r="M588867" i="1"/>
  <c r="M588868" i="1"/>
  <c r="M588869" i="1"/>
  <c r="M588870" i="1"/>
  <c r="M588871" i="1"/>
  <c r="M588872" i="1"/>
  <c r="M588873" i="1"/>
  <c r="M588874" i="1"/>
  <c r="M588875" i="1"/>
  <c r="M588876" i="1"/>
  <c r="M588877" i="1"/>
  <c r="M588878" i="1"/>
  <c r="M588879" i="1"/>
  <c r="M588880" i="1"/>
  <c r="M588881" i="1"/>
  <c r="M588882" i="1"/>
  <c r="M588883" i="1"/>
  <c r="M588884" i="1"/>
  <c r="M588885" i="1"/>
  <c r="M588886" i="1"/>
  <c r="M588887" i="1"/>
  <c r="M588888" i="1"/>
  <c r="M588889" i="1"/>
  <c r="M588890" i="1"/>
  <c r="M588891" i="1"/>
  <c r="M588892" i="1"/>
  <c r="M588893" i="1"/>
  <c r="M588894" i="1"/>
  <c r="M588895" i="1"/>
  <c r="M588896" i="1"/>
  <c r="M588897" i="1"/>
  <c r="M588898" i="1"/>
  <c r="M588899" i="1"/>
  <c r="M588900" i="1"/>
  <c r="M588901" i="1"/>
  <c r="M588902" i="1"/>
  <c r="M588903" i="1"/>
  <c r="M588904" i="1"/>
  <c r="M588905" i="1"/>
  <c r="M588906" i="1"/>
  <c r="M588907" i="1"/>
  <c r="M588908" i="1"/>
  <c r="M588909" i="1"/>
  <c r="M588910" i="1"/>
  <c r="M588911" i="1"/>
  <c r="M588912" i="1"/>
  <c r="M588913" i="1"/>
  <c r="M588914" i="1"/>
  <c r="M588915" i="1"/>
  <c r="M588916" i="1"/>
  <c r="M588917" i="1"/>
  <c r="M588918" i="1"/>
  <c r="M588919" i="1"/>
  <c r="M588920" i="1"/>
  <c r="M588921" i="1"/>
  <c r="M588922" i="1"/>
  <c r="M588923" i="1"/>
  <c r="M588924" i="1"/>
  <c r="M588925" i="1"/>
  <c r="M588926" i="1"/>
  <c r="M588927" i="1"/>
  <c r="M588928" i="1"/>
  <c r="M588929" i="1"/>
  <c r="M588930" i="1"/>
  <c r="M588931" i="1"/>
  <c r="M588932" i="1"/>
  <c r="M588933" i="1"/>
  <c r="M588934" i="1"/>
  <c r="M588935" i="1"/>
  <c r="M588936" i="1"/>
  <c r="M588937" i="1"/>
  <c r="M588938" i="1"/>
  <c r="M588939" i="1"/>
  <c r="M588940" i="1"/>
  <c r="M588941" i="1"/>
  <c r="M588942" i="1"/>
  <c r="M588943" i="1"/>
  <c r="M588944" i="1"/>
  <c r="M588945" i="1"/>
  <c r="M588946" i="1"/>
  <c r="M588947" i="1"/>
  <c r="M588948" i="1"/>
  <c r="M588949" i="1"/>
  <c r="M588950" i="1"/>
  <c r="M588951" i="1"/>
  <c r="M588952" i="1"/>
  <c r="M588953" i="1"/>
  <c r="M588954" i="1"/>
  <c r="M588955" i="1"/>
  <c r="M588956" i="1"/>
  <c r="M588957" i="1"/>
  <c r="M588958" i="1"/>
  <c r="M588959" i="1"/>
  <c r="M588960" i="1"/>
  <c r="M588961" i="1"/>
  <c r="M588962" i="1"/>
  <c r="M588963" i="1"/>
  <c r="M588964" i="1"/>
  <c r="M588965" i="1"/>
  <c r="M588966" i="1"/>
  <c r="M588967" i="1"/>
  <c r="M588968" i="1"/>
  <c r="M588969" i="1"/>
  <c r="M588970" i="1"/>
  <c r="M588971" i="1"/>
  <c r="M588972" i="1"/>
  <c r="M588973" i="1"/>
  <c r="M588974" i="1"/>
  <c r="M588975" i="1"/>
  <c r="M588976" i="1"/>
  <c r="M588977" i="1"/>
  <c r="M588978" i="1"/>
  <c r="M588979" i="1"/>
  <c r="M588980" i="1"/>
  <c r="M588981" i="1"/>
  <c r="M588982" i="1"/>
  <c r="M588983" i="1"/>
  <c r="M588984" i="1"/>
  <c r="M588985" i="1"/>
  <c r="M588986" i="1"/>
  <c r="M588987" i="1"/>
  <c r="M588988" i="1"/>
  <c r="M588989" i="1"/>
  <c r="M588990" i="1"/>
  <c r="M588991" i="1"/>
  <c r="M588992" i="1"/>
  <c r="M588993" i="1"/>
  <c r="M588994" i="1"/>
  <c r="M588995" i="1"/>
  <c r="M588996" i="1"/>
  <c r="M588997" i="1"/>
  <c r="M588998" i="1"/>
  <c r="M588999" i="1"/>
  <c r="M589000" i="1"/>
  <c r="M589001" i="1"/>
  <c r="M589002" i="1"/>
  <c r="M589003" i="1"/>
  <c r="M589004" i="1"/>
  <c r="M589005" i="1"/>
  <c r="M589006" i="1"/>
  <c r="M589007" i="1"/>
  <c r="M589008" i="1"/>
  <c r="M589009" i="1"/>
  <c r="M589010" i="1"/>
  <c r="M589011" i="1"/>
  <c r="M589012" i="1"/>
  <c r="M589013" i="1"/>
  <c r="M589014" i="1"/>
  <c r="M589015" i="1"/>
  <c r="M589016" i="1"/>
  <c r="M589017" i="1"/>
  <c r="M589018" i="1"/>
  <c r="M589019" i="1"/>
  <c r="M589020" i="1"/>
  <c r="M589021" i="1"/>
  <c r="M589022" i="1"/>
  <c r="M589023" i="1"/>
  <c r="M589024" i="1"/>
  <c r="M589025" i="1"/>
  <c r="M589026" i="1"/>
  <c r="M589027" i="1"/>
  <c r="M589028" i="1"/>
  <c r="M589029" i="1"/>
  <c r="M589030" i="1"/>
  <c r="M589031" i="1"/>
  <c r="M589032" i="1"/>
  <c r="M589033" i="1"/>
  <c r="M589034" i="1"/>
  <c r="M589035" i="1"/>
  <c r="M589036" i="1"/>
  <c r="M589037" i="1"/>
  <c r="M589038" i="1"/>
  <c r="M589039" i="1"/>
  <c r="M589040" i="1"/>
  <c r="M589041" i="1"/>
  <c r="M589042" i="1"/>
  <c r="M589043" i="1"/>
  <c r="M589044" i="1"/>
  <c r="M589045" i="1"/>
  <c r="M589046" i="1"/>
  <c r="M589047" i="1"/>
  <c r="M589048" i="1"/>
  <c r="M589049" i="1"/>
  <c r="M589050" i="1"/>
  <c r="M589051" i="1"/>
  <c r="M589052" i="1"/>
  <c r="M589053" i="1"/>
  <c r="M589054" i="1"/>
  <c r="M589055" i="1"/>
  <c r="M589056" i="1"/>
  <c r="M589057" i="1"/>
  <c r="M589058" i="1"/>
  <c r="M589059" i="1"/>
  <c r="M589060" i="1"/>
  <c r="M589061" i="1"/>
  <c r="M589062" i="1"/>
  <c r="M589063" i="1"/>
  <c r="M589064" i="1"/>
  <c r="M589065" i="1"/>
  <c r="M589066" i="1"/>
  <c r="M589067" i="1"/>
  <c r="M589068" i="1"/>
  <c r="M589069" i="1"/>
  <c r="M589070" i="1"/>
  <c r="M589071" i="1"/>
  <c r="M589072" i="1"/>
  <c r="M589073" i="1"/>
  <c r="M589074" i="1"/>
  <c r="M589075" i="1"/>
  <c r="M589076" i="1"/>
  <c r="M589077" i="1"/>
  <c r="M589078" i="1"/>
  <c r="M589079" i="1"/>
  <c r="M589080" i="1"/>
  <c r="M589081" i="1"/>
  <c r="M589082" i="1"/>
  <c r="M589083" i="1"/>
  <c r="M589084" i="1"/>
  <c r="M589085" i="1"/>
  <c r="M589086" i="1"/>
  <c r="M589087" i="1"/>
  <c r="M589088" i="1"/>
  <c r="M589089" i="1"/>
  <c r="M589090" i="1"/>
  <c r="M589091" i="1"/>
  <c r="M589092" i="1"/>
  <c r="M589093" i="1"/>
  <c r="M589094" i="1"/>
  <c r="M589095" i="1"/>
  <c r="M589096" i="1"/>
  <c r="M589097" i="1"/>
  <c r="M589098" i="1"/>
  <c r="M589099" i="1"/>
  <c r="M589100" i="1"/>
  <c r="M589101" i="1"/>
  <c r="M589102" i="1"/>
  <c r="M589103" i="1"/>
  <c r="M589104" i="1"/>
  <c r="M589105" i="1"/>
  <c r="M589106" i="1"/>
  <c r="M589107" i="1"/>
  <c r="M589108" i="1"/>
  <c r="M589109" i="1"/>
  <c r="M589110" i="1"/>
  <c r="M589111" i="1"/>
  <c r="M589112" i="1"/>
  <c r="M589113" i="1"/>
  <c r="M589114" i="1"/>
  <c r="M589115" i="1"/>
  <c r="M589116" i="1"/>
  <c r="M589117" i="1"/>
  <c r="M589118" i="1"/>
  <c r="M589119" i="1"/>
  <c r="M589120" i="1"/>
  <c r="M589121" i="1"/>
  <c r="M589122" i="1"/>
  <c r="M589123" i="1"/>
  <c r="M589124" i="1"/>
  <c r="M589125" i="1"/>
  <c r="M589126" i="1"/>
  <c r="M589127" i="1"/>
  <c r="M589128" i="1"/>
  <c r="M589129" i="1"/>
  <c r="M589130" i="1"/>
  <c r="M589131" i="1"/>
  <c r="M589132" i="1"/>
  <c r="M589133" i="1"/>
  <c r="M589134" i="1"/>
  <c r="M589135" i="1"/>
  <c r="M589136" i="1"/>
  <c r="M589137" i="1"/>
  <c r="M589138" i="1"/>
  <c r="M589139" i="1"/>
  <c r="M589140" i="1"/>
  <c r="M589141" i="1"/>
  <c r="M589142" i="1"/>
  <c r="M589143" i="1"/>
  <c r="M589144" i="1"/>
  <c r="M589145" i="1"/>
  <c r="M589146" i="1"/>
  <c r="M589147" i="1"/>
  <c r="M589148" i="1"/>
  <c r="M589149" i="1"/>
  <c r="M589150" i="1"/>
  <c r="M589151" i="1"/>
  <c r="M589152" i="1"/>
  <c r="M589153" i="1"/>
  <c r="M589154" i="1"/>
  <c r="M589155" i="1"/>
  <c r="M589156" i="1"/>
  <c r="M589157" i="1"/>
  <c r="M589158" i="1"/>
  <c r="M589159" i="1"/>
  <c r="M589160" i="1"/>
  <c r="M589161" i="1"/>
  <c r="M589162" i="1"/>
  <c r="M589163" i="1"/>
  <c r="M589164" i="1"/>
  <c r="M589165" i="1"/>
  <c r="M589166" i="1"/>
  <c r="M589167" i="1"/>
  <c r="M589168" i="1"/>
  <c r="M589169" i="1"/>
  <c r="M589170" i="1"/>
  <c r="M589171" i="1"/>
  <c r="M589172" i="1"/>
  <c r="M589173" i="1"/>
  <c r="M589174" i="1"/>
  <c r="M589175" i="1"/>
  <c r="M589176" i="1"/>
  <c r="M589177" i="1"/>
  <c r="M589178" i="1"/>
  <c r="M589179" i="1"/>
  <c r="M589180" i="1"/>
  <c r="M589181" i="1"/>
  <c r="M589182" i="1"/>
  <c r="M589183" i="1"/>
  <c r="M589184" i="1"/>
  <c r="M589185" i="1"/>
  <c r="M589186" i="1"/>
  <c r="M589187" i="1"/>
  <c r="M589188" i="1"/>
  <c r="M589189" i="1"/>
  <c r="M589190" i="1"/>
  <c r="M589191" i="1"/>
  <c r="M589192" i="1"/>
  <c r="M589193" i="1"/>
  <c r="M589194" i="1"/>
  <c r="M589195" i="1"/>
  <c r="M589196" i="1"/>
  <c r="M589197" i="1"/>
  <c r="M589198" i="1"/>
  <c r="M589199" i="1"/>
  <c r="M589200" i="1"/>
  <c r="M589201" i="1"/>
  <c r="M589202" i="1"/>
  <c r="M589203" i="1"/>
  <c r="M589204" i="1"/>
  <c r="M589205" i="1"/>
  <c r="M589206" i="1"/>
  <c r="M589207" i="1"/>
  <c r="M589208" i="1"/>
  <c r="M589209" i="1"/>
  <c r="M589210" i="1"/>
  <c r="M589211" i="1"/>
  <c r="M589212" i="1"/>
  <c r="M589213" i="1"/>
  <c r="M589214" i="1"/>
  <c r="M589215" i="1"/>
  <c r="M589216" i="1"/>
  <c r="M589217" i="1"/>
  <c r="M589218" i="1"/>
  <c r="M589219" i="1"/>
  <c r="M589220" i="1"/>
  <c r="M589221" i="1"/>
  <c r="M589222" i="1"/>
  <c r="M589223" i="1"/>
  <c r="M589224" i="1"/>
  <c r="M589225" i="1"/>
  <c r="M589226" i="1"/>
  <c r="M589227" i="1"/>
  <c r="M589228" i="1"/>
  <c r="M589229" i="1"/>
  <c r="M589230" i="1"/>
  <c r="M589231" i="1"/>
  <c r="M589232" i="1"/>
  <c r="M589233" i="1"/>
  <c r="M589234" i="1"/>
  <c r="M589235" i="1"/>
  <c r="M589236" i="1"/>
  <c r="M589237" i="1"/>
  <c r="M589238" i="1"/>
  <c r="M589239" i="1"/>
  <c r="M589240" i="1"/>
  <c r="M589241" i="1"/>
  <c r="M589242" i="1"/>
  <c r="M589243" i="1"/>
  <c r="M589244" i="1"/>
  <c r="M589245" i="1"/>
  <c r="M589246" i="1"/>
  <c r="M589247" i="1"/>
  <c r="M589248" i="1"/>
  <c r="M589249" i="1"/>
  <c r="M589250" i="1"/>
  <c r="M589251" i="1"/>
  <c r="M589252" i="1"/>
  <c r="M589253" i="1"/>
  <c r="M589254" i="1"/>
  <c r="M589255" i="1"/>
  <c r="M589256" i="1"/>
  <c r="M589257" i="1"/>
  <c r="M589258" i="1"/>
  <c r="M589259" i="1"/>
  <c r="M589260" i="1"/>
  <c r="M589261" i="1"/>
  <c r="M589262" i="1"/>
  <c r="M589263" i="1"/>
  <c r="M589264" i="1"/>
  <c r="M589265" i="1"/>
  <c r="M589266" i="1"/>
  <c r="M589267" i="1"/>
  <c r="M589268" i="1"/>
  <c r="M589269" i="1"/>
  <c r="M589270" i="1"/>
  <c r="M589271" i="1"/>
  <c r="M589272" i="1"/>
  <c r="M589273" i="1"/>
  <c r="M589274" i="1"/>
  <c r="M589275" i="1"/>
  <c r="M589276" i="1"/>
  <c r="M589277" i="1"/>
  <c r="M589278" i="1"/>
  <c r="M589279" i="1"/>
  <c r="M589280" i="1"/>
  <c r="M589281" i="1"/>
  <c r="M589282" i="1"/>
  <c r="M589283" i="1"/>
  <c r="M589284" i="1"/>
  <c r="M589285" i="1"/>
  <c r="M589286" i="1"/>
  <c r="M589287" i="1"/>
  <c r="M589288" i="1"/>
  <c r="M589289" i="1"/>
  <c r="M589290" i="1"/>
  <c r="M589291" i="1"/>
  <c r="M589292" i="1"/>
  <c r="M589293" i="1"/>
  <c r="M589294" i="1"/>
  <c r="M589295" i="1"/>
  <c r="M589296" i="1"/>
  <c r="M589297" i="1"/>
  <c r="M589298" i="1"/>
  <c r="M589299" i="1"/>
  <c r="M589300" i="1"/>
  <c r="M589301" i="1"/>
  <c r="M589302" i="1"/>
  <c r="M589303" i="1"/>
  <c r="M589304" i="1"/>
  <c r="M589305" i="1"/>
  <c r="M589306" i="1"/>
  <c r="M589307" i="1"/>
  <c r="M589308" i="1"/>
  <c r="M589309" i="1"/>
  <c r="M589310" i="1"/>
  <c r="M589311" i="1"/>
  <c r="M589312" i="1"/>
  <c r="M589313" i="1"/>
  <c r="M589314" i="1"/>
  <c r="M589315" i="1"/>
  <c r="M589316" i="1"/>
  <c r="M589317" i="1"/>
  <c r="M589318" i="1"/>
  <c r="M589319" i="1"/>
  <c r="M589320" i="1"/>
  <c r="M589321" i="1"/>
  <c r="M589322" i="1"/>
  <c r="M589323" i="1"/>
  <c r="M589324" i="1"/>
  <c r="M589325" i="1"/>
  <c r="M589326" i="1"/>
  <c r="M589327" i="1"/>
  <c r="M589328" i="1"/>
  <c r="M589329" i="1"/>
  <c r="M589330" i="1"/>
  <c r="M589331" i="1"/>
  <c r="M589332" i="1"/>
  <c r="M589333" i="1"/>
  <c r="M589334" i="1"/>
  <c r="M589335" i="1"/>
  <c r="M589336" i="1"/>
  <c r="M589337" i="1"/>
  <c r="M589338" i="1"/>
  <c r="M589339" i="1"/>
  <c r="M589340" i="1"/>
  <c r="M589341" i="1"/>
  <c r="M589342" i="1"/>
  <c r="M589343" i="1"/>
  <c r="M589344" i="1"/>
  <c r="M589345" i="1"/>
  <c r="M589346" i="1"/>
  <c r="M589347" i="1"/>
  <c r="M589348" i="1"/>
  <c r="M589349" i="1"/>
  <c r="M589350" i="1"/>
  <c r="M589351" i="1"/>
  <c r="M589352" i="1"/>
  <c r="M589353" i="1"/>
  <c r="M589354" i="1"/>
  <c r="M589355" i="1"/>
  <c r="M589356" i="1"/>
  <c r="M589357" i="1"/>
  <c r="M589358" i="1"/>
  <c r="M589359" i="1"/>
  <c r="M589360" i="1"/>
  <c r="M589361" i="1"/>
  <c r="M589362" i="1"/>
  <c r="M589363" i="1"/>
  <c r="M589364" i="1"/>
  <c r="M589365" i="1"/>
  <c r="M589366" i="1"/>
  <c r="M589367" i="1"/>
  <c r="M589368" i="1"/>
  <c r="M589369" i="1"/>
  <c r="M589370" i="1"/>
  <c r="M589371" i="1"/>
  <c r="M589372" i="1"/>
  <c r="M589373" i="1"/>
  <c r="M589374" i="1"/>
  <c r="M589375" i="1"/>
  <c r="M589376" i="1"/>
  <c r="M589377" i="1"/>
  <c r="M589378" i="1"/>
  <c r="M589379" i="1"/>
  <c r="M589380" i="1"/>
  <c r="M589381" i="1"/>
  <c r="M589382" i="1"/>
  <c r="M589383" i="1"/>
  <c r="M589384" i="1"/>
  <c r="M589385" i="1"/>
  <c r="M589386" i="1"/>
  <c r="M589387" i="1"/>
  <c r="M589388" i="1"/>
  <c r="M589389" i="1"/>
  <c r="M589390" i="1"/>
  <c r="M589391" i="1"/>
  <c r="M589392" i="1"/>
  <c r="M589393" i="1"/>
  <c r="M589394" i="1"/>
  <c r="M589395" i="1"/>
  <c r="M589396" i="1"/>
  <c r="M589397" i="1"/>
  <c r="M589398" i="1"/>
  <c r="M589399" i="1"/>
  <c r="M589400" i="1"/>
  <c r="M589401" i="1"/>
  <c r="M589402" i="1"/>
  <c r="M589403" i="1"/>
  <c r="M589404" i="1"/>
  <c r="M589405" i="1"/>
  <c r="M589406" i="1"/>
  <c r="M589407" i="1"/>
  <c r="M589408" i="1"/>
  <c r="M589409" i="1"/>
  <c r="M589410" i="1"/>
  <c r="M589411" i="1"/>
  <c r="M589412" i="1"/>
  <c r="M589413" i="1"/>
  <c r="M589414" i="1"/>
  <c r="M589415" i="1"/>
  <c r="M589416" i="1"/>
  <c r="M589417" i="1"/>
  <c r="M589418" i="1"/>
  <c r="M589419" i="1"/>
  <c r="M589420" i="1"/>
  <c r="M589421" i="1"/>
  <c r="M589422" i="1"/>
  <c r="M589423" i="1"/>
  <c r="M589424" i="1"/>
  <c r="M589425" i="1"/>
  <c r="M589426" i="1"/>
  <c r="M589427" i="1"/>
  <c r="M589428" i="1"/>
  <c r="M589429" i="1"/>
  <c r="M589430" i="1"/>
  <c r="M589431" i="1"/>
  <c r="M589432" i="1"/>
  <c r="M589433" i="1"/>
  <c r="M589434" i="1"/>
  <c r="M589435" i="1"/>
  <c r="M589436" i="1"/>
  <c r="M589437" i="1"/>
  <c r="M589438" i="1"/>
  <c r="M589439" i="1"/>
  <c r="M589440" i="1"/>
  <c r="M589441" i="1"/>
  <c r="M589442" i="1"/>
  <c r="M589443" i="1"/>
  <c r="M589444" i="1"/>
  <c r="M589445" i="1"/>
  <c r="M589446" i="1"/>
  <c r="M589447" i="1"/>
  <c r="M589448" i="1"/>
  <c r="M589449" i="1"/>
  <c r="M589450" i="1"/>
  <c r="M589451" i="1"/>
  <c r="M589452" i="1"/>
  <c r="M589453" i="1"/>
  <c r="M589454" i="1"/>
  <c r="M589455" i="1"/>
  <c r="M589456" i="1"/>
  <c r="M589457" i="1"/>
  <c r="M589458" i="1"/>
  <c r="M589459" i="1"/>
  <c r="M589460" i="1"/>
  <c r="M589461" i="1"/>
  <c r="M589462" i="1"/>
  <c r="M589463" i="1"/>
  <c r="M589464" i="1"/>
  <c r="M589465" i="1"/>
  <c r="M589466" i="1"/>
  <c r="M589467" i="1"/>
  <c r="M589468" i="1"/>
  <c r="M589469" i="1"/>
  <c r="M589470" i="1"/>
  <c r="M589471" i="1"/>
  <c r="M589472" i="1"/>
  <c r="M589473" i="1"/>
  <c r="M589474" i="1"/>
  <c r="M589475" i="1"/>
  <c r="M589476" i="1"/>
  <c r="M589477" i="1"/>
  <c r="M589478" i="1"/>
  <c r="M589479" i="1"/>
  <c r="M589480" i="1"/>
  <c r="M589481" i="1"/>
  <c r="M589482" i="1"/>
  <c r="M589483" i="1"/>
  <c r="M589484" i="1"/>
  <c r="M589485" i="1"/>
  <c r="M589486" i="1"/>
  <c r="M589487" i="1"/>
  <c r="M589488" i="1"/>
  <c r="M589489" i="1"/>
  <c r="M589490" i="1"/>
  <c r="M589491" i="1"/>
  <c r="M589492" i="1"/>
  <c r="M589493" i="1"/>
  <c r="M589494" i="1"/>
  <c r="M589495" i="1"/>
  <c r="M589496" i="1"/>
  <c r="M589497" i="1"/>
  <c r="M589498" i="1"/>
  <c r="M589499" i="1"/>
  <c r="M589500" i="1"/>
  <c r="M589501" i="1"/>
  <c r="M589502" i="1"/>
  <c r="M589503" i="1"/>
  <c r="M589504" i="1"/>
  <c r="M589505" i="1"/>
  <c r="M589506" i="1"/>
  <c r="M589507" i="1"/>
  <c r="M589508" i="1"/>
  <c r="M589509" i="1"/>
  <c r="M589510" i="1"/>
  <c r="M589511" i="1"/>
  <c r="M589512" i="1"/>
  <c r="M589513" i="1"/>
  <c r="M589514" i="1"/>
  <c r="M589515" i="1"/>
  <c r="M589516" i="1"/>
  <c r="M589517" i="1"/>
  <c r="M589518" i="1"/>
  <c r="M589519" i="1"/>
  <c r="M589520" i="1"/>
  <c r="M589521" i="1"/>
  <c r="M589522" i="1"/>
  <c r="M589523" i="1"/>
  <c r="M589524" i="1"/>
  <c r="M589525" i="1"/>
  <c r="M589526" i="1"/>
  <c r="M589527" i="1"/>
  <c r="M589528" i="1"/>
  <c r="M589529" i="1"/>
  <c r="M589530" i="1"/>
  <c r="M589531" i="1"/>
  <c r="M589532" i="1"/>
  <c r="M589533" i="1"/>
  <c r="M589534" i="1"/>
  <c r="M589535" i="1"/>
  <c r="M589536" i="1"/>
  <c r="M589537" i="1"/>
  <c r="M589538" i="1"/>
  <c r="M589539" i="1"/>
  <c r="M589540" i="1"/>
  <c r="M589541" i="1"/>
  <c r="M589542" i="1"/>
  <c r="M589543" i="1"/>
  <c r="M589544" i="1"/>
  <c r="M589545" i="1"/>
  <c r="M589546" i="1"/>
  <c r="M589547" i="1"/>
  <c r="M589548" i="1"/>
  <c r="M589549" i="1"/>
  <c r="M589550" i="1"/>
  <c r="M589551" i="1"/>
  <c r="M589552" i="1"/>
  <c r="M589553" i="1"/>
  <c r="M589554" i="1"/>
  <c r="M589555" i="1"/>
  <c r="M589556" i="1"/>
  <c r="M589557" i="1"/>
  <c r="M589558" i="1"/>
  <c r="M589559" i="1"/>
  <c r="M589560" i="1"/>
  <c r="M589561" i="1"/>
  <c r="M589562" i="1"/>
  <c r="M589563" i="1"/>
  <c r="M589564" i="1"/>
  <c r="M589565" i="1"/>
  <c r="M589566" i="1"/>
  <c r="M589567" i="1"/>
  <c r="M589568" i="1"/>
  <c r="M589569" i="1"/>
  <c r="M589570" i="1"/>
  <c r="M589571" i="1"/>
  <c r="M589572" i="1"/>
  <c r="M589573" i="1"/>
  <c r="M589574" i="1"/>
  <c r="M589575" i="1"/>
  <c r="M589576" i="1"/>
  <c r="M589577" i="1"/>
  <c r="M589578" i="1"/>
  <c r="M589579" i="1"/>
  <c r="M589580" i="1"/>
  <c r="M589581" i="1"/>
  <c r="M589582" i="1"/>
  <c r="M589583" i="1"/>
  <c r="M589584" i="1"/>
  <c r="M589585" i="1"/>
  <c r="M589586" i="1"/>
  <c r="M589587" i="1"/>
  <c r="M589588" i="1"/>
  <c r="M589589" i="1"/>
  <c r="M589590" i="1"/>
  <c r="M589591" i="1"/>
  <c r="M589592" i="1"/>
  <c r="M589593" i="1"/>
  <c r="M589594" i="1"/>
  <c r="M589595" i="1"/>
  <c r="M589596" i="1"/>
  <c r="M589597" i="1"/>
  <c r="M589598" i="1"/>
  <c r="M589599" i="1"/>
  <c r="M589600" i="1"/>
  <c r="M589601" i="1"/>
  <c r="M589602" i="1"/>
  <c r="M589603" i="1"/>
  <c r="M589604" i="1"/>
  <c r="M589605" i="1"/>
  <c r="M589606" i="1"/>
  <c r="M589607" i="1"/>
  <c r="M589608" i="1"/>
  <c r="M589609" i="1"/>
  <c r="M589610" i="1"/>
  <c r="M589611" i="1"/>
  <c r="M589612" i="1"/>
  <c r="M589613" i="1"/>
  <c r="M589614" i="1"/>
  <c r="M589615" i="1"/>
  <c r="M589616" i="1"/>
  <c r="M589617" i="1"/>
  <c r="M589618" i="1"/>
  <c r="M589619" i="1"/>
  <c r="M589620" i="1"/>
  <c r="M589621" i="1"/>
  <c r="M589622" i="1"/>
  <c r="M589623" i="1"/>
  <c r="M589624" i="1"/>
  <c r="M589625" i="1"/>
  <c r="M589626" i="1"/>
  <c r="M589627" i="1"/>
  <c r="M589628" i="1"/>
  <c r="M589629" i="1"/>
  <c r="M589630" i="1"/>
  <c r="M589631" i="1"/>
  <c r="M589632" i="1"/>
  <c r="M589633" i="1"/>
  <c r="M589634" i="1"/>
  <c r="M589635" i="1"/>
  <c r="M589636" i="1"/>
  <c r="M589637" i="1"/>
  <c r="M589638" i="1"/>
  <c r="M589639" i="1"/>
  <c r="M589640" i="1"/>
  <c r="M589641" i="1"/>
  <c r="M589642" i="1"/>
  <c r="M589643" i="1"/>
  <c r="M589644" i="1"/>
  <c r="M589645" i="1"/>
  <c r="M589646" i="1"/>
  <c r="M589647" i="1"/>
  <c r="M589648" i="1"/>
  <c r="M589649" i="1"/>
  <c r="M589650" i="1"/>
  <c r="M589651" i="1"/>
  <c r="M589652" i="1"/>
  <c r="M589653" i="1"/>
  <c r="M589654" i="1"/>
  <c r="M589655" i="1"/>
  <c r="M589656" i="1"/>
  <c r="M589657" i="1"/>
  <c r="M589658" i="1"/>
  <c r="M589659" i="1"/>
  <c r="M589660" i="1"/>
  <c r="M589661" i="1"/>
  <c r="M589662" i="1"/>
  <c r="M589663" i="1"/>
  <c r="M589664" i="1"/>
  <c r="M589665" i="1"/>
  <c r="M589666" i="1"/>
  <c r="M589667" i="1"/>
  <c r="M589668" i="1"/>
  <c r="M589669" i="1"/>
  <c r="M589670" i="1"/>
  <c r="M589671" i="1"/>
  <c r="M589672" i="1"/>
  <c r="M589673" i="1"/>
  <c r="M589674" i="1"/>
  <c r="M589675" i="1"/>
  <c r="M589676" i="1"/>
  <c r="M589677" i="1"/>
  <c r="M589678" i="1"/>
  <c r="M589679" i="1"/>
  <c r="M589680" i="1"/>
  <c r="M589681" i="1"/>
  <c r="M589682" i="1"/>
  <c r="M589683" i="1"/>
  <c r="M589684" i="1"/>
  <c r="M589685" i="1"/>
  <c r="M589686" i="1"/>
  <c r="M589687" i="1"/>
  <c r="M589688" i="1"/>
  <c r="M589689" i="1"/>
  <c r="M589690" i="1"/>
  <c r="M589691" i="1"/>
  <c r="M589692" i="1"/>
  <c r="M589693" i="1"/>
  <c r="M589694" i="1"/>
  <c r="M589695" i="1"/>
  <c r="M589696" i="1"/>
  <c r="M589697" i="1"/>
  <c r="M589698" i="1"/>
  <c r="M589699" i="1"/>
  <c r="M589700" i="1"/>
  <c r="M589701" i="1"/>
  <c r="M589702" i="1"/>
  <c r="M589703" i="1"/>
  <c r="M589704" i="1"/>
  <c r="M589705" i="1"/>
  <c r="M589706" i="1"/>
  <c r="M589707" i="1"/>
  <c r="M589708" i="1"/>
  <c r="M589709" i="1"/>
  <c r="M589710" i="1"/>
  <c r="M589711" i="1"/>
  <c r="M589712" i="1"/>
  <c r="M589713" i="1"/>
  <c r="M589714" i="1"/>
  <c r="M589715" i="1"/>
  <c r="M589716" i="1"/>
  <c r="M589717" i="1"/>
  <c r="M589718" i="1"/>
  <c r="M589719" i="1"/>
  <c r="M589720" i="1"/>
  <c r="M589721" i="1"/>
  <c r="M589722" i="1"/>
  <c r="M589723" i="1"/>
  <c r="M589724" i="1"/>
  <c r="M589725" i="1"/>
  <c r="M589726" i="1"/>
  <c r="M589727" i="1"/>
  <c r="M589728" i="1"/>
  <c r="M589729" i="1"/>
  <c r="M589730" i="1"/>
  <c r="M589731" i="1"/>
  <c r="M589732" i="1"/>
  <c r="M589733" i="1"/>
  <c r="M589734" i="1"/>
  <c r="M589735" i="1"/>
  <c r="M589736" i="1"/>
  <c r="M589737" i="1"/>
  <c r="M589738" i="1"/>
  <c r="M589739" i="1"/>
  <c r="M589740" i="1"/>
  <c r="M589741" i="1"/>
  <c r="M589742" i="1"/>
  <c r="M589743" i="1"/>
  <c r="M589744" i="1"/>
  <c r="M589745" i="1"/>
  <c r="M589746" i="1"/>
  <c r="M589747" i="1"/>
  <c r="M589748" i="1"/>
  <c r="M589749" i="1"/>
  <c r="M589750" i="1"/>
  <c r="M589751" i="1"/>
  <c r="M589752" i="1"/>
  <c r="M589753" i="1"/>
  <c r="M589754" i="1"/>
  <c r="M589755" i="1"/>
  <c r="M589756" i="1"/>
  <c r="M589757" i="1"/>
  <c r="M589758" i="1"/>
  <c r="M589759" i="1"/>
  <c r="M589760" i="1"/>
  <c r="M589761" i="1"/>
  <c r="M589762" i="1"/>
  <c r="M589763" i="1"/>
  <c r="M589764" i="1"/>
  <c r="M589765" i="1"/>
  <c r="M589766" i="1"/>
  <c r="M589767" i="1"/>
  <c r="M589768" i="1"/>
  <c r="M589769" i="1"/>
  <c r="M589770" i="1"/>
  <c r="M589771" i="1"/>
  <c r="M589772" i="1"/>
  <c r="M589773" i="1"/>
  <c r="M589774" i="1"/>
  <c r="M589775" i="1"/>
  <c r="M589776" i="1"/>
  <c r="M589777" i="1"/>
  <c r="M589778" i="1"/>
  <c r="M589779" i="1"/>
  <c r="M589780" i="1"/>
  <c r="M589781" i="1"/>
  <c r="M589782" i="1"/>
  <c r="M589783" i="1"/>
  <c r="M589784" i="1"/>
  <c r="M589785" i="1"/>
  <c r="M589786" i="1"/>
  <c r="M589787" i="1"/>
  <c r="M589788" i="1"/>
  <c r="M589789" i="1"/>
  <c r="M589790" i="1"/>
  <c r="M589791" i="1"/>
  <c r="M589792" i="1"/>
  <c r="M589793" i="1"/>
  <c r="M589794" i="1"/>
  <c r="M589795" i="1"/>
  <c r="M589796" i="1"/>
  <c r="M589797" i="1"/>
  <c r="M589798" i="1"/>
  <c r="M589799" i="1"/>
  <c r="M589800" i="1"/>
  <c r="M589801" i="1"/>
  <c r="M589802" i="1"/>
  <c r="M589803" i="1"/>
  <c r="M589804" i="1"/>
  <c r="M589805" i="1"/>
  <c r="M589806" i="1"/>
  <c r="M589807" i="1"/>
  <c r="M589808" i="1"/>
  <c r="M589809" i="1"/>
  <c r="M589810" i="1"/>
  <c r="M589811" i="1"/>
  <c r="M589812" i="1"/>
  <c r="M589813" i="1"/>
  <c r="M589814" i="1"/>
  <c r="M589815" i="1"/>
  <c r="M589816" i="1"/>
  <c r="M589817" i="1"/>
  <c r="M589818" i="1"/>
  <c r="M589819" i="1"/>
  <c r="M589820" i="1"/>
  <c r="M589821" i="1"/>
  <c r="M589822" i="1"/>
  <c r="M589823" i="1"/>
  <c r="M589824" i="1"/>
  <c r="M589825" i="1"/>
  <c r="M589826" i="1"/>
  <c r="M589827" i="1"/>
  <c r="M589828" i="1"/>
  <c r="M589829" i="1"/>
  <c r="M589830" i="1"/>
  <c r="M589831" i="1"/>
  <c r="M589832" i="1"/>
  <c r="M589833" i="1"/>
  <c r="M589834" i="1"/>
  <c r="M589835" i="1"/>
  <c r="M589836" i="1"/>
  <c r="M589837" i="1"/>
  <c r="M589838" i="1"/>
  <c r="M589839" i="1"/>
  <c r="M589840" i="1"/>
  <c r="M589841" i="1"/>
  <c r="M589842" i="1"/>
  <c r="M589843" i="1"/>
  <c r="M589844" i="1"/>
  <c r="M589845" i="1"/>
  <c r="M589846" i="1"/>
  <c r="M589847" i="1"/>
  <c r="M589848" i="1"/>
  <c r="M589849" i="1"/>
  <c r="M589850" i="1"/>
  <c r="M589851" i="1"/>
  <c r="M589852" i="1"/>
  <c r="M589853" i="1"/>
  <c r="M589854" i="1"/>
  <c r="M589855" i="1"/>
  <c r="M589856" i="1"/>
  <c r="M589857" i="1"/>
  <c r="M589858" i="1"/>
  <c r="M589859" i="1"/>
  <c r="M589860" i="1"/>
  <c r="M589861" i="1"/>
  <c r="M589862" i="1"/>
  <c r="M589863" i="1"/>
  <c r="M589864" i="1"/>
  <c r="M589865" i="1"/>
  <c r="M589866" i="1"/>
  <c r="M589867" i="1"/>
  <c r="M589868" i="1"/>
  <c r="M589869" i="1"/>
  <c r="M589870" i="1"/>
  <c r="M589871" i="1"/>
  <c r="M589872" i="1"/>
  <c r="M589873" i="1"/>
  <c r="M589874" i="1"/>
  <c r="M589875" i="1"/>
  <c r="M589876" i="1"/>
  <c r="M589877" i="1"/>
  <c r="M589878" i="1"/>
  <c r="M589879" i="1"/>
  <c r="M589880" i="1"/>
  <c r="M589881" i="1"/>
  <c r="M589882" i="1"/>
  <c r="M589883" i="1"/>
  <c r="M589884" i="1"/>
  <c r="M589885" i="1"/>
  <c r="M589886" i="1"/>
  <c r="M589887" i="1"/>
  <c r="M589888" i="1"/>
  <c r="M589889" i="1"/>
  <c r="M589890" i="1"/>
  <c r="M589891" i="1"/>
  <c r="M589892" i="1"/>
  <c r="M589893" i="1"/>
  <c r="M589894" i="1"/>
  <c r="M589895" i="1"/>
  <c r="M589896" i="1"/>
  <c r="M589897" i="1"/>
  <c r="M589898" i="1"/>
  <c r="M589899" i="1"/>
  <c r="M589900" i="1"/>
  <c r="M589901" i="1"/>
  <c r="M589902" i="1"/>
  <c r="M589903" i="1"/>
  <c r="M589904" i="1"/>
  <c r="M589905" i="1"/>
  <c r="M589906" i="1"/>
  <c r="M589907" i="1"/>
  <c r="M589908" i="1"/>
  <c r="M589909" i="1"/>
  <c r="M589910" i="1"/>
  <c r="M589911" i="1"/>
  <c r="M589912" i="1"/>
  <c r="M589913" i="1"/>
  <c r="M589914" i="1"/>
  <c r="M589915" i="1"/>
  <c r="M589916" i="1"/>
  <c r="M589917" i="1"/>
  <c r="M589918" i="1"/>
  <c r="M589919" i="1"/>
  <c r="M589920" i="1"/>
  <c r="M589921" i="1"/>
  <c r="M589922" i="1"/>
  <c r="M589923" i="1"/>
  <c r="M589924" i="1"/>
  <c r="M589925" i="1"/>
  <c r="M589926" i="1"/>
  <c r="M589927" i="1"/>
  <c r="M589928" i="1"/>
  <c r="M589929" i="1"/>
  <c r="M589930" i="1"/>
  <c r="M589931" i="1"/>
  <c r="M589932" i="1"/>
  <c r="M589933" i="1"/>
  <c r="M589934" i="1"/>
  <c r="M589935" i="1"/>
  <c r="M589936" i="1"/>
  <c r="M589937" i="1"/>
  <c r="M589938" i="1"/>
  <c r="M589939" i="1"/>
  <c r="M589940" i="1"/>
  <c r="M589941" i="1"/>
  <c r="M589942" i="1"/>
  <c r="M589943" i="1"/>
  <c r="M589944" i="1"/>
  <c r="M589945" i="1"/>
  <c r="M589946" i="1"/>
  <c r="M589947" i="1"/>
  <c r="M589948" i="1"/>
  <c r="M589949" i="1"/>
  <c r="M589950" i="1"/>
  <c r="M589951" i="1"/>
  <c r="M589952" i="1"/>
  <c r="M589953" i="1"/>
  <c r="M589954" i="1"/>
  <c r="M589955" i="1"/>
  <c r="M589956" i="1"/>
  <c r="M589957" i="1"/>
  <c r="M589958" i="1"/>
  <c r="M589959" i="1"/>
  <c r="M589960" i="1"/>
  <c r="M589961" i="1"/>
  <c r="M589962" i="1"/>
  <c r="M589963" i="1"/>
  <c r="M589964" i="1"/>
  <c r="M589965" i="1"/>
  <c r="M589966" i="1"/>
  <c r="M589967" i="1"/>
  <c r="M589968" i="1"/>
  <c r="M589969" i="1"/>
  <c r="M589970" i="1"/>
  <c r="M589971" i="1"/>
  <c r="M589972" i="1"/>
  <c r="M589973" i="1"/>
  <c r="M589974" i="1"/>
  <c r="M589975" i="1"/>
  <c r="M589976" i="1"/>
  <c r="M589977" i="1"/>
  <c r="M589978" i="1"/>
  <c r="M589979" i="1"/>
  <c r="M589980" i="1"/>
  <c r="M589981" i="1"/>
  <c r="M589982" i="1"/>
  <c r="M589983" i="1"/>
  <c r="M589984" i="1"/>
  <c r="M589985" i="1"/>
  <c r="M589986" i="1"/>
  <c r="M589987" i="1"/>
  <c r="M589988" i="1"/>
  <c r="M589989" i="1"/>
  <c r="M589990" i="1"/>
  <c r="M589991" i="1"/>
  <c r="M589992" i="1"/>
  <c r="M589993" i="1"/>
  <c r="M589994" i="1"/>
  <c r="M589995" i="1"/>
  <c r="M589996" i="1"/>
  <c r="M589997" i="1"/>
  <c r="M589998" i="1"/>
  <c r="M589999" i="1"/>
  <c r="M590000" i="1"/>
  <c r="M590001" i="1"/>
  <c r="M590002" i="1"/>
  <c r="M590003" i="1"/>
  <c r="M590004" i="1"/>
  <c r="M590005" i="1"/>
  <c r="M590006" i="1"/>
  <c r="M590007" i="1"/>
  <c r="M590008" i="1"/>
  <c r="M590009" i="1"/>
  <c r="M590010" i="1"/>
  <c r="M590011" i="1"/>
  <c r="M590012" i="1"/>
  <c r="M590013" i="1"/>
  <c r="M590014" i="1"/>
  <c r="M590015" i="1"/>
  <c r="M590016" i="1"/>
  <c r="M590017" i="1"/>
  <c r="M590018" i="1"/>
  <c r="M590019" i="1"/>
  <c r="M590020" i="1"/>
  <c r="M590021" i="1"/>
  <c r="M590022" i="1"/>
  <c r="M590023" i="1"/>
  <c r="M590024" i="1"/>
  <c r="M590025" i="1"/>
  <c r="M590026" i="1"/>
  <c r="M590027" i="1"/>
  <c r="M590028" i="1"/>
  <c r="M590029" i="1"/>
  <c r="M590030" i="1"/>
  <c r="M590031" i="1"/>
  <c r="M590032" i="1"/>
  <c r="M590033" i="1"/>
  <c r="M590034" i="1"/>
  <c r="M590035" i="1"/>
  <c r="M590036" i="1"/>
  <c r="M590037" i="1"/>
  <c r="M590038" i="1"/>
  <c r="M590039" i="1"/>
  <c r="M590040" i="1"/>
  <c r="M590041" i="1"/>
  <c r="M590042" i="1"/>
  <c r="M590043" i="1"/>
  <c r="M590044" i="1"/>
  <c r="M590045" i="1"/>
  <c r="M590046" i="1"/>
  <c r="M590047" i="1"/>
  <c r="M590048" i="1"/>
  <c r="M590049" i="1"/>
  <c r="M590050" i="1"/>
  <c r="M590051" i="1"/>
  <c r="M590052" i="1"/>
  <c r="M590053" i="1"/>
  <c r="M590054" i="1"/>
  <c r="M590055" i="1"/>
  <c r="M590056" i="1"/>
  <c r="M590057" i="1"/>
  <c r="M590058" i="1"/>
  <c r="M590059" i="1"/>
  <c r="M590060" i="1"/>
  <c r="M590061" i="1"/>
  <c r="M590062" i="1"/>
  <c r="M590063" i="1"/>
  <c r="M590064" i="1"/>
  <c r="M590065" i="1"/>
  <c r="M590066" i="1"/>
  <c r="M590067" i="1"/>
  <c r="M590068" i="1"/>
  <c r="M590069" i="1"/>
  <c r="M590070" i="1"/>
  <c r="M590071" i="1"/>
  <c r="M590072" i="1"/>
  <c r="M590073" i="1"/>
  <c r="M590074" i="1"/>
  <c r="M590075" i="1"/>
  <c r="M590076" i="1"/>
  <c r="M590077" i="1"/>
  <c r="M590078" i="1"/>
  <c r="M590079" i="1"/>
  <c r="M590080" i="1"/>
  <c r="M590081" i="1"/>
  <c r="M590082" i="1"/>
  <c r="M590083" i="1"/>
  <c r="M590084" i="1"/>
  <c r="M590085" i="1"/>
  <c r="M590086" i="1"/>
  <c r="M590087" i="1"/>
  <c r="M590088" i="1"/>
  <c r="M590089" i="1"/>
  <c r="M590090" i="1"/>
  <c r="M590091" i="1"/>
  <c r="M590092" i="1"/>
  <c r="M590093" i="1"/>
  <c r="M590094" i="1"/>
  <c r="M590095" i="1"/>
  <c r="M590096" i="1"/>
  <c r="M590097" i="1"/>
  <c r="M590098" i="1"/>
  <c r="M590099" i="1"/>
  <c r="M590100" i="1"/>
  <c r="M590101" i="1"/>
  <c r="M590102" i="1"/>
  <c r="M590103" i="1"/>
  <c r="M590104" i="1"/>
  <c r="M590105" i="1"/>
  <c r="M590106" i="1"/>
  <c r="M590107" i="1"/>
  <c r="M590108" i="1"/>
  <c r="M590109" i="1"/>
  <c r="M590110" i="1"/>
  <c r="M590111" i="1"/>
  <c r="M590112" i="1"/>
  <c r="M590113" i="1"/>
  <c r="M590114" i="1"/>
  <c r="M590115" i="1"/>
  <c r="M590116" i="1"/>
  <c r="M590117" i="1"/>
  <c r="M590118" i="1"/>
  <c r="M590119" i="1"/>
  <c r="M590120" i="1"/>
  <c r="M590121" i="1"/>
  <c r="M590122" i="1"/>
  <c r="M590123" i="1"/>
  <c r="M590124" i="1"/>
  <c r="M590125" i="1"/>
  <c r="M590126" i="1"/>
  <c r="M590127" i="1"/>
  <c r="M590128" i="1"/>
  <c r="M590129" i="1"/>
  <c r="M590130" i="1"/>
  <c r="M590131" i="1"/>
  <c r="M590132" i="1"/>
  <c r="M590133" i="1"/>
  <c r="M590134" i="1"/>
  <c r="M590135" i="1"/>
  <c r="M590136" i="1"/>
  <c r="M590137" i="1"/>
  <c r="M590138" i="1"/>
  <c r="M590139" i="1"/>
  <c r="M590140" i="1"/>
  <c r="M590141" i="1"/>
  <c r="M590142" i="1"/>
  <c r="M590143" i="1"/>
  <c r="M590144" i="1"/>
  <c r="M590145" i="1"/>
  <c r="M590146" i="1"/>
  <c r="M590147" i="1"/>
  <c r="M590148" i="1"/>
  <c r="M590149" i="1"/>
  <c r="M590150" i="1"/>
  <c r="M590151" i="1"/>
  <c r="M590152" i="1"/>
  <c r="M590153" i="1"/>
  <c r="M590154" i="1"/>
  <c r="M590155" i="1"/>
  <c r="M590156" i="1"/>
  <c r="M590157" i="1"/>
  <c r="M590158" i="1"/>
  <c r="M590159" i="1"/>
  <c r="M590160" i="1"/>
  <c r="M590161" i="1"/>
  <c r="M590162" i="1"/>
  <c r="M590163" i="1"/>
  <c r="M590164" i="1"/>
  <c r="M590165" i="1"/>
  <c r="M590166" i="1"/>
  <c r="M590167" i="1"/>
  <c r="M590168" i="1"/>
  <c r="M590169" i="1"/>
  <c r="M590170" i="1"/>
  <c r="M590171" i="1"/>
  <c r="M590172" i="1"/>
  <c r="M590173" i="1"/>
  <c r="M590174" i="1"/>
  <c r="M590175" i="1"/>
  <c r="M590176" i="1"/>
  <c r="M590177" i="1"/>
  <c r="M590178" i="1"/>
  <c r="M590179" i="1"/>
  <c r="M590180" i="1"/>
  <c r="M590181" i="1"/>
  <c r="M590182" i="1"/>
  <c r="M590183" i="1"/>
  <c r="M590184" i="1"/>
  <c r="M590185" i="1"/>
  <c r="M590186" i="1"/>
  <c r="M590187" i="1"/>
  <c r="M590188" i="1"/>
  <c r="M590189" i="1"/>
  <c r="M590190" i="1"/>
  <c r="M590191" i="1"/>
  <c r="M590192" i="1"/>
  <c r="M590193" i="1"/>
  <c r="M590194" i="1"/>
  <c r="M590195" i="1"/>
  <c r="M590196" i="1"/>
  <c r="M590197" i="1"/>
  <c r="M590198" i="1"/>
  <c r="M590199" i="1"/>
  <c r="M590200" i="1"/>
  <c r="M590201" i="1"/>
  <c r="M590202" i="1"/>
  <c r="M590203" i="1"/>
  <c r="M590204" i="1"/>
  <c r="M590205" i="1"/>
  <c r="M590206" i="1"/>
  <c r="M590207" i="1"/>
  <c r="M590208" i="1"/>
  <c r="M590209" i="1"/>
  <c r="M590210" i="1"/>
  <c r="M590211" i="1"/>
  <c r="M590212" i="1"/>
  <c r="M590213" i="1"/>
  <c r="M590214" i="1"/>
  <c r="M590215" i="1"/>
  <c r="M590216" i="1"/>
  <c r="M590217" i="1"/>
  <c r="M590218" i="1"/>
  <c r="M590219" i="1"/>
  <c r="M590220" i="1"/>
  <c r="M590221" i="1"/>
  <c r="M590222" i="1"/>
  <c r="M590223" i="1"/>
  <c r="M590224" i="1"/>
  <c r="M590225" i="1"/>
  <c r="M590226" i="1"/>
  <c r="M590227" i="1"/>
  <c r="M590228" i="1"/>
  <c r="M590229" i="1"/>
  <c r="M590230" i="1"/>
  <c r="M590231" i="1"/>
  <c r="M590232" i="1"/>
  <c r="M590233" i="1"/>
  <c r="M590234" i="1"/>
  <c r="M590235" i="1"/>
  <c r="M590236" i="1"/>
  <c r="M590237" i="1"/>
  <c r="M590238" i="1"/>
  <c r="M590239" i="1"/>
  <c r="M590240" i="1"/>
  <c r="M590241" i="1"/>
  <c r="M590242" i="1"/>
  <c r="M590243" i="1"/>
  <c r="M590244" i="1"/>
  <c r="M590245" i="1"/>
  <c r="M590246" i="1"/>
  <c r="M590247" i="1"/>
  <c r="M590248" i="1"/>
  <c r="M590249" i="1"/>
  <c r="M590250" i="1"/>
  <c r="M590251" i="1"/>
  <c r="M590252" i="1"/>
  <c r="M590253" i="1"/>
  <c r="M590254" i="1"/>
  <c r="M590255" i="1"/>
  <c r="M590256" i="1"/>
  <c r="M590257" i="1"/>
  <c r="M590258" i="1"/>
  <c r="M590259" i="1"/>
  <c r="M590260" i="1"/>
  <c r="M590261" i="1"/>
  <c r="M590262" i="1"/>
  <c r="M590263" i="1"/>
  <c r="M590264" i="1"/>
  <c r="M590265" i="1"/>
  <c r="M590266" i="1"/>
  <c r="M590267" i="1"/>
  <c r="M590268" i="1"/>
  <c r="M590269" i="1"/>
  <c r="M590270" i="1"/>
  <c r="M590271" i="1"/>
  <c r="M590272" i="1"/>
  <c r="M590273" i="1"/>
  <c r="M590274" i="1"/>
  <c r="M590275" i="1"/>
  <c r="M590276" i="1"/>
  <c r="M590277" i="1"/>
  <c r="M590278" i="1"/>
  <c r="M590279" i="1"/>
  <c r="M590280" i="1"/>
  <c r="M590281" i="1"/>
  <c r="M590282" i="1"/>
  <c r="M590283" i="1"/>
  <c r="M590284" i="1"/>
  <c r="M590285" i="1"/>
  <c r="M590286" i="1"/>
  <c r="M590287" i="1"/>
  <c r="M590288" i="1"/>
  <c r="M590289" i="1"/>
  <c r="M590290" i="1"/>
  <c r="M590291" i="1"/>
  <c r="M590292" i="1"/>
  <c r="M590293" i="1"/>
  <c r="M590294" i="1"/>
  <c r="M590295" i="1"/>
  <c r="M590296" i="1"/>
  <c r="M590297" i="1"/>
  <c r="M590298" i="1"/>
  <c r="M590299" i="1"/>
  <c r="M590300" i="1"/>
  <c r="M590301" i="1"/>
  <c r="M590302" i="1"/>
  <c r="M590303" i="1"/>
  <c r="M590304" i="1"/>
  <c r="M590305" i="1"/>
  <c r="M590306" i="1"/>
  <c r="M590307" i="1"/>
  <c r="M590308" i="1"/>
  <c r="M590309" i="1"/>
  <c r="M590310" i="1"/>
  <c r="M590311" i="1"/>
  <c r="M590312" i="1"/>
  <c r="M590313" i="1"/>
  <c r="M590314" i="1"/>
  <c r="M590315" i="1"/>
  <c r="M590316" i="1"/>
  <c r="M590317" i="1"/>
  <c r="M590318" i="1"/>
  <c r="M590319" i="1"/>
  <c r="M590320" i="1"/>
  <c r="M590321" i="1"/>
  <c r="M590322" i="1"/>
  <c r="M590323" i="1"/>
  <c r="M590324" i="1"/>
  <c r="M590325" i="1"/>
  <c r="M590326" i="1"/>
  <c r="M590327" i="1"/>
  <c r="M590328" i="1"/>
  <c r="M590329" i="1"/>
  <c r="M590330" i="1"/>
  <c r="M590331" i="1"/>
  <c r="M590332" i="1"/>
  <c r="M590333" i="1"/>
  <c r="M590334" i="1"/>
  <c r="M590335" i="1"/>
  <c r="M590336" i="1"/>
  <c r="M590337" i="1"/>
  <c r="M590338" i="1"/>
  <c r="M590339" i="1"/>
  <c r="M590340" i="1"/>
  <c r="M590341" i="1"/>
  <c r="M590342" i="1"/>
  <c r="M590343" i="1"/>
  <c r="M590344" i="1"/>
  <c r="M590345" i="1"/>
  <c r="M590346" i="1"/>
  <c r="M590347" i="1"/>
  <c r="M590348" i="1"/>
  <c r="M590349" i="1"/>
  <c r="M590350" i="1"/>
  <c r="M590351" i="1"/>
  <c r="M590352" i="1"/>
  <c r="M590353" i="1"/>
  <c r="M590354" i="1"/>
  <c r="M590355" i="1"/>
  <c r="M590356" i="1"/>
  <c r="M590357" i="1"/>
  <c r="M590358" i="1"/>
  <c r="M590359" i="1"/>
  <c r="M590360" i="1"/>
  <c r="M590361" i="1"/>
  <c r="M590362" i="1"/>
  <c r="M590363" i="1"/>
  <c r="M590364" i="1"/>
  <c r="M590365" i="1"/>
  <c r="M590366" i="1"/>
  <c r="M590367" i="1"/>
  <c r="M590368" i="1"/>
  <c r="M590369" i="1"/>
  <c r="M590370" i="1"/>
  <c r="M590371" i="1"/>
  <c r="M590372" i="1"/>
  <c r="M590373" i="1"/>
  <c r="M590374" i="1"/>
  <c r="M590375" i="1"/>
  <c r="M590376" i="1"/>
  <c r="M590377" i="1"/>
  <c r="M590378" i="1"/>
  <c r="M590379" i="1"/>
  <c r="M590380" i="1"/>
  <c r="M590381" i="1"/>
  <c r="M590382" i="1"/>
  <c r="M590383" i="1"/>
  <c r="M590384" i="1"/>
  <c r="M590385" i="1"/>
  <c r="M590386" i="1"/>
  <c r="M590387" i="1"/>
  <c r="M590388" i="1"/>
  <c r="M590389" i="1"/>
  <c r="M590390" i="1"/>
  <c r="M590391" i="1"/>
  <c r="M590392" i="1"/>
  <c r="M590393" i="1"/>
  <c r="M590394" i="1"/>
  <c r="M590395" i="1"/>
  <c r="M590396" i="1"/>
  <c r="M590397" i="1"/>
  <c r="M590398" i="1"/>
  <c r="M590399" i="1"/>
  <c r="M590400" i="1"/>
  <c r="M590401" i="1"/>
  <c r="M590402" i="1"/>
  <c r="M590403" i="1"/>
  <c r="M590404" i="1"/>
  <c r="M590405" i="1"/>
  <c r="M590406" i="1"/>
  <c r="M590407" i="1"/>
  <c r="M590408" i="1"/>
  <c r="M590409" i="1"/>
  <c r="M590410" i="1"/>
  <c r="M590411" i="1"/>
  <c r="M590412" i="1"/>
  <c r="M590413" i="1"/>
  <c r="M590414" i="1"/>
  <c r="M590415" i="1"/>
  <c r="M590416" i="1"/>
  <c r="M590417" i="1"/>
  <c r="M590418" i="1"/>
  <c r="M590419" i="1"/>
  <c r="M590420" i="1"/>
  <c r="M590421" i="1"/>
  <c r="M590422" i="1"/>
  <c r="M590423" i="1"/>
  <c r="M590424" i="1"/>
  <c r="M590425" i="1"/>
  <c r="M590426" i="1"/>
  <c r="M590427" i="1"/>
  <c r="M590428" i="1"/>
  <c r="M590429" i="1"/>
  <c r="M590430" i="1"/>
  <c r="M590431" i="1"/>
  <c r="M590432" i="1"/>
  <c r="M590433" i="1"/>
  <c r="M590434" i="1"/>
  <c r="M590435" i="1"/>
  <c r="M590436" i="1"/>
  <c r="M590437" i="1"/>
  <c r="M590438" i="1"/>
  <c r="M590439" i="1"/>
  <c r="M590440" i="1"/>
  <c r="M590441" i="1"/>
  <c r="M590442" i="1"/>
  <c r="M590443" i="1"/>
  <c r="M590444" i="1"/>
  <c r="M590445" i="1"/>
  <c r="M590446" i="1"/>
  <c r="M590447" i="1"/>
  <c r="M590448" i="1"/>
  <c r="M590449" i="1"/>
  <c r="M590450" i="1"/>
  <c r="M590451" i="1"/>
  <c r="M590452" i="1"/>
  <c r="M590453" i="1"/>
  <c r="M590454" i="1"/>
  <c r="M590455" i="1"/>
  <c r="M590456" i="1"/>
  <c r="M590457" i="1"/>
  <c r="M590458" i="1"/>
  <c r="M590459" i="1"/>
  <c r="M590460" i="1"/>
  <c r="M590461" i="1"/>
  <c r="M590462" i="1"/>
  <c r="M590463" i="1"/>
  <c r="M590464" i="1"/>
  <c r="M590465" i="1"/>
  <c r="M590466" i="1"/>
  <c r="M590467" i="1"/>
  <c r="M590468" i="1"/>
  <c r="M590469" i="1"/>
  <c r="M590470" i="1"/>
  <c r="M590471" i="1"/>
  <c r="M590472" i="1"/>
  <c r="M590473" i="1"/>
  <c r="M590474" i="1"/>
  <c r="M590475" i="1"/>
  <c r="M590476" i="1"/>
  <c r="M590477" i="1"/>
  <c r="M590478" i="1"/>
  <c r="M590479" i="1"/>
  <c r="M590480" i="1"/>
  <c r="M590481" i="1"/>
  <c r="M590482" i="1"/>
  <c r="M590483" i="1"/>
  <c r="M590484" i="1"/>
  <c r="M590485" i="1"/>
  <c r="M590486" i="1"/>
  <c r="M590487" i="1"/>
  <c r="M590488" i="1"/>
  <c r="M590489" i="1"/>
  <c r="M590490" i="1"/>
  <c r="M590491" i="1"/>
  <c r="M590492" i="1"/>
  <c r="M590493" i="1"/>
  <c r="M590494" i="1"/>
  <c r="M590495" i="1"/>
  <c r="M590496" i="1"/>
  <c r="M590497" i="1"/>
  <c r="M590498" i="1"/>
  <c r="M590499" i="1"/>
  <c r="M590500" i="1"/>
  <c r="M590501" i="1"/>
  <c r="M590502" i="1"/>
  <c r="M590503" i="1"/>
  <c r="M590504" i="1"/>
  <c r="M590505" i="1"/>
  <c r="M590506" i="1"/>
  <c r="M590507" i="1"/>
  <c r="M590508" i="1"/>
  <c r="M590509" i="1"/>
  <c r="M590510" i="1"/>
  <c r="M590511" i="1"/>
  <c r="M590512" i="1"/>
  <c r="M590513" i="1"/>
  <c r="M590514" i="1"/>
  <c r="M590515" i="1"/>
  <c r="M590516" i="1"/>
  <c r="M590517" i="1"/>
  <c r="M590518" i="1"/>
  <c r="M590519" i="1"/>
  <c r="M590520" i="1"/>
  <c r="M590521" i="1"/>
  <c r="M590522" i="1"/>
  <c r="M590523" i="1"/>
  <c r="M590524" i="1"/>
  <c r="M590525" i="1"/>
  <c r="M590526" i="1"/>
  <c r="M590527" i="1"/>
  <c r="M590528" i="1"/>
  <c r="M590529" i="1"/>
  <c r="M590530" i="1"/>
  <c r="M590531" i="1"/>
  <c r="M590532" i="1"/>
  <c r="M590533" i="1"/>
  <c r="M590534" i="1"/>
  <c r="M590535" i="1"/>
  <c r="M590536" i="1"/>
  <c r="M590537" i="1"/>
  <c r="M590538" i="1"/>
  <c r="M590539" i="1"/>
  <c r="M590540" i="1"/>
  <c r="M590541" i="1"/>
  <c r="M590542" i="1"/>
  <c r="M590543" i="1"/>
  <c r="M590544" i="1"/>
  <c r="M590545" i="1"/>
  <c r="M590546" i="1"/>
  <c r="M590547" i="1"/>
  <c r="M590548" i="1"/>
  <c r="M590549" i="1"/>
  <c r="M590550" i="1"/>
  <c r="M590551" i="1"/>
  <c r="M590552" i="1"/>
  <c r="M590553" i="1"/>
  <c r="M590554" i="1"/>
  <c r="M590555" i="1"/>
  <c r="M590556" i="1"/>
  <c r="M590557" i="1"/>
  <c r="M590558" i="1"/>
  <c r="M590559" i="1"/>
  <c r="M590560" i="1"/>
  <c r="M590561" i="1"/>
  <c r="M590562" i="1"/>
  <c r="M590563" i="1"/>
  <c r="M590564" i="1"/>
  <c r="M590565" i="1"/>
  <c r="M590566" i="1"/>
  <c r="M590567" i="1"/>
  <c r="M590568" i="1"/>
  <c r="M590569" i="1"/>
  <c r="M590570" i="1"/>
  <c r="M590571" i="1"/>
  <c r="M590572" i="1"/>
  <c r="M590573" i="1"/>
  <c r="M590574" i="1"/>
  <c r="M590575" i="1"/>
  <c r="M590576" i="1"/>
  <c r="M590577" i="1"/>
  <c r="M590578" i="1"/>
  <c r="M590579" i="1"/>
  <c r="M590580" i="1"/>
  <c r="M590581" i="1"/>
  <c r="M590582" i="1"/>
  <c r="M590583" i="1"/>
  <c r="M590584" i="1"/>
  <c r="M590585" i="1"/>
  <c r="M590586" i="1"/>
  <c r="M590587" i="1"/>
  <c r="M590588" i="1"/>
  <c r="M590589" i="1"/>
  <c r="M590590" i="1"/>
  <c r="M590591" i="1"/>
  <c r="M590592" i="1"/>
  <c r="M590593" i="1"/>
  <c r="M590594" i="1"/>
  <c r="M590595" i="1"/>
  <c r="M590596" i="1"/>
  <c r="M590597" i="1"/>
  <c r="M590598" i="1"/>
  <c r="M590599" i="1"/>
  <c r="M590600" i="1"/>
  <c r="M590601" i="1"/>
  <c r="M590602" i="1"/>
  <c r="M590603" i="1"/>
  <c r="M590604" i="1"/>
  <c r="M590605" i="1"/>
  <c r="M590606" i="1"/>
  <c r="M590607" i="1"/>
  <c r="M590608" i="1"/>
  <c r="M590609" i="1"/>
  <c r="M590610" i="1"/>
  <c r="M590611" i="1"/>
  <c r="M590612" i="1"/>
  <c r="M590613" i="1"/>
  <c r="M590614" i="1"/>
  <c r="M590615" i="1"/>
  <c r="M590616" i="1"/>
  <c r="M590617" i="1"/>
  <c r="M590618" i="1"/>
  <c r="M590619" i="1"/>
  <c r="M590620" i="1"/>
  <c r="M590621" i="1"/>
  <c r="M590622" i="1"/>
  <c r="M590623" i="1"/>
  <c r="M590624" i="1"/>
  <c r="M590625" i="1"/>
  <c r="M590626" i="1"/>
  <c r="M590627" i="1"/>
  <c r="M590628" i="1"/>
  <c r="M590629" i="1"/>
  <c r="M590630" i="1"/>
  <c r="M590631" i="1"/>
  <c r="M590632" i="1"/>
  <c r="M590633" i="1"/>
  <c r="M590634" i="1"/>
  <c r="M590635" i="1"/>
  <c r="M590636" i="1"/>
  <c r="M590637" i="1"/>
  <c r="M590638" i="1"/>
  <c r="M590639" i="1"/>
  <c r="M590640" i="1"/>
  <c r="M590641" i="1"/>
  <c r="M590642" i="1"/>
  <c r="M590643" i="1"/>
  <c r="M590644" i="1"/>
  <c r="M590645" i="1"/>
  <c r="M590646" i="1"/>
  <c r="M590647" i="1"/>
  <c r="M590648" i="1"/>
  <c r="M590649" i="1"/>
  <c r="M590650" i="1"/>
  <c r="M590651" i="1"/>
  <c r="M590652" i="1"/>
  <c r="M590653" i="1"/>
  <c r="M590654" i="1"/>
  <c r="M590655" i="1"/>
  <c r="M590656" i="1"/>
  <c r="M590657" i="1"/>
  <c r="M590658" i="1"/>
  <c r="M590659" i="1"/>
  <c r="M590660" i="1"/>
  <c r="M590661" i="1"/>
  <c r="M590662" i="1"/>
  <c r="M590663" i="1"/>
  <c r="M590664" i="1"/>
  <c r="M590665" i="1"/>
  <c r="M590666" i="1"/>
  <c r="M590667" i="1"/>
  <c r="M590668" i="1"/>
  <c r="M590669" i="1"/>
  <c r="M590670" i="1"/>
  <c r="M590671" i="1"/>
  <c r="M590672" i="1"/>
  <c r="M590673" i="1"/>
  <c r="M590674" i="1"/>
  <c r="M590675" i="1"/>
  <c r="M590676" i="1"/>
  <c r="M590677" i="1"/>
  <c r="M590678" i="1"/>
  <c r="M590679" i="1"/>
  <c r="M590680" i="1"/>
  <c r="M590681" i="1"/>
  <c r="M590682" i="1"/>
  <c r="M590683" i="1"/>
  <c r="M590684" i="1"/>
  <c r="M590685" i="1"/>
  <c r="M590686" i="1"/>
  <c r="M590687" i="1"/>
  <c r="M590688" i="1"/>
  <c r="M590689" i="1"/>
  <c r="M590690" i="1"/>
  <c r="M590691" i="1"/>
  <c r="M590692" i="1"/>
  <c r="M590693" i="1"/>
  <c r="M590694" i="1"/>
  <c r="M590695" i="1"/>
  <c r="M590696" i="1"/>
  <c r="M590697" i="1"/>
  <c r="M590698" i="1"/>
  <c r="M590699" i="1"/>
  <c r="M590700" i="1"/>
  <c r="M590701" i="1"/>
  <c r="M590702" i="1"/>
  <c r="M590703" i="1"/>
  <c r="M590704" i="1"/>
  <c r="M590705" i="1"/>
  <c r="M590706" i="1"/>
  <c r="M590707" i="1"/>
  <c r="M590708" i="1"/>
  <c r="M590709" i="1"/>
  <c r="M590710" i="1"/>
  <c r="M590711" i="1"/>
  <c r="M590712" i="1"/>
  <c r="M590713" i="1"/>
  <c r="M590714" i="1"/>
  <c r="M590715" i="1"/>
  <c r="M590716" i="1"/>
  <c r="M590717" i="1"/>
  <c r="M590718" i="1"/>
  <c r="M590719" i="1"/>
  <c r="M590720" i="1"/>
  <c r="M590721" i="1"/>
  <c r="M590722" i="1"/>
  <c r="M590723" i="1"/>
  <c r="M590724" i="1"/>
  <c r="M590725" i="1"/>
  <c r="M590726" i="1"/>
  <c r="M590727" i="1"/>
  <c r="M590728" i="1"/>
  <c r="M590729" i="1"/>
  <c r="M590730" i="1"/>
  <c r="M590731" i="1"/>
  <c r="M590732" i="1"/>
  <c r="M590733" i="1"/>
  <c r="M590734" i="1"/>
  <c r="M590735" i="1"/>
  <c r="M590736" i="1"/>
  <c r="M590737" i="1"/>
  <c r="M590738" i="1"/>
  <c r="M590739" i="1"/>
  <c r="M590740" i="1"/>
  <c r="M590741" i="1"/>
  <c r="M590742" i="1"/>
  <c r="M590743" i="1"/>
  <c r="M590744" i="1"/>
  <c r="M590745" i="1"/>
  <c r="M590746" i="1"/>
  <c r="M590747" i="1"/>
  <c r="M590748" i="1"/>
  <c r="M590749" i="1"/>
  <c r="M590750" i="1"/>
  <c r="M590751" i="1"/>
  <c r="M590752" i="1"/>
  <c r="M590753" i="1"/>
  <c r="M590754" i="1"/>
  <c r="M590755" i="1"/>
  <c r="M590756" i="1"/>
  <c r="M590757" i="1"/>
  <c r="M590758" i="1"/>
  <c r="M590759" i="1"/>
  <c r="M590760" i="1"/>
  <c r="M590761" i="1"/>
  <c r="M590762" i="1"/>
  <c r="M590763" i="1"/>
  <c r="M590764" i="1"/>
  <c r="M590765" i="1"/>
  <c r="M590766" i="1"/>
  <c r="M590767" i="1"/>
  <c r="M590768" i="1"/>
  <c r="M590769" i="1"/>
  <c r="M590770" i="1"/>
  <c r="M590771" i="1"/>
  <c r="M590772" i="1"/>
  <c r="M590773" i="1"/>
  <c r="M590774" i="1"/>
  <c r="M590775" i="1"/>
  <c r="M590776" i="1"/>
  <c r="M590777" i="1"/>
  <c r="M590778" i="1"/>
  <c r="M590779" i="1"/>
  <c r="M590780" i="1"/>
  <c r="M590781" i="1"/>
  <c r="M590782" i="1"/>
  <c r="M590783" i="1"/>
  <c r="M590784" i="1"/>
  <c r="M590785" i="1"/>
  <c r="M590786" i="1"/>
  <c r="M590787" i="1"/>
  <c r="M590788" i="1"/>
  <c r="M590789" i="1"/>
  <c r="M590790" i="1"/>
  <c r="M590791" i="1"/>
  <c r="M590792" i="1"/>
  <c r="M590793" i="1"/>
  <c r="M590794" i="1"/>
  <c r="M590795" i="1"/>
  <c r="M590796" i="1"/>
  <c r="M590797" i="1"/>
  <c r="M590798" i="1"/>
  <c r="M590799" i="1"/>
  <c r="M590800" i="1"/>
  <c r="M590801" i="1"/>
  <c r="M590802" i="1"/>
  <c r="M590803" i="1"/>
  <c r="M590804" i="1"/>
  <c r="M590805" i="1"/>
  <c r="M590806" i="1"/>
  <c r="M590807" i="1"/>
  <c r="M590808" i="1"/>
  <c r="M590809" i="1"/>
  <c r="M590810" i="1"/>
  <c r="M590811" i="1"/>
  <c r="M590812" i="1"/>
  <c r="M590813" i="1"/>
  <c r="M590814" i="1"/>
  <c r="M590815" i="1"/>
  <c r="M590816" i="1"/>
  <c r="M590817" i="1"/>
  <c r="M590818" i="1"/>
  <c r="M590819" i="1"/>
  <c r="M590820" i="1"/>
  <c r="M590821" i="1"/>
  <c r="M590822" i="1"/>
  <c r="M590823" i="1"/>
  <c r="M590824" i="1"/>
  <c r="M590825" i="1"/>
  <c r="M590826" i="1"/>
  <c r="M590827" i="1"/>
  <c r="M590828" i="1"/>
  <c r="M590829" i="1"/>
  <c r="M590830" i="1"/>
  <c r="M590831" i="1"/>
  <c r="M590832" i="1"/>
  <c r="M590833" i="1"/>
  <c r="M590834" i="1"/>
  <c r="M590835" i="1"/>
  <c r="M590836" i="1"/>
  <c r="M590837" i="1"/>
  <c r="M590838" i="1"/>
  <c r="M590839" i="1"/>
  <c r="M590840" i="1"/>
  <c r="M590841" i="1"/>
  <c r="M590842" i="1"/>
  <c r="M590843" i="1"/>
  <c r="M590844" i="1"/>
  <c r="M590845" i="1"/>
  <c r="M590846" i="1"/>
  <c r="M590847" i="1"/>
  <c r="M590848" i="1"/>
  <c r="M590849" i="1"/>
  <c r="M590850" i="1"/>
  <c r="M590851" i="1"/>
  <c r="M590852" i="1"/>
  <c r="M590853" i="1"/>
  <c r="M590854" i="1"/>
  <c r="M590855" i="1"/>
  <c r="M590856" i="1"/>
  <c r="M590857" i="1"/>
  <c r="M590858" i="1"/>
  <c r="M590859" i="1"/>
  <c r="M590860" i="1"/>
  <c r="M590861" i="1"/>
  <c r="M590862" i="1"/>
  <c r="M590863" i="1"/>
  <c r="M590864" i="1"/>
  <c r="M590865" i="1"/>
  <c r="M590866" i="1"/>
  <c r="M590867" i="1"/>
  <c r="M590868" i="1"/>
  <c r="M590869" i="1"/>
  <c r="M590870" i="1"/>
  <c r="M590871" i="1"/>
  <c r="M590872" i="1"/>
  <c r="M590873" i="1"/>
  <c r="M590874" i="1"/>
  <c r="M590875" i="1"/>
  <c r="M590876" i="1"/>
  <c r="M590877" i="1"/>
  <c r="M590878" i="1"/>
  <c r="M590879" i="1"/>
  <c r="M590880" i="1"/>
  <c r="M590881" i="1"/>
  <c r="M590882" i="1"/>
  <c r="M590883" i="1"/>
  <c r="M590884" i="1"/>
  <c r="M590885" i="1"/>
  <c r="M590886" i="1"/>
  <c r="M590887" i="1"/>
  <c r="M590888" i="1"/>
  <c r="M590889" i="1"/>
  <c r="M590890" i="1"/>
  <c r="M590891" i="1"/>
  <c r="M590892" i="1"/>
  <c r="M590893" i="1"/>
  <c r="M590894" i="1"/>
  <c r="M590895" i="1"/>
  <c r="M590896" i="1"/>
  <c r="M590897" i="1"/>
  <c r="M590898" i="1"/>
  <c r="M590899" i="1"/>
  <c r="M590900" i="1"/>
  <c r="M590901" i="1"/>
  <c r="M590902" i="1"/>
  <c r="M590903" i="1"/>
  <c r="M590904" i="1"/>
  <c r="M590905" i="1"/>
  <c r="M590906" i="1"/>
  <c r="M590907" i="1"/>
  <c r="M590908" i="1"/>
  <c r="M590909" i="1"/>
  <c r="M590910" i="1"/>
  <c r="M590911" i="1"/>
  <c r="M590912" i="1"/>
  <c r="M590913" i="1"/>
  <c r="M590914" i="1"/>
  <c r="M590915" i="1"/>
  <c r="M590916" i="1"/>
  <c r="M590917" i="1"/>
  <c r="M590918" i="1"/>
  <c r="M590919" i="1"/>
  <c r="M590920" i="1"/>
  <c r="M590921" i="1"/>
  <c r="M590922" i="1"/>
  <c r="M590923" i="1"/>
  <c r="M590924" i="1"/>
  <c r="M590925" i="1"/>
  <c r="M590926" i="1"/>
  <c r="M590927" i="1"/>
  <c r="M590928" i="1"/>
  <c r="M590929" i="1"/>
  <c r="M590930" i="1"/>
  <c r="M590931" i="1"/>
  <c r="M590932" i="1"/>
  <c r="M590933" i="1"/>
  <c r="M590934" i="1"/>
  <c r="M590935" i="1"/>
  <c r="M590936" i="1"/>
  <c r="M590937" i="1"/>
  <c r="M590938" i="1"/>
  <c r="M590939" i="1"/>
  <c r="M590940" i="1"/>
  <c r="M590941" i="1"/>
  <c r="M590942" i="1"/>
  <c r="M590943" i="1"/>
  <c r="M590944" i="1"/>
  <c r="M590945" i="1"/>
  <c r="M590946" i="1"/>
  <c r="M590947" i="1"/>
  <c r="M590948" i="1"/>
  <c r="M590949" i="1"/>
  <c r="M590950" i="1"/>
  <c r="M590951" i="1"/>
  <c r="M590952" i="1"/>
  <c r="M590953" i="1"/>
  <c r="M590954" i="1"/>
  <c r="M590955" i="1"/>
  <c r="M590956" i="1"/>
  <c r="M590957" i="1"/>
  <c r="M590958" i="1"/>
  <c r="M590959" i="1"/>
  <c r="M590960" i="1"/>
  <c r="M590961" i="1"/>
  <c r="M590962" i="1"/>
  <c r="M590963" i="1"/>
  <c r="M590964" i="1"/>
  <c r="M590965" i="1"/>
  <c r="M590966" i="1"/>
  <c r="M590967" i="1"/>
  <c r="M590968" i="1"/>
  <c r="M590969" i="1"/>
  <c r="M590970" i="1"/>
  <c r="M590971" i="1"/>
  <c r="M590972" i="1"/>
  <c r="M590973" i="1"/>
  <c r="M590974" i="1"/>
  <c r="M590975" i="1"/>
  <c r="M590976" i="1"/>
  <c r="M590977" i="1"/>
  <c r="M590978" i="1"/>
  <c r="M590979" i="1"/>
  <c r="M590980" i="1"/>
  <c r="M590981" i="1"/>
  <c r="M590982" i="1"/>
  <c r="M590983" i="1"/>
  <c r="M590984" i="1"/>
  <c r="M590985" i="1"/>
  <c r="M590986" i="1"/>
  <c r="M590987" i="1"/>
  <c r="M590988" i="1"/>
  <c r="M590989" i="1"/>
  <c r="M590990" i="1"/>
  <c r="M590991" i="1"/>
  <c r="M590992" i="1"/>
  <c r="M590993" i="1"/>
  <c r="M590994" i="1"/>
  <c r="M590995" i="1"/>
  <c r="M590996" i="1"/>
  <c r="M590997" i="1"/>
  <c r="M590998" i="1"/>
  <c r="M590999" i="1"/>
  <c r="M591000" i="1"/>
  <c r="M591001" i="1"/>
  <c r="M591002" i="1"/>
  <c r="M591003" i="1"/>
  <c r="M591004" i="1"/>
  <c r="M591005" i="1"/>
  <c r="M591006" i="1"/>
  <c r="M591007" i="1"/>
  <c r="M591008" i="1"/>
  <c r="M591009" i="1"/>
  <c r="M591010" i="1"/>
  <c r="M591011" i="1"/>
  <c r="M591012" i="1"/>
  <c r="M591013" i="1"/>
  <c r="M591014" i="1"/>
  <c r="M591015" i="1"/>
  <c r="M591016" i="1"/>
  <c r="M591017" i="1"/>
  <c r="M591018" i="1"/>
  <c r="M591019" i="1"/>
  <c r="M591020" i="1"/>
  <c r="M591021" i="1"/>
  <c r="M591022" i="1"/>
  <c r="M591023" i="1"/>
  <c r="M591024" i="1"/>
  <c r="M591025" i="1"/>
  <c r="M591026" i="1"/>
  <c r="M591027" i="1"/>
  <c r="M591028" i="1"/>
  <c r="M591029" i="1"/>
  <c r="M591030" i="1"/>
  <c r="M591031" i="1"/>
  <c r="M591032" i="1"/>
  <c r="M591033" i="1"/>
  <c r="M591034" i="1"/>
  <c r="M591035" i="1"/>
  <c r="M591036" i="1"/>
  <c r="M591037" i="1"/>
  <c r="M591038" i="1"/>
  <c r="M591039" i="1"/>
  <c r="M591040" i="1"/>
  <c r="M591041" i="1"/>
  <c r="M591042" i="1"/>
  <c r="M591043" i="1"/>
  <c r="M591044" i="1"/>
  <c r="M591045" i="1"/>
  <c r="M591046" i="1"/>
  <c r="M591047" i="1"/>
  <c r="M591048" i="1"/>
  <c r="M591049" i="1"/>
  <c r="M591050" i="1"/>
  <c r="M591051" i="1"/>
  <c r="M591052" i="1"/>
  <c r="M591053" i="1"/>
  <c r="M591054" i="1"/>
  <c r="M591055" i="1"/>
  <c r="M591056" i="1"/>
  <c r="M591057" i="1"/>
  <c r="M591058" i="1"/>
  <c r="M591059" i="1"/>
  <c r="M591060" i="1"/>
  <c r="M591061" i="1"/>
  <c r="M591062" i="1"/>
  <c r="M591063" i="1"/>
  <c r="M591064" i="1"/>
  <c r="M591065" i="1"/>
  <c r="M591066" i="1"/>
  <c r="M591067" i="1"/>
  <c r="M591068" i="1"/>
  <c r="M591069" i="1"/>
  <c r="M591070" i="1"/>
  <c r="M591071" i="1"/>
  <c r="M591072" i="1"/>
  <c r="M591073" i="1"/>
  <c r="M591074" i="1"/>
  <c r="M591075" i="1"/>
  <c r="M591076" i="1"/>
  <c r="M591077" i="1"/>
  <c r="M591078" i="1"/>
  <c r="M591079" i="1"/>
  <c r="M591080" i="1"/>
  <c r="M591081" i="1"/>
  <c r="M591082" i="1"/>
  <c r="M591083" i="1"/>
  <c r="M591084" i="1"/>
  <c r="M591085" i="1"/>
  <c r="M591086" i="1"/>
  <c r="M591087" i="1"/>
  <c r="M591088" i="1"/>
  <c r="M591089" i="1"/>
  <c r="M591090" i="1"/>
  <c r="M591091" i="1"/>
  <c r="M591092" i="1"/>
  <c r="M591093" i="1"/>
  <c r="M591094" i="1"/>
  <c r="M591095" i="1"/>
  <c r="M591096" i="1"/>
  <c r="M591097" i="1"/>
  <c r="M591098" i="1"/>
  <c r="M591099" i="1"/>
  <c r="M591100" i="1"/>
  <c r="M591101" i="1"/>
  <c r="M591102" i="1"/>
  <c r="M591103" i="1"/>
  <c r="M591104" i="1"/>
  <c r="M591105" i="1"/>
  <c r="M591106" i="1"/>
  <c r="M591107" i="1"/>
  <c r="M591108" i="1"/>
  <c r="M591109" i="1"/>
  <c r="M591110" i="1"/>
  <c r="M591111" i="1"/>
  <c r="M591112" i="1"/>
  <c r="M591113" i="1"/>
  <c r="M591114" i="1"/>
  <c r="M591115" i="1"/>
  <c r="M591116" i="1"/>
  <c r="M591117" i="1"/>
  <c r="M591118" i="1"/>
  <c r="M591119" i="1"/>
  <c r="M591120" i="1"/>
  <c r="M591121" i="1"/>
  <c r="M591122" i="1"/>
  <c r="M591123" i="1"/>
  <c r="M591124" i="1"/>
  <c r="M591125" i="1"/>
  <c r="M591126" i="1"/>
  <c r="M591127" i="1"/>
  <c r="M591128" i="1"/>
  <c r="M591129" i="1"/>
  <c r="M591130" i="1"/>
  <c r="M591131" i="1"/>
  <c r="M591132" i="1"/>
  <c r="M591133" i="1"/>
  <c r="M591134" i="1"/>
  <c r="M591135" i="1"/>
  <c r="M591136" i="1"/>
  <c r="M591137" i="1"/>
  <c r="M591138" i="1"/>
  <c r="M591139" i="1"/>
  <c r="M591140" i="1"/>
  <c r="M591141" i="1"/>
  <c r="M591142" i="1"/>
  <c r="M591143" i="1"/>
  <c r="M591144" i="1"/>
  <c r="M591145" i="1"/>
  <c r="M591146" i="1"/>
  <c r="M591147" i="1"/>
  <c r="M591148" i="1"/>
  <c r="M591149" i="1"/>
  <c r="M591150" i="1"/>
  <c r="M591151" i="1"/>
  <c r="M591152" i="1"/>
  <c r="M591153" i="1"/>
  <c r="M591154" i="1"/>
  <c r="M591155" i="1"/>
  <c r="M591156" i="1"/>
  <c r="M591157" i="1"/>
  <c r="M591158" i="1"/>
  <c r="M591159" i="1"/>
  <c r="M591160" i="1"/>
  <c r="M591161" i="1"/>
  <c r="M591162" i="1"/>
  <c r="M591163" i="1"/>
  <c r="M591164" i="1"/>
  <c r="M591165" i="1"/>
  <c r="M591166" i="1"/>
  <c r="M591167" i="1"/>
  <c r="M591168" i="1"/>
  <c r="M591169" i="1"/>
  <c r="M591170" i="1"/>
  <c r="M591171" i="1"/>
  <c r="M591172" i="1"/>
  <c r="M591173" i="1"/>
  <c r="M591174" i="1"/>
  <c r="M591175" i="1"/>
  <c r="M591176" i="1"/>
  <c r="M591177" i="1"/>
  <c r="M591178" i="1"/>
  <c r="M591179" i="1"/>
  <c r="M591180" i="1"/>
  <c r="M591181" i="1"/>
  <c r="M591182" i="1"/>
  <c r="M591183" i="1"/>
  <c r="M591184" i="1"/>
  <c r="M591185" i="1"/>
  <c r="M591186" i="1"/>
  <c r="M591187" i="1"/>
  <c r="M591188" i="1"/>
  <c r="M591189" i="1"/>
  <c r="M591190" i="1"/>
  <c r="M591191" i="1"/>
  <c r="M591192" i="1"/>
  <c r="M591193" i="1"/>
  <c r="M591194" i="1"/>
  <c r="M591195" i="1"/>
  <c r="M591196" i="1"/>
  <c r="M591197" i="1"/>
  <c r="M591198" i="1"/>
  <c r="M591199" i="1"/>
  <c r="M591200" i="1"/>
  <c r="M591201" i="1"/>
  <c r="M591202" i="1"/>
  <c r="M591203" i="1"/>
  <c r="M591204" i="1"/>
  <c r="M591205" i="1"/>
  <c r="M591206" i="1"/>
  <c r="M591207" i="1"/>
  <c r="M591208" i="1"/>
  <c r="M591209" i="1"/>
  <c r="M591210" i="1"/>
  <c r="M591211" i="1"/>
  <c r="M591212" i="1"/>
  <c r="M591213" i="1"/>
  <c r="M591214" i="1"/>
  <c r="M591215" i="1"/>
  <c r="M591216" i="1"/>
  <c r="M591217" i="1"/>
  <c r="M591218" i="1"/>
  <c r="M591219" i="1"/>
  <c r="M591220" i="1"/>
  <c r="M591221" i="1"/>
  <c r="M591222" i="1"/>
  <c r="M591223" i="1"/>
  <c r="M591224" i="1"/>
  <c r="M591225" i="1"/>
  <c r="M591226" i="1"/>
  <c r="M591227" i="1"/>
  <c r="M591228" i="1"/>
  <c r="M591229" i="1"/>
  <c r="M591230" i="1"/>
  <c r="M591231" i="1"/>
  <c r="M591232" i="1"/>
  <c r="M591233" i="1"/>
  <c r="M591234" i="1"/>
  <c r="M591235" i="1"/>
  <c r="M591236" i="1"/>
  <c r="M591237" i="1"/>
  <c r="M591238" i="1"/>
  <c r="M591239" i="1"/>
  <c r="M591240" i="1"/>
  <c r="M591241" i="1"/>
  <c r="M591242" i="1"/>
  <c r="M591243" i="1"/>
  <c r="M591244" i="1"/>
  <c r="M591245" i="1"/>
  <c r="M591246" i="1"/>
  <c r="M591247" i="1"/>
  <c r="M591248" i="1"/>
  <c r="M591249" i="1"/>
  <c r="M591250" i="1"/>
  <c r="M591251" i="1"/>
  <c r="M591252" i="1"/>
  <c r="M591253" i="1"/>
  <c r="M591254" i="1"/>
  <c r="M591255" i="1"/>
  <c r="M591256" i="1"/>
  <c r="M591257" i="1"/>
  <c r="M591258" i="1"/>
  <c r="M591259" i="1"/>
  <c r="M591260" i="1"/>
  <c r="M591261" i="1"/>
  <c r="M591262" i="1"/>
  <c r="M591263" i="1"/>
  <c r="M591264" i="1"/>
  <c r="M591265" i="1"/>
  <c r="M591266" i="1"/>
  <c r="M591267" i="1"/>
  <c r="M591268" i="1"/>
  <c r="M591269" i="1"/>
  <c r="M591270" i="1"/>
  <c r="M591271" i="1"/>
  <c r="M591272" i="1"/>
  <c r="M591273" i="1"/>
  <c r="M591274" i="1"/>
  <c r="M591275" i="1"/>
  <c r="M591276" i="1"/>
  <c r="M591277" i="1"/>
  <c r="M591278" i="1"/>
  <c r="M591279" i="1"/>
  <c r="M591280" i="1"/>
  <c r="M591281" i="1"/>
  <c r="M591282" i="1"/>
  <c r="M591283" i="1"/>
  <c r="M591284" i="1"/>
  <c r="M591285" i="1"/>
  <c r="M591286" i="1"/>
  <c r="M591287" i="1"/>
  <c r="M591288" i="1"/>
  <c r="M591289" i="1"/>
  <c r="M591290" i="1"/>
  <c r="M591291" i="1"/>
  <c r="M591292" i="1"/>
  <c r="M591293" i="1"/>
  <c r="M591294" i="1"/>
  <c r="M591295" i="1"/>
  <c r="M591296" i="1"/>
  <c r="M591297" i="1"/>
  <c r="M591298" i="1"/>
  <c r="M591299" i="1"/>
  <c r="M591300" i="1"/>
  <c r="M591301" i="1"/>
  <c r="M591302" i="1"/>
  <c r="M591303" i="1"/>
  <c r="M591304" i="1"/>
  <c r="M591305" i="1"/>
  <c r="M591306" i="1"/>
  <c r="M591307" i="1"/>
  <c r="M591308" i="1"/>
  <c r="M591309" i="1"/>
  <c r="M591310" i="1"/>
  <c r="M591311" i="1"/>
  <c r="M591312" i="1"/>
  <c r="M591313" i="1"/>
  <c r="M591314" i="1"/>
  <c r="M591315" i="1"/>
  <c r="M591316" i="1"/>
  <c r="M591317" i="1"/>
  <c r="M591318" i="1"/>
  <c r="M591319" i="1"/>
  <c r="M591320" i="1"/>
  <c r="M591321" i="1"/>
  <c r="M591322" i="1"/>
  <c r="M591323" i="1"/>
  <c r="M591324" i="1"/>
  <c r="M591325" i="1"/>
  <c r="M591326" i="1"/>
  <c r="M591327" i="1"/>
  <c r="M591328" i="1"/>
  <c r="M591329" i="1"/>
  <c r="M591330" i="1"/>
  <c r="M591331" i="1"/>
  <c r="M591332" i="1"/>
  <c r="M591333" i="1"/>
  <c r="M591334" i="1"/>
  <c r="M591335" i="1"/>
  <c r="M591336" i="1"/>
  <c r="M591337" i="1"/>
  <c r="M591338" i="1"/>
  <c r="M591339" i="1"/>
  <c r="M591340" i="1"/>
  <c r="M591341" i="1"/>
  <c r="M591342" i="1"/>
  <c r="M591343" i="1"/>
  <c r="M591344" i="1"/>
  <c r="M591345" i="1"/>
  <c r="M591346" i="1"/>
  <c r="M591347" i="1"/>
  <c r="M591348" i="1"/>
  <c r="M591349" i="1"/>
  <c r="M591350" i="1"/>
  <c r="M591351" i="1"/>
  <c r="M591352" i="1"/>
  <c r="M591353" i="1"/>
  <c r="M591354" i="1"/>
  <c r="M591355" i="1"/>
  <c r="M591356" i="1"/>
  <c r="M591357" i="1"/>
  <c r="M591358" i="1"/>
  <c r="M591359" i="1"/>
  <c r="M591360" i="1"/>
  <c r="M591361" i="1"/>
  <c r="M591362" i="1"/>
  <c r="M591363" i="1"/>
  <c r="M591364" i="1"/>
  <c r="M591365" i="1"/>
  <c r="M591366" i="1"/>
  <c r="M591367" i="1"/>
  <c r="M591368" i="1"/>
  <c r="M591369" i="1"/>
  <c r="M591370" i="1"/>
  <c r="M591371" i="1"/>
  <c r="M591372" i="1"/>
  <c r="M591373" i="1"/>
  <c r="M591374" i="1"/>
  <c r="M591375" i="1"/>
  <c r="M591376" i="1"/>
  <c r="M591377" i="1"/>
  <c r="M591378" i="1"/>
  <c r="M591379" i="1"/>
  <c r="M591380" i="1"/>
  <c r="M591381" i="1"/>
  <c r="M591382" i="1"/>
  <c r="M591383" i="1"/>
  <c r="M591384" i="1"/>
  <c r="M591385" i="1"/>
  <c r="M591386" i="1"/>
  <c r="M591387" i="1"/>
  <c r="M591388" i="1"/>
  <c r="M591389" i="1"/>
  <c r="M591390" i="1"/>
  <c r="M591391" i="1"/>
  <c r="M591392" i="1"/>
  <c r="M591393" i="1"/>
  <c r="M591394" i="1"/>
  <c r="M591395" i="1"/>
  <c r="M591396" i="1"/>
  <c r="M591397" i="1"/>
  <c r="M591398" i="1"/>
  <c r="M591399" i="1"/>
  <c r="M591400" i="1"/>
  <c r="M591401" i="1"/>
  <c r="M591402" i="1"/>
  <c r="M591403" i="1"/>
  <c r="M591404" i="1"/>
  <c r="M591405" i="1"/>
  <c r="M591406" i="1"/>
  <c r="M591407" i="1"/>
  <c r="M591408" i="1"/>
  <c r="M591409" i="1"/>
  <c r="M591410" i="1"/>
  <c r="M591411" i="1"/>
  <c r="M591412" i="1"/>
  <c r="M591413" i="1"/>
  <c r="M591414" i="1"/>
  <c r="M591415" i="1"/>
  <c r="M591416" i="1"/>
  <c r="M591417" i="1"/>
  <c r="M591418" i="1"/>
  <c r="M591419" i="1"/>
  <c r="M591420" i="1"/>
  <c r="M591421" i="1"/>
  <c r="M591422" i="1"/>
  <c r="M591423" i="1"/>
  <c r="M591424" i="1"/>
  <c r="M591425" i="1"/>
  <c r="M591426" i="1"/>
  <c r="M591427" i="1"/>
  <c r="M591428" i="1"/>
  <c r="M591429" i="1"/>
  <c r="M591430" i="1"/>
  <c r="M591431" i="1"/>
  <c r="M591432" i="1"/>
  <c r="M591433" i="1"/>
  <c r="M591434" i="1"/>
  <c r="M591435" i="1"/>
  <c r="M591436" i="1"/>
  <c r="M591437" i="1"/>
  <c r="M591438" i="1"/>
  <c r="M591439" i="1"/>
  <c r="M591440" i="1"/>
  <c r="M591441" i="1"/>
  <c r="M591442" i="1"/>
  <c r="M591443" i="1"/>
  <c r="M591444" i="1"/>
  <c r="M591445" i="1"/>
  <c r="M591446" i="1"/>
  <c r="M591447" i="1"/>
  <c r="M591448" i="1"/>
  <c r="M591449" i="1"/>
  <c r="M591450" i="1"/>
  <c r="M591451" i="1"/>
  <c r="M591452" i="1"/>
  <c r="M591453" i="1"/>
  <c r="M591454" i="1"/>
  <c r="M591455" i="1"/>
  <c r="M591456" i="1"/>
  <c r="M591457" i="1"/>
  <c r="M591458" i="1"/>
  <c r="M591459" i="1"/>
  <c r="M591460" i="1"/>
  <c r="M591461" i="1"/>
  <c r="M591462" i="1"/>
  <c r="M591463" i="1"/>
  <c r="M591464" i="1"/>
  <c r="M591465" i="1"/>
  <c r="M591466" i="1"/>
  <c r="M591467" i="1"/>
  <c r="M591468" i="1"/>
  <c r="M591469" i="1"/>
  <c r="M591470" i="1"/>
  <c r="M591471" i="1"/>
  <c r="M591472" i="1"/>
  <c r="M591473" i="1"/>
  <c r="M591474" i="1"/>
  <c r="M591475" i="1"/>
  <c r="M591476" i="1"/>
  <c r="M591477" i="1"/>
  <c r="M591478" i="1"/>
  <c r="M591479" i="1"/>
  <c r="M591480" i="1"/>
  <c r="M591481" i="1"/>
  <c r="M591482" i="1"/>
  <c r="M591483" i="1"/>
  <c r="M591484" i="1"/>
  <c r="M591485" i="1"/>
  <c r="M591486" i="1"/>
  <c r="M591487" i="1"/>
  <c r="M591488" i="1"/>
  <c r="M591489" i="1"/>
  <c r="M591490" i="1"/>
  <c r="M591491" i="1"/>
  <c r="M591492" i="1"/>
  <c r="M591493" i="1"/>
  <c r="M591494" i="1"/>
  <c r="M591495" i="1"/>
  <c r="M591496" i="1"/>
  <c r="M591497" i="1"/>
  <c r="M591498" i="1"/>
  <c r="M591499" i="1"/>
  <c r="M591500" i="1"/>
  <c r="M591501" i="1"/>
  <c r="M591502" i="1"/>
  <c r="M591503" i="1"/>
  <c r="M591504" i="1"/>
  <c r="M591505" i="1"/>
  <c r="M591506" i="1"/>
  <c r="M591507" i="1"/>
  <c r="M591508" i="1"/>
  <c r="M591509" i="1"/>
  <c r="M591510" i="1"/>
  <c r="M591511" i="1"/>
  <c r="M591512" i="1"/>
  <c r="M591513" i="1"/>
  <c r="M591514" i="1"/>
  <c r="M591515" i="1"/>
  <c r="M591516" i="1"/>
  <c r="M591517" i="1"/>
  <c r="M591518" i="1"/>
  <c r="M591519" i="1"/>
  <c r="M591520" i="1"/>
  <c r="M591521" i="1"/>
  <c r="M591522" i="1"/>
  <c r="M591523" i="1"/>
  <c r="M591524" i="1"/>
  <c r="M591525" i="1"/>
  <c r="M591526" i="1"/>
  <c r="M591527" i="1"/>
  <c r="M591528" i="1"/>
  <c r="M591529" i="1"/>
  <c r="M591530" i="1"/>
  <c r="M591531" i="1"/>
  <c r="M591532" i="1"/>
  <c r="M591533" i="1"/>
  <c r="M591534" i="1"/>
  <c r="M591535" i="1"/>
  <c r="M591536" i="1"/>
  <c r="M591537" i="1"/>
  <c r="M591538" i="1"/>
  <c r="M591539" i="1"/>
  <c r="M591540" i="1"/>
  <c r="M591541" i="1"/>
  <c r="M591542" i="1"/>
  <c r="M591543" i="1"/>
  <c r="M591544" i="1"/>
  <c r="M591545" i="1"/>
  <c r="M591546" i="1"/>
  <c r="M591547" i="1"/>
  <c r="M591548" i="1"/>
  <c r="M591549" i="1"/>
  <c r="M591550" i="1"/>
  <c r="M591551" i="1"/>
  <c r="M591552" i="1"/>
  <c r="M591553" i="1"/>
  <c r="M591554" i="1"/>
  <c r="M591555" i="1"/>
  <c r="M591556" i="1"/>
  <c r="M591557" i="1"/>
  <c r="M591558" i="1"/>
  <c r="M591559" i="1"/>
  <c r="M591560" i="1"/>
  <c r="M591561" i="1"/>
  <c r="M591562" i="1"/>
  <c r="M591563" i="1"/>
  <c r="M591564" i="1"/>
  <c r="M591565" i="1"/>
  <c r="M591566" i="1"/>
  <c r="M591567" i="1"/>
  <c r="M591568" i="1"/>
  <c r="M591569" i="1"/>
  <c r="M591570" i="1"/>
  <c r="M591571" i="1"/>
  <c r="M591572" i="1"/>
  <c r="M591573" i="1"/>
  <c r="M591574" i="1"/>
  <c r="M591575" i="1"/>
  <c r="M591576" i="1"/>
  <c r="M591577" i="1"/>
  <c r="M591578" i="1"/>
  <c r="M591579" i="1"/>
  <c r="M591580" i="1"/>
  <c r="M591581" i="1"/>
  <c r="M591582" i="1"/>
  <c r="M591583" i="1"/>
  <c r="M591584" i="1"/>
  <c r="M591585" i="1"/>
  <c r="M591586" i="1"/>
  <c r="M591587" i="1"/>
  <c r="M591588" i="1"/>
  <c r="M591589" i="1"/>
  <c r="M591590" i="1"/>
  <c r="M591591" i="1"/>
  <c r="M591592" i="1"/>
  <c r="M591593" i="1"/>
  <c r="M591594" i="1"/>
  <c r="M591595" i="1"/>
  <c r="M591596" i="1"/>
  <c r="M591597" i="1"/>
  <c r="M591598" i="1"/>
  <c r="M591599" i="1"/>
  <c r="M591600" i="1"/>
  <c r="M591601" i="1"/>
  <c r="M591602" i="1"/>
  <c r="M591603" i="1"/>
  <c r="M591604" i="1"/>
  <c r="M591605" i="1"/>
  <c r="M591606" i="1"/>
  <c r="M591607" i="1"/>
  <c r="M591608" i="1"/>
  <c r="M591609" i="1"/>
  <c r="M591610" i="1"/>
  <c r="M591611" i="1"/>
  <c r="M591612" i="1"/>
  <c r="M591613" i="1"/>
  <c r="M591614" i="1"/>
  <c r="M591615" i="1"/>
  <c r="M591616" i="1"/>
  <c r="M591617" i="1"/>
  <c r="M591618" i="1"/>
  <c r="M591619" i="1"/>
  <c r="M591620" i="1"/>
  <c r="M591621" i="1"/>
  <c r="M591622" i="1"/>
  <c r="M591623" i="1"/>
  <c r="M591624" i="1"/>
  <c r="M591625" i="1"/>
  <c r="M591626" i="1"/>
  <c r="M591627" i="1"/>
  <c r="M591628" i="1"/>
  <c r="M591629" i="1"/>
  <c r="M591630" i="1"/>
  <c r="M591631" i="1"/>
  <c r="M591632" i="1"/>
  <c r="M591633" i="1"/>
  <c r="M591634" i="1"/>
  <c r="M591635" i="1"/>
  <c r="M591636" i="1"/>
  <c r="M591637" i="1"/>
  <c r="M591638" i="1"/>
  <c r="M591639" i="1"/>
  <c r="M591640" i="1"/>
  <c r="M591641" i="1"/>
  <c r="M591642" i="1"/>
  <c r="M591643" i="1"/>
  <c r="M591644" i="1"/>
  <c r="M591645" i="1"/>
  <c r="M591646" i="1"/>
  <c r="M591647" i="1"/>
  <c r="M591648" i="1"/>
  <c r="M591649" i="1"/>
  <c r="M591650" i="1"/>
  <c r="M591651" i="1"/>
  <c r="M591652" i="1"/>
  <c r="M591653" i="1"/>
  <c r="M591654" i="1"/>
  <c r="M591655" i="1"/>
  <c r="M591656" i="1"/>
  <c r="M591657" i="1"/>
  <c r="M591658" i="1"/>
  <c r="M591659" i="1"/>
  <c r="M591660" i="1"/>
  <c r="M591661" i="1"/>
  <c r="M591662" i="1"/>
  <c r="M591663" i="1"/>
  <c r="M591664" i="1"/>
  <c r="M591665" i="1"/>
  <c r="M591666" i="1"/>
  <c r="M591667" i="1"/>
  <c r="M591668" i="1"/>
  <c r="M591669" i="1"/>
  <c r="M591670" i="1"/>
  <c r="M591671" i="1"/>
  <c r="M591672" i="1"/>
  <c r="M591673" i="1"/>
  <c r="M591674" i="1"/>
  <c r="M591675" i="1"/>
  <c r="M591676" i="1"/>
  <c r="M591677" i="1"/>
  <c r="M591678" i="1"/>
  <c r="M591679" i="1"/>
  <c r="M591680" i="1"/>
  <c r="M591681" i="1"/>
  <c r="M591682" i="1"/>
  <c r="M591683" i="1"/>
  <c r="M591684" i="1"/>
  <c r="M591685" i="1"/>
  <c r="M591686" i="1"/>
  <c r="M591687" i="1"/>
  <c r="M591688" i="1"/>
  <c r="M591689" i="1"/>
  <c r="M591690" i="1"/>
  <c r="M591691" i="1"/>
  <c r="M591692" i="1"/>
  <c r="M591693" i="1"/>
  <c r="M591694" i="1"/>
  <c r="M591695" i="1"/>
  <c r="M591696" i="1"/>
  <c r="M591697" i="1"/>
  <c r="M591698" i="1"/>
  <c r="M591699" i="1"/>
  <c r="M591700" i="1"/>
  <c r="M591701" i="1"/>
  <c r="M591702" i="1"/>
  <c r="M591703" i="1"/>
  <c r="M591704" i="1"/>
  <c r="M591705" i="1"/>
  <c r="M591706" i="1"/>
  <c r="M591707" i="1"/>
  <c r="M591708" i="1"/>
  <c r="M591709" i="1"/>
  <c r="M591710" i="1"/>
  <c r="M591711" i="1"/>
  <c r="M591712" i="1"/>
  <c r="M591713" i="1"/>
  <c r="M591714" i="1"/>
  <c r="M591715" i="1"/>
  <c r="M591716" i="1"/>
  <c r="M591717" i="1"/>
  <c r="M591718" i="1"/>
  <c r="M591719" i="1"/>
  <c r="M591720" i="1"/>
  <c r="M591721" i="1"/>
  <c r="M591722" i="1"/>
  <c r="M591723" i="1"/>
  <c r="M591724" i="1"/>
  <c r="M591725" i="1"/>
  <c r="M591726" i="1"/>
  <c r="M591727" i="1"/>
  <c r="M591728" i="1"/>
  <c r="M591729" i="1"/>
  <c r="M591730" i="1"/>
  <c r="M591731" i="1"/>
  <c r="M591732" i="1"/>
  <c r="M591733" i="1"/>
  <c r="M591734" i="1"/>
  <c r="M591735" i="1"/>
  <c r="M591736" i="1"/>
  <c r="M591737" i="1"/>
  <c r="M591738" i="1"/>
  <c r="M591739" i="1"/>
  <c r="M591740" i="1"/>
  <c r="M591741" i="1"/>
  <c r="M591742" i="1"/>
  <c r="M591743" i="1"/>
  <c r="M591744" i="1"/>
  <c r="M591745" i="1"/>
  <c r="M591746" i="1"/>
  <c r="M591747" i="1"/>
  <c r="M591748" i="1"/>
  <c r="M591749" i="1"/>
  <c r="M591750" i="1"/>
  <c r="M591751" i="1"/>
  <c r="M591752" i="1"/>
  <c r="M591753" i="1"/>
  <c r="M591754" i="1"/>
  <c r="M591755" i="1"/>
  <c r="M591756" i="1"/>
  <c r="M591757" i="1"/>
  <c r="M591758" i="1"/>
  <c r="M591759" i="1"/>
  <c r="M591760" i="1"/>
  <c r="M591761" i="1"/>
  <c r="M591762" i="1"/>
  <c r="M591763" i="1"/>
  <c r="M591764" i="1"/>
  <c r="M591765" i="1"/>
  <c r="M591766" i="1"/>
  <c r="M591767" i="1"/>
  <c r="M591768" i="1"/>
  <c r="M591769" i="1"/>
  <c r="M591770" i="1"/>
  <c r="M591771" i="1"/>
  <c r="M591772" i="1"/>
  <c r="M591773" i="1"/>
  <c r="M591774" i="1"/>
  <c r="M591775" i="1"/>
  <c r="M591776" i="1"/>
  <c r="M591777" i="1"/>
  <c r="M591778" i="1"/>
  <c r="M591779" i="1"/>
  <c r="M591780" i="1"/>
  <c r="M591781" i="1"/>
  <c r="M591782" i="1"/>
  <c r="M591783" i="1"/>
  <c r="M591784" i="1"/>
  <c r="M591785" i="1"/>
  <c r="M591786" i="1"/>
  <c r="M591787" i="1"/>
  <c r="M591788" i="1"/>
  <c r="M591789" i="1"/>
  <c r="M591790" i="1"/>
  <c r="M591791" i="1"/>
  <c r="M591792" i="1"/>
  <c r="M591793" i="1"/>
  <c r="M591794" i="1"/>
  <c r="M591795" i="1"/>
  <c r="M591796" i="1"/>
  <c r="M591797" i="1"/>
  <c r="M591798" i="1"/>
  <c r="M591799" i="1"/>
  <c r="M591800" i="1"/>
  <c r="M591801" i="1"/>
  <c r="M591802" i="1"/>
  <c r="M591803" i="1"/>
  <c r="M591804" i="1"/>
  <c r="M591805" i="1"/>
  <c r="M591806" i="1"/>
  <c r="M591807" i="1"/>
  <c r="M591808" i="1"/>
  <c r="M591809" i="1"/>
  <c r="M591810" i="1"/>
  <c r="M591811" i="1"/>
  <c r="M591812" i="1"/>
  <c r="M591813" i="1"/>
  <c r="M591814" i="1"/>
  <c r="M591815" i="1"/>
  <c r="M591816" i="1"/>
  <c r="M591817" i="1"/>
  <c r="M591818" i="1"/>
  <c r="M591819" i="1"/>
  <c r="M591820" i="1"/>
  <c r="M591821" i="1"/>
  <c r="M591822" i="1"/>
  <c r="M591823" i="1"/>
  <c r="M591824" i="1"/>
  <c r="M591825" i="1"/>
  <c r="M591826" i="1"/>
  <c r="M591827" i="1"/>
  <c r="M591828" i="1"/>
  <c r="M591829" i="1"/>
  <c r="M591830" i="1"/>
  <c r="M591831" i="1"/>
  <c r="M591832" i="1"/>
  <c r="M591833" i="1"/>
  <c r="M591834" i="1"/>
  <c r="M591835" i="1"/>
  <c r="M591836" i="1"/>
  <c r="M591837" i="1"/>
  <c r="M591838" i="1"/>
  <c r="M591839" i="1"/>
  <c r="M591840" i="1"/>
  <c r="M591841" i="1"/>
  <c r="M591842" i="1"/>
  <c r="M591843" i="1"/>
  <c r="M591844" i="1"/>
  <c r="M591845" i="1"/>
  <c r="M591846" i="1"/>
  <c r="M591847" i="1"/>
  <c r="M591848" i="1"/>
  <c r="M591849" i="1"/>
  <c r="M591850" i="1"/>
  <c r="M591851" i="1"/>
  <c r="M591852" i="1"/>
  <c r="M591853" i="1"/>
  <c r="M591854" i="1"/>
  <c r="M591855" i="1"/>
  <c r="M591856" i="1"/>
  <c r="M591857" i="1"/>
  <c r="M591858" i="1"/>
  <c r="M591859" i="1"/>
  <c r="M591860" i="1"/>
  <c r="M591861" i="1"/>
  <c r="M591862" i="1"/>
  <c r="M591863" i="1"/>
  <c r="M591864" i="1"/>
  <c r="M591865" i="1"/>
  <c r="M591866" i="1"/>
  <c r="M591867" i="1"/>
  <c r="M591868" i="1"/>
  <c r="M591869" i="1"/>
  <c r="M591870" i="1"/>
  <c r="M591871" i="1"/>
  <c r="M591872" i="1"/>
  <c r="M591873" i="1"/>
  <c r="M591874" i="1"/>
  <c r="M591875" i="1"/>
  <c r="M591876" i="1"/>
  <c r="M591877" i="1"/>
  <c r="M591878" i="1"/>
  <c r="M591879" i="1"/>
  <c r="M591880" i="1"/>
  <c r="M591881" i="1"/>
  <c r="M591882" i="1"/>
  <c r="M591883" i="1"/>
  <c r="M591884" i="1"/>
  <c r="M591885" i="1"/>
  <c r="M591886" i="1"/>
  <c r="M591887" i="1"/>
  <c r="M591888" i="1"/>
  <c r="M591889" i="1"/>
  <c r="M591890" i="1"/>
  <c r="M591891" i="1"/>
  <c r="M591892" i="1"/>
  <c r="M591893" i="1"/>
  <c r="M591894" i="1"/>
  <c r="M591895" i="1"/>
  <c r="M591896" i="1"/>
  <c r="M591897" i="1"/>
  <c r="M591898" i="1"/>
  <c r="M591899" i="1"/>
  <c r="M591900" i="1"/>
  <c r="M591901" i="1"/>
  <c r="M591902" i="1"/>
  <c r="M591903" i="1"/>
  <c r="M591904" i="1"/>
  <c r="M591905" i="1"/>
  <c r="M591906" i="1"/>
  <c r="M591907" i="1"/>
  <c r="M591908" i="1"/>
  <c r="M591909" i="1"/>
  <c r="M591910" i="1"/>
  <c r="M591911" i="1"/>
  <c r="M591912" i="1"/>
  <c r="M591913" i="1"/>
  <c r="M591914" i="1"/>
  <c r="M591915" i="1"/>
  <c r="M591916" i="1"/>
  <c r="M591917" i="1"/>
  <c r="M591918" i="1"/>
  <c r="M591919" i="1"/>
  <c r="M591920" i="1"/>
  <c r="M591921" i="1"/>
  <c r="M591922" i="1"/>
  <c r="M591923" i="1"/>
  <c r="M591924" i="1"/>
  <c r="M591925" i="1"/>
  <c r="M591926" i="1"/>
  <c r="M591927" i="1"/>
  <c r="M591928" i="1"/>
  <c r="M591929" i="1"/>
  <c r="M591930" i="1"/>
  <c r="M591931" i="1"/>
  <c r="M591932" i="1"/>
  <c r="M591933" i="1"/>
  <c r="M591934" i="1"/>
  <c r="M591935" i="1"/>
  <c r="M591936" i="1"/>
  <c r="M591937" i="1"/>
  <c r="M591938" i="1"/>
  <c r="M591939" i="1"/>
  <c r="M591940" i="1"/>
  <c r="M591941" i="1"/>
  <c r="M591942" i="1"/>
  <c r="M591943" i="1"/>
  <c r="M591944" i="1"/>
  <c r="M591945" i="1"/>
  <c r="M591946" i="1"/>
  <c r="M591947" i="1"/>
  <c r="M591948" i="1"/>
  <c r="M591949" i="1"/>
  <c r="M591950" i="1"/>
  <c r="M591951" i="1"/>
  <c r="M591952" i="1"/>
  <c r="M591953" i="1"/>
  <c r="M591954" i="1"/>
  <c r="M591955" i="1"/>
  <c r="M591956" i="1"/>
  <c r="M591957" i="1"/>
  <c r="M591958" i="1"/>
  <c r="M591959" i="1"/>
  <c r="M591960" i="1"/>
  <c r="M591961" i="1"/>
  <c r="M591962" i="1"/>
  <c r="M591963" i="1"/>
  <c r="M591964" i="1"/>
  <c r="M591965" i="1"/>
  <c r="M591966" i="1"/>
  <c r="M591967" i="1"/>
  <c r="M591968" i="1"/>
  <c r="M591969" i="1"/>
  <c r="M591970" i="1"/>
  <c r="M591971" i="1"/>
  <c r="M591972" i="1"/>
  <c r="M591973" i="1"/>
  <c r="M591974" i="1"/>
  <c r="M591975" i="1"/>
  <c r="M591976" i="1"/>
  <c r="M591977" i="1"/>
  <c r="M591978" i="1"/>
  <c r="M591979" i="1"/>
  <c r="M591980" i="1"/>
  <c r="M591981" i="1"/>
  <c r="M591982" i="1"/>
  <c r="M591983" i="1"/>
  <c r="M591984" i="1"/>
  <c r="M591985" i="1"/>
  <c r="M591986" i="1"/>
  <c r="M591987" i="1"/>
  <c r="M591988" i="1"/>
  <c r="M591989" i="1"/>
  <c r="M591990" i="1"/>
  <c r="M591991" i="1"/>
  <c r="M591992" i="1"/>
  <c r="M591993" i="1"/>
  <c r="M591994" i="1"/>
  <c r="M591995" i="1"/>
  <c r="M591996" i="1"/>
  <c r="M591997" i="1"/>
  <c r="M591998" i="1"/>
  <c r="M591999" i="1"/>
  <c r="M592000" i="1"/>
  <c r="M592001" i="1"/>
  <c r="M592002" i="1"/>
  <c r="M592003" i="1"/>
  <c r="M592004" i="1"/>
  <c r="M592005" i="1"/>
  <c r="M592006" i="1"/>
  <c r="M592007" i="1"/>
  <c r="M592008" i="1"/>
  <c r="M592009" i="1"/>
  <c r="M592010" i="1"/>
  <c r="M592011" i="1"/>
  <c r="M592012" i="1"/>
  <c r="M592013" i="1"/>
  <c r="M592014" i="1"/>
  <c r="M592015" i="1"/>
  <c r="M592016" i="1"/>
  <c r="M592017" i="1"/>
  <c r="M592018" i="1"/>
  <c r="M592019" i="1"/>
  <c r="M592020" i="1"/>
  <c r="M592021" i="1"/>
  <c r="M592022" i="1"/>
  <c r="M592023" i="1"/>
  <c r="M592024" i="1"/>
  <c r="M592025" i="1"/>
  <c r="M592026" i="1"/>
  <c r="M592027" i="1"/>
  <c r="M592028" i="1"/>
  <c r="M592029" i="1"/>
  <c r="M592030" i="1"/>
  <c r="M592031" i="1"/>
  <c r="M592032" i="1"/>
  <c r="M592033" i="1"/>
  <c r="M592034" i="1"/>
  <c r="M592035" i="1"/>
  <c r="M592036" i="1"/>
  <c r="M592037" i="1"/>
  <c r="M592038" i="1"/>
  <c r="M592039" i="1"/>
  <c r="M592040" i="1"/>
  <c r="M592041" i="1"/>
  <c r="M592042" i="1"/>
  <c r="M592043" i="1"/>
  <c r="M592044" i="1"/>
  <c r="M592045" i="1"/>
  <c r="M592046" i="1"/>
  <c r="M592047" i="1"/>
  <c r="M592048" i="1"/>
  <c r="M592049" i="1"/>
  <c r="M592050" i="1"/>
  <c r="M592051" i="1"/>
  <c r="M592052" i="1"/>
  <c r="M592053" i="1"/>
  <c r="M592054" i="1"/>
  <c r="M592055" i="1"/>
  <c r="M592056" i="1"/>
  <c r="M592057" i="1"/>
  <c r="M592058" i="1"/>
  <c r="M592059" i="1"/>
  <c r="M592060" i="1"/>
  <c r="M592061" i="1"/>
  <c r="M592062" i="1"/>
  <c r="M592063" i="1"/>
  <c r="M592064" i="1"/>
  <c r="M592065" i="1"/>
  <c r="M592066" i="1"/>
  <c r="M592067" i="1"/>
  <c r="M592068" i="1"/>
  <c r="M592069" i="1"/>
  <c r="M592070" i="1"/>
  <c r="M592071" i="1"/>
  <c r="M592072" i="1"/>
  <c r="M592073" i="1"/>
  <c r="M592074" i="1"/>
  <c r="M592075" i="1"/>
  <c r="M592076" i="1"/>
  <c r="M592077" i="1"/>
  <c r="M592078" i="1"/>
  <c r="M592079" i="1"/>
  <c r="M592080" i="1"/>
  <c r="M592081" i="1"/>
  <c r="M592082" i="1"/>
  <c r="M592083" i="1"/>
  <c r="M592084" i="1"/>
  <c r="M592085" i="1"/>
  <c r="M592086" i="1"/>
  <c r="M592087" i="1"/>
  <c r="M592088" i="1"/>
  <c r="M592089" i="1"/>
  <c r="M592090" i="1"/>
  <c r="M592091" i="1"/>
  <c r="M592092" i="1"/>
  <c r="M592093" i="1"/>
  <c r="M592094" i="1"/>
  <c r="M592095" i="1"/>
  <c r="M592096" i="1"/>
  <c r="M592097" i="1"/>
  <c r="M592098" i="1"/>
  <c r="M592099" i="1"/>
  <c r="M592100" i="1"/>
  <c r="M592101" i="1"/>
  <c r="M592102" i="1"/>
  <c r="M592103" i="1"/>
  <c r="M592104" i="1"/>
  <c r="M592105" i="1"/>
  <c r="M592106" i="1"/>
  <c r="M592107" i="1"/>
  <c r="M592108" i="1"/>
  <c r="M592109" i="1"/>
  <c r="M592110" i="1"/>
  <c r="M592111" i="1"/>
  <c r="M592112" i="1"/>
  <c r="M592113" i="1"/>
  <c r="M592114" i="1"/>
  <c r="M592115" i="1"/>
  <c r="M592116" i="1"/>
  <c r="M592117" i="1"/>
  <c r="M592118" i="1"/>
  <c r="M592119" i="1"/>
  <c r="M592120" i="1"/>
  <c r="M592121" i="1"/>
  <c r="M592122" i="1"/>
  <c r="M592123" i="1"/>
  <c r="M592124" i="1"/>
  <c r="M592125" i="1"/>
  <c r="M592126" i="1"/>
  <c r="M592127" i="1"/>
  <c r="M592128" i="1"/>
  <c r="M592129" i="1"/>
  <c r="M592130" i="1"/>
  <c r="M592131" i="1"/>
  <c r="M592132" i="1"/>
  <c r="M592133" i="1"/>
  <c r="M592134" i="1"/>
  <c r="M592135" i="1"/>
  <c r="M592136" i="1"/>
  <c r="M592137" i="1"/>
  <c r="M592138" i="1"/>
  <c r="M592139" i="1"/>
  <c r="M592140" i="1"/>
  <c r="M592141" i="1"/>
  <c r="M592142" i="1"/>
  <c r="M592143" i="1"/>
  <c r="M592144" i="1"/>
  <c r="M592145" i="1"/>
  <c r="M592146" i="1"/>
  <c r="M592147" i="1"/>
  <c r="M592148" i="1"/>
  <c r="M592149" i="1"/>
  <c r="M592150" i="1"/>
  <c r="M592151" i="1"/>
  <c r="M592152" i="1"/>
  <c r="M592153" i="1"/>
  <c r="M592154" i="1"/>
  <c r="M592155" i="1"/>
  <c r="M592156" i="1"/>
  <c r="M592157" i="1"/>
  <c r="M592158" i="1"/>
  <c r="M592159" i="1"/>
  <c r="M592160" i="1"/>
  <c r="M592161" i="1"/>
  <c r="M592162" i="1"/>
  <c r="M592163" i="1"/>
  <c r="M592164" i="1"/>
  <c r="M592165" i="1"/>
  <c r="M592166" i="1"/>
  <c r="M592167" i="1"/>
  <c r="M592168" i="1"/>
  <c r="M592169" i="1"/>
  <c r="M592170" i="1"/>
  <c r="M592171" i="1"/>
  <c r="M592172" i="1"/>
  <c r="M592173" i="1"/>
  <c r="M592174" i="1"/>
  <c r="M592175" i="1"/>
  <c r="M592176" i="1"/>
  <c r="M592177" i="1"/>
  <c r="M592178" i="1"/>
  <c r="M592179" i="1"/>
  <c r="M592180" i="1"/>
  <c r="M592181" i="1"/>
  <c r="M592182" i="1"/>
  <c r="M592183" i="1"/>
  <c r="M592184" i="1"/>
  <c r="M592185" i="1"/>
  <c r="M592186" i="1"/>
  <c r="M592187" i="1"/>
  <c r="M592188" i="1"/>
  <c r="M592189" i="1"/>
  <c r="M592190" i="1"/>
  <c r="M592191" i="1"/>
  <c r="M592192" i="1"/>
  <c r="M592193" i="1"/>
  <c r="M592194" i="1"/>
  <c r="M592195" i="1"/>
  <c r="M592196" i="1"/>
  <c r="M592197" i="1"/>
  <c r="M592198" i="1"/>
  <c r="M592199" i="1"/>
  <c r="M592200" i="1"/>
  <c r="M592201" i="1"/>
  <c r="M592202" i="1"/>
  <c r="M592203" i="1"/>
  <c r="M592204" i="1"/>
  <c r="M592205" i="1"/>
  <c r="M592206" i="1"/>
  <c r="M592207" i="1"/>
  <c r="M592208" i="1"/>
  <c r="M592209" i="1"/>
  <c r="M592210" i="1"/>
  <c r="M592211" i="1"/>
  <c r="M592212" i="1"/>
  <c r="M592213" i="1"/>
  <c r="M592214" i="1"/>
  <c r="M592215" i="1"/>
  <c r="M592216" i="1"/>
  <c r="M592217" i="1"/>
  <c r="M592218" i="1"/>
  <c r="M592219" i="1"/>
  <c r="M592220" i="1"/>
  <c r="M592221" i="1"/>
  <c r="M592222" i="1"/>
  <c r="M592223" i="1"/>
  <c r="M592224" i="1"/>
  <c r="M592225" i="1"/>
  <c r="M592226" i="1"/>
  <c r="M592227" i="1"/>
  <c r="M592228" i="1"/>
  <c r="M592229" i="1"/>
  <c r="M592230" i="1"/>
  <c r="M592231" i="1"/>
  <c r="M592232" i="1"/>
  <c r="M592233" i="1"/>
  <c r="M592234" i="1"/>
  <c r="M592235" i="1"/>
  <c r="M592236" i="1"/>
  <c r="M592237" i="1"/>
  <c r="M592238" i="1"/>
  <c r="M592239" i="1"/>
  <c r="M592240" i="1"/>
  <c r="M592241" i="1"/>
  <c r="M592242" i="1"/>
  <c r="M592243" i="1"/>
  <c r="M592244" i="1"/>
  <c r="M592245" i="1"/>
  <c r="M592246" i="1"/>
  <c r="M592247" i="1"/>
  <c r="M592248" i="1"/>
  <c r="M592249" i="1"/>
  <c r="M592250" i="1"/>
  <c r="M592251" i="1"/>
  <c r="M592252" i="1"/>
  <c r="M592253" i="1"/>
  <c r="M592254" i="1"/>
  <c r="M592255" i="1"/>
  <c r="M592256" i="1"/>
  <c r="M592257" i="1"/>
  <c r="M592258" i="1"/>
  <c r="M592259" i="1"/>
  <c r="M592260" i="1"/>
  <c r="M592261" i="1"/>
  <c r="M592262" i="1"/>
  <c r="M592263" i="1"/>
  <c r="M592264" i="1"/>
  <c r="M592265" i="1"/>
  <c r="M592266" i="1"/>
  <c r="M592267" i="1"/>
  <c r="M592268" i="1"/>
  <c r="M592269" i="1"/>
  <c r="M592270" i="1"/>
  <c r="M592271" i="1"/>
  <c r="M592272" i="1"/>
  <c r="M592273" i="1"/>
  <c r="M592274" i="1"/>
  <c r="M592275" i="1"/>
  <c r="M592276" i="1"/>
  <c r="M592277" i="1"/>
  <c r="M592278" i="1"/>
  <c r="M592279" i="1"/>
  <c r="M592280" i="1"/>
  <c r="M592281" i="1"/>
  <c r="M592282" i="1"/>
  <c r="M592283" i="1"/>
  <c r="M592284" i="1"/>
  <c r="M592285" i="1"/>
  <c r="M592286" i="1"/>
  <c r="M592287" i="1"/>
  <c r="M592288" i="1"/>
  <c r="M592289" i="1"/>
  <c r="M592290" i="1"/>
  <c r="M592291" i="1"/>
  <c r="M592292" i="1"/>
  <c r="M592293" i="1"/>
  <c r="M592294" i="1"/>
  <c r="M592295" i="1"/>
  <c r="M592296" i="1"/>
  <c r="M592297" i="1"/>
  <c r="M592298" i="1"/>
  <c r="M592299" i="1"/>
  <c r="M592300" i="1"/>
  <c r="M592301" i="1"/>
  <c r="M592302" i="1"/>
  <c r="M592303" i="1"/>
  <c r="M592304" i="1"/>
  <c r="M592305" i="1"/>
  <c r="M592306" i="1"/>
  <c r="M592307" i="1"/>
  <c r="M592308" i="1"/>
  <c r="M592309" i="1"/>
  <c r="M592310" i="1"/>
  <c r="M592311" i="1"/>
  <c r="M592312" i="1"/>
  <c r="M592313" i="1"/>
  <c r="M592314" i="1"/>
  <c r="M592315" i="1"/>
  <c r="M592316" i="1"/>
  <c r="M592317" i="1"/>
  <c r="M592318" i="1"/>
  <c r="M592319" i="1"/>
  <c r="M592320" i="1"/>
  <c r="M592321" i="1"/>
  <c r="M592322" i="1"/>
  <c r="M592323" i="1"/>
  <c r="M592324" i="1"/>
  <c r="M592325" i="1"/>
  <c r="M592326" i="1"/>
  <c r="M592327" i="1"/>
  <c r="M592328" i="1"/>
  <c r="M592329" i="1"/>
  <c r="M592330" i="1"/>
  <c r="M592331" i="1"/>
  <c r="M592332" i="1"/>
  <c r="M592333" i="1"/>
  <c r="M592334" i="1"/>
  <c r="M592335" i="1"/>
  <c r="M592336" i="1"/>
  <c r="M592337" i="1"/>
  <c r="M592338" i="1"/>
  <c r="M592339" i="1"/>
  <c r="M592340" i="1"/>
  <c r="M592341" i="1"/>
  <c r="M592342" i="1"/>
  <c r="M592343" i="1"/>
  <c r="M592344" i="1"/>
  <c r="M592345" i="1"/>
  <c r="M592346" i="1"/>
  <c r="M592347" i="1"/>
  <c r="M592348" i="1"/>
  <c r="M592349" i="1"/>
  <c r="M592350" i="1"/>
  <c r="M592351" i="1"/>
  <c r="M592352" i="1"/>
  <c r="M592353" i="1"/>
  <c r="M592354" i="1"/>
  <c r="M592355" i="1"/>
  <c r="M592356" i="1"/>
  <c r="M592357" i="1"/>
  <c r="M592358" i="1"/>
  <c r="M592359" i="1"/>
  <c r="M592360" i="1"/>
  <c r="M592361" i="1"/>
  <c r="M592362" i="1"/>
  <c r="M592363" i="1"/>
  <c r="M592364" i="1"/>
  <c r="M592365" i="1"/>
  <c r="M592366" i="1"/>
  <c r="M592367" i="1"/>
  <c r="M592368" i="1"/>
  <c r="M592369" i="1"/>
  <c r="M592370" i="1"/>
  <c r="M592371" i="1"/>
  <c r="M592372" i="1"/>
  <c r="M592373" i="1"/>
  <c r="M592374" i="1"/>
  <c r="M592375" i="1"/>
  <c r="M592376" i="1"/>
  <c r="M592377" i="1"/>
  <c r="M592378" i="1"/>
  <c r="M592379" i="1"/>
  <c r="M592380" i="1"/>
  <c r="M592381" i="1"/>
  <c r="M592382" i="1"/>
  <c r="M592383" i="1"/>
  <c r="M592384" i="1"/>
  <c r="M592385" i="1"/>
  <c r="M592386" i="1"/>
  <c r="M592387" i="1"/>
  <c r="M592388" i="1"/>
  <c r="M592389" i="1"/>
  <c r="M592390" i="1"/>
  <c r="M592391" i="1"/>
  <c r="M592392" i="1"/>
  <c r="M592393" i="1"/>
  <c r="M592394" i="1"/>
  <c r="M592395" i="1"/>
  <c r="M592396" i="1"/>
  <c r="M592397" i="1"/>
  <c r="M592398" i="1"/>
  <c r="M592399" i="1"/>
  <c r="M592400" i="1"/>
  <c r="M592401" i="1"/>
  <c r="M592402" i="1"/>
  <c r="M592403" i="1"/>
  <c r="M592404" i="1"/>
  <c r="M592405" i="1"/>
  <c r="M592406" i="1"/>
  <c r="M592407" i="1"/>
  <c r="M592408" i="1"/>
  <c r="M592409" i="1"/>
  <c r="M592410" i="1"/>
  <c r="M592411" i="1"/>
  <c r="M592412" i="1"/>
  <c r="M592413" i="1"/>
  <c r="M592414" i="1"/>
  <c r="M592415" i="1"/>
  <c r="M592416" i="1"/>
  <c r="M592417" i="1"/>
  <c r="M592418" i="1"/>
  <c r="M592419" i="1"/>
  <c r="M592420" i="1"/>
  <c r="M592421" i="1"/>
  <c r="M592422" i="1"/>
  <c r="M592423" i="1"/>
  <c r="M592424" i="1"/>
  <c r="M592425" i="1"/>
  <c r="M592426" i="1"/>
  <c r="M592427" i="1"/>
  <c r="M592428" i="1"/>
  <c r="M592429" i="1"/>
  <c r="M592430" i="1"/>
  <c r="M592431" i="1"/>
  <c r="M592432" i="1"/>
  <c r="M592433" i="1"/>
  <c r="M592434" i="1"/>
  <c r="M592435" i="1"/>
  <c r="M592436" i="1"/>
  <c r="M592437" i="1"/>
  <c r="M592438" i="1"/>
  <c r="M592439" i="1"/>
  <c r="M592440" i="1"/>
  <c r="M592441" i="1"/>
  <c r="M592442" i="1"/>
  <c r="M592443" i="1"/>
  <c r="M592444" i="1"/>
  <c r="M592445" i="1"/>
  <c r="M592446" i="1"/>
  <c r="M592447" i="1"/>
  <c r="M592448" i="1"/>
  <c r="M592449" i="1"/>
  <c r="M592450" i="1"/>
  <c r="M592451" i="1"/>
  <c r="M592452" i="1"/>
  <c r="M592453" i="1"/>
  <c r="M592454" i="1"/>
  <c r="M592455" i="1"/>
  <c r="M592456" i="1"/>
  <c r="M592457" i="1"/>
  <c r="M592458" i="1"/>
  <c r="M592459" i="1"/>
  <c r="M592460" i="1"/>
  <c r="M592461" i="1"/>
  <c r="M592462" i="1"/>
  <c r="M592463" i="1"/>
  <c r="M592464" i="1"/>
  <c r="M592465" i="1"/>
  <c r="M592466" i="1"/>
  <c r="M592467" i="1"/>
  <c r="M592468" i="1"/>
  <c r="M592469" i="1"/>
  <c r="M592470" i="1"/>
  <c r="M592471" i="1"/>
  <c r="M592472" i="1"/>
  <c r="M592473" i="1"/>
  <c r="M592474" i="1"/>
  <c r="M592475" i="1"/>
  <c r="M592476" i="1"/>
  <c r="M592477" i="1"/>
  <c r="M592478" i="1"/>
  <c r="M592479" i="1"/>
  <c r="M592480" i="1"/>
  <c r="M592481" i="1"/>
  <c r="M592482" i="1"/>
  <c r="M592483" i="1"/>
  <c r="M592484" i="1"/>
  <c r="M592485" i="1"/>
  <c r="M592486" i="1"/>
  <c r="M592487" i="1"/>
  <c r="M592488" i="1"/>
  <c r="M592489" i="1"/>
  <c r="M592490" i="1"/>
  <c r="M592491" i="1"/>
  <c r="M592492" i="1"/>
  <c r="M592493" i="1"/>
  <c r="M592494" i="1"/>
  <c r="M592495" i="1"/>
  <c r="M592496" i="1"/>
  <c r="M592497" i="1"/>
  <c r="M592498" i="1"/>
  <c r="M592499" i="1"/>
  <c r="M592500" i="1"/>
  <c r="M592501" i="1"/>
  <c r="M592502" i="1"/>
  <c r="M592503" i="1"/>
  <c r="M592504" i="1"/>
  <c r="M592505" i="1"/>
  <c r="M592506" i="1"/>
  <c r="M592507" i="1"/>
  <c r="M592508" i="1"/>
  <c r="M592509" i="1"/>
  <c r="M592510" i="1"/>
  <c r="M592511" i="1"/>
  <c r="M592512" i="1"/>
  <c r="M592513" i="1"/>
  <c r="M592514" i="1"/>
  <c r="M592515" i="1"/>
  <c r="M592516" i="1"/>
  <c r="M592517" i="1"/>
  <c r="M592518" i="1"/>
  <c r="M592519" i="1"/>
  <c r="M592520" i="1"/>
  <c r="M592521" i="1"/>
  <c r="M592522" i="1"/>
  <c r="M592523" i="1"/>
  <c r="M592524" i="1"/>
  <c r="M592525" i="1"/>
  <c r="M592526" i="1"/>
  <c r="M592527" i="1"/>
  <c r="M592528" i="1"/>
  <c r="M592529" i="1"/>
  <c r="M592530" i="1"/>
  <c r="M592531" i="1"/>
  <c r="M592532" i="1"/>
  <c r="M592533" i="1"/>
  <c r="M592534" i="1"/>
  <c r="M592535" i="1"/>
  <c r="M592536" i="1"/>
  <c r="M592537" i="1"/>
  <c r="M592538" i="1"/>
  <c r="M592539" i="1"/>
  <c r="M592540" i="1"/>
  <c r="M592541" i="1"/>
  <c r="M592542" i="1"/>
  <c r="M592543" i="1"/>
  <c r="M592544" i="1"/>
  <c r="M592545" i="1"/>
  <c r="M592546" i="1"/>
  <c r="M592547" i="1"/>
  <c r="M592548" i="1"/>
  <c r="M592549" i="1"/>
  <c r="M592550" i="1"/>
  <c r="M592551" i="1"/>
  <c r="M592552" i="1"/>
  <c r="M592553" i="1"/>
  <c r="M592554" i="1"/>
  <c r="M592555" i="1"/>
  <c r="M592556" i="1"/>
  <c r="M592557" i="1"/>
  <c r="M592558" i="1"/>
  <c r="M592559" i="1"/>
  <c r="M592560" i="1"/>
  <c r="M592561" i="1"/>
  <c r="M592562" i="1"/>
  <c r="M592563" i="1"/>
  <c r="M592564" i="1"/>
  <c r="M592565" i="1"/>
  <c r="M592566" i="1"/>
  <c r="M592567" i="1"/>
  <c r="M592568" i="1"/>
  <c r="M592569" i="1"/>
  <c r="M592570" i="1"/>
  <c r="M592571" i="1"/>
  <c r="M592572" i="1"/>
  <c r="M592573" i="1"/>
  <c r="M592574" i="1"/>
  <c r="M592575" i="1"/>
  <c r="M592576" i="1"/>
  <c r="M592577" i="1"/>
  <c r="M592578" i="1"/>
  <c r="M592579" i="1"/>
  <c r="M592580" i="1"/>
  <c r="M592581" i="1"/>
  <c r="M592582" i="1"/>
  <c r="M592583" i="1"/>
  <c r="M592584" i="1"/>
  <c r="M592585" i="1"/>
  <c r="M592586" i="1"/>
  <c r="M592587" i="1"/>
  <c r="M592588" i="1"/>
  <c r="M592589" i="1"/>
  <c r="M592590" i="1"/>
  <c r="M592591" i="1"/>
  <c r="M592592" i="1"/>
  <c r="M592593" i="1"/>
  <c r="M592594" i="1"/>
  <c r="M592595" i="1"/>
  <c r="M592596" i="1"/>
  <c r="M592597" i="1"/>
  <c r="M592598" i="1"/>
  <c r="M592599" i="1"/>
  <c r="M592600" i="1"/>
  <c r="M592601" i="1"/>
  <c r="M592602" i="1"/>
  <c r="M592603" i="1"/>
  <c r="M592604" i="1"/>
  <c r="M592605" i="1"/>
  <c r="M592606" i="1"/>
  <c r="M592607" i="1"/>
  <c r="M592608" i="1"/>
  <c r="M592609" i="1"/>
  <c r="M592610" i="1"/>
  <c r="M592611" i="1"/>
  <c r="M592612" i="1"/>
  <c r="M592613" i="1"/>
  <c r="M592614" i="1"/>
  <c r="M592615" i="1"/>
  <c r="M592616" i="1"/>
  <c r="M592617" i="1"/>
  <c r="M592618" i="1"/>
  <c r="M592619" i="1"/>
  <c r="M592620" i="1"/>
  <c r="M592621" i="1"/>
  <c r="M592622" i="1"/>
  <c r="M592623" i="1"/>
  <c r="M592624" i="1"/>
  <c r="M592625" i="1"/>
  <c r="M592626" i="1"/>
  <c r="M592627" i="1"/>
  <c r="M592628" i="1"/>
  <c r="M592629" i="1"/>
  <c r="M592630" i="1"/>
  <c r="M592631" i="1"/>
  <c r="M592632" i="1"/>
  <c r="M592633" i="1"/>
  <c r="M592634" i="1"/>
  <c r="M592635" i="1"/>
  <c r="M592636" i="1"/>
  <c r="M592637" i="1"/>
  <c r="M592638" i="1"/>
  <c r="M592639" i="1"/>
  <c r="M592640" i="1"/>
  <c r="M592641" i="1"/>
  <c r="M592642" i="1"/>
  <c r="M592643" i="1"/>
  <c r="M592644" i="1"/>
  <c r="M592645" i="1"/>
  <c r="M592646" i="1"/>
  <c r="M592647" i="1"/>
  <c r="M592648" i="1"/>
  <c r="M592649" i="1"/>
  <c r="M592650" i="1"/>
  <c r="M592651" i="1"/>
  <c r="M592652" i="1"/>
  <c r="M592653" i="1"/>
  <c r="M592654" i="1"/>
  <c r="M592655" i="1"/>
  <c r="M592656" i="1"/>
  <c r="M592657" i="1"/>
  <c r="M592658" i="1"/>
  <c r="M592659" i="1"/>
  <c r="M592660" i="1"/>
  <c r="M592661" i="1"/>
  <c r="M592662" i="1"/>
  <c r="M592663" i="1"/>
  <c r="M592664" i="1"/>
  <c r="M592665" i="1"/>
  <c r="M592666" i="1"/>
  <c r="M592667" i="1"/>
  <c r="M592668" i="1"/>
  <c r="M592669" i="1"/>
  <c r="M592670" i="1"/>
  <c r="M592671" i="1"/>
  <c r="M592672" i="1"/>
  <c r="M592673" i="1"/>
  <c r="M592674" i="1"/>
  <c r="M592675" i="1"/>
  <c r="M592676" i="1"/>
  <c r="M592677" i="1"/>
  <c r="M592678" i="1"/>
  <c r="M592679" i="1"/>
  <c r="M592680" i="1"/>
  <c r="M592681" i="1"/>
  <c r="M592682" i="1"/>
  <c r="M592683" i="1"/>
  <c r="M592684" i="1"/>
  <c r="M592685" i="1"/>
  <c r="M592686" i="1"/>
  <c r="M592687" i="1"/>
  <c r="M592688" i="1"/>
  <c r="M592689" i="1"/>
  <c r="M592690" i="1"/>
  <c r="M592691" i="1"/>
  <c r="M592692" i="1"/>
  <c r="M592693" i="1"/>
  <c r="M592694" i="1"/>
  <c r="M592695" i="1"/>
  <c r="M592696" i="1"/>
  <c r="M592697" i="1"/>
  <c r="M592698" i="1"/>
  <c r="M592699" i="1"/>
  <c r="M592700" i="1"/>
  <c r="M592701" i="1"/>
  <c r="M592702" i="1"/>
  <c r="M592703" i="1"/>
  <c r="M592704" i="1"/>
  <c r="M592705" i="1"/>
  <c r="M592706" i="1"/>
  <c r="M592707" i="1"/>
  <c r="M592708" i="1"/>
  <c r="M592709" i="1"/>
  <c r="M592710" i="1"/>
  <c r="M592711" i="1"/>
  <c r="M592712" i="1"/>
  <c r="M592713" i="1"/>
  <c r="M592714" i="1"/>
  <c r="M592715" i="1"/>
  <c r="M592716" i="1"/>
  <c r="M592717" i="1"/>
  <c r="M592718" i="1"/>
  <c r="M592719" i="1"/>
  <c r="M592720" i="1"/>
  <c r="M592721" i="1"/>
  <c r="M592722" i="1"/>
  <c r="M592723" i="1"/>
  <c r="M592724" i="1"/>
  <c r="M592725" i="1"/>
  <c r="M592726" i="1"/>
  <c r="M592727" i="1"/>
  <c r="M592728" i="1"/>
  <c r="M592729" i="1"/>
  <c r="M592730" i="1"/>
  <c r="M592731" i="1"/>
  <c r="M592732" i="1"/>
  <c r="M592733" i="1"/>
  <c r="M592734" i="1"/>
  <c r="M592735" i="1"/>
  <c r="M592736" i="1"/>
  <c r="M592737" i="1"/>
  <c r="M592738" i="1"/>
  <c r="M592739" i="1"/>
  <c r="M592740" i="1"/>
  <c r="M592741" i="1"/>
  <c r="M592742" i="1"/>
  <c r="M592743" i="1"/>
  <c r="M592744" i="1"/>
  <c r="M592745" i="1"/>
  <c r="M592746" i="1"/>
  <c r="M592747" i="1"/>
  <c r="M592748" i="1"/>
  <c r="M592749" i="1"/>
  <c r="M592750" i="1"/>
  <c r="M592751" i="1"/>
  <c r="M592752" i="1"/>
  <c r="M592753" i="1"/>
  <c r="M592754" i="1"/>
  <c r="M592755" i="1"/>
  <c r="M592756" i="1"/>
  <c r="M592757" i="1"/>
  <c r="M592758" i="1"/>
  <c r="M592759" i="1"/>
  <c r="M592760" i="1"/>
  <c r="M592761" i="1"/>
  <c r="M592762" i="1"/>
  <c r="M592763" i="1"/>
  <c r="M592764" i="1"/>
  <c r="M592765" i="1"/>
  <c r="M592766" i="1"/>
  <c r="M592767" i="1"/>
  <c r="M592768" i="1"/>
  <c r="M592769" i="1"/>
  <c r="M592770" i="1"/>
  <c r="M592771" i="1"/>
  <c r="M592772" i="1"/>
  <c r="M592773" i="1"/>
  <c r="M592774" i="1"/>
  <c r="M592775" i="1"/>
  <c r="M592776" i="1"/>
  <c r="M592777" i="1"/>
  <c r="M592778" i="1"/>
  <c r="M592779" i="1"/>
  <c r="M592780" i="1"/>
  <c r="M592781" i="1"/>
  <c r="M592782" i="1"/>
  <c r="M592783" i="1"/>
  <c r="M592784" i="1"/>
  <c r="M592785" i="1"/>
  <c r="M592786" i="1"/>
  <c r="M592787" i="1"/>
  <c r="M592788" i="1"/>
  <c r="M592789" i="1"/>
  <c r="M592790" i="1"/>
  <c r="M592791" i="1"/>
  <c r="M592792" i="1"/>
  <c r="M592793" i="1"/>
  <c r="M592794" i="1"/>
  <c r="M592795" i="1"/>
  <c r="M592796" i="1"/>
  <c r="M592797" i="1"/>
  <c r="M592798" i="1"/>
  <c r="M592799" i="1"/>
  <c r="M592800" i="1"/>
  <c r="M592801" i="1"/>
  <c r="M592802" i="1"/>
  <c r="M592803" i="1"/>
  <c r="M592804" i="1"/>
  <c r="M592805" i="1"/>
  <c r="M592806" i="1"/>
  <c r="M592807" i="1"/>
  <c r="M592808" i="1"/>
  <c r="M592809" i="1"/>
  <c r="M592810" i="1"/>
  <c r="M592811" i="1"/>
  <c r="M592812" i="1"/>
  <c r="M592813" i="1"/>
  <c r="M592814" i="1"/>
  <c r="M592815" i="1"/>
  <c r="M592816" i="1"/>
  <c r="M592817" i="1"/>
  <c r="M592818" i="1"/>
  <c r="M592819" i="1"/>
  <c r="M592820" i="1"/>
  <c r="M592821" i="1"/>
  <c r="M592822" i="1"/>
  <c r="M592823" i="1"/>
  <c r="M592824" i="1"/>
  <c r="M592825" i="1"/>
  <c r="M592826" i="1"/>
  <c r="M592827" i="1"/>
  <c r="M592828" i="1"/>
  <c r="M592829" i="1"/>
  <c r="M592830" i="1"/>
  <c r="M592831" i="1"/>
  <c r="M592832" i="1"/>
  <c r="M592833" i="1"/>
  <c r="M592834" i="1"/>
  <c r="M592835" i="1"/>
  <c r="M592836" i="1"/>
  <c r="M592837" i="1"/>
  <c r="M592838" i="1"/>
  <c r="M592839" i="1"/>
  <c r="M592840" i="1"/>
  <c r="M592841" i="1"/>
  <c r="M592842" i="1"/>
  <c r="M592843" i="1"/>
  <c r="M592844" i="1"/>
  <c r="M592845" i="1"/>
  <c r="M592846" i="1"/>
  <c r="M592847" i="1"/>
  <c r="M592848" i="1"/>
  <c r="M592849" i="1"/>
  <c r="M592850" i="1"/>
  <c r="M592851" i="1"/>
  <c r="M592852" i="1"/>
  <c r="M592853" i="1"/>
  <c r="M592854" i="1"/>
  <c r="M592855" i="1"/>
  <c r="M592856" i="1"/>
  <c r="M592857" i="1"/>
  <c r="M592858" i="1"/>
  <c r="M592859" i="1"/>
  <c r="M592860" i="1"/>
  <c r="M592861" i="1"/>
  <c r="M592862" i="1"/>
  <c r="M592863" i="1"/>
  <c r="M592864" i="1"/>
  <c r="M592865" i="1"/>
  <c r="M592866" i="1"/>
  <c r="M592867" i="1"/>
  <c r="M592868" i="1"/>
  <c r="M592869" i="1"/>
  <c r="M592870" i="1"/>
  <c r="M592871" i="1"/>
  <c r="M592872" i="1"/>
  <c r="M592873" i="1"/>
  <c r="M592874" i="1"/>
  <c r="M592875" i="1"/>
  <c r="M592876" i="1"/>
  <c r="M592877" i="1"/>
  <c r="M592878" i="1"/>
  <c r="M592879" i="1"/>
  <c r="M592880" i="1"/>
  <c r="M592881" i="1"/>
  <c r="M592882" i="1"/>
  <c r="M592883" i="1"/>
  <c r="M592884" i="1"/>
  <c r="M592885" i="1"/>
  <c r="M592886" i="1"/>
  <c r="M592887" i="1"/>
  <c r="M592888" i="1"/>
  <c r="M592889" i="1"/>
  <c r="M592890" i="1"/>
  <c r="M592891" i="1"/>
  <c r="M592892" i="1"/>
  <c r="M592893" i="1"/>
  <c r="M592894" i="1"/>
  <c r="M592895" i="1"/>
  <c r="M592896" i="1"/>
  <c r="M592897" i="1"/>
  <c r="M592898" i="1"/>
  <c r="M592899" i="1"/>
  <c r="M592900" i="1"/>
  <c r="M592901" i="1"/>
  <c r="M592902" i="1"/>
  <c r="M592903" i="1"/>
  <c r="M592904" i="1"/>
  <c r="M592905" i="1"/>
  <c r="M592906" i="1"/>
  <c r="M592907" i="1"/>
  <c r="M592908" i="1"/>
  <c r="M592909" i="1"/>
  <c r="M592910" i="1"/>
  <c r="M592911" i="1"/>
  <c r="M592912" i="1"/>
  <c r="M592913" i="1"/>
  <c r="M592914" i="1"/>
  <c r="M592915" i="1"/>
  <c r="M592916" i="1"/>
  <c r="M592917" i="1"/>
  <c r="M592918" i="1"/>
  <c r="M592919" i="1"/>
  <c r="M592920" i="1"/>
  <c r="M592921" i="1"/>
  <c r="M592922" i="1"/>
  <c r="M592923" i="1"/>
  <c r="M592924" i="1"/>
  <c r="M592925" i="1"/>
  <c r="M592926" i="1"/>
  <c r="M592927" i="1"/>
  <c r="M592928" i="1"/>
  <c r="M592929" i="1"/>
  <c r="M592930" i="1"/>
  <c r="M592931" i="1"/>
  <c r="M592932" i="1"/>
  <c r="M592933" i="1"/>
  <c r="M592934" i="1"/>
  <c r="M592935" i="1"/>
  <c r="M592936" i="1"/>
  <c r="M592937" i="1"/>
  <c r="M592938" i="1"/>
  <c r="M592939" i="1"/>
  <c r="M592940" i="1"/>
  <c r="M592941" i="1"/>
  <c r="M592942" i="1"/>
  <c r="M592943" i="1"/>
  <c r="M592944" i="1"/>
  <c r="M592945" i="1"/>
  <c r="M592946" i="1"/>
  <c r="M592947" i="1"/>
  <c r="M592948" i="1"/>
  <c r="M592949" i="1"/>
  <c r="M592950" i="1"/>
  <c r="M592951" i="1"/>
  <c r="M592952" i="1"/>
  <c r="M592953" i="1"/>
  <c r="M592954" i="1"/>
  <c r="M592955" i="1"/>
  <c r="M592956" i="1"/>
  <c r="M592957" i="1"/>
  <c r="M592958" i="1"/>
  <c r="M592959" i="1"/>
  <c r="M592960" i="1"/>
  <c r="M592961" i="1"/>
  <c r="M592962" i="1"/>
  <c r="M592963" i="1"/>
  <c r="M592964" i="1"/>
  <c r="M592965" i="1"/>
  <c r="M592966" i="1"/>
  <c r="M592967" i="1"/>
  <c r="M592968" i="1"/>
  <c r="M592969" i="1"/>
  <c r="M592970" i="1"/>
  <c r="M592971" i="1"/>
  <c r="M592972" i="1"/>
  <c r="M592973" i="1"/>
  <c r="M592974" i="1"/>
  <c r="M592975" i="1"/>
  <c r="M592976" i="1"/>
  <c r="M592977" i="1"/>
  <c r="M592978" i="1"/>
  <c r="M592979" i="1"/>
  <c r="M592980" i="1"/>
  <c r="M592981" i="1"/>
  <c r="M592982" i="1"/>
  <c r="M592983" i="1"/>
  <c r="M592984" i="1"/>
  <c r="M592985" i="1"/>
  <c r="M592986" i="1"/>
  <c r="M592987" i="1"/>
  <c r="M592988" i="1"/>
  <c r="M592989" i="1"/>
  <c r="M592990" i="1"/>
  <c r="M592991" i="1"/>
  <c r="M592992" i="1"/>
  <c r="M592993" i="1"/>
  <c r="M592994" i="1"/>
  <c r="M592995" i="1"/>
  <c r="M592996" i="1"/>
  <c r="M592997" i="1"/>
  <c r="M592998" i="1"/>
  <c r="M592999" i="1"/>
  <c r="M593000" i="1"/>
  <c r="M593001" i="1"/>
  <c r="M593002" i="1"/>
  <c r="M593003" i="1"/>
  <c r="M593004" i="1"/>
  <c r="M593005" i="1"/>
  <c r="M593006" i="1"/>
  <c r="M593007" i="1"/>
  <c r="M593008" i="1"/>
  <c r="M593009" i="1"/>
  <c r="M593010" i="1"/>
  <c r="M593011" i="1"/>
  <c r="M593012" i="1"/>
  <c r="M593013" i="1"/>
  <c r="M593014" i="1"/>
  <c r="M593015" i="1"/>
  <c r="M593016" i="1"/>
  <c r="M593017" i="1"/>
  <c r="M593018" i="1"/>
  <c r="M593019" i="1"/>
  <c r="M593020" i="1"/>
  <c r="M593021" i="1"/>
  <c r="M593022" i="1"/>
  <c r="M593023" i="1"/>
  <c r="M593024" i="1"/>
  <c r="M593025" i="1"/>
  <c r="M593026" i="1"/>
  <c r="M593027" i="1"/>
  <c r="M593028" i="1"/>
  <c r="M593029" i="1"/>
  <c r="M593030" i="1"/>
  <c r="M593031" i="1"/>
  <c r="M593032" i="1"/>
  <c r="M593033" i="1"/>
  <c r="M593034" i="1"/>
  <c r="M593035" i="1"/>
  <c r="M593036" i="1"/>
  <c r="M593037" i="1"/>
  <c r="M593038" i="1"/>
  <c r="M593039" i="1"/>
  <c r="M593040" i="1"/>
  <c r="M593041" i="1"/>
  <c r="M593042" i="1"/>
  <c r="M593043" i="1"/>
  <c r="M593044" i="1"/>
  <c r="M593045" i="1"/>
  <c r="M593046" i="1"/>
  <c r="M593047" i="1"/>
  <c r="M593048" i="1"/>
  <c r="M593049" i="1"/>
  <c r="M593050" i="1"/>
  <c r="M593051" i="1"/>
  <c r="M593052" i="1"/>
  <c r="M593053" i="1"/>
  <c r="M593054" i="1"/>
  <c r="M593055" i="1"/>
  <c r="M593056" i="1"/>
  <c r="M593057" i="1"/>
  <c r="M593058" i="1"/>
  <c r="M593059" i="1"/>
  <c r="M593060" i="1"/>
  <c r="M593061" i="1"/>
  <c r="M593062" i="1"/>
  <c r="M593063" i="1"/>
  <c r="M593064" i="1"/>
  <c r="M593065" i="1"/>
  <c r="M593066" i="1"/>
  <c r="M593067" i="1"/>
  <c r="M593068" i="1"/>
  <c r="M593069" i="1"/>
  <c r="M593070" i="1"/>
  <c r="M593071" i="1"/>
  <c r="M593072" i="1"/>
  <c r="M593073" i="1"/>
  <c r="M593074" i="1"/>
  <c r="M593075" i="1"/>
  <c r="M593076" i="1"/>
  <c r="M593077" i="1"/>
  <c r="M593078" i="1"/>
  <c r="M593079" i="1"/>
  <c r="M593080" i="1"/>
  <c r="M593081" i="1"/>
  <c r="M593082" i="1"/>
  <c r="M593083" i="1"/>
  <c r="M593084" i="1"/>
  <c r="M593085" i="1"/>
  <c r="M593086" i="1"/>
  <c r="M593087" i="1"/>
  <c r="M593088" i="1"/>
  <c r="M593089" i="1"/>
  <c r="M593090" i="1"/>
  <c r="M593091" i="1"/>
  <c r="M593092" i="1"/>
  <c r="M593093" i="1"/>
  <c r="M593094" i="1"/>
  <c r="M593095" i="1"/>
  <c r="M593096" i="1"/>
  <c r="M593097" i="1"/>
  <c r="M593098" i="1"/>
  <c r="M593099" i="1"/>
  <c r="M593100" i="1"/>
  <c r="M593101" i="1"/>
  <c r="M593102" i="1"/>
  <c r="M593103" i="1"/>
  <c r="M593104" i="1"/>
  <c r="M593105" i="1"/>
  <c r="M593106" i="1"/>
  <c r="M593107" i="1"/>
  <c r="M593108" i="1"/>
  <c r="M593109" i="1"/>
  <c r="M593110" i="1"/>
  <c r="M593111" i="1"/>
  <c r="M593112" i="1"/>
  <c r="M593113" i="1"/>
  <c r="M593114" i="1"/>
  <c r="M593115" i="1"/>
  <c r="M593116" i="1"/>
  <c r="M593117" i="1"/>
  <c r="M593118" i="1"/>
  <c r="M593119" i="1"/>
  <c r="M593120" i="1"/>
  <c r="M593121" i="1"/>
  <c r="M593122" i="1"/>
  <c r="M593123" i="1"/>
  <c r="M593124" i="1"/>
  <c r="M593125" i="1"/>
  <c r="M593126" i="1"/>
  <c r="M593127" i="1"/>
  <c r="M593128" i="1"/>
  <c r="M593129" i="1"/>
  <c r="M593130" i="1"/>
  <c r="M593131" i="1"/>
  <c r="M593132" i="1"/>
  <c r="M593133" i="1"/>
  <c r="M593134" i="1"/>
  <c r="M593135" i="1"/>
  <c r="M593136" i="1"/>
  <c r="M593137" i="1"/>
  <c r="M593138" i="1"/>
  <c r="M593139" i="1"/>
  <c r="M593140" i="1"/>
  <c r="M593141" i="1"/>
  <c r="M593142" i="1"/>
  <c r="M593143" i="1"/>
  <c r="M593144" i="1"/>
  <c r="M593145" i="1"/>
  <c r="M593146" i="1"/>
  <c r="M593147" i="1"/>
  <c r="M593148" i="1"/>
  <c r="M593149" i="1"/>
  <c r="M593150" i="1"/>
  <c r="M593151" i="1"/>
  <c r="M593152" i="1"/>
  <c r="M593153" i="1"/>
  <c r="M593154" i="1"/>
  <c r="M593155" i="1"/>
  <c r="M593156" i="1"/>
  <c r="M593157" i="1"/>
  <c r="M593158" i="1"/>
  <c r="M593159" i="1"/>
  <c r="M593160" i="1"/>
  <c r="M593161" i="1"/>
  <c r="M593162" i="1"/>
  <c r="M593163" i="1"/>
  <c r="M593164" i="1"/>
  <c r="M593165" i="1"/>
  <c r="M593166" i="1"/>
  <c r="M593167" i="1"/>
  <c r="M593168" i="1"/>
  <c r="M593169" i="1"/>
  <c r="M593170" i="1"/>
  <c r="M593171" i="1"/>
  <c r="M593172" i="1"/>
  <c r="M593173" i="1"/>
  <c r="M593174" i="1"/>
  <c r="M593175" i="1"/>
  <c r="M593176" i="1"/>
  <c r="M593177" i="1"/>
  <c r="M593178" i="1"/>
  <c r="M593179" i="1"/>
  <c r="M593180" i="1"/>
  <c r="M593181" i="1"/>
  <c r="M593182" i="1"/>
  <c r="M593183" i="1"/>
  <c r="M593184" i="1"/>
  <c r="M593185" i="1"/>
  <c r="M593186" i="1"/>
  <c r="M593187" i="1"/>
  <c r="M593188" i="1"/>
  <c r="M593189" i="1"/>
  <c r="M593190" i="1"/>
  <c r="M593191" i="1"/>
  <c r="M593192" i="1"/>
  <c r="M593193" i="1"/>
  <c r="M593194" i="1"/>
  <c r="M593195" i="1"/>
  <c r="M593196" i="1"/>
  <c r="M593197" i="1"/>
  <c r="M593198" i="1"/>
  <c r="M593199" i="1"/>
  <c r="M593200" i="1"/>
  <c r="M593201" i="1"/>
  <c r="M593202" i="1"/>
  <c r="M593203" i="1"/>
  <c r="M593204" i="1"/>
  <c r="M593205" i="1"/>
  <c r="M593206" i="1"/>
  <c r="M593207" i="1"/>
  <c r="M593208" i="1"/>
  <c r="M593209" i="1"/>
  <c r="M593210" i="1"/>
  <c r="M593211" i="1"/>
  <c r="M593212" i="1"/>
  <c r="M593213" i="1"/>
  <c r="M593214" i="1"/>
  <c r="M593215" i="1"/>
  <c r="M593216" i="1"/>
  <c r="M593217" i="1"/>
  <c r="M593218" i="1"/>
  <c r="M593219" i="1"/>
  <c r="M593220" i="1"/>
  <c r="M593221" i="1"/>
  <c r="M593222" i="1"/>
  <c r="M593223" i="1"/>
  <c r="M593224" i="1"/>
  <c r="M593225" i="1"/>
  <c r="M593226" i="1"/>
  <c r="M593227" i="1"/>
  <c r="M593228" i="1"/>
  <c r="M593229" i="1"/>
  <c r="M593230" i="1"/>
  <c r="M593231" i="1"/>
  <c r="M593232" i="1"/>
  <c r="M593233" i="1"/>
  <c r="M593234" i="1"/>
  <c r="M593235" i="1"/>
  <c r="M593236" i="1"/>
  <c r="M593237" i="1"/>
  <c r="M593238" i="1"/>
  <c r="M593239" i="1"/>
  <c r="M593240" i="1"/>
  <c r="M593241" i="1"/>
  <c r="M593242" i="1"/>
  <c r="M593243" i="1"/>
  <c r="M593244" i="1"/>
  <c r="M593245" i="1"/>
  <c r="M593246" i="1"/>
  <c r="M593247" i="1"/>
  <c r="M593248" i="1"/>
  <c r="M593249" i="1"/>
  <c r="M593250" i="1"/>
  <c r="M593251" i="1"/>
  <c r="M593252" i="1"/>
  <c r="M593253" i="1"/>
  <c r="M593254" i="1"/>
  <c r="M593255" i="1"/>
  <c r="M593256" i="1"/>
  <c r="M593257" i="1"/>
  <c r="M593258" i="1"/>
  <c r="M593259" i="1"/>
  <c r="M593260" i="1"/>
  <c r="M593261" i="1"/>
  <c r="M593262" i="1"/>
  <c r="M593263" i="1"/>
  <c r="M593264" i="1"/>
  <c r="M593265" i="1"/>
  <c r="M593266" i="1"/>
  <c r="M593267" i="1"/>
  <c r="M593268" i="1"/>
  <c r="M593269" i="1"/>
  <c r="M593270" i="1"/>
  <c r="M593271" i="1"/>
  <c r="M593272" i="1"/>
  <c r="M593273" i="1"/>
  <c r="M593274" i="1"/>
  <c r="M593275" i="1"/>
  <c r="M593276" i="1"/>
  <c r="M593277" i="1"/>
  <c r="M593278" i="1"/>
  <c r="M593279" i="1"/>
  <c r="M593280" i="1"/>
  <c r="M593281" i="1"/>
  <c r="M593282" i="1"/>
  <c r="M593283" i="1"/>
  <c r="M593284" i="1"/>
  <c r="M593285" i="1"/>
  <c r="M593286" i="1"/>
  <c r="M593287" i="1"/>
  <c r="M593288" i="1"/>
  <c r="M593289" i="1"/>
  <c r="M593290" i="1"/>
  <c r="M593291" i="1"/>
  <c r="M593292" i="1"/>
  <c r="M593293" i="1"/>
  <c r="M593294" i="1"/>
  <c r="M593295" i="1"/>
  <c r="M593296" i="1"/>
  <c r="M593297" i="1"/>
  <c r="M593298" i="1"/>
  <c r="M593299" i="1"/>
  <c r="M593300" i="1"/>
  <c r="M593301" i="1"/>
  <c r="M593302" i="1"/>
  <c r="M593303" i="1"/>
  <c r="M593304" i="1"/>
  <c r="M593305" i="1"/>
  <c r="M593306" i="1"/>
  <c r="M593307" i="1"/>
  <c r="M593308" i="1"/>
  <c r="M593309" i="1"/>
  <c r="M593310" i="1"/>
  <c r="M593311" i="1"/>
  <c r="M593312" i="1"/>
  <c r="M593313" i="1"/>
  <c r="M593314" i="1"/>
  <c r="M593315" i="1"/>
  <c r="M593316" i="1"/>
  <c r="M593317" i="1"/>
  <c r="M593318" i="1"/>
  <c r="M593319" i="1"/>
  <c r="M593320" i="1"/>
  <c r="M593321" i="1"/>
  <c r="M593322" i="1"/>
  <c r="M593323" i="1"/>
  <c r="M593324" i="1"/>
  <c r="M593325" i="1"/>
  <c r="M593326" i="1"/>
  <c r="M593327" i="1"/>
  <c r="M593328" i="1"/>
  <c r="M593329" i="1"/>
  <c r="M593330" i="1"/>
  <c r="M593331" i="1"/>
  <c r="M593332" i="1"/>
  <c r="M593333" i="1"/>
  <c r="M593334" i="1"/>
  <c r="M593335" i="1"/>
  <c r="M593336" i="1"/>
  <c r="M593337" i="1"/>
  <c r="M593338" i="1"/>
  <c r="M593339" i="1"/>
  <c r="M593340" i="1"/>
  <c r="M593341" i="1"/>
  <c r="M593342" i="1"/>
  <c r="M593343" i="1"/>
  <c r="M593344" i="1"/>
  <c r="M593345" i="1"/>
  <c r="M593346" i="1"/>
  <c r="M593347" i="1"/>
  <c r="M593348" i="1"/>
  <c r="M593349" i="1"/>
  <c r="M593350" i="1"/>
  <c r="M593351" i="1"/>
  <c r="M593352" i="1"/>
  <c r="M593353" i="1"/>
  <c r="M593354" i="1"/>
  <c r="M593355" i="1"/>
  <c r="M593356" i="1"/>
  <c r="M593357" i="1"/>
  <c r="M593358" i="1"/>
  <c r="M593359" i="1"/>
  <c r="M593360" i="1"/>
  <c r="M593361" i="1"/>
  <c r="M593362" i="1"/>
  <c r="M593363" i="1"/>
  <c r="M593364" i="1"/>
  <c r="M593365" i="1"/>
  <c r="M593366" i="1"/>
  <c r="M593367" i="1"/>
  <c r="M593368" i="1"/>
  <c r="M593369" i="1"/>
  <c r="M593370" i="1"/>
  <c r="M593371" i="1"/>
  <c r="M593372" i="1"/>
  <c r="M593373" i="1"/>
  <c r="M593374" i="1"/>
  <c r="M593375" i="1"/>
  <c r="M593376" i="1"/>
  <c r="M593377" i="1"/>
  <c r="M593378" i="1"/>
  <c r="M593379" i="1"/>
  <c r="M593380" i="1"/>
  <c r="M593381" i="1"/>
  <c r="M593382" i="1"/>
  <c r="M593383" i="1"/>
  <c r="M593384" i="1"/>
  <c r="M593385" i="1"/>
  <c r="M593386" i="1"/>
  <c r="M593387" i="1"/>
  <c r="M593388" i="1"/>
  <c r="M593389" i="1"/>
  <c r="M593390" i="1"/>
  <c r="M593391" i="1"/>
  <c r="M593392" i="1"/>
  <c r="M593393" i="1"/>
  <c r="M593394" i="1"/>
  <c r="M593395" i="1"/>
  <c r="M593396" i="1"/>
  <c r="M593397" i="1"/>
  <c r="M593398" i="1"/>
  <c r="M593399" i="1"/>
  <c r="M593400" i="1"/>
  <c r="M593401" i="1"/>
  <c r="M593402" i="1"/>
  <c r="M593403" i="1"/>
  <c r="M593404" i="1"/>
  <c r="M593405" i="1"/>
  <c r="M593406" i="1"/>
  <c r="M593407" i="1"/>
  <c r="M593408" i="1"/>
  <c r="M593409" i="1"/>
  <c r="M593410" i="1"/>
  <c r="M593411" i="1"/>
  <c r="M593412" i="1"/>
  <c r="M593413" i="1"/>
  <c r="M593414" i="1"/>
  <c r="M593415" i="1"/>
  <c r="M593416" i="1"/>
  <c r="M593417" i="1"/>
  <c r="M593418" i="1"/>
  <c r="M593419" i="1"/>
  <c r="M593420" i="1"/>
  <c r="M593421" i="1"/>
  <c r="M593422" i="1"/>
  <c r="M593423" i="1"/>
  <c r="M593424" i="1"/>
  <c r="M593425" i="1"/>
  <c r="M593426" i="1"/>
  <c r="M593427" i="1"/>
  <c r="M593428" i="1"/>
  <c r="M593429" i="1"/>
  <c r="M593430" i="1"/>
  <c r="M593431" i="1"/>
  <c r="M593432" i="1"/>
  <c r="M593433" i="1"/>
  <c r="M593434" i="1"/>
  <c r="M593435" i="1"/>
  <c r="M593436" i="1"/>
  <c r="M593437" i="1"/>
  <c r="M593438" i="1"/>
  <c r="M593439" i="1"/>
  <c r="M593440" i="1"/>
  <c r="M593441" i="1"/>
  <c r="M593442" i="1"/>
  <c r="M593443" i="1"/>
  <c r="M593444" i="1"/>
  <c r="M593445" i="1"/>
  <c r="M593446" i="1"/>
  <c r="M593447" i="1"/>
  <c r="M593448" i="1"/>
  <c r="M593449" i="1"/>
  <c r="M593450" i="1"/>
  <c r="M593451" i="1"/>
  <c r="M593452" i="1"/>
  <c r="M593453" i="1"/>
  <c r="M593454" i="1"/>
  <c r="M593455" i="1"/>
  <c r="M593456" i="1"/>
  <c r="M593457" i="1"/>
  <c r="M593458" i="1"/>
  <c r="M593459" i="1"/>
  <c r="M593460" i="1"/>
  <c r="M593461" i="1"/>
  <c r="M593462" i="1"/>
  <c r="M593463" i="1"/>
  <c r="M593464" i="1"/>
  <c r="M593465" i="1"/>
  <c r="M593466" i="1"/>
  <c r="M593467" i="1"/>
  <c r="M593468" i="1"/>
  <c r="M593469" i="1"/>
  <c r="M593470" i="1"/>
  <c r="M593471" i="1"/>
  <c r="M593472" i="1"/>
  <c r="M593473" i="1"/>
  <c r="M593474" i="1"/>
  <c r="M593475" i="1"/>
  <c r="M593476" i="1"/>
  <c r="M593477" i="1"/>
  <c r="M593478" i="1"/>
  <c r="M593479" i="1"/>
  <c r="M593480" i="1"/>
  <c r="M593481" i="1"/>
  <c r="M593482" i="1"/>
  <c r="M593483" i="1"/>
  <c r="M593484" i="1"/>
  <c r="M593485" i="1"/>
  <c r="M593486" i="1"/>
  <c r="M593487" i="1"/>
  <c r="M593488" i="1"/>
  <c r="M593489" i="1"/>
  <c r="M593490" i="1"/>
  <c r="M593491" i="1"/>
  <c r="M593492" i="1"/>
  <c r="M593493" i="1"/>
  <c r="M593494" i="1"/>
  <c r="M593495" i="1"/>
  <c r="M593496" i="1"/>
  <c r="M593497" i="1"/>
  <c r="M593498" i="1"/>
  <c r="M593499" i="1"/>
  <c r="M593500" i="1"/>
  <c r="M593501" i="1"/>
  <c r="M593502" i="1"/>
  <c r="M593503" i="1"/>
  <c r="M593504" i="1"/>
  <c r="M593505" i="1"/>
  <c r="M593506" i="1"/>
  <c r="M593507" i="1"/>
  <c r="M593508" i="1"/>
  <c r="M593509" i="1"/>
  <c r="M593510" i="1"/>
  <c r="M593511" i="1"/>
  <c r="M593512" i="1"/>
  <c r="M593513" i="1"/>
  <c r="M593514" i="1"/>
  <c r="M593515" i="1"/>
  <c r="M593516" i="1"/>
  <c r="M593517" i="1"/>
  <c r="M593518" i="1"/>
  <c r="M593519" i="1"/>
  <c r="M593520" i="1"/>
  <c r="M593521" i="1"/>
  <c r="M593522" i="1"/>
  <c r="M593523" i="1"/>
  <c r="M593524" i="1"/>
  <c r="M593525" i="1"/>
  <c r="M593526" i="1"/>
  <c r="M593527" i="1"/>
  <c r="M593528" i="1"/>
  <c r="M593529" i="1"/>
  <c r="M593530" i="1"/>
  <c r="M593531" i="1"/>
  <c r="M593532" i="1"/>
  <c r="M593533" i="1"/>
  <c r="M593534" i="1"/>
  <c r="M593535" i="1"/>
  <c r="M593536" i="1"/>
  <c r="M593537" i="1"/>
  <c r="M593538" i="1"/>
  <c r="M593539" i="1"/>
  <c r="M593540" i="1"/>
  <c r="M593541" i="1"/>
  <c r="M593542" i="1"/>
  <c r="M593543" i="1"/>
  <c r="M593544" i="1"/>
  <c r="M593545" i="1"/>
  <c r="M593546" i="1"/>
  <c r="M593547" i="1"/>
  <c r="M593548" i="1"/>
  <c r="M593549" i="1"/>
  <c r="M593550" i="1"/>
  <c r="M593551" i="1"/>
  <c r="M593552" i="1"/>
  <c r="M593553" i="1"/>
  <c r="M593554" i="1"/>
  <c r="M593555" i="1"/>
  <c r="M593556" i="1"/>
  <c r="M593557" i="1"/>
  <c r="M593558" i="1"/>
  <c r="M593559" i="1"/>
  <c r="M593560" i="1"/>
  <c r="M593561" i="1"/>
  <c r="M593562" i="1"/>
  <c r="M593563" i="1"/>
  <c r="M593564" i="1"/>
  <c r="M593565" i="1"/>
  <c r="M593566" i="1"/>
  <c r="M593567" i="1"/>
  <c r="M593568" i="1"/>
  <c r="M593569" i="1"/>
  <c r="M593570" i="1"/>
  <c r="M593571" i="1"/>
  <c r="M593572" i="1"/>
  <c r="M593573" i="1"/>
  <c r="M593574" i="1"/>
  <c r="M593575" i="1"/>
  <c r="M593576" i="1"/>
  <c r="M593577" i="1"/>
  <c r="M593578" i="1"/>
  <c r="M593579" i="1"/>
  <c r="M593580" i="1"/>
  <c r="M593581" i="1"/>
  <c r="M593582" i="1"/>
  <c r="M593583" i="1"/>
  <c r="M593584" i="1"/>
  <c r="M593585" i="1"/>
  <c r="M593586" i="1"/>
  <c r="M593587" i="1"/>
  <c r="M593588" i="1"/>
  <c r="M593589" i="1"/>
  <c r="M593590" i="1"/>
  <c r="M593591" i="1"/>
  <c r="M593592" i="1"/>
  <c r="M593593" i="1"/>
  <c r="M593594" i="1"/>
  <c r="M593595" i="1"/>
  <c r="M593596" i="1"/>
  <c r="M593597" i="1"/>
  <c r="M593598" i="1"/>
  <c r="M593599" i="1"/>
  <c r="M593600" i="1"/>
  <c r="M593601" i="1"/>
  <c r="M593602" i="1"/>
  <c r="M593603" i="1"/>
  <c r="M593604" i="1"/>
  <c r="M593605" i="1"/>
  <c r="M593606" i="1"/>
  <c r="M593607" i="1"/>
  <c r="M593608" i="1"/>
  <c r="M593609" i="1"/>
  <c r="M593610" i="1"/>
  <c r="M593611" i="1"/>
  <c r="M593612" i="1"/>
  <c r="M593613" i="1"/>
  <c r="M593614" i="1"/>
  <c r="M593615" i="1"/>
  <c r="M593616" i="1"/>
  <c r="M593617" i="1"/>
  <c r="M593618" i="1"/>
  <c r="M593619" i="1"/>
  <c r="M593620" i="1"/>
  <c r="M593621" i="1"/>
  <c r="M593622" i="1"/>
  <c r="M593623" i="1"/>
  <c r="M593624" i="1"/>
  <c r="M593625" i="1"/>
  <c r="M593626" i="1"/>
  <c r="M593627" i="1"/>
  <c r="M593628" i="1"/>
  <c r="M593629" i="1"/>
  <c r="M593630" i="1"/>
  <c r="M593631" i="1"/>
  <c r="M593632" i="1"/>
  <c r="M593633" i="1"/>
  <c r="M593634" i="1"/>
  <c r="M593635" i="1"/>
  <c r="M593636" i="1"/>
  <c r="M593637" i="1"/>
  <c r="M593638" i="1"/>
  <c r="M593639" i="1"/>
  <c r="M593640" i="1"/>
  <c r="M593641" i="1"/>
  <c r="M593642" i="1"/>
  <c r="M593643" i="1"/>
  <c r="M593644" i="1"/>
  <c r="M593645" i="1"/>
  <c r="M593646" i="1"/>
  <c r="M593647" i="1"/>
  <c r="M593648" i="1"/>
  <c r="M593649" i="1"/>
  <c r="M593650" i="1"/>
  <c r="M593651" i="1"/>
  <c r="M593652" i="1"/>
  <c r="M593653" i="1"/>
  <c r="M593654" i="1"/>
  <c r="M593655" i="1"/>
  <c r="M593656" i="1"/>
  <c r="M593657" i="1"/>
  <c r="M593658" i="1"/>
  <c r="M593659" i="1"/>
  <c r="M593660" i="1"/>
  <c r="M593661" i="1"/>
  <c r="M593662" i="1"/>
  <c r="M593663" i="1"/>
  <c r="M593664" i="1"/>
  <c r="M593665" i="1"/>
  <c r="M593666" i="1"/>
  <c r="M593667" i="1"/>
  <c r="M593668" i="1"/>
  <c r="M593669" i="1"/>
  <c r="M593670" i="1"/>
  <c r="M593671" i="1"/>
  <c r="M593672" i="1"/>
  <c r="M593673" i="1"/>
  <c r="M593674" i="1"/>
  <c r="M593675" i="1"/>
  <c r="M593676" i="1"/>
  <c r="M593677" i="1"/>
  <c r="M593678" i="1"/>
  <c r="M593679" i="1"/>
  <c r="M593680" i="1"/>
  <c r="M593681" i="1"/>
  <c r="M593682" i="1"/>
  <c r="M593683" i="1"/>
  <c r="M593684" i="1"/>
  <c r="M593685" i="1"/>
  <c r="M593686" i="1"/>
  <c r="M593687" i="1"/>
  <c r="M593688" i="1"/>
  <c r="M593689" i="1"/>
  <c r="M593690" i="1"/>
  <c r="M593691" i="1"/>
  <c r="M593692" i="1"/>
  <c r="M593693" i="1"/>
  <c r="M593694" i="1"/>
  <c r="M593695" i="1"/>
  <c r="M593696" i="1"/>
  <c r="M593697" i="1"/>
  <c r="M593698" i="1"/>
  <c r="M593699" i="1"/>
  <c r="M593700" i="1"/>
  <c r="M593701" i="1"/>
  <c r="M593702" i="1"/>
  <c r="M593703" i="1"/>
  <c r="M593704" i="1"/>
  <c r="M593705" i="1"/>
  <c r="M593706" i="1"/>
  <c r="M593707" i="1"/>
  <c r="M593708" i="1"/>
  <c r="M593709" i="1"/>
  <c r="M593710" i="1"/>
  <c r="M593711" i="1"/>
  <c r="M593712" i="1"/>
  <c r="M593713" i="1"/>
  <c r="M593714" i="1"/>
  <c r="M593715" i="1"/>
  <c r="M593716" i="1"/>
  <c r="M593717" i="1"/>
  <c r="M593718" i="1"/>
  <c r="M593719" i="1"/>
  <c r="M593720" i="1"/>
  <c r="M593721" i="1"/>
  <c r="M593722" i="1"/>
  <c r="M593723" i="1"/>
  <c r="M593724" i="1"/>
  <c r="M593725" i="1"/>
  <c r="M593726" i="1"/>
  <c r="M593727" i="1"/>
  <c r="M593728" i="1"/>
  <c r="M593729" i="1"/>
  <c r="M593730" i="1"/>
  <c r="M593731" i="1"/>
  <c r="M593732" i="1"/>
  <c r="M593733" i="1"/>
  <c r="M593734" i="1"/>
  <c r="M593735" i="1"/>
  <c r="M593736" i="1"/>
  <c r="M593737" i="1"/>
  <c r="M593738" i="1"/>
  <c r="M593739" i="1"/>
  <c r="M593740" i="1"/>
  <c r="M593741" i="1"/>
  <c r="M593742" i="1"/>
  <c r="M593743" i="1"/>
  <c r="M593744" i="1"/>
  <c r="M593745" i="1"/>
  <c r="M593746" i="1"/>
  <c r="M593747" i="1"/>
  <c r="M593748" i="1"/>
  <c r="M593749" i="1"/>
  <c r="M593750" i="1"/>
  <c r="M593751" i="1"/>
  <c r="M593752" i="1"/>
  <c r="M593753" i="1"/>
  <c r="M593754" i="1"/>
  <c r="M593755" i="1"/>
  <c r="M593756" i="1"/>
  <c r="M593757" i="1"/>
  <c r="M593758" i="1"/>
  <c r="M593759" i="1"/>
  <c r="M593760" i="1"/>
  <c r="M593761" i="1"/>
  <c r="M593762" i="1"/>
  <c r="M593763" i="1"/>
  <c r="M593764" i="1"/>
  <c r="M593765" i="1"/>
  <c r="M593766" i="1"/>
  <c r="M593767" i="1"/>
  <c r="M593768" i="1"/>
  <c r="M593769" i="1"/>
  <c r="M593770" i="1"/>
  <c r="M593771" i="1"/>
  <c r="M593772" i="1"/>
  <c r="M593773" i="1"/>
  <c r="M593774" i="1"/>
  <c r="M593775" i="1"/>
  <c r="M593776" i="1"/>
  <c r="M593777" i="1"/>
  <c r="M593778" i="1"/>
  <c r="M593779" i="1"/>
  <c r="M593780" i="1"/>
  <c r="M593781" i="1"/>
  <c r="M593782" i="1"/>
  <c r="M593783" i="1"/>
  <c r="M593784" i="1"/>
  <c r="M593785" i="1"/>
  <c r="M593786" i="1"/>
  <c r="M593787" i="1"/>
  <c r="M593788" i="1"/>
  <c r="M593789" i="1"/>
  <c r="M593790" i="1"/>
  <c r="M593791" i="1"/>
  <c r="M593792" i="1"/>
  <c r="M593793" i="1"/>
  <c r="M593794" i="1"/>
  <c r="M593795" i="1"/>
  <c r="M593796" i="1"/>
  <c r="M593797" i="1"/>
  <c r="M593798" i="1"/>
  <c r="M593799" i="1"/>
  <c r="M593800" i="1"/>
  <c r="M593801" i="1"/>
  <c r="M593802" i="1"/>
  <c r="M593803" i="1"/>
  <c r="M593804" i="1"/>
  <c r="M593805" i="1"/>
  <c r="M593806" i="1"/>
  <c r="M593807" i="1"/>
  <c r="M593808" i="1"/>
  <c r="M593809" i="1"/>
  <c r="M593810" i="1"/>
  <c r="M593811" i="1"/>
  <c r="M593812" i="1"/>
  <c r="M593813" i="1"/>
  <c r="M593814" i="1"/>
  <c r="M593815" i="1"/>
  <c r="M593816" i="1"/>
  <c r="M593817" i="1"/>
  <c r="M593818" i="1"/>
  <c r="M593819" i="1"/>
  <c r="M593820" i="1"/>
  <c r="M593821" i="1"/>
  <c r="M593822" i="1"/>
  <c r="M593823" i="1"/>
  <c r="M593824" i="1"/>
  <c r="M593825" i="1"/>
  <c r="M593826" i="1"/>
  <c r="M593827" i="1"/>
  <c r="M593828" i="1"/>
  <c r="M593829" i="1"/>
  <c r="M593830" i="1"/>
  <c r="M593831" i="1"/>
  <c r="M593832" i="1"/>
  <c r="M593833" i="1"/>
  <c r="M593834" i="1"/>
  <c r="M593835" i="1"/>
  <c r="M593836" i="1"/>
  <c r="M593837" i="1"/>
  <c r="M593838" i="1"/>
  <c r="M593839" i="1"/>
  <c r="M593840" i="1"/>
  <c r="M593841" i="1"/>
  <c r="M593842" i="1"/>
  <c r="M593843" i="1"/>
  <c r="M593844" i="1"/>
  <c r="M593845" i="1"/>
  <c r="M593846" i="1"/>
  <c r="M593847" i="1"/>
  <c r="M593848" i="1"/>
  <c r="M593849" i="1"/>
  <c r="M593850" i="1"/>
  <c r="M593851" i="1"/>
  <c r="M593852" i="1"/>
  <c r="M593853" i="1"/>
  <c r="M593854" i="1"/>
  <c r="M593855" i="1"/>
  <c r="M593856" i="1"/>
  <c r="M593857" i="1"/>
  <c r="M593858" i="1"/>
  <c r="M593859" i="1"/>
  <c r="M593860" i="1"/>
  <c r="M593861" i="1"/>
  <c r="M593862" i="1"/>
  <c r="M593863" i="1"/>
  <c r="M593864" i="1"/>
  <c r="M593865" i="1"/>
  <c r="M593866" i="1"/>
  <c r="M593867" i="1"/>
  <c r="M593868" i="1"/>
  <c r="M593869" i="1"/>
  <c r="M593870" i="1"/>
  <c r="M593871" i="1"/>
  <c r="M593872" i="1"/>
  <c r="M593873" i="1"/>
  <c r="M593874" i="1"/>
  <c r="M593875" i="1"/>
  <c r="M593876" i="1"/>
  <c r="M593877" i="1"/>
  <c r="M593878" i="1"/>
  <c r="M593879" i="1"/>
  <c r="M593880" i="1"/>
  <c r="M593881" i="1"/>
  <c r="M593882" i="1"/>
  <c r="M593883" i="1"/>
  <c r="M593884" i="1"/>
  <c r="M593885" i="1"/>
  <c r="M593886" i="1"/>
  <c r="M593887" i="1"/>
  <c r="M593888" i="1"/>
  <c r="M593889" i="1"/>
  <c r="M593890" i="1"/>
  <c r="M593891" i="1"/>
  <c r="M593892" i="1"/>
  <c r="M593893" i="1"/>
  <c r="M593894" i="1"/>
  <c r="M593895" i="1"/>
  <c r="M593896" i="1"/>
  <c r="M593897" i="1"/>
  <c r="M593898" i="1"/>
  <c r="M593899" i="1"/>
  <c r="M593900" i="1"/>
  <c r="M593901" i="1"/>
  <c r="M593902" i="1"/>
  <c r="M593903" i="1"/>
  <c r="M593904" i="1"/>
  <c r="M593905" i="1"/>
  <c r="M593906" i="1"/>
  <c r="M593907" i="1"/>
  <c r="M593908" i="1"/>
  <c r="M593909" i="1"/>
  <c r="M593910" i="1"/>
  <c r="M593911" i="1"/>
  <c r="M593912" i="1"/>
  <c r="M593913" i="1"/>
  <c r="M593914" i="1"/>
  <c r="M593915" i="1"/>
  <c r="M593916" i="1"/>
  <c r="M593917" i="1"/>
  <c r="M593918" i="1"/>
  <c r="M593919" i="1"/>
  <c r="M593920" i="1"/>
  <c r="M593921" i="1"/>
  <c r="M593922" i="1"/>
  <c r="M593923" i="1"/>
  <c r="M593924" i="1"/>
  <c r="M593925" i="1"/>
  <c r="M593926" i="1"/>
  <c r="M593927" i="1"/>
  <c r="M593928" i="1"/>
  <c r="M593929" i="1"/>
  <c r="M593930" i="1"/>
  <c r="M593931" i="1"/>
  <c r="M593932" i="1"/>
  <c r="M593933" i="1"/>
  <c r="M593934" i="1"/>
  <c r="M593935" i="1"/>
  <c r="M593936" i="1"/>
  <c r="M593937" i="1"/>
  <c r="M593938" i="1"/>
  <c r="M593939" i="1"/>
  <c r="M593940" i="1"/>
  <c r="M593941" i="1"/>
  <c r="M593942" i="1"/>
  <c r="M593943" i="1"/>
  <c r="M593944" i="1"/>
  <c r="M593945" i="1"/>
  <c r="M593946" i="1"/>
  <c r="M593947" i="1"/>
  <c r="M593948" i="1"/>
  <c r="M593949" i="1"/>
  <c r="M593950" i="1"/>
  <c r="M593951" i="1"/>
  <c r="M593952" i="1"/>
  <c r="M593953" i="1"/>
  <c r="M593954" i="1"/>
  <c r="M593955" i="1"/>
  <c r="M593956" i="1"/>
  <c r="M593957" i="1"/>
  <c r="M593958" i="1"/>
  <c r="M593959" i="1"/>
  <c r="M593960" i="1"/>
  <c r="M593961" i="1"/>
  <c r="M593962" i="1"/>
  <c r="M593963" i="1"/>
  <c r="M593964" i="1"/>
  <c r="M593965" i="1"/>
  <c r="M593966" i="1"/>
  <c r="M593967" i="1"/>
  <c r="M593968" i="1"/>
  <c r="M593969" i="1"/>
  <c r="M593970" i="1"/>
  <c r="M593971" i="1"/>
  <c r="M593972" i="1"/>
  <c r="M593973" i="1"/>
  <c r="M593974" i="1"/>
  <c r="M593975" i="1"/>
  <c r="M593976" i="1"/>
  <c r="M593977" i="1"/>
  <c r="M593978" i="1"/>
  <c r="M593979" i="1"/>
  <c r="M593980" i="1"/>
  <c r="M593981" i="1"/>
  <c r="M593982" i="1"/>
  <c r="M593983" i="1"/>
  <c r="M593984" i="1"/>
  <c r="M593985" i="1"/>
  <c r="M593986" i="1"/>
  <c r="M593987" i="1"/>
  <c r="M593988" i="1"/>
  <c r="M593989" i="1"/>
  <c r="M593990" i="1"/>
  <c r="M593991" i="1"/>
  <c r="M593992" i="1"/>
  <c r="M593993" i="1"/>
  <c r="M593994" i="1"/>
  <c r="M593995" i="1"/>
  <c r="M593996" i="1"/>
  <c r="M593997" i="1"/>
  <c r="M593998" i="1"/>
  <c r="M593999" i="1"/>
  <c r="M594000" i="1"/>
  <c r="M594001" i="1"/>
  <c r="M594002" i="1"/>
  <c r="M594003" i="1"/>
  <c r="M594004" i="1"/>
  <c r="M594005" i="1"/>
  <c r="M594006" i="1"/>
  <c r="M594007" i="1"/>
  <c r="M594008" i="1"/>
  <c r="M594009" i="1"/>
  <c r="M594010" i="1"/>
  <c r="M594011" i="1"/>
  <c r="M594012" i="1"/>
  <c r="M594013" i="1"/>
  <c r="M594014" i="1"/>
  <c r="M594015" i="1"/>
  <c r="M594016" i="1"/>
  <c r="M594017" i="1"/>
  <c r="M594018" i="1"/>
  <c r="M594019" i="1"/>
  <c r="M594020" i="1"/>
  <c r="M594021" i="1"/>
  <c r="M594022" i="1"/>
  <c r="M594023" i="1"/>
  <c r="M594024" i="1"/>
  <c r="M594025" i="1"/>
  <c r="M594026" i="1"/>
  <c r="M594027" i="1"/>
  <c r="M594028" i="1"/>
  <c r="M594029" i="1"/>
  <c r="M594030" i="1"/>
  <c r="M594031" i="1"/>
  <c r="M594032" i="1"/>
  <c r="M594033" i="1"/>
  <c r="M594034" i="1"/>
  <c r="M594035" i="1"/>
  <c r="M594036" i="1"/>
  <c r="M594037" i="1"/>
  <c r="M594038" i="1"/>
  <c r="M594039" i="1"/>
  <c r="M594040" i="1"/>
  <c r="M594041" i="1"/>
  <c r="M594042" i="1"/>
  <c r="M594043" i="1"/>
  <c r="M594044" i="1"/>
  <c r="M594045" i="1"/>
  <c r="M594046" i="1"/>
  <c r="M594047" i="1"/>
  <c r="M594048" i="1"/>
  <c r="M594049" i="1"/>
  <c r="M594050" i="1"/>
  <c r="M594051" i="1"/>
  <c r="M594052" i="1"/>
  <c r="M594053" i="1"/>
  <c r="M594054" i="1"/>
  <c r="M594055" i="1"/>
  <c r="M594056" i="1"/>
  <c r="M594057" i="1"/>
  <c r="M594058" i="1"/>
  <c r="M594059" i="1"/>
  <c r="M594060" i="1"/>
  <c r="M594061" i="1"/>
  <c r="M594062" i="1"/>
  <c r="M594063" i="1"/>
  <c r="M594064" i="1"/>
  <c r="M594065" i="1"/>
  <c r="M594066" i="1"/>
  <c r="M594067" i="1"/>
  <c r="M594068" i="1"/>
  <c r="M594069" i="1"/>
  <c r="M594070" i="1"/>
  <c r="M594071" i="1"/>
  <c r="M594072" i="1"/>
  <c r="M594073" i="1"/>
  <c r="M594074" i="1"/>
  <c r="M594075" i="1"/>
  <c r="M594076" i="1"/>
  <c r="M594077" i="1"/>
  <c r="M594078" i="1"/>
  <c r="M594079" i="1"/>
  <c r="M594080" i="1"/>
  <c r="M594081" i="1"/>
  <c r="M594082" i="1"/>
  <c r="M594083" i="1"/>
  <c r="M594084" i="1"/>
  <c r="M594085" i="1"/>
  <c r="M594086" i="1"/>
  <c r="M594087" i="1"/>
  <c r="M594088" i="1"/>
  <c r="M594089" i="1"/>
  <c r="M594090" i="1"/>
  <c r="M594091" i="1"/>
  <c r="M594092" i="1"/>
  <c r="M594093" i="1"/>
  <c r="M594094" i="1"/>
  <c r="M594095" i="1"/>
  <c r="M594096" i="1"/>
  <c r="M594097" i="1"/>
  <c r="M594098" i="1"/>
  <c r="M594099" i="1"/>
  <c r="M594100" i="1"/>
  <c r="M594101" i="1"/>
  <c r="M594102" i="1"/>
  <c r="M594103" i="1"/>
  <c r="M594104" i="1"/>
  <c r="M594105" i="1"/>
  <c r="M594106" i="1"/>
  <c r="M594107" i="1"/>
  <c r="M594108" i="1"/>
  <c r="M594109" i="1"/>
  <c r="M594110" i="1"/>
  <c r="M594111" i="1"/>
  <c r="M594112" i="1"/>
  <c r="M594113" i="1"/>
  <c r="M594114" i="1"/>
  <c r="M594115" i="1"/>
  <c r="M594116" i="1"/>
  <c r="M594117" i="1"/>
  <c r="M594118" i="1"/>
  <c r="M594119" i="1"/>
  <c r="M594120" i="1"/>
  <c r="M594121" i="1"/>
  <c r="M594122" i="1"/>
  <c r="M594123" i="1"/>
  <c r="M594124" i="1"/>
  <c r="M594125" i="1"/>
  <c r="M594126" i="1"/>
  <c r="M594127" i="1"/>
  <c r="M594128" i="1"/>
  <c r="M594129" i="1"/>
  <c r="M594130" i="1"/>
  <c r="M594131" i="1"/>
  <c r="M594132" i="1"/>
  <c r="M594133" i="1"/>
  <c r="M594134" i="1"/>
  <c r="M594135" i="1"/>
  <c r="M594136" i="1"/>
  <c r="M594137" i="1"/>
  <c r="M594138" i="1"/>
  <c r="M594139" i="1"/>
  <c r="M594140" i="1"/>
  <c r="M594141" i="1"/>
  <c r="M594142" i="1"/>
  <c r="M594143" i="1"/>
  <c r="M594144" i="1"/>
  <c r="M594145" i="1"/>
  <c r="M594146" i="1"/>
  <c r="M594147" i="1"/>
  <c r="M594148" i="1"/>
  <c r="M594149" i="1"/>
  <c r="M594150" i="1"/>
  <c r="M594151" i="1"/>
  <c r="M594152" i="1"/>
  <c r="M594153" i="1"/>
  <c r="M594154" i="1"/>
  <c r="M594155" i="1"/>
  <c r="M594156" i="1"/>
  <c r="M594157" i="1"/>
  <c r="M594158" i="1"/>
  <c r="M594159" i="1"/>
  <c r="M594160" i="1"/>
  <c r="M594161" i="1"/>
  <c r="M594162" i="1"/>
  <c r="M594163" i="1"/>
  <c r="M594164" i="1"/>
  <c r="M594165" i="1"/>
  <c r="M594166" i="1"/>
  <c r="M594167" i="1"/>
  <c r="M594168" i="1"/>
  <c r="M594169" i="1"/>
  <c r="M594170" i="1"/>
  <c r="M594171" i="1"/>
  <c r="M594172" i="1"/>
  <c r="M594173" i="1"/>
  <c r="M594174" i="1"/>
  <c r="M594175" i="1"/>
  <c r="M594176" i="1"/>
  <c r="M594177" i="1"/>
  <c r="M594178" i="1"/>
  <c r="M594179" i="1"/>
  <c r="M594180" i="1"/>
  <c r="M594181" i="1"/>
  <c r="M594182" i="1"/>
  <c r="M594183" i="1"/>
  <c r="M594184" i="1"/>
  <c r="M594185" i="1"/>
  <c r="M594186" i="1"/>
  <c r="M594187" i="1"/>
  <c r="M594188" i="1"/>
  <c r="M594189" i="1"/>
  <c r="M594190" i="1"/>
  <c r="M594191" i="1"/>
  <c r="M594192" i="1"/>
  <c r="M594193" i="1"/>
  <c r="M594194" i="1"/>
  <c r="M594195" i="1"/>
  <c r="M594196" i="1"/>
  <c r="M594197" i="1"/>
  <c r="M594198" i="1"/>
  <c r="M594199" i="1"/>
  <c r="M594200" i="1"/>
  <c r="M594201" i="1"/>
  <c r="M594202" i="1"/>
  <c r="M594203" i="1"/>
  <c r="M594204" i="1"/>
  <c r="M594205" i="1"/>
  <c r="M594206" i="1"/>
  <c r="M594207" i="1"/>
  <c r="M594208" i="1"/>
  <c r="M594209" i="1"/>
  <c r="M594210" i="1"/>
  <c r="M594211" i="1"/>
  <c r="M594212" i="1"/>
  <c r="M594213" i="1"/>
  <c r="M594214" i="1"/>
  <c r="M594215" i="1"/>
  <c r="M594216" i="1"/>
  <c r="M594217" i="1"/>
  <c r="M594218" i="1"/>
  <c r="M594219" i="1"/>
  <c r="M594220" i="1"/>
  <c r="M594221" i="1"/>
  <c r="M594222" i="1"/>
  <c r="M594223" i="1"/>
  <c r="M594224" i="1"/>
  <c r="M594225" i="1"/>
  <c r="M594226" i="1"/>
  <c r="M594227" i="1"/>
  <c r="M594228" i="1"/>
  <c r="M594229" i="1"/>
  <c r="M594230" i="1"/>
  <c r="M594231" i="1"/>
  <c r="M594232" i="1"/>
  <c r="M594233" i="1"/>
  <c r="M594234" i="1"/>
  <c r="M594235" i="1"/>
  <c r="M594236" i="1"/>
  <c r="M594237" i="1"/>
  <c r="M594238" i="1"/>
  <c r="M594239" i="1"/>
  <c r="M594240" i="1"/>
  <c r="M594241" i="1"/>
  <c r="M594242" i="1"/>
  <c r="M594243" i="1"/>
  <c r="M594244" i="1"/>
  <c r="M594245" i="1"/>
  <c r="M594246" i="1"/>
  <c r="M594247" i="1"/>
  <c r="M594248" i="1"/>
  <c r="M594249" i="1"/>
  <c r="M594250" i="1"/>
  <c r="M594251" i="1"/>
  <c r="M594252" i="1"/>
  <c r="M594253" i="1"/>
  <c r="M594254" i="1"/>
  <c r="M594255" i="1"/>
  <c r="M594256" i="1"/>
  <c r="M594257" i="1"/>
  <c r="M594258" i="1"/>
  <c r="M594259" i="1"/>
  <c r="M594260" i="1"/>
  <c r="M594261" i="1"/>
  <c r="M594262" i="1"/>
  <c r="M594263" i="1"/>
  <c r="M594264" i="1"/>
  <c r="M594265" i="1"/>
  <c r="M594266" i="1"/>
  <c r="M594267" i="1"/>
  <c r="M594268" i="1"/>
  <c r="M594269" i="1"/>
  <c r="M594270" i="1"/>
  <c r="M594271" i="1"/>
  <c r="M594272" i="1"/>
  <c r="M594273" i="1"/>
  <c r="M594274" i="1"/>
  <c r="M594275" i="1"/>
  <c r="M594276" i="1"/>
  <c r="M594277" i="1"/>
  <c r="M594278" i="1"/>
  <c r="M594279" i="1"/>
  <c r="M594280" i="1"/>
  <c r="M594281" i="1"/>
  <c r="M594282" i="1"/>
  <c r="M594283" i="1"/>
  <c r="M594284" i="1"/>
  <c r="M594285" i="1"/>
  <c r="M594286" i="1"/>
  <c r="M594287" i="1"/>
  <c r="M594288" i="1"/>
  <c r="M594289" i="1"/>
  <c r="M594290" i="1"/>
  <c r="M594291" i="1"/>
  <c r="M594292" i="1"/>
  <c r="M594293" i="1"/>
  <c r="M594294" i="1"/>
  <c r="M594295" i="1"/>
  <c r="M594296" i="1"/>
  <c r="M594297" i="1"/>
  <c r="M594298" i="1"/>
  <c r="M594299" i="1"/>
  <c r="M594300" i="1"/>
  <c r="M594301" i="1"/>
  <c r="M594302" i="1"/>
  <c r="M594303" i="1"/>
  <c r="M594304" i="1"/>
  <c r="M594305" i="1"/>
  <c r="M594306" i="1"/>
  <c r="M594307" i="1"/>
  <c r="M594308" i="1"/>
  <c r="M594309" i="1"/>
  <c r="M594310" i="1"/>
  <c r="M594311" i="1"/>
  <c r="M594312" i="1"/>
  <c r="M594313" i="1"/>
  <c r="M594314" i="1"/>
  <c r="M594315" i="1"/>
  <c r="M594316" i="1"/>
  <c r="M594317" i="1"/>
  <c r="M594318" i="1"/>
  <c r="M594319" i="1"/>
  <c r="M594320" i="1"/>
  <c r="M594321" i="1"/>
  <c r="M594322" i="1"/>
  <c r="M594323" i="1"/>
  <c r="M594324" i="1"/>
  <c r="M594325" i="1"/>
  <c r="M594326" i="1"/>
  <c r="M594327" i="1"/>
  <c r="M594328" i="1"/>
  <c r="M594329" i="1"/>
  <c r="M594330" i="1"/>
  <c r="M594331" i="1"/>
  <c r="M594332" i="1"/>
  <c r="M594333" i="1"/>
  <c r="M594334" i="1"/>
  <c r="M594335" i="1"/>
  <c r="M594336" i="1"/>
  <c r="M594337" i="1"/>
  <c r="M594338" i="1"/>
  <c r="M594339" i="1"/>
  <c r="M594340" i="1"/>
  <c r="M594341" i="1"/>
  <c r="M594342" i="1"/>
  <c r="M594343" i="1"/>
  <c r="M594344" i="1"/>
  <c r="M594345" i="1"/>
  <c r="M594346" i="1"/>
  <c r="M594347" i="1"/>
  <c r="M594348" i="1"/>
  <c r="M594349" i="1"/>
  <c r="M594350" i="1"/>
  <c r="M594351" i="1"/>
  <c r="M594352" i="1"/>
  <c r="M594353" i="1"/>
  <c r="M594354" i="1"/>
  <c r="M594355" i="1"/>
  <c r="M594356" i="1"/>
  <c r="M594357" i="1"/>
  <c r="M594358" i="1"/>
  <c r="M594359" i="1"/>
  <c r="M594360" i="1"/>
  <c r="M594361" i="1"/>
  <c r="M594362" i="1"/>
  <c r="M594363" i="1"/>
  <c r="M594364" i="1"/>
  <c r="M594365" i="1"/>
  <c r="M594366" i="1"/>
  <c r="M594367" i="1"/>
  <c r="M594368" i="1"/>
  <c r="M594369" i="1"/>
  <c r="M594370" i="1"/>
  <c r="M594371" i="1"/>
  <c r="M594372" i="1"/>
  <c r="M594373" i="1"/>
  <c r="M594374" i="1"/>
  <c r="M594375" i="1"/>
  <c r="M594376" i="1"/>
  <c r="M594377" i="1"/>
  <c r="M594378" i="1"/>
  <c r="M594379" i="1"/>
  <c r="M594380" i="1"/>
  <c r="M594381" i="1"/>
  <c r="M594382" i="1"/>
  <c r="M594383" i="1"/>
  <c r="M594384" i="1"/>
  <c r="M594385" i="1"/>
  <c r="M594386" i="1"/>
  <c r="M594387" i="1"/>
  <c r="M594388" i="1"/>
  <c r="M594389" i="1"/>
  <c r="M594390" i="1"/>
  <c r="M594391" i="1"/>
  <c r="M594392" i="1"/>
  <c r="M594393" i="1"/>
  <c r="M594394" i="1"/>
  <c r="M594395" i="1"/>
  <c r="M594396" i="1"/>
  <c r="M594397" i="1"/>
  <c r="M594398" i="1"/>
  <c r="M594399" i="1"/>
  <c r="M594400" i="1"/>
  <c r="M594401" i="1"/>
  <c r="M594402" i="1"/>
  <c r="M594403" i="1"/>
  <c r="M594404" i="1"/>
  <c r="M594405" i="1"/>
  <c r="M594406" i="1"/>
  <c r="M594407" i="1"/>
  <c r="M594408" i="1"/>
  <c r="M594409" i="1"/>
  <c r="M594410" i="1"/>
  <c r="M594411" i="1"/>
  <c r="M594412" i="1"/>
  <c r="M594413" i="1"/>
  <c r="M594414" i="1"/>
  <c r="M594415" i="1"/>
  <c r="M594416" i="1"/>
  <c r="M594417" i="1"/>
  <c r="M594418" i="1"/>
  <c r="M594419" i="1"/>
  <c r="M594420" i="1"/>
  <c r="M594421" i="1"/>
  <c r="M594422" i="1"/>
  <c r="M594423" i="1"/>
  <c r="M594424" i="1"/>
  <c r="M594425" i="1"/>
  <c r="M594426" i="1"/>
  <c r="M594427" i="1"/>
  <c r="M594428" i="1"/>
  <c r="M594429" i="1"/>
  <c r="M594430" i="1"/>
  <c r="M594431" i="1"/>
  <c r="M594432" i="1"/>
  <c r="M594433" i="1"/>
  <c r="M594434" i="1"/>
  <c r="M594435" i="1"/>
  <c r="M594436" i="1"/>
  <c r="M594437" i="1"/>
  <c r="M594438" i="1"/>
  <c r="M594439" i="1"/>
  <c r="M594440" i="1"/>
  <c r="M594441" i="1"/>
  <c r="M594442" i="1"/>
  <c r="M594443" i="1"/>
  <c r="M594444" i="1"/>
  <c r="M594445" i="1"/>
  <c r="M594446" i="1"/>
  <c r="M594447" i="1"/>
  <c r="M594448" i="1"/>
  <c r="M594449" i="1"/>
  <c r="M594450" i="1"/>
  <c r="M594451" i="1"/>
  <c r="M594452" i="1"/>
  <c r="M594453" i="1"/>
  <c r="M594454" i="1"/>
  <c r="M594455" i="1"/>
  <c r="M594456" i="1"/>
  <c r="M594457" i="1"/>
  <c r="M594458" i="1"/>
  <c r="M594459" i="1"/>
  <c r="M594460" i="1"/>
  <c r="M594461" i="1"/>
  <c r="M594462" i="1"/>
  <c r="M594463" i="1"/>
  <c r="M594464" i="1"/>
  <c r="M594465" i="1"/>
  <c r="M594466" i="1"/>
  <c r="M594467" i="1"/>
  <c r="M594468" i="1"/>
  <c r="M594469" i="1"/>
  <c r="M594470" i="1"/>
  <c r="M594471" i="1"/>
  <c r="M594472" i="1"/>
  <c r="M594473" i="1"/>
  <c r="M594474" i="1"/>
  <c r="M594475" i="1"/>
  <c r="M594476" i="1"/>
  <c r="M594477" i="1"/>
  <c r="M594478" i="1"/>
  <c r="M594479" i="1"/>
  <c r="M594480" i="1"/>
  <c r="M594481" i="1"/>
  <c r="M594482" i="1"/>
  <c r="M594483" i="1"/>
  <c r="M594484" i="1"/>
  <c r="M594485" i="1"/>
  <c r="M594486" i="1"/>
  <c r="M594487" i="1"/>
  <c r="M594488" i="1"/>
  <c r="M594489" i="1"/>
  <c r="M594490" i="1"/>
  <c r="M594491" i="1"/>
  <c r="M594492" i="1"/>
  <c r="M594493" i="1"/>
  <c r="M594494" i="1"/>
  <c r="M594495" i="1"/>
  <c r="M594496" i="1"/>
  <c r="M594497" i="1"/>
  <c r="M594498" i="1"/>
  <c r="M594499" i="1"/>
  <c r="M594500" i="1"/>
  <c r="M594501" i="1"/>
  <c r="M594502" i="1"/>
  <c r="M594503" i="1"/>
  <c r="M594504" i="1"/>
  <c r="M594505" i="1"/>
  <c r="M594506" i="1"/>
  <c r="M594507" i="1"/>
  <c r="M594508" i="1"/>
  <c r="M594509" i="1"/>
  <c r="M594510" i="1"/>
  <c r="M594511" i="1"/>
  <c r="M594512" i="1"/>
  <c r="M594513" i="1"/>
  <c r="M594514" i="1"/>
  <c r="M594515" i="1"/>
  <c r="M594516" i="1"/>
  <c r="M594517" i="1"/>
  <c r="M594518" i="1"/>
  <c r="M594519" i="1"/>
  <c r="M594520" i="1"/>
  <c r="M594521" i="1"/>
  <c r="M594522" i="1"/>
  <c r="M594523" i="1"/>
  <c r="M594524" i="1"/>
  <c r="M594525" i="1"/>
  <c r="M594526" i="1"/>
  <c r="M594527" i="1"/>
  <c r="M594528" i="1"/>
  <c r="M594529" i="1"/>
  <c r="M594530" i="1"/>
  <c r="M594531" i="1"/>
  <c r="M594532" i="1"/>
  <c r="M594533" i="1"/>
  <c r="M594534" i="1"/>
  <c r="M594535" i="1"/>
  <c r="M594536" i="1"/>
  <c r="M594537" i="1"/>
  <c r="M594538" i="1"/>
  <c r="M594539" i="1"/>
  <c r="M594540" i="1"/>
  <c r="M594541" i="1"/>
  <c r="M594542" i="1"/>
  <c r="M594543" i="1"/>
  <c r="M594544" i="1"/>
  <c r="M594545" i="1"/>
  <c r="M594546" i="1"/>
  <c r="M594547" i="1"/>
  <c r="M594548" i="1"/>
  <c r="M594549" i="1"/>
  <c r="M594550" i="1"/>
  <c r="M594551" i="1"/>
  <c r="M594552" i="1"/>
  <c r="M594553" i="1"/>
  <c r="M594554" i="1"/>
  <c r="M594555" i="1"/>
  <c r="M594556" i="1"/>
  <c r="M594557" i="1"/>
  <c r="M594558" i="1"/>
  <c r="M594559" i="1"/>
  <c r="M594560" i="1"/>
  <c r="M594561" i="1"/>
  <c r="M594562" i="1"/>
  <c r="M594563" i="1"/>
  <c r="M594564" i="1"/>
  <c r="M594565" i="1"/>
  <c r="M594566" i="1"/>
  <c r="M594567" i="1"/>
  <c r="M594568" i="1"/>
  <c r="M594569" i="1"/>
  <c r="M594570" i="1"/>
  <c r="M594571" i="1"/>
  <c r="M594572" i="1"/>
  <c r="M594573" i="1"/>
  <c r="M594574" i="1"/>
  <c r="M594575" i="1"/>
  <c r="M594576" i="1"/>
  <c r="M594577" i="1"/>
  <c r="M594578" i="1"/>
  <c r="M594579" i="1"/>
  <c r="M594580" i="1"/>
  <c r="M594581" i="1"/>
  <c r="M594582" i="1"/>
  <c r="M594583" i="1"/>
  <c r="M594584" i="1"/>
  <c r="M594585" i="1"/>
  <c r="M594586" i="1"/>
  <c r="M594587" i="1"/>
  <c r="M594588" i="1"/>
  <c r="M594589" i="1"/>
  <c r="M594590" i="1"/>
  <c r="M594591" i="1"/>
  <c r="M594592" i="1"/>
  <c r="M594593" i="1"/>
  <c r="M594594" i="1"/>
  <c r="M594595" i="1"/>
  <c r="M594596" i="1"/>
  <c r="M594597" i="1"/>
  <c r="M594598" i="1"/>
  <c r="M594599" i="1"/>
  <c r="M594600" i="1"/>
  <c r="M594601" i="1"/>
  <c r="M594602" i="1"/>
  <c r="M594603" i="1"/>
  <c r="M594604" i="1"/>
  <c r="M594605" i="1"/>
  <c r="M594606" i="1"/>
  <c r="M594607" i="1"/>
  <c r="M594608" i="1"/>
  <c r="M594609" i="1"/>
  <c r="M594610" i="1"/>
  <c r="M594611" i="1"/>
  <c r="M594612" i="1"/>
  <c r="M594613" i="1"/>
  <c r="M594614" i="1"/>
  <c r="M594615" i="1"/>
  <c r="M594616" i="1"/>
  <c r="M594617" i="1"/>
  <c r="M594618" i="1"/>
  <c r="M594619" i="1"/>
  <c r="M594620" i="1"/>
  <c r="M594621" i="1"/>
  <c r="M594622" i="1"/>
  <c r="M594623" i="1"/>
  <c r="M594624" i="1"/>
  <c r="M594625" i="1"/>
  <c r="M594626" i="1"/>
  <c r="M594627" i="1"/>
  <c r="M594628" i="1"/>
  <c r="M594629" i="1"/>
  <c r="M594630" i="1"/>
  <c r="M594631" i="1"/>
  <c r="M594632" i="1"/>
  <c r="M594633" i="1"/>
  <c r="M594634" i="1"/>
  <c r="M594635" i="1"/>
  <c r="M594636" i="1"/>
  <c r="M594637" i="1"/>
  <c r="M594638" i="1"/>
  <c r="M594639" i="1"/>
  <c r="M594640" i="1"/>
  <c r="M594641" i="1"/>
  <c r="M594642" i="1"/>
  <c r="M594643" i="1"/>
  <c r="M594644" i="1"/>
  <c r="M594645" i="1"/>
  <c r="M594646" i="1"/>
  <c r="M594647" i="1"/>
  <c r="M594648" i="1"/>
  <c r="M594649" i="1"/>
  <c r="M594650" i="1"/>
  <c r="M594651" i="1"/>
  <c r="M594652" i="1"/>
  <c r="M594653" i="1"/>
  <c r="M594654" i="1"/>
  <c r="M594655" i="1"/>
  <c r="M594656" i="1"/>
  <c r="M594657" i="1"/>
  <c r="M594658" i="1"/>
  <c r="M594659" i="1"/>
  <c r="M594660" i="1"/>
  <c r="M594661" i="1"/>
  <c r="M594662" i="1"/>
  <c r="M594663" i="1"/>
  <c r="M594664" i="1"/>
  <c r="M594665" i="1"/>
  <c r="M594666" i="1"/>
  <c r="M594667" i="1"/>
  <c r="M594668" i="1"/>
  <c r="M594669" i="1"/>
  <c r="M594670" i="1"/>
  <c r="M594671" i="1"/>
  <c r="M594672" i="1"/>
  <c r="M594673" i="1"/>
  <c r="M594674" i="1"/>
  <c r="M594675" i="1"/>
  <c r="M594676" i="1"/>
  <c r="M594677" i="1"/>
  <c r="M594678" i="1"/>
  <c r="M594679" i="1"/>
  <c r="M594680" i="1"/>
  <c r="M594681" i="1"/>
  <c r="M594682" i="1"/>
  <c r="M594683" i="1"/>
  <c r="M594684" i="1"/>
  <c r="M594685" i="1"/>
  <c r="M594686" i="1"/>
  <c r="M594687" i="1"/>
  <c r="M594688" i="1"/>
  <c r="M594689" i="1"/>
  <c r="M594690" i="1"/>
  <c r="M594691" i="1"/>
  <c r="M594692" i="1"/>
  <c r="M594693" i="1"/>
  <c r="M594694" i="1"/>
  <c r="M594695" i="1"/>
  <c r="M594696" i="1"/>
  <c r="M594697" i="1"/>
  <c r="M594698" i="1"/>
  <c r="M594699" i="1"/>
  <c r="M594700" i="1"/>
  <c r="M594701" i="1"/>
  <c r="M594702" i="1"/>
  <c r="M594703" i="1"/>
  <c r="M594704" i="1"/>
  <c r="M594705" i="1"/>
  <c r="M594706" i="1"/>
  <c r="M594707" i="1"/>
  <c r="M594708" i="1"/>
  <c r="M594709" i="1"/>
  <c r="M594710" i="1"/>
  <c r="M594711" i="1"/>
  <c r="M594712" i="1"/>
  <c r="M594713" i="1"/>
  <c r="M594714" i="1"/>
  <c r="M594715" i="1"/>
  <c r="M594716" i="1"/>
  <c r="M594717" i="1"/>
  <c r="M594718" i="1"/>
  <c r="M594719" i="1"/>
  <c r="M594720" i="1"/>
  <c r="M594721" i="1"/>
  <c r="M594722" i="1"/>
  <c r="M594723" i="1"/>
  <c r="M594724" i="1"/>
  <c r="M594725" i="1"/>
  <c r="M594726" i="1"/>
  <c r="M594727" i="1"/>
  <c r="M594728" i="1"/>
  <c r="M594729" i="1"/>
  <c r="M594730" i="1"/>
  <c r="M594731" i="1"/>
  <c r="M594732" i="1"/>
  <c r="M594733" i="1"/>
  <c r="M594734" i="1"/>
  <c r="M594735" i="1"/>
  <c r="M594736" i="1"/>
  <c r="M594737" i="1"/>
  <c r="M594738" i="1"/>
  <c r="M594739" i="1"/>
  <c r="M594740" i="1"/>
  <c r="M594741" i="1"/>
  <c r="M594742" i="1"/>
  <c r="M594743" i="1"/>
  <c r="M594744" i="1"/>
  <c r="M594745" i="1"/>
  <c r="M594746" i="1"/>
  <c r="M594747" i="1"/>
  <c r="M594748" i="1"/>
  <c r="M594749" i="1"/>
  <c r="M594750" i="1"/>
  <c r="M594751" i="1"/>
  <c r="M594752" i="1"/>
  <c r="M594753" i="1"/>
  <c r="M594754" i="1"/>
  <c r="M594755" i="1"/>
  <c r="M594756" i="1"/>
  <c r="M594757" i="1"/>
  <c r="M594758" i="1"/>
  <c r="M594759" i="1"/>
  <c r="M594760" i="1"/>
  <c r="M594761" i="1"/>
  <c r="M594762" i="1"/>
  <c r="M594763" i="1"/>
  <c r="M594764" i="1"/>
  <c r="M594765" i="1"/>
  <c r="M594766" i="1"/>
  <c r="M594767" i="1"/>
  <c r="M594768" i="1"/>
  <c r="M594769" i="1"/>
  <c r="M594770" i="1"/>
  <c r="M594771" i="1"/>
  <c r="M594772" i="1"/>
  <c r="M594773" i="1"/>
  <c r="M594774" i="1"/>
  <c r="M594775" i="1"/>
  <c r="M594776" i="1"/>
  <c r="M594777" i="1"/>
  <c r="M594778" i="1"/>
  <c r="M594779" i="1"/>
  <c r="M594780" i="1"/>
  <c r="M594781" i="1"/>
  <c r="M594782" i="1"/>
  <c r="M594783" i="1"/>
  <c r="M594784" i="1"/>
  <c r="M594785" i="1"/>
  <c r="M594786" i="1"/>
  <c r="M594787" i="1"/>
  <c r="M594788" i="1"/>
  <c r="M594789" i="1"/>
  <c r="M594790" i="1"/>
  <c r="M594791" i="1"/>
  <c r="M594792" i="1"/>
  <c r="M594793" i="1"/>
  <c r="M594794" i="1"/>
  <c r="M594795" i="1"/>
  <c r="M594796" i="1"/>
  <c r="M594797" i="1"/>
  <c r="M594798" i="1"/>
  <c r="M594799" i="1"/>
  <c r="M594800" i="1"/>
  <c r="M594801" i="1"/>
  <c r="M594802" i="1"/>
  <c r="M594803" i="1"/>
  <c r="M594804" i="1"/>
  <c r="M594805" i="1"/>
  <c r="M594806" i="1"/>
  <c r="M594807" i="1"/>
  <c r="M594808" i="1"/>
  <c r="M594809" i="1"/>
  <c r="M594810" i="1"/>
  <c r="M594811" i="1"/>
  <c r="M594812" i="1"/>
  <c r="M594813" i="1"/>
  <c r="M594814" i="1"/>
  <c r="M594815" i="1"/>
  <c r="M594816" i="1"/>
  <c r="M594817" i="1"/>
  <c r="M594818" i="1"/>
  <c r="M594819" i="1"/>
  <c r="M594820" i="1"/>
  <c r="M594821" i="1"/>
  <c r="M594822" i="1"/>
  <c r="M594823" i="1"/>
  <c r="M594824" i="1"/>
  <c r="M594825" i="1"/>
  <c r="M594826" i="1"/>
  <c r="M594827" i="1"/>
  <c r="M594828" i="1"/>
  <c r="M594829" i="1"/>
  <c r="M594830" i="1"/>
  <c r="M594831" i="1"/>
  <c r="M594832" i="1"/>
  <c r="M594833" i="1"/>
  <c r="M594834" i="1"/>
  <c r="M594835" i="1"/>
  <c r="M594836" i="1"/>
  <c r="M594837" i="1"/>
  <c r="M594838" i="1"/>
  <c r="M594839" i="1"/>
  <c r="M594840" i="1"/>
  <c r="M594841" i="1"/>
  <c r="M594842" i="1"/>
  <c r="M594843" i="1"/>
  <c r="M594844" i="1"/>
  <c r="M594845" i="1"/>
  <c r="M594846" i="1"/>
  <c r="M594847" i="1"/>
  <c r="M594848" i="1"/>
  <c r="M594849" i="1"/>
  <c r="M594850" i="1"/>
  <c r="M594851" i="1"/>
  <c r="M594852" i="1"/>
  <c r="M594853" i="1"/>
  <c r="M594854" i="1"/>
  <c r="M594855" i="1"/>
  <c r="M594856" i="1"/>
  <c r="M594857" i="1"/>
  <c r="M594858" i="1"/>
  <c r="M594859" i="1"/>
  <c r="M594860" i="1"/>
  <c r="M594861" i="1"/>
  <c r="M594862" i="1"/>
  <c r="M594863" i="1"/>
  <c r="M594864" i="1"/>
  <c r="M594865" i="1"/>
  <c r="M594866" i="1"/>
  <c r="M594867" i="1"/>
  <c r="M594868" i="1"/>
  <c r="M594869" i="1"/>
  <c r="M594870" i="1"/>
  <c r="M594871" i="1"/>
  <c r="M594872" i="1"/>
  <c r="M594873" i="1"/>
  <c r="M594874" i="1"/>
  <c r="M594875" i="1"/>
  <c r="M594876" i="1"/>
  <c r="M594877" i="1"/>
  <c r="M594878" i="1"/>
  <c r="M594879" i="1"/>
  <c r="M594880" i="1"/>
  <c r="M594881" i="1"/>
  <c r="M594882" i="1"/>
  <c r="M594883" i="1"/>
  <c r="M594884" i="1"/>
  <c r="M594885" i="1"/>
  <c r="M594886" i="1"/>
  <c r="M594887" i="1"/>
  <c r="M594888" i="1"/>
  <c r="M594889" i="1"/>
  <c r="M594890" i="1"/>
  <c r="M594891" i="1"/>
  <c r="M594892" i="1"/>
  <c r="M594893" i="1"/>
  <c r="M594894" i="1"/>
  <c r="M594895" i="1"/>
  <c r="M594896" i="1"/>
  <c r="M594897" i="1"/>
  <c r="M594898" i="1"/>
  <c r="M594899" i="1"/>
  <c r="M594900" i="1"/>
  <c r="M594901" i="1"/>
  <c r="M594902" i="1"/>
  <c r="M594903" i="1"/>
  <c r="M594904" i="1"/>
  <c r="M594905" i="1"/>
  <c r="M594906" i="1"/>
  <c r="M594907" i="1"/>
  <c r="M594908" i="1"/>
  <c r="M594909" i="1"/>
  <c r="M594910" i="1"/>
  <c r="M594911" i="1"/>
  <c r="M594912" i="1"/>
  <c r="M594913" i="1"/>
  <c r="M594914" i="1"/>
  <c r="M594915" i="1"/>
  <c r="M594916" i="1"/>
  <c r="M594917" i="1"/>
  <c r="M594918" i="1"/>
  <c r="M594919" i="1"/>
  <c r="M594920" i="1"/>
  <c r="M594921" i="1"/>
  <c r="M594922" i="1"/>
  <c r="M594923" i="1"/>
  <c r="M594924" i="1"/>
  <c r="M594925" i="1"/>
  <c r="M594926" i="1"/>
  <c r="M594927" i="1"/>
  <c r="M594928" i="1"/>
  <c r="M594929" i="1"/>
  <c r="M594930" i="1"/>
  <c r="M594931" i="1"/>
  <c r="M594932" i="1"/>
  <c r="M594933" i="1"/>
  <c r="M594934" i="1"/>
  <c r="M594935" i="1"/>
  <c r="M594936" i="1"/>
  <c r="M594937" i="1"/>
  <c r="M594938" i="1"/>
  <c r="M594939" i="1"/>
  <c r="M594940" i="1"/>
  <c r="M594941" i="1"/>
  <c r="M594942" i="1"/>
  <c r="M594943" i="1"/>
  <c r="M594944" i="1"/>
  <c r="M594945" i="1"/>
  <c r="M594946" i="1"/>
  <c r="M594947" i="1"/>
  <c r="M594948" i="1"/>
  <c r="M594949" i="1"/>
  <c r="M594950" i="1"/>
  <c r="M594951" i="1"/>
  <c r="M594952" i="1"/>
  <c r="M594953" i="1"/>
  <c r="M594954" i="1"/>
  <c r="M594955" i="1"/>
  <c r="M594956" i="1"/>
  <c r="M594957" i="1"/>
  <c r="M594958" i="1"/>
  <c r="M594959" i="1"/>
  <c r="M594960" i="1"/>
  <c r="M594961" i="1"/>
  <c r="M594962" i="1"/>
  <c r="M594963" i="1"/>
  <c r="M594964" i="1"/>
  <c r="M594965" i="1"/>
  <c r="M594966" i="1"/>
  <c r="M594967" i="1"/>
  <c r="M594968" i="1"/>
  <c r="M594969" i="1"/>
  <c r="M594970" i="1"/>
  <c r="M594971" i="1"/>
  <c r="M594972" i="1"/>
  <c r="M594973" i="1"/>
  <c r="M594974" i="1"/>
  <c r="M594975" i="1"/>
  <c r="M594976" i="1"/>
  <c r="M594977" i="1"/>
  <c r="M594978" i="1"/>
  <c r="M594979" i="1"/>
  <c r="M594980" i="1"/>
  <c r="M594981" i="1"/>
  <c r="M594982" i="1"/>
  <c r="M594983" i="1"/>
  <c r="M594984" i="1"/>
  <c r="M594985" i="1"/>
  <c r="M594986" i="1"/>
  <c r="M594987" i="1"/>
  <c r="M594988" i="1"/>
  <c r="M594989" i="1"/>
  <c r="M594990" i="1"/>
  <c r="M594991" i="1"/>
  <c r="M594992" i="1"/>
  <c r="M594993" i="1"/>
  <c r="M594994" i="1"/>
  <c r="M594995" i="1"/>
  <c r="M594996" i="1"/>
  <c r="M594997" i="1"/>
  <c r="M594998" i="1"/>
  <c r="M594999" i="1"/>
  <c r="M595000" i="1"/>
  <c r="M595001" i="1"/>
  <c r="M595002" i="1"/>
  <c r="M595003" i="1"/>
  <c r="M595004" i="1"/>
  <c r="M595005" i="1"/>
  <c r="M595006" i="1"/>
  <c r="M595007" i="1"/>
  <c r="M595008" i="1"/>
  <c r="M595009" i="1"/>
  <c r="M595010" i="1"/>
  <c r="M595011" i="1"/>
  <c r="M595012" i="1"/>
  <c r="M595013" i="1"/>
  <c r="M595014" i="1"/>
  <c r="M595015" i="1"/>
  <c r="M595016" i="1"/>
  <c r="M595017" i="1"/>
  <c r="M595018" i="1"/>
  <c r="M595019" i="1"/>
  <c r="M595020" i="1"/>
  <c r="M595021" i="1"/>
  <c r="M595022" i="1"/>
  <c r="M595023" i="1"/>
  <c r="M595024" i="1"/>
  <c r="M595025" i="1"/>
  <c r="M595026" i="1"/>
  <c r="M595027" i="1"/>
  <c r="M595028" i="1"/>
  <c r="M595029" i="1"/>
  <c r="M595030" i="1"/>
  <c r="M595031" i="1"/>
  <c r="M595032" i="1"/>
  <c r="M595033" i="1"/>
  <c r="M595034" i="1"/>
  <c r="M595035" i="1"/>
  <c r="M595036" i="1"/>
  <c r="M595037" i="1"/>
  <c r="M595038" i="1"/>
  <c r="M595039" i="1"/>
  <c r="M595040" i="1"/>
  <c r="M595041" i="1"/>
  <c r="M595042" i="1"/>
  <c r="M595043" i="1"/>
  <c r="M595044" i="1"/>
  <c r="M595045" i="1"/>
  <c r="M595046" i="1"/>
  <c r="M595047" i="1"/>
  <c r="M595048" i="1"/>
  <c r="M595049" i="1"/>
  <c r="M595050" i="1"/>
  <c r="M595051" i="1"/>
  <c r="M595052" i="1"/>
  <c r="M595053" i="1"/>
  <c r="M595054" i="1"/>
  <c r="M595055" i="1"/>
  <c r="M595056" i="1"/>
  <c r="M595057" i="1"/>
  <c r="M595058" i="1"/>
  <c r="M595059" i="1"/>
  <c r="M595060" i="1"/>
  <c r="M595061" i="1"/>
  <c r="M595062" i="1"/>
  <c r="M595063" i="1"/>
  <c r="M595064" i="1"/>
  <c r="M595065" i="1"/>
  <c r="M595066" i="1"/>
  <c r="M595067" i="1"/>
  <c r="M595068" i="1"/>
  <c r="M595069" i="1"/>
  <c r="M595070" i="1"/>
  <c r="M595071" i="1"/>
  <c r="M595072" i="1"/>
  <c r="M595073" i="1"/>
  <c r="M595074" i="1"/>
  <c r="M595075" i="1"/>
  <c r="M595076" i="1"/>
  <c r="M595077" i="1"/>
  <c r="M595078" i="1"/>
  <c r="M595079" i="1"/>
  <c r="M595080" i="1"/>
  <c r="M595081" i="1"/>
  <c r="M595082" i="1"/>
  <c r="M595083" i="1"/>
  <c r="M595084" i="1"/>
  <c r="M595085" i="1"/>
  <c r="M595086" i="1"/>
  <c r="M595087" i="1"/>
  <c r="M595088" i="1"/>
  <c r="M595089" i="1"/>
  <c r="M595090" i="1"/>
  <c r="M595091" i="1"/>
  <c r="M595092" i="1"/>
  <c r="M595093" i="1"/>
  <c r="M595094" i="1"/>
  <c r="M595095" i="1"/>
  <c r="M595096" i="1"/>
  <c r="M595097" i="1"/>
  <c r="M595098" i="1"/>
  <c r="M595099" i="1"/>
  <c r="M595100" i="1"/>
  <c r="M595101" i="1"/>
  <c r="M595102" i="1"/>
  <c r="M595103" i="1"/>
  <c r="M595104" i="1"/>
  <c r="M595105" i="1"/>
  <c r="M595106" i="1"/>
  <c r="M595107" i="1"/>
  <c r="M595108" i="1"/>
  <c r="M595109" i="1"/>
  <c r="M595110" i="1"/>
  <c r="M595111" i="1"/>
  <c r="M595112" i="1"/>
  <c r="M595113" i="1"/>
  <c r="M595114" i="1"/>
  <c r="M595115" i="1"/>
  <c r="M595116" i="1"/>
  <c r="M595117" i="1"/>
  <c r="M595118" i="1"/>
  <c r="M595119" i="1"/>
  <c r="M595120" i="1"/>
  <c r="M595121" i="1"/>
  <c r="M595122" i="1"/>
  <c r="M595123" i="1"/>
  <c r="M595124" i="1"/>
  <c r="M595125" i="1"/>
  <c r="M595126" i="1"/>
  <c r="M595127" i="1"/>
  <c r="M595128" i="1"/>
  <c r="M595129" i="1"/>
  <c r="M595130" i="1"/>
  <c r="M595131" i="1"/>
  <c r="M595132" i="1"/>
  <c r="M595133" i="1"/>
  <c r="M595134" i="1"/>
  <c r="M595135" i="1"/>
  <c r="M595136" i="1"/>
  <c r="M595137" i="1"/>
  <c r="M595138" i="1"/>
  <c r="M595139" i="1"/>
  <c r="M595140" i="1"/>
  <c r="M595141" i="1"/>
  <c r="M595142" i="1"/>
  <c r="M595143" i="1"/>
  <c r="M595144" i="1"/>
  <c r="M595145" i="1"/>
  <c r="M595146" i="1"/>
  <c r="M595147" i="1"/>
  <c r="M595148" i="1"/>
  <c r="M595149" i="1"/>
  <c r="M595150" i="1"/>
  <c r="M595151" i="1"/>
  <c r="M595152" i="1"/>
  <c r="M595153" i="1"/>
  <c r="M595154" i="1"/>
  <c r="M595155" i="1"/>
  <c r="M595156" i="1"/>
  <c r="M595157" i="1"/>
  <c r="M595158" i="1"/>
  <c r="M595159" i="1"/>
  <c r="M595160" i="1"/>
  <c r="M595161" i="1"/>
  <c r="M595162" i="1"/>
  <c r="M595163" i="1"/>
  <c r="M595164" i="1"/>
  <c r="M595165" i="1"/>
  <c r="M595166" i="1"/>
  <c r="M595167" i="1"/>
  <c r="M595168" i="1"/>
  <c r="M595169" i="1"/>
  <c r="M595170" i="1"/>
  <c r="M595171" i="1"/>
  <c r="M595172" i="1"/>
  <c r="M595173" i="1"/>
  <c r="M595174" i="1"/>
  <c r="M595175" i="1"/>
  <c r="M595176" i="1"/>
  <c r="M595177" i="1"/>
  <c r="M595178" i="1"/>
  <c r="M595179" i="1"/>
  <c r="M595180" i="1"/>
  <c r="M595181" i="1"/>
  <c r="M595182" i="1"/>
  <c r="M595183" i="1"/>
  <c r="M595184" i="1"/>
  <c r="M595185" i="1"/>
  <c r="M595186" i="1"/>
  <c r="M595187" i="1"/>
  <c r="M595188" i="1"/>
  <c r="M595189" i="1"/>
  <c r="M595190" i="1"/>
  <c r="M595191" i="1"/>
  <c r="M595192" i="1"/>
  <c r="M595193" i="1"/>
  <c r="M595194" i="1"/>
  <c r="M595195" i="1"/>
  <c r="M595196" i="1"/>
  <c r="M595197" i="1"/>
  <c r="M595198" i="1"/>
  <c r="M595199" i="1"/>
  <c r="M595200" i="1"/>
  <c r="M595201" i="1"/>
  <c r="M595202" i="1"/>
  <c r="M595203" i="1"/>
  <c r="M595204" i="1"/>
  <c r="M595205" i="1"/>
  <c r="M595206" i="1"/>
  <c r="M595207" i="1"/>
  <c r="M595208" i="1"/>
  <c r="M595209" i="1"/>
  <c r="M595210" i="1"/>
  <c r="M595211" i="1"/>
  <c r="M595212" i="1"/>
  <c r="M595213" i="1"/>
  <c r="M595214" i="1"/>
  <c r="M595215" i="1"/>
  <c r="M595216" i="1"/>
  <c r="M595217" i="1"/>
  <c r="M595218" i="1"/>
  <c r="M595219" i="1"/>
  <c r="M595220" i="1"/>
  <c r="M595221" i="1"/>
  <c r="M595222" i="1"/>
  <c r="M595223" i="1"/>
  <c r="M595224" i="1"/>
  <c r="M595225" i="1"/>
  <c r="M595226" i="1"/>
  <c r="M595227" i="1"/>
  <c r="M595228" i="1"/>
  <c r="M595229" i="1"/>
  <c r="M595230" i="1"/>
  <c r="M595231" i="1"/>
  <c r="M595232" i="1"/>
  <c r="M595233" i="1"/>
  <c r="M595234" i="1"/>
  <c r="M595235" i="1"/>
  <c r="M595236" i="1"/>
  <c r="M595237" i="1"/>
  <c r="M595238" i="1"/>
  <c r="M595239" i="1"/>
  <c r="M595240" i="1"/>
  <c r="M595241" i="1"/>
  <c r="M595242" i="1"/>
  <c r="M595243" i="1"/>
  <c r="M595244" i="1"/>
  <c r="M595245" i="1"/>
  <c r="M595246" i="1"/>
  <c r="M595247" i="1"/>
  <c r="M595248" i="1"/>
  <c r="M595249" i="1"/>
  <c r="M595250" i="1"/>
  <c r="M595251" i="1"/>
  <c r="M595252" i="1"/>
  <c r="M595253" i="1"/>
  <c r="M595254" i="1"/>
  <c r="M595255" i="1"/>
  <c r="M595256" i="1"/>
  <c r="M595257" i="1"/>
  <c r="M595258" i="1"/>
  <c r="M595259" i="1"/>
  <c r="M595260" i="1"/>
  <c r="M595261" i="1"/>
  <c r="M595262" i="1"/>
  <c r="M595263" i="1"/>
  <c r="M595264" i="1"/>
  <c r="M595265" i="1"/>
  <c r="M595266" i="1"/>
  <c r="M595267" i="1"/>
  <c r="M595268" i="1"/>
  <c r="M595269" i="1"/>
  <c r="M595270" i="1"/>
  <c r="M595271" i="1"/>
  <c r="M595272" i="1"/>
  <c r="M595273" i="1"/>
  <c r="M595274" i="1"/>
  <c r="M595275" i="1"/>
  <c r="M595276" i="1"/>
  <c r="M595277" i="1"/>
  <c r="M595278" i="1"/>
  <c r="M595279" i="1"/>
  <c r="M595280" i="1"/>
  <c r="M595281" i="1"/>
  <c r="M595282" i="1"/>
  <c r="M595283" i="1"/>
  <c r="M595284" i="1"/>
  <c r="M595285" i="1"/>
  <c r="M595286" i="1"/>
  <c r="M595287" i="1"/>
  <c r="M595288" i="1"/>
  <c r="M595289" i="1"/>
  <c r="M595290" i="1"/>
  <c r="M595291" i="1"/>
  <c r="M595292" i="1"/>
  <c r="M595293" i="1"/>
  <c r="M595294" i="1"/>
  <c r="M595295" i="1"/>
  <c r="M595296" i="1"/>
  <c r="M595297" i="1"/>
  <c r="M595298" i="1"/>
  <c r="M595299" i="1"/>
  <c r="M595300" i="1"/>
  <c r="M595301" i="1"/>
  <c r="M595302" i="1"/>
  <c r="M595303" i="1"/>
  <c r="M595304" i="1"/>
  <c r="M595305" i="1"/>
  <c r="M595306" i="1"/>
  <c r="M595307" i="1"/>
  <c r="M595308" i="1"/>
  <c r="M595309" i="1"/>
  <c r="M595310" i="1"/>
  <c r="M595311" i="1"/>
  <c r="M595312" i="1"/>
  <c r="M595313" i="1"/>
  <c r="M595314" i="1"/>
  <c r="M595315" i="1"/>
  <c r="M595316" i="1"/>
  <c r="M595317" i="1"/>
  <c r="M595318" i="1"/>
  <c r="M595319" i="1"/>
  <c r="M595320" i="1"/>
  <c r="M595321" i="1"/>
  <c r="M595322" i="1"/>
  <c r="M595323" i="1"/>
  <c r="M595324" i="1"/>
  <c r="M595325" i="1"/>
  <c r="M595326" i="1"/>
  <c r="M595327" i="1"/>
  <c r="M595328" i="1"/>
  <c r="M595329" i="1"/>
  <c r="M595330" i="1"/>
  <c r="M595331" i="1"/>
  <c r="M595332" i="1"/>
  <c r="M595333" i="1"/>
  <c r="M595334" i="1"/>
  <c r="M595335" i="1"/>
  <c r="M595336" i="1"/>
  <c r="M595337" i="1"/>
  <c r="M595338" i="1"/>
  <c r="M595339" i="1"/>
  <c r="M595340" i="1"/>
  <c r="M595341" i="1"/>
  <c r="M595342" i="1"/>
  <c r="M595343" i="1"/>
  <c r="M595344" i="1"/>
  <c r="M595345" i="1"/>
  <c r="M595346" i="1"/>
  <c r="M595347" i="1"/>
  <c r="M595348" i="1"/>
  <c r="M595349" i="1"/>
  <c r="M595350" i="1"/>
  <c r="M595351" i="1"/>
  <c r="M595352" i="1"/>
  <c r="M595353" i="1"/>
  <c r="M595354" i="1"/>
  <c r="M595355" i="1"/>
  <c r="M595356" i="1"/>
  <c r="M595357" i="1"/>
  <c r="M595358" i="1"/>
  <c r="M595359" i="1"/>
  <c r="M595360" i="1"/>
  <c r="M595361" i="1"/>
  <c r="M595362" i="1"/>
  <c r="M595363" i="1"/>
  <c r="M595364" i="1"/>
  <c r="M595365" i="1"/>
  <c r="M595366" i="1"/>
  <c r="M595367" i="1"/>
  <c r="M595368" i="1"/>
  <c r="M595369" i="1"/>
  <c r="M595370" i="1"/>
  <c r="M595371" i="1"/>
  <c r="M595372" i="1"/>
  <c r="M595373" i="1"/>
  <c r="M595374" i="1"/>
  <c r="M595375" i="1"/>
  <c r="M595376" i="1"/>
  <c r="M595377" i="1"/>
  <c r="M595378" i="1"/>
  <c r="M595379" i="1"/>
  <c r="M595380" i="1"/>
  <c r="M595381" i="1"/>
  <c r="M595382" i="1"/>
  <c r="M595383" i="1"/>
  <c r="M595384" i="1"/>
  <c r="M595385" i="1"/>
  <c r="M595386" i="1"/>
  <c r="M595387" i="1"/>
  <c r="M595388" i="1"/>
  <c r="M595389" i="1"/>
  <c r="M595390" i="1"/>
  <c r="M595391" i="1"/>
  <c r="M595392" i="1"/>
  <c r="M595393" i="1"/>
  <c r="M595394" i="1"/>
  <c r="M595395" i="1"/>
  <c r="M595396" i="1"/>
  <c r="M595397" i="1"/>
  <c r="M595398" i="1"/>
  <c r="M595399" i="1"/>
  <c r="M595400" i="1"/>
  <c r="M595401" i="1"/>
  <c r="M595402" i="1"/>
  <c r="M595403" i="1"/>
  <c r="M595404" i="1"/>
  <c r="M595405" i="1"/>
  <c r="M595406" i="1"/>
  <c r="M595407" i="1"/>
  <c r="M595408" i="1"/>
  <c r="M595409" i="1"/>
  <c r="M595410" i="1"/>
  <c r="M595411" i="1"/>
  <c r="M595412" i="1"/>
  <c r="M595413" i="1"/>
  <c r="M595414" i="1"/>
  <c r="M595415" i="1"/>
  <c r="M595416" i="1"/>
  <c r="M595417" i="1"/>
  <c r="M595418" i="1"/>
  <c r="M595419" i="1"/>
  <c r="M595420" i="1"/>
  <c r="M595421" i="1"/>
  <c r="M595422" i="1"/>
  <c r="M595423" i="1"/>
  <c r="M595424" i="1"/>
  <c r="M595425" i="1"/>
  <c r="M595426" i="1"/>
  <c r="M595427" i="1"/>
  <c r="M595428" i="1"/>
  <c r="M595429" i="1"/>
  <c r="M595430" i="1"/>
  <c r="M595431" i="1"/>
  <c r="M595432" i="1"/>
  <c r="M595433" i="1"/>
  <c r="M595434" i="1"/>
  <c r="M595435" i="1"/>
  <c r="M595436" i="1"/>
  <c r="M595437" i="1"/>
  <c r="M595438" i="1"/>
  <c r="M595439" i="1"/>
  <c r="M595440" i="1"/>
  <c r="M595441" i="1"/>
  <c r="M595442" i="1"/>
  <c r="M595443" i="1"/>
  <c r="M595444" i="1"/>
  <c r="M595445" i="1"/>
  <c r="M595446" i="1"/>
  <c r="M595447" i="1"/>
  <c r="M595448" i="1"/>
  <c r="M595449" i="1"/>
  <c r="M595450" i="1"/>
  <c r="M595451" i="1"/>
  <c r="M595452" i="1"/>
  <c r="M595453" i="1"/>
  <c r="M595454" i="1"/>
  <c r="M595455" i="1"/>
  <c r="M595456" i="1"/>
  <c r="M595457" i="1"/>
  <c r="M595458" i="1"/>
  <c r="M595459" i="1"/>
  <c r="M595460" i="1"/>
  <c r="M595461" i="1"/>
  <c r="M595462" i="1"/>
  <c r="M595463" i="1"/>
  <c r="M595464" i="1"/>
  <c r="M595465" i="1"/>
  <c r="M595466" i="1"/>
  <c r="M595467" i="1"/>
  <c r="M595468" i="1"/>
  <c r="M595469" i="1"/>
  <c r="M595470" i="1"/>
  <c r="M595471" i="1"/>
  <c r="M595472" i="1"/>
  <c r="M595473" i="1"/>
  <c r="M595474" i="1"/>
  <c r="M595475" i="1"/>
  <c r="M595476" i="1"/>
  <c r="M595477" i="1"/>
  <c r="M595478" i="1"/>
  <c r="M595479" i="1"/>
  <c r="M595480" i="1"/>
  <c r="M595481" i="1"/>
  <c r="M595482" i="1"/>
  <c r="M595483" i="1"/>
  <c r="M595484" i="1"/>
  <c r="M595485" i="1"/>
  <c r="M595486" i="1"/>
  <c r="M595487" i="1"/>
  <c r="M595488" i="1"/>
  <c r="M595489" i="1"/>
  <c r="M595490" i="1"/>
  <c r="M595491" i="1"/>
  <c r="M595492" i="1"/>
  <c r="M595493" i="1"/>
  <c r="M595494" i="1"/>
  <c r="M595495" i="1"/>
  <c r="M595496" i="1"/>
  <c r="M595497" i="1"/>
  <c r="M595498" i="1"/>
  <c r="M595499" i="1"/>
  <c r="M595500" i="1"/>
  <c r="M595501" i="1"/>
  <c r="M595502" i="1"/>
  <c r="M595503" i="1"/>
  <c r="M595504" i="1"/>
  <c r="M595505" i="1"/>
  <c r="M595506" i="1"/>
  <c r="M595507" i="1"/>
  <c r="M595508" i="1"/>
  <c r="M595509" i="1"/>
  <c r="M595510" i="1"/>
  <c r="M595511" i="1"/>
  <c r="M595512" i="1"/>
  <c r="M595513" i="1"/>
  <c r="M595514" i="1"/>
  <c r="M595515" i="1"/>
  <c r="M595516" i="1"/>
  <c r="M595517" i="1"/>
  <c r="M595518" i="1"/>
  <c r="M595519" i="1"/>
  <c r="M595520" i="1"/>
  <c r="M595521" i="1"/>
  <c r="M595522" i="1"/>
  <c r="M595523" i="1"/>
  <c r="M595524" i="1"/>
  <c r="M595525" i="1"/>
  <c r="M595526" i="1"/>
  <c r="M595527" i="1"/>
  <c r="M595528" i="1"/>
  <c r="M595529" i="1"/>
  <c r="M595530" i="1"/>
  <c r="M595531" i="1"/>
  <c r="M595532" i="1"/>
  <c r="M595533" i="1"/>
  <c r="M595534" i="1"/>
  <c r="M595535" i="1"/>
  <c r="M595536" i="1"/>
  <c r="M595537" i="1"/>
  <c r="M595538" i="1"/>
  <c r="M595539" i="1"/>
  <c r="M595540" i="1"/>
  <c r="M595541" i="1"/>
  <c r="M595542" i="1"/>
  <c r="M595543" i="1"/>
  <c r="M595544" i="1"/>
  <c r="M595545" i="1"/>
  <c r="M595546" i="1"/>
  <c r="M595547" i="1"/>
  <c r="M595548" i="1"/>
  <c r="M595549" i="1"/>
  <c r="M595550" i="1"/>
  <c r="M595551" i="1"/>
  <c r="M595552" i="1"/>
  <c r="M595553" i="1"/>
  <c r="M595554" i="1"/>
  <c r="M595555" i="1"/>
  <c r="M595556" i="1"/>
  <c r="M595557" i="1"/>
  <c r="M595558" i="1"/>
  <c r="M595559" i="1"/>
  <c r="M595560" i="1"/>
  <c r="M595561" i="1"/>
  <c r="M595562" i="1"/>
  <c r="M595563" i="1"/>
  <c r="M595564" i="1"/>
  <c r="M595565" i="1"/>
  <c r="M595566" i="1"/>
  <c r="M595567" i="1"/>
  <c r="M595568" i="1"/>
  <c r="M595569" i="1"/>
  <c r="M595570" i="1"/>
  <c r="M595571" i="1"/>
  <c r="M595572" i="1"/>
  <c r="M595573" i="1"/>
  <c r="M595574" i="1"/>
  <c r="M595575" i="1"/>
  <c r="M595576" i="1"/>
  <c r="M595577" i="1"/>
  <c r="M595578" i="1"/>
  <c r="M595579" i="1"/>
  <c r="M595580" i="1"/>
  <c r="M595581" i="1"/>
  <c r="M595582" i="1"/>
  <c r="M595583" i="1"/>
  <c r="M595584" i="1"/>
  <c r="M595585" i="1"/>
  <c r="M595586" i="1"/>
  <c r="M595587" i="1"/>
  <c r="M595588" i="1"/>
  <c r="M595589" i="1"/>
  <c r="M595590" i="1"/>
  <c r="M595591" i="1"/>
  <c r="M595592" i="1"/>
  <c r="M595593" i="1"/>
  <c r="M595594" i="1"/>
  <c r="M595595" i="1"/>
  <c r="M595596" i="1"/>
  <c r="M595597" i="1"/>
  <c r="M595598" i="1"/>
  <c r="M595599" i="1"/>
  <c r="M595600" i="1"/>
  <c r="M595601" i="1"/>
  <c r="M595602" i="1"/>
  <c r="M595603" i="1"/>
  <c r="M595604" i="1"/>
  <c r="M595605" i="1"/>
  <c r="M595606" i="1"/>
  <c r="M595607" i="1"/>
  <c r="M595608" i="1"/>
  <c r="M595609" i="1"/>
  <c r="M595610" i="1"/>
  <c r="M595611" i="1"/>
  <c r="M595612" i="1"/>
  <c r="M595613" i="1"/>
  <c r="M595614" i="1"/>
  <c r="M595615" i="1"/>
  <c r="M595616" i="1"/>
  <c r="M595617" i="1"/>
  <c r="M595618" i="1"/>
  <c r="M595619" i="1"/>
  <c r="M595620" i="1"/>
  <c r="M595621" i="1"/>
  <c r="M595622" i="1"/>
  <c r="M595623" i="1"/>
  <c r="M595624" i="1"/>
  <c r="M595625" i="1"/>
  <c r="M595626" i="1"/>
  <c r="M595627" i="1"/>
  <c r="M595628" i="1"/>
  <c r="M595629" i="1"/>
  <c r="M595630" i="1"/>
  <c r="M595631" i="1"/>
  <c r="M595632" i="1"/>
  <c r="M595633" i="1"/>
  <c r="M595634" i="1"/>
  <c r="M595635" i="1"/>
  <c r="M595636" i="1"/>
  <c r="M595637" i="1"/>
  <c r="M595638" i="1"/>
  <c r="M595639" i="1"/>
  <c r="M595640" i="1"/>
  <c r="M595641" i="1"/>
  <c r="M595642" i="1"/>
  <c r="M595643" i="1"/>
  <c r="M595644" i="1"/>
  <c r="M595645" i="1"/>
  <c r="M595646" i="1"/>
  <c r="M595647" i="1"/>
  <c r="M595648" i="1"/>
  <c r="M595649" i="1"/>
  <c r="M595650" i="1"/>
  <c r="M595651" i="1"/>
  <c r="M595652" i="1"/>
  <c r="M595653" i="1"/>
  <c r="M595654" i="1"/>
  <c r="M595655" i="1"/>
  <c r="M595656" i="1"/>
  <c r="M595657" i="1"/>
  <c r="M595658" i="1"/>
  <c r="M595659" i="1"/>
  <c r="M595660" i="1"/>
  <c r="M595661" i="1"/>
  <c r="M595662" i="1"/>
  <c r="M595663" i="1"/>
  <c r="M595664" i="1"/>
  <c r="M595665" i="1"/>
  <c r="M595666" i="1"/>
  <c r="M595667" i="1"/>
  <c r="M595668" i="1"/>
  <c r="M595669" i="1"/>
  <c r="M595670" i="1"/>
  <c r="M595671" i="1"/>
  <c r="M595672" i="1"/>
  <c r="M595673" i="1"/>
  <c r="M595674" i="1"/>
  <c r="M595675" i="1"/>
  <c r="M595676" i="1"/>
  <c r="M595677" i="1"/>
  <c r="M595678" i="1"/>
  <c r="M595679" i="1"/>
  <c r="M595680" i="1"/>
  <c r="M595681" i="1"/>
  <c r="M595682" i="1"/>
  <c r="M595683" i="1"/>
  <c r="M595684" i="1"/>
  <c r="M595685" i="1"/>
  <c r="M595686" i="1"/>
  <c r="M595687" i="1"/>
  <c r="M595688" i="1"/>
  <c r="M595689" i="1"/>
  <c r="M595690" i="1"/>
  <c r="M595691" i="1"/>
  <c r="M595692" i="1"/>
  <c r="M595693" i="1"/>
  <c r="M595694" i="1"/>
  <c r="M595695" i="1"/>
  <c r="M595696" i="1"/>
  <c r="M595697" i="1"/>
  <c r="M595698" i="1"/>
  <c r="M595699" i="1"/>
  <c r="M595700" i="1"/>
  <c r="M595701" i="1"/>
  <c r="M595702" i="1"/>
  <c r="M595703" i="1"/>
  <c r="M595704" i="1"/>
  <c r="M595705" i="1"/>
  <c r="M595706" i="1"/>
  <c r="M595707" i="1"/>
  <c r="M595708" i="1"/>
  <c r="M595709" i="1"/>
  <c r="M595710" i="1"/>
  <c r="M595711" i="1"/>
  <c r="M595712" i="1"/>
  <c r="M595713" i="1"/>
  <c r="M595714" i="1"/>
  <c r="M595715" i="1"/>
  <c r="M595716" i="1"/>
  <c r="M595717" i="1"/>
  <c r="M595718" i="1"/>
  <c r="M595719" i="1"/>
  <c r="M595720" i="1"/>
  <c r="M595721" i="1"/>
  <c r="M595722" i="1"/>
  <c r="M595723" i="1"/>
  <c r="M595724" i="1"/>
  <c r="M595725" i="1"/>
  <c r="M595726" i="1"/>
  <c r="M595727" i="1"/>
  <c r="M595728" i="1"/>
  <c r="M595729" i="1"/>
  <c r="M595730" i="1"/>
  <c r="M595731" i="1"/>
  <c r="M595732" i="1"/>
  <c r="M595733" i="1"/>
  <c r="M595734" i="1"/>
  <c r="M595735" i="1"/>
  <c r="M595736" i="1"/>
  <c r="M595737" i="1"/>
  <c r="M595738" i="1"/>
  <c r="M595739" i="1"/>
  <c r="M595740" i="1"/>
  <c r="M595741" i="1"/>
  <c r="M595742" i="1"/>
  <c r="M595743" i="1"/>
  <c r="M595744" i="1"/>
  <c r="M595745" i="1"/>
  <c r="M595746" i="1"/>
  <c r="M595747" i="1"/>
  <c r="M595748" i="1"/>
  <c r="M595749" i="1"/>
  <c r="M595750" i="1"/>
  <c r="M595751" i="1"/>
  <c r="M595752" i="1"/>
  <c r="M595753" i="1"/>
  <c r="M595754" i="1"/>
  <c r="M595755" i="1"/>
  <c r="M595756" i="1"/>
  <c r="M595757" i="1"/>
  <c r="M595758" i="1"/>
  <c r="M595759" i="1"/>
  <c r="M595760" i="1"/>
  <c r="M595761" i="1"/>
  <c r="M595762" i="1"/>
  <c r="M595763" i="1"/>
  <c r="M595764" i="1"/>
  <c r="M595765" i="1"/>
  <c r="M595766" i="1"/>
  <c r="M595767" i="1"/>
  <c r="M595768" i="1"/>
  <c r="M595769" i="1"/>
  <c r="M595770" i="1"/>
  <c r="M595771" i="1"/>
  <c r="M595772" i="1"/>
  <c r="M595773" i="1"/>
  <c r="M595774" i="1"/>
  <c r="M595775" i="1"/>
  <c r="M595776" i="1"/>
  <c r="M595777" i="1"/>
  <c r="M595778" i="1"/>
  <c r="M595779" i="1"/>
  <c r="M595780" i="1"/>
  <c r="M595781" i="1"/>
  <c r="M595782" i="1"/>
  <c r="M595783" i="1"/>
  <c r="M595784" i="1"/>
  <c r="M595785" i="1"/>
  <c r="M595786" i="1"/>
  <c r="M595787" i="1"/>
  <c r="M595788" i="1"/>
  <c r="M595789" i="1"/>
  <c r="M595790" i="1"/>
  <c r="M595791" i="1"/>
  <c r="M595792" i="1"/>
  <c r="M595793" i="1"/>
  <c r="M595794" i="1"/>
  <c r="M595795" i="1"/>
  <c r="M595796" i="1"/>
  <c r="M595797" i="1"/>
  <c r="M595798" i="1"/>
  <c r="M595799" i="1"/>
  <c r="M595800" i="1"/>
  <c r="M595801" i="1"/>
  <c r="M595802" i="1"/>
  <c r="M595803" i="1"/>
  <c r="M595804" i="1"/>
  <c r="M595805" i="1"/>
  <c r="M595806" i="1"/>
  <c r="M595807" i="1"/>
  <c r="M595808" i="1"/>
  <c r="M595809" i="1"/>
  <c r="M595810" i="1"/>
  <c r="M595811" i="1"/>
  <c r="M595812" i="1"/>
  <c r="M595813" i="1"/>
  <c r="M595814" i="1"/>
  <c r="M595815" i="1"/>
  <c r="M595816" i="1"/>
  <c r="M595817" i="1"/>
  <c r="M595818" i="1"/>
  <c r="M595819" i="1"/>
  <c r="M595820" i="1"/>
  <c r="M595821" i="1"/>
  <c r="M595822" i="1"/>
  <c r="M595823" i="1"/>
  <c r="M595824" i="1"/>
  <c r="M595825" i="1"/>
  <c r="M595826" i="1"/>
  <c r="M595827" i="1"/>
  <c r="M595828" i="1"/>
  <c r="M595829" i="1"/>
  <c r="M595830" i="1"/>
  <c r="M595831" i="1"/>
  <c r="M595832" i="1"/>
  <c r="M595833" i="1"/>
  <c r="M595834" i="1"/>
  <c r="M595835" i="1"/>
  <c r="M595836" i="1"/>
  <c r="M595837" i="1"/>
  <c r="M595838" i="1"/>
  <c r="M595839" i="1"/>
  <c r="M595840" i="1"/>
  <c r="M595841" i="1"/>
  <c r="M595842" i="1"/>
  <c r="M595843" i="1"/>
  <c r="M595844" i="1"/>
  <c r="M595845" i="1"/>
  <c r="M595846" i="1"/>
  <c r="M595847" i="1"/>
  <c r="M595848" i="1"/>
  <c r="M595849" i="1"/>
  <c r="M595850" i="1"/>
  <c r="M595851" i="1"/>
  <c r="M595852" i="1"/>
  <c r="M595853" i="1"/>
  <c r="M595854" i="1"/>
  <c r="M595855" i="1"/>
  <c r="M595856" i="1"/>
  <c r="M595857" i="1"/>
  <c r="M595858" i="1"/>
  <c r="M595859" i="1"/>
  <c r="M595860" i="1"/>
  <c r="M595861" i="1"/>
  <c r="M595862" i="1"/>
  <c r="M595863" i="1"/>
  <c r="M595864" i="1"/>
  <c r="M595865" i="1"/>
  <c r="M595866" i="1"/>
  <c r="M595867" i="1"/>
  <c r="M595868" i="1"/>
  <c r="M595869" i="1"/>
  <c r="M595870" i="1"/>
  <c r="M595871" i="1"/>
  <c r="M595872" i="1"/>
  <c r="M595873" i="1"/>
  <c r="M595874" i="1"/>
  <c r="M595875" i="1"/>
  <c r="M595876" i="1"/>
  <c r="M595877" i="1"/>
  <c r="M595878" i="1"/>
  <c r="M595879" i="1"/>
  <c r="M595880" i="1"/>
  <c r="M595881" i="1"/>
  <c r="M595882" i="1"/>
  <c r="M595883" i="1"/>
  <c r="M595884" i="1"/>
  <c r="M595885" i="1"/>
  <c r="M595886" i="1"/>
  <c r="M595887" i="1"/>
  <c r="M595888" i="1"/>
  <c r="M595889" i="1"/>
  <c r="M595890" i="1"/>
  <c r="M595891" i="1"/>
  <c r="M595892" i="1"/>
  <c r="M595893" i="1"/>
  <c r="M595894" i="1"/>
  <c r="M595895" i="1"/>
  <c r="M595896" i="1"/>
  <c r="M595897" i="1"/>
  <c r="M595898" i="1"/>
  <c r="M595899" i="1"/>
  <c r="M595900" i="1"/>
  <c r="M595901" i="1"/>
  <c r="M595902" i="1"/>
  <c r="M595903" i="1"/>
  <c r="M595904" i="1"/>
  <c r="M595905" i="1"/>
  <c r="M595906" i="1"/>
  <c r="M595907" i="1"/>
  <c r="M595908" i="1"/>
  <c r="M595909" i="1"/>
  <c r="M595910" i="1"/>
  <c r="M595911" i="1"/>
  <c r="M595912" i="1"/>
  <c r="M595913" i="1"/>
  <c r="M595914" i="1"/>
  <c r="M595915" i="1"/>
  <c r="M595916" i="1"/>
  <c r="M595917" i="1"/>
  <c r="M595918" i="1"/>
  <c r="M595919" i="1"/>
  <c r="M595920" i="1"/>
  <c r="M595921" i="1"/>
  <c r="M595922" i="1"/>
  <c r="M595923" i="1"/>
  <c r="M595924" i="1"/>
  <c r="M595925" i="1"/>
  <c r="M595926" i="1"/>
  <c r="M595927" i="1"/>
  <c r="M595928" i="1"/>
  <c r="M595929" i="1"/>
  <c r="M595930" i="1"/>
  <c r="M595931" i="1"/>
  <c r="M595932" i="1"/>
  <c r="M595933" i="1"/>
  <c r="M595934" i="1"/>
  <c r="M595935" i="1"/>
  <c r="M595936" i="1"/>
  <c r="M595937" i="1"/>
  <c r="M595938" i="1"/>
  <c r="M595939" i="1"/>
  <c r="M595940" i="1"/>
  <c r="M595941" i="1"/>
  <c r="M595942" i="1"/>
  <c r="M595943" i="1"/>
  <c r="M595944" i="1"/>
  <c r="M595945" i="1"/>
  <c r="M595946" i="1"/>
  <c r="M595947" i="1"/>
  <c r="M595948" i="1"/>
  <c r="M595949" i="1"/>
  <c r="M595950" i="1"/>
  <c r="M595951" i="1"/>
  <c r="M595952" i="1"/>
  <c r="M595953" i="1"/>
  <c r="M595954" i="1"/>
  <c r="M595955" i="1"/>
  <c r="M595956" i="1"/>
  <c r="M595957" i="1"/>
  <c r="M595958" i="1"/>
  <c r="M595959" i="1"/>
  <c r="M595960" i="1"/>
  <c r="M595961" i="1"/>
  <c r="M595962" i="1"/>
  <c r="M595963" i="1"/>
  <c r="M595964" i="1"/>
  <c r="M595965" i="1"/>
  <c r="M595966" i="1"/>
  <c r="M595967" i="1"/>
  <c r="M595968" i="1"/>
  <c r="M595969" i="1"/>
  <c r="M595970" i="1"/>
  <c r="M595971" i="1"/>
  <c r="M595972" i="1"/>
  <c r="M595973" i="1"/>
  <c r="M595974" i="1"/>
  <c r="M595975" i="1"/>
  <c r="M595976" i="1"/>
  <c r="M595977" i="1"/>
  <c r="M595978" i="1"/>
  <c r="M595979" i="1"/>
  <c r="M595980" i="1"/>
  <c r="M595981" i="1"/>
  <c r="M595982" i="1"/>
  <c r="M595983" i="1"/>
  <c r="M595984" i="1"/>
  <c r="M595985" i="1"/>
  <c r="M595986" i="1"/>
  <c r="M595987" i="1"/>
  <c r="M595988" i="1"/>
  <c r="M595989" i="1"/>
  <c r="M595990" i="1"/>
  <c r="M595991" i="1"/>
  <c r="M595992" i="1"/>
  <c r="M595993" i="1"/>
  <c r="M595994" i="1"/>
  <c r="M595995" i="1"/>
  <c r="M595996" i="1"/>
  <c r="M595997" i="1"/>
  <c r="M595998" i="1"/>
  <c r="M595999" i="1"/>
  <c r="M596000" i="1"/>
  <c r="M596001" i="1"/>
  <c r="M596002" i="1"/>
  <c r="M596003" i="1"/>
  <c r="M596004" i="1"/>
  <c r="M596005" i="1"/>
  <c r="M596006" i="1"/>
  <c r="M596007" i="1"/>
  <c r="M596008" i="1"/>
  <c r="M596009" i="1"/>
  <c r="M596010" i="1"/>
  <c r="M596011" i="1"/>
  <c r="M596012" i="1"/>
  <c r="M596013" i="1"/>
  <c r="M596014" i="1"/>
  <c r="M596015" i="1"/>
  <c r="M596016" i="1"/>
  <c r="M596017" i="1"/>
  <c r="M596018" i="1"/>
  <c r="M596019" i="1"/>
  <c r="M596020" i="1"/>
  <c r="M596021" i="1"/>
  <c r="M596022" i="1"/>
  <c r="M596023" i="1"/>
  <c r="M596024" i="1"/>
  <c r="M596025" i="1"/>
  <c r="M596026" i="1"/>
  <c r="M596027" i="1"/>
  <c r="M596028" i="1"/>
  <c r="M596029" i="1"/>
  <c r="M596030" i="1"/>
  <c r="M596031" i="1"/>
  <c r="M596032" i="1"/>
  <c r="M596033" i="1"/>
  <c r="M596034" i="1"/>
  <c r="M596035" i="1"/>
  <c r="M596036" i="1"/>
  <c r="M596037" i="1"/>
  <c r="M596038" i="1"/>
  <c r="M596039" i="1"/>
  <c r="M596040" i="1"/>
  <c r="M596041" i="1"/>
  <c r="M596042" i="1"/>
  <c r="M596043" i="1"/>
  <c r="M596044" i="1"/>
  <c r="M596045" i="1"/>
  <c r="M596046" i="1"/>
  <c r="M596047" i="1"/>
  <c r="M596048" i="1"/>
  <c r="M596049" i="1"/>
  <c r="M596050" i="1"/>
  <c r="M596051" i="1"/>
  <c r="M596052" i="1"/>
  <c r="M596053" i="1"/>
  <c r="M596054" i="1"/>
  <c r="M596055" i="1"/>
  <c r="M596056" i="1"/>
  <c r="M596057" i="1"/>
  <c r="M596058" i="1"/>
  <c r="M596059" i="1"/>
  <c r="M596060" i="1"/>
  <c r="M596061" i="1"/>
  <c r="M596062" i="1"/>
  <c r="M596063" i="1"/>
  <c r="M596064" i="1"/>
  <c r="M596065" i="1"/>
  <c r="M596066" i="1"/>
  <c r="M596067" i="1"/>
  <c r="M596068" i="1"/>
  <c r="M596069" i="1"/>
  <c r="M596070" i="1"/>
  <c r="M596071" i="1"/>
  <c r="M596072" i="1"/>
  <c r="M596073" i="1"/>
  <c r="M596074" i="1"/>
  <c r="M596075" i="1"/>
  <c r="M596076" i="1"/>
  <c r="M596077" i="1"/>
  <c r="M596078" i="1"/>
  <c r="M596079" i="1"/>
  <c r="M596080" i="1"/>
  <c r="M596081" i="1"/>
  <c r="M596082" i="1"/>
  <c r="M596083" i="1"/>
  <c r="M596084" i="1"/>
  <c r="M596085" i="1"/>
  <c r="M596086" i="1"/>
  <c r="M596087" i="1"/>
  <c r="M596088" i="1"/>
  <c r="M596089" i="1"/>
  <c r="M596090" i="1"/>
  <c r="M596091" i="1"/>
  <c r="M596092" i="1"/>
  <c r="M596093" i="1"/>
  <c r="M596094" i="1"/>
  <c r="M596095" i="1"/>
  <c r="M596096" i="1"/>
  <c r="M596097" i="1"/>
  <c r="M596098" i="1"/>
  <c r="M596099" i="1"/>
  <c r="M596100" i="1"/>
  <c r="M596101" i="1"/>
  <c r="M596102" i="1"/>
  <c r="M596103" i="1"/>
  <c r="M596104" i="1"/>
  <c r="M596105" i="1"/>
  <c r="M596106" i="1"/>
  <c r="M596107" i="1"/>
  <c r="M596108" i="1"/>
  <c r="M596109" i="1"/>
  <c r="M596110" i="1"/>
  <c r="M596111" i="1"/>
  <c r="M596112" i="1"/>
  <c r="M596113" i="1"/>
  <c r="M596114" i="1"/>
  <c r="M596115" i="1"/>
  <c r="M596116" i="1"/>
  <c r="M596117" i="1"/>
  <c r="M596118" i="1"/>
  <c r="M596119" i="1"/>
  <c r="M596120" i="1"/>
  <c r="M596121" i="1"/>
  <c r="M596122" i="1"/>
  <c r="M596123" i="1"/>
  <c r="M596124" i="1"/>
  <c r="M596125" i="1"/>
  <c r="M596126" i="1"/>
  <c r="M596127" i="1"/>
  <c r="M596128" i="1"/>
  <c r="M596129" i="1"/>
  <c r="M596130" i="1"/>
  <c r="M596131" i="1"/>
  <c r="M596132" i="1"/>
  <c r="M596133" i="1"/>
  <c r="M596134" i="1"/>
  <c r="M596135" i="1"/>
  <c r="M596136" i="1"/>
  <c r="M596137" i="1"/>
  <c r="M596138" i="1"/>
  <c r="M596139" i="1"/>
  <c r="M596140" i="1"/>
  <c r="M596141" i="1"/>
  <c r="M596142" i="1"/>
  <c r="M596143" i="1"/>
  <c r="M596144" i="1"/>
  <c r="M596145" i="1"/>
  <c r="M596146" i="1"/>
  <c r="M596147" i="1"/>
  <c r="M596148" i="1"/>
  <c r="M596149" i="1"/>
  <c r="M596150" i="1"/>
  <c r="M596151" i="1"/>
  <c r="M596152" i="1"/>
  <c r="M596153" i="1"/>
  <c r="M596154" i="1"/>
  <c r="M596155" i="1"/>
  <c r="M596156" i="1"/>
  <c r="M596157" i="1"/>
  <c r="M596158" i="1"/>
  <c r="M596159" i="1"/>
  <c r="M596160" i="1"/>
  <c r="M596161" i="1"/>
  <c r="M596162" i="1"/>
  <c r="M596163" i="1"/>
  <c r="M596164" i="1"/>
  <c r="M596165" i="1"/>
  <c r="M596166" i="1"/>
  <c r="M596167" i="1"/>
  <c r="M596168" i="1"/>
  <c r="M596169" i="1"/>
  <c r="M596170" i="1"/>
  <c r="M596171" i="1"/>
  <c r="M596172" i="1"/>
  <c r="M596173" i="1"/>
  <c r="M596174" i="1"/>
  <c r="M596175" i="1"/>
  <c r="M596176" i="1"/>
  <c r="M596177" i="1"/>
  <c r="M596178" i="1"/>
  <c r="M596179" i="1"/>
  <c r="M596180" i="1"/>
  <c r="M596181" i="1"/>
  <c r="M596182" i="1"/>
  <c r="M596183" i="1"/>
  <c r="M596184" i="1"/>
  <c r="M596185" i="1"/>
  <c r="M596186" i="1"/>
  <c r="M596187" i="1"/>
  <c r="M596188" i="1"/>
  <c r="M596189" i="1"/>
  <c r="M596190" i="1"/>
  <c r="M596191" i="1"/>
  <c r="M596192" i="1"/>
  <c r="M596193" i="1"/>
  <c r="M596194" i="1"/>
  <c r="M596195" i="1"/>
  <c r="M596196" i="1"/>
  <c r="M596197" i="1"/>
  <c r="M596198" i="1"/>
  <c r="M596199" i="1"/>
  <c r="M596200" i="1"/>
  <c r="M596201" i="1"/>
  <c r="M596202" i="1"/>
  <c r="M596203" i="1"/>
  <c r="M596204" i="1"/>
  <c r="M596205" i="1"/>
  <c r="M596206" i="1"/>
  <c r="M596207" i="1"/>
  <c r="M596208" i="1"/>
  <c r="M596209" i="1"/>
  <c r="M596210" i="1"/>
  <c r="M596211" i="1"/>
  <c r="M596212" i="1"/>
  <c r="M596213" i="1"/>
  <c r="M596214" i="1"/>
  <c r="M596215" i="1"/>
  <c r="M596216" i="1"/>
  <c r="M596217" i="1"/>
  <c r="M596218" i="1"/>
  <c r="M596219" i="1"/>
  <c r="M596220" i="1"/>
  <c r="M596221" i="1"/>
  <c r="M596222" i="1"/>
  <c r="M596223" i="1"/>
  <c r="M596224" i="1"/>
  <c r="M596225" i="1"/>
  <c r="M596226" i="1"/>
  <c r="M596227" i="1"/>
  <c r="M596228" i="1"/>
  <c r="M596229" i="1"/>
  <c r="M596230" i="1"/>
  <c r="M596231" i="1"/>
  <c r="M596232" i="1"/>
  <c r="M596233" i="1"/>
  <c r="M596234" i="1"/>
  <c r="M596235" i="1"/>
  <c r="M596236" i="1"/>
  <c r="M596237" i="1"/>
  <c r="M596238" i="1"/>
  <c r="M596239" i="1"/>
  <c r="M596240" i="1"/>
  <c r="M596241" i="1"/>
  <c r="M596242" i="1"/>
  <c r="M596243" i="1"/>
  <c r="M596244" i="1"/>
  <c r="M596245" i="1"/>
  <c r="M596246" i="1"/>
  <c r="M596247" i="1"/>
  <c r="M596248" i="1"/>
  <c r="M596249" i="1"/>
  <c r="M596250" i="1"/>
  <c r="M596251" i="1"/>
  <c r="M596252" i="1"/>
  <c r="M596253" i="1"/>
  <c r="M596254" i="1"/>
  <c r="M596255" i="1"/>
  <c r="M596256" i="1"/>
  <c r="M596257" i="1"/>
  <c r="M596258" i="1"/>
  <c r="M596259" i="1"/>
  <c r="M596260" i="1"/>
  <c r="M596261" i="1"/>
  <c r="M596262" i="1"/>
  <c r="M596263" i="1"/>
  <c r="M596264" i="1"/>
  <c r="M596265" i="1"/>
  <c r="M596266" i="1"/>
  <c r="M596267" i="1"/>
  <c r="M596268" i="1"/>
  <c r="M596269" i="1"/>
  <c r="M596270" i="1"/>
  <c r="M596271" i="1"/>
  <c r="M596272" i="1"/>
  <c r="M596273" i="1"/>
  <c r="M596274" i="1"/>
  <c r="M596275" i="1"/>
  <c r="M596276" i="1"/>
  <c r="M596277" i="1"/>
  <c r="M596278" i="1"/>
  <c r="M596279" i="1"/>
  <c r="M596280" i="1"/>
  <c r="M596281" i="1"/>
  <c r="M596282" i="1"/>
  <c r="M596283" i="1"/>
  <c r="M596284" i="1"/>
  <c r="M596285" i="1"/>
  <c r="M596286" i="1"/>
  <c r="M596287" i="1"/>
  <c r="M596288" i="1"/>
  <c r="M596289" i="1"/>
  <c r="M596290" i="1"/>
  <c r="M596291" i="1"/>
  <c r="M596292" i="1"/>
  <c r="M596293" i="1"/>
  <c r="M596294" i="1"/>
  <c r="M596295" i="1"/>
  <c r="M596296" i="1"/>
  <c r="M596297" i="1"/>
  <c r="M596298" i="1"/>
  <c r="M596299" i="1"/>
  <c r="M596300" i="1"/>
  <c r="M596301" i="1"/>
  <c r="M596302" i="1"/>
  <c r="M596303" i="1"/>
  <c r="M596304" i="1"/>
  <c r="M596305" i="1"/>
  <c r="M596306" i="1"/>
  <c r="M596307" i="1"/>
  <c r="M596308" i="1"/>
  <c r="M596309" i="1"/>
  <c r="M596310" i="1"/>
  <c r="M596311" i="1"/>
  <c r="M596312" i="1"/>
  <c r="M596313" i="1"/>
  <c r="M596314" i="1"/>
  <c r="M596315" i="1"/>
  <c r="M596316" i="1"/>
  <c r="M596317" i="1"/>
  <c r="M596318" i="1"/>
  <c r="M596319" i="1"/>
  <c r="M596320" i="1"/>
  <c r="M596321" i="1"/>
  <c r="M596322" i="1"/>
  <c r="M596323" i="1"/>
  <c r="M596324" i="1"/>
  <c r="M596325" i="1"/>
  <c r="M596326" i="1"/>
  <c r="M596327" i="1"/>
  <c r="M596328" i="1"/>
  <c r="M596329" i="1"/>
  <c r="M596330" i="1"/>
  <c r="M596331" i="1"/>
  <c r="M596332" i="1"/>
  <c r="M596333" i="1"/>
  <c r="M596334" i="1"/>
  <c r="M596335" i="1"/>
  <c r="M596336" i="1"/>
  <c r="M596337" i="1"/>
  <c r="M596338" i="1"/>
  <c r="M596339" i="1"/>
  <c r="M596340" i="1"/>
  <c r="M596341" i="1"/>
  <c r="M596342" i="1"/>
  <c r="M596343" i="1"/>
  <c r="M596344" i="1"/>
  <c r="M596345" i="1"/>
  <c r="M596346" i="1"/>
  <c r="M596347" i="1"/>
  <c r="M596348" i="1"/>
  <c r="M596349" i="1"/>
  <c r="M596350" i="1"/>
  <c r="M596351" i="1"/>
  <c r="M596352" i="1"/>
  <c r="M596353" i="1"/>
  <c r="M596354" i="1"/>
  <c r="M596355" i="1"/>
  <c r="M596356" i="1"/>
  <c r="M596357" i="1"/>
  <c r="M596358" i="1"/>
  <c r="M596359" i="1"/>
  <c r="M596360" i="1"/>
  <c r="M596361" i="1"/>
  <c r="M596362" i="1"/>
  <c r="M596363" i="1"/>
  <c r="M596364" i="1"/>
  <c r="M596365" i="1"/>
  <c r="M596366" i="1"/>
  <c r="M596367" i="1"/>
  <c r="M596368" i="1"/>
  <c r="M596369" i="1"/>
  <c r="M596370" i="1"/>
  <c r="M596371" i="1"/>
  <c r="M596372" i="1"/>
  <c r="M596373" i="1"/>
  <c r="M596374" i="1"/>
  <c r="M596375" i="1"/>
  <c r="M596376" i="1"/>
  <c r="M596377" i="1"/>
  <c r="M596378" i="1"/>
  <c r="M596379" i="1"/>
  <c r="M596380" i="1"/>
  <c r="M596381" i="1"/>
  <c r="M596382" i="1"/>
  <c r="M596383" i="1"/>
  <c r="M596384" i="1"/>
  <c r="M596385" i="1"/>
  <c r="M596386" i="1"/>
  <c r="M596387" i="1"/>
  <c r="M596388" i="1"/>
  <c r="M596389" i="1"/>
  <c r="M596390" i="1"/>
  <c r="M596391" i="1"/>
  <c r="M596392" i="1"/>
  <c r="M596393" i="1"/>
  <c r="M596394" i="1"/>
  <c r="M596395" i="1"/>
  <c r="M596396" i="1"/>
  <c r="M596397" i="1"/>
  <c r="M596398" i="1"/>
  <c r="M596399" i="1"/>
  <c r="M596400" i="1"/>
  <c r="M596401" i="1"/>
  <c r="M596402" i="1"/>
  <c r="M596403" i="1"/>
  <c r="M596404" i="1"/>
  <c r="M596405" i="1"/>
  <c r="M596406" i="1"/>
  <c r="M596407" i="1"/>
  <c r="M596408" i="1"/>
  <c r="M596409" i="1"/>
  <c r="M596410" i="1"/>
  <c r="M596411" i="1"/>
  <c r="M596412" i="1"/>
  <c r="M596413" i="1"/>
  <c r="M596414" i="1"/>
  <c r="M596415" i="1"/>
  <c r="M596416" i="1"/>
  <c r="M596417" i="1"/>
  <c r="M596418" i="1"/>
  <c r="M596419" i="1"/>
  <c r="M596420" i="1"/>
  <c r="M596421" i="1"/>
  <c r="M596422" i="1"/>
  <c r="M596423" i="1"/>
  <c r="M596424" i="1"/>
  <c r="M596425" i="1"/>
  <c r="M596426" i="1"/>
  <c r="M596427" i="1"/>
  <c r="M596428" i="1"/>
  <c r="M596429" i="1"/>
  <c r="M596430" i="1"/>
  <c r="M596431" i="1"/>
  <c r="M596432" i="1"/>
  <c r="M596433" i="1"/>
  <c r="M596434" i="1"/>
  <c r="M596435" i="1"/>
  <c r="M596436" i="1"/>
  <c r="M596437" i="1"/>
  <c r="M596438" i="1"/>
  <c r="M596439" i="1"/>
  <c r="M596440" i="1"/>
  <c r="M596441" i="1"/>
  <c r="M596442" i="1"/>
  <c r="M596443" i="1"/>
  <c r="M596444" i="1"/>
  <c r="M596445" i="1"/>
  <c r="M596446" i="1"/>
  <c r="M596447" i="1"/>
  <c r="M596448" i="1"/>
  <c r="M596449" i="1"/>
  <c r="M596450" i="1"/>
  <c r="M596451" i="1"/>
  <c r="M596452" i="1"/>
  <c r="M596453" i="1"/>
  <c r="M596454" i="1"/>
  <c r="M596455" i="1"/>
  <c r="M596456" i="1"/>
  <c r="M596457" i="1"/>
  <c r="M596458" i="1"/>
  <c r="M596459" i="1"/>
  <c r="M596460" i="1"/>
  <c r="M596461" i="1"/>
  <c r="M596462" i="1"/>
  <c r="M596463" i="1"/>
  <c r="M596464" i="1"/>
  <c r="M596465" i="1"/>
  <c r="M596466" i="1"/>
  <c r="M596467" i="1"/>
  <c r="M596468" i="1"/>
  <c r="M596469" i="1"/>
  <c r="M596470" i="1"/>
  <c r="M596471" i="1"/>
  <c r="M596472" i="1"/>
  <c r="M596473" i="1"/>
  <c r="M596474" i="1"/>
  <c r="M596475" i="1"/>
  <c r="M596476" i="1"/>
  <c r="M596477" i="1"/>
  <c r="M596478" i="1"/>
  <c r="M596479" i="1"/>
  <c r="M596480" i="1"/>
  <c r="M596481" i="1"/>
  <c r="M596482" i="1"/>
  <c r="M596483" i="1"/>
  <c r="M596484" i="1"/>
  <c r="M596485" i="1"/>
  <c r="M596486" i="1"/>
  <c r="M596487" i="1"/>
  <c r="M596488" i="1"/>
  <c r="M596489" i="1"/>
  <c r="M596490" i="1"/>
  <c r="M596491" i="1"/>
  <c r="M596492" i="1"/>
  <c r="M596493" i="1"/>
  <c r="M596494" i="1"/>
  <c r="M596495" i="1"/>
  <c r="M596496" i="1"/>
  <c r="M596497" i="1"/>
  <c r="M596498" i="1"/>
  <c r="M596499" i="1"/>
  <c r="M596500" i="1"/>
  <c r="M596501" i="1"/>
  <c r="M596502" i="1"/>
  <c r="M596503" i="1"/>
  <c r="M596504" i="1"/>
  <c r="M596505" i="1"/>
  <c r="M596506" i="1"/>
  <c r="M596507" i="1"/>
  <c r="M596508" i="1"/>
  <c r="M596509" i="1"/>
  <c r="M596510" i="1"/>
  <c r="M596511" i="1"/>
  <c r="M596512" i="1"/>
  <c r="M596513" i="1"/>
  <c r="M596514" i="1"/>
  <c r="M596515" i="1"/>
  <c r="M596516" i="1"/>
  <c r="M596517" i="1"/>
  <c r="M596518" i="1"/>
  <c r="M596519" i="1"/>
  <c r="M596520" i="1"/>
  <c r="M596521" i="1"/>
  <c r="M596522" i="1"/>
  <c r="M596523" i="1"/>
  <c r="M596524" i="1"/>
  <c r="M596525" i="1"/>
  <c r="M596526" i="1"/>
  <c r="M596527" i="1"/>
  <c r="M596528" i="1"/>
  <c r="M596529" i="1"/>
  <c r="M596530" i="1"/>
  <c r="M596531" i="1"/>
  <c r="M596532" i="1"/>
  <c r="M596533" i="1"/>
  <c r="M596534" i="1"/>
  <c r="M596535" i="1"/>
  <c r="M596536" i="1"/>
  <c r="M596537" i="1"/>
  <c r="M596538" i="1"/>
  <c r="M596539" i="1"/>
  <c r="M596540" i="1"/>
  <c r="M596541" i="1"/>
  <c r="M596542" i="1"/>
  <c r="M596543" i="1"/>
  <c r="M596544" i="1"/>
  <c r="M596545" i="1"/>
  <c r="M596546" i="1"/>
  <c r="M596547" i="1"/>
  <c r="M596548" i="1"/>
  <c r="M596549" i="1"/>
  <c r="M596550" i="1"/>
  <c r="M596551" i="1"/>
  <c r="M596552" i="1"/>
  <c r="M596553" i="1"/>
  <c r="M596554" i="1"/>
  <c r="M596555" i="1"/>
  <c r="M596556" i="1"/>
  <c r="M596557" i="1"/>
  <c r="M596558" i="1"/>
  <c r="M596559" i="1"/>
  <c r="M596560" i="1"/>
  <c r="M596561" i="1"/>
  <c r="M596562" i="1"/>
  <c r="M596563" i="1"/>
  <c r="M596564" i="1"/>
  <c r="M596565" i="1"/>
  <c r="M596566" i="1"/>
  <c r="M596567" i="1"/>
  <c r="M596568" i="1"/>
  <c r="M596569" i="1"/>
  <c r="M596570" i="1"/>
  <c r="M596571" i="1"/>
  <c r="M596572" i="1"/>
  <c r="M596573" i="1"/>
  <c r="M596574" i="1"/>
  <c r="M596575" i="1"/>
  <c r="M596576" i="1"/>
  <c r="M596577" i="1"/>
  <c r="M596578" i="1"/>
  <c r="M596579" i="1"/>
  <c r="M596580" i="1"/>
  <c r="M596581" i="1"/>
  <c r="M596582" i="1"/>
  <c r="M596583" i="1"/>
  <c r="M596584" i="1"/>
  <c r="M596585" i="1"/>
  <c r="M596586" i="1"/>
  <c r="M596587" i="1"/>
  <c r="M596588" i="1"/>
  <c r="M596589" i="1"/>
  <c r="M596590" i="1"/>
  <c r="M596591" i="1"/>
  <c r="M596592" i="1"/>
  <c r="M596593" i="1"/>
  <c r="M596594" i="1"/>
  <c r="M596595" i="1"/>
  <c r="M596596" i="1"/>
  <c r="M596597" i="1"/>
  <c r="M596598" i="1"/>
  <c r="M596599" i="1"/>
  <c r="M596600" i="1"/>
  <c r="M596601" i="1"/>
  <c r="M596602" i="1"/>
  <c r="M596603" i="1"/>
  <c r="M596604" i="1"/>
  <c r="M596605" i="1"/>
  <c r="M596606" i="1"/>
  <c r="M596607" i="1"/>
  <c r="M596608" i="1"/>
  <c r="M596609" i="1"/>
  <c r="M596610" i="1"/>
  <c r="M596611" i="1"/>
  <c r="M596612" i="1"/>
  <c r="M596613" i="1"/>
  <c r="M596614" i="1"/>
  <c r="M596615" i="1"/>
  <c r="M596616" i="1"/>
  <c r="M596617" i="1"/>
  <c r="M596618" i="1"/>
  <c r="M596619" i="1"/>
  <c r="M596620" i="1"/>
  <c r="M596621" i="1"/>
  <c r="M596622" i="1"/>
  <c r="M596623" i="1"/>
  <c r="M596624" i="1"/>
  <c r="M596625" i="1"/>
  <c r="M596626" i="1"/>
  <c r="M596627" i="1"/>
  <c r="M596628" i="1"/>
  <c r="M596629" i="1"/>
  <c r="M596630" i="1"/>
  <c r="M596631" i="1"/>
  <c r="M596632" i="1"/>
  <c r="M596633" i="1"/>
  <c r="M596634" i="1"/>
  <c r="M596635" i="1"/>
  <c r="M596636" i="1"/>
  <c r="M596637" i="1"/>
  <c r="M596638" i="1"/>
  <c r="M596639" i="1"/>
  <c r="M596640" i="1"/>
  <c r="M596641" i="1"/>
  <c r="M596642" i="1"/>
  <c r="M596643" i="1"/>
  <c r="M596644" i="1"/>
  <c r="M596645" i="1"/>
  <c r="M596646" i="1"/>
  <c r="M596647" i="1"/>
  <c r="M596648" i="1"/>
  <c r="M596649" i="1"/>
  <c r="M596650" i="1"/>
  <c r="M596651" i="1"/>
  <c r="M596652" i="1"/>
  <c r="M596653" i="1"/>
  <c r="M596654" i="1"/>
  <c r="M596655" i="1"/>
  <c r="M596656" i="1"/>
  <c r="M596657" i="1"/>
  <c r="M596658" i="1"/>
  <c r="M596659" i="1"/>
  <c r="M596660" i="1"/>
  <c r="M596661" i="1"/>
  <c r="M596662" i="1"/>
  <c r="M596663" i="1"/>
  <c r="M596664" i="1"/>
  <c r="M596665" i="1"/>
  <c r="M596666" i="1"/>
  <c r="M596667" i="1"/>
  <c r="M596668" i="1"/>
  <c r="M596669" i="1"/>
  <c r="M596670" i="1"/>
  <c r="M596671" i="1"/>
  <c r="M596672" i="1"/>
  <c r="M596673" i="1"/>
  <c r="M596674" i="1"/>
  <c r="M596675" i="1"/>
  <c r="M596676" i="1"/>
  <c r="M596677" i="1"/>
  <c r="M596678" i="1"/>
  <c r="M596679" i="1"/>
  <c r="M596680" i="1"/>
  <c r="M596681" i="1"/>
  <c r="M596682" i="1"/>
  <c r="M596683" i="1"/>
  <c r="M596684" i="1"/>
  <c r="M596685" i="1"/>
  <c r="M596686" i="1"/>
  <c r="M596687" i="1"/>
  <c r="M596688" i="1"/>
  <c r="M596689" i="1"/>
  <c r="M596690" i="1"/>
  <c r="M596691" i="1"/>
  <c r="M596692" i="1"/>
  <c r="M596693" i="1"/>
  <c r="M596694" i="1"/>
  <c r="M596695" i="1"/>
  <c r="M596696" i="1"/>
  <c r="M596697" i="1"/>
  <c r="M596698" i="1"/>
  <c r="M596699" i="1"/>
  <c r="M596700" i="1"/>
  <c r="M596701" i="1"/>
  <c r="M596702" i="1"/>
  <c r="M596703" i="1"/>
  <c r="M596704" i="1"/>
  <c r="M596705" i="1"/>
  <c r="M596706" i="1"/>
  <c r="M596707" i="1"/>
  <c r="M596708" i="1"/>
  <c r="M596709" i="1"/>
  <c r="M596710" i="1"/>
  <c r="M596711" i="1"/>
  <c r="M596712" i="1"/>
  <c r="M596713" i="1"/>
  <c r="M596714" i="1"/>
  <c r="M596715" i="1"/>
  <c r="M596716" i="1"/>
  <c r="M596717" i="1"/>
  <c r="M596718" i="1"/>
  <c r="M596719" i="1"/>
  <c r="M596720" i="1"/>
  <c r="M596721" i="1"/>
  <c r="M596722" i="1"/>
  <c r="M596723" i="1"/>
  <c r="M596724" i="1"/>
  <c r="M596725" i="1"/>
  <c r="M596726" i="1"/>
  <c r="M596727" i="1"/>
  <c r="M596728" i="1"/>
  <c r="M596729" i="1"/>
  <c r="M596730" i="1"/>
  <c r="M596731" i="1"/>
  <c r="M596732" i="1"/>
  <c r="M596733" i="1"/>
  <c r="M596734" i="1"/>
  <c r="M596735" i="1"/>
  <c r="M596736" i="1"/>
  <c r="M596737" i="1"/>
  <c r="M596738" i="1"/>
  <c r="M596739" i="1"/>
  <c r="M596740" i="1"/>
  <c r="M596741" i="1"/>
  <c r="M596742" i="1"/>
  <c r="M596743" i="1"/>
  <c r="M596744" i="1"/>
  <c r="M596745" i="1"/>
  <c r="M596746" i="1"/>
  <c r="M596747" i="1"/>
  <c r="M596748" i="1"/>
  <c r="M596749" i="1"/>
  <c r="M596750" i="1"/>
  <c r="M596751" i="1"/>
  <c r="M596752" i="1"/>
  <c r="M596753" i="1"/>
  <c r="M596754" i="1"/>
  <c r="M596755" i="1"/>
  <c r="M596756" i="1"/>
  <c r="M596757" i="1"/>
  <c r="M596758" i="1"/>
  <c r="M596759" i="1"/>
  <c r="M596760" i="1"/>
  <c r="M596761" i="1"/>
  <c r="M596762" i="1"/>
  <c r="M596763" i="1"/>
  <c r="M596764" i="1"/>
  <c r="M596765" i="1"/>
  <c r="M596766" i="1"/>
  <c r="M596767" i="1"/>
  <c r="M596768" i="1"/>
  <c r="M596769" i="1"/>
  <c r="M596770" i="1"/>
  <c r="M596771" i="1"/>
  <c r="M596772" i="1"/>
  <c r="M596773" i="1"/>
  <c r="M596774" i="1"/>
  <c r="M596775" i="1"/>
  <c r="M596776" i="1"/>
  <c r="M596777" i="1"/>
  <c r="M596778" i="1"/>
  <c r="M596779" i="1"/>
  <c r="M596780" i="1"/>
  <c r="M596781" i="1"/>
  <c r="M596782" i="1"/>
  <c r="M596783" i="1"/>
  <c r="M596784" i="1"/>
  <c r="M596785" i="1"/>
  <c r="M596786" i="1"/>
  <c r="M596787" i="1"/>
  <c r="M596788" i="1"/>
  <c r="M596789" i="1"/>
  <c r="M596790" i="1"/>
  <c r="M596791" i="1"/>
  <c r="M596792" i="1"/>
  <c r="M596793" i="1"/>
  <c r="M596794" i="1"/>
  <c r="M596795" i="1"/>
  <c r="M596796" i="1"/>
  <c r="M596797" i="1"/>
  <c r="M596798" i="1"/>
  <c r="M596799" i="1"/>
  <c r="M596800" i="1"/>
  <c r="M596801" i="1"/>
  <c r="M596802" i="1"/>
  <c r="M596803" i="1"/>
  <c r="M596804" i="1"/>
  <c r="M596805" i="1"/>
  <c r="M596806" i="1"/>
  <c r="M596807" i="1"/>
  <c r="M596808" i="1"/>
  <c r="M596809" i="1"/>
  <c r="M596810" i="1"/>
  <c r="M596811" i="1"/>
  <c r="M596812" i="1"/>
  <c r="M596813" i="1"/>
  <c r="M596814" i="1"/>
  <c r="M596815" i="1"/>
  <c r="M596816" i="1"/>
  <c r="M596817" i="1"/>
  <c r="M596818" i="1"/>
  <c r="M596819" i="1"/>
  <c r="M596820" i="1"/>
  <c r="M596821" i="1"/>
  <c r="M596822" i="1"/>
  <c r="M596823" i="1"/>
  <c r="M596824" i="1"/>
  <c r="M596825" i="1"/>
  <c r="M596826" i="1"/>
  <c r="M596827" i="1"/>
  <c r="M596828" i="1"/>
  <c r="M596829" i="1"/>
  <c r="M596830" i="1"/>
  <c r="M596831" i="1"/>
  <c r="M596832" i="1"/>
  <c r="M596833" i="1"/>
  <c r="M596834" i="1"/>
  <c r="M596835" i="1"/>
  <c r="M596836" i="1"/>
  <c r="M596837" i="1"/>
  <c r="M596838" i="1"/>
  <c r="M596839" i="1"/>
  <c r="M596840" i="1"/>
  <c r="M596841" i="1"/>
  <c r="M596842" i="1"/>
  <c r="M596843" i="1"/>
  <c r="M596844" i="1"/>
  <c r="M596845" i="1"/>
  <c r="M596846" i="1"/>
  <c r="M596847" i="1"/>
  <c r="M596848" i="1"/>
  <c r="M596849" i="1"/>
  <c r="M596850" i="1"/>
  <c r="M596851" i="1"/>
  <c r="M596852" i="1"/>
  <c r="M596853" i="1"/>
  <c r="M596854" i="1"/>
  <c r="M596855" i="1"/>
  <c r="M596856" i="1"/>
  <c r="M596857" i="1"/>
  <c r="M596858" i="1"/>
  <c r="M596859" i="1"/>
  <c r="M596860" i="1"/>
  <c r="M596861" i="1"/>
  <c r="M596862" i="1"/>
  <c r="M596863" i="1"/>
  <c r="M596864" i="1"/>
  <c r="M596865" i="1"/>
  <c r="M596866" i="1"/>
  <c r="M596867" i="1"/>
  <c r="M596868" i="1"/>
  <c r="M596869" i="1"/>
  <c r="M596870" i="1"/>
  <c r="M596871" i="1"/>
  <c r="M596872" i="1"/>
  <c r="M596873" i="1"/>
  <c r="M596874" i="1"/>
  <c r="M596875" i="1"/>
  <c r="M596876" i="1"/>
  <c r="M596877" i="1"/>
  <c r="M596878" i="1"/>
  <c r="M596879" i="1"/>
  <c r="M596880" i="1"/>
  <c r="M596881" i="1"/>
  <c r="M596882" i="1"/>
  <c r="M596883" i="1"/>
  <c r="M596884" i="1"/>
  <c r="M596885" i="1"/>
  <c r="M596886" i="1"/>
  <c r="M596887" i="1"/>
  <c r="M596888" i="1"/>
  <c r="M596889" i="1"/>
  <c r="M596890" i="1"/>
  <c r="M596891" i="1"/>
  <c r="M596892" i="1"/>
  <c r="M596893" i="1"/>
  <c r="M596894" i="1"/>
  <c r="M596895" i="1"/>
  <c r="M596896" i="1"/>
  <c r="M596897" i="1"/>
  <c r="M596898" i="1"/>
  <c r="M596899" i="1"/>
  <c r="M596900" i="1"/>
  <c r="M596901" i="1"/>
  <c r="M596902" i="1"/>
  <c r="M596903" i="1"/>
  <c r="M596904" i="1"/>
  <c r="M596905" i="1"/>
  <c r="M596906" i="1"/>
  <c r="M596907" i="1"/>
  <c r="M596908" i="1"/>
  <c r="M596909" i="1"/>
  <c r="M596910" i="1"/>
  <c r="M596911" i="1"/>
  <c r="M596912" i="1"/>
  <c r="M596913" i="1"/>
  <c r="M596914" i="1"/>
  <c r="M596915" i="1"/>
  <c r="M596916" i="1"/>
  <c r="M596917" i="1"/>
  <c r="M596918" i="1"/>
  <c r="M596919" i="1"/>
  <c r="M596920" i="1"/>
  <c r="M596921" i="1"/>
  <c r="M596922" i="1"/>
  <c r="M596923" i="1"/>
  <c r="M596924" i="1"/>
  <c r="M596925" i="1"/>
  <c r="M596926" i="1"/>
  <c r="M596927" i="1"/>
  <c r="M596928" i="1"/>
  <c r="M596929" i="1"/>
  <c r="M596930" i="1"/>
  <c r="M596931" i="1"/>
  <c r="M596932" i="1"/>
  <c r="M596933" i="1"/>
  <c r="M596934" i="1"/>
  <c r="M596935" i="1"/>
  <c r="M596936" i="1"/>
  <c r="M596937" i="1"/>
  <c r="M596938" i="1"/>
  <c r="M596939" i="1"/>
  <c r="M596940" i="1"/>
  <c r="M596941" i="1"/>
  <c r="M596942" i="1"/>
  <c r="M596943" i="1"/>
  <c r="M596944" i="1"/>
  <c r="M596945" i="1"/>
  <c r="M596946" i="1"/>
  <c r="M596947" i="1"/>
  <c r="M596948" i="1"/>
  <c r="M596949" i="1"/>
  <c r="M596950" i="1"/>
  <c r="M596951" i="1"/>
  <c r="M596952" i="1"/>
  <c r="M596953" i="1"/>
  <c r="M596954" i="1"/>
  <c r="M596955" i="1"/>
  <c r="M596956" i="1"/>
  <c r="M596957" i="1"/>
  <c r="M596958" i="1"/>
  <c r="M596959" i="1"/>
  <c r="M596960" i="1"/>
  <c r="M596961" i="1"/>
  <c r="M596962" i="1"/>
  <c r="M596963" i="1"/>
  <c r="M596964" i="1"/>
  <c r="M596965" i="1"/>
  <c r="M596966" i="1"/>
  <c r="M596967" i="1"/>
  <c r="M596968" i="1"/>
  <c r="M596969" i="1"/>
  <c r="M596970" i="1"/>
  <c r="M596971" i="1"/>
  <c r="M596972" i="1"/>
  <c r="M596973" i="1"/>
  <c r="M596974" i="1"/>
  <c r="M596975" i="1"/>
  <c r="M596976" i="1"/>
  <c r="M596977" i="1"/>
  <c r="M596978" i="1"/>
  <c r="M596979" i="1"/>
  <c r="M596980" i="1"/>
  <c r="M596981" i="1"/>
  <c r="M596982" i="1"/>
  <c r="M596983" i="1"/>
  <c r="M596984" i="1"/>
  <c r="M596985" i="1"/>
  <c r="M596986" i="1"/>
  <c r="M596987" i="1"/>
  <c r="M596988" i="1"/>
  <c r="M596989" i="1"/>
  <c r="M596990" i="1"/>
  <c r="M596991" i="1"/>
  <c r="M596992" i="1"/>
  <c r="M596993" i="1"/>
  <c r="M596994" i="1"/>
  <c r="M596995" i="1"/>
  <c r="M596996" i="1"/>
  <c r="M596997" i="1"/>
  <c r="M596998" i="1"/>
  <c r="M596999" i="1"/>
  <c r="M597000" i="1"/>
  <c r="M597001" i="1"/>
  <c r="M597002" i="1"/>
  <c r="M597003" i="1"/>
  <c r="M597004" i="1"/>
  <c r="M597005" i="1"/>
  <c r="M597006" i="1"/>
  <c r="M597007" i="1"/>
  <c r="M597008" i="1"/>
  <c r="M597009" i="1"/>
  <c r="M597010" i="1"/>
  <c r="M597011" i="1"/>
  <c r="M597012" i="1"/>
  <c r="M597013" i="1"/>
  <c r="M597014" i="1"/>
  <c r="M597015" i="1"/>
  <c r="M597016" i="1"/>
  <c r="M597017" i="1"/>
  <c r="M597018" i="1"/>
  <c r="M597019" i="1"/>
  <c r="M597020" i="1"/>
  <c r="M597021" i="1"/>
  <c r="M597022" i="1"/>
  <c r="M597023" i="1"/>
  <c r="M597024" i="1"/>
  <c r="M597025" i="1"/>
  <c r="M597026" i="1"/>
  <c r="M597027" i="1"/>
  <c r="M597028" i="1"/>
  <c r="M597029" i="1"/>
  <c r="M597030" i="1"/>
  <c r="M597031" i="1"/>
  <c r="M597032" i="1"/>
  <c r="M597033" i="1"/>
  <c r="M597034" i="1"/>
  <c r="M597035" i="1"/>
  <c r="M597036" i="1"/>
  <c r="M597037" i="1"/>
  <c r="M597038" i="1"/>
  <c r="M597039" i="1"/>
  <c r="M597040" i="1"/>
  <c r="M597041" i="1"/>
  <c r="M597042" i="1"/>
  <c r="M597043" i="1"/>
  <c r="M597044" i="1"/>
  <c r="M597045" i="1"/>
  <c r="M597046" i="1"/>
  <c r="M597047" i="1"/>
  <c r="M597048" i="1"/>
  <c r="M597049" i="1"/>
  <c r="M597050" i="1"/>
  <c r="M597051" i="1"/>
  <c r="M597052" i="1"/>
  <c r="M597053" i="1"/>
  <c r="M597054" i="1"/>
  <c r="M597055" i="1"/>
  <c r="M597056" i="1"/>
  <c r="M597057" i="1"/>
  <c r="M597058" i="1"/>
  <c r="M597059" i="1"/>
  <c r="M597060" i="1"/>
  <c r="M597061" i="1"/>
  <c r="M597062" i="1"/>
  <c r="M597063" i="1"/>
  <c r="M597064" i="1"/>
  <c r="M597065" i="1"/>
  <c r="M597066" i="1"/>
  <c r="M597067" i="1"/>
  <c r="M597068" i="1"/>
  <c r="M597069" i="1"/>
  <c r="M597070" i="1"/>
  <c r="M597071" i="1"/>
  <c r="M597072" i="1"/>
  <c r="M597073" i="1"/>
  <c r="M597074" i="1"/>
  <c r="M597075" i="1"/>
  <c r="M597076" i="1"/>
  <c r="M597077" i="1"/>
  <c r="M597078" i="1"/>
  <c r="M597079" i="1"/>
  <c r="M597080" i="1"/>
  <c r="M597081" i="1"/>
  <c r="M597082" i="1"/>
  <c r="M597083" i="1"/>
  <c r="M597084" i="1"/>
  <c r="M597085" i="1"/>
  <c r="M597086" i="1"/>
  <c r="M597087" i="1"/>
  <c r="M597088" i="1"/>
  <c r="M597089" i="1"/>
  <c r="M597090" i="1"/>
  <c r="M597091" i="1"/>
  <c r="M597092" i="1"/>
  <c r="M597093" i="1"/>
  <c r="M597094" i="1"/>
  <c r="M597095" i="1"/>
  <c r="M597096" i="1"/>
  <c r="M597097" i="1"/>
  <c r="M597098" i="1"/>
  <c r="M597099" i="1"/>
  <c r="M597100" i="1"/>
  <c r="M597101" i="1"/>
  <c r="M597102" i="1"/>
  <c r="M597103" i="1"/>
  <c r="M597104" i="1"/>
  <c r="M597105" i="1"/>
  <c r="M597106" i="1"/>
  <c r="M597107" i="1"/>
  <c r="M597108" i="1"/>
  <c r="M597109" i="1"/>
  <c r="M597110" i="1"/>
  <c r="M597111" i="1"/>
  <c r="M597112" i="1"/>
  <c r="M597113" i="1"/>
  <c r="M597114" i="1"/>
  <c r="M597115" i="1"/>
  <c r="M597116" i="1"/>
  <c r="M597117" i="1"/>
  <c r="M597118" i="1"/>
  <c r="M597119" i="1"/>
  <c r="M597120" i="1"/>
  <c r="M597121" i="1"/>
  <c r="M597122" i="1"/>
  <c r="M597123" i="1"/>
  <c r="M597124" i="1"/>
  <c r="M597125" i="1"/>
  <c r="M597126" i="1"/>
  <c r="M597127" i="1"/>
  <c r="M597128" i="1"/>
  <c r="M597129" i="1"/>
  <c r="M597130" i="1"/>
  <c r="M597131" i="1"/>
  <c r="M597132" i="1"/>
  <c r="M597133" i="1"/>
  <c r="M597134" i="1"/>
  <c r="M597135" i="1"/>
  <c r="M597136" i="1"/>
  <c r="M597137" i="1"/>
  <c r="M597138" i="1"/>
  <c r="M597139" i="1"/>
  <c r="M597140" i="1"/>
  <c r="M597141" i="1"/>
  <c r="M597142" i="1"/>
  <c r="M597143" i="1"/>
  <c r="M597144" i="1"/>
  <c r="M597145" i="1"/>
  <c r="M597146" i="1"/>
  <c r="M597147" i="1"/>
  <c r="M597148" i="1"/>
  <c r="M597149" i="1"/>
  <c r="M597150" i="1"/>
  <c r="M597151" i="1"/>
  <c r="M597152" i="1"/>
  <c r="M597153" i="1"/>
  <c r="M597154" i="1"/>
  <c r="M597155" i="1"/>
  <c r="M597156" i="1"/>
  <c r="M597157" i="1"/>
  <c r="M597158" i="1"/>
  <c r="M597159" i="1"/>
  <c r="M597160" i="1"/>
  <c r="M597161" i="1"/>
  <c r="M597162" i="1"/>
  <c r="M597163" i="1"/>
  <c r="M597164" i="1"/>
  <c r="M597165" i="1"/>
  <c r="M597166" i="1"/>
  <c r="M597167" i="1"/>
  <c r="M597168" i="1"/>
  <c r="M597169" i="1"/>
  <c r="M597170" i="1"/>
  <c r="M597171" i="1"/>
  <c r="M597172" i="1"/>
  <c r="M597173" i="1"/>
  <c r="M597174" i="1"/>
  <c r="M597175" i="1"/>
  <c r="M597176" i="1"/>
  <c r="M597177" i="1"/>
  <c r="M597178" i="1"/>
  <c r="M597179" i="1"/>
  <c r="M597180" i="1"/>
  <c r="M597181" i="1"/>
  <c r="M597182" i="1"/>
  <c r="M597183" i="1"/>
  <c r="M597184" i="1"/>
  <c r="M597185" i="1"/>
  <c r="M597186" i="1"/>
  <c r="M597187" i="1"/>
  <c r="M597188" i="1"/>
  <c r="M597189" i="1"/>
  <c r="M597190" i="1"/>
  <c r="M597191" i="1"/>
  <c r="M597192" i="1"/>
  <c r="M597193" i="1"/>
  <c r="M597194" i="1"/>
  <c r="M597195" i="1"/>
  <c r="M597196" i="1"/>
  <c r="M597197" i="1"/>
  <c r="M597198" i="1"/>
  <c r="M597199" i="1"/>
  <c r="M597200" i="1"/>
  <c r="M597201" i="1"/>
  <c r="M597202" i="1"/>
  <c r="M597203" i="1"/>
  <c r="M597204" i="1"/>
  <c r="M597205" i="1"/>
  <c r="M597206" i="1"/>
  <c r="M597207" i="1"/>
  <c r="M597208" i="1"/>
  <c r="M597209" i="1"/>
  <c r="M597210" i="1"/>
  <c r="M597211" i="1"/>
  <c r="M597212" i="1"/>
  <c r="M597213" i="1"/>
  <c r="M597214" i="1"/>
  <c r="M597215" i="1"/>
  <c r="M597216" i="1"/>
  <c r="M597217" i="1"/>
  <c r="M597218" i="1"/>
  <c r="M597219" i="1"/>
  <c r="M597220" i="1"/>
  <c r="M597221" i="1"/>
  <c r="M597222" i="1"/>
  <c r="M597223" i="1"/>
  <c r="M597224" i="1"/>
  <c r="M597225" i="1"/>
  <c r="M597226" i="1"/>
  <c r="M597227" i="1"/>
  <c r="M597228" i="1"/>
  <c r="M597229" i="1"/>
  <c r="M597230" i="1"/>
  <c r="M597231" i="1"/>
  <c r="M597232" i="1"/>
  <c r="M597233" i="1"/>
  <c r="M597234" i="1"/>
  <c r="M597235" i="1"/>
  <c r="M597236" i="1"/>
  <c r="M597237" i="1"/>
  <c r="M597238" i="1"/>
  <c r="M597239" i="1"/>
  <c r="M597240" i="1"/>
  <c r="M597241" i="1"/>
  <c r="M597242" i="1"/>
  <c r="M597243" i="1"/>
  <c r="M597244" i="1"/>
  <c r="M597245" i="1"/>
  <c r="M597246" i="1"/>
  <c r="M597247" i="1"/>
  <c r="M597248" i="1"/>
  <c r="M597249" i="1"/>
  <c r="M597250" i="1"/>
  <c r="M597251" i="1"/>
  <c r="M597252" i="1"/>
  <c r="M597253" i="1"/>
  <c r="M597254" i="1"/>
  <c r="M597255" i="1"/>
  <c r="M597256" i="1"/>
  <c r="M597257" i="1"/>
  <c r="M597258" i="1"/>
  <c r="M597259" i="1"/>
  <c r="M597260" i="1"/>
  <c r="M597261" i="1"/>
  <c r="M597262" i="1"/>
  <c r="M597263" i="1"/>
  <c r="M597264" i="1"/>
  <c r="M597265" i="1"/>
  <c r="M597266" i="1"/>
  <c r="M597267" i="1"/>
  <c r="M597268" i="1"/>
  <c r="M597269" i="1"/>
  <c r="M597270" i="1"/>
  <c r="M597271" i="1"/>
  <c r="M597272" i="1"/>
  <c r="M597273" i="1"/>
  <c r="M597274" i="1"/>
  <c r="M597275" i="1"/>
  <c r="M597276" i="1"/>
  <c r="M597277" i="1"/>
  <c r="M597278" i="1"/>
  <c r="M597279" i="1"/>
  <c r="M597280" i="1"/>
  <c r="M597281" i="1"/>
  <c r="M597282" i="1"/>
  <c r="M597283" i="1"/>
  <c r="M597284" i="1"/>
  <c r="M597285" i="1"/>
  <c r="M597286" i="1"/>
  <c r="M597287" i="1"/>
  <c r="M597288" i="1"/>
  <c r="M597289" i="1"/>
  <c r="M597290" i="1"/>
  <c r="M597291" i="1"/>
  <c r="M597292" i="1"/>
  <c r="M597293" i="1"/>
  <c r="M597294" i="1"/>
  <c r="M597295" i="1"/>
  <c r="M597296" i="1"/>
  <c r="M597297" i="1"/>
  <c r="M597298" i="1"/>
  <c r="M597299" i="1"/>
  <c r="M597300" i="1"/>
  <c r="M597301" i="1"/>
  <c r="M597302" i="1"/>
  <c r="M597303" i="1"/>
  <c r="M597304" i="1"/>
  <c r="M597305" i="1"/>
  <c r="M597306" i="1"/>
  <c r="M597307" i="1"/>
  <c r="M597308" i="1"/>
  <c r="M597309" i="1"/>
  <c r="M597310" i="1"/>
  <c r="M597311" i="1"/>
  <c r="M597312" i="1"/>
  <c r="M597313" i="1"/>
  <c r="M597314" i="1"/>
  <c r="M597315" i="1"/>
  <c r="M597316" i="1"/>
  <c r="M597317" i="1"/>
  <c r="M597318" i="1"/>
  <c r="M597319" i="1"/>
  <c r="M597320" i="1"/>
  <c r="M597321" i="1"/>
  <c r="M597322" i="1"/>
  <c r="M597323" i="1"/>
  <c r="M597324" i="1"/>
  <c r="M597325" i="1"/>
  <c r="M597326" i="1"/>
  <c r="M597327" i="1"/>
  <c r="M597328" i="1"/>
  <c r="M597329" i="1"/>
  <c r="M597330" i="1"/>
  <c r="M597331" i="1"/>
  <c r="M597332" i="1"/>
  <c r="M597333" i="1"/>
  <c r="M597334" i="1"/>
  <c r="M597335" i="1"/>
  <c r="M597336" i="1"/>
  <c r="M597337" i="1"/>
  <c r="M597338" i="1"/>
  <c r="M597339" i="1"/>
  <c r="M597340" i="1"/>
  <c r="M597341" i="1"/>
  <c r="M597342" i="1"/>
  <c r="M597343" i="1"/>
  <c r="M597344" i="1"/>
  <c r="M597345" i="1"/>
  <c r="M597346" i="1"/>
  <c r="M597347" i="1"/>
  <c r="M597348" i="1"/>
  <c r="M597349" i="1"/>
  <c r="M597350" i="1"/>
  <c r="M597351" i="1"/>
  <c r="M597352" i="1"/>
  <c r="M597353" i="1"/>
  <c r="M597354" i="1"/>
  <c r="M597355" i="1"/>
  <c r="M597356" i="1"/>
  <c r="M597357" i="1"/>
  <c r="M597358" i="1"/>
  <c r="M597359" i="1"/>
  <c r="M597360" i="1"/>
  <c r="M597361" i="1"/>
  <c r="M597362" i="1"/>
  <c r="M597363" i="1"/>
  <c r="M597364" i="1"/>
  <c r="M597365" i="1"/>
  <c r="M597366" i="1"/>
  <c r="M597367" i="1"/>
  <c r="M597368" i="1"/>
  <c r="M597369" i="1"/>
  <c r="M597370" i="1"/>
  <c r="M597371" i="1"/>
  <c r="M597372" i="1"/>
  <c r="M597373" i="1"/>
  <c r="M597374" i="1"/>
  <c r="M597375" i="1"/>
  <c r="M597376" i="1"/>
  <c r="M597377" i="1"/>
  <c r="M597378" i="1"/>
  <c r="M597379" i="1"/>
  <c r="M597380" i="1"/>
  <c r="M597381" i="1"/>
  <c r="M597382" i="1"/>
  <c r="M597383" i="1"/>
  <c r="M597384" i="1"/>
  <c r="M597385" i="1"/>
  <c r="M597386" i="1"/>
  <c r="M597387" i="1"/>
  <c r="M597388" i="1"/>
  <c r="M597389" i="1"/>
  <c r="M597390" i="1"/>
  <c r="M597391" i="1"/>
  <c r="M597392" i="1"/>
  <c r="M597393" i="1"/>
  <c r="M597394" i="1"/>
  <c r="M597395" i="1"/>
  <c r="M597396" i="1"/>
  <c r="M597397" i="1"/>
  <c r="M597398" i="1"/>
  <c r="M597399" i="1"/>
  <c r="M597400" i="1"/>
  <c r="M597401" i="1"/>
  <c r="M597402" i="1"/>
  <c r="M597403" i="1"/>
  <c r="M597404" i="1"/>
  <c r="M597405" i="1"/>
  <c r="M597406" i="1"/>
  <c r="M597407" i="1"/>
  <c r="M597408" i="1"/>
  <c r="M597409" i="1"/>
  <c r="M597410" i="1"/>
  <c r="M597411" i="1"/>
  <c r="M597412" i="1"/>
  <c r="M597413" i="1"/>
  <c r="M597414" i="1"/>
  <c r="M597415" i="1"/>
  <c r="M597416" i="1"/>
  <c r="M597417" i="1"/>
  <c r="M597418" i="1"/>
  <c r="M597419" i="1"/>
  <c r="M597420" i="1"/>
  <c r="M597421" i="1"/>
  <c r="M597422" i="1"/>
  <c r="M597423" i="1"/>
  <c r="M597424" i="1"/>
  <c r="M597425" i="1"/>
  <c r="M597426" i="1"/>
  <c r="M597427" i="1"/>
  <c r="M597428" i="1"/>
  <c r="M597429" i="1"/>
  <c r="M597430" i="1"/>
  <c r="M597431" i="1"/>
  <c r="M597432" i="1"/>
  <c r="M597433" i="1"/>
  <c r="M597434" i="1"/>
  <c r="M597435" i="1"/>
  <c r="M597436" i="1"/>
  <c r="M597437" i="1"/>
  <c r="M597438" i="1"/>
  <c r="M597439" i="1"/>
  <c r="M597440" i="1"/>
  <c r="M597441" i="1"/>
  <c r="M597442" i="1"/>
  <c r="M597443" i="1"/>
  <c r="M597444" i="1"/>
  <c r="M597445" i="1"/>
  <c r="M597446" i="1"/>
  <c r="M597447" i="1"/>
  <c r="M597448" i="1"/>
  <c r="M597449" i="1"/>
  <c r="M597450" i="1"/>
  <c r="M597451" i="1"/>
  <c r="M597452" i="1"/>
  <c r="M597453" i="1"/>
  <c r="M597454" i="1"/>
  <c r="M597455" i="1"/>
  <c r="M597456" i="1"/>
  <c r="M597457" i="1"/>
  <c r="M597458" i="1"/>
  <c r="M597459" i="1"/>
  <c r="M597460" i="1"/>
  <c r="M597461" i="1"/>
  <c r="M597462" i="1"/>
  <c r="M597463" i="1"/>
  <c r="M597464" i="1"/>
  <c r="M597465" i="1"/>
  <c r="M597466" i="1"/>
  <c r="M597467" i="1"/>
  <c r="M597468" i="1"/>
  <c r="M597469" i="1"/>
  <c r="M597470" i="1"/>
  <c r="M597471" i="1"/>
  <c r="M597472" i="1"/>
  <c r="M597473" i="1"/>
  <c r="M597474" i="1"/>
  <c r="M597475" i="1"/>
  <c r="M597476" i="1"/>
  <c r="M597477" i="1"/>
  <c r="M597478" i="1"/>
  <c r="M597479" i="1"/>
  <c r="M597480" i="1"/>
  <c r="M597481" i="1"/>
  <c r="M597482" i="1"/>
  <c r="M597483" i="1"/>
  <c r="M597484" i="1"/>
  <c r="M597485" i="1"/>
  <c r="M597486" i="1"/>
  <c r="M597487" i="1"/>
  <c r="M597488" i="1"/>
  <c r="M597489" i="1"/>
  <c r="M597490" i="1"/>
  <c r="M597491" i="1"/>
  <c r="M597492" i="1"/>
  <c r="M597493" i="1"/>
  <c r="M597494" i="1"/>
  <c r="M597495" i="1"/>
  <c r="M597496" i="1"/>
  <c r="M597497" i="1"/>
  <c r="M597498" i="1"/>
  <c r="M597499" i="1"/>
  <c r="M597500" i="1"/>
  <c r="M597501" i="1"/>
  <c r="M597502" i="1"/>
  <c r="M597503" i="1"/>
  <c r="M597504" i="1"/>
  <c r="M597505" i="1"/>
  <c r="M597506" i="1"/>
  <c r="M597507" i="1"/>
  <c r="M597508" i="1"/>
  <c r="M597509" i="1"/>
  <c r="M597510" i="1"/>
  <c r="M597511" i="1"/>
  <c r="M597512" i="1"/>
  <c r="M597513" i="1"/>
  <c r="M597514" i="1"/>
  <c r="M597515" i="1"/>
  <c r="M597516" i="1"/>
  <c r="M597517" i="1"/>
  <c r="M597518" i="1"/>
  <c r="M597519" i="1"/>
  <c r="M597520" i="1"/>
  <c r="M597521" i="1"/>
  <c r="M597522" i="1"/>
  <c r="M597523" i="1"/>
  <c r="M597524" i="1"/>
  <c r="M597525" i="1"/>
  <c r="M597526" i="1"/>
  <c r="M597527" i="1"/>
  <c r="M597528" i="1"/>
  <c r="M597529" i="1"/>
  <c r="M597530" i="1"/>
  <c r="M597531" i="1"/>
  <c r="M597532" i="1"/>
  <c r="M597533" i="1"/>
  <c r="M597534" i="1"/>
  <c r="M597535" i="1"/>
  <c r="M597536" i="1"/>
  <c r="M597537" i="1"/>
  <c r="M597538" i="1"/>
  <c r="M597539" i="1"/>
  <c r="M597540" i="1"/>
  <c r="M597541" i="1"/>
  <c r="M597542" i="1"/>
  <c r="M597543" i="1"/>
  <c r="M597544" i="1"/>
  <c r="M597545" i="1"/>
  <c r="M597546" i="1"/>
  <c r="M597547" i="1"/>
  <c r="M597548" i="1"/>
  <c r="M597549" i="1"/>
  <c r="M597550" i="1"/>
  <c r="M597551" i="1"/>
  <c r="M597552" i="1"/>
  <c r="M597553" i="1"/>
  <c r="M597554" i="1"/>
  <c r="M597555" i="1"/>
  <c r="M597556" i="1"/>
  <c r="M597557" i="1"/>
  <c r="M597558" i="1"/>
  <c r="M597559" i="1"/>
  <c r="M597560" i="1"/>
  <c r="M597561" i="1"/>
  <c r="M597562" i="1"/>
  <c r="M597563" i="1"/>
  <c r="M597564" i="1"/>
  <c r="M597565" i="1"/>
  <c r="M597566" i="1"/>
  <c r="M597567" i="1"/>
  <c r="M597568" i="1"/>
  <c r="M597569" i="1"/>
  <c r="M597570" i="1"/>
  <c r="M597571" i="1"/>
  <c r="M597572" i="1"/>
  <c r="M597573" i="1"/>
  <c r="M597574" i="1"/>
  <c r="M597575" i="1"/>
  <c r="M597576" i="1"/>
  <c r="M597577" i="1"/>
  <c r="M597578" i="1"/>
  <c r="M597579" i="1"/>
  <c r="M597580" i="1"/>
  <c r="M597581" i="1"/>
  <c r="M597582" i="1"/>
  <c r="M597583" i="1"/>
  <c r="M597584" i="1"/>
  <c r="M597585" i="1"/>
  <c r="M597586" i="1"/>
  <c r="M597587" i="1"/>
  <c r="M597588" i="1"/>
  <c r="M597589" i="1"/>
  <c r="M597590" i="1"/>
  <c r="M597591" i="1"/>
  <c r="M597592" i="1"/>
  <c r="M597593" i="1"/>
  <c r="M597594" i="1"/>
  <c r="M597595" i="1"/>
  <c r="M597596" i="1"/>
  <c r="M597597" i="1"/>
  <c r="M597598" i="1"/>
  <c r="M597599" i="1"/>
  <c r="M597600" i="1"/>
  <c r="M597601" i="1"/>
  <c r="M597602" i="1"/>
  <c r="M597603" i="1"/>
  <c r="M597604" i="1"/>
  <c r="M597605" i="1"/>
  <c r="M597606" i="1"/>
  <c r="M597607" i="1"/>
  <c r="M597608" i="1"/>
  <c r="M597609" i="1"/>
  <c r="M597610" i="1"/>
  <c r="M597611" i="1"/>
  <c r="M597612" i="1"/>
  <c r="M597613" i="1"/>
  <c r="M597614" i="1"/>
  <c r="M597615" i="1"/>
  <c r="M597616" i="1"/>
  <c r="M597617" i="1"/>
  <c r="M597618" i="1"/>
  <c r="M597619" i="1"/>
  <c r="M597620" i="1"/>
  <c r="M597621" i="1"/>
  <c r="M597622" i="1"/>
  <c r="M597623" i="1"/>
  <c r="M597624" i="1"/>
  <c r="M597625" i="1"/>
  <c r="M597626" i="1"/>
  <c r="M597627" i="1"/>
  <c r="M597628" i="1"/>
  <c r="M597629" i="1"/>
  <c r="M597630" i="1"/>
  <c r="M597631" i="1"/>
  <c r="M597632" i="1"/>
  <c r="M597633" i="1"/>
  <c r="M597634" i="1"/>
  <c r="M597635" i="1"/>
  <c r="M597636" i="1"/>
  <c r="M597637" i="1"/>
  <c r="M597638" i="1"/>
  <c r="M597639" i="1"/>
  <c r="M597640" i="1"/>
  <c r="M597641" i="1"/>
  <c r="M597642" i="1"/>
  <c r="M597643" i="1"/>
  <c r="M597644" i="1"/>
  <c r="M597645" i="1"/>
  <c r="M597646" i="1"/>
  <c r="M597647" i="1"/>
  <c r="M597648" i="1"/>
  <c r="M597649" i="1"/>
  <c r="M597650" i="1"/>
  <c r="M597651" i="1"/>
  <c r="M597652" i="1"/>
  <c r="M597653" i="1"/>
  <c r="M597654" i="1"/>
  <c r="M597655" i="1"/>
  <c r="M597656" i="1"/>
  <c r="M597657" i="1"/>
  <c r="M597658" i="1"/>
  <c r="M597659" i="1"/>
  <c r="M597660" i="1"/>
  <c r="M597661" i="1"/>
  <c r="M597662" i="1"/>
  <c r="M597663" i="1"/>
  <c r="M597664" i="1"/>
  <c r="M597665" i="1"/>
  <c r="M597666" i="1"/>
  <c r="M597667" i="1"/>
  <c r="M597668" i="1"/>
  <c r="M597669" i="1"/>
  <c r="M597670" i="1"/>
  <c r="M597671" i="1"/>
  <c r="M597672" i="1"/>
  <c r="M597673" i="1"/>
  <c r="M597674" i="1"/>
  <c r="M597675" i="1"/>
  <c r="M597676" i="1"/>
  <c r="M597677" i="1"/>
  <c r="M597678" i="1"/>
  <c r="M597679" i="1"/>
  <c r="M597680" i="1"/>
  <c r="M597681" i="1"/>
  <c r="M597682" i="1"/>
  <c r="M597683" i="1"/>
  <c r="M597684" i="1"/>
  <c r="M597685" i="1"/>
  <c r="M597686" i="1"/>
  <c r="M597687" i="1"/>
  <c r="M597688" i="1"/>
  <c r="M597689" i="1"/>
  <c r="M597690" i="1"/>
  <c r="M597691" i="1"/>
  <c r="M597692" i="1"/>
  <c r="M597693" i="1"/>
  <c r="M597694" i="1"/>
  <c r="M597695" i="1"/>
  <c r="M597696" i="1"/>
  <c r="M597697" i="1"/>
  <c r="M597698" i="1"/>
  <c r="M597699" i="1"/>
  <c r="M597700" i="1"/>
  <c r="M597701" i="1"/>
  <c r="M597702" i="1"/>
  <c r="M597703" i="1"/>
  <c r="M597704" i="1"/>
  <c r="M597705" i="1"/>
  <c r="M597706" i="1"/>
  <c r="M597707" i="1"/>
  <c r="M597708" i="1"/>
  <c r="M597709" i="1"/>
  <c r="M597710" i="1"/>
  <c r="M597711" i="1"/>
  <c r="M597712" i="1"/>
  <c r="M597713" i="1"/>
  <c r="M597714" i="1"/>
  <c r="M597715" i="1"/>
  <c r="M597716" i="1"/>
  <c r="M597717" i="1"/>
  <c r="M597718" i="1"/>
  <c r="M597719" i="1"/>
  <c r="M597720" i="1"/>
  <c r="M597721" i="1"/>
  <c r="M597722" i="1"/>
  <c r="M597723" i="1"/>
  <c r="M597724" i="1"/>
  <c r="M597725" i="1"/>
  <c r="M597726" i="1"/>
  <c r="M597727" i="1"/>
  <c r="M597728" i="1"/>
  <c r="M597729" i="1"/>
  <c r="M597730" i="1"/>
  <c r="M597731" i="1"/>
  <c r="M597732" i="1"/>
  <c r="M597733" i="1"/>
  <c r="M597734" i="1"/>
  <c r="M597735" i="1"/>
  <c r="M597736" i="1"/>
  <c r="M597737" i="1"/>
  <c r="M597738" i="1"/>
  <c r="M597739" i="1"/>
  <c r="M597740" i="1"/>
  <c r="M597741" i="1"/>
  <c r="M597742" i="1"/>
  <c r="M597743" i="1"/>
  <c r="M597744" i="1"/>
  <c r="M597745" i="1"/>
  <c r="M597746" i="1"/>
  <c r="M597747" i="1"/>
  <c r="M597748" i="1"/>
  <c r="M597749" i="1"/>
  <c r="M597750" i="1"/>
  <c r="M597751" i="1"/>
  <c r="M597752" i="1"/>
  <c r="M597753" i="1"/>
  <c r="M597754" i="1"/>
  <c r="M597755" i="1"/>
  <c r="M597756" i="1"/>
  <c r="M597757" i="1"/>
  <c r="M597758" i="1"/>
  <c r="M597759" i="1"/>
  <c r="M597760" i="1"/>
  <c r="M597761" i="1"/>
  <c r="M597762" i="1"/>
  <c r="M597763" i="1"/>
  <c r="M597764" i="1"/>
  <c r="M597765" i="1"/>
  <c r="M597766" i="1"/>
  <c r="M597767" i="1"/>
  <c r="M597768" i="1"/>
  <c r="M597769" i="1"/>
  <c r="M597770" i="1"/>
  <c r="M597771" i="1"/>
  <c r="M597772" i="1"/>
  <c r="M597773" i="1"/>
  <c r="M597774" i="1"/>
  <c r="M597775" i="1"/>
  <c r="M597776" i="1"/>
  <c r="M597777" i="1"/>
  <c r="M597778" i="1"/>
  <c r="M597779" i="1"/>
  <c r="M597780" i="1"/>
  <c r="M597781" i="1"/>
  <c r="M597782" i="1"/>
  <c r="M597783" i="1"/>
  <c r="M597784" i="1"/>
  <c r="M597785" i="1"/>
  <c r="M597786" i="1"/>
  <c r="M597787" i="1"/>
  <c r="M597788" i="1"/>
  <c r="M597789" i="1"/>
  <c r="M597790" i="1"/>
  <c r="M597791" i="1"/>
  <c r="M597792" i="1"/>
  <c r="M597793" i="1"/>
  <c r="M597794" i="1"/>
  <c r="M597795" i="1"/>
  <c r="M597796" i="1"/>
  <c r="M597797" i="1"/>
  <c r="M597798" i="1"/>
  <c r="M597799" i="1"/>
  <c r="M597800" i="1"/>
  <c r="M597801" i="1"/>
  <c r="M597802" i="1"/>
  <c r="M597803" i="1"/>
  <c r="M597804" i="1"/>
  <c r="M597805" i="1"/>
  <c r="M597806" i="1"/>
  <c r="M597807" i="1"/>
  <c r="M597808" i="1"/>
  <c r="M597809" i="1"/>
  <c r="M597810" i="1"/>
  <c r="M597811" i="1"/>
  <c r="M597812" i="1"/>
  <c r="M597813" i="1"/>
  <c r="M597814" i="1"/>
  <c r="M597815" i="1"/>
  <c r="M597816" i="1"/>
  <c r="M597817" i="1"/>
  <c r="M597818" i="1"/>
  <c r="M597819" i="1"/>
  <c r="M597820" i="1"/>
  <c r="M597821" i="1"/>
  <c r="M597822" i="1"/>
  <c r="M597823" i="1"/>
  <c r="M597824" i="1"/>
  <c r="M597825" i="1"/>
  <c r="M597826" i="1"/>
  <c r="M597827" i="1"/>
  <c r="M597828" i="1"/>
  <c r="M597829" i="1"/>
  <c r="M597830" i="1"/>
  <c r="M597831" i="1"/>
  <c r="M597832" i="1"/>
  <c r="M597833" i="1"/>
  <c r="M597834" i="1"/>
  <c r="M597835" i="1"/>
  <c r="M597836" i="1"/>
  <c r="M597837" i="1"/>
  <c r="M597838" i="1"/>
  <c r="M597839" i="1"/>
  <c r="M597840" i="1"/>
  <c r="M597841" i="1"/>
  <c r="M597842" i="1"/>
  <c r="M597843" i="1"/>
  <c r="M597844" i="1"/>
  <c r="M597845" i="1"/>
  <c r="M597846" i="1"/>
  <c r="M597847" i="1"/>
  <c r="M597848" i="1"/>
  <c r="M597849" i="1"/>
  <c r="M597850" i="1"/>
  <c r="M597851" i="1"/>
  <c r="M597852" i="1"/>
  <c r="M597853" i="1"/>
  <c r="M597854" i="1"/>
  <c r="M597855" i="1"/>
  <c r="M597856" i="1"/>
  <c r="M597857" i="1"/>
  <c r="M597858" i="1"/>
  <c r="M597859" i="1"/>
  <c r="M597860" i="1"/>
  <c r="M597861" i="1"/>
  <c r="M597862" i="1"/>
  <c r="M597863" i="1"/>
  <c r="M597864" i="1"/>
  <c r="M597865" i="1"/>
  <c r="M597866" i="1"/>
  <c r="M597867" i="1"/>
  <c r="M597868" i="1"/>
  <c r="M597869" i="1"/>
  <c r="M597870" i="1"/>
  <c r="M597871" i="1"/>
  <c r="M597872" i="1"/>
  <c r="M597873" i="1"/>
  <c r="M597874" i="1"/>
  <c r="M597875" i="1"/>
  <c r="M597876" i="1"/>
  <c r="M597877" i="1"/>
  <c r="M597878" i="1"/>
  <c r="M597879" i="1"/>
  <c r="M597880" i="1"/>
  <c r="M597881" i="1"/>
  <c r="M597882" i="1"/>
  <c r="M597883" i="1"/>
  <c r="M597884" i="1"/>
  <c r="M597885" i="1"/>
  <c r="M597886" i="1"/>
  <c r="M597887" i="1"/>
  <c r="M597888" i="1"/>
  <c r="M597889" i="1"/>
  <c r="M597890" i="1"/>
  <c r="M597891" i="1"/>
  <c r="M597892" i="1"/>
  <c r="M597893" i="1"/>
  <c r="M597894" i="1"/>
  <c r="M597895" i="1"/>
  <c r="M597896" i="1"/>
  <c r="M597897" i="1"/>
  <c r="M597898" i="1"/>
  <c r="M597899" i="1"/>
  <c r="M597900" i="1"/>
  <c r="M597901" i="1"/>
  <c r="M597902" i="1"/>
  <c r="M597903" i="1"/>
  <c r="M597904" i="1"/>
  <c r="M597905" i="1"/>
  <c r="M597906" i="1"/>
  <c r="M597907" i="1"/>
  <c r="M597908" i="1"/>
  <c r="M597909" i="1"/>
  <c r="M597910" i="1"/>
  <c r="M597911" i="1"/>
  <c r="M597912" i="1"/>
  <c r="M597913" i="1"/>
  <c r="M597914" i="1"/>
  <c r="M597915" i="1"/>
  <c r="M597916" i="1"/>
  <c r="M597917" i="1"/>
  <c r="M597918" i="1"/>
  <c r="M597919" i="1"/>
  <c r="M597920" i="1"/>
  <c r="M597921" i="1"/>
  <c r="M597922" i="1"/>
  <c r="M597923" i="1"/>
  <c r="M597924" i="1"/>
  <c r="M597925" i="1"/>
  <c r="M597926" i="1"/>
  <c r="M597927" i="1"/>
  <c r="M597928" i="1"/>
  <c r="M597929" i="1"/>
  <c r="M597930" i="1"/>
  <c r="M597931" i="1"/>
  <c r="M597932" i="1"/>
  <c r="M597933" i="1"/>
  <c r="M597934" i="1"/>
  <c r="M597935" i="1"/>
  <c r="M597936" i="1"/>
  <c r="M597937" i="1"/>
  <c r="M597938" i="1"/>
  <c r="M597939" i="1"/>
  <c r="M597940" i="1"/>
  <c r="M597941" i="1"/>
  <c r="M597942" i="1"/>
  <c r="M597943" i="1"/>
  <c r="M597944" i="1"/>
  <c r="M597945" i="1"/>
  <c r="M597946" i="1"/>
  <c r="M597947" i="1"/>
  <c r="M597948" i="1"/>
  <c r="M597949" i="1"/>
  <c r="M597950" i="1"/>
  <c r="M597951" i="1"/>
  <c r="M597952" i="1"/>
  <c r="M597953" i="1"/>
  <c r="M597954" i="1"/>
  <c r="M597955" i="1"/>
  <c r="M597956" i="1"/>
  <c r="M597957" i="1"/>
  <c r="M597958" i="1"/>
  <c r="M597959" i="1"/>
  <c r="M597960" i="1"/>
  <c r="M597961" i="1"/>
  <c r="M597962" i="1"/>
  <c r="M597963" i="1"/>
  <c r="M597964" i="1"/>
  <c r="M597965" i="1"/>
  <c r="M597966" i="1"/>
  <c r="M597967" i="1"/>
  <c r="M597968" i="1"/>
  <c r="M597969" i="1"/>
  <c r="M597970" i="1"/>
  <c r="M597971" i="1"/>
  <c r="M597972" i="1"/>
  <c r="M597973" i="1"/>
  <c r="M597974" i="1"/>
  <c r="M597975" i="1"/>
  <c r="M597976" i="1"/>
  <c r="M597977" i="1"/>
  <c r="M597978" i="1"/>
  <c r="M597979" i="1"/>
  <c r="M597980" i="1"/>
  <c r="M597981" i="1"/>
  <c r="M597982" i="1"/>
  <c r="M597983" i="1"/>
  <c r="M597984" i="1"/>
  <c r="M597985" i="1"/>
  <c r="M597986" i="1"/>
  <c r="M597987" i="1"/>
  <c r="M597988" i="1"/>
  <c r="M597989" i="1"/>
  <c r="M597990" i="1"/>
  <c r="M597991" i="1"/>
  <c r="M597992" i="1"/>
  <c r="M597993" i="1"/>
  <c r="M597994" i="1"/>
  <c r="M597995" i="1"/>
  <c r="M597996" i="1"/>
  <c r="M597997" i="1"/>
  <c r="M597998" i="1"/>
  <c r="M597999" i="1"/>
  <c r="M598000" i="1"/>
  <c r="M598001" i="1"/>
  <c r="M598002" i="1"/>
  <c r="M598003" i="1"/>
  <c r="M598004" i="1"/>
  <c r="M598005" i="1"/>
  <c r="M598006" i="1"/>
  <c r="M598007" i="1"/>
  <c r="M598008" i="1"/>
  <c r="M598009" i="1"/>
  <c r="M598010" i="1"/>
  <c r="M598011" i="1"/>
  <c r="M598012" i="1"/>
  <c r="M598013" i="1"/>
  <c r="M598014" i="1"/>
  <c r="M598015" i="1"/>
  <c r="M598016" i="1"/>
  <c r="M598017" i="1"/>
  <c r="M598018" i="1"/>
  <c r="M598019" i="1"/>
  <c r="M598020" i="1"/>
  <c r="M598021" i="1"/>
  <c r="M598022" i="1"/>
  <c r="M598023" i="1"/>
  <c r="M598024" i="1"/>
  <c r="M598025" i="1"/>
  <c r="M598026" i="1"/>
  <c r="M598027" i="1"/>
  <c r="M598028" i="1"/>
  <c r="M598029" i="1"/>
  <c r="M598030" i="1"/>
  <c r="M598031" i="1"/>
  <c r="M598032" i="1"/>
  <c r="M598033" i="1"/>
  <c r="M598034" i="1"/>
  <c r="M598035" i="1"/>
  <c r="M598036" i="1"/>
  <c r="M598037" i="1"/>
  <c r="M598038" i="1"/>
  <c r="M598039" i="1"/>
  <c r="M598040" i="1"/>
  <c r="M598041" i="1"/>
  <c r="M598042" i="1"/>
  <c r="M598043" i="1"/>
  <c r="M598044" i="1"/>
  <c r="M598045" i="1"/>
  <c r="M598046" i="1"/>
  <c r="M598047" i="1"/>
  <c r="M598048" i="1"/>
  <c r="M598049" i="1"/>
  <c r="M598050" i="1"/>
  <c r="M598051" i="1"/>
  <c r="M598052" i="1"/>
  <c r="M598053" i="1"/>
  <c r="M598054" i="1"/>
  <c r="M598055" i="1"/>
  <c r="M598056" i="1"/>
  <c r="M598057" i="1"/>
  <c r="M598058" i="1"/>
  <c r="M598059" i="1"/>
  <c r="M598060" i="1"/>
  <c r="M598061" i="1"/>
  <c r="M598062" i="1"/>
  <c r="M598063" i="1"/>
  <c r="M598064" i="1"/>
  <c r="M598065" i="1"/>
  <c r="M598066" i="1"/>
  <c r="M598067" i="1"/>
  <c r="M598068" i="1"/>
  <c r="M598069" i="1"/>
  <c r="M598070" i="1"/>
  <c r="M598071" i="1"/>
  <c r="M598072" i="1"/>
  <c r="M598073" i="1"/>
  <c r="M598074" i="1"/>
  <c r="M598075" i="1"/>
  <c r="M598076" i="1"/>
  <c r="M598077" i="1"/>
  <c r="M598078" i="1"/>
  <c r="M598079" i="1"/>
  <c r="M598080" i="1"/>
  <c r="M598081" i="1"/>
  <c r="M598082" i="1"/>
  <c r="M598083" i="1"/>
  <c r="M598084" i="1"/>
  <c r="M598085" i="1"/>
  <c r="M598086" i="1"/>
  <c r="M598087" i="1"/>
  <c r="M598088" i="1"/>
  <c r="M598089" i="1"/>
  <c r="M598090" i="1"/>
  <c r="M598091" i="1"/>
  <c r="M598092" i="1"/>
  <c r="M598093" i="1"/>
  <c r="M598094" i="1"/>
  <c r="M598095" i="1"/>
  <c r="M598096" i="1"/>
  <c r="M598097" i="1"/>
  <c r="M598098" i="1"/>
  <c r="M598099" i="1"/>
  <c r="M598100" i="1"/>
  <c r="M598101" i="1"/>
  <c r="M598102" i="1"/>
  <c r="M598103" i="1"/>
  <c r="M598104" i="1"/>
  <c r="M598105" i="1"/>
  <c r="M598106" i="1"/>
  <c r="M598107" i="1"/>
  <c r="M598108" i="1"/>
  <c r="M598109" i="1"/>
  <c r="M598110" i="1"/>
  <c r="M598111" i="1"/>
  <c r="M598112" i="1"/>
  <c r="M598113" i="1"/>
  <c r="M598114" i="1"/>
  <c r="M598115" i="1"/>
  <c r="M598116" i="1"/>
  <c r="M598117" i="1"/>
  <c r="M598118" i="1"/>
  <c r="M598119" i="1"/>
  <c r="M598120" i="1"/>
  <c r="M598121" i="1"/>
  <c r="M598122" i="1"/>
  <c r="M598123" i="1"/>
  <c r="M598124" i="1"/>
  <c r="M598125" i="1"/>
  <c r="M598126" i="1"/>
  <c r="M598127" i="1"/>
  <c r="M598128" i="1"/>
  <c r="M598129" i="1"/>
  <c r="M598130" i="1"/>
  <c r="M598131" i="1"/>
  <c r="M598132" i="1"/>
  <c r="M598133" i="1"/>
  <c r="M598134" i="1"/>
  <c r="M598135" i="1"/>
  <c r="M598136" i="1"/>
  <c r="M598137" i="1"/>
  <c r="M598138" i="1"/>
  <c r="M598139" i="1"/>
  <c r="M598140" i="1"/>
  <c r="M598141" i="1"/>
  <c r="M598142" i="1"/>
  <c r="M598143" i="1"/>
  <c r="M598144" i="1"/>
  <c r="M598145" i="1"/>
  <c r="M598146" i="1"/>
  <c r="M598147" i="1"/>
  <c r="M598148" i="1"/>
  <c r="M598149" i="1"/>
  <c r="M598150" i="1"/>
  <c r="M598151" i="1"/>
  <c r="M598152" i="1"/>
  <c r="M598153" i="1"/>
  <c r="M598154" i="1"/>
  <c r="M598155" i="1"/>
  <c r="M598156" i="1"/>
  <c r="M598157" i="1"/>
  <c r="M598158" i="1"/>
  <c r="M598159" i="1"/>
  <c r="M598160" i="1"/>
  <c r="M598161" i="1"/>
  <c r="M598162" i="1"/>
  <c r="M598163" i="1"/>
  <c r="M598164" i="1"/>
  <c r="M598165" i="1"/>
  <c r="M598166" i="1"/>
  <c r="M598167" i="1"/>
  <c r="M598168" i="1"/>
  <c r="M598169" i="1"/>
  <c r="M598170" i="1"/>
  <c r="M598171" i="1"/>
  <c r="M598172" i="1"/>
  <c r="M598173" i="1"/>
  <c r="M598174" i="1"/>
  <c r="M598175" i="1"/>
  <c r="M598176" i="1"/>
  <c r="M598177" i="1"/>
  <c r="M598178" i="1"/>
  <c r="M598179" i="1"/>
  <c r="M598180" i="1"/>
  <c r="M598181" i="1"/>
  <c r="M598182" i="1"/>
  <c r="M598183" i="1"/>
  <c r="M598184" i="1"/>
  <c r="M598185" i="1"/>
  <c r="M598186" i="1"/>
  <c r="M598187" i="1"/>
  <c r="M598188" i="1"/>
  <c r="M598189" i="1"/>
  <c r="M598190" i="1"/>
  <c r="M598191" i="1"/>
  <c r="M598192" i="1"/>
  <c r="M598193" i="1"/>
  <c r="M598194" i="1"/>
  <c r="M598195" i="1"/>
  <c r="M598196" i="1"/>
  <c r="M598197" i="1"/>
  <c r="M598198" i="1"/>
  <c r="M598199" i="1"/>
  <c r="M598200" i="1"/>
  <c r="M598201" i="1"/>
  <c r="M598202" i="1"/>
  <c r="M598203" i="1"/>
  <c r="M598204" i="1"/>
  <c r="M598205" i="1"/>
  <c r="M598206" i="1"/>
  <c r="M598207" i="1"/>
  <c r="M598208" i="1"/>
  <c r="M598209" i="1"/>
  <c r="M598210" i="1"/>
  <c r="M598211" i="1"/>
  <c r="M598212" i="1"/>
  <c r="M598213" i="1"/>
  <c r="M598214" i="1"/>
  <c r="M598215" i="1"/>
  <c r="M598216" i="1"/>
  <c r="M598217" i="1"/>
  <c r="M598218" i="1"/>
  <c r="M598219" i="1"/>
  <c r="M598220" i="1"/>
  <c r="M598221" i="1"/>
  <c r="M598222" i="1"/>
  <c r="M598223" i="1"/>
  <c r="M598224" i="1"/>
  <c r="M598225" i="1"/>
  <c r="M598226" i="1"/>
  <c r="M598227" i="1"/>
  <c r="M598228" i="1"/>
  <c r="M598229" i="1"/>
  <c r="M598230" i="1"/>
  <c r="M598231" i="1"/>
  <c r="M598232" i="1"/>
  <c r="M598233" i="1"/>
  <c r="M598234" i="1"/>
  <c r="M598235" i="1"/>
  <c r="M598236" i="1"/>
  <c r="M598237" i="1"/>
  <c r="M598238" i="1"/>
  <c r="M598239" i="1"/>
  <c r="M598240" i="1"/>
  <c r="M598241" i="1"/>
  <c r="M598242" i="1"/>
  <c r="M598243" i="1"/>
  <c r="M598244" i="1"/>
  <c r="M598245" i="1"/>
  <c r="M598246" i="1"/>
  <c r="M598247" i="1"/>
  <c r="M598248" i="1"/>
  <c r="M598249" i="1"/>
  <c r="M598250" i="1"/>
  <c r="M598251" i="1"/>
  <c r="M598252" i="1"/>
  <c r="M598253" i="1"/>
  <c r="M598254" i="1"/>
  <c r="M598255" i="1"/>
  <c r="M598256" i="1"/>
  <c r="M598257" i="1"/>
  <c r="M598258" i="1"/>
  <c r="M598259" i="1"/>
  <c r="M598260" i="1"/>
  <c r="M598261" i="1"/>
  <c r="M598262" i="1"/>
  <c r="M598263" i="1"/>
  <c r="M598264" i="1"/>
  <c r="M598265" i="1"/>
  <c r="M598266" i="1"/>
  <c r="M598267" i="1"/>
  <c r="M598268" i="1"/>
  <c r="M598269" i="1"/>
  <c r="M598270" i="1"/>
  <c r="M598271" i="1"/>
  <c r="M598272" i="1"/>
  <c r="M598273" i="1"/>
  <c r="M598274" i="1"/>
  <c r="M598275" i="1"/>
  <c r="M598276" i="1"/>
  <c r="M598277" i="1"/>
  <c r="M598278" i="1"/>
  <c r="M598279" i="1"/>
  <c r="M598280" i="1"/>
  <c r="M598281" i="1"/>
  <c r="M598282" i="1"/>
  <c r="M598283" i="1"/>
  <c r="M598284" i="1"/>
  <c r="M598285" i="1"/>
  <c r="M598286" i="1"/>
  <c r="M598287" i="1"/>
  <c r="M598288" i="1"/>
  <c r="M598289" i="1"/>
  <c r="M598290" i="1"/>
  <c r="M598291" i="1"/>
  <c r="M598292" i="1"/>
  <c r="M598293" i="1"/>
  <c r="M598294" i="1"/>
  <c r="M598295" i="1"/>
  <c r="M598296" i="1"/>
  <c r="M598297" i="1"/>
  <c r="M598298" i="1"/>
  <c r="M598299" i="1"/>
  <c r="M598300" i="1"/>
  <c r="M598301" i="1"/>
  <c r="M598302" i="1"/>
  <c r="M598303" i="1"/>
  <c r="M598304" i="1"/>
  <c r="M598305" i="1"/>
  <c r="M598306" i="1"/>
  <c r="M598307" i="1"/>
  <c r="M598308" i="1"/>
  <c r="M598309" i="1"/>
  <c r="M598310" i="1"/>
  <c r="M598311" i="1"/>
  <c r="M598312" i="1"/>
  <c r="M598313" i="1"/>
  <c r="M598314" i="1"/>
  <c r="M598315" i="1"/>
  <c r="M598316" i="1"/>
  <c r="M598317" i="1"/>
  <c r="M598318" i="1"/>
  <c r="M598319" i="1"/>
  <c r="M598320" i="1"/>
  <c r="M598321" i="1"/>
  <c r="M598322" i="1"/>
  <c r="M598323" i="1"/>
  <c r="M598324" i="1"/>
  <c r="M598325" i="1"/>
  <c r="M598326" i="1"/>
  <c r="M598327" i="1"/>
  <c r="M598328" i="1"/>
  <c r="M598329" i="1"/>
  <c r="M598330" i="1"/>
  <c r="M598331" i="1"/>
  <c r="M598332" i="1"/>
  <c r="M598333" i="1"/>
  <c r="M598334" i="1"/>
  <c r="M598335" i="1"/>
  <c r="M598336" i="1"/>
  <c r="M598337" i="1"/>
  <c r="M598338" i="1"/>
  <c r="M598339" i="1"/>
  <c r="M598340" i="1"/>
  <c r="M598341" i="1"/>
  <c r="M598342" i="1"/>
  <c r="M598343" i="1"/>
  <c r="M598344" i="1"/>
  <c r="M598345" i="1"/>
  <c r="M598346" i="1"/>
  <c r="M598347" i="1"/>
  <c r="M598348" i="1"/>
  <c r="M598349" i="1"/>
  <c r="M598350" i="1"/>
  <c r="M598351" i="1"/>
  <c r="M598352" i="1"/>
  <c r="M598353" i="1"/>
  <c r="M598354" i="1"/>
  <c r="M598355" i="1"/>
  <c r="M598356" i="1"/>
  <c r="M598357" i="1"/>
  <c r="M598358" i="1"/>
  <c r="M598359" i="1"/>
  <c r="M598360" i="1"/>
  <c r="M598361" i="1"/>
  <c r="M598362" i="1"/>
  <c r="M598363" i="1"/>
  <c r="M598364" i="1"/>
  <c r="M598365" i="1"/>
  <c r="M598366" i="1"/>
  <c r="M598367" i="1"/>
  <c r="M598368" i="1"/>
  <c r="M598369" i="1"/>
  <c r="M598370" i="1"/>
  <c r="M598371" i="1"/>
  <c r="M598372" i="1"/>
  <c r="M598373" i="1"/>
  <c r="M598374" i="1"/>
  <c r="M598375" i="1"/>
  <c r="M598376" i="1"/>
  <c r="M598377" i="1"/>
  <c r="M598378" i="1"/>
  <c r="M598379" i="1"/>
  <c r="M598380" i="1"/>
  <c r="M598381" i="1"/>
  <c r="M598382" i="1"/>
  <c r="M598383" i="1"/>
  <c r="M598384" i="1"/>
  <c r="M598385" i="1"/>
  <c r="M598386" i="1"/>
  <c r="M598387" i="1"/>
  <c r="M598388" i="1"/>
  <c r="M598389" i="1"/>
  <c r="M598390" i="1"/>
  <c r="M598391" i="1"/>
  <c r="M598392" i="1"/>
  <c r="M598393" i="1"/>
  <c r="M598394" i="1"/>
  <c r="M598395" i="1"/>
  <c r="M598396" i="1"/>
  <c r="M598397" i="1"/>
  <c r="M598398" i="1"/>
  <c r="M598399" i="1"/>
  <c r="M598400" i="1"/>
  <c r="M598401" i="1"/>
  <c r="M598402" i="1"/>
  <c r="M598403" i="1"/>
  <c r="M598404" i="1"/>
  <c r="M598405" i="1"/>
  <c r="M598406" i="1"/>
  <c r="M598407" i="1"/>
  <c r="M598408" i="1"/>
  <c r="M598409" i="1"/>
  <c r="M598410" i="1"/>
  <c r="M598411" i="1"/>
  <c r="M598412" i="1"/>
  <c r="M598413" i="1"/>
  <c r="M598414" i="1"/>
  <c r="M598415" i="1"/>
  <c r="M598416" i="1"/>
  <c r="M598417" i="1"/>
  <c r="M598418" i="1"/>
  <c r="M598419" i="1"/>
  <c r="M598420" i="1"/>
  <c r="M598421" i="1"/>
  <c r="M598422" i="1"/>
  <c r="M598423" i="1"/>
  <c r="M598424" i="1"/>
  <c r="M598425" i="1"/>
  <c r="M598426" i="1"/>
  <c r="M598427" i="1"/>
  <c r="M598428" i="1"/>
  <c r="M598429" i="1"/>
  <c r="M598430" i="1"/>
  <c r="M598431" i="1"/>
  <c r="M598432" i="1"/>
  <c r="M598433" i="1"/>
  <c r="M598434" i="1"/>
  <c r="M598435" i="1"/>
  <c r="M598436" i="1"/>
  <c r="M598437" i="1"/>
  <c r="M598438" i="1"/>
  <c r="M598439" i="1"/>
  <c r="M598440" i="1"/>
  <c r="M598441" i="1"/>
  <c r="M598442" i="1"/>
  <c r="M598443" i="1"/>
  <c r="M598444" i="1"/>
  <c r="M598445" i="1"/>
  <c r="M598446" i="1"/>
  <c r="M598447" i="1"/>
  <c r="M598448" i="1"/>
  <c r="M598449" i="1"/>
  <c r="M598450" i="1"/>
  <c r="M598451" i="1"/>
  <c r="M598452" i="1"/>
  <c r="M598453" i="1"/>
  <c r="M598454" i="1"/>
  <c r="M598455" i="1"/>
  <c r="M598456" i="1"/>
  <c r="M598457" i="1"/>
  <c r="M598458" i="1"/>
  <c r="M598459" i="1"/>
  <c r="M598460" i="1"/>
  <c r="M598461" i="1"/>
  <c r="M598462" i="1"/>
  <c r="M598463" i="1"/>
  <c r="M598464" i="1"/>
  <c r="M598465" i="1"/>
  <c r="M598466" i="1"/>
  <c r="M598467" i="1"/>
  <c r="M598468" i="1"/>
  <c r="M598469" i="1"/>
  <c r="M598470" i="1"/>
  <c r="M598471" i="1"/>
  <c r="M598472" i="1"/>
  <c r="M598473" i="1"/>
  <c r="M598474" i="1"/>
  <c r="M598475" i="1"/>
  <c r="M598476" i="1"/>
  <c r="M598477" i="1"/>
  <c r="M598478" i="1"/>
  <c r="M598479" i="1"/>
  <c r="M598480" i="1"/>
  <c r="M598481" i="1"/>
  <c r="M598482" i="1"/>
  <c r="M598483" i="1"/>
  <c r="M598484" i="1"/>
  <c r="M598485" i="1"/>
  <c r="M598486" i="1"/>
  <c r="M598487" i="1"/>
  <c r="M598488" i="1"/>
  <c r="M598489" i="1"/>
  <c r="M598490" i="1"/>
  <c r="M598491" i="1"/>
  <c r="M598492" i="1"/>
  <c r="M598493" i="1"/>
  <c r="M598494" i="1"/>
  <c r="M598495" i="1"/>
  <c r="M598496" i="1"/>
  <c r="M598497" i="1"/>
  <c r="M598498" i="1"/>
  <c r="M598499" i="1"/>
  <c r="M598500" i="1"/>
  <c r="M598501" i="1"/>
  <c r="M598502" i="1"/>
  <c r="M598503" i="1"/>
  <c r="M598504" i="1"/>
  <c r="M598505" i="1"/>
  <c r="M598506" i="1"/>
  <c r="M598507" i="1"/>
  <c r="M598508" i="1"/>
  <c r="M598509" i="1"/>
  <c r="M598510" i="1"/>
  <c r="M598511" i="1"/>
  <c r="M598512" i="1"/>
  <c r="M598513" i="1"/>
  <c r="M598514" i="1"/>
  <c r="M598515" i="1"/>
  <c r="M598516" i="1"/>
  <c r="M598517" i="1"/>
  <c r="M598518" i="1"/>
  <c r="M598519" i="1"/>
  <c r="M598520" i="1"/>
  <c r="M598521" i="1"/>
  <c r="M598522" i="1"/>
  <c r="M598523" i="1"/>
  <c r="M598524" i="1"/>
  <c r="M598525" i="1"/>
  <c r="M598526" i="1"/>
  <c r="M598527" i="1"/>
  <c r="M598528" i="1"/>
  <c r="M598529" i="1"/>
  <c r="M598530" i="1"/>
  <c r="M598531" i="1"/>
  <c r="M598532" i="1"/>
  <c r="M598533" i="1"/>
  <c r="M598534" i="1"/>
  <c r="M598535" i="1"/>
  <c r="M598536" i="1"/>
  <c r="M598537" i="1"/>
  <c r="M598538" i="1"/>
  <c r="M598539" i="1"/>
  <c r="M598540" i="1"/>
  <c r="M598541" i="1"/>
  <c r="M598542" i="1"/>
  <c r="M598543" i="1"/>
  <c r="M598544" i="1"/>
  <c r="M598545" i="1"/>
  <c r="M598546" i="1"/>
  <c r="M598547" i="1"/>
  <c r="M598548" i="1"/>
  <c r="M598549" i="1"/>
  <c r="M598550" i="1"/>
  <c r="M598551" i="1"/>
  <c r="M598552" i="1"/>
  <c r="M598553" i="1"/>
  <c r="M598554" i="1"/>
  <c r="M598555" i="1"/>
  <c r="M598556" i="1"/>
  <c r="M598557" i="1"/>
  <c r="M598558" i="1"/>
  <c r="M598559" i="1"/>
  <c r="M598560" i="1"/>
  <c r="M598561" i="1"/>
  <c r="M598562" i="1"/>
  <c r="M598563" i="1"/>
  <c r="M598564" i="1"/>
  <c r="M598565" i="1"/>
  <c r="M598566" i="1"/>
  <c r="M598567" i="1"/>
  <c r="M598568" i="1"/>
  <c r="M598569" i="1"/>
  <c r="M598570" i="1"/>
  <c r="M598571" i="1"/>
  <c r="M598572" i="1"/>
  <c r="M598573" i="1"/>
  <c r="M598574" i="1"/>
  <c r="M598575" i="1"/>
  <c r="M598576" i="1"/>
  <c r="M598577" i="1"/>
  <c r="M598578" i="1"/>
  <c r="M598579" i="1"/>
  <c r="M598580" i="1"/>
  <c r="M598581" i="1"/>
  <c r="M598582" i="1"/>
  <c r="M598583" i="1"/>
  <c r="M598584" i="1"/>
  <c r="M598585" i="1"/>
  <c r="M598586" i="1"/>
  <c r="M598587" i="1"/>
  <c r="M598588" i="1"/>
  <c r="M598589" i="1"/>
  <c r="M598590" i="1"/>
  <c r="M598591" i="1"/>
  <c r="M598592" i="1"/>
  <c r="M598593" i="1"/>
  <c r="M598594" i="1"/>
  <c r="M598595" i="1"/>
  <c r="M598596" i="1"/>
  <c r="M598597" i="1"/>
  <c r="M598598" i="1"/>
  <c r="M598599" i="1"/>
  <c r="M598600" i="1"/>
  <c r="M598601" i="1"/>
  <c r="M598602" i="1"/>
  <c r="M598603" i="1"/>
  <c r="M598604" i="1"/>
  <c r="M598605" i="1"/>
  <c r="M598606" i="1"/>
  <c r="M598607" i="1"/>
  <c r="M598608" i="1"/>
  <c r="M598609" i="1"/>
  <c r="M598610" i="1"/>
  <c r="M598611" i="1"/>
  <c r="M598612" i="1"/>
  <c r="M598613" i="1"/>
  <c r="M598614" i="1"/>
  <c r="M598615" i="1"/>
  <c r="M598616" i="1"/>
  <c r="M598617" i="1"/>
  <c r="M598618" i="1"/>
  <c r="M598619" i="1"/>
  <c r="M598620" i="1"/>
  <c r="M598621" i="1"/>
  <c r="M598622" i="1"/>
  <c r="M598623" i="1"/>
  <c r="M598624" i="1"/>
  <c r="M598625" i="1"/>
  <c r="M598626" i="1"/>
  <c r="M598627" i="1"/>
  <c r="M598628" i="1"/>
  <c r="M598629" i="1"/>
  <c r="M598630" i="1"/>
  <c r="M598631" i="1"/>
  <c r="M598632" i="1"/>
  <c r="M598633" i="1"/>
  <c r="M598634" i="1"/>
  <c r="M598635" i="1"/>
  <c r="M598636" i="1"/>
  <c r="M598637" i="1"/>
  <c r="M598638" i="1"/>
  <c r="M598639" i="1"/>
  <c r="M598640" i="1"/>
  <c r="M598641" i="1"/>
  <c r="M598642" i="1"/>
  <c r="M598643" i="1"/>
  <c r="M598644" i="1"/>
  <c r="M598645" i="1"/>
  <c r="M598646" i="1"/>
  <c r="M598647" i="1"/>
  <c r="M598648" i="1"/>
  <c r="M598649" i="1"/>
  <c r="M598650" i="1"/>
  <c r="M598651" i="1"/>
  <c r="M598652" i="1"/>
  <c r="M598653" i="1"/>
  <c r="M598654" i="1"/>
  <c r="M598655" i="1"/>
  <c r="M598656" i="1"/>
  <c r="M598657" i="1"/>
  <c r="M598658" i="1"/>
  <c r="M598659" i="1"/>
  <c r="M598660" i="1"/>
  <c r="M598661" i="1"/>
  <c r="M598662" i="1"/>
  <c r="M598663" i="1"/>
  <c r="M598664" i="1"/>
  <c r="M598665" i="1"/>
  <c r="M598666" i="1"/>
  <c r="M598667" i="1"/>
  <c r="M598668" i="1"/>
  <c r="M598669" i="1"/>
  <c r="M598670" i="1"/>
  <c r="M598671" i="1"/>
  <c r="M598672" i="1"/>
  <c r="M598673" i="1"/>
  <c r="M598674" i="1"/>
  <c r="M598675" i="1"/>
  <c r="M598676" i="1"/>
  <c r="M598677" i="1"/>
  <c r="M598678" i="1"/>
  <c r="M598679" i="1"/>
  <c r="M598680" i="1"/>
  <c r="M598681" i="1"/>
  <c r="M598682" i="1"/>
  <c r="M598683" i="1"/>
  <c r="M598684" i="1"/>
  <c r="M598685" i="1"/>
  <c r="M598686" i="1"/>
  <c r="M598687" i="1"/>
  <c r="M598688" i="1"/>
  <c r="M598689" i="1"/>
  <c r="M598690" i="1"/>
  <c r="M598691" i="1"/>
  <c r="M598692" i="1"/>
  <c r="M598693" i="1"/>
  <c r="M598694" i="1"/>
  <c r="M598695" i="1"/>
  <c r="M598696" i="1"/>
  <c r="M598697" i="1"/>
  <c r="M598698" i="1"/>
  <c r="M598699" i="1"/>
  <c r="M598700" i="1"/>
  <c r="M598701" i="1"/>
  <c r="M598702" i="1"/>
  <c r="M598703" i="1"/>
  <c r="M598704" i="1"/>
  <c r="M598705" i="1"/>
  <c r="M598706" i="1"/>
  <c r="M598707" i="1"/>
  <c r="M598708" i="1"/>
  <c r="M598709" i="1"/>
  <c r="M598710" i="1"/>
  <c r="M598711" i="1"/>
  <c r="M598712" i="1"/>
  <c r="M598713" i="1"/>
  <c r="M598714" i="1"/>
  <c r="M598715" i="1"/>
  <c r="M598716" i="1"/>
  <c r="M598717" i="1"/>
  <c r="M598718" i="1"/>
  <c r="M598719" i="1"/>
  <c r="M598720" i="1"/>
  <c r="M598721" i="1"/>
  <c r="M598722" i="1"/>
  <c r="M598723" i="1"/>
  <c r="M598724" i="1"/>
  <c r="M598725" i="1"/>
  <c r="M598726" i="1"/>
  <c r="M598727" i="1"/>
  <c r="M598728" i="1"/>
  <c r="M598729" i="1"/>
  <c r="M598730" i="1"/>
  <c r="M598731" i="1"/>
  <c r="M598732" i="1"/>
  <c r="M598733" i="1"/>
  <c r="M598734" i="1"/>
  <c r="M598735" i="1"/>
  <c r="M598736" i="1"/>
  <c r="M598737" i="1"/>
  <c r="M598738" i="1"/>
  <c r="M598739" i="1"/>
  <c r="M598740" i="1"/>
  <c r="M598741" i="1"/>
  <c r="M598742" i="1"/>
  <c r="M598743" i="1"/>
  <c r="M598744" i="1"/>
  <c r="M598745" i="1"/>
  <c r="M598746" i="1"/>
  <c r="M598747" i="1"/>
  <c r="M598748" i="1"/>
  <c r="M598749" i="1"/>
  <c r="M598750" i="1"/>
  <c r="M598751" i="1"/>
  <c r="M598752" i="1"/>
  <c r="M598753" i="1"/>
  <c r="M598754" i="1"/>
  <c r="M598755" i="1"/>
  <c r="M598756" i="1"/>
  <c r="M598757" i="1"/>
  <c r="M598758" i="1"/>
  <c r="M598759" i="1"/>
  <c r="M598760" i="1"/>
  <c r="M598761" i="1"/>
  <c r="M598762" i="1"/>
  <c r="M598763" i="1"/>
  <c r="M598764" i="1"/>
  <c r="M598765" i="1"/>
  <c r="M598766" i="1"/>
  <c r="M598767" i="1"/>
  <c r="M598768" i="1"/>
  <c r="M598769" i="1"/>
  <c r="M598770" i="1"/>
  <c r="M598771" i="1"/>
  <c r="M598772" i="1"/>
  <c r="M598773" i="1"/>
  <c r="M598774" i="1"/>
  <c r="M598775" i="1"/>
  <c r="M598776" i="1"/>
  <c r="M598777" i="1"/>
  <c r="M598778" i="1"/>
  <c r="M598779" i="1"/>
  <c r="M598780" i="1"/>
  <c r="M598781" i="1"/>
  <c r="M598782" i="1"/>
  <c r="M598783" i="1"/>
  <c r="M598784" i="1"/>
  <c r="M598785" i="1"/>
  <c r="M598786" i="1"/>
  <c r="M598787" i="1"/>
  <c r="M598788" i="1"/>
  <c r="M598789" i="1"/>
  <c r="M598790" i="1"/>
  <c r="M598791" i="1"/>
  <c r="M598792" i="1"/>
  <c r="M598793" i="1"/>
  <c r="M598794" i="1"/>
  <c r="M598795" i="1"/>
  <c r="M598796" i="1"/>
  <c r="M598797" i="1"/>
  <c r="M598798" i="1"/>
  <c r="M598799" i="1"/>
  <c r="M598800" i="1"/>
  <c r="M598801" i="1"/>
  <c r="M598802" i="1"/>
  <c r="M598803" i="1"/>
  <c r="M598804" i="1"/>
  <c r="M598805" i="1"/>
  <c r="M598806" i="1"/>
  <c r="M598807" i="1"/>
  <c r="M598808" i="1"/>
  <c r="M598809" i="1"/>
  <c r="M598810" i="1"/>
  <c r="M598811" i="1"/>
  <c r="M598812" i="1"/>
  <c r="M598813" i="1"/>
  <c r="M598814" i="1"/>
  <c r="M598815" i="1"/>
  <c r="M598816" i="1"/>
  <c r="M598817" i="1"/>
  <c r="M598818" i="1"/>
  <c r="M598819" i="1"/>
  <c r="M598820" i="1"/>
  <c r="M598821" i="1"/>
  <c r="M598822" i="1"/>
  <c r="M598823" i="1"/>
  <c r="M598824" i="1"/>
  <c r="M598825" i="1"/>
  <c r="M598826" i="1"/>
  <c r="M598827" i="1"/>
  <c r="M598828" i="1"/>
  <c r="M598829" i="1"/>
  <c r="M598830" i="1"/>
  <c r="M598831" i="1"/>
  <c r="M598832" i="1"/>
  <c r="M598833" i="1"/>
  <c r="M598834" i="1"/>
  <c r="M598835" i="1"/>
  <c r="M598836" i="1"/>
  <c r="M598837" i="1"/>
  <c r="M598838" i="1"/>
  <c r="M598839" i="1"/>
  <c r="M598840" i="1"/>
  <c r="M598841" i="1"/>
  <c r="M598842" i="1"/>
  <c r="M598843" i="1"/>
  <c r="M598844" i="1"/>
  <c r="M598845" i="1"/>
  <c r="M598846" i="1"/>
  <c r="M598847" i="1"/>
  <c r="M598848" i="1"/>
  <c r="M598849" i="1"/>
  <c r="M598850" i="1"/>
  <c r="M598851" i="1"/>
  <c r="M598852" i="1"/>
  <c r="M598853" i="1"/>
  <c r="M598854" i="1"/>
  <c r="M598855" i="1"/>
  <c r="M598856" i="1"/>
  <c r="M598857" i="1"/>
  <c r="M598858" i="1"/>
  <c r="M598859" i="1"/>
  <c r="M598860" i="1"/>
  <c r="M598861" i="1"/>
  <c r="M598862" i="1"/>
  <c r="M598863" i="1"/>
  <c r="M598864" i="1"/>
  <c r="M598865" i="1"/>
  <c r="M598866" i="1"/>
  <c r="M598867" i="1"/>
  <c r="M598868" i="1"/>
  <c r="M598869" i="1"/>
  <c r="M598870" i="1"/>
  <c r="M598871" i="1"/>
  <c r="M598872" i="1"/>
  <c r="M598873" i="1"/>
  <c r="M598874" i="1"/>
  <c r="M598875" i="1"/>
  <c r="M598876" i="1"/>
  <c r="M598877" i="1"/>
  <c r="M598878" i="1"/>
  <c r="M598879" i="1"/>
  <c r="M598880" i="1"/>
  <c r="M598881" i="1"/>
  <c r="M598882" i="1"/>
  <c r="M598883" i="1"/>
  <c r="M598884" i="1"/>
  <c r="M598885" i="1"/>
  <c r="M598886" i="1"/>
  <c r="M598887" i="1"/>
  <c r="M598888" i="1"/>
  <c r="M598889" i="1"/>
  <c r="M598890" i="1"/>
  <c r="M598891" i="1"/>
  <c r="M598892" i="1"/>
  <c r="M598893" i="1"/>
  <c r="M598894" i="1"/>
  <c r="M598895" i="1"/>
  <c r="M598896" i="1"/>
  <c r="M598897" i="1"/>
  <c r="M598898" i="1"/>
  <c r="M598899" i="1"/>
  <c r="M598900" i="1"/>
  <c r="M598901" i="1"/>
  <c r="M598902" i="1"/>
  <c r="M598903" i="1"/>
  <c r="M598904" i="1"/>
  <c r="M598905" i="1"/>
  <c r="M598906" i="1"/>
  <c r="M598907" i="1"/>
  <c r="M598908" i="1"/>
  <c r="M598909" i="1"/>
  <c r="M598910" i="1"/>
  <c r="M598911" i="1"/>
  <c r="M598912" i="1"/>
  <c r="M598913" i="1"/>
  <c r="M598914" i="1"/>
  <c r="M598915" i="1"/>
  <c r="M598916" i="1"/>
  <c r="M598917" i="1"/>
  <c r="M598918" i="1"/>
  <c r="M598919" i="1"/>
  <c r="M598920" i="1"/>
  <c r="M598921" i="1"/>
  <c r="M598922" i="1"/>
  <c r="M598923" i="1"/>
  <c r="M598924" i="1"/>
  <c r="M598925" i="1"/>
  <c r="M598926" i="1"/>
  <c r="M598927" i="1"/>
  <c r="M598928" i="1"/>
  <c r="M598929" i="1"/>
  <c r="M598930" i="1"/>
  <c r="M598931" i="1"/>
  <c r="M598932" i="1"/>
  <c r="M598933" i="1"/>
  <c r="M598934" i="1"/>
  <c r="M598935" i="1"/>
  <c r="M598936" i="1"/>
  <c r="M598937" i="1"/>
  <c r="M598938" i="1"/>
  <c r="M598939" i="1"/>
  <c r="M598940" i="1"/>
  <c r="M598941" i="1"/>
  <c r="M598942" i="1"/>
  <c r="M598943" i="1"/>
  <c r="M598944" i="1"/>
  <c r="M598945" i="1"/>
  <c r="M598946" i="1"/>
  <c r="M598947" i="1"/>
  <c r="M598948" i="1"/>
  <c r="M598949" i="1"/>
  <c r="M598950" i="1"/>
  <c r="M598951" i="1"/>
  <c r="M598952" i="1"/>
  <c r="M598953" i="1"/>
  <c r="M598954" i="1"/>
  <c r="M598955" i="1"/>
  <c r="M598956" i="1"/>
  <c r="M598957" i="1"/>
  <c r="M598958" i="1"/>
  <c r="M598959" i="1"/>
  <c r="M598960" i="1"/>
  <c r="M598961" i="1"/>
  <c r="M598962" i="1"/>
  <c r="M598963" i="1"/>
  <c r="M598964" i="1"/>
  <c r="M598965" i="1"/>
  <c r="M598966" i="1"/>
  <c r="M598967" i="1"/>
  <c r="M598968" i="1"/>
  <c r="M598969" i="1"/>
  <c r="M598970" i="1"/>
  <c r="M598971" i="1"/>
  <c r="M598972" i="1"/>
  <c r="M598973" i="1"/>
  <c r="M598974" i="1"/>
  <c r="M598975" i="1"/>
  <c r="M598976" i="1"/>
  <c r="M598977" i="1"/>
  <c r="M598978" i="1"/>
  <c r="M598979" i="1"/>
  <c r="M598980" i="1"/>
  <c r="M598981" i="1"/>
  <c r="M598982" i="1"/>
  <c r="M598983" i="1"/>
  <c r="M598984" i="1"/>
  <c r="M598985" i="1"/>
  <c r="M598986" i="1"/>
  <c r="M598987" i="1"/>
  <c r="M598988" i="1"/>
  <c r="M598989" i="1"/>
  <c r="M598990" i="1"/>
  <c r="M598991" i="1"/>
  <c r="M598992" i="1"/>
  <c r="M598993" i="1"/>
  <c r="M598994" i="1"/>
  <c r="M598995" i="1"/>
  <c r="M598996" i="1"/>
  <c r="M598997" i="1"/>
  <c r="M598998" i="1"/>
  <c r="M598999" i="1"/>
  <c r="M599000" i="1"/>
  <c r="M599001" i="1"/>
  <c r="M599002" i="1"/>
  <c r="M599003" i="1"/>
  <c r="M599004" i="1"/>
  <c r="M599005" i="1"/>
  <c r="M599006" i="1"/>
  <c r="M599007" i="1"/>
  <c r="M599008" i="1"/>
  <c r="M599009" i="1"/>
  <c r="M599010" i="1"/>
  <c r="M599011" i="1"/>
  <c r="M599012" i="1"/>
  <c r="M599013" i="1"/>
  <c r="M599014" i="1"/>
  <c r="M599015" i="1"/>
  <c r="M599016" i="1"/>
  <c r="M599017" i="1"/>
  <c r="M599018" i="1"/>
  <c r="M599019" i="1"/>
  <c r="M599020" i="1"/>
  <c r="M599021" i="1"/>
  <c r="M599022" i="1"/>
  <c r="M599023" i="1"/>
  <c r="M599024" i="1"/>
  <c r="M599025" i="1"/>
  <c r="M599026" i="1"/>
  <c r="M599027" i="1"/>
  <c r="M599028" i="1"/>
  <c r="M599029" i="1"/>
  <c r="M599030" i="1"/>
  <c r="M599031" i="1"/>
  <c r="M599032" i="1"/>
  <c r="M599033" i="1"/>
  <c r="M599034" i="1"/>
  <c r="M599035" i="1"/>
  <c r="M599036" i="1"/>
  <c r="M599037" i="1"/>
  <c r="M599038" i="1"/>
  <c r="M599039" i="1"/>
  <c r="M599040" i="1"/>
  <c r="M599041" i="1"/>
  <c r="M599042" i="1"/>
  <c r="M599043" i="1"/>
  <c r="M599044" i="1"/>
  <c r="M599045" i="1"/>
  <c r="M599046" i="1"/>
  <c r="M599047" i="1"/>
  <c r="M599048" i="1"/>
  <c r="M599049" i="1"/>
  <c r="M599050" i="1"/>
  <c r="M599051" i="1"/>
  <c r="M599052" i="1"/>
  <c r="M599053" i="1"/>
  <c r="M599054" i="1"/>
  <c r="M599055" i="1"/>
  <c r="M599056" i="1"/>
  <c r="M599057" i="1"/>
  <c r="M599058" i="1"/>
  <c r="M599059" i="1"/>
  <c r="M599060" i="1"/>
  <c r="M599061" i="1"/>
  <c r="M599062" i="1"/>
  <c r="M599063" i="1"/>
  <c r="M599064" i="1"/>
  <c r="M599065" i="1"/>
  <c r="M599066" i="1"/>
  <c r="M599067" i="1"/>
  <c r="M599068" i="1"/>
  <c r="M599069" i="1"/>
  <c r="M599070" i="1"/>
  <c r="M599071" i="1"/>
  <c r="M599072" i="1"/>
  <c r="M599073" i="1"/>
  <c r="M599074" i="1"/>
  <c r="M599075" i="1"/>
  <c r="M599076" i="1"/>
  <c r="M599077" i="1"/>
  <c r="M599078" i="1"/>
  <c r="M599079" i="1"/>
  <c r="M599080" i="1"/>
  <c r="M599081" i="1"/>
  <c r="M599082" i="1"/>
  <c r="M599083" i="1"/>
  <c r="M599084" i="1"/>
  <c r="M599085" i="1"/>
  <c r="M599086" i="1"/>
  <c r="M599087" i="1"/>
  <c r="M599088" i="1"/>
  <c r="M599089" i="1"/>
  <c r="M599090" i="1"/>
  <c r="M599091" i="1"/>
  <c r="M599092" i="1"/>
  <c r="M599093" i="1"/>
  <c r="M599094" i="1"/>
  <c r="M599095" i="1"/>
  <c r="M599096" i="1"/>
  <c r="M599097" i="1"/>
  <c r="M599098" i="1"/>
  <c r="M599099" i="1"/>
  <c r="M599100" i="1"/>
  <c r="M599101" i="1"/>
  <c r="M599102" i="1"/>
  <c r="M599103" i="1"/>
  <c r="M599104" i="1"/>
  <c r="M599105" i="1"/>
  <c r="M599106" i="1"/>
  <c r="M599107" i="1"/>
  <c r="M599108" i="1"/>
  <c r="M599109" i="1"/>
  <c r="M599110" i="1"/>
  <c r="M599111" i="1"/>
  <c r="M599112" i="1"/>
  <c r="M599113" i="1"/>
  <c r="M599114" i="1"/>
  <c r="M599115" i="1"/>
  <c r="M599116" i="1"/>
  <c r="M599117" i="1"/>
  <c r="M599118" i="1"/>
  <c r="M599119" i="1"/>
  <c r="M599120" i="1"/>
  <c r="M599121" i="1"/>
  <c r="M599122" i="1"/>
  <c r="M599123" i="1"/>
  <c r="M599124" i="1"/>
  <c r="M599125" i="1"/>
  <c r="M599126" i="1"/>
  <c r="M599127" i="1"/>
  <c r="M599128" i="1"/>
  <c r="M599129" i="1"/>
  <c r="M599130" i="1"/>
  <c r="M599131" i="1"/>
  <c r="M599132" i="1"/>
  <c r="M599133" i="1"/>
  <c r="M599134" i="1"/>
  <c r="M599135" i="1"/>
  <c r="M599136" i="1"/>
  <c r="M599137" i="1"/>
  <c r="M599138" i="1"/>
  <c r="M599139" i="1"/>
  <c r="M599140" i="1"/>
  <c r="M599141" i="1"/>
  <c r="M599142" i="1"/>
  <c r="M599143" i="1"/>
  <c r="M599144" i="1"/>
  <c r="M599145" i="1"/>
  <c r="M599146" i="1"/>
  <c r="M599147" i="1"/>
  <c r="M599148" i="1"/>
  <c r="M599149" i="1"/>
  <c r="M599150" i="1"/>
  <c r="M599151" i="1"/>
  <c r="M599152" i="1"/>
  <c r="M599153" i="1"/>
  <c r="M599154" i="1"/>
  <c r="M599155" i="1"/>
  <c r="M599156" i="1"/>
  <c r="M599157" i="1"/>
  <c r="M599158" i="1"/>
  <c r="M599159" i="1"/>
  <c r="M599160" i="1"/>
  <c r="M599161" i="1"/>
  <c r="M599162" i="1"/>
  <c r="M599163" i="1"/>
  <c r="M599164" i="1"/>
  <c r="M599165" i="1"/>
  <c r="M599166" i="1"/>
  <c r="M599167" i="1"/>
  <c r="M599168" i="1"/>
  <c r="M599169" i="1"/>
  <c r="M599170" i="1"/>
  <c r="M599171" i="1"/>
  <c r="M599172" i="1"/>
  <c r="M599173" i="1"/>
  <c r="M599174" i="1"/>
  <c r="M599175" i="1"/>
  <c r="M599176" i="1"/>
  <c r="M599177" i="1"/>
  <c r="M599178" i="1"/>
  <c r="M599179" i="1"/>
  <c r="M599180" i="1"/>
  <c r="M599181" i="1"/>
  <c r="M599182" i="1"/>
  <c r="M599183" i="1"/>
  <c r="M599184" i="1"/>
  <c r="M599185" i="1"/>
  <c r="M599186" i="1"/>
  <c r="M599187" i="1"/>
  <c r="M599188" i="1"/>
  <c r="M599189" i="1"/>
  <c r="M599190" i="1"/>
  <c r="M599191" i="1"/>
  <c r="M599192" i="1"/>
  <c r="M599193" i="1"/>
  <c r="M599194" i="1"/>
  <c r="M599195" i="1"/>
  <c r="M599196" i="1"/>
  <c r="M599197" i="1"/>
  <c r="M599198" i="1"/>
  <c r="M599199" i="1"/>
  <c r="M599200" i="1"/>
  <c r="M599201" i="1"/>
  <c r="M599202" i="1"/>
  <c r="M599203" i="1"/>
  <c r="M599204" i="1"/>
  <c r="M599205" i="1"/>
  <c r="M599206" i="1"/>
  <c r="M599207" i="1"/>
  <c r="M599208" i="1"/>
  <c r="M599209" i="1"/>
  <c r="M599210" i="1"/>
  <c r="M599211" i="1"/>
  <c r="M599212" i="1"/>
  <c r="M599213" i="1"/>
  <c r="M599214" i="1"/>
  <c r="M599215" i="1"/>
  <c r="M599216" i="1"/>
  <c r="M599217" i="1"/>
  <c r="M599218" i="1"/>
  <c r="M599219" i="1"/>
  <c r="M599220" i="1"/>
  <c r="M599221" i="1"/>
  <c r="M599222" i="1"/>
  <c r="M599223" i="1"/>
  <c r="M599224" i="1"/>
  <c r="M599225" i="1"/>
  <c r="M599226" i="1"/>
  <c r="M599227" i="1"/>
  <c r="M599228" i="1"/>
  <c r="M599229" i="1"/>
  <c r="M599230" i="1"/>
  <c r="M599231" i="1"/>
  <c r="M599232" i="1"/>
  <c r="M599233" i="1"/>
  <c r="M599234" i="1"/>
  <c r="M599235" i="1"/>
  <c r="M599236" i="1"/>
  <c r="M599237" i="1"/>
  <c r="M599238" i="1"/>
  <c r="M599239" i="1"/>
  <c r="M599240" i="1"/>
  <c r="M599241" i="1"/>
  <c r="M599242" i="1"/>
  <c r="M599243" i="1"/>
  <c r="M599244" i="1"/>
  <c r="M599245" i="1"/>
  <c r="M599246" i="1"/>
  <c r="M599247" i="1"/>
  <c r="M599248" i="1"/>
  <c r="M599249" i="1"/>
  <c r="M599250" i="1"/>
  <c r="M599251" i="1"/>
  <c r="M599252" i="1"/>
  <c r="M599253" i="1"/>
  <c r="M599254" i="1"/>
  <c r="M599255" i="1"/>
  <c r="M599256" i="1"/>
  <c r="M599257" i="1"/>
  <c r="M599258" i="1"/>
  <c r="M599259" i="1"/>
  <c r="M599260" i="1"/>
  <c r="M599261" i="1"/>
  <c r="M599262" i="1"/>
  <c r="M599263" i="1"/>
  <c r="M599264" i="1"/>
  <c r="M599265" i="1"/>
  <c r="M599266" i="1"/>
  <c r="M599267" i="1"/>
  <c r="M599268" i="1"/>
  <c r="M599269" i="1"/>
  <c r="M599270" i="1"/>
  <c r="M599271" i="1"/>
  <c r="M599272" i="1"/>
  <c r="M599273" i="1"/>
  <c r="M599274" i="1"/>
  <c r="M599275" i="1"/>
  <c r="M599276" i="1"/>
  <c r="M599277" i="1"/>
  <c r="M599278" i="1"/>
  <c r="M599279" i="1"/>
  <c r="M599280" i="1"/>
  <c r="M599281" i="1"/>
  <c r="M599282" i="1"/>
  <c r="M599283" i="1"/>
  <c r="M599284" i="1"/>
  <c r="M599285" i="1"/>
  <c r="M599286" i="1"/>
  <c r="M599287" i="1"/>
  <c r="M599288" i="1"/>
  <c r="M599289" i="1"/>
  <c r="M599290" i="1"/>
  <c r="M599291" i="1"/>
  <c r="M599292" i="1"/>
  <c r="M599293" i="1"/>
  <c r="M599294" i="1"/>
  <c r="M599295" i="1"/>
  <c r="M599296" i="1"/>
  <c r="M599297" i="1"/>
  <c r="M599298" i="1"/>
  <c r="M599299" i="1"/>
  <c r="M599300" i="1"/>
  <c r="M599301" i="1"/>
  <c r="M599302" i="1"/>
  <c r="M599303" i="1"/>
  <c r="M599304" i="1"/>
  <c r="M599305" i="1"/>
  <c r="M599306" i="1"/>
  <c r="M599307" i="1"/>
  <c r="M599308" i="1"/>
  <c r="M599309" i="1"/>
  <c r="M599310" i="1"/>
  <c r="M599311" i="1"/>
  <c r="M599312" i="1"/>
  <c r="M599313" i="1"/>
  <c r="M599314" i="1"/>
  <c r="M599315" i="1"/>
  <c r="M599316" i="1"/>
  <c r="M599317" i="1"/>
  <c r="M599318" i="1"/>
  <c r="M599319" i="1"/>
  <c r="M599320" i="1"/>
  <c r="M599321" i="1"/>
  <c r="M599322" i="1"/>
  <c r="M599323" i="1"/>
  <c r="M599324" i="1"/>
  <c r="M599325" i="1"/>
  <c r="M599326" i="1"/>
  <c r="M599327" i="1"/>
  <c r="M599328" i="1"/>
  <c r="M599329" i="1"/>
  <c r="M599330" i="1"/>
  <c r="M599331" i="1"/>
  <c r="M599332" i="1"/>
  <c r="M599333" i="1"/>
  <c r="M599334" i="1"/>
  <c r="M599335" i="1"/>
  <c r="M599336" i="1"/>
  <c r="M599337" i="1"/>
  <c r="M599338" i="1"/>
  <c r="M599339" i="1"/>
  <c r="M599340" i="1"/>
  <c r="M599341" i="1"/>
  <c r="M599342" i="1"/>
  <c r="M599343" i="1"/>
  <c r="M599344" i="1"/>
  <c r="M599345" i="1"/>
  <c r="M599346" i="1"/>
  <c r="M599347" i="1"/>
  <c r="M599348" i="1"/>
  <c r="M599349" i="1"/>
  <c r="M599350" i="1"/>
  <c r="M599351" i="1"/>
  <c r="M599352" i="1"/>
  <c r="M599353" i="1"/>
  <c r="M599354" i="1"/>
  <c r="M599355" i="1"/>
  <c r="M599356" i="1"/>
  <c r="M599357" i="1"/>
  <c r="M599358" i="1"/>
  <c r="M599359" i="1"/>
  <c r="M599360" i="1"/>
  <c r="M599361" i="1"/>
  <c r="M599362" i="1"/>
  <c r="M599363" i="1"/>
  <c r="M599364" i="1"/>
  <c r="M599365" i="1"/>
  <c r="M599366" i="1"/>
  <c r="M599367" i="1"/>
  <c r="M599368" i="1"/>
  <c r="M599369" i="1"/>
  <c r="M599370" i="1"/>
  <c r="M599371" i="1"/>
  <c r="M599372" i="1"/>
  <c r="M599373" i="1"/>
  <c r="M599374" i="1"/>
  <c r="M599375" i="1"/>
  <c r="M599376" i="1"/>
  <c r="M599377" i="1"/>
  <c r="M599378" i="1"/>
  <c r="M599379" i="1"/>
  <c r="M599380" i="1"/>
  <c r="M599381" i="1"/>
  <c r="M599382" i="1"/>
  <c r="M599383" i="1"/>
  <c r="M599384" i="1"/>
  <c r="M599385" i="1"/>
  <c r="M599386" i="1"/>
  <c r="M599387" i="1"/>
  <c r="M599388" i="1"/>
  <c r="M599389" i="1"/>
  <c r="M599390" i="1"/>
  <c r="M599391" i="1"/>
  <c r="M599392" i="1"/>
  <c r="M599393" i="1"/>
  <c r="M599394" i="1"/>
  <c r="M599395" i="1"/>
  <c r="M599396" i="1"/>
  <c r="M599397" i="1"/>
  <c r="M599398" i="1"/>
  <c r="M599399" i="1"/>
  <c r="M599400" i="1"/>
  <c r="M599401" i="1"/>
  <c r="M599402" i="1"/>
  <c r="M599403" i="1"/>
  <c r="M599404" i="1"/>
  <c r="M599405" i="1"/>
  <c r="M599406" i="1"/>
  <c r="M599407" i="1"/>
  <c r="M599408" i="1"/>
  <c r="M599409" i="1"/>
  <c r="M599410" i="1"/>
  <c r="M599411" i="1"/>
  <c r="M599412" i="1"/>
  <c r="M599413" i="1"/>
  <c r="M599414" i="1"/>
  <c r="M599415" i="1"/>
  <c r="M599416" i="1"/>
  <c r="M599417" i="1"/>
  <c r="M599418" i="1"/>
  <c r="M599419" i="1"/>
  <c r="M599420" i="1"/>
  <c r="M599421" i="1"/>
  <c r="M599422" i="1"/>
  <c r="M599423" i="1"/>
  <c r="M599424" i="1"/>
  <c r="M599425" i="1"/>
  <c r="M599426" i="1"/>
  <c r="M599427" i="1"/>
  <c r="M599428" i="1"/>
  <c r="M599429" i="1"/>
  <c r="M599430" i="1"/>
  <c r="M599431" i="1"/>
  <c r="M599432" i="1"/>
  <c r="M599433" i="1"/>
  <c r="M599434" i="1"/>
  <c r="M599435" i="1"/>
  <c r="M599436" i="1"/>
  <c r="M599437" i="1"/>
  <c r="M599438" i="1"/>
  <c r="M599439" i="1"/>
  <c r="M599440" i="1"/>
  <c r="M599441" i="1"/>
  <c r="M599442" i="1"/>
  <c r="M599443" i="1"/>
  <c r="M599444" i="1"/>
  <c r="M599445" i="1"/>
  <c r="M599446" i="1"/>
  <c r="M599447" i="1"/>
  <c r="M599448" i="1"/>
  <c r="M599449" i="1"/>
  <c r="M599450" i="1"/>
  <c r="M599451" i="1"/>
  <c r="M599452" i="1"/>
  <c r="M599453" i="1"/>
  <c r="M599454" i="1"/>
  <c r="M599455" i="1"/>
  <c r="M599456" i="1"/>
  <c r="M599457" i="1"/>
  <c r="M599458" i="1"/>
  <c r="M599459" i="1"/>
  <c r="M599460" i="1"/>
  <c r="M599461" i="1"/>
  <c r="M599462" i="1"/>
  <c r="M599463" i="1"/>
  <c r="M599464" i="1"/>
  <c r="M599465" i="1"/>
  <c r="M599466" i="1"/>
  <c r="M599467" i="1"/>
  <c r="M599468" i="1"/>
  <c r="M599469" i="1"/>
  <c r="M599470" i="1"/>
  <c r="M599471" i="1"/>
  <c r="M599472" i="1"/>
  <c r="M599473" i="1"/>
  <c r="M599474" i="1"/>
  <c r="M599475" i="1"/>
  <c r="M599476" i="1"/>
  <c r="M599477" i="1"/>
  <c r="M599478" i="1"/>
  <c r="M599479" i="1"/>
  <c r="M599480" i="1"/>
  <c r="M599481" i="1"/>
  <c r="M599482" i="1"/>
  <c r="M599483" i="1"/>
  <c r="M599484" i="1"/>
  <c r="M599485" i="1"/>
  <c r="M599486" i="1"/>
  <c r="M599487" i="1"/>
  <c r="M599488" i="1"/>
  <c r="M599489" i="1"/>
  <c r="M599490" i="1"/>
  <c r="M599491" i="1"/>
  <c r="M599492" i="1"/>
  <c r="M599493" i="1"/>
  <c r="M599494" i="1"/>
  <c r="M599495" i="1"/>
  <c r="M599496" i="1"/>
  <c r="M599497" i="1"/>
  <c r="M599498" i="1"/>
  <c r="M599499" i="1"/>
  <c r="M599500" i="1"/>
  <c r="M599501" i="1"/>
  <c r="M599502" i="1"/>
  <c r="M599503" i="1"/>
  <c r="M599504" i="1"/>
  <c r="M599505" i="1"/>
  <c r="M599506" i="1"/>
  <c r="M599507" i="1"/>
  <c r="M599508" i="1"/>
  <c r="M599509" i="1"/>
  <c r="M599510" i="1"/>
  <c r="M599511" i="1"/>
  <c r="M599512" i="1"/>
  <c r="M599513" i="1"/>
  <c r="M599514" i="1"/>
  <c r="M599515" i="1"/>
  <c r="M599516" i="1"/>
  <c r="M599517" i="1"/>
  <c r="M599518" i="1"/>
  <c r="M599519" i="1"/>
  <c r="M599520" i="1"/>
  <c r="M599521" i="1"/>
  <c r="M599522" i="1"/>
  <c r="M599523" i="1"/>
  <c r="M599524" i="1"/>
  <c r="M599525" i="1"/>
  <c r="M599526" i="1"/>
  <c r="M599527" i="1"/>
  <c r="M599528" i="1"/>
  <c r="M599529" i="1"/>
  <c r="M599530" i="1"/>
  <c r="M599531" i="1"/>
  <c r="M599532" i="1"/>
  <c r="M599533" i="1"/>
  <c r="M599534" i="1"/>
  <c r="M599535" i="1"/>
  <c r="M599536" i="1"/>
  <c r="M599537" i="1"/>
  <c r="M599538" i="1"/>
  <c r="M599539" i="1"/>
  <c r="M599540" i="1"/>
  <c r="M599541" i="1"/>
  <c r="M599542" i="1"/>
  <c r="M599543" i="1"/>
  <c r="M599544" i="1"/>
  <c r="M599545" i="1"/>
  <c r="M599546" i="1"/>
  <c r="M599547" i="1"/>
  <c r="M599548" i="1"/>
  <c r="M599549" i="1"/>
  <c r="M599550" i="1"/>
  <c r="M599551" i="1"/>
  <c r="M599552" i="1"/>
  <c r="M599553" i="1"/>
  <c r="M599554" i="1"/>
  <c r="M599555" i="1"/>
  <c r="M599556" i="1"/>
  <c r="M599557" i="1"/>
  <c r="M599558" i="1"/>
  <c r="M599559" i="1"/>
  <c r="M599560" i="1"/>
  <c r="M599561" i="1"/>
  <c r="M599562" i="1"/>
  <c r="M599563" i="1"/>
  <c r="M599564" i="1"/>
  <c r="M599565" i="1"/>
  <c r="M599566" i="1"/>
  <c r="M599567" i="1"/>
  <c r="M599568" i="1"/>
  <c r="M599569" i="1"/>
  <c r="M599570" i="1"/>
  <c r="M599571" i="1"/>
  <c r="M599572" i="1"/>
  <c r="M599573" i="1"/>
  <c r="M599574" i="1"/>
  <c r="M599575" i="1"/>
  <c r="M599576" i="1"/>
  <c r="M599577" i="1"/>
  <c r="M599578" i="1"/>
  <c r="M599579" i="1"/>
  <c r="M599580" i="1"/>
  <c r="M599581" i="1"/>
  <c r="M599582" i="1"/>
  <c r="M599583" i="1"/>
  <c r="M599584" i="1"/>
  <c r="M599585" i="1"/>
  <c r="M599586" i="1"/>
  <c r="M599587" i="1"/>
  <c r="M599588" i="1"/>
  <c r="M599589" i="1"/>
  <c r="M599590" i="1"/>
  <c r="M599591" i="1"/>
  <c r="M599592" i="1"/>
  <c r="M599593" i="1"/>
  <c r="M599594" i="1"/>
  <c r="M599595" i="1"/>
  <c r="M599596" i="1"/>
  <c r="M599597" i="1"/>
  <c r="M599598" i="1"/>
  <c r="M599599" i="1"/>
  <c r="M599600" i="1"/>
  <c r="M599601" i="1"/>
  <c r="M599602" i="1"/>
  <c r="M599603" i="1"/>
  <c r="M599604" i="1"/>
  <c r="M599605" i="1"/>
  <c r="M599606" i="1"/>
  <c r="M599607" i="1"/>
  <c r="M599608" i="1"/>
  <c r="M599609" i="1"/>
  <c r="M599610" i="1"/>
  <c r="M599611" i="1"/>
  <c r="M599612" i="1"/>
  <c r="M599613" i="1"/>
  <c r="M599614" i="1"/>
  <c r="M599615" i="1"/>
  <c r="M599616" i="1"/>
  <c r="M599617" i="1"/>
  <c r="M599618" i="1"/>
  <c r="M599619" i="1"/>
  <c r="M599620" i="1"/>
  <c r="M599621" i="1"/>
  <c r="M599622" i="1"/>
  <c r="M599623" i="1"/>
  <c r="M599624" i="1"/>
  <c r="M599625" i="1"/>
  <c r="M599626" i="1"/>
  <c r="M599627" i="1"/>
  <c r="M599628" i="1"/>
  <c r="M599629" i="1"/>
  <c r="M599630" i="1"/>
  <c r="M599631" i="1"/>
  <c r="M599632" i="1"/>
  <c r="M599633" i="1"/>
  <c r="M599634" i="1"/>
  <c r="M599635" i="1"/>
  <c r="M599636" i="1"/>
  <c r="M599637" i="1"/>
  <c r="M599638" i="1"/>
  <c r="M599639" i="1"/>
  <c r="M599640" i="1"/>
  <c r="M599641" i="1"/>
  <c r="M599642" i="1"/>
  <c r="M599643" i="1"/>
  <c r="M599644" i="1"/>
  <c r="M599645" i="1"/>
  <c r="M599646" i="1"/>
  <c r="M599647" i="1"/>
  <c r="M599648" i="1"/>
  <c r="M599649" i="1"/>
  <c r="M599650" i="1"/>
  <c r="M599651" i="1"/>
  <c r="M599652" i="1"/>
  <c r="M599653" i="1"/>
  <c r="M599654" i="1"/>
  <c r="M599655" i="1"/>
  <c r="M599656" i="1"/>
  <c r="M599657" i="1"/>
  <c r="M599658" i="1"/>
  <c r="M599659" i="1"/>
  <c r="M599660" i="1"/>
  <c r="M599661" i="1"/>
  <c r="M599662" i="1"/>
  <c r="M599663" i="1"/>
  <c r="M599664" i="1"/>
  <c r="M599665" i="1"/>
  <c r="M599666" i="1"/>
  <c r="M599667" i="1"/>
  <c r="M599668" i="1"/>
  <c r="M599669" i="1"/>
  <c r="M599670" i="1"/>
  <c r="M599671" i="1"/>
  <c r="M599672" i="1"/>
  <c r="M599673" i="1"/>
  <c r="M599674" i="1"/>
  <c r="M599675" i="1"/>
  <c r="M599676" i="1"/>
  <c r="M599677" i="1"/>
  <c r="M599678" i="1"/>
  <c r="M599679" i="1"/>
  <c r="M599680" i="1"/>
  <c r="M599681" i="1"/>
  <c r="M599682" i="1"/>
  <c r="M599683" i="1"/>
  <c r="M599684" i="1"/>
  <c r="M599685" i="1"/>
  <c r="M599686" i="1"/>
  <c r="M599687" i="1"/>
  <c r="M599688" i="1"/>
  <c r="M599689" i="1"/>
  <c r="M599690" i="1"/>
  <c r="M599691" i="1"/>
  <c r="M599692" i="1"/>
  <c r="M599693" i="1"/>
  <c r="M599694" i="1"/>
  <c r="M599695" i="1"/>
  <c r="M599696" i="1"/>
  <c r="M599697" i="1"/>
  <c r="M599698" i="1"/>
  <c r="M599699" i="1"/>
  <c r="M599700" i="1"/>
  <c r="M599701" i="1"/>
  <c r="M599702" i="1"/>
  <c r="M599703" i="1"/>
  <c r="M599704" i="1"/>
  <c r="M599705" i="1"/>
  <c r="M599706" i="1"/>
  <c r="M599707" i="1"/>
  <c r="M599708" i="1"/>
  <c r="M599709" i="1"/>
  <c r="M599710" i="1"/>
  <c r="M599711" i="1"/>
  <c r="M599712" i="1"/>
  <c r="M599713" i="1"/>
  <c r="M599714" i="1"/>
  <c r="M599715" i="1"/>
  <c r="M599716" i="1"/>
  <c r="M599717" i="1"/>
  <c r="M599718" i="1"/>
  <c r="M599719" i="1"/>
  <c r="M599720" i="1"/>
  <c r="M599721" i="1"/>
  <c r="M599722" i="1"/>
  <c r="M599723" i="1"/>
  <c r="M599724" i="1"/>
  <c r="M599725" i="1"/>
  <c r="M599726" i="1"/>
  <c r="M599727" i="1"/>
  <c r="M599728" i="1"/>
  <c r="M599729" i="1"/>
  <c r="M599730" i="1"/>
  <c r="M599731" i="1"/>
  <c r="M599732" i="1"/>
  <c r="M599733" i="1"/>
  <c r="M599734" i="1"/>
  <c r="M599735" i="1"/>
  <c r="M599736" i="1"/>
  <c r="M599737" i="1"/>
  <c r="M599738" i="1"/>
  <c r="M599739" i="1"/>
  <c r="M599740" i="1"/>
  <c r="M599741" i="1"/>
  <c r="M599742" i="1"/>
  <c r="M599743" i="1"/>
  <c r="M599744" i="1"/>
  <c r="M599745" i="1"/>
  <c r="M599746" i="1"/>
  <c r="M599747" i="1"/>
  <c r="M599748" i="1"/>
  <c r="M599749" i="1"/>
  <c r="M599750" i="1"/>
  <c r="M599751" i="1"/>
  <c r="M599752" i="1"/>
  <c r="M599753" i="1"/>
  <c r="M599754" i="1"/>
  <c r="M599755" i="1"/>
  <c r="M599756" i="1"/>
  <c r="M599757" i="1"/>
  <c r="M599758" i="1"/>
  <c r="M599759" i="1"/>
  <c r="M599760" i="1"/>
  <c r="M599761" i="1"/>
  <c r="M599762" i="1"/>
  <c r="M599763" i="1"/>
  <c r="M599764" i="1"/>
  <c r="M599765" i="1"/>
  <c r="M599766" i="1"/>
  <c r="M599767" i="1"/>
  <c r="M599768" i="1"/>
  <c r="M599769" i="1"/>
  <c r="M599770" i="1"/>
  <c r="M599771" i="1"/>
  <c r="M599772" i="1"/>
  <c r="M599773" i="1"/>
  <c r="M599774" i="1"/>
  <c r="M599775" i="1"/>
  <c r="M599776" i="1"/>
  <c r="M599777" i="1"/>
  <c r="M599778" i="1"/>
  <c r="M599779" i="1"/>
  <c r="M599780" i="1"/>
  <c r="M599781" i="1"/>
  <c r="M599782" i="1"/>
  <c r="M599783" i="1"/>
  <c r="M599784" i="1"/>
  <c r="M599785" i="1"/>
  <c r="M599786" i="1"/>
  <c r="M599787" i="1"/>
  <c r="M599788" i="1"/>
  <c r="M599789" i="1"/>
  <c r="M599790" i="1"/>
  <c r="M599791" i="1"/>
  <c r="M599792" i="1"/>
  <c r="M599793" i="1"/>
  <c r="M599794" i="1"/>
  <c r="M599795" i="1"/>
  <c r="M599796" i="1"/>
  <c r="M599797" i="1"/>
  <c r="M599798" i="1"/>
  <c r="M599799" i="1"/>
  <c r="M599800" i="1"/>
  <c r="M599801" i="1"/>
  <c r="M599802" i="1"/>
  <c r="M599803" i="1"/>
  <c r="M599804" i="1"/>
  <c r="M599805" i="1"/>
  <c r="M599806" i="1"/>
  <c r="M599807" i="1"/>
  <c r="M599808" i="1"/>
  <c r="M599809" i="1"/>
  <c r="M599810" i="1"/>
  <c r="M599811" i="1"/>
  <c r="M599812" i="1"/>
  <c r="M599813" i="1"/>
  <c r="M599814" i="1"/>
  <c r="M599815" i="1"/>
  <c r="M599816" i="1"/>
  <c r="M599817" i="1"/>
  <c r="M599818" i="1"/>
  <c r="M599819" i="1"/>
  <c r="M599820" i="1"/>
  <c r="M599821" i="1"/>
  <c r="M599822" i="1"/>
  <c r="M599823" i="1"/>
  <c r="M599824" i="1"/>
  <c r="M599825" i="1"/>
  <c r="M599826" i="1"/>
  <c r="M599827" i="1"/>
  <c r="M599828" i="1"/>
  <c r="M599829" i="1"/>
  <c r="M599830" i="1"/>
  <c r="M599831" i="1"/>
  <c r="M599832" i="1"/>
  <c r="M599833" i="1"/>
  <c r="M599834" i="1"/>
  <c r="M599835" i="1"/>
  <c r="M599836" i="1"/>
  <c r="M599837" i="1"/>
  <c r="M599838" i="1"/>
  <c r="M599839" i="1"/>
  <c r="M599840" i="1"/>
  <c r="M599841" i="1"/>
  <c r="M599842" i="1"/>
  <c r="M599843" i="1"/>
  <c r="M599844" i="1"/>
  <c r="M599845" i="1"/>
  <c r="M599846" i="1"/>
  <c r="M599847" i="1"/>
  <c r="M599848" i="1"/>
  <c r="M599849" i="1"/>
  <c r="M599850" i="1"/>
  <c r="M599851" i="1"/>
  <c r="M599852" i="1"/>
  <c r="M599853" i="1"/>
  <c r="M599854" i="1"/>
  <c r="M599855" i="1"/>
  <c r="M599856" i="1"/>
  <c r="M599857" i="1"/>
  <c r="M599858" i="1"/>
  <c r="M599859" i="1"/>
  <c r="M599860" i="1"/>
  <c r="M599861" i="1"/>
  <c r="M599862" i="1"/>
  <c r="M599863" i="1"/>
  <c r="M599864" i="1"/>
  <c r="M599865" i="1"/>
  <c r="M599866" i="1"/>
  <c r="M599867" i="1"/>
  <c r="M599868" i="1"/>
  <c r="M599869" i="1"/>
  <c r="M599870" i="1"/>
  <c r="M599871" i="1"/>
  <c r="M599872" i="1"/>
  <c r="M599873" i="1"/>
  <c r="M599874" i="1"/>
  <c r="M599875" i="1"/>
  <c r="M599876" i="1"/>
  <c r="M599877" i="1"/>
  <c r="M599878" i="1"/>
  <c r="M599879" i="1"/>
  <c r="M599880" i="1"/>
  <c r="M599881" i="1"/>
  <c r="M599882" i="1"/>
  <c r="M599883" i="1"/>
  <c r="M599884" i="1"/>
  <c r="M599885" i="1"/>
  <c r="M599886" i="1"/>
  <c r="M599887" i="1"/>
  <c r="M599888" i="1"/>
  <c r="M599889" i="1"/>
  <c r="M599890" i="1"/>
  <c r="M599891" i="1"/>
  <c r="M599892" i="1"/>
  <c r="M599893" i="1"/>
  <c r="M599894" i="1"/>
  <c r="M599895" i="1"/>
  <c r="M599896" i="1"/>
  <c r="M599897" i="1"/>
  <c r="M599898" i="1"/>
  <c r="M599899" i="1"/>
  <c r="M599900" i="1"/>
  <c r="M599901" i="1"/>
  <c r="M599902" i="1"/>
  <c r="M599903" i="1"/>
  <c r="M599904" i="1"/>
  <c r="M599905" i="1"/>
  <c r="M599906" i="1"/>
  <c r="M599907" i="1"/>
  <c r="M599908" i="1"/>
  <c r="M599909" i="1"/>
  <c r="M599910" i="1"/>
  <c r="M599911" i="1"/>
  <c r="M599912" i="1"/>
  <c r="M599913" i="1"/>
  <c r="M599914" i="1"/>
  <c r="M599915" i="1"/>
  <c r="M599916" i="1"/>
  <c r="M599917" i="1"/>
  <c r="M599918" i="1"/>
  <c r="M599919" i="1"/>
  <c r="M599920" i="1"/>
  <c r="M599921" i="1"/>
  <c r="M599922" i="1"/>
  <c r="M599923" i="1"/>
  <c r="M599924" i="1"/>
  <c r="M599925" i="1"/>
  <c r="M599926" i="1"/>
  <c r="M599927" i="1"/>
  <c r="M599928" i="1"/>
  <c r="M599929" i="1"/>
  <c r="M599930" i="1"/>
  <c r="M599931" i="1"/>
  <c r="M599932" i="1"/>
  <c r="M599933" i="1"/>
  <c r="M599934" i="1"/>
  <c r="M599935" i="1"/>
  <c r="M599936" i="1"/>
  <c r="M599937" i="1"/>
  <c r="M599938" i="1"/>
  <c r="M599939" i="1"/>
  <c r="M599940" i="1"/>
  <c r="M599941" i="1"/>
  <c r="M599942" i="1"/>
  <c r="M599943" i="1"/>
  <c r="M599944" i="1"/>
  <c r="M599945" i="1"/>
  <c r="M599946" i="1"/>
  <c r="M599947" i="1"/>
  <c r="M599948" i="1"/>
  <c r="M599949" i="1"/>
  <c r="M599950" i="1"/>
  <c r="M599951" i="1"/>
  <c r="M599952" i="1"/>
  <c r="M599953" i="1"/>
  <c r="M599954" i="1"/>
  <c r="M599955" i="1"/>
  <c r="M599956" i="1"/>
  <c r="M599957" i="1"/>
  <c r="M599958" i="1"/>
  <c r="M599959" i="1"/>
  <c r="M599960" i="1"/>
  <c r="M599961" i="1"/>
  <c r="M599962" i="1"/>
  <c r="M599963" i="1"/>
  <c r="M599964" i="1"/>
  <c r="M599965" i="1"/>
  <c r="M599966" i="1"/>
  <c r="M599967" i="1"/>
  <c r="M599968" i="1"/>
  <c r="M599969" i="1"/>
  <c r="M599970" i="1"/>
  <c r="M599971" i="1"/>
  <c r="M599972" i="1"/>
  <c r="M599973" i="1"/>
  <c r="M599974" i="1"/>
  <c r="M599975" i="1"/>
  <c r="M599976" i="1"/>
  <c r="M599977" i="1"/>
  <c r="M599978" i="1"/>
  <c r="M599979" i="1"/>
  <c r="M599980" i="1"/>
  <c r="M599981" i="1"/>
  <c r="M599982" i="1"/>
  <c r="M599983" i="1"/>
  <c r="M599984" i="1"/>
  <c r="M599985" i="1"/>
  <c r="M599986" i="1"/>
  <c r="M599987" i="1"/>
  <c r="M599988" i="1"/>
  <c r="M599989" i="1"/>
  <c r="M599990" i="1"/>
  <c r="M599991" i="1"/>
  <c r="M599992" i="1"/>
  <c r="M599993" i="1"/>
  <c r="M599994" i="1"/>
  <c r="M599995" i="1"/>
  <c r="M599996" i="1"/>
  <c r="M599997" i="1"/>
  <c r="M599998" i="1"/>
  <c r="M599999" i="1"/>
  <c r="M600000" i="1"/>
  <c r="M600001" i="1"/>
  <c r="M600002" i="1"/>
  <c r="M600003" i="1"/>
  <c r="M600004" i="1"/>
  <c r="M600005" i="1"/>
  <c r="M600006" i="1"/>
  <c r="M600007" i="1"/>
  <c r="M600008" i="1"/>
  <c r="M600009" i="1"/>
  <c r="M600010" i="1"/>
  <c r="M600011" i="1"/>
  <c r="M600012" i="1"/>
  <c r="M600013" i="1"/>
  <c r="M600014" i="1"/>
  <c r="M600015" i="1"/>
  <c r="M600016" i="1"/>
  <c r="M600017" i="1"/>
  <c r="M600018" i="1"/>
  <c r="M600019" i="1"/>
  <c r="M600020" i="1"/>
  <c r="M600021" i="1"/>
  <c r="M600022" i="1"/>
  <c r="M600023" i="1"/>
  <c r="M600024" i="1"/>
  <c r="M600025" i="1"/>
  <c r="M600026" i="1"/>
  <c r="M600027" i="1"/>
  <c r="M600028" i="1"/>
  <c r="M600029" i="1"/>
  <c r="M600030" i="1"/>
  <c r="M600031" i="1"/>
  <c r="M600032" i="1"/>
  <c r="M600033" i="1"/>
  <c r="M600034" i="1"/>
  <c r="M600035" i="1"/>
  <c r="M600036" i="1"/>
  <c r="M600037" i="1"/>
  <c r="M600038" i="1"/>
  <c r="M600039" i="1"/>
  <c r="M600040" i="1"/>
  <c r="M600041" i="1"/>
  <c r="M600042" i="1"/>
  <c r="M600043" i="1"/>
  <c r="M600044" i="1"/>
  <c r="M600045" i="1"/>
  <c r="M600046" i="1"/>
  <c r="M600047" i="1"/>
  <c r="M600048" i="1"/>
  <c r="M600049" i="1"/>
  <c r="M600050" i="1"/>
  <c r="M600051" i="1"/>
  <c r="M600052" i="1"/>
  <c r="M600053" i="1"/>
  <c r="M600054" i="1"/>
  <c r="M600055" i="1"/>
  <c r="M600056" i="1"/>
  <c r="M600057" i="1"/>
  <c r="M600058" i="1"/>
  <c r="M600059" i="1"/>
  <c r="M600060" i="1"/>
  <c r="M600061" i="1"/>
  <c r="M600062" i="1"/>
  <c r="M600063" i="1"/>
  <c r="M600064" i="1"/>
  <c r="M600065" i="1"/>
  <c r="M600066" i="1"/>
  <c r="M600067" i="1"/>
  <c r="M600068" i="1"/>
  <c r="M600069" i="1"/>
  <c r="M600070" i="1"/>
  <c r="M600071" i="1"/>
  <c r="M600072" i="1"/>
  <c r="M600073" i="1"/>
  <c r="M600074" i="1"/>
  <c r="M600075" i="1"/>
  <c r="M600076" i="1"/>
  <c r="M600077" i="1"/>
  <c r="M600078" i="1"/>
  <c r="M600079" i="1"/>
  <c r="M600080" i="1"/>
  <c r="M600081" i="1"/>
  <c r="M600082" i="1"/>
  <c r="M600083" i="1"/>
  <c r="M600084" i="1"/>
  <c r="M600085" i="1"/>
  <c r="M600086" i="1"/>
  <c r="M600087" i="1"/>
  <c r="M600088" i="1"/>
  <c r="M600089" i="1"/>
  <c r="M600090" i="1"/>
  <c r="M600091" i="1"/>
  <c r="M600092" i="1"/>
  <c r="M600093" i="1"/>
  <c r="M600094" i="1"/>
  <c r="M600095" i="1"/>
  <c r="M600096" i="1"/>
  <c r="M600097" i="1"/>
  <c r="M600098" i="1"/>
  <c r="M600099" i="1"/>
  <c r="M600100" i="1"/>
  <c r="M600101" i="1"/>
  <c r="M600102" i="1"/>
  <c r="M600103" i="1"/>
  <c r="M600104" i="1"/>
  <c r="M600105" i="1"/>
  <c r="M600106" i="1"/>
  <c r="M600107" i="1"/>
  <c r="M600108" i="1"/>
  <c r="M600109" i="1"/>
  <c r="M600110" i="1"/>
  <c r="M600111" i="1"/>
  <c r="M600112" i="1"/>
  <c r="M600113" i="1"/>
  <c r="M600114" i="1"/>
  <c r="M600115" i="1"/>
  <c r="M600116" i="1"/>
  <c r="M600117" i="1"/>
  <c r="M600118" i="1"/>
  <c r="M600119" i="1"/>
  <c r="M600120" i="1"/>
  <c r="M600121" i="1"/>
  <c r="M600122" i="1"/>
  <c r="M600123" i="1"/>
  <c r="M600124" i="1"/>
  <c r="M600125" i="1"/>
  <c r="M600126" i="1"/>
  <c r="M600127" i="1"/>
  <c r="M600128" i="1"/>
  <c r="M600129" i="1"/>
  <c r="M600130" i="1"/>
  <c r="M600131" i="1"/>
  <c r="M600132" i="1"/>
  <c r="M600133" i="1"/>
  <c r="M600134" i="1"/>
  <c r="M600135" i="1"/>
  <c r="M600136" i="1"/>
  <c r="M600137" i="1"/>
  <c r="M600138" i="1"/>
  <c r="M600139" i="1"/>
  <c r="M600140" i="1"/>
  <c r="M600141" i="1"/>
  <c r="M600142" i="1"/>
  <c r="M600143" i="1"/>
  <c r="M600144" i="1"/>
  <c r="M600145" i="1"/>
  <c r="M600146" i="1"/>
  <c r="M600147" i="1"/>
  <c r="M600148" i="1"/>
  <c r="M600149" i="1"/>
  <c r="M600150" i="1"/>
  <c r="M600151" i="1"/>
  <c r="M600152" i="1"/>
  <c r="M600153" i="1"/>
  <c r="M600154" i="1"/>
  <c r="M600155" i="1"/>
  <c r="M600156" i="1"/>
  <c r="M600157" i="1"/>
  <c r="M600158" i="1"/>
  <c r="M600159" i="1"/>
  <c r="M600160" i="1"/>
  <c r="M600161" i="1"/>
  <c r="M600162" i="1"/>
  <c r="M600163" i="1"/>
  <c r="M600164" i="1"/>
  <c r="M600165" i="1"/>
  <c r="M600166" i="1"/>
  <c r="M600167" i="1"/>
  <c r="M600168" i="1"/>
  <c r="M600169" i="1"/>
  <c r="M600170" i="1"/>
  <c r="M600171" i="1"/>
  <c r="M600172" i="1"/>
  <c r="M600173" i="1"/>
  <c r="M600174" i="1"/>
  <c r="M600175" i="1"/>
  <c r="M600176" i="1"/>
  <c r="M600177" i="1"/>
  <c r="M600178" i="1"/>
  <c r="M600179" i="1"/>
  <c r="M600180" i="1"/>
  <c r="M600181" i="1"/>
  <c r="M600182" i="1"/>
  <c r="M600183" i="1"/>
  <c r="M600184" i="1"/>
  <c r="M600185" i="1"/>
  <c r="M600186" i="1"/>
  <c r="M600187" i="1"/>
  <c r="M600188" i="1"/>
  <c r="M600189" i="1"/>
  <c r="M600190" i="1"/>
  <c r="M600191" i="1"/>
  <c r="M600192" i="1"/>
  <c r="M600193" i="1"/>
  <c r="M600194" i="1"/>
  <c r="M600195" i="1"/>
  <c r="M600196" i="1"/>
  <c r="M600197" i="1"/>
  <c r="M600198" i="1"/>
  <c r="M600199" i="1"/>
  <c r="M600200" i="1"/>
  <c r="M600201" i="1"/>
  <c r="M600202" i="1"/>
  <c r="M600203" i="1"/>
  <c r="M600204" i="1"/>
  <c r="M600205" i="1"/>
  <c r="M600206" i="1"/>
  <c r="M600207" i="1"/>
  <c r="M600208" i="1"/>
  <c r="M600209" i="1"/>
  <c r="M600210" i="1"/>
  <c r="M600211" i="1"/>
  <c r="M600212" i="1"/>
  <c r="M600213" i="1"/>
  <c r="M600214" i="1"/>
  <c r="M600215" i="1"/>
  <c r="M600216" i="1"/>
  <c r="M600217" i="1"/>
  <c r="M600218" i="1"/>
  <c r="M600219" i="1"/>
  <c r="M600220" i="1"/>
  <c r="M600221" i="1"/>
  <c r="M600222" i="1"/>
  <c r="M600223" i="1"/>
  <c r="M600224" i="1"/>
  <c r="M600225" i="1"/>
  <c r="M600226" i="1"/>
  <c r="M600227" i="1"/>
  <c r="M600228" i="1"/>
  <c r="M600229" i="1"/>
  <c r="M600230" i="1"/>
  <c r="M600231" i="1"/>
  <c r="M600232" i="1"/>
  <c r="M600233" i="1"/>
  <c r="M600234" i="1"/>
  <c r="M600235" i="1"/>
  <c r="M600236" i="1"/>
  <c r="M600237" i="1"/>
  <c r="M600238" i="1"/>
  <c r="M600239" i="1"/>
  <c r="M600240" i="1"/>
  <c r="M600241" i="1"/>
  <c r="M600242" i="1"/>
  <c r="M600243" i="1"/>
  <c r="M600244" i="1"/>
  <c r="M600245" i="1"/>
  <c r="M600246" i="1"/>
  <c r="M600247" i="1"/>
  <c r="M600248" i="1"/>
  <c r="M600249" i="1"/>
  <c r="M600250" i="1"/>
  <c r="M600251" i="1"/>
  <c r="M600252" i="1"/>
  <c r="M600253" i="1"/>
  <c r="M600254" i="1"/>
  <c r="M600255" i="1"/>
  <c r="M600256" i="1"/>
  <c r="M600257" i="1"/>
  <c r="M600258" i="1"/>
  <c r="M600259" i="1"/>
  <c r="M600260" i="1"/>
  <c r="M600261" i="1"/>
  <c r="M600262" i="1"/>
  <c r="M600263" i="1"/>
  <c r="M600264" i="1"/>
  <c r="M600265" i="1"/>
  <c r="M600266" i="1"/>
  <c r="M600267" i="1"/>
  <c r="M600268" i="1"/>
  <c r="M600269" i="1"/>
  <c r="M600270" i="1"/>
  <c r="M600271" i="1"/>
  <c r="M600272" i="1"/>
  <c r="M600273" i="1"/>
  <c r="M600274" i="1"/>
  <c r="M600275" i="1"/>
  <c r="M600276" i="1"/>
  <c r="M600277" i="1"/>
  <c r="M600278" i="1"/>
  <c r="M600279" i="1"/>
  <c r="M600280" i="1"/>
  <c r="M600281" i="1"/>
  <c r="M600282" i="1"/>
  <c r="M600283" i="1"/>
  <c r="M600284" i="1"/>
  <c r="M600285" i="1"/>
  <c r="M600286" i="1"/>
  <c r="M600287" i="1"/>
  <c r="M600288" i="1"/>
  <c r="M600289" i="1"/>
  <c r="M600290" i="1"/>
  <c r="M600291" i="1"/>
  <c r="M600292" i="1"/>
  <c r="M600293" i="1"/>
  <c r="M600294" i="1"/>
  <c r="M600295" i="1"/>
  <c r="M600296" i="1"/>
  <c r="M600297" i="1"/>
  <c r="M600298" i="1"/>
  <c r="M600299" i="1"/>
  <c r="M600300" i="1"/>
  <c r="M600301" i="1"/>
  <c r="M600302" i="1"/>
  <c r="M600303" i="1"/>
  <c r="M600304" i="1"/>
  <c r="M600305" i="1"/>
  <c r="M600306" i="1"/>
  <c r="M600307" i="1"/>
  <c r="M600308" i="1"/>
  <c r="M600309" i="1"/>
  <c r="M600310" i="1"/>
  <c r="M600311" i="1"/>
  <c r="M600312" i="1"/>
  <c r="M600313" i="1"/>
  <c r="M600314" i="1"/>
  <c r="M600315" i="1"/>
  <c r="M600316" i="1"/>
  <c r="M600317" i="1"/>
  <c r="M600318" i="1"/>
  <c r="M600319" i="1"/>
  <c r="M600320" i="1"/>
  <c r="M600321" i="1"/>
  <c r="M600322" i="1"/>
  <c r="M600323" i="1"/>
  <c r="M600324" i="1"/>
  <c r="M600325" i="1"/>
  <c r="M600326" i="1"/>
  <c r="M600327" i="1"/>
  <c r="M600328" i="1"/>
  <c r="M600329" i="1"/>
  <c r="M600330" i="1"/>
  <c r="M600331" i="1"/>
  <c r="M600332" i="1"/>
  <c r="M600333" i="1"/>
  <c r="M600334" i="1"/>
  <c r="M600335" i="1"/>
  <c r="M600336" i="1"/>
  <c r="M600337" i="1"/>
  <c r="M600338" i="1"/>
  <c r="M600339" i="1"/>
  <c r="M600340" i="1"/>
  <c r="M600341" i="1"/>
  <c r="M600342" i="1"/>
  <c r="M600343" i="1"/>
  <c r="M600344" i="1"/>
  <c r="M600345" i="1"/>
  <c r="M600346" i="1"/>
  <c r="M600347" i="1"/>
  <c r="M600348" i="1"/>
  <c r="M600349" i="1"/>
  <c r="M600350" i="1"/>
  <c r="M600351" i="1"/>
  <c r="M600352" i="1"/>
  <c r="M600353" i="1"/>
  <c r="M600354" i="1"/>
  <c r="M600355" i="1"/>
  <c r="M600356" i="1"/>
  <c r="M600357" i="1"/>
  <c r="M600358" i="1"/>
  <c r="M600359" i="1"/>
  <c r="M600360" i="1"/>
  <c r="M600361" i="1"/>
  <c r="M600362" i="1"/>
  <c r="M600363" i="1"/>
  <c r="M600364" i="1"/>
  <c r="M600365" i="1"/>
  <c r="M600366" i="1"/>
  <c r="M600367" i="1"/>
  <c r="M600368" i="1"/>
  <c r="M600369" i="1"/>
  <c r="M600370" i="1"/>
  <c r="M600371" i="1"/>
  <c r="M600372" i="1"/>
  <c r="M600373" i="1"/>
  <c r="M600374" i="1"/>
  <c r="M600375" i="1"/>
  <c r="M600376" i="1"/>
  <c r="M600377" i="1"/>
  <c r="M600378" i="1"/>
  <c r="M600379" i="1"/>
  <c r="M600380" i="1"/>
  <c r="M600381" i="1"/>
  <c r="M600382" i="1"/>
  <c r="M600383" i="1"/>
  <c r="M600384" i="1"/>
  <c r="M600385" i="1"/>
  <c r="M600386" i="1"/>
  <c r="M600387" i="1"/>
  <c r="M600388" i="1"/>
  <c r="M600389" i="1"/>
  <c r="M600390" i="1"/>
  <c r="M600391" i="1"/>
  <c r="M600392" i="1"/>
  <c r="M600393" i="1"/>
  <c r="M600394" i="1"/>
  <c r="M600395" i="1"/>
  <c r="M600396" i="1"/>
  <c r="M600397" i="1"/>
  <c r="M600398" i="1"/>
  <c r="M600399" i="1"/>
  <c r="M600400" i="1"/>
  <c r="M600401" i="1"/>
  <c r="M600402" i="1"/>
  <c r="M600403" i="1"/>
  <c r="M600404" i="1"/>
  <c r="M600405" i="1"/>
  <c r="M600406" i="1"/>
  <c r="M600407" i="1"/>
  <c r="M600408" i="1"/>
  <c r="M600409" i="1"/>
  <c r="M600410" i="1"/>
  <c r="M600411" i="1"/>
  <c r="M600412" i="1"/>
  <c r="M600413" i="1"/>
  <c r="M600414" i="1"/>
  <c r="M600415" i="1"/>
  <c r="M600416" i="1"/>
  <c r="M600417" i="1"/>
  <c r="M600418" i="1"/>
  <c r="M600419" i="1"/>
  <c r="M600420" i="1"/>
  <c r="M600421" i="1"/>
  <c r="M600422" i="1"/>
  <c r="M600423" i="1"/>
  <c r="M600424" i="1"/>
  <c r="M600425" i="1"/>
  <c r="M600426" i="1"/>
  <c r="M600427" i="1"/>
  <c r="M600428" i="1"/>
  <c r="M600429" i="1"/>
  <c r="M600430" i="1"/>
  <c r="M600431" i="1"/>
  <c r="M600432" i="1"/>
  <c r="M600433" i="1"/>
  <c r="M600434" i="1"/>
  <c r="M600435" i="1"/>
  <c r="M600436" i="1"/>
  <c r="M600437" i="1"/>
  <c r="M600438" i="1"/>
  <c r="M600439" i="1"/>
  <c r="M600440" i="1"/>
  <c r="M600441" i="1"/>
  <c r="M600442" i="1"/>
  <c r="M600443" i="1"/>
  <c r="M600444" i="1"/>
  <c r="M600445" i="1"/>
  <c r="M600446" i="1"/>
  <c r="M600447" i="1"/>
  <c r="M600448" i="1"/>
  <c r="M600449" i="1"/>
  <c r="M600450" i="1"/>
  <c r="M600451" i="1"/>
  <c r="M600452" i="1"/>
  <c r="M600453" i="1"/>
  <c r="M600454" i="1"/>
  <c r="M600455" i="1"/>
  <c r="M600456" i="1"/>
  <c r="M600457" i="1"/>
  <c r="M600458" i="1"/>
  <c r="M600459" i="1"/>
  <c r="M600460" i="1"/>
  <c r="M600461" i="1"/>
  <c r="M600462" i="1"/>
  <c r="M600463" i="1"/>
  <c r="M600464" i="1"/>
  <c r="M600465" i="1"/>
  <c r="M600466" i="1"/>
  <c r="M600467" i="1"/>
  <c r="M600468" i="1"/>
  <c r="M600469" i="1"/>
  <c r="M600470" i="1"/>
  <c r="M600471" i="1"/>
  <c r="M600472" i="1"/>
  <c r="M600473" i="1"/>
  <c r="M600474" i="1"/>
  <c r="M600475" i="1"/>
  <c r="M600476" i="1"/>
  <c r="M600477" i="1"/>
  <c r="M600478" i="1"/>
  <c r="M600479" i="1"/>
  <c r="M600480" i="1"/>
  <c r="M600481" i="1"/>
  <c r="M600482" i="1"/>
  <c r="M600483" i="1"/>
  <c r="M600484" i="1"/>
  <c r="M600485" i="1"/>
  <c r="M600486" i="1"/>
  <c r="M600487" i="1"/>
  <c r="M600488" i="1"/>
  <c r="M600489" i="1"/>
  <c r="M600490" i="1"/>
  <c r="M600491" i="1"/>
  <c r="M600492" i="1"/>
  <c r="M600493" i="1"/>
  <c r="M600494" i="1"/>
  <c r="M600495" i="1"/>
  <c r="M600496" i="1"/>
  <c r="M600497" i="1"/>
  <c r="M600498" i="1"/>
  <c r="M600499" i="1"/>
  <c r="M600500" i="1"/>
  <c r="M600501" i="1"/>
  <c r="M600502" i="1"/>
  <c r="M600503" i="1"/>
  <c r="M600504" i="1"/>
  <c r="M600505" i="1"/>
  <c r="M600506" i="1"/>
  <c r="M600507" i="1"/>
  <c r="M600508" i="1"/>
  <c r="M600509" i="1"/>
  <c r="M600510" i="1"/>
  <c r="M600511" i="1"/>
  <c r="M600512" i="1"/>
  <c r="M600513" i="1"/>
  <c r="M600514" i="1"/>
  <c r="M600515" i="1"/>
  <c r="M600516" i="1"/>
  <c r="M600517" i="1"/>
  <c r="M600518" i="1"/>
  <c r="M600519" i="1"/>
  <c r="M600520" i="1"/>
  <c r="M600521" i="1"/>
  <c r="M600522" i="1"/>
  <c r="M600523" i="1"/>
  <c r="M600524" i="1"/>
  <c r="M600525" i="1"/>
  <c r="M600526" i="1"/>
  <c r="M600527" i="1"/>
  <c r="M600528" i="1"/>
  <c r="M600529" i="1"/>
  <c r="M600530" i="1"/>
  <c r="M600531" i="1"/>
  <c r="M600532" i="1"/>
  <c r="M600533" i="1"/>
  <c r="M600534" i="1"/>
  <c r="M600535" i="1"/>
  <c r="M600536" i="1"/>
  <c r="M600537" i="1"/>
  <c r="M600538" i="1"/>
  <c r="M600539" i="1"/>
  <c r="M600540" i="1"/>
  <c r="M600541" i="1"/>
  <c r="M600542" i="1"/>
  <c r="M600543" i="1"/>
  <c r="M600544" i="1"/>
  <c r="M600545" i="1"/>
  <c r="M600546" i="1"/>
  <c r="M600547" i="1"/>
  <c r="M600548" i="1"/>
  <c r="M600549" i="1"/>
  <c r="M600550" i="1"/>
  <c r="M600551" i="1"/>
  <c r="M600552" i="1"/>
  <c r="M600553" i="1"/>
  <c r="M600554" i="1"/>
  <c r="M600555" i="1"/>
  <c r="M600556" i="1"/>
  <c r="M600557" i="1"/>
  <c r="M600558" i="1"/>
  <c r="M600559" i="1"/>
  <c r="M600560" i="1"/>
  <c r="M600561" i="1"/>
  <c r="M600562" i="1"/>
  <c r="M600563" i="1"/>
  <c r="M600564" i="1"/>
  <c r="M600565" i="1"/>
  <c r="M600566" i="1"/>
  <c r="M600567" i="1"/>
  <c r="M600568" i="1"/>
  <c r="M600569" i="1"/>
  <c r="M600570" i="1"/>
  <c r="M600571" i="1"/>
  <c r="M600572" i="1"/>
  <c r="M600573" i="1"/>
  <c r="M600574" i="1"/>
  <c r="M600575" i="1"/>
  <c r="M600576" i="1"/>
  <c r="M600577" i="1"/>
  <c r="M600578" i="1"/>
  <c r="M600579" i="1"/>
  <c r="M600580" i="1"/>
  <c r="M600581" i="1"/>
  <c r="M600582" i="1"/>
  <c r="M600583" i="1"/>
  <c r="M600584" i="1"/>
  <c r="M600585" i="1"/>
  <c r="M600586" i="1"/>
  <c r="M600587" i="1"/>
  <c r="M600588" i="1"/>
  <c r="M600589" i="1"/>
  <c r="M600590" i="1"/>
  <c r="M600591" i="1"/>
  <c r="M600592" i="1"/>
  <c r="M600593" i="1"/>
  <c r="M600594" i="1"/>
  <c r="M600595" i="1"/>
  <c r="M600596" i="1"/>
  <c r="M600597" i="1"/>
  <c r="M600598" i="1"/>
  <c r="M600599" i="1"/>
  <c r="M600600" i="1"/>
  <c r="M600601" i="1"/>
  <c r="M600602" i="1"/>
  <c r="M600603" i="1"/>
  <c r="M600604" i="1"/>
  <c r="M600605" i="1"/>
  <c r="M600606" i="1"/>
  <c r="M600607" i="1"/>
  <c r="M600608" i="1"/>
  <c r="M600609" i="1"/>
  <c r="M600610" i="1"/>
  <c r="M600611" i="1"/>
  <c r="M600612" i="1"/>
  <c r="M600613" i="1"/>
  <c r="M600614" i="1"/>
  <c r="M600615" i="1"/>
  <c r="M600616" i="1"/>
  <c r="M600617" i="1"/>
  <c r="M600618" i="1"/>
  <c r="M600619" i="1"/>
  <c r="M600620" i="1"/>
  <c r="M600621" i="1"/>
  <c r="M600622" i="1"/>
  <c r="M600623" i="1"/>
  <c r="M600624" i="1"/>
  <c r="M600625" i="1"/>
  <c r="M600626" i="1"/>
  <c r="M600627" i="1"/>
  <c r="M600628" i="1"/>
  <c r="M600629" i="1"/>
  <c r="M600630" i="1"/>
  <c r="M600631" i="1"/>
  <c r="M600632" i="1"/>
  <c r="M600633" i="1"/>
  <c r="M600634" i="1"/>
  <c r="M600635" i="1"/>
  <c r="M600636" i="1"/>
  <c r="M600637" i="1"/>
  <c r="M600638" i="1"/>
  <c r="M600639" i="1"/>
  <c r="M600640" i="1"/>
  <c r="M600641" i="1"/>
  <c r="M600642" i="1"/>
  <c r="M600643" i="1"/>
  <c r="M600644" i="1"/>
  <c r="M600645" i="1"/>
  <c r="M600646" i="1"/>
  <c r="M600647" i="1"/>
  <c r="M600648" i="1"/>
  <c r="M600649" i="1"/>
  <c r="M600650" i="1"/>
  <c r="M600651" i="1"/>
  <c r="M600652" i="1"/>
  <c r="M600653" i="1"/>
  <c r="M600654" i="1"/>
  <c r="M600655" i="1"/>
  <c r="M600656" i="1"/>
  <c r="M600657" i="1"/>
  <c r="M600658" i="1"/>
  <c r="M600659" i="1"/>
  <c r="M600660" i="1"/>
  <c r="M600661" i="1"/>
  <c r="M600662" i="1"/>
  <c r="M600663" i="1"/>
  <c r="M600664" i="1"/>
  <c r="M600665" i="1"/>
  <c r="M600666" i="1"/>
  <c r="M600667" i="1"/>
  <c r="M600668" i="1"/>
  <c r="M600669" i="1"/>
  <c r="M600670" i="1"/>
  <c r="M600671" i="1"/>
  <c r="M600672" i="1"/>
  <c r="M600673" i="1"/>
  <c r="M600674" i="1"/>
  <c r="M600675" i="1"/>
  <c r="M600676" i="1"/>
  <c r="M600677" i="1"/>
  <c r="M600678" i="1"/>
  <c r="M600679" i="1"/>
  <c r="M600680" i="1"/>
  <c r="M600681" i="1"/>
  <c r="M600682" i="1"/>
  <c r="M600683" i="1"/>
  <c r="M600684" i="1"/>
  <c r="M600685" i="1"/>
  <c r="M600686" i="1"/>
  <c r="M600687" i="1"/>
  <c r="M600688" i="1"/>
  <c r="M600689" i="1"/>
  <c r="M600690" i="1"/>
  <c r="M600691" i="1"/>
  <c r="M600692" i="1"/>
  <c r="M600693" i="1"/>
  <c r="M600694" i="1"/>
  <c r="M600695" i="1"/>
  <c r="M600696" i="1"/>
  <c r="M600697" i="1"/>
  <c r="M600698" i="1"/>
  <c r="M600699" i="1"/>
  <c r="M600700" i="1"/>
  <c r="M600701" i="1"/>
  <c r="M600702" i="1"/>
  <c r="M600703" i="1"/>
  <c r="M600704" i="1"/>
  <c r="M600705" i="1"/>
  <c r="M600706" i="1"/>
  <c r="M600707" i="1"/>
  <c r="M600708" i="1"/>
  <c r="M600709" i="1"/>
  <c r="M600710" i="1"/>
  <c r="M600711" i="1"/>
  <c r="M600712" i="1"/>
  <c r="M600713" i="1"/>
  <c r="M600714" i="1"/>
  <c r="M600715" i="1"/>
  <c r="M600716" i="1"/>
  <c r="M600717" i="1"/>
  <c r="M600718" i="1"/>
  <c r="M600719" i="1"/>
  <c r="M600720" i="1"/>
  <c r="M600721" i="1"/>
  <c r="M600722" i="1"/>
  <c r="M600723" i="1"/>
  <c r="M600724" i="1"/>
  <c r="M600725" i="1"/>
  <c r="M600726" i="1"/>
  <c r="M600727" i="1"/>
  <c r="M600728" i="1"/>
  <c r="M600729" i="1"/>
  <c r="M600730" i="1"/>
  <c r="M600731" i="1"/>
  <c r="M600732" i="1"/>
  <c r="M600733" i="1"/>
  <c r="M600734" i="1"/>
  <c r="M600735" i="1"/>
  <c r="M600736" i="1"/>
  <c r="M600737" i="1"/>
  <c r="M600738" i="1"/>
  <c r="M600739" i="1"/>
  <c r="M600740" i="1"/>
  <c r="M600741" i="1"/>
  <c r="M600742" i="1"/>
  <c r="M600743" i="1"/>
  <c r="M600744" i="1"/>
  <c r="M600745" i="1"/>
  <c r="M600746" i="1"/>
  <c r="M600747" i="1"/>
  <c r="M600748" i="1"/>
  <c r="M600749" i="1"/>
  <c r="M600750" i="1"/>
  <c r="M600751" i="1"/>
  <c r="M600752" i="1"/>
  <c r="M600753" i="1"/>
  <c r="M600754" i="1"/>
  <c r="M600755" i="1"/>
  <c r="M600756" i="1"/>
  <c r="M600757" i="1"/>
  <c r="M600758" i="1"/>
  <c r="M600759" i="1"/>
  <c r="M600760" i="1"/>
  <c r="M600761" i="1"/>
  <c r="M600762" i="1"/>
  <c r="M600763" i="1"/>
  <c r="M600764" i="1"/>
  <c r="M600765" i="1"/>
  <c r="M600766" i="1"/>
  <c r="M600767" i="1"/>
  <c r="M600768" i="1"/>
  <c r="M600769" i="1"/>
  <c r="M600770" i="1"/>
  <c r="M600771" i="1"/>
  <c r="M600772" i="1"/>
  <c r="M600773" i="1"/>
  <c r="M600774" i="1"/>
  <c r="M600775" i="1"/>
  <c r="M600776" i="1"/>
  <c r="M600777" i="1"/>
  <c r="M600778" i="1"/>
  <c r="M600779" i="1"/>
  <c r="M600780" i="1"/>
  <c r="M600781" i="1"/>
  <c r="M600782" i="1"/>
  <c r="M600783" i="1"/>
  <c r="M600784" i="1"/>
  <c r="M600785" i="1"/>
  <c r="M600786" i="1"/>
  <c r="M600787" i="1"/>
  <c r="M600788" i="1"/>
  <c r="M600789" i="1"/>
  <c r="M600790" i="1"/>
  <c r="M600791" i="1"/>
  <c r="M600792" i="1"/>
  <c r="M600793" i="1"/>
  <c r="M600794" i="1"/>
  <c r="M600795" i="1"/>
  <c r="M600796" i="1"/>
  <c r="M600797" i="1"/>
  <c r="M600798" i="1"/>
  <c r="M600799" i="1"/>
  <c r="M600800" i="1"/>
  <c r="M600801" i="1"/>
  <c r="M600802" i="1"/>
  <c r="M600803" i="1"/>
  <c r="M600804" i="1"/>
  <c r="M600805" i="1"/>
  <c r="M600806" i="1"/>
  <c r="M600807" i="1"/>
  <c r="M600808" i="1"/>
  <c r="M600809" i="1"/>
  <c r="M600810" i="1"/>
  <c r="M600811" i="1"/>
  <c r="M600812" i="1"/>
  <c r="M600813" i="1"/>
  <c r="M600814" i="1"/>
  <c r="M600815" i="1"/>
  <c r="M600816" i="1"/>
  <c r="M600817" i="1"/>
  <c r="M600818" i="1"/>
  <c r="M600819" i="1"/>
  <c r="M600820" i="1"/>
  <c r="M600821" i="1"/>
  <c r="M600822" i="1"/>
  <c r="M600823" i="1"/>
  <c r="M600824" i="1"/>
  <c r="M600825" i="1"/>
  <c r="M600826" i="1"/>
  <c r="M600827" i="1"/>
  <c r="M600828" i="1"/>
  <c r="M600829" i="1"/>
  <c r="M600830" i="1"/>
  <c r="M600831" i="1"/>
  <c r="M600832" i="1"/>
  <c r="M600833" i="1"/>
  <c r="M600834" i="1"/>
  <c r="M600835" i="1"/>
  <c r="M600836" i="1"/>
  <c r="M600837" i="1"/>
  <c r="M600838" i="1"/>
  <c r="M600839" i="1"/>
  <c r="M600840" i="1"/>
  <c r="M600841" i="1"/>
  <c r="M600842" i="1"/>
  <c r="M600843" i="1"/>
  <c r="M600844" i="1"/>
  <c r="M600845" i="1"/>
  <c r="M600846" i="1"/>
  <c r="M600847" i="1"/>
  <c r="M600848" i="1"/>
  <c r="M600849" i="1"/>
  <c r="M600850" i="1"/>
  <c r="M600851" i="1"/>
  <c r="M600852" i="1"/>
  <c r="M600853" i="1"/>
  <c r="M600854" i="1"/>
  <c r="M600855" i="1"/>
  <c r="M600856" i="1"/>
  <c r="M600857" i="1"/>
  <c r="M600858" i="1"/>
  <c r="M600859" i="1"/>
  <c r="M600860" i="1"/>
  <c r="M600861" i="1"/>
  <c r="M600862" i="1"/>
  <c r="M600863" i="1"/>
  <c r="M600864" i="1"/>
  <c r="M600865" i="1"/>
  <c r="M600866" i="1"/>
  <c r="M600867" i="1"/>
  <c r="M600868" i="1"/>
  <c r="M600869" i="1"/>
  <c r="M600870" i="1"/>
  <c r="M600871" i="1"/>
  <c r="M600872" i="1"/>
  <c r="M600873" i="1"/>
  <c r="M600874" i="1"/>
  <c r="M600875" i="1"/>
  <c r="M600876" i="1"/>
  <c r="M600877" i="1"/>
  <c r="M600878" i="1"/>
  <c r="M600879" i="1"/>
  <c r="M600880" i="1"/>
  <c r="M600881" i="1"/>
  <c r="M600882" i="1"/>
  <c r="M600883" i="1"/>
  <c r="M600884" i="1"/>
  <c r="M600885" i="1"/>
  <c r="M600886" i="1"/>
  <c r="M600887" i="1"/>
  <c r="M600888" i="1"/>
  <c r="M600889" i="1"/>
  <c r="M600890" i="1"/>
  <c r="M600891" i="1"/>
  <c r="M600892" i="1"/>
  <c r="M600893" i="1"/>
  <c r="M600894" i="1"/>
  <c r="M600895" i="1"/>
  <c r="M600896" i="1"/>
  <c r="M600897" i="1"/>
  <c r="M600898" i="1"/>
  <c r="M600899" i="1"/>
  <c r="M600900" i="1"/>
  <c r="M600901" i="1"/>
  <c r="M600902" i="1"/>
  <c r="M600903" i="1"/>
  <c r="M600904" i="1"/>
  <c r="M600905" i="1"/>
  <c r="M600906" i="1"/>
  <c r="M600907" i="1"/>
  <c r="M600908" i="1"/>
  <c r="M600909" i="1"/>
  <c r="M600910" i="1"/>
  <c r="M600911" i="1"/>
  <c r="M600912" i="1"/>
  <c r="M600913" i="1"/>
  <c r="M600914" i="1"/>
  <c r="M600915" i="1"/>
  <c r="M600916" i="1"/>
  <c r="M600917" i="1"/>
  <c r="M600918" i="1"/>
  <c r="M600919" i="1"/>
  <c r="M600920" i="1"/>
  <c r="M600921" i="1"/>
  <c r="M600922" i="1"/>
  <c r="M600923" i="1"/>
  <c r="M600924" i="1"/>
  <c r="M600925" i="1"/>
  <c r="M600926" i="1"/>
  <c r="M600927" i="1"/>
  <c r="M600928" i="1"/>
  <c r="M600929" i="1"/>
  <c r="M600930" i="1"/>
  <c r="M600931" i="1"/>
  <c r="M600932" i="1"/>
  <c r="M600933" i="1"/>
  <c r="M600934" i="1"/>
  <c r="M600935" i="1"/>
  <c r="M600936" i="1"/>
  <c r="M600937" i="1"/>
  <c r="M600938" i="1"/>
  <c r="M600939" i="1"/>
  <c r="M600940" i="1"/>
  <c r="M600941" i="1"/>
  <c r="M600942" i="1"/>
  <c r="M600943" i="1"/>
  <c r="M600944" i="1"/>
  <c r="M600945" i="1"/>
  <c r="M600946" i="1"/>
  <c r="M600947" i="1"/>
  <c r="M600948" i="1"/>
  <c r="M600949" i="1"/>
  <c r="M600950" i="1"/>
  <c r="M600951" i="1"/>
  <c r="M600952" i="1"/>
  <c r="M600953" i="1"/>
  <c r="M600954" i="1"/>
  <c r="M600955" i="1"/>
  <c r="M600956" i="1"/>
  <c r="M600957" i="1"/>
  <c r="M600958" i="1"/>
  <c r="M600959" i="1"/>
  <c r="M600960" i="1"/>
  <c r="M600961" i="1"/>
  <c r="M600962" i="1"/>
  <c r="M600963" i="1"/>
  <c r="M600964" i="1"/>
  <c r="M600965" i="1"/>
  <c r="M600966" i="1"/>
  <c r="M600967" i="1"/>
  <c r="M600968" i="1"/>
  <c r="M600969" i="1"/>
  <c r="M600970" i="1"/>
  <c r="M600971" i="1"/>
  <c r="M600972" i="1"/>
  <c r="M600973" i="1"/>
  <c r="M600974" i="1"/>
  <c r="M600975" i="1"/>
  <c r="M600976" i="1"/>
  <c r="M600977" i="1"/>
  <c r="M600978" i="1"/>
  <c r="M600979" i="1"/>
  <c r="M600980" i="1"/>
  <c r="M600981" i="1"/>
  <c r="M600982" i="1"/>
  <c r="M600983" i="1"/>
  <c r="M600984" i="1"/>
  <c r="M600985" i="1"/>
  <c r="M600986" i="1"/>
  <c r="M600987" i="1"/>
  <c r="M600988" i="1"/>
  <c r="M600989" i="1"/>
  <c r="M600990" i="1"/>
  <c r="M600991" i="1"/>
  <c r="M600992" i="1"/>
  <c r="M600993" i="1"/>
  <c r="M600994" i="1"/>
  <c r="M600995" i="1"/>
  <c r="M600996" i="1"/>
  <c r="M600997" i="1"/>
  <c r="M600998" i="1"/>
  <c r="M600999" i="1"/>
  <c r="M601000" i="1"/>
  <c r="M601001" i="1"/>
  <c r="M601002" i="1"/>
  <c r="M601003" i="1"/>
  <c r="M601004" i="1"/>
  <c r="M601005" i="1"/>
  <c r="M601006" i="1"/>
  <c r="M601007" i="1"/>
  <c r="M601008" i="1"/>
  <c r="M601009" i="1"/>
  <c r="M601010" i="1"/>
  <c r="M601011" i="1"/>
  <c r="M601012" i="1"/>
  <c r="M601013" i="1"/>
  <c r="M601014" i="1"/>
  <c r="M601015" i="1"/>
  <c r="M601016" i="1"/>
  <c r="M601017" i="1"/>
  <c r="M601018" i="1"/>
  <c r="M601019" i="1"/>
  <c r="M601020" i="1"/>
  <c r="M601021" i="1"/>
  <c r="M601022" i="1"/>
  <c r="M601023" i="1"/>
  <c r="M601024" i="1"/>
  <c r="M601025" i="1"/>
  <c r="M601026" i="1"/>
  <c r="M601027" i="1"/>
  <c r="M601028" i="1"/>
  <c r="M601029" i="1"/>
  <c r="M601030" i="1"/>
  <c r="M601031" i="1"/>
  <c r="M601032" i="1"/>
  <c r="M601033" i="1"/>
  <c r="M601034" i="1"/>
  <c r="M601035" i="1"/>
  <c r="M601036" i="1"/>
  <c r="M601037" i="1"/>
  <c r="M601038" i="1"/>
  <c r="M601039" i="1"/>
  <c r="M601040" i="1"/>
  <c r="M601041" i="1"/>
  <c r="M601042" i="1"/>
  <c r="M601043" i="1"/>
  <c r="M601044" i="1"/>
  <c r="M601045" i="1"/>
  <c r="M601046" i="1"/>
  <c r="M601047" i="1"/>
  <c r="M601048" i="1"/>
  <c r="M601049" i="1"/>
  <c r="M601050" i="1"/>
  <c r="M601051" i="1"/>
  <c r="M601052" i="1"/>
  <c r="M601053" i="1"/>
  <c r="M601054" i="1"/>
  <c r="M601055" i="1"/>
  <c r="M601056" i="1"/>
  <c r="M601057" i="1"/>
  <c r="M601058" i="1"/>
  <c r="M601059" i="1"/>
  <c r="M601060" i="1"/>
  <c r="M601061" i="1"/>
  <c r="M601062" i="1"/>
  <c r="M601063" i="1"/>
  <c r="M601064" i="1"/>
  <c r="M601065" i="1"/>
  <c r="M601066" i="1"/>
  <c r="M601067" i="1"/>
  <c r="M601068" i="1"/>
  <c r="M601069" i="1"/>
  <c r="M601070" i="1"/>
  <c r="M601071" i="1"/>
  <c r="M601072" i="1"/>
  <c r="M601073" i="1"/>
  <c r="M601074" i="1"/>
  <c r="M601075" i="1"/>
  <c r="M601076" i="1"/>
  <c r="M601077" i="1"/>
  <c r="M601078" i="1"/>
  <c r="M601079" i="1"/>
  <c r="M601080" i="1"/>
  <c r="M601081" i="1"/>
  <c r="M601082" i="1"/>
  <c r="M601083" i="1"/>
  <c r="M601084" i="1"/>
  <c r="M601085" i="1"/>
  <c r="M601086" i="1"/>
  <c r="M601087" i="1"/>
  <c r="M601088" i="1"/>
  <c r="M601089" i="1"/>
  <c r="M601090" i="1"/>
  <c r="M601091" i="1"/>
  <c r="M601092" i="1"/>
  <c r="M601093" i="1"/>
  <c r="M601094" i="1"/>
  <c r="M601095" i="1"/>
  <c r="M601096" i="1"/>
  <c r="M601097" i="1"/>
  <c r="M601098" i="1"/>
  <c r="M601099" i="1"/>
  <c r="M601100" i="1"/>
  <c r="M601101" i="1"/>
  <c r="M601102" i="1"/>
  <c r="M601103" i="1"/>
  <c r="M601104" i="1"/>
  <c r="M601105" i="1"/>
  <c r="M601106" i="1"/>
  <c r="M601107" i="1"/>
  <c r="M601108" i="1"/>
  <c r="M601109" i="1"/>
  <c r="M601110" i="1"/>
  <c r="M601111" i="1"/>
  <c r="M601112" i="1"/>
  <c r="M601113" i="1"/>
  <c r="M601114" i="1"/>
  <c r="M601115" i="1"/>
  <c r="M601116" i="1"/>
  <c r="M601117" i="1"/>
  <c r="M601118" i="1"/>
  <c r="M601119" i="1"/>
  <c r="M601120" i="1"/>
  <c r="M601121" i="1"/>
  <c r="M601122" i="1"/>
  <c r="M601123" i="1"/>
  <c r="M601124" i="1"/>
  <c r="M601125" i="1"/>
  <c r="M601126" i="1"/>
  <c r="M601127" i="1"/>
  <c r="M601128" i="1"/>
  <c r="M601129" i="1"/>
  <c r="M601130" i="1"/>
  <c r="M601131" i="1"/>
  <c r="M601132" i="1"/>
  <c r="M601133" i="1"/>
  <c r="M601134" i="1"/>
  <c r="M601135" i="1"/>
  <c r="M601136" i="1"/>
  <c r="M601137" i="1"/>
  <c r="M601138" i="1"/>
  <c r="M601139" i="1"/>
  <c r="M601140" i="1"/>
  <c r="M601141" i="1"/>
  <c r="M601142" i="1"/>
  <c r="M601143" i="1"/>
  <c r="M601144" i="1"/>
  <c r="M601145" i="1"/>
  <c r="M601146" i="1"/>
  <c r="M601147" i="1"/>
  <c r="M601148" i="1"/>
  <c r="M601149" i="1"/>
  <c r="M601150" i="1"/>
  <c r="M601151" i="1"/>
  <c r="M601152" i="1"/>
  <c r="M601153" i="1"/>
  <c r="M601154" i="1"/>
  <c r="M601155" i="1"/>
  <c r="M601156" i="1"/>
  <c r="M601157" i="1"/>
  <c r="M601158" i="1"/>
  <c r="M601159" i="1"/>
  <c r="M601160" i="1"/>
  <c r="M601161" i="1"/>
  <c r="M601162" i="1"/>
  <c r="M601163" i="1"/>
  <c r="M601164" i="1"/>
  <c r="M601165" i="1"/>
  <c r="M601166" i="1"/>
  <c r="M601167" i="1"/>
  <c r="M601168" i="1"/>
  <c r="M601169" i="1"/>
  <c r="M601170" i="1"/>
  <c r="M601171" i="1"/>
  <c r="M601172" i="1"/>
  <c r="M601173" i="1"/>
  <c r="M601174" i="1"/>
  <c r="M601175" i="1"/>
  <c r="M601176" i="1"/>
  <c r="M601177" i="1"/>
  <c r="M601178" i="1"/>
  <c r="M601179" i="1"/>
  <c r="M601180" i="1"/>
  <c r="M601181" i="1"/>
  <c r="M601182" i="1"/>
  <c r="M601183" i="1"/>
  <c r="M601184" i="1"/>
  <c r="M601185" i="1"/>
  <c r="M601186" i="1"/>
  <c r="M601187" i="1"/>
  <c r="M601188" i="1"/>
  <c r="M601189" i="1"/>
  <c r="M601190" i="1"/>
  <c r="M601191" i="1"/>
  <c r="M601192" i="1"/>
  <c r="M601193" i="1"/>
  <c r="M601194" i="1"/>
  <c r="M601195" i="1"/>
  <c r="M601196" i="1"/>
  <c r="M601197" i="1"/>
  <c r="M601198" i="1"/>
  <c r="M601199" i="1"/>
  <c r="M601200" i="1"/>
  <c r="M601201" i="1"/>
  <c r="M601202" i="1"/>
  <c r="M601203" i="1"/>
  <c r="M601204" i="1"/>
  <c r="M601205" i="1"/>
  <c r="M601206" i="1"/>
  <c r="M601207" i="1"/>
  <c r="M601208" i="1"/>
  <c r="M601209" i="1"/>
  <c r="M601210" i="1"/>
  <c r="M601211" i="1"/>
  <c r="M601212" i="1"/>
  <c r="M601213" i="1"/>
  <c r="M601214" i="1"/>
  <c r="M601215" i="1"/>
  <c r="M601216" i="1"/>
  <c r="M601217" i="1"/>
  <c r="M601218" i="1"/>
  <c r="M601219" i="1"/>
  <c r="M601220" i="1"/>
  <c r="M601221" i="1"/>
  <c r="M601222" i="1"/>
  <c r="M601223" i="1"/>
  <c r="M601224" i="1"/>
  <c r="M601225" i="1"/>
  <c r="M601226" i="1"/>
  <c r="M601227" i="1"/>
  <c r="M601228" i="1"/>
  <c r="M601229" i="1"/>
  <c r="M601230" i="1"/>
  <c r="M601231" i="1"/>
  <c r="M601232" i="1"/>
  <c r="M601233" i="1"/>
  <c r="M601234" i="1"/>
  <c r="M601235" i="1"/>
  <c r="M601236" i="1"/>
  <c r="M601237" i="1"/>
  <c r="M601238" i="1"/>
  <c r="M601239" i="1"/>
  <c r="M601240" i="1"/>
  <c r="M601241" i="1"/>
  <c r="M601242" i="1"/>
  <c r="M601243" i="1"/>
  <c r="M601244" i="1"/>
  <c r="M601245" i="1"/>
  <c r="M601246" i="1"/>
  <c r="M601247" i="1"/>
  <c r="M601248" i="1"/>
  <c r="M601249" i="1"/>
  <c r="M601250" i="1"/>
  <c r="M601251" i="1"/>
  <c r="M601252" i="1"/>
  <c r="M601253" i="1"/>
  <c r="M601254" i="1"/>
  <c r="M601255" i="1"/>
  <c r="M601256" i="1"/>
  <c r="M601257" i="1"/>
  <c r="M601258" i="1"/>
  <c r="M601259" i="1"/>
  <c r="M601260" i="1"/>
  <c r="M601261" i="1"/>
  <c r="M601262" i="1"/>
  <c r="M601263" i="1"/>
  <c r="M601264" i="1"/>
  <c r="M601265" i="1"/>
  <c r="M601266" i="1"/>
  <c r="M601267" i="1"/>
  <c r="M601268" i="1"/>
  <c r="M601269" i="1"/>
  <c r="M601270" i="1"/>
  <c r="M601271" i="1"/>
  <c r="M601272" i="1"/>
  <c r="M601273" i="1"/>
  <c r="M601274" i="1"/>
  <c r="M601275" i="1"/>
  <c r="M601276" i="1"/>
  <c r="M601277" i="1"/>
  <c r="M601278" i="1"/>
  <c r="M601279" i="1"/>
  <c r="M601280" i="1"/>
  <c r="M601281" i="1"/>
  <c r="M601282" i="1"/>
  <c r="M601283" i="1"/>
  <c r="M601284" i="1"/>
  <c r="M601285" i="1"/>
  <c r="M601286" i="1"/>
  <c r="M601287" i="1"/>
  <c r="M601288" i="1"/>
  <c r="M601289" i="1"/>
  <c r="M601290" i="1"/>
  <c r="M601291" i="1"/>
  <c r="M601292" i="1"/>
  <c r="M601293" i="1"/>
  <c r="M601294" i="1"/>
  <c r="M601295" i="1"/>
  <c r="M601296" i="1"/>
  <c r="M601297" i="1"/>
  <c r="M601298" i="1"/>
  <c r="M601299" i="1"/>
  <c r="M601300" i="1"/>
  <c r="M601301" i="1"/>
  <c r="M601302" i="1"/>
  <c r="M601303" i="1"/>
  <c r="M601304" i="1"/>
  <c r="M601305" i="1"/>
  <c r="M601306" i="1"/>
  <c r="M601307" i="1"/>
  <c r="M601308" i="1"/>
  <c r="M601309" i="1"/>
  <c r="M601310" i="1"/>
  <c r="M601311" i="1"/>
  <c r="M601312" i="1"/>
  <c r="M601313" i="1"/>
  <c r="M601314" i="1"/>
  <c r="M601315" i="1"/>
  <c r="M601316" i="1"/>
  <c r="M601317" i="1"/>
  <c r="M601318" i="1"/>
  <c r="M601319" i="1"/>
  <c r="M601320" i="1"/>
  <c r="M601321" i="1"/>
  <c r="M601322" i="1"/>
  <c r="M601323" i="1"/>
  <c r="M601324" i="1"/>
  <c r="M601325" i="1"/>
  <c r="M601326" i="1"/>
  <c r="M601327" i="1"/>
  <c r="M601328" i="1"/>
  <c r="M601329" i="1"/>
  <c r="M601330" i="1"/>
  <c r="M601331" i="1"/>
  <c r="M601332" i="1"/>
  <c r="M601333" i="1"/>
  <c r="M601334" i="1"/>
  <c r="M601335" i="1"/>
  <c r="M601336" i="1"/>
  <c r="M601337" i="1"/>
  <c r="M601338" i="1"/>
  <c r="M601339" i="1"/>
  <c r="M601340" i="1"/>
  <c r="M601341" i="1"/>
  <c r="M601342" i="1"/>
  <c r="M601343" i="1"/>
  <c r="M601344" i="1"/>
  <c r="M601345" i="1"/>
  <c r="M601346" i="1"/>
  <c r="M601347" i="1"/>
  <c r="M601348" i="1"/>
  <c r="M601349" i="1"/>
  <c r="M601350" i="1"/>
  <c r="M601351" i="1"/>
  <c r="M601352" i="1"/>
  <c r="M601353" i="1"/>
  <c r="M601354" i="1"/>
  <c r="M601355" i="1"/>
  <c r="M601356" i="1"/>
  <c r="M601357" i="1"/>
  <c r="M601358" i="1"/>
  <c r="M601359" i="1"/>
  <c r="M601360" i="1"/>
  <c r="M601361" i="1"/>
  <c r="M601362" i="1"/>
  <c r="M601363" i="1"/>
  <c r="M601364" i="1"/>
  <c r="M601365" i="1"/>
  <c r="M601366" i="1"/>
  <c r="M601367" i="1"/>
  <c r="M601368" i="1"/>
  <c r="M601369" i="1"/>
  <c r="M601370" i="1"/>
  <c r="M601371" i="1"/>
  <c r="M601372" i="1"/>
  <c r="M601373" i="1"/>
  <c r="M601374" i="1"/>
  <c r="M601375" i="1"/>
  <c r="M601376" i="1"/>
  <c r="M601377" i="1"/>
  <c r="M601378" i="1"/>
  <c r="M601379" i="1"/>
  <c r="M601380" i="1"/>
  <c r="M601381" i="1"/>
  <c r="M601382" i="1"/>
  <c r="M601383" i="1"/>
  <c r="M601384" i="1"/>
  <c r="M601385" i="1"/>
  <c r="M601386" i="1"/>
  <c r="M601387" i="1"/>
  <c r="M601388" i="1"/>
  <c r="M601389" i="1"/>
  <c r="M601390" i="1"/>
  <c r="M601391" i="1"/>
  <c r="M601392" i="1"/>
  <c r="M601393" i="1"/>
  <c r="M601394" i="1"/>
  <c r="M601395" i="1"/>
  <c r="M601396" i="1"/>
  <c r="M601397" i="1"/>
  <c r="M601398" i="1"/>
  <c r="M601399" i="1"/>
  <c r="M601400" i="1"/>
  <c r="M601401" i="1"/>
  <c r="M601402" i="1"/>
  <c r="M601403" i="1"/>
  <c r="M601404" i="1"/>
  <c r="M601405" i="1"/>
  <c r="M601406" i="1"/>
  <c r="M601407" i="1"/>
  <c r="M601408" i="1"/>
  <c r="M601409" i="1"/>
  <c r="M601410" i="1"/>
  <c r="M601411" i="1"/>
  <c r="M601412" i="1"/>
  <c r="M601413" i="1"/>
  <c r="M601414" i="1"/>
  <c r="M601415" i="1"/>
  <c r="M601416" i="1"/>
  <c r="M601417" i="1"/>
  <c r="M601418" i="1"/>
  <c r="M601419" i="1"/>
  <c r="M601420" i="1"/>
  <c r="M601421" i="1"/>
  <c r="M601422" i="1"/>
  <c r="M601423" i="1"/>
  <c r="M601424" i="1"/>
  <c r="M601425" i="1"/>
  <c r="M601426" i="1"/>
  <c r="M601427" i="1"/>
  <c r="M601428" i="1"/>
  <c r="M601429" i="1"/>
  <c r="M601430" i="1"/>
  <c r="M601431" i="1"/>
  <c r="M601432" i="1"/>
  <c r="M601433" i="1"/>
  <c r="M601434" i="1"/>
  <c r="M601435" i="1"/>
  <c r="M601436" i="1"/>
  <c r="M601437" i="1"/>
  <c r="M601438" i="1"/>
  <c r="M601439" i="1"/>
  <c r="M601440" i="1"/>
  <c r="M601441" i="1"/>
  <c r="M601442" i="1"/>
  <c r="M601443" i="1"/>
  <c r="M601444" i="1"/>
  <c r="M601445" i="1"/>
  <c r="M601446" i="1"/>
  <c r="M601447" i="1"/>
  <c r="M601448" i="1"/>
  <c r="M601449" i="1"/>
  <c r="M601450" i="1"/>
  <c r="M601451" i="1"/>
  <c r="M601452" i="1"/>
  <c r="M601453" i="1"/>
  <c r="M601454" i="1"/>
  <c r="M601455" i="1"/>
  <c r="M601456" i="1"/>
  <c r="M601457" i="1"/>
  <c r="M601458" i="1"/>
  <c r="M601459" i="1"/>
  <c r="M601460" i="1"/>
  <c r="M601461" i="1"/>
  <c r="M601462" i="1"/>
  <c r="M601463" i="1"/>
  <c r="M601464" i="1"/>
  <c r="M601465" i="1"/>
  <c r="M601466" i="1"/>
  <c r="M601467" i="1"/>
  <c r="M601468" i="1"/>
  <c r="M601469" i="1"/>
  <c r="M601470" i="1"/>
  <c r="M601471" i="1"/>
  <c r="M601472" i="1"/>
  <c r="M601473" i="1"/>
  <c r="M601474" i="1"/>
  <c r="M601475" i="1"/>
  <c r="M601476" i="1"/>
  <c r="M601477" i="1"/>
  <c r="M601478" i="1"/>
  <c r="M601479" i="1"/>
  <c r="M601480" i="1"/>
  <c r="M601481" i="1"/>
  <c r="M601482" i="1"/>
  <c r="M601483" i="1"/>
  <c r="M601484" i="1"/>
  <c r="M601485" i="1"/>
  <c r="M601486" i="1"/>
  <c r="M601487" i="1"/>
  <c r="M601488" i="1"/>
  <c r="M601489" i="1"/>
  <c r="M601490" i="1"/>
  <c r="M601491" i="1"/>
  <c r="M601492" i="1"/>
  <c r="M601493" i="1"/>
  <c r="M601494" i="1"/>
  <c r="M601495" i="1"/>
  <c r="M601496" i="1"/>
  <c r="M601497" i="1"/>
  <c r="M601498" i="1"/>
  <c r="M601499" i="1"/>
  <c r="M601500" i="1"/>
  <c r="M601501" i="1"/>
  <c r="M601502" i="1"/>
  <c r="M601503" i="1"/>
  <c r="M601504" i="1"/>
  <c r="M601505" i="1"/>
  <c r="M601506" i="1"/>
  <c r="M601507" i="1"/>
  <c r="M601508" i="1"/>
  <c r="M601509" i="1"/>
  <c r="M601510" i="1"/>
  <c r="M601511" i="1"/>
  <c r="M601512" i="1"/>
  <c r="M601513" i="1"/>
  <c r="M601514" i="1"/>
  <c r="M601515" i="1"/>
  <c r="M601516" i="1"/>
  <c r="M601517" i="1"/>
  <c r="M601518" i="1"/>
  <c r="M601519" i="1"/>
  <c r="M601520" i="1"/>
  <c r="M601521" i="1"/>
  <c r="M601522" i="1"/>
  <c r="M601523" i="1"/>
  <c r="M601524" i="1"/>
  <c r="M601525" i="1"/>
  <c r="M601526" i="1"/>
  <c r="M601527" i="1"/>
  <c r="M601528" i="1"/>
  <c r="M601529" i="1"/>
  <c r="M601530" i="1"/>
  <c r="M601531" i="1"/>
  <c r="M601532" i="1"/>
  <c r="M601533" i="1"/>
  <c r="M601534" i="1"/>
  <c r="M601535" i="1"/>
  <c r="M601536" i="1"/>
  <c r="M601537" i="1"/>
  <c r="M601538" i="1"/>
  <c r="M601539" i="1"/>
  <c r="M601540" i="1"/>
  <c r="M601541" i="1"/>
  <c r="M601542" i="1"/>
  <c r="M601543" i="1"/>
  <c r="M601544" i="1"/>
  <c r="M601545" i="1"/>
  <c r="M601546" i="1"/>
  <c r="M601547" i="1"/>
  <c r="M601548" i="1"/>
  <c r="M601549" i="1"/>
  <c r="M601550" i="1"/>
  <c r="M601551" i="1"/>
  <c r="M601552" i="1"/>
  <c r="M601553" i="1"/>
  <c r="M601554" i="1"/>
  <c r="M601555" i="1"/>
  <c r="M601556" i="1"/>
  <c r="M601557" i="1"/>
  <c r="M601558" i="1"/>
  <c r="M601559" i="1"/>
  <c r="M601560" i="1"/>
  <c r="M601561" i="1"/>
  <c r="M601562" i="1"/>
  <c r="M601563" i="1"/>
  <c r="M601564" i="1"/>
  <c r="M601565" i="1"/>
  <c r="M601566" i="1"/>
  <c r="M601567" i="1"/>
  <c r="M601568" i="1"/>
  <c r="M601569" i="1"/>
  <c r="M601570" i="1"/>
  <c r="M601571" i="1"/>
  <c r="M601572" i="1"/>
  <c r="M601573" i="1"/>
  <c r="M601574" i="1"/>
  <c r="M601575" i="1"/>
  <c r="M601576" i="1"/>
  <c r="M601577" i="1"/>
  <c r="M601578" i="1"/>
  <c r="M601579" i="1"/>
  <c r="M601580" i="1"/>
  <c r="M601581" i="1"/>
  <c r="M601582" i="1"/>
  <c r="M601583" i="1"/>
  <c r="M601584" i="1"/>
  <c r="M601585" i="1"/>
  <c r="M601586" i="1"/>
  <c r="M601587" i="1"/>
  <c r="M601588" i="1"/>
  <c r="M601589" i="1"/>
  <c r="M601590" i="1"/>
  <c r="M601591" i="1"/>
  <c r="M601592" i="1"/>
  <c r="M601593" i="1"/>
  <c r="M601594" i="1"/>
  <c r="M601595" i="1"/>
  <c r="M601596" i="1"/>
  <c r="M601597" i="1"/>
  <c r="M601598" i="1"/>
  <c r="M601599" i="1"/>
  <c r="M601600" i="1"/>
  <c r="M601601" i="1"/>
  <c r="M601602" i="1"/>
  <c r="M601603" i="1"/>
  <c r="M601604" i="1"/>
  <c r="M601605" i="1"/>
  <c r="M601606" i="1"/>
  <c r="M601607" i="1"/>
  <c r="M601608" i="1"/>
  <c r="M601609" i="1"/>
  <c r="M601610" i="1"/>
  <c r="M601611" i="1"/>
  <c r="M601612" i="1"/>
  <c r="M601613" i="1"/>
  <c r="M601614" i="1"/>
  <c r="M601615" i="1"/>
  <c r="M601616" i="1"/>
  <c r="M601617" i="1"/>
  <c r="M601618" i="1"/>
  <c r="M601619" i="1"/>
  <c r="M601620" i="1"/>
  <c r="M601621" i="1"/>
  <c r="M601622" i="1"/>
  <c r="M601623" i="1"/>
  <c r="M601624" i="1"/>
  <c r="M601625" i="1"/>
  <c r="M601626" i="1"/>
  <c r="M601627" i="1"/>
  <c r="M601628" i="1"/>
  <c r="M601629" i="1"/>
  <c r="M601630" i="1"/>
  <c r="M601631" i="1"/>
  <c r="M601632" i="1"/>
  <c r="M601633" i="1"/>
  <c r="M601634" i="1"/>
  <c r="M601635" i="1"/>
  <c r="M601636" i="1"/>
  <c r="M601637" i="1"/>
  <c r="M601638" i="1"/>
  <c r="M601639" i="1"/>
  <c r="M601640" i="1"/>
  <c r="M601641" i="1"/>
  <c r="M601642" i="1"/>
  <c r="M601643" i="1"/>
  <c r="M601644" i="1"/>
  <c r="M601645" i="1"/>
  <c r="M601646" i="1"/>
  <c r="M601647" i="1"/>
  <c r="M601648" i="1"/>
  <c r="M601649" i="1"/>
  <c r="M601650" i="1"/>
  <c r="M601651" i="1"/>
  <c r="M601652" i="1"/>
  <c r="M601653" i="1"/>
  <c r="M601654" i="1"/>
  <c r="M601655" i="1"/>
  <c r="M601656" i="1"/>
  <c r="M601657" i="1"/>
  <c r="M601658" i="1"/>
  <c r="M601659" i="1"/>
  <c r="M601660" i="1"/>
  <c r="M601661" i="1"/>
  <c r="M601662" i="1"/>
  <c r="M601663" i="1"/>
  <c r="M601664" i="1"/>
  <c r="M601665" i="1"/>
  <c r="M601666" i="1"/>
  <c r="M601667" i="1"/>
  <c r="M601668" i="1"/>
  <c r="M601669" i="1"/>
  <c r="M601670" i="1"/>
  <c r="M601671" i="1"/>
  <c r="M601672" i="1"/>
  <c r="M601673" i="1"/>
  <c r="M601674" i="1"/>
  <c r="M601675" i="1"/>
  <c r="M601676" i="1"/>
  <c r="M601677" i="1"/>
  <c r="M601678" i="1"/>
  <c r="M601679" i="1"/>
  <c r="M601680" i="1"/>
  <c r="M601681" i="1"/>
  <c r="M601682" i="1"/>
  <c r="M601683" i="1"/>
  <c r="M601684" i="1"/>
  <c r="M601685" i="1"/>
  <c r="M601686" i="1"/>
  <c r="M601687" i="1"/>
  <c r="M601688" i="1"/>
  <c r="M601689" i="1"/>
  <c r="M601690" i="1"/>
  <c r="M601691" i="1"/>
  <c r="M601692" i="1"/>
  <c r="M601693" i="1"/>
  <c r="M601694" i="1"/>
  <c r="M601695" i="1"/>
  <c r="M601696" i="1"/>
  <c r="M601697" i="1"/>
  <c r="M601698" i="1"/>
  <c r="M601699" i="1"/>
  <c r="M601700" i="1"/>
  <c r="M601701" i="1"/>
  <c r="M601702" i="1"/>
  <c r="M601703" i="1"/>
  <c r="M601704" i="1"/>
  <c r="M601705" i="1"/>
  <c r="M601706" i="1"/>
  <c r="M601707" i="1"/>
  <c r="M601708" i="1"/>
  <c r="M601709" i="1"/>
  <c r="M601710" i="1"/>
  <c r="M601711" i="1"/>
  <c r="M601712" i="1"/>
  <c r="M601713" i="1"/>
  <c r="M601714" i="1"/>
  <c r="M601715" i="1"/>
  <c r="M601716" i="1"/>
  <c r="M601717" i="1"/>
  <c r="M601718" i="1"/>
  <c r="M601719" i="1"/>
  <c r="M601720" i="1"/>
  <c r="M601721" i="1"/>
  <c r="M601722" i="1"/>
  <c r="M601723" i="1"/>
  <c r="M601724" i="1"/>
  <c r="M601725" i="1"/>
  <c r="M601726" i="1"/>
  <c r="M601727" i="1"/>
  <c r="M601728" i="1"/>
  <c r="M601729" i="1"/>
  <c r="M601730" i="1"/>
  <c r="M601731" i="1"/>
  <c r="M601732" i="1"/>
  <c r="M601733" i="1"/>
  <c r="M601734" i="1"/>
  <c r="M601735" i="1"/>
  <c r="M601736" i="1"/>
  <c r="M601737" i="1"/>
  <c r="M601738" i="1"/>
  <c r="M601739" i="1"/>
  <c r="M601740" i="1"/>
  <c r="M601741" i="1"/>
  <c r="M601742" i="1"/>
  <c r="M601743" i="1"/>
  <c r="M601744" i="1"/>
  <c r="M601745" i="1"/>
  <c r="M601746" i="1"/>
  <c r="M601747" i="1"/>
  <c r="M601748" i="1"/>
  <c r="M601749" i="1"/>
  <c r="M601750" i="1"/>
  <c r="M601751" i="1"/>
  <c r="M601752" i="1"/>
  <c r="M601753" i="1"/>
  <c r="M601754" i="1"/>
  <c r="M601755" i="1"/>
  <c r="M601756" i="1"/>
  <c r="M601757" i="1"/>
  <c r="M601758" i="1"/>
  <c r="M601759" i="1"/>
  <c r="M601760" i="1"/>
  <c r="M601761" i="1"/>
  <c r="M601762" i="1"/>
  <c r="M601763" i="1"/>
  <c r="M601764" i="1"/>
  <c r="M601765" i="1"/>
  <c r="M601766" i="1"/>
  <c r="M601767" i="1"/>
  <c r="M601768" i="1"/>
  <c r="M601769" i="1"/>
  <c r="M601770" i="1"/>
  <c r="M601771" i="1"/>
  <c r="M601772" i="1"/>
  <c r="M601773" i="1"/>
  <c r="M601774" i="1"/>
  <c r="M601775" i="1"/>
  <c r="M601776" i="1"/>
  <c r="M601777" i="1"/>
  <c r="M601778" i="1"/>
  <c r="M601779" i="1"/>
  <c r="M601780" i="1"/>
  <c r="M601781" i="1"/>
  <c r="M601782" i="1"/>
  <c r="M601783" i="1"/>
  <c r="M601784" i="1"/>
  <c r="M601785" i="1"/>
  <c r="M601786" i="1"/>
  <c r="M601787" i="1"/>
  <c r="M601788" i="1"/>
  <c r="M601789" i="1"/>
  <c r="M601790" i="1"/>
  <c r="M601791" i="1"/>
  <c r="M601792" i="1"/>
  <c r="M601793" i="1"/>
  <c r="M601794" i="1"/>
  <c r="M601795" i="1"/>
  <c r="M601796" i="1"/>
  <c r="M601797" i="1"/>
  <c r="M601798" i="1"/>
  <c r="M601799" i="1"/>
  <c r="M601800" i="1"/>
  <c r="M601801" i="1"/>
  <c r="M601802" i="1"/>
  <c r="M601803" i="1"/>
  <c r="M601804" i="1"/>
  <c r="M601805" i="1"/>
  <c r="M601806" i="1"/>
  <c r="M601807" i="1"/>
  <c r="M601808" i="1"/>
  <c r="M601809" i="1"/>
  <c r="M601810" i="1"/>
  <c r="M601811" i="1"/>
  <c r="M601812" i="1"/>
  <c r="M601813" i="1"/>
  <c r="M601814" i="1"/>
  <c r="M601815" i="1"/>
  <c r="M601816" i="1"/>
  <c r="M601817" i="1"/>
  <c r="M601818" i="1"/>
  <c r="M601819" i="1"/>
  <c r="M601820" i="1"/>
  <c r="M601821" i="1"/>
  <c r="M601822" i="1"/>
  <c r="M601823" i="1"/>
  <c r="M601824" i="1"/>
  <c r="M601825" i="1"/>
  <c r="M601826" i="1"/>
  <c r="M601827" i="1"/>
  <c r="M601828" i="1"/>
  <c r="M601829" i="1"/>
  <c r="M601830" i="1"/>
  <c r="M601831" i="1"/>
  <c r="M601832" i="1"/>
  <c r="M601833" i="1"/>
  <c r="M601834" i="1"/>
  <c r="M601835" i="1"/>
  <c r="M601836" i="1"/>
  <c r="M601837" i="1"/>
  <c r="M601838" i="1"/>
  <c r="M601839" i="1"/>
  <c r="M601840" i="1"/>
  <c r="M601841" i="1"/>
  <c r="M601842" i="1"/>
  <c r="M601843" i="1"/>
  <c r="M601844" i="1"/>
  <c r="M601845" i="1"/>
  <c r="M601846" i="1"/>
  <c r="M601847" i="1"/>
  <c r="M601848" i="1"/>
  <c r="M601849" i="1"/>
  <c r="M601850" i="1"/>
  <c r="M601851" i="1"/>
  <c r="M601852" i="1"/>
  <c r="M601853" i="1"/>
  <c r="M601854" i="1"/>
  <c r="M601855" i="1"/>
  <c r="M601856" i="1"/>
  <c r="M601857" i="1"/>
  <c r="M601858" i="1"/>
  <c r="M601859" i="1"/>
  <c r="M601860" i="1"/>
  <c r="M601861" i="1"/>
  <c r="M601862" i="1"/>
  <c r="M601863" i="1"/>
  <c r="M601864" i="1"/>
  <c r="M601865" i="1"/>
  <c r="M601866" i="1"/>
  <c r="M601867" i="1"/>
  <c r="M601868" i="1"/>
  <c r="M601869" i="1"/>
  <c r="M601870" i="1"/>
  <c r="M601871" i="1"/>
  <c r="M601872" i="1"/>
  <c r="M601873" i="1"/>
  <c r="M601874" i="1"/>
  <c r="M601875" i="1"/>
  <c r="M601876" i="1"/>
  <c r="M601877" i="1"/>
  <c r="M601878" i="1"/>
  <c r="M601879" i="1"/>
  <c r="M601880" i="1"/>
  <c r="M601881" i="1"/>
  <c r="M601882" i="1"/>
  <c r="M601883" i="1"/>
  <c r="M601884" i="1"/>
  <c r="M601885" i="1"/>
  <c r="M601886" i="1"/>
  <c r="M601887" i="1"/>
  <c r="M601888" i="1"/>
  <c r="M601889" i="1"/>
  <c r="M601890" i="1"/>
  <c r="M601891" i="1"/>
  <c r="M601892" i="1"/>
  <c r="M601893" i="1"/>
  <c r="M601894" i="1"/>
  <c r="M601895" i="1"/>
  <c r="M601896" i="1"/>
  <c r="M601897" i="1"/>
  <c r="M601898" i="1"/>
  <c r="M601899" i="1"/>
  <c r="M601900" i="1"/>
  <c r="M601901" i="1"/>
  <c r="M601902" i="1"/>
  <c r="M601903" i="1"/>
  <c r="M601904" i="1"/>
  <c r="M601905" i="1"/>
  <c r="M601906" i="1"/>
  <c r="M601907" i="1"/>
  <c r="M601908" i="1"/>
  <c r="M601909" i="1"/>
  <c r="M601910" i="1"/>
  <c r="M601911" i="1"/>
  <c r="M601912" i="1"/>
  <c r="M601913" i="1"/>
  <c r="M601914" i="1"/>
  <c r="M601915" i="1"/>
  <c r="M601916" i="1"/>
  <c r="M601917" i="1"/>
  <c r="M601918" i="1"/>
  <c r="M601919" i="1"/>
  <c r="M601920" i="1"/>
  <c r="M601921" i="1"/>
  <c r="M601922" i="1"/>
  <c r="M601923" i="1"/>
  <c r="M601924" i="1"/>
  <c r="M601925" i="1"/>
  <c r="M601926" i="1"/>
  <c r="M601927" i="1"/>
  <c r="M601928" i="1"/>
  <c r="M601929" i="1"/>
  <c r="M601930" i="1"/>
  <c r="M601931" i="1"/>
  <c r="M601932" i="1"/>
  <c r="M601933" i="1"/>
  <c r="M601934" i="1"/>
  <c r="M601935" i="1"/>
  <c r="M601936" i="1"/>
  <c r="M601937" i="1"/>
  <c r="M601938" i="1"/>
  <c r="M601939" i="1"/>
  <c r="M601940" i="1"/>
  <c r="M601941" i="1"/>
  <c r="M601942" i="1"/>
  <c r="M601943" i="1"/>
  <c r="M601944" i="1"/>
  <c r="M601945" i="1"/>
  <c r="M601946" i="1"/>
  <c r="M601947" i="1"/>
  <c r="M601948" i="1"/>
  <c r="M601949" i="1"/>
  <c r="M601950" i="1"/>
  <c r="M601951" i="1"/>
  <c r="M601952" i="1"/>
  <c r="M601953" i="1"/>
  <c r="M601954" i="1"/>
  <c r="M601955" i="1"/>
  <c r="M601956" i="1"/>
  <c r="M601957" i="1"/>
  <c r="M601958" i="1"/>
  <c r="M601959" i="1"/>
  <c r="M601960" i="1"/>
  <c r="M601961" i="1"/>
  <c r="M601962" i="1"/>
  <c r="M601963" i="1"/>
  <c r="M601964" i="1"/>
  <c r="M601965" i="1"/>
  <c r="M601966" i="1"/>
  <c r="M601967" i="1"/>
  <c r="M601968" i="1"/>
  <c r="M601969" i="1"/>
  <c r="M601970" i="1"/>
  <c r="M601971" i="1"/>
  <c r="M601972" i="1"/>
  <c r="M601973" i="1"/>
  <c r="M601974" i="1"/>
  <c r="M601975" i="1"/>
  <c r="M601976" i="1"/>
  <c r="M601977" i="1"/>
  <c r="M601978" i="1"/>
  <c r="M601979" i="1"/>
  <c r="M601980" i="1"/>
  <c r="M601981" i="1"/>
  <c r="M601982" i="1"/>
  <c r="M601983" i="1"/>
  <c r="M601984" i="1"/>
  <c r="M601985" i="1"/>
  <c r="M601986" i="1"/>
  <c r="M601987" i="1"/>
  <c r="M601988" i="1"/>
  <c r="M601989" i="1"/>
  <c r="M601990" i="1"/>
  <c r="M601991" i="1"/>
  <c r="M601992" i="1"/>
  <c r="M601993" i="1"/>
  <c r="M601994" i="1"/>
  <c r="M601995" i="1"/>
  <c r="M601996" i="1"/>
  <c r="M601997" i="1"/>
  <c r="M601998" i="1"/>
  <c r="M601999" i="1"/>
  <c r="M602000" i="1"/>
  <c r="M602001" i="1"/>
  <c r="M602002" i="1"/>
  <c r="M602003" i="1"/>
  <c r="M602004" i="1"/>
  <c r="M602005" i="1"/>
  <c r="M602006" i="1"/>
  <c r="M602007" i="1"/>
  <c r="M602008" i="1"/>
  <c r="M602009" i="1"/>
  <c r="M602010" i="1"/>
  <c r="M602011" i="1"/>
  <c r="M602012" i="1"/>
  <c r="M602013" i="1"/>
  <c r="M602014" i="1"/>
  <c r="M602015" i="1"/>
  <c r="M602016" i="1"/>
  <c r="M602017" i="1"/>
  <c r="M602018" i="1"/>
  <c r="M602019" i="1"/>
  <c r="M602020" i="1"/>
  <c r="M602021" i="1"/>
  <c r="M602022" i="1"/>
  <c r="M602023" i="1"/>
  <c r="M602024" i="1"/>
  <c r="M602025" i="1"/>
  <c r="M602026" i="1"/>
  <c r="M602027" i="1"/>
  <c r="M602028" i="1"/>
  <c r="M602029" i="1"/>
  <c r="M602030" i="1"/>
  <c r="M602031" i="1"/>
  <c r="M602032" i="1"/>
  <c r="M602033" i="1"/>
  <c r="M602034" i="1"/>
  <c r="M602035" i="1"/>
  <c r="M602036" i="1"/>
  <c r="M602037" i="1"/>
  <c r="M602038" i="1"/>
  <c r="M602039" i="1"/>
  <c r="M602040" i="1"/>
  <c r="M602041" i="1"/>
  <c r="M602042" i="1"/>
  <c r="M602043" i="1"/>
  <c r="M602044" i="1"/>
  <c r="M602045" i="1"/>
  <c r="M602046" i="1"/>
  <c r="M602047" i="1"/>
  <c r="M602048" i="1"/>
  <c r="M602049" i="1"/>
  <c r="M602050" i="1"/>
  <c r="M602051" i="1"/>
  <c r="M602052" i="1"/>
  <c r="M602053" i="1"/>
  <c r="M602054" i="1"/>
  <c r="M602055" i="1"/>
  <c r="M602056" i="1"/>
  <c r="M602057" i="1"/>
  <c r="M602058" i="1"/>
  <c r="M602059" i="1"/>
  <c r="M602060" i="1"/>
  <c r="M602061" i="1"/>
  <c r="M602062" i="1"/>
  <c r="M602063" i="1"/>
  <c r="M602064" i="1"/>
  <c r="M602065" i="1"/>
  <c r="M602066" i="1"/>
  <c r="M602067" i="1"/>
  <c r="M602068" i="1"/>
  <c r="M602069" i="1"/>
  <c r="M602070" i="1"/>
  <c r="M602071" i="1"/>
  <c r="M602072" i="1"/>
  <c r="M602073" i="1"/>
  <c r="M602074" i="1"/>
  <c r="M602075" i="1"/>
  <c r="M602076" i="1"/>
  <c r="M602077" i="1"/>
  <c r="M602078" i="1"/>
  <c r="M602079" i="1"/>
  <c r="M602080" i="1"/>
  <c r="M602081" i="1"/>
  <c r="M602082" i="1"/>
  <c r="M602083" i="1"/>
  <c r="M602084" i="1"/>
  <c r="M602085" i="1"/>
  <c r="M602086" i="1"/>
  <c r="M602087" i="1"/>
  <c r="M602088" i="1"/>
  <c r="M602089" i="1"/>
  <c r="M602090" i="1"/>
  <c r="M602091" i="1"/>
  <c r="M602092" i="1"/>
  <c r="M602093" i="1"/>
  <c r="M602094" i="1"/>
  <c r="M602095" i="1"/>
  <c r="M602096" i="1"/>
  <c r="M602097" i="1"/>
  <c r="M602098" i="1"/>
  <c r="M602099" i="1"/>
  <c r="M602100" i="1"/>
  <c r="M602101" i="1"/>
  <c r="M602102" i="1"/>
  <c r="M602103" i="1"/>
  <c r="M602104" i="1"/>
  <c r="M602105" i="1"/>
  <c r="M602106" i="1"/>
  <c r="M602107" i="1"/>
  <c r="M602108" i="1"/>
  <c r="M602109" i="1"/>
  <c r="M602110" i="1"/>
  <c r="M602111" i="1"/>
  <c r="M602112" i="1"/>
  <c r="M602113" i="1"/>
  <c r="M602114" i="1"/>
  <c r="M602115" i="1"/>
  <c r="M602116" i="1"/>
  <c r="M602117" i="1"/>
  <c r="M602118" i="1"/>
  <c r="M602119" i="1"/>
  <c r="M602120" i="1"/>
  <c r="M602121" i="1"/>
  <c r="M602122" i="1"/>
  <c r="M602123" i="1"/>
  <c r="M602124" i="1"/>
  <c r="M602125" i="1"/>
  <c r="M602126" i="1"/>
  <c r="M602127" i="1"/>
  <c r="M602128" i="1"/>
  <c r="M602129" i="1"/>
  <c r="M602130" i="1"/>
  <c r="M602131" i="1"/>
  <c r="M602132" i="1"/>
  <c r="M602133" i="1"/>
  <c r="M602134" i="1"/>
  <c r="M602135" i="1"/>
  <c r="M602136" i="1"/>
  <c r="M602137" i="1"/>
  <c r="M602138" i="1"/>
  <c r="M602139" i="1"/>
  <c r="M602140" i="1"/>
  <c r="M602141" i="1"/>
  <c r="M602142" i="1"/>
  <c r="M602143" i="1"/>
  <c r="M602144" i="1"/>
  <c r="M602145" i="1"/>
  <c r="M602146" i="1"/>
  <c r="M602147" i="1"/>
  <c r="M602148" i="1"/>
  <c r="M602149" i="1"/>
  <c r="M602150" i="1"/>
  <c r="M602151" i="1"/>
  <c r="M602152" i="1"/>
  <c r="M602153" i="1"/>
  <c r="M602154" i="1"/>
  <c r="M602155" i="1"/>
  <c r="M602156" i="1"/>
  <c r="M602157" i="1"/>
  <c r="M602158" i="1"/>
  <c r="M602159" i="1"/>
  <c r="M602160" i="1"/>
  <c r="M602161" i="1"/>
  <c r="M602162" i="1"/>
  <c r="M602163" i="1"/>
  <c r="M602164" i="1"/>
  <c r="M602165" i="1"/>
  <c r="M602166" i="1"/>
  <c r="M602167" i="1"/>
  <c r="M602168" i="1"/>
  <c r="M602169" i="1"/>
  <c r="M602170" i="1"/>
  <c r="M602171" i="1"/>
  <c r="M602172" i="1"/>
  <c r="M602173" i="1"/>
  <c r="M602174" i="1"/>
  <c r="M602175" i="1"/>
  <c r="M602176" i="1"/>
  <c r="M602177" i="1"/>
  <c r="M602178" i="1"/>
  <c r="M602179" i="1"/>
  <c r="M602180" i="1"/>
  <c r="M602181" i="1"/>
  <c r="M602182" i="1"/>
  <c r="M602183" i="1"/>
  <c r="M602184" i="1"/>
  <c r="M602185" i="1"/>
  <c r="M602186" i="1"/>
  <c r="M602187" i="1"/>
  <c r="M602188" i="1"/>
  <c r="M602189" i="1"/>
  <c r="M602190" i="1"/>
  <c r="M602191" i="1"/>
  <c r="M602192" i="1"/>
  <c r="M602193" i="1"/>
  <c r="M602194" i="1"/>
  <c r="M602195" i="1"/>
  <c r="M602196" i="1"/>
  <c r="M602197" i="1"/>
  <c r="M602198" i="1"/>
  <c r="M602199" i="1"/>
  <c r="M602200" i="1"/>
  <c r="M602201" i="1"/>
  <c r="M602202" i="1"/>
  <c r="M602203" i="1"/>
  <c r="M602204" i="1"/>
  <c r="M602205" i="1"/>
  <c r="M602206" i="1"/>
  <c r="M602207" i="1"/>
  <c r="M602208" i="1"/>
  <c r="M602209" i="1"/>
  <c r="M602210" i="1"/>
  <c r="M602211" i="1"/>
  <c r="M602212" i="1"/>
  <c r="M602213" i="1"/>
  <c r="M602214" i="1"/>
  <c r="M602215" i="1"/>
  <c r="M602216" i="1"/>
  <c r="M602217" i="1"/>
  <c r="M602218" i="1"/>
  <c r="M602219" i="1"/>
  <c r="M602220" i="1"/>
  <c r="M602221" i="1"/>
  <c r="M602222" i="1"/>
  <c r="M602223" i="1"/>
  <c r="M602224" i="1"/>
  <c r="M602225" i="1"/>
  <c r="M602226" i="1"/>
  <c r="M602227" i="1"/>
  <c r="M602228" i="1"/>
  <c r="M602229" i="1"/>
  <c r="M602230" i="1"/>
  <c r="M602231" i="1"/>
  <c r="M602232" i="1"/>
  <c r="M602233" i="1"/>
  <c r="M602234" i="1"/>
  <c r="M602235" i="1"/>
  <c r="M602236" i="1"/>
  <c r="M602237" i="1"/>
  <c r="M602238" i="1"/>
  <c r="M602239" i="1"/>
  <c r="M602240" i="1"/>
  <c r="M602241" i="1"/>
  <c r="M602242" i="1"/>
  <c r="M602243" i="1"/>
  <c r="M602244" i="1"/>
  <c r="M602245" i="1"/>
  <c r="M602246" i="1"/>
  <c r="M602247" i="1"/>
  <c r="M602248" i="1"/>
  <c r="M602249" i="1"/>
  <c r="M602250" i="1"/>
  <c r="M602251" i="1"/>
  <c r="M602252" i="1"/>
  <c r="M602253" i="1"/>
  <c r="M602254" i="1"/>
  <c r="M602255" i="1"/>
  <c r="M602256" i="1"/>
  <c r="M602257" i="1"/>
  <c r="M602258" i="1"/>
  <c r="M602259" i="1"/>
  <c r="M602260" i="1"/>
  <c r="M602261" i="1"/>
  <c r="M602262" i="1"/>
  <c r="M602263" i="1"/>
  <c r="M602264" i="1"/>
  <c r="M602265" i="1"/>
  <c r="M602266" i="1"/>
  <c r="M602267" i="1"/>
  <c r="M602268" i="1"/>
  <c r="M602269" i="1"/>
  <c r="M602270" i="1"/>
  <c r="M602271" i="1"/>
  <c r="M602272" i="1"/>
  <c r="M602273" i="1"/>
  <c r="M602274" i="1"/>
  <c r="M602275" i="1"/>
  <c r="M602276" i="1"/>
  <c r="M602277" i="1"/>
  <c r="M602278" i="1"/>
  <c r="M602279" i="1"/>
  <c r="M602280" i="1"/>
  <c r="M602281" i="1"/>
  <c r="M602282" i="1"/>
  <c r="M602283" i="1"/>
  <c r="M602284" i="1"/>
  <c r="M602285" i="1"/>
  <c r="M602286" i="1"/>
  <c r="M602287" i="1"/>
  <c r="M602288" i="1"/>
  <c r="M602289" i="1"/>
  <c r="M602290" i="1"/>
  <c r="M602291" i="1"/>
  <c r="M602292" i="1"/>
  <c r="M602293" i="1"/>
  <c r="M602294" i="1"/>
  <c r="M602295" i="1"/>
  <c r="M602296" i="1"/>
  <c r="M602297" i="1"/>
  <c r="M602298" i="1"/>
  <c r="M602299" i="1"/>
  <c r="M602300" i="1"/>
  <c r="M602301" i="1"/>
  <c r="M602302" i="1"/>
  <c r="M602303" i="1"/>
  <c r="M602304" i="1"/>
  <c r="M602305" i="1"/>
  <c r="M602306" i="1"/>
  <c r="M602307" i="1"/>
  <c r="M602308" i="1"/>
  <c r="M602309" i="1"/>
  <c r="M602310" i="1"/>
  <c r="M602311" i="1"/>
  <c r="M602312" i="1"/>
  <c r="M602313" i="1"/>
  <c r="M602314" i="1"/>
  <c r="M602315" i="1"/>
  <c r="M602316" i="1"/>
  <c r="M602317" i="1"/>
  <c r="M602318" i="1"/>
  <c r="M602319" i="1"/>
  <c r="M602320" i="1"/>
  <c r="M602321" i="1"/>
  <c r="M602322" i="1"/>
  <c r="M602323" i="1"/>
  <c r="M602324" i="1"/>
  <c r="M602325" i="1"/>
  <c r="M602326" i="1"/>
  <c r="M602327" i="1"/>
  <c r="M602328" i="1"/>
  <c r="M602329" i="1"/>
  <c r="M602330" i="1"/>
  <c r="M602331" i="1"/>
  <c r="M602332" i="1"/>
  <c r="M602333" i="1"/>
  <c r="M602334" i="1"/>
  <c r="M602335" i="1"/>
  <c r="M602336" i="1"/>
  <c r="M602337" i="1"/>
  <c r="M602338" i="1"/>
  <c r="M602339" i="1"/>
  <c r="M602340" i="1"/>
  <c r="M602341" i="1"/>
  <c r="M602342" i="1"/>
  <c r="M602343" i="1"/>
  <c r="M602344" i="1"/>
  <c r="M602345" i="1"/>
  <c r="M602346" i="1"/>
  <c r="M602347" i="1"/>
  <c r="M602348" i="1"/>
  <c r="M602349" i="1"/>
  <c r="M602350" i="1"/>
  <c r="M602351" i="1"/>
  <c r="M602352" i="1"/>
  <c r="M602353" i="1"/>
  <c r="M602354" i="1"/>
  <c r="M602355" i="1"/>
  <c r="M602356" i="1"/>
  <c r="M602357" i="1"/>
  <c r="M602358" i="1"/>
  <c r="M602359" i="1"/>
  <c r="M602360" i="1"/>
  <c r="M602361" i="1"/>
  <c r="M602362" i="1"/>
  <c r="M602363" i="1"/>
  <c r="M602364" i="1"/>
  <c r="M602365" i="1"/>
  <c r="M602366" i="1"/>
  <c r="M602367" i="1"/>
  <c r="M602368" i="1"/>
  <c r="M602369" i="1"/>
  <c r="M602370" i="1"/>
  <c r="M602371" i="1"/>
  <c r="M602372" i="1"/>
  <c r="M602373" i="1"/>
  <c r="M602374" i="1"/>
  <c r="M602375" i="1"/>
  <c r="M602376" i="1"/>
  <c r="M602377" i="1"/>
  <c r="M602378" i="1"/>
  <c r="M602379" i="1"/>
  <c r="M602380" i="1"/>
  <c r="M602381" i="1"/>
  <c r="M602382" i="1"/>
  <c r="M602383" i="1"/>
  <c r="M602384" i="1"/>
  <c r="M602385" i="1"/>
  <c r="M602386" i="1"/>
  <c r="M602387" i="1"/>
  <c r="M602388" i="1"/>
  <c r="M602389" i="1"/>
  <c r="M602390" i="1"/>
  <c r="M602391" i="1"/>
  <c r="M602392" i="1"/>
  <c r="M602393" i="1"/>
  <c r="M602394" i="1"/>
  <c r="M602395" i="1"/>
  <c r="M602396" i="1"/>
  <c r="M602397" i="1"/>
  <c r="M602398" i="1"/>
  <c r="M602399" i="1"/>
  <c r="M602400" i="1"/>
  <c r="M602401" i="1"/>
  <c r="M602402" i="1"/>
  <c r="M602403" i="1"/>
  <c r="M602404" i="1"/>
  <c r="M602405" i="1"/>
  <c r="M602406" i="1"/>
  <c r="M602407" i="1"/>
  <c r="M602408" i="1"/>
  <c r="M602409" i="1"/>
  <c r="M602410" i="1"/>
  <c r="M602411" i="1"/>
  <c r="M602412" i="1"/>
  <c r="M602413" i="1"/>
  <c r="M602414" i="1"/>
  <c r="M602415" i="1"/>
  <c r="M602416" i="1"/>
  <c r="M602417" i="1"/>
  <c r="M602418" i="1"/>
  <c r="M602419" i="1"/>
  <c r="M602420" i="1"/>
  <c r="M602421" i="1"/>
  <c r="M602422" i="1"/>
  <c r="M602423" i="1"/>
  <c r="M602424" i="1"/>
  <c r="M602425" i="1"/>
  <c r="M602426" i="1"/>
  <c r="M602427" i="1"/>
  <c r="M602428" i="1"/>
  <c r="M602429" i="1"/>
  <c r="M602430" i="1"/>
  <c r="M602431" i="1"/>
  <c r="M602432" i="1"/>
  <c r="M602433" i="1"/>
  <c r="M602434" i="1"/>
  <c r="M602435" i="1"/>
  <c r="M602436" i="1"/>
  <c r="M602437" i="1"/>
  <c r="M602438" i="1"/>
  <c r="M602439" i="1"/>
  <c r="M602440" i="1"/>
  <c r="M602441" i="1"/>
  <c r="M602442" i="1"/>
  <c r="M602443" i="1"/>
  <c r="M602444" i="1"/>
  <c r="M602445" i="1"/>
  <c r="M602446" i="1"/>
  <c r="M602447" i="1"/>
  <c r="M602448" i="1"/>
  <c r="M602449" i="1"/>
  <c r="M602450" i="1"/>
  <c r="M602451" i="1"/>
  <c r="M602452" i="1"/>
  <c r="M602453" i="1"/>
  <c r="M602454" i="1"/>
  <c r="M602455" i="1"/>
  <c r="M602456" i="1"/>
  <c r="M602457" i="1"/>
  <c r="M602458" i="1"/>
  <c r="M602459" i="1"/>
  <c r="M602460" i="1"/>
  <c r="M602461" i="1"/>
  <c r="M602462" i="1"/>
  <c r="M602463" i="1"/>
  <c r="M602464" i="1"/>
  <c r="M602465" i="1"/>
  <c r="M602466" i="1"/>
  <c r="M602467" i="1"/>
  <c r="M602468" i="1"/>
  <c r="M602469" i="1"/>
  <c r="M602470" i="1"/>
  <c r="M602471" i="1"/>
  <c r="M602472" i="1"/>
  <c r="M602473" i="1"/>
  <c r="M602474" i="1"/>
  <c r="M602475" i="1"/>
  <c r="M602476" i="1"/>
  <c r="M602477" i="1"/>
  <c r="M602478" i="1"/>
  <c r="M602479" i="1"/>
  <c r="M602480" i="1"/>
  <c r="M602481" i="1"/>
  <c r="M602482" i="1"/>
  <c r="M602483" i="1"/>
  <c r="M602484" i="1"/>
  <c r="M602485" i="1"/>
  <c r="M602486" i="1"/>
  <c r="M602487" i="1"/>
  <c r="M602488" i="1"/>
  <c r="M602489" i="1"/>
  <c r="M602490" i="1"/>
  <c r="M602491" i="1"/>
  <c r="M602492" i="1"/>
  <c r="M602493" i="1"/>
  <c r="M602494" i="1"/>
  <c r="M602495" i="1"/>
  <c r="M602496" i="1"/>
  <c r="M602497" i="1"/>
  <c r="M602498" i="1"/>
  <c r="M602499" i="1"/>
  <c r="M602500" i="1"/>
  <c r="M602501" i="1"/>
  <c r="M602502" i="1"/>
  <c r="M602503" i="1"/>
  <c r="M602504" i="1"/>
  <c r="M602505" i="1"/>
  <c r="M602506" i="1"/>
  <c r="M602507" i="1"/>
  <c r="M602508" i="1"/>
  <c r="M602509" i="1"/>
  <c r="M602510" i="1"/>
  <c r="M602511" i="1"/>
  <c r="M602512" i="1"/>
  <c r="M602513" i="1"/>
  <c r="M602514" i="1"/>
  <c r="M602515" i="1"/>
  <c r="M602516" i="1"/>
  <c r="M602517" i="1"/>
  <c r="M602518" i="1"/>
  <c r="M602519" i="1"/>
  <c r="M602520" i="1"/>
  <c r="M602521" i="1"/>
  <c r="M602522" i="1"/>
  <c r="M602523" i="1"/>
  <c r="M602524" i="1"/>
  <c r="M602525" i="1"/>
  <c r="M602526" i="1"/>
  <c r="M602527" i="1"/>
  <c r="M602528" i="1"/>
  <c r="M602529" i="1"/>
  <c r="M602530" i="1"/>
  <c r="M602531" i="1"/>
  <c r="M602532" i="1"/>
  <c r="M602533" i="1"/>
  <c r="M602534" i="1"/>
  <c r="M602535" i="1"/>
  <c r="M602536" i="1"/>
  <c r="M602537" i="1"/>
  <c r="M602538" i="1"/>
  <c r="M602539" i="1"/>
  <c r="M602540" i="1"/>
  <c r="M602541" i="1"/>
  <c r="M602542" i="1"/>
  <c r="M602543" i="1"/>
  <c r="M602544" i="1"/>
  <c r="M602545" i="1"/>
  <c r="M602546" i="1"/>
  <c r="M602547" i="1"/>
  <c r="M602548" i="1"/>
  <c r="M602549" i="1"/>
  <c r="M602550" i="1"/>
  <c r="M602551" i="1"/>
  <c r="M602552" i="1"/>
  <c r="M602553" i="1"/>
  <c r="M602554" i="1"/>
  <c r="M602555" i="1"/>
  <c r="M602556" i="1"/>
  <c r="M602557" i="1"/>
  <c r="M602558" i="1"/>
  <c r="M602559" i="1"/>
  <c r="M602560" i="1"/>
  <c r="M602561" i="1"/>
  <c r="M602562" i="1"/>
  <c r="M602563" i="1"/>
  <c r="M602564" i="1"/>
  <c r="M602565" i="1"/>
  <c r="M602566" i="1"/>
  <c r="M602567" i="1"/>
  <c r="M602568" i="1"/>
  <c r="M602569" i="1"/>
  <c r="M602570" i="1"/>
  <c r="M602571" i="1"/>
  <c r="M602572" i="1"/>
  <c r="M602573" i="1"/>
  <c r="M602574" i="1"/>
  <c r="M602575" i="1"/>
  <c r="M602576" i="1"/>
  <c r="M602577" i="1"/>
  <c r="M602578" i="1"/>
  <c r="M602579" i="1"/>
  <c r="M602580" i="1"/>
  <c r="M602581" i="1"/>
  <c r="M602582" i="1"/>
  <c r="M602583" i="1"/>
  <c r="M602584" i="1"/>
  <c r="M602585" i="1"/>
  <c r="M602586" i="1"/>
  <c r="M602587" i="1"/>
  <c r="M602588" i="1"/>
  <c r="M602589" i="1"/>
  <c r="M602590" i="1"/>
  <c r="M602591" i="1"/>
  <c r="M602592" i="1"/>
  <c r="M602593" i="1"/>
  <c r="M602594" i="1"/>
  <c r="M602595" i="1"/>
  <c r="M602596" i="1"/>
  <c r="M602597" i="1"/>
  <c r="M602598" i="1"/>
  <c r="M602599" i="1"/>
  <c r="M602600" i="1"/>
  <c r="M602601" i="1"/>
  <c r="M602602" i="1"/>
  <c r="M602603" i="1"/>
  <c r="M602604" i="1"/>
  <c r="M602605" i="1"/>
  <c r="M602606" i="1"/>
  <c r="M602607" i="1"/>
  <c r="M602608" i="1"/>
  <c r="M602609" i="1"/>
  <c r="M602610" i="1"/>
  <c r="M602611" i="1"/>
  <c r="M602612" i="1"/>
  <c r="M602613" i="1"/>
  <c r="M602614" i="1"/>
  <c r="M602615" i="1"/>
  <c r="M602616" i="1"/>
  <c r="M602617" i="1"/>
  <c r="M602618" i="1"/>
  <c r="M602619" i="1"/>
  <c r="M602620" i="1"/>
  <c r="M602621" i="1"/>
  <c r="M602622" i="1"/>
  <c r="M602623" i="1"/>
  <c r="M602624" i="1"/>
  <c r="M602625" i="1"/>
  <c r="M602626" i="1"/>
  <c r="M602627" i="1"/>
  <c r="M602628" i="1"/>
  <c r="M602629" i="1"/>
  <c r="M602630" i="1"/>
  <c r="M602631" i="1"/>
  <c r="M602632" i="1"/>
  <c r="M602633" i="1"/>
  <c r="M602634" i="1"/>
  <c r="M602635" i="1"/>
  <c r="M602636" i="1"/>
  <c r="M602637" i="1"/>
  <c r="M602638" i="1"/>
  <c r="M602639" i="1"/>
  <c r="M602640" i="1"/>
  <c r="M602641" i="1"/>
  <c r="M602642" i="1"/>
  <c r="M602643" i="1"/>
  <c r="M602644" i="1"/>
  <c r="M602645" i="1"/>
  <c r="M602646" i="1"/>
  <c r="M602647" i="1"/>
  <c r="M602648" i="1"/>
  <c r="M602649" i="1"/>
  <c r="M602650" i="1"/>
  <c r="M602651" i="1"/>
  <c r="M602652" i="1"/>
  <c r="M602653" i="1"/>
  <c r="M602654" i="1"/>
  <c r="M602655" i="1"/>
  <c r="M602656" i="1"/>
  <c r="M602657" i="1"/>
  <c r="M602658" i="1"/>
  <c r="M602659" i="1"/>
  <c r="M602660" i="1"/>
  <c r="M602661" i="1"/>
  <c r="M602662" i="1"/>
  <c r="M602663" i="1"/>
  <c r="M602664" i="1"/>
  <c r="M602665" i="1"/>
  <c r="M602666" i="1"/>
  <c r="M602667" i="1"/>
  <c r="M602668" i="1"/>
  <c r="M602669" i="1"/>
  <c r="M602670" i="1"/>
  <c r="M602671" i="1"/>
  <c r="M602672" i="1"/>
  <c r="M602673" i="1"/>
  <c r="M602674" i="1"/>
  <c r="M602675" i="1"/>
  <c r="M602676" i="1"/>
  <c r="M602677" i="1"/>
  <c r="M602678" i="1"/>
  <c r="M602679" i="1"/>
  <c r="M602680" i="1"/>
  <c r="M602681" i="1"/>
  <c r="M602682" i="1"/>
  <c r="M602683" i="1"/>
  <c r="M602684" i="1"/>
  <c r="M602685" i="1"/>
  <c r="M602686" i="1"/>
  <c r="M602687" i="1"/>
  <c r="M602688" i="1"/>
  <c r="M602689" i="1"/>
  <c r="M602690" i="1"/>
  <c r="M602691" i="1"/>
  <c r="M602692" i="1"/>
  <c r="M602693" i="1"/>
  <c r="M602694" i="1"/>
  <c r="M602695" i="1"/>
  <c r="M602696" i="1"/>
  <c r="M602697" i="1"/>
  <c r="M602698" i="1"/>
  <c r="M602699" i="1"/>
  <c r="M602700" i="1"/>
  <c r="M602701" i="1"/>
  <c r="M602702" i="1"/>
  <c r="M602703" i="1"/>
  <c r="M602704" i="1"/>
  <c r="M602705" i="1"/>
  <c r="M602706" i="1"/>
  <c r="M602707" i="1"/>
  <c r="M602708" i="1"/>
  <c r="M602709" i="1"/>
  <c r="M602710" i="1"/>
  <c r="M602711" i="1"/>
  <c r="M602712" i="1"/>
  <c r="M602713" i="1"/>
  <c r="M602714" i="1"/>
  <c r="M602715" i="1"/>
  <c r="M602716" i="1"/>
  <c r="M602717" i="1"/>
  <c r="M602718" i="1"/>
  <c r="M602719" i="1"/>
  <c r="M602720" i="1"/>
  <c r="M602721" i="1"/>
  <c r="M602722" i="1"/>
  <c r="M602723" i="1"/>
  <c r="M602724" i="1"/>
  <c r="M602725" i="1"/>
  <c r="M602726" i="1"/>
  <c r="M602727" i="1"/>
  <c r="M602728" i="1"/>
  <c r="M602729" i="1"/>
  <c r="M602730" i="1"/>
  <c r="M602731" i="1"/>
  <c r="M602732" i="1"/>
  <c r="M602733" i="1"/>
  <c r="M602734" i="1"/>
  <c r="M602735" i="1"/>
  <c r="M602736" i="1"/>
  <c r="M602737" i="1"/>
  <c r="M602738" i="1"/>
  <c r="M602739" i="1"/>
  <c r="M602740" i="1"/>
  <c r="M602741" i="1"/>
  <c r="M602742" i="1"/>
  <c r="M602743" i="1"/>
  <c r="M602744" i="1"/>
  <c r="M602745" i="1"/>
  <c r="M602746" i="1"/>
  <c r="M602747" i="1"/>
  <c r="M602748" i="1"/>
  <c r="M602749" i="1"/>
  <c r="M602750" i="1"/>
  <c r="M602751" i="1"/>
  <c r="M602752" i="1"/>
  <c r="M602753" i="1"/>
  <c r="M602754" i="1"/>
  <c r="M602755" i="1"/>
  <c r="M602756" i="1"/>
  <c r="M602757" i="1"/>
  <c r="M602758" i="1"/>
  <c r="M602759" i="1"/>
  <c r="M602760" i="1"/>
  <c r="M602761" i="1"/>
  <c r="M602762" i="1"/>
  <c r="M602763" i="1"/>
  <c r="M602764" i="1"/>
  <c r="M602765" i="1"/>
  <c r="M602766" i="1"/>
  <c r="M602767" i="1"/>
  <c r="M602768" i="1"/>
  <c r="M602769" i="1"/>
  <c r="M602770" i="1"/>
  <c r="M602771" i="1"/>
  <c r="M602772" i="1"/>
  <c r="M602773" i="1"/>
  <c r="M602774" i="1"/>
  <c r="M602775" i="1"/>
  <c r="M602776" i="1"/>
  <c r="M602777" i="1"/>
  <c r="M602778" i="1"/>
  <c r="M602779" i="1"/>
  <c r="M602780" i="1"/>
  <c r="M602781" i="1"/>
  <c r="M602782" i="1"/>
  <c r="M602783" i="1"/>
  <c r="M602784" i="1"/>
  <c r="M602785" i="1"/>
  <c r="M602786" i="1"/>
  <c r="M602787" i="1"/>
  <c r="M602788" i="1"/>
  <c r="M602789" i="1"/>
  <c r="M602790" i="1"/>
  <c r="M602791" i="1"/>
  <c r="M602792" i="1"/>
  <c r="M602793" i="1"/>
  <c r="M602794" i="1"/>
  <c r="M602795" i="1"/>
  <c r="M602796" i="1"/>
  <c r="M602797" i="1"/>
  <c r="M602798" i="1"/>
  <c r="M602799" i="1"/>
  <c r="M602800" i="1"/>
  <c r="M602801" i="1"/>
  <c r="M602802" i="1"/>
  <c r="M602803" i="1"/>
  <c r="M602804" i="1"/>
  <c r="M602805" i="1"/>
  <c r="M602806" i="1"/>
  <c r="M602807" i="1"/>
  <c r="M602808" i="1"/>
  <c r="M602809" i="1"/>
  <c r="M602810" i="1"/>
  <c r="M602811" i="1"/>
  <c r="M602812" i="1"/>
  <c r="M602813" i="1"/>
  <c r="M602814" i="1"/>
  <c r="M602815" i="1"/>
  <c r="M602816" i="1"/>
  <c r="M602817" i="1"/>
  <c r="M602818" i="1"/>
  <c r="M602819" i="1"/>
  <c r="M602820" i="1"/>
  <c r="M602821" i="1"/>
  <c r="M602822" i="1"/>
  <c r="M602823" i="1"/>
  <c r="M602824" i="1"/>
  <c r="M602825" i="1"/>
  <c r="M602826" i="1"/>
  <c r="M602827" i="1"/>
  <c r="M602828" i="1"/>
  <c r="M602829" i="1"/>
  <c r="M602830" i="1"/>
  <c r="M602831" i="1"/>
  <c r="M602832" i="1"/>
  <c r="M602833" i="1"/>
  <c r="M602834" i="1"/>
  <c r="M602835" i="1"/>
  <c r="M602836" i="1"/>
  <c r="M602837" i="1"/>
  <c r="M602838" i="1"/>
  <c r="M602839" i="1"/>
  <c r="M602840" i="1"/>
  <c r="M602841" i="1"/>
  <c r="M602842" i="1"/>
  <c r="M602843" i="1"/>
  <c r="M602844" i="1"/>
  <c r="M602845" i="1"/>
  <c r="M602846" i="1"/>
  <c r="M602847" i="1"/>
  <c r="M602848" i="1"/>
  <c r="M602849" i="1"/>
  <c r="M602850" i="1"/>
  <c r="M602851" i="1"/>
  <c r="M602852" i="1"/>
  <c r="M602853" i="1"/>
  <c r="M602854" i="1"/>
  <c r="M602855" i="1"/>
  <c r="M602856" i="1"/>
  <c r="M602857" i="1"/>
  <c r="M602858" i="1"/>
  <c r="M602859" i="1"/>
  <c r="M602860" i="1"/>
  <c r="M602861" i="1"/>
  <c r="M602862" i="1"/>
  <c r="M602863" i="1"/>
  <c r="M602864" i="1"/>
  <c r="M602865" i="1"/>
  <c r="M602866" i="1"/>
  <c r="M602867" i="1"/>
  <c r="M602868" i="1"/>
  <c r="M602869" i="1"/>
  <c r="M602870" i="1"/>
  <c r="M602871" i="1"/>
  <c r="M602872" i="1"/>
  <c r="M602873" i="1"/>
  <c r="M602874" i="1"/>
  <c r="M602875" i="1"/>
  <c r="M602876" i="1"/>
  <c r="M602877" i="1"/>
  <c r="M602878" i="1"/>
  <c r="M602879" i="1"/>
  <c r="M602880" i="1"/>
  <c r="M602881" i="1"/>
  <c r="M602882" i="1"/>
  <c r="M602883" i="1"/>
  <c r="M602884" i="1"/>
  <c r="M602885" i="1"/>
  <c r="M602886" i="1"/>
  <c r="M602887" i="1"/>
  <c r="M602888" i="1"/>
  <c r="M602889" i="1"/>
  <c r="M602890" i="1"/>
  <c r="M602891" i="1"/>
  <c r="M602892" i="1"/>
  <c r="M602893" i="1"/>
  <c r="M602894" i="1"/>
  <c r="M602895" i="1"/>
  <c r="M602896" i="1"/>
  <c r="M602897" i="1"/>
  <c r="M602898" i="1"/>
  <c r="M602899" i="1"/>
  <c r="M602900" i="1"/>
  <c r="M602901" i="1"/>
  <c r="M602902" i="1"/>
  <c r="M602903" i="1"/>
  <c r="M602904" i="1"/>
  <c r="M602905" i="1"/>
  <c r="M602906" i="1"/>
  <c r="M602907" i="1"/>
  <c r="M602908" i="1"/>
  <c r="M602909" i="1"/>
  <c r="M602910" i="1"/>
  <c r="M602911" i="1"/>
  <c r="M602912" i="1"/>
  <c r="M602913" i="1"/>
  <c r="M602914" i="1"/>
  <c r="M602915" i="1"/>
  <c r="M602916" i="1"/>
  <c r="M602917" i="1"/>
  <c r="M602918" i="1"/>
  <c r="M602919" i="1"/>
  <c r="M602920" i="1"/>
  <c r="M602921" i="1"/>
  <c r="M602922" i="1"/>
  <c r="M602923" i="1"/>
  <c r="M602924" i="1"/>
  <c r="M602925" i="1"/>
  <c r="M602926" i="1"/>
  <c r="M602927" i="1"/>
  <c r="M602928" i="1"/>
  <c r="M602929" i="1"/>
  <c r="M602930" i="1"/>
  <c r="M602931" i="1"/>
  <c r="M602932" i="1"/>
  <c r="M602933" i="1"/>
  <c r="M602934" i="1"/>
  <c r="M602935" i="1"/>
  <c r="M602936" i="1"/>
  <c r="M602937" i="1"/>
  <c r="M602938" i="1"/>
  <c r="M602939" i="1"/>
  <c r="M602940" i="1"/>
  <c r="M602941" i="1"/>
  <c r="M602942" i="1"/>
  <c r="M602943" i="1"/>
  <c r="M602944" i="1"/>
  <c r="M602945" i="1"/>
  <c r="M602946" i="1"/>
  <c r="M602947" i="1"/>
  <c r="M602948" i="1"/>
  <c r="M602949" i="1"/>
  <c r="M602950" i="1"/>
  <c r="M602951" i="1"/>
  <c r="M602952" i="1"/>
  <c r="M602953" i="1"/>
  <c r="M602954" i="1"/>
  <c r="M602955" i="1"/>
  <c r="M602956" i="1"/>
  <c r="M602957" i="1"/>
  <c r="M602958" i="1"/>
  <c r="M602959" i="1"/>
  <c r="M602960" i="1"/>
  <c r="M602961" i="1"/>
  <c r="M602962" i="1"/>
  <c r="M602963" i="1"/>
  <c r="M602964" i="1"/>
  <c r="M602965" i="1"/>
  <c r="M602966" i="1"/>
  <c r="M602967" i="1"/>
  <c r="M602968" i="1"/>
  <c r="M602969" i="1"/>
  <c r="M602970" i="1"/>
  <c r="M602971" i="1"/>
  <c r="M602972" i="1"/>
  <c r="M602973" i="1"/>
  <c r="M602974" i="1"/>
  <c r="M602975" i="1"/>
  <c r="M602976" i="1"/>
  <c r="M602977" i="1"/>
  <c r="M602978" i="1"/>
  <c r="M602979" i="1"/>
  <c r="M602980" i="1"/>
  <c r="M602981" i="1"/>
  <c r="M602982" i="1"/>
  <c r="M602983" i="1"/>
  <c r="M602984" i="1"/>
  <c r="M602985" i="1"/>
  <c r="M602986" i="1"/>
  <c r="M602987" i="1"/>
  <c r="M602988" i="1"/>
  <c r="M602989" i="1"/>
  <c r="M602990" i="1"/>
  <c r="M602991" i="1"/>
  <c r="M602992" i="1"/>
  <c r="M602993" i="1"/>
  <c r="M602994" i="1"/>
  <c r="M602995" i="1"/>
  <c r="M602996" i="1"/>
  <c r="M602997" i="1"/>
  <c r="M602998" i="1"/>
  <c r="M602999" i="1"/>
  <c r="M603000" i="1"/>
  <c r="M603001" i="1"/>
  <c r="M603002" i="1"/>
  <c r="M603003" i="1"/>
  <c r="M603004" i="1"/>
  <c r="M603005" i="1"/>
  <c r="M603006" i="1"/>
  <c r="M603007" i="1"/>
  <c r="M603008" i="1"/>
  <c r="M603009" i="1"/>
  <c r="M603010" i="1"/>
  <c r="M603011" i="1"/>
  <c r="M603012" i="1"/>
  <c r="M603013" i="1"/>
  <c r="M603014" i="1"/>
  <c r="M603015" i="1"/>
  <c r="M603016" i="1"/>
  <c r="M603017" i="1"/>
  <c r="M603018" i="1"/>
  <c r="M603019" i="1"/>
  <c r="M603020" i="1"/>
  <c r="M603021" i="1"/>
  <c r="M603022" i="1"/>
  <c r="M603023" i="1"/>
  <c r="M603024" i="1"/>
  <c r="M603025" i="1"/>
  <c r="M603026" i="1"/>
  <c r="M603027" i="1"/>
  <c r="M603028" i="1"/>
  <c r="M603029" i="1"/>
  <c r="M603030" i="1"/>
  <c r="M603031" i="1"/>
  <c r="M603032" i="1"/>
  <c r="M603033" i="1"/>
  <c r="M603034" i="1"/>
  <c r="M603035" i="1"/>
  <c r="M603036" i="1"/>
  <c r="M603037" i="1"/>
  <c r="M603038" i="1"/>
  <c r="M603039" i="1"/>
  <c r="M603040" i="1"/>
  <c r="M603041" i="1"/>
  <c r="M603042" i="1"/>
  <c r="M603043" i="1"/>
  <c r="M603044" i="1"/>
  <c r="M603045" i="1"/>
  <c r="M603046" i="1"/>
  <c r="M603047" i="1"/>
  <c r="M603048" i="1"/>
  <c r="M603049" i="1"/>
  <c r="M603050" i="1"/>
  <c r="M603051" i="1"/>
  <c r="M603052" i="1"/>
  <c r="M603053" i="1"/>
  <c r="M603054" i="1"/>
  <c r="M603055" i="1"/>
  <c r="M603056" i="1"/>
  <c r="M603057" i="1"/>
  <c r="M603058" i="1"/>
  <c r="M603059" i="1"/>
  <c r="M603060" i="1"/>
  <c r="M603061" i="1"/>
  <c r="M603062" i="1"/>
  <c r="M603063" i="1"/>
  <c r="M603064" i="1"/>
  <c r="M603065" i="1"/>
  <c r="M603066" i="1"/>
  <c r="M603067" i="1"/>
  <c r="M603068" i="1"/>
  <c r="M603069" i="1"/>
  <c r="M603070" i="1"/>
  <c r="M603071" i="1"/>
  <c r="M603072" i="1"/>
  <c r="M603073" i="1"/>
  <c r="M603074" i="1"/>
  <c r="M603075" i="1"/>
  <c r="M603076" i="1"/>
  <c r="M603077" i="1"/>
  <c r="M603078" i="1"/>
  <c r="M603079" i="1"/>
  <c r="M603080" i="1"/>
  <c r="M603081" i="1"/>
  <c r="M603082" i="1"/>
  <c r="M603083" i="1"/>
  <c r="M603084" i="1"/>
  <c r="M603085" i="1"/>
  <c r="M603086" i="1"/>
  <c r="M603087" i="1"/>
  <c r="M603088" i="1"/>
  <c r="M603089" i="1"/>
  <c r="M603090" i="1"/>
  <c r="M603091" i="1"/>
  <c r="M603092" i="1"/>
  <c r="M603093" i="1"/>
  <c r="M603094" i="1"/>
  <c r="M603095" i="1"/>
  <c r="M603096" i="1"/>
  <c r="M603097" i="1"/>
  <c r="M603098" i="1"/>
  <c r="M603099" i="1"/>
  <c r="M603100" i="1"/>
  <c r="M603101" i="1"/>
  <c r="M603102" i="1"/>
  <c r="M603103" i="1"/>
  <c r="M603104" i="1"/>
  <c r="M603105" i="1"/>
  <c r="M603106" i="1"/>
  <c r="M603107" i="1"/>
  <c r="M603108" i="1"/>
  <c r="M603109" i="1"/>
  <c r="M603110" i="1"/>
  <c r="M603111" i="1"/>
  <c r="M603112" i="1"/>
  <c r="M603113" i="1"/>
  <c r="M603114" i="1"/>
  <c r="M603115" i="1"/>
  <c r="M603116" i="1"/>
  <c r="M603117" i="1"/>
  <c r="M603118" i="1"/>
  <c r="M603119" i="1"/>
  <c r="M603120" i="1"/>
  <c r="M603121" i="1"/>
  <c r="M603122" i="1"/>
  <c r="M603123" i="1"/>
  <c r="M603124" i="1"/>
  <c r="M603125" i="1"/>
  <c r="M603126" i="1"/>
  <c r="M603127" i="1"/>
  <c r="M603128" i="1"/>
  <c r="M603129" i="1"/>
  <c r="M603130" i="1"/>
  <c r="M603131" i="1"/>
  <c r="M603132" i="1"/>
  <c r="M603133" i="1"/>
  <c r="M603134" i="1"/>
  <c r="M603135" i="1"/>
  <c r="M603136" i="1"/>
  <c r="M603137" i="1"/>
  <c r="M603138" i="1"/>
  <c r="M603139" i="1"/>
  <c r="M603140" i="1"/>
  <c r="M603141" i="1"/>
  <c r="M603142" i="1"/>
  <c r="M603143" i="1"/>
  <c r="M603144" i="1"/>
  <c r="M603145" i="1"/>
  <c r="M603146" i="1"/>
  <c r="M603147" i="1"/>
  <c r="M603148" i="1"/>
  <c r="M603149" i="1"/>
  <c r="M603150" i="1"/>
  <c r="M603151" i="1"/>
  <c r="M603152" i="1"/>
  <c r="M603153" i="1"/>
  <c r="M603154" i="1"/>
  <c r="M603155" i="1"/>
  <c r="M603156" i="1"/>
  <c r="M603157" i="1"/>
  <c r="M603158" i="1"/>
  <c r="M603159" i="1"/>
  <c r="M603160" i="1"/>
  <c r="M603161" i="1"/>
  <c r="M603162" i="1"/>
  <c r="M603163" i="1"/>
  <c r="M603164" i="1"/>
  <c r="M603165" i="1"/>
  <c r="M603166" i="1"/>
  <c r="M603167" i="1"/>
  <c r="M603168" i="1"/>
  <c r="M603169" i="1"/>
  <c r="M603170" i="1"/>
  <c r="M603171" i="1"/>
  <c r="M603172" i="1"/>
  <c r="M603173" i="1"/>
  <c r="M603174" i="1"/>
  <c r="M603175" i="1"/>
  <c r="M603176" i="1"/>
  <c r="M603177" i="1"/>
  <c r="M603178" i="1"/>
  <c r="M603179" i="1"/>
  <c r="M603180" i="1"/>
  <c r="M603181" i="1"/>
  <c r="M603182" i="1"/>
  <c r="M603183" i="1"/>
  <c r="M603184" i="1"/>
  <c r="M603185" i="1"/>
  <c r="M603186" i="1"/>
  <c r="M603187" i="1"/>
  <c r="M603188" i="1"/>
  <c r="M603189" i="1"/>
  <c r="M603190" i="1"/>
  <c r="M603191" i="1"/>
  <c r="M603192" i="1"/>
  <c r="M603193" i="1"/>
  <c r="M603194" i="1"/>
  <c r="M603195" i="1"/>
  <c r="M603196" i="1"/>
  <c r="M603197" i="1"/>
  <c r="M603198" i="1"/>
  <c r="M603199" i="1"/>
  <c r="M603200" i="1"/>
  <c r="M603201" i="1"/>
  <c r="M603202" i="1"/>
  <c r="M603203" i="1"/>
  <c r="M603204" i="1"/>
  <c r="M603205" i="1"/>
  <c r="M603206" i="1"/>
  <c r="M603207" i="1"/>
  <c r="M603208" i="1"/>
  <c r="M603209" i="1"/>
  <c r="M603210" i="1"/>
  <c r="M603211" i="1"/>
  <c r="M603212" i="1"/>
  <c r="M603213" i="1"/>
  <c r="M603214" i="1"/>
  <c r="M603215" i="1"/>
  <c r="M603216" i="1"/>
  <c r="M603217" i="1"/>
  <c r="M603218" i="1"/>
  <c r="M603219" i="1"/>
  <c r="M603220" i="1"/>
  <c r="M603221" i="1"/>
  <c r="M603222" i="1"/>
  <c r="M603223" i="1"/>
  <c r="M603224" i="1"/>
  <c r="M603225" i="1"/>
  <c r="M603226" i="1"/>
  <c r="M603227" i="1"/>
  <c r="M603228" i="1"/>
  <c r="M603229" i="1"/>
  <c r="M603230" i="1"/>
  <c r="M603231" i="1"/>
  <c r="M603232" i="1"/>
  <c r="M603233" i="1"/>
  <c r="M603234" i="1"/>
  <c r="M603235" i="1"/>
  <c r="M603236" i="1"/>
  <c r="M603237" i="1"/>
  <c r="M603238" i="1"/>
  <c r="M603239" i="1"/>
  <c r="M603240" i="1"/>
  <c r="M603241" i="1"/>
  <c r="M603242" i="1"/>
  <c r="M603243" i="1"/>
  <c r="M603244" i="1"/>
  <c r="M603245" i="1"/>
  <c r="M603246" i="1"/>
  <c r="M603247" i="1"/>
  <c r="M603248" i="1"/>
  <c r="M603249" i="1"/>
  <c r="M603250" i="1"/>
  <c r="M603251" i="1"/>
  <c r="M603252" i="1"/>
  <c r="M603253" i="1"/>
  <c r="M603254" i="1"/>
  <c r="M603255" i="1"/>
  <c r="M603256" i="1"/>
  <c r="M603257" i="1"/>
  <c r="M603258" i="1"/>
  <c r="M603259" i="1"/>
  <c r="M603260" i="1"/>
  <c r="M603261" i="1"/>
  <c r="M603262" i="1"/>
  <c r="M603263" i="1"/>
  <c r="M603264" i="1"/>
  <c r="M603265" i="1"/>
  <c r="M603266" i="1"/>
  <c r="M603267" i="1"/>
  <c r="M603268" i="1"/>
  <c r="M603269" i="1"/>
  <c r="M603270" i="1"/>
  <c r="M603271" i="1"/>
  <c r="M603272" i="1"/>
  <c r="M603273" i="1"/>
  <c r="M603274" i="1"/>
  <c r="M603275" i="1"/>
  <c r="M603276" i="1"/>
  <c r="M603277" i="1"/>
  <c r="M603278" i="1"/>
  <c r="M603279" i="1"/>
  <c r="M603280" i="1"/>
  <c r="M603281" i="1"/>
  <c r="M603282" i="1"/>
  <c r="M603283" i="1"/>
  <c r="M603284" i="1"/>
  <c r="M603285" i="1"/>
  <c r="M603286" i="1"/>
  <c r="M603287" i="1"/>
  <c r="M603288" i="1"/>
  <c r="M603289" i="1"/>
  <c r="M603290" i="1"/>
  <c r="M603291" i="1"/>
  <c r="M603292" i="1"/>
  <c r="M603293" i="1"/>
  <c r="M603294" i="1"/>
  <c r="M603295" i="1"/>
  <c r="M603296" i="1"/>
  <c r="M603297" i="1"/>
  <c r="M603298" i="1"/>
  <c r="M603299" i="1"/>
  <c r="M603300" i="1"/>
  <c r="M603301" i="1"/>
  <c r="M603302" i="1"/>
  <c r="M603303" i="1"/>
  <c r="M603304" i="1"/>
  <c r="M603305" i="1"/>
  <c r="M603306" i="1"/>
  <c r="M603307" i="1"/>
  <c r="M603308" i="1"/>
  <c r="M603309" i="1"/>
  <c r="M603310" i="1"/>
  <c r="M603311" i="1"/>
  <c r="M603312" i="1"/>
  <c r="M603313" i="1"/>
  <c r="M603314" i="1"/>
  <c r="M603315" i="1"/>
  <c r="M603316" i="1"/>
  <c r="M603317" i="1"/>
  <c r="M603318" i="1"/>
  <c r="M603319" i="1"/>
  <c r="M603320" i="1"/>
  <c r="M603321" i="1"/>
  <c r="M603322" i="1"/>
  <c r="M603323" i="1"/>
  <c r="M603324" i="1"/>
  <c r="M603325" i="1"/>
  <c r="M603326" i="1"/>
  <c r="M603327" i="1"/>
  <c r="M603328" i="1"/>
  <c r="M603329" i="1"/>
  <c r="M603330" i="1"/>
  <c r="M603331" i="1"/>
  <c r="M603332" i="1"/>
  <c r="M603333" i="1"/>
  <c r="M603334" i="1"/>
  <c r="M603335" i="1"/>
  <c r="M603336" i="1"/>
  <c r="M603337" i="1"/>
  <c r="M603338" i="1"/>
  <c r="M603339" i="1"/>
  <c r="M603340" i="1"/>
  <c r="M603341" i="1"/>
  <c r="M603342" i="1"/>
  <c r="M603343" i="1"/>
  <c r="M603344" i="1"/>
  <c r="M603345" i="1"/>
  <c r="M603346" i="1"/>
  <c r="M603347" i="1"/>
  <c r="M603348" i="1"/>
  <c r="M603349" i="1"/>
  <c r="M603350" i="1"/>
  <c r="M603351" i="1"/>
  <c r="M603352" i="1"/>
  <c r="M603353" i="1"/>
  <c r="M603354" i="1"/>
  <c r="M603355" i="1"/>
  <c r="M603356" i="1"/>
  <c r="M603357" i="1"/>
  <c r="M603358" i="1"/>
  <c r="M603359" i="1"/>
  <c r="M603360" i="1"/>
  <c r="M603361" i="1"/>
  <c r="M603362" i="1"/>
  <c r="M603363" i="1"/>
  <c r="M603364" i="1"/>
  <c r="M603365" i="1"/>
  <c r="M603366" i="1"/>
  <c r="M603367" i="1"/>
  <c r="M603368" i="1"/>
  <c r="M603369" i="1"/>
  <c r="M603370" i="1"/>
  <c r="M603371" i="1"/>
  <c r="M603372" i="1"/>
  <c r="M603373" i="1"/>
  <c r="M603374" i="1"/>
  <c r="M603375" i="1"/>
  <c r="M603376" i="1"/>
  <c r="M603377" i="1"/>
  <c r="M603378" i="1"/>
  <c r="M603379" i="1"/>
  <c r="M603380" i="1"/>
  <c r="M603381" i="1"/>
  <c r="M603382" i="1"/>
  <c r="M603383" i="1"/>
  <c r="M603384" i="1"/>
  <c r="M603385" i="1"/>
  <c r="M603386" i="1"/>
  <c r="M603387" i="1"/>
  <c r="M603388" i="1"/>
  <c r="M603389" i="1"/>
  <c r="M603390" i="1"/>
  <c r="M603391" i="1"/>
  <c r="M603392" i="1"/>
  <c r="M603393" i="1"/>
  <c r="M603394" i="1"/>
  <c r="M603395" i="1"/>
  <c r="M603396" i="1"/>
  <c r="M603397" i="1"/>
  <c r="M603398" i="1"/>
  <c r="M603399" i="1"/>
  <c r="M603400" i="1"/>
  <c r="M603401" i="1"/>
  <c r="M603402" i="1"/>
  <c r="M603403" i="1"/>
  <c r="M603404" i="1"/>
  <c r="M603405" i="1"/>
  <c r="M603406" i="1"/>
  <c r="M603407" i="1"/>
  <c r="M603408" i="1"/>
  <c r="M603409" i="1"/>
  <c r="M603410" i="1"/>
  <c r="M603411" i="1"/>
  <c r="M603412" i="1"/>
  <c r="M603413" i="1"/>
  <c r="M603414" i="1"/>
  <c r="M603415" i="1"/>
  <c r="M603416" i="1"/>
  <c r="M603417" i="1"/>
  <c r="M603418" i="1"/>
  <c r="M603419" i="1"/>
  <c r="M603420" i="1"/>
  <c r="M603421" i="1"/>
  <c r="M603422" i="1"/>
  <c r="M603423" i="1"/>
  <c r="M603424" i="1"/>
  <c r="M603425" i="1"/>
  <c r="M603426" i="1"/>
  <c r="M603427" i="1"/>
  <c r="M603428" i="1"/>
  <c r="M603429" i="1"/>
  <c r="M603430" i="1"/>
  <c r="M603431" i="1"/>
  <c r="M603432" i="1"/>
  <c r="M603433" i="1"/>
  <c r="M603434" i="1"/>
  <c r="M603435" i="1"/>
  <c r="M603436" i="1"/>
  <c r="M603437" i="1"/>
  <c r="M603438" i="1"/>
  <c r="M603439" i="1"/>
  <c r="M603440" i="1"/>
  <c r="M603441" i="1"/>
  <c r="M603442" i="1"/>
  <c r="M603443" i="1"/>
  <c r="M603444" i="1"/>
  <c r="M603445" i="1"/>
  <c r="M603446" i="1"/>
  <c r="M603447" i="1"/>
  <c r="M603448" i="1"/>
  <c r="M603449" i="1"/>
  <c r="M603450" i="1"/>
  <c r="M603451" i="1"/>
  <c r="M603452" i="1"/>
  <c r="M603453" i="1"/>
  <c r="M603454" i="1"/>
  <c r="M603455" i="1"/>
  <c r="M603456" i="1"/>
  <c r="M603457" i="1"/>
  <c r="M603458" i="1"/>
  <c r="M603459" i="1"/>
  <c r="M603460" i="1"/>
  <c r="M603461" i="1"/>
  <c r="M603462" i="1"/>
  <c r="M603463" i="1"/>
  <c r="M603464" i="1"/>
  <c r="M603465" i="1"/>
  <c r="M603466" i="1"/>
  <c r="M603467" i="1"/>
  <c r="M603468" i="1"/>
  <c r="M603469" i="1"/>
  <c r="M603470" i="1"/>
  <c r="M603471" i="1"/>
  <c r="M603472" i="1"/>
  <c r="M603473" i="1"/>
  <c r="M603474" i="1"/>
  <c r="M603475" i="1"/>
  <c r="M603476" i="1"/>
  <c r="M603477" i="1"/>
  <c r="M603478" i="1"/>
  <c r="M603479" i="1"/>
  <c r="M603480" i="1"/>
  <c r="M603481" i="1"/>
  <c r="M603482" i="1"/>
  <c r="M603483" i="1"/>
  <c r="M603484" i="1"/>
  <c r="M603485" i="1"/>
  <c r="M603486" i="1"/>
  <c r="M603487" i="1"/>
  <c r="M603488" i="1"/>
  <c r="M603489" i="1"/>
  <c r="M603490" i="1"/>
  <c r="M603491" i="1"/>
  <c r="M603492" i="1"/>
  <c r="M603493" i="1"/>
  <c r="M603494" i="1"/>
  <c r="M603495" i="1"/>
  <c r="M603496" i="1"/>
  <c r="M603497" i="1"/>
  <c r="M603498" i="1"/>
  <c r="M603499" i="1"/>
  <c r="M603500" i="1"/>
  <c r="M603501" i="1"/>
  <c r="M603502" i="1"/>
  <c r="M603503" i="1"/>
  <c r="M603504" i="1"/>
  <c r="M603505" i="1"/>
  <c r="M603506" i="1"/>
  <c r="M603507" i="1"/>
  <c r="M603508" i="1"/>
  <c r="M603509" i="1"/>
  <c r="M603510" i="1"/>
  <c r="M603511" i="1"/>
  <c r="M603512" i="1"/>
  <c r="M603513" i="1"/>
  <c r="M603514" i="1"/>
  <c r="M603515" i="1"/>
  <c r="M603516" i="1"/>
  <c r="M603517" i="1"/>
  <c r="M603518" i="1"/>
  <c r="M603519" i="1"/>
  <c r="M603520" i="1"/>
  <c r="M603521" i="1"/>
  <c r="M603522" i="1"/>
  <c r="M603523" i="1"/>
  <c r="M603524" i="1"/>
  <c r="M603525" i="1"/>
  <c r="M603526" i="1"/>
  <c r="M603527" i="1"/>
  <c r="M603528" i="1"/>
  <c r="M603529" i="1"/>
  <c r="M603530" i="1"/>
  <c r="M603531" i="1"/>
  <c r="M603532" i="1"/>
  <c r="M603533" i="1"/>
  <c r="M603534" i="1"/>
  <c r="M603535" i="1"/>
  <c r="M603536" i="1"/>
  <c r="M603537" i="1"/>
  <c r="M603538" i="1"/>
  <c r="M603539" i="1"/>
  <c r="M603540" i="1"/>
  <c r="M603541" i="1"/>
  <c r="M603542" i="1"/>
  <c r="M603543" i="1"/>
  <c r="M603544" i="1"/>
  <c r="M603545" i="1"/>
  <c r="M603546" i="1"/>
  <c r="M603547" i="1"/>
  <c r="M603548" i="1"/>
  <c r="M603549" i="1"/>
  <c r="M603550" i="1"/>
  <c r="M603551" i="1"/>
  <c r="M603552" i="1"/>
  <c r="M603553" i="1"/>
  <c r="M603554" i="1"/>
  <c r="M603555" i="1"/>
  <c r="M603556" i="1"/>
  <c r="M603557" i="1"/>
  <c r="M603558" i="1"/>
  <c r="M603559" i="1"/>
  <c r="M603560" i="1"/>
  <c r="M603561" i="1"/>
  <c r="M603562" i="1"/>
  <c r="M603563" i="1"/>
  <c r="M603564" i="1"/>
  <c r="M603565" i="1"/>
  <c r="M603566" i="1"/>
  <c r="M603567" i="1"/>
  <c r="M603568" i="1"/>
  <c r="M603569" i="1"/>
  <c r="M603570" i="1"/>
  <c r="M603571" i="1"/>
  <c r="M603572" i="1"/>
  <c r="M603573" i="1"/>
  <c r="M603574" i="1"/>
  <c r="M603575" i="1"/>
  <c r="M603576" i="1"/>
  <c r="M603577" i="1"/>
  <c r="M603578" i="1"/>
  <c r="M603579" i="1"/>
  <c r="M603580" i="1"/>
  <c r="M603581" i="1"/>
  <c r="M603582" i="1"/>
  <c r="M603583" i="1"/>
  <c r="M603584" i="1"/>
  <c r="M603585" i="1"/>
  <c r="M603586" i="1"/>
  <c r="M603587" i="1"/>
  <c r="M603588" i="1"/>
  <c r="M603589" i="1"/>
  <c r="M603590" i="1"/>
  <c r="M603591" i="1"/>
  <c r="M603592" i="1"/>
  <c r="M603593" i="1"/>
  <c r="M603594" i="1"/>
  <c r="M603595" i="1"/>
  <c r="M603596" i="1"/>
  <c r="M603597" i="1"/>
  <c r="M603598" i="1"/>
  <c r="M603599" i="1"/>
  <c r="M603600" i="1"/>
  <c r="M603601" i="1"/>
  <c r="M603602" i="1"/>
  <c r="M603603" i="1"/>
  <c r="M603604" i="1"/>
  <c r="M603605" i="1"/>
  <c r="M603606" i="1"/>
  <c r="M603607" i="1"/>
  <c r="M603608" i="1"/>
  <c r="M603609" i="1"/>
  <c r="M603610" i="1"/>
  <c r="M603611" i="1"/>
  <c r="M603612" i="1"/>
  <c r="M603613" i="1"/>
  <c r="M603614" i="1"/>
  <c r="M603615" i="1"/>
  <c r="M603616" i="1"/>
  <c r="M603617" i="1"/>
  <c r="M603618" i="1"/>
  <c r="M603619" i="1"/>
  <c r="M603620" i="1"/>
  <c r="M603621" i="1"/>
  <c r="M603622" i="1"/>
  <c r="M603623" i="1"/>
  <c r="M603624" i="1"/>
  <c r="M603625" i="1"/>
  <c r="M603626" i="1"/>
  <c r="M603627" i="1"/>
  <c r="M603628" i="1"/>
  <c r="M603629" i="1"/>
  <c r="M603630" i="1"/>
  <c r="M603631" i="1"/>
  <c r="M603632" i="1"/>
  <c r="M603633" i="1"/>
  <c r="M603634" i="1"/>
  <c r="M603635" i="1"/>
  <c r="M603636" i="1"/>
  <c r="M603637" i="1"/>
  <c r="M603638" i="1"/>
  <c r="M603639" i="1"/>
  <c r="M603640" i="1"/>
  <c r="M603641" i="1"/>
  <c r="M603642" i="1"/>
  <c r="M603643" i="1"/>
  <c r="M603644" i="1"/>
  <c r="M603645" i="1"/>
  <c r="M603646" i="1"/>
  <c r="M603647" i="1"/>
  <c r="M603648" i="1"/>
  <c r="M603649" i="1"/>
  <c r="M603650" i="1"/>
  <c r="M603651" i="1"/>
  <c r="M603652" i="1"/>
  <c r="M603653" i="1"/>
  <c r="M603654" i="1"/>
  <c r="M603655" i="1"/>
  <c r="M603656" i="1"/>
  <c r="M603657" i="1"/>
  <c r="M603658" i="1"/>
  <c r="M603659" i="1"/>
  <c r="M603660" i="1"/>
  <c r="M603661" i="1"/>
  <c r="M603662" i="1"/>
  <c r="M603663" i="1"/>
  <c r="M603664" i="1"/>
  <c r="M603665" i="1"/>
  <c r="M603666" i="1"/>
  <c r="M603667" i="1"/>
  <c r="M603668" i="1"/>
  <c r="M603669" i="1"/>
  <c r="M603670" i="1"/>
  <c r="M603671" i="1"/>
  <c r="M603672" i="1"/>
  <c r="M603673" i="1"/>
  <c r="M603674" i="1"/>
  <c r="M603675" i="1"/>
  <c r="M603676" i="1"/>
  <c r="M603677" i="1"/>
  <c r="M603678" i="1"/>
  <c r="M603679" i="1"/>
  <c r="M603680" i="1"/>
  <c r="M603681" i="1"/>
  <c r="M603682" i="1"/>
  <c r="M603683" i="1"/>
  <c r="M603684" i="1"/>
  <c r="M603685" i="1"/>
  <c r="M603686" i="1"/>
  <c r="M603687" i="1"/>
  <c r="M603688" i="1"/>
  <c r="M603689" i="1"/>
  <c r="M603690" i="1"/>
  <c r="M603691" i="1"/>
  <c r="M603692" i="1"/>
  <c r="M603693" i="1"/>
  <c r="M603694" i="1"/>
  <c r="M603695" i="1"/>
  <c r="M603696" i="1"/>
  <c r="M603697" i="1"/>
  <c r="M603698" i="1"/>
  <c r="M603699" i="1"/>
  <c r="M603700" i="1"/>
  <c r="M603701" i="1"/>
  <c r="M603702" i="1"/>
  <c r="M603703" i="1"/>
  <c r="M603704" i="1"/>
  <c r="M603705" i="1"/>
  <c r="M603706" i="1"/>
  <c r="M603707" i="1"/>
  <c r="M603708" i="1"/>
  <c r="M603709" i="1"/>
  <c r="M603710" i="1"/>
  <c r="M603711" i="1"/>
  <c r="M603712" i="1"/>
  <c r="M603713" i="1"/>
  <c r="M603714" i="1"/>
  <c r="M603715" i="1"/>
  <c r="M603716" i="1"/>
  <c r="M603717" i="1"/>
  <c r="M603718" i="1"/>
  <c r="M603719" i="1"/>
  <c r="M603720" i="1"/>
  <c r="M603721" i="1"/>
  <c r="M603722" i="1"/>
  <c r="M603723" i="1"/>
  <c r="M603724" i="1"/>
  <c r="M603725" i="1"/>
  <c r="M603726" i="1"/>
  <c r="M603727" i="1"/>
  <c r="M603728" i="1"/>
  <c r="M603729" i="1"/>
  <c r="M603730" i="1"/>
  <c r="M603731" i="1"/>
  <c r="M603732" i="1"/>
  <c r="M603733" i="1"/>
  <c r="M603734" i="1"/>
  <c r="M603735" i="1"/>
  <c r="M603736" i="1"/>
  <c r="M603737" i="1"/>
  <c r="M603738" i="1"/>
  <c r="M603739" i="1"/>
  <c r="M603740" i="1"/>
  <c r="M603741" i="1"/>
  <c r="M603742" i="1"/>
  <c r="M603743" i="1"/>
  <c r="M603744" i="1"/>
  <c r="M603745" i="1"/>
  <c r="M603746" i="1"/>
  <c r="M603747" i="1"/>
  <c r="M603748" i="1"/>
  <c r="M603749" i="1"/>
  <c r="M603750" i="1"/>
  <c r="M603751" i="1"/>
  <c r="M603752" i="1"/>
  <c r="M603753" i="1"/>
  <c r="M603754" i="1"/>
  <c r="M603755" i="1"/>
  <c r="M603756" i="1"/>
  <c r="M603757" i="1"/>
  <c r="M603758" i="1"/>
  <c r="M603759" i="1"/>
  <c r="M603760" i="1"/>
  <c r="M603761" i="1"/>
  <c r="M603762" i="1"/>
  <c r="M603763" i="1"/>
  <c r="M603764" i="1"/>
  <c r="M603765" i="1"/>
  <c r="M603766" i="1"/>
  <c r="M603767" i="1"/>
  <c r="M603768" i="1"/>
  <c r="M603769" i="1"/>
  <c r="M603770" i="1"/>
  <c r="M603771" i="1"/>
  <c r="M603772" i="1"/>
  <c r="M603773" i="1"/>
  <c r="M603774" i="1"/>
  <c r="M603775" i="1"/>
  <c r="M603776" i="1"/>
  <c r="M603777" i="1"/>
  <c r="M603778" i="1"/>
  <c r="M603779" i="1"/>
  <c r="M603780" i="1"/>
  <c r="M603781" i="1"/>
  <c r="M603782" i="1"/>
  <c r="M603783" i="1"/>
  <c r="M603784" i="1"/>
  <c r="M603785" i="1"/>
  <c r="M603786" i="1"/>
  <c r="M603787" i="1"/>
  <c r="M603788" i="1"/>
  <c r="M603789" i="1"/>
  <c r="M603790" i="1"/>
  <c r="M603791" i="1"/>
  <c r="M603792" i="1"/>
  <c r="M603793" i="1"/>
  <c r="M603794" i="1"/>
  <c r="M603795" i="1"/>
  <c r="M603796" i="1"/>
  <c r="M603797" i="1"/>
  <c r="M603798" i="1"/>
  <c r="M603799" i="1"/>
  <c r="M603800" i="1"/>
  <c r="M603801" i="1"/>
  <c r="M603802" i="1"/>
  <c r="M603803" i="1"/>
  <c r="M603804" i="1"/>
  <c r="M603805" i="1"/>
  <c r="M603806" i="1"/>
  <c r="M603807" i="1"/>
  <c r="M603808" i="1"/>
  <c r="M603809" i="1"/>
  <c r="M603810" i="1"/>
  <c r="M603811" i="1"/>
  <c r="M603812" i="1"/>
  <c r="M603813" i="1"/>
  <c r="M603814" i="1"/>
  <c r="M603815" i="1"/>
  <c r="M603816" i="1"/>
  <c r="M603817" i="1"/>
  <c r="M603818" i="1"/>
  <c r="M603819" i="1"/>
  <c r="M603820" i="1"/>
  <c r="M603821" i="1"/>
  <c r="M603822" i="1"/>
  <c r="M603823" i="1"/>
  <c r="M603824" i="1"/>
  <c r="M603825" i="1"/>
  <c r="M603826" i="1"/>
  <c r="M603827" i="1"/>
  <c r="M603828" i="1"/>
  <c r="M603829" i="1"/>
  <c r="M603830" i="1"/>
  <c r="M603831" i="1"/>
  <c r="M603832" i="1"/>
  <c r="M603833" i="1"/>
  <c r="M603834" i="1"/>
  <c r="M603835" i="1"/>
  <c r="M603836" i="1"/>
  <c r="M603837" i="1"/>
  <c r="M603838" i="1"/>
  <c r="M603839" i="1"/>
  <c r="M603840" i="1"/>
  <c r="M603841" i="1"/>
  <c r="M603842" i="1"/>
  <c r="M603843" i="1"/>
  <c r="M603844" i="1"/>
  <c r="M603845" i="1"/>
  <c r="M603846" i="1"/>
  <c r="M603847" i="1"/>
  <c r="M603848" i="1"/>
  <c r="M603849" i="1"/>
  <c r="M603850" i="1"/>
  <c r="M603851" i="1"/>
  <c r="M603852" i="1"/>
  <c r="M603853" i="1"/>
  <c r="M603854" i="1"/>
  <c r="M603855" i="1"/>
  <c r="M603856" i="1"/>
  <c r="M603857" i="1"/>
  <c r="M603858" i="1"/>
  <c r="M603859" i="1"/>
  <c r="M603860" i="1"/>
  <c r="M603861" i="1"/>
  <c r="M603862" i="1"/>
  <c r="M603863" i="1"/>
  <c r="M603864" i="1"/>
  <c r="M603865" i="1"/>
  <c r="M603866" i="1"/>
  <c r="M603867" i="1"/>
  <c r="M603868" i="1"/>
  <c r="M603869" i="1"/>
  <c r="M603870" i="1"/>
  <c r="M603871" i="1"/>
  <c r="M603872" i="1"/>
  <c r="M603873" i="1"/>
  <c r="M603874" i="1"/>
  <c r="M603875" i="1"/>
  <c r="M603876" i="1"/>
  <c r="M603877" i="1"/>
  <c r="M603878" i="1"/>
  <c r="M603879" i="1"/>
  <c r="M603880" i="1"/>
  <c r="M603881" i="1"/>
  <c r="M603882" i="1"/>
  <c r="M603883" i="1"/>
  <c r="M603884" i="1"/>
  <c r="M603885" i="1"/>
  <c r="M603886" i="1"/>
  <c r="M603887" i="1"/>
  <c r="M603888" i="1"/>
  <c r="M603889" i="1"/>
  <c r="M603890" i="1"/>
  <c r="M603891" i="1"/>
  <c r="M603892" i="1"/>
  <c r="M603893" i="1"/>
  <c r="M603894" i="1"/>
  <c r="M603895" i="1"/>
  <c r="M603896" i="1"/>
  <c r="M603897" i="1"/>
  <c r="M603898" i="1"/>
  <c r="M603899" i="1"/>
  <c r="M603900" i="1"/>
  <c r="M603901" i="1"/>
  <c r="M603902" i="1"/>
  <c r="M603903" i="1"/>
  <c r="M603904" i="1"/>
  <c r="M603905" i="1"/>
  <c r="M603906" i="1"/>
  <c r="M603907" i="1"/>
  <c r="M603908" i="1"/>
  <c r="M603909" i="1"/>
  <c r="M603910" i="1"/>
  <c r="M603911" i="1"/>
  <c r="M603912" i="1"/>
  <c r="M603913" i="1"/>
  <c r="M603914" i="1"/>
  <c r="M603915" i="1"/>
  <c r="M603916" i="1"/>
  <c r="M603917" i="1"/>
  <c r="M603918" i="1"/>
  <c r="M603919" i="1"/>
  <c r="M603920" i="1"/>
  <c r="M603921" i="1"/>
  <c r="M603922" i="1"/>
  <c r="M603923" i="1"/>
  <c r="M603924" i="1"/>
  <c r="M603925" i="1"/>
  <c r="M603926" i="1"/>
  <c r="M603927" i="1"/>
  <c r="M603928" i="1"/>
  <c r="M603929" i="1"/>
  <c r="M603930" i="1"/>
  <c r="M603931" i="1"/>
  <c r="M603932" i="1"/>
  <c r="M603933" i="1"/>
  <c r="M603934" i="1"/>
  <c r="M603935" i="1"/>
  <c r="M603936" i="1"/>
  <c r="M603937" i="1"/>
  <c r="M603938" i="1"/>
  <c r="M603939" i="1"/>
  <c r="M603940" i="1"/>
  <c r="M603941" i="1"/>
  <c r="M603942" i="1"/>
  <c r="M603943" i="1"/>
  <c r="M603944" i="1"/>
  <c r="M603945" i="1"/>
  <c r="M603946" i="1"/>
  <c r="M603947" i="1"/>
  <c r="M603948" i="1"/>
  <c r="M603949" i="1"/>
  <c r="M603950" i="1"/>
  <c r="M603951" i="1"/>
  <c r="M603952" i="1"/>
  <c r="M603953" i="1"/>
  <c r="M603954" i="1"/>
  <c r="M603955" i="1"/>
  <c r="M603956" i="1"/>
  <c r="M603957" i="1"/>
  <c r="M603958" i="1"/>
  <c r="M603959" i="1"/>
  <c r="M603960" i="1"/>
  <c r="M603961" i="1"/>
  <c r="M603962" i="1"/>
  <c r="M603963" i="1"/>
  <c r="M603964" i="1"/>
  <c r="M603965" i="1"/>
  <c r="M603966" i="1"/>
  <c r="M603967" i="1"/>
  <c r="M603968" i="1"/>
  <c r="M603969" i="1"/>
  <c r="M603970" i="1"/>
  <c r="M603971" i="1"/>
  <c r="M603972" i="1"/>
  <c r="M603973" i="1"/>
  <c r="M603974" i="1"/>
  <c r="M603975" i="1"/>
  <c r="M603976" i="1"/>
  <c r="M603977" i="1"/>
  <c r="M603978" i="1"/>
  <c r="M603979" i="1"/>
  <c r="M603980" i="1"/>
  <c r="M603981" i="1"/>
  <c r="M603982" i="1"/>
  <c r="M603983" i="1"/>
  <c r="M603984" i="1"/>
  <c r="M603985" i="1"/>
  <c r="M603986" i="1"/>
  <c r="M603987" i="1"/>
  <c r="M603988" i="1"/>
  <c r="M603989" i="1"/>
  <c r="M603990" i="1"/>
  <c r="M603991" i="1"/>
  <c r="M603992" i="1"/>
  <c r="M603993" i="1"/>
  <c r="M603994" i="1"/>
  <c r="M603995" i="1"/>
  <c r="M603996" i="1"/>
  <c r="M603997" i="1"/>
  <c r="M603998" i="1"/>
  <c r="M603999" i="1"/>
  <c r="M604000" i="1"/>
  <c r="M604001" i="1"/>
  <c r="M604002" i="1"/>
  <c r="M604003" i="1"/>
  <c r="M604004" i="1"/>
  <c r="M604005" i="1"/>
  <c r="M604006" i="1"/>
  <c r="M604007" i="1"/>
  <c r="M604008" i="1"/>
  <c r="M604009" i="1"/>
  <c r="M604010" i="1"/>
  <c r="M604011" i="1"/>
  <c r="M604012" i="1"/>
  <c r="M604013" i="1"/>
  <c r="M604014" i="1"/>
  <c r="M604015" i="1"/>
  <c r="M604016" i="1"/>
  <c r="M604017" i="1"/>
  <c r="M604018" i="1"/>
  <c r="M604019" i="1"/>
  <c r="M604020" i="1"/>
  <c r="M604021" i="1"/>
  <c r="M604022" i="1"/>
  <c r="M604023" i="1"/>
  <c r="M604024" i="1"/>
  <c r="M604025" i="1"/>
  <c r="M604026" i="1"/>
  <c r="M604027" i="1"/>
  <c r="M604028" i="1"/>
  <c r="M604029" i="1"/>
  <c r="M604030" i="1"/>
  <c r="M604031" i="1"/>
  <c r="M604032" i="1"/>
  <c r="M604033" i="1"/>
  <c r="M604034" i="1"/>
  <c r="M604035" i="1"/>
  <c r="M604036" i="1"/>
  <c r="M604037" i="1"/>
  <c r="M604038" i="1"/>
  <c r="M604039" i="1"/>
  <c r="M604040" i="1"/>
  <c r="M604041" i="1"/>
  <c r="M604042" i="1"/>
  <c r="M604043" i="1"/>
  <c r="M604044" i="1"/>
  <c r="M604045" i="1"/>
  <c r="M604046" i="1"/>
  <c r="M604047" i="1"/>
  <c r="M604048" i="1"/>
  <c r="M604049" i="1"/>
  <c r="M604050" i="1"/>
  <c r="M604051" i="1"/>
  <c r="M604052" i="1"/>
  <c r="M604053" i="1"/>
  <c r="M604054" i="1"/>
  <c r="M604055" i="1"/>
  <c r="M604056" i="1"/>
  <c r="M604057" i="1"/>
  <c r="M604058" i="1"/>
  <c r="M604059" i="1"/>
  <c r="M604060" i="1"/>
  <c r="M604061" i="1"/>
  <c r="M604062" i="1"/>
  <c r="M604063" i="1"/>
  <c r="M604064" i="1"/>
  <c r="M604065" i="1"/>
  <c r="M604066" i="1"/>
  <c r="M604067" i="1"/>
  <c r="M604068" i="1"/>
  <c r="M604069" i="1"/>
  <c r="M604070" i="1"/>
  <c r="M604071" i="1"/>
  <c r="M604072" i="1"/>
  <c r="M604073" i="1"/>
  <c r="M604074" i="1"/>
  <c r="M604075" i="1"/>
  <c r="M604076" i="1"/>
  <c r="M604077" i="1"/>
  <c r="M604078" i="1"/>
  <c r="M604079" i="1"/>
  <c r="M604080" i="1"/>
  <c r="M604081" i="1"/>
  <c r="M604082" i="1"/>
  <c r="M604083" i="1"/>
  <c r="M604084" i="1"/>
  <c r="M604085" i="1"/>
  <c r="M604086" i="1"/>
  <c r="M604087" i="1"/>
  <c r="M604088" i="1"/>
  <c r="M604089" i="1"/>
  <c r="M604090" i="1"/>
  <c r="M604091" i="1"/>
  <c r="M604092" i="1"/>
  <c r="M604093" i="1"/>
  <c r="M604094" i="1"/>
  <c r="M604095" i="1"/>
  <c r="M604096" i="1"/>
  <c r="M604097" i="1"/>
  <c r="M604098" i="1"/>
  <c r="M604099" i="1"/>
  <c r="M604100" i="1"/>
  <c r="M604101" i="1"/>
  <c r="M604102" i="1"/>
  <c r="M604103" i="1"/>
  <c r="M604104" i="1"/>
  <c r="M604105" i="1"/>
  <c r="M604106" i="1"/>
  <c r="M604107" i="1"/>
  <c r="M604108" i="1"/>
  <c r="M604109" i="1"/>
  <c r="M604110" i="1"/>
  <c r="M604111" i="1"/>
  <c r="M604112" i="1"/>
  <c r="M604113" i="1"/>
  <c r="M604114" i="1"/>
  <c r="M604115" i="1"/>
  <c r="M604116" i="1"/>
  <c r="M604117" i="1"/>
  <c r="M604118" i="1"/>
  <c r="M604119" i="1"/>
  <c r="M604120" i="1"/>
  <c r="M604121" i="1"/>
  <c r="M604122" i="1"/>
  <c r="M604123" i="1"/>
  <c r="M604124" i="1"/>
  <c r="M604125" i="1"/>
  <c r="M604126" i="1"/>
  <c r="M604127" i="1"/>
  <c r="M604128" i="1"/>
  <c r="M604129" i="1"/>
  <c r="M604130" i="1"/>
  <c r="M604131" i="1"/>
  <c r="M604132" i="1"/>
  <c r="M604133" i="1"/>
  <c r="M604134" i="1"/>
  <c r="M604135" i="1"/>
  <c r="M604136" i="1"/>
  <c r="M604137" i="1"/>
  <c r="M604138" i="1"/>
  <c r="M604139" i="1"/>
  <c r="M604140" i="1"/>
  <c r="M604141" i="1"/>
  <c r="M604142" i="1"/>
  <c r="M604143" i="1"/>
  <c r="M604144" i="1"/>
  <c r="M604145" i="1"/>
  <c r="M604146" i="1"/>
  <c r="M604147" i="1"/>
  <c r="M604148" i="1"/>
  <c r="M604149" i="1"/>
  <c r="M604150" i="1"/>
  <c r="M604151" i="1"/>
  <c r="M604152" i="1"/>
  <c r="M604153" i="1"/>
  <c r="M604154" i="1"/>
  <c r="M604155" i="1"/>
  <c r="M604156" i="1"/>
  <c r="M604157" i="1"/>
  <c r="M604158" i="1"/>
  <c r="M604159" i="1"/>
  <c r="M604160" i="1"/>
  <c r="M604161" i="1"/>
  <c r="M604162" i="1"/>
  <c r="M604163" i="1"/>
  <c r="M604164" i="1"/>
  <c r="M604165" i="1"/>
  <c r="M604166" i="1"/>
  <c r="M604167" i="1"/>
  <c r="M604168" i="1"/>
  <c r="M604169" i="1"/>
  <c r="M604170" i="1"/>
  <c r="M604171" i="1"/>
  <c r="M604172" i="1"/>
  <c r="M604173" i="1"/>
  <c r="M604174" i="1"/>
  <c r="M604175" i="1"/>
  <c r="M604176" i="1"/>
  <c r="M604177" i="1"/>
  <c r="M604178" i="1"/>
  <c r="M604179" i="1"/>
  <c r="M604180" i="1"/>
  <c r="M604181" i="1"/>
  <c r="M604182" i="1"/>
  <c r="M604183" i="1"/>
  <c r="M604184" i="1"/>
  <c r="M604185" i="1"/>
  <c r="M604186" i="1"/>
  <c r="M604187" i="1"/>
  <c r="M604188" i="1"/>
  <c r="M604189" i="1"/>
  <c r="M604190" i="1"/>
  <c r="M604191" i="1"/>
  <c r="M604192" i="1"/>
  <c r="M604193" i="1"/>
  <c r="M604194" i="1"/>
  <c r="M604195" i="1"/>
  <c r="M604196" i="1"/>
  <c r="M604197" i="1"/>
  <c r="M604198" i="1"/>
  <c r="M604199" i="1"/>
  <c r="M604200" i="1"/>
  <c r="M604201" i="1"/>
  <c r="M604202" i="1"/>
  <c r="M604203" i="1"/>
  <c r="M604204" i="1"/>
  <c r="M604205" i="1"/>
  <c r="M604206" i="1"/>
  <c r="M604207" i="1"/>
  <c r="M604208" i="1"/>
  <c r="M604209" i="1"/>
  <c r="M604210" i="1"/>
  <c r="M604211" i="1"/>
  <c r="M604212" i="1"/>
  <c r="M604213" i="1"/>
  <c r="M604214" i="1"/>
  <c r="M604215" i="1"/>
  <c r="M604216" i="1"/>
  <c r="M604217" i="1"/>
  <c r="M604218" i="1"/>
  <c r="M604219" i="1"/>
  <c r="M604220" i="1"/>
  <c r="M604221" i="1"/>
  <c r="M604222" i="1"/>
  <c r="M604223" i="1"/>
  <c r="M604224" i="1"/>
  <c r="M604225" i="1"/>
  <c r="M604226" i="1"/>
  <c r="M604227" i="1"/>
  <c r="M604228" i="1"/>
  <c r="M604229" i="1"/>
  <c r="M604230" i="1"/>
  <c r="M604231" i="1"/>
  <c r="M604232" i="1"/>
  <c r="M604233" i="1"/>
  <c r="M604234" i="1"/>
  <c r="M604235" i="1"/>
  <c r="M604236" i="1"/>
  <c r="M604237" i="1"/>
  <c r="M604238" i="1"/>
  <c r="M604239" i="1"/>
  <c r="M604240" i="1"/>
  <c r="M604241" i="1"/>
  <c r="M604242" i="1"/>
  <c r="M604243" i="1"/>
  <c r="M604244" i="1"/>
  <c r="M604245" i="1"/>
  <c r="M604246" i="1"/>
  <c r="M604247" i="1"/>
  <c r="M604248" i="1"/>
  <c r="M604249" i="1"/>
  <c r="M604250" i="1"/>
  <c r="M604251" i="1"/>
  <c r="M604252" i="1"/>
  <c r="M604253" i="1"/>
  <c r="M604254" i="1"/>
  <c r="M604255" i="1"/>
  <c r="M604256" i="1"/>
  <c r="M604257" i="1"/>
  <c r="M604258" i="1"/>
  <c r="M604259" i="1"/>
  <c r="M604260" i="1"/>
  <c r="M604261" i="1"/>
  <c r="M604262" i="1"/>
  <c r="M604263" i="1"/>
  <c r="M604264" i="1"/>
  <c r="M604265" i="1"/>
  <c r="M604266" i="1"/>
  <c r="M604267" i="1"/>
  <c r="M604268" i="1"/>
  <c r="M604269" i="1"/>
  <c r="M604270" i="1"/>
  <c r="M604271" i="1"/>
  <c r="M604272" i="1"/>
  <c r="M604273" i="1"/>
  <c r="M604274" i="1"/>
  <c r="M604275" i="1"/>
  <c r="M604276" i="1"/>
  <c r="M604277" i="1"/>
  <c r="M604278" i="1"/>
  <c r="M604279" i="1"/>
  <c r="M604280" i="1"/>
  <c r="M604281" i="1"/>
  <c r="M604282" i="1"/>
  <c r="M604283" i="1"/>
  <c r="M604284" i="1"/>
  <c r="M604285" i="1"/>
  <c r="M604286" i="1"/>
  <c r="M604287" i="1"/>
  <c r="M604288" i="1"/>
  <c r="M604289" i="1"/>
  <c r="M604290" i="1"/>
  <c r="M604291" i="1"/>
  <c r="M604292" i="1"/>
  <c r="M604293" i="1"/>
  <c r="M604294" i="1"/>
  <c r="M604295" i="1"/>
  <c r="M604296" i="1"/>
  <c r="M604297" i="1"/>
  <c r="M604298" i="1"/>
  <c r="M604299" i="1"/>
  <c r="M604300" i="1"/>
  <c r="M604301" i="1"/>
  <c r="M604302" i="1"/>
  <c r="M604303" i="1"/>
  <c r="M604304" i="1"/>
  <c r="M604305" i="1"/>
  <c r="M604306" i="1"/>
  <c r="M604307" i="1"/>
  <c r="M604308" i="1"/>
  <c r="M604309" i="1"/>
  <c r="M604310" i="1"/>
  <c r="M604311" i="1"/>
  <c r="M604312" i="1"/>
  <c r="M604313" i="1"/>
  <c r="M604314" i="1"/>
  <c r="M604315" i="1"/>
  <c r="M604316" i="1"/>
  <c r="M604317" i="1"/>
  <c r="M604318" i="1"/>
  <c r="M604319" i="1"/>
  <c r="M604320" i="1"/>
  <c r="M604321" i="1"/>
  <c r="M604322" i="1"/>
  <c r="M604323" i="1"/>
  <c r="M604324" i="1"/>
  <c r="M604325" i="1"/>
  <c r="M604326" i="1"/>
  <c r="M604327" i="1"/>
  <c r="M604328" i="1"/>
  <c r="M604329" i="1"/>
  <c r="M604330" i="1"/>
  <c r="M604331" i="1"/>
  <c r="M604332" i="1"/>
  <c r="M604333" i="1"/>
  <c r="M604334" i="1"/>
  <c r="M604335" i="1"/>
  <c r="M604336" i="1"/>
  <c r="M604337" i="1"/>
  <c r="M604338" i="1"/>
  <c r="M604339" i="1"/>
  <c r="M604340" i="1"/>
  <c r="M604341" i="1"/>
  <c r="M604342" i="1"/>
  <c r="M604343" i="1"/>
  <c r="M604344" i="1"/>
  <c r="M604345" i="1"/>
  <c r="M604346" i="1"/>
  <c r="M604347" i="1"/>
  <c r="M604348" i="1"/>
  <c r="M604349" i="1"/>
  <c r="M604350" i="1"/>
  <c r="M604351" i="1"/>
  <c r="M604352" i="1"/>
  <c r="M604353" i="1"/>
  <c r="M604354" i="1"/>
  <c r="M604355" i="1"/>
  <c r="M604356" i="1"/>
  <c r="M604357" i="1"/>
  <c r="M604358" i="1"/>
  <c r="M604359" i="1"/>
  <c r="M604360" i="1"/>
  <c r="M604361" i="1"/>
  <c r="M604362" i="1"/>
  <c r="M604363" i="1"/>
  <c r="M604364" i="1"/>
  <c r="M604365" i="1"/>
  <c r="M604366" i="1"/>
  <c r="M604367" i="1"/>
  <c r="M604368" i="1"/>
  <c r="M604369" i="1"/>
  <c r="M604370" i="1"/>
  <c r="M604371" i="1"/>
  <c r="M604372" i="1"/>
  <c r="M604373" i="1"/>
  <c r="M604374" i="1"/>
  <c r="M604375" i="1"/>
  <c r="M604376" i="1"/>
  <c r="M604377" i="1"/>
  <c r="M604378" i="1"/>
  <c r="M604379" i="1"/>
  <c r="M604380" i="1"/>
  <c r="M604381" i="1"/>
  <c r="M604382" i="1"/>
  <c r="M604383" i="1"/>
  <c r="M604384" i="1"/>
  <c r="M604385" i="1"/>
  <c r="M604386" i="1"/>
  <c r="M604387" i="1"/>
  <c r="M604388" i="1"/>
  <c r="M604389" i="1"/>
  <c r="M604390" i="1"/>
  <c r="M604391" i="1"/>
  <c r="M604392" i="1"/>
  <c r="M604393" i="1"/>
  <c r="M604394" i="1"/>
  <c r="M604395" i="1"/>
  <c r="M604396" i="1"/>
  <c r="M604397" i="1"/>
  <c r="M604398" i="1"/>
  <c r="M604399" i="1"/>
  <c r="M604400" i="1"/>
  <c r="M604401" i="1"/>
  <c r="M604402" i="1"/>
  <c r="M604403" i="1"/>
  <c r="M604404" i="1"/>
  <c r="M604405" i="1"/>
  <c r="M604406" i="1"/>
  <c r="M604407" i="1"/>
  <c r="M604408" i="1"/>
  <c r="M604409" i="1"/>
  <c r="M604410" i="1"/>
  <c r="M604411" i="1"/>
  <c r="M604412" i="1"/>
  <c r="M604413" i="1"/>
  <c r="M604414" i="1"/>
  <c r="M604415" i="1"/>
  <c r="M604416" i="1"/>
  <c r="M604417" i="1"/>
  <c r="M604418" i="1"/>
  <c r="M604419" i="1"/>
  <c r="M604420" i="1"/>
  <c r="M604421" i="1"/>
  <c r="M604422" i="1"/>
  <c r="M604423" i="1"/>
  <c r="M604424" i="1"/>
  <c r="M604425" i="1"/>
  <c r="M604426" i="1"/>
  <c r="M604427" i="1"/>
  <c r="M604428" i="1"/>
  <c r="M604429" i="1"/>
  <c r="M604430" i="1"/>
  <c r="M604431" i="1"/>
  <c r="M604432" i="1"/>
  <c r="M604433" i="1"/>
  <c r="M604434" i="1"/>
  <c r="M604435" i="1"/>
  <c r="M604436" i="1"/>
  <c r="M604437" i="1"/>
  <c r="M604438" i="1"/>
  <c r="M604439" i="1"/>
  <c r="M604440" i="1"/>
  <c r="M604441" i="1"/>
  <c r="M604442" i="1"/>
  <c r="M604443" i="1"/>
  <c r="M604444" i="1"/>
  <c r="M604445" i="1"/>
  <c r="M604446" i="1"/>
  <c r="M604447" i="1"/>
  <c r="M604448" i="1"/>
  <c r="M604449" i="1"/>
  <c r="M604450" i="1"/>
  <c r="M604451" i="1"/>
  <c r="M604452" i="1"/>
  <c r="M604453" i="1"/>
  <c r="M604454" i="1"/>
  <c r="M604455" i="1"/>
  <c r="M604456" i="1"/>
  <c r="M604457" i="1"/>
  <c r="M604458" i="1"/>
  <c r="M604459" i="1"/>
  <c r="M604460" i="1"/>
  <c r="M604461" i="1"/>
  <c r="M604462" i="1"/>
  <c r="M604463" i="1"/>
  <c r="M604464" i="1"/>
  <c r="M604465" i="1"/>
  <c r="M604466" i="1"/>
  <c r="M604467" i="1"/>
  <c r="M604468" i="1"/>
  <c r="M604469" i="1"/>
  <c r="M604470" i="1"/>
  <c r="M604471" i="1"/>
  <c r="M604472" i="1"/>
  <c r="M604473" i="1"/>
  <c r="M604474" i="1"/>
  <c r="M604475" i="1"/>
  <c r="M604476" i="1"/>
  <c r="M604477" i="1"/>
  <c r="M604478" i="1"/>
  <c r="M604479" i="1"/>
  <c r="M604480" i="1"/>
  <c r="M604481" i="1"/>
  <c r="M604482" i="1"/>
  <c r="M604483" i="1"/>
  <c r="M604484" i="1"/>
  <c r="M604485" i="1"/>
  <c r="M604486" i="1"/>
  <c r="M604487" i="1"/>
  <c r="M604488" i="1"/>
  <c r="M604489" i="1"/>
  <c r="M604490" i="1"/>
  <c r="M604491" i="1"/>
  <c r="M604492" i="1"/>
  <c r="M604493" i="1"/>
  <c r="M604494" i="1"/>
  <c r="M604495" i="1"/>
  <c r="M604496" i="1"/>
  <c r="M604497" i="1"/>
  <c r="M604498" i="1"/>
  <c r="M604499" i="1"/>
  <c r="M604500" i="1"/>
  <c r="M604501" i="1"/>
  <c r="M604502" i="1"/>
  <c r="M604503" i="1"/>
  <c r="M604504" i="1"/>
  <c r="M604505" i="1"/>
  <c r="M604506" i="1"/>
  <c r="M604507" i="1"/>
  <c r="M604508" i="1"/>
  <c r="M604509" i="1"/>
  <c r="M604510" i="1"/>
  <c r="M604511" i="1"/>
  <c r="M604512" i="1"/>
  <c r="M604513" i="1"/>
  <c r="M604514" i="1"/>
  <c r="M604515" i="1"/>
  <c r="M604516" i="1"/>
  <c r="M604517" i="1"/>
  <c r="M604518" i="1"/>
  <c r="M604519" i="1"/>
  <c r="M604520" i="1"/>
  <c r="M604521" i="1"/>
  <c r="M604522" i="1"/>
  <c r="M604523" i="1"/>
  <c r="M604524" i="1"/>
  <c r="M604525" i="1"/>
  <c r="M604526" i="1"/>
  <c r="M604527" i="1"/>
  <c r="M604528" i="1"/>
  <c r="M604529" i="1"/>
  <c r="M604530" i="1"/>
  <c r="M604531" i="1"/>
  <c r="M604532" i="1"/>
  <c r="M604533" i="1"/>
  <c r="M604534" i="1"/>
  <c r="M604535" i="1"/>
  <c r="M604536" i="1"/>
  <c r="M604537" i="1"/>
  <c r="M604538" i="1"/>
  <c r="M604539" i="1"/>
  <c r="M604540" i="1"/>
  <c r="M604541" i="1"/>
  <c r="M604542" i="1"/>
  <c r="M604543" i="1"/>
  <c r="M604544" i="1"/>
  <c r="M604545" i="1"/>
  <c r="M604546" i="1"/>
  <c r="M604547" i="1"/>
  <c r="M604548" i="1"/>
  <c r="M604549" i="1"/>
  <c r="M604550" i="1"/>
  <c r="M604551" i="1"/>
  <c r="M604552" i="1"/>
  <c r="M604553" i="1"/>
  <c r="M604554" i="1"/>
  <c r="M604555" i="1"/>
  <c r="M604556" i="1"/>
  <c r="M604557" i="1"/>
  <c r="M604558" i="1"/>
  <c r="M604559" i="1"/>
  <c r="M604560" i="1"/>
  <c r="M604561" i="1"/>
  <c r="M604562" i="1"/>
  <c r="M604563" i="1"/>
  <c r="M604564" i="1"/>
  <c r="M604565" i="1"/>
  <c r="M604566" i="1"/>
  <c r="M604567" i="1"/>
  <c r="M604568" i="1"/>
  <c r="M604569" i="1"/>
  <c r="M604570" i="1"/>
  <c r="M604571" i="1"/>
  <c r="M604572" i="1"/>
  <c r="M604573" i="1"/>
  <c r="M604574" i="1"/>
  <c r="M604575" i="1"/>
  <c r="M604576" i="1"/>
  <c r="M604577" i="1"/>
  <c r="M604578" i="1"/>
  <c r="M604579" i="1"/>
  <c r="M604580" i="1"/>
  <c r="M604581" i="1"/>
  <c r="M604582" i="1"/>
  <c r="M604583" i="1"/>
  <c r="M604584" i="1"/>
  <c r="M604585" i="1"/>
  <c r="M604586" i="1"/>
  <c r="M604587" i="1"/>
  <c r="M604588" i="1"/>
  <c r="M604589" i="1"/>
  <c r="M604590" i="1"/>
  <c r="M604591" i="1"/>
  <c r="M604592" i="1"/>
  <c r="M604593" i="1"/>
  <c r="M604594" i="1"/>
  <c r="M604595" i="1"/>
  <c r="M604596" i="1"/>
  <c r="M604597" i="1"/>
  <c r="M604598" i="1"/>
  <c r="M604599" i="1"/>
  <c r="M604600" i="1"/>
  <c r="M604601" i="1"/>
  <c r="M604602" i="1"/>
  <c r="M604603" i="1"/>
  <c r="M604604" i="1"/>
  <c r="M604605" i="1"/>
  <c r="M604606" i="1"/>
  <c r="M604607" i="1"/>
  <c r="M604608" i="1"/>
  <c r="M604609" i="1"/>
  <c r="M604610" i="1"/>
  <c r="M604611" i="1"/>
  <c r="M604612" i="1"/>
  <c r="M604613" i="1"/>
  <c r="M604614" i="1"/>
  <c r="M604615" i="1"/>
  <c r="M604616" i="1"/>
  <c r="M604617" i="1"/>
  <c r="M604618" i="1"/>
  <c r="M604619" i="1"/>
  <c r="M604620" i="1"/>
  <c r="M604621" i="1"/>
  <c r="M604622" i="1"/>
  <c r="M604623" i="1"/>
  <c r="M604624" i="1"/>
  <c r="M604625" i="1"/>
  <c r="M604626" i="1"/>
  <c r="M604627" i="1"/>
  <c r="M604628" i="1"/>
  <c r="M604629" i="1"/>
  <c r="M604630" i="1"/>
  <c r="M604631" i="1"/>
  <c r="M604632" i="1"/>
  <c r="M604633" i="1"/>
  <c r="M604634" i="1"/>
  <c r="M604635" i="1"/>
  <c r="M604636" i="1"/>
  <c r="M604637" i="1"/>
  <c r="M604638" i="1"/>
  <c r="M604639" i="1"/>
  <c r="M604640" i="1"/>
  <c r="M604641" i="1"/>
  <c r="M604642" i="1"/>
  <c r="M604643" i="1"/>
  <c r="M604644" i="1"/>
  <c r="M604645" i="1"/>
  <c r="M604646" i="1"/>
  <c r="M604647" i="1"/>
  <c r="M604648" i="1"/>
  <c r="M604649" i="1"/>
  <c r="M604650" i="1"/>
  <c r="M604651" i="1"/>
  <c r="M604652" i="1"/>
  <c r="M604653" i="1"/>
  <c r="M604654" i="1"/>
  <c r="M604655" i="1"/>
  <c r="M604656" i="1"/>
  <c r="M604657" i="1"/>
  <c r="M604658" i="1"/>
  <c r="M604659" i="1"/>
  <c r="M604660" i="1"/>
  <c r="M604661" i="1"/>
  <c r="M604662" i="1"/>
  <c r="M604663" i="1"/>
  <c r="M604664" i="1"/>
  <c r="M604665" i="1"/>
  <c r="M604666" i="1"/>
  <c r="M604667" i="1"/>
  <c r="M604668" i="1"/>
  <c r="M604669" i="1"/>
  <c r="M604670" i="1"/>
  <c r="M604671" i="1"/>
  <c r="M604672" i="1"/>
  <c r="M604673" i="1"/>
  <c r="M604674" i="1"/>
  <c r="M604675" i="1"/>
  <c r="M604676" i="1"/>
  <c r="M604677" i="1"/>
  <c r="M604678" i="1"/>
  <c r="M604679" i="1"/>
  <c r="M604680" i="1"/>
  <c r="M604681" i="1"/>
  <c r="M604682" i="1"/>
  <c r="M604683" i="1"/>
  <c r="M604684" i="1"/>
  <c r="M604685" i="1"/>
  <c r="M604686" i="1"/>
  <c r="M604687" i="1"/>
  <c r="M604688" i="1"/>
  <c r="M604689" i="1"/>
  <c r="M604690" i="1"/>
  <c r="M604691" i="1"/>
  <c r="M604692" i="1"/>
  <c r="M604693" i="1"/>
  <c r="M604694" i="1"/>
  <c r="M604695" i="1"/>
  <c r="M604696" i="1"/>
  <c r="M604697" i="1"/>
  <c r="M604698" i="1"/>
  <c r="M604699" i="1"/>
  <c r="M604700" i="1"/>
  <c r="M604701" i="1"/>
  <c r="M604702" i="1"/>
  <c r="M604703" i="1"/>
  <c r="M604704" i="1"/>
  <c r="M604705" i="1"/>
  <c r="M604706" i="1"/>
  <c r="M604707" i="1"/>
  <c r="M604708" i="1"/>
  <c r="M604709" i="1"/>
  <c r="M604710" i="1"/>
  <c r="M604711" i="1"/>
  <c r="M604712" i="1"/>
  <c r="M604713" i="1"/>
  <c r="M604714" i="1"/>
  <c r="M604715" i="1"/>
  <c r="M604716" i="1"/>
  <c r="M604717" i="1"/>
  <c r="M604718" i="1"/>
  <c r="M604719" i="1"/>
  <c r="M604720" i="1"/>
  <c r="M604721" i="1"/>
  <c r="M604722" i="1"/>
  <c r="M604723" i="1"/>
  <c r="M604724" i="1"/>
  <c r="M604725" i="1"/>
  <c r="M604726" i="1"/>
  <c r="M604727" i="1"/>
  <c r="M604728" i="1"/>
  <c r="M604729" i="1"/>
  <c r="M604730" i="1"/>
  <c r="M604731" i="1"/>
  <c r="M604732" i="1"/>
  <c r="M604733" i="1"/>
  <c r="M604734" i="1"/>
  <c r="M604735" i="1"/>
  <c r="M604736" i="1"/>
  <c r="M604737" i="1"/>
  <c r="M604738" i="1"/>
  <c r="M604739" i="1"/>
  <c r="M604740" i="1"/>
  <c r="M604741" i="1"/>
  <c r="M604742" i="1"/>
  <c r="M604743" i="1"/>
  <c r="M604744" i="1"/>
  <c r="M604745" i="1"/>
  <c r="M604746" i="1"/>
  <c r="M604747" i="1"/>
  <c r="M604748" i="1"/>
  <c r="M604749" i="1"/>
  <c r="M604750" i="1"/>
  <c r="M604751" i="1"/>
  <c r="M604752" i="1"/>
  <c r="M604753" i="1"/>
  <c r="M604754" i="1"/>
  <c r="M604755" i="1"/>
  <c r="M604756" i="1"/>
  <c r="M604757" i="1"/>
  <c r="M604758" i="1"/>
  <c r="M604759" i="1"/>
  <c r="M604760" i="1"/>
  <c r="M604761" i="1"/>
  <c r="M604762" i="1"/>
  <c r="M604763" i="1"/>
  <c r="M604764" i="1"/>
  <c r="M604765" i="1"/>
  <c r="M604766" i="1"/>
  <c r="M604767" i="1"/>
  <c r="M604768" i="1"/>
  <c r="M604769" i="1"/>
  <c r="M604770" i="1"/>
  <c r="M604771" i="1"/>
  <c r="M604772" i="1"/>
  <c r="M604773" i="1"/>
  <c r="M604774" i="1"/>
  <c r="M604775" i="1"/>
  <c r="M604776" i="1"/>
  <c r="M604777" i="1"/>
  <c r="M604778" i="1"/>
  <c r="M604779" i="1"/>
  <c r="M604780" i="1"/>
  <c r="M604781" i="1"/>
  <c r="M604782" i="1"/>
  <c r="M604783" i="1"/>
  <c r="M604784" i="1"/>
  <c r="M604785" i="1"/>
  <c r="M604786" i="1"/>
  <c r="M604787" i="1"/>
  <c r="M604788" i="1"/>
  <c r="M604789" i="1"/>
  <c r="M604790" i="1"/>
  <c r="M604791" i="1"/>
  <c r="M604792" i="1"/>
  <c r="M604793" i="1"/>
  <c r="M604794" i="1"/>
  <c r="M604795" i="1"/>
  <c r="M604796" i="1"/>
  <c r="M604797" i="1"/>
  <c r="M604798" i="1"/>
  <c r="M604799" i="1"/>
  <c r="M604800" i="1"/>
  <c r="M604801" i="1"/>
  <c r="M604802" i="1"/>
  <c r="M604803" i="1"/>
  <c r="M604804" i="1"/>
  <c r="M604805" i="1"/>
  <c r="M604806" i="1"/>
  <c r="M604807" i="1"/>
  <c r="M604808" i="1"/>
  <c r="M604809" i="1"/>
  <c r="M604810" i="1"/>
  <c r="M604811" i="1"/>
  <c r="M604812" i="1"/>
  <c r="M604813" i="1"/>
  <c r="M604814" i="1"/>
  <c r="M604815" i="1"/>
  <c r="M604816" i="1"/>
  <c r="M604817" i="1"/>
  <c r="M604818" i="1"/>
  <c r="M604819" i="1"/>
  <c r="M604820" i="1"/>
  <c r="M604821" i="1"/>
  <c r="M604822" i="1"/>
  <c r="M604823" i="1"/>
  <c r="M604824" i="1"/>
  <c r="M604825" i="1"/>
  <c r="M604826" i="1"/>
  <c r="M604827" i="1"/>
  <c r="M604828" i="1"/>
  <c r="M604829" i="1"/>
  <c r="M604830" i="1"/>
  <c r="M604831" i="1"/>
  <c r="M604832" i="1"/>
  <c r="M604833" i="1"/>
  <c r="M604834" i="1"/>
  <c r="M604835" i="1"/>
  <c r="M604836" i="1"/>
  <c r="M604837" i="1"/>
  <c r="M604838" i="1"/>
  <c r="M604839" i="1"/>
  <c r="M604840" i="1"/>
  <c r="M604841" i="1"/>
  <c r="M604842" i="1"/>
  <c r="M604843" i="1"/>
  <c r="M604844" i="1"/>
  <c r="M604845" i="1"/>
  <c r="M604846" i="1"/>
  <c r="M604847" i="1"/>
  <c r="M604848" i="1"/>
  <c r="M604849" i="1"/>
  <c r="M604850" i="1"/>
  <c r="M604851" i="1"/>
  <c r="M604852" i="1"/>
  <c r="M604853" i="1"/>
  <c r="M604854" i="1"/>
  <c r="M604855" i="1"/>
  <c r="M604856" i="1"/>
  <c r="M604857" i="1"/>
  <c r="M604858" i="1"/>
  <c r="M604859" i="1"/>
  <c r="M604860" i="1"/>
  <c r="M604861" i="1"/>
  <c r="M604862" i="1"/>
  <c r="M604863" i="1"/>
  <c r="M604864" i="1"/>
  <c r="M604865" i="1"/>
  <c r="M604866" i="1"/>
  <c r="M604867" i="1"/>
  <c r="M604868" i="1"/>
  <c r="M604869" i="1"/>
  <c r="M604870" i="1"/>
  <c r="M604871" i="1"/>
  <c r="M604872" i="1"/>
  <c r="M604873" i="1"/>
  <c r="M604874" i="1"/>
  <c r="M604875" i="1"/>
  <c r="M604876" i="1"/>
  <c r="M604877" i="1"/>
  <c r="M604878" i="1"/>
  <c r="M604879" i="1"/>
  <c r="M604880" i="1"/>
  <c r="M604881" i="1"/>
  <c r="M604882" i="1"/>
  <c r="M604883" i="1"/>
  <c r="M604884" i="1"/>
  <c r="M604885" i="1"/>
  <c r="M604886" i="1"/>
  <c r="M604887" i="1"/>
  <c r="M604888" i="1"/>
  <c r="M604889" i="1"/>
  <c r="M604890" i="1"/>
  <c r="M604891" i="1"/>
  <c r="M604892" i="1"/>
  <c r="M604893" i="1"/>
  <c r="M604894" i="1"/>
  <c r="M604895" i="1"/>
  <c r="M604896" i="1"/>
  <c r="M604897" i="1"/>
  <c r="M604898" i="1"/>
  <c r="M604899" i="1"/>
  <c r="M604900" i="1"/>
  <c r="M604901" i="1"/>
  <c r="M604902" i="1"/>
  <c r="M604903" i="1"/>
  <c r="M604904" i="1"/>
  <c r="M604905" i="1"/>
  <c r="M604906" i="1"/>
  <c r="M604907" i="1"/>
  <c r="M604908" i="1"/>
  <c r="M604909" i="1"/>
  <c r="M604910" i="1"/>
  <c r="M604911" i="1"/>
  <c r="M604912" i="1"/>
  <c r="M604913" i="1"/>
  <c r="M604914" i="1"/>
  <c r="M604915" i="1"/>
  <c r="M604916" i="1"/>
  <c r="M604917" i="1"/>
  <c r="M604918" i="1"/>
  <c r="M604919" i="1"/>
  <c r="M604920" i="1"/>
  <c r="M604921" i="1"/>
  <c r="M604922" i="1"/>
  <c r="M604923" i="1"/>
  <c r="M604924" i="1"/>
  <c r="M604925" i="1"/>
  <c r="M604926" i="1"/>
  <c r="M604927" i="1"/>
  <c r="M604928" i="1"/>
  <c r="M604929" i="1"/>
  <c r="M604930" i="1"/>
  <c r="M604931" i="1"/>
  <c r="M604932" i="1"/>
  <c r="M604933" i="1"/>
  <c r="M604934" i="1"/>
  <c r="M604935" i="1"/>
  <c r="M604936" i="1"/>
  <c r="M604937" i="1"/>
  <c r="M604938" i="1"/>
  <c r="M604939" i="1"/>
  <c r="M604940" i="1"/>
  <c r="M604941" i="1"/>
  <c r="M604942" i="1"/>
  <c r="M604943" i="1"/>
  <c r="M604944" i="1"/>
  <c r="M604945" i="1"/>
  <c r="M604946" i="1"/>
  <c r="M604947" i="1"/>
  <c r="M604948" i="1"/>
  <c r="M604949" i="1"/>
  <c r="M604950" i="1"/>
  <c r="M604951" i="1"/>
  <c r="M604952" i="1"/>
  <c r="M604953" i="1"/>
  <c r="M604954" i="1"/>
  <c r="M604955" i="1"/>
  <c r="M604956" i="1"/>
  <c r="M604957" i="1"/>
  <c r="M604958" i="1"/>
  <c r="M604959" i="1"/>
  <c r="M604960" i="1"/>
  <c r="M604961" i="1"/>
  <c r="M604962" i="1"/>
  <c r="M604963" i="1"/>
  <c r="M604964" i="1"/>
  <c r="M604965" i="1"/>
  <c r="M604966" i="1"/>
  <c r="M604967" i="1"/>
  <c r="M604968" i="1"/>
  <c r="M604969" i="1"/>
  <c r="M604970" i="1"/>
  <c r="M604971" i="1"/>
  <c r="M604972" i="1"/>
  <c r="M604973" i="1"/>
  <c r="M604974" i="1"/>
  <c r="M604975" i="1"/>
  <c r="M604976" i="1"/>
  <c r="M604977" i="1"/>
  <c r="M604978" i="1"/>
  <c r="M604979" i="1"/>
  <c r="M604980" i="1"/>
  <c r="M604981" i="1"/>
  <c r="M604982" i="1"/>
  <c r="M604983" i="1"/>
  <c r="M604984" i="1"/>
  <c r="M604985" i="1"/>
  <c r="M604986" i="1"/>
  <c r="M604987" i="1"/>
  <c r="M604988" i="1"/>
  <c r="M604989" i="1"/>
  <c r="M604990" i="1"/>
  <c r="M604991" i="1"/>
  <c r="M604992" i="1"/>
  <c r="M604993" i="1"/>
  <c r="M604994" i="1"/>
  <c r="M604995" i="1"/>
  <c r="M604996" i="1"/>
  <c r="M604997" i="1"/>
  <c r="M604998" i="1"/>
  <c r="M604999" i="1"/>
  <c r="M605000" i="1"/>
  <c r="M605001" i="1"/>
  <c r="M605002" i="1"/>
  <c r="M605003" i="1"/>
  <c r="M605004" i="1"/>
  <c r="M605005" i="1"/>
  <c r="M605006" i="1"/>
  <c r="M605007" i="1"/>
  <c r="M605008" i="1"/>
  <c r="M605009" i="1"/>
  <c r="M605010" i="1"/>
  <c r="M605011" i="1"/>
  <c r="M605012" i="1"/>
  <c r="M605013" i="1"/>
  <c r="M605014" i="1"/>
  <c r="M605015" i="1"/>
  <c r="M605016" i="1"/>
  <c r="M605017" i="1"/>
  <c r="M605018" i="1"/>
  <c r="M605019" i="1"/>
  <c r="M605020" i="1"/>
  <c r="M605021" i="1"/>
  <c r="M605022" i="1"/>
  <c r="M605023" i="1"/>
  <c r="M605024" i="1"/>
  <c r="M605025" i="1"/>
  <c r="M605026" i="1"/>
  <c r="M605027" i="1"/>
  <c r="M605028" i="1"/>
  <c r="M605029" i="1"/>
  <c r="M605030" i="1"/>
  <c r="M605031" i="1"/>
  <c r="M605032" i="1"/>
  <c r="M605033" i="1"/>
  <c r="M605034" i="1"/>
  <c r="M605035" i="1"/>
  <c r="M605036" i="1"/>
  <c r="M605037" i="1"/>
  <c r="M605038" i="1"/>
  <c r="M605039" i="1"/>
  <c r="M605040" i="1"/>
  <c r="M605041" i="1"/>
  <c r="M605042" i="1"/>
  <c r="M605043" i="1"/>
  <c r="M605044" i="1"/>
  <c r="M605045" i="1"/>
  <c r="M605046" i="1"/>
  <c r="M605047" i="1"/>
  <c r="M605048" i="1"/>
  <c r="M605049" i="1"/>
  <c r="M605050" i="1"/>
  <c r="M605051" i="1"/>
  <c r="M605052" i="1"/>
  <c r="M605053" i="1"/>
  <c r="M605054" i="1"/>
  <c r="M605055" i="1"/>
  <c r="M605056" i="1"/>
  <c r="M605057" i="1"/>
  <c r="M605058" i="1"/>
  <c r="M605059" i="1"/>
  <c r="M605060" i="1"/>
  <c r="M605061" i="1"/>
  <c r="M605062" i="1"/>
  <c r="M605063" i="1"/>
  <c r="M605064" i="1"/>
  <c r="M605065" i="1"/>
  <c r="M605066" i="1"/>
  <c r="M605067" i="1"/>
  <c r="M605068" i="1"/>
  <c r="M605069" i="1"/>
  <c r="M605070" i="1"/>
  <c r="M605071" i="1"/>
  <c r="M605072" i="1"/>
  <c r="M605073" i="1"/>
  <c r="M605074" i="1"/>
  <c r="M605075" i="1"/>
  <c r="M605076" i="1"/>
  <c r="M605077" i="1"/>
  <c r="M605078" i="1"/>
  <c r="M605079" i="1"/>
  <c r="M605080" i="1"/>
  <c r="M605081" i="1"/>
  <c r="M605082" i="1"/>
  <c r="M605083" i="1"/>
  <c r="M605084" i="1"/>
  <c r="M605085" i="1"/>
  <c r="M605086" i="1"/>
  <c r="M605087" i="1"/>
  <c r="M605088" i="1"/>
  <c r="M605089" i="1"/>
  <c r="M605090" i="1"/>
  <c r="M605091" i="1"/>
  <c r="M605092" i="1"/>
  <c r="M605093" i="1"/>
  <c r="M605094" i="1"/>
  <c r="M605095" i="1"/>
  <c r="M605096" i="1"/>
  <c r="M605097" i="1"/>
  <c r="M605098" i="1"/>
  <c r="M605099" i="1"/>
  <c r="M605100" i="1"/>
  <c r="M605101" i="1"/>
  <c r="M605102" i="1"/>
  <c r="M605103" i="1"/>
  <c r="M605104" i="1"/>
  <c r="M605105" i="1"/>
  <c r="M605106" i="1"/>
  <c r="M605107" i="1"/>
  <c r="M605108" i="1"/>
  <c r="M605109" i="1"/>
  <c r="M605110" i="1"/>
  <c r="M605111" i="1"/>
  <c r="M605112" i="1"/>
  <c r="M605113" i="1"/>
  <c r="M605114" i="1"/>
  <c r="M605115" i="1"/>
  <c r="M605116" i="1"/>
  <c r="M605117" i="1"/>
  <c r="M605118" i="1"/>
  <c r="M605119" i="1"/>
  <c r="M605120" i="1"/>
  <c r="M605121" i="1"/>
  <c r="M605122" i="1"/>
  <c r="M605123" i="1"/>
  <c r="M605124" i="1"/>
  <c r="M605125" i="1"/>
  <c r="M605126" i="1"/>
  <c r="M605127" i="1"/>
  <c r="M605128" i="1"/>
  <c r="M605129" i="1"/>
  <c r="M605130" i="1"/>
  <c r="M605131" i="1"/>
  <c r="M605132" i="1"/>
  <c r="M605133" i="1"/>
  <c r="M605134" i="1"/>
  <c r="M605135" i="1"/>
  <c r="M605136" i="1"/>
  <c r="M605137" i="1"/>
  <c r="M605138" i="1"/>
  <c r="M605139" i="1"/>
  <c r="M605140" i="1"/>
  <c r="M605141" i="1"/>
  <c r="M605142" i="1"/>
  <c r="M605143" i="1"/>
  <c r="M605144" i="1"/>
  <c r="M605145" i="1"/>
  <c r="M605146" i="1"/>
  <c r="M605147" i="1"/>
  <c r="M605148" i="1"/>
  <c r="M605149" i="1"/>
  <c r="M605150" i="1"/>
  <c r="M605151" i="1"/>
  <c r="M605152" i="1"/>
  <c r="M605153" i="1"/>
  <c r="M605154" i="1"/>
  <c r="M605155" i="1"/>
  <c r="M605156" i="1"/>
  <c r="M605157" i="1"/>
  <c r="M605158" i="1"/>
  <c r="M605159" i="1"/>
  <c r="M605160" i="1"/>
  <c r="M605161" i="1"/>
  <c r="M605162" i="1"/>
  <c r="M605163" i="1"/>
  <c r="M605164" i="1"/>
  <c r="M605165" i="1"/>
  <c r="M605166" i="1"/>
  <c r="M605167" i="1"/>
  <c r="M605168" i="1"/>
  <c r="M605169" i="1"/>
  <c r="M605170" i="1"/>
  <c r="M605171" i="1"/>
  <c r="M605172" i="1"/>
  <c r="M605173" i="1"/>
  <c r="M605174" i="1"/>
  <c r="M605175" i="1"/>
  <c r="M605176" i="1"/>
  <c r="M605177" i="1"/>
  <c r="M605178" i="1"/>
  <c r="M605179" i="1"/>
  <c r="M605180" i="1"/>
  <c r="M605181" i="1"/>
  <c r="M605182" i="1"/>
  <c r="M605183" i="1"/>
  <c r="M605184" i="1"/>
  <c r="M605185" i="1"/>
  <c r="M605186" i="1"/>
  <c r="M605187" i="1"/>
  <c r="M605188" i="1"/>
  <c r="M605189" i="1"/>
  <c r="M605190" i="1"/>
  <c r="M605191" i="1"/>
  <c r="M605192" i="1"/>
  <c r="M605193" i="1"/>
  <c r="M605194" i="1"/>
  <c r="M605195" i="1"/>
  <c r="M605196" i="1"/>
  <c r="M605197" i="1"/>
  <c r="M605198" i="1"/>
  <c r="M605199" i="1"/>
  <c r="M605200" i="1"/>
  <c r="M605201" i="1"/>
  <c r="M605202" i="1"/>
  <c r="M605203" i="1"/>
  <c r="M605204" i="1"/>
  <c r="M605205" i="1"/>
  <c r="M605206" i="1"/>
  <c r="M605207" i="1"/>
  <c r="M605208" i="1"/>
  <c r="M605209" i="1"/>
  <c r="M605210" i="1"/>
  <c r="M605211" i="1"/>
  <c r="M605212" i="1"/>
  <c r="M605213" i="1"/>
  <c r="M605214" i="1"/>
  <c r="M605215" i="1"/>
  <c r="M605216" i="1"/>
  <c r="M605217" i="1"/>
  <c r="M605218" i="1"/>
  <c r="M605219" i="1"/>
  <c r="M605220" i="1"/>
  <c r="M605221" i="1"/>
  <c r="M605222" i="1"/>
  <c r="M605223" i="1"/>
  <c r="M605224" i="1"/>
  <c r="M605225" i="1"/>
  <c r="M605226" i="1"/>
  <c r="M605227" i="1"/>
  <c r="M605228" i="1"/>
  <c r="M605229" i="1"/>
  <c r="M605230" i="1"/>
  <c r="M605231" i="1"/>
  <c r="M605232" i="1"/>
  <c r="M605233" i="1"/>
  <c r="M605234" i="1"/>
  <c r="M605235" i="1"/>
  <c r="M605236" i="1"/>
  <c r="M605237" i="1"/>
  <c r="M605238" i="1"/>
  <c r="M605239" i="1"/>
  <c r="M605240" i="1"/>
  <c r="M605241" i="1"/>
  <c r="M605242" i="1"/>
  <c r="M605243" i="1"/>
  <c r="M605244" i="1"/>
  <c r="M605245" i="1"/>
  <c r="M605246" i="1"/>
  <c r="M605247" i="1"/>
  <c r="M605248" i="1"/>
  <c r="M605249" i="1"/>
  <c r="M605250" i="1"/>
  <c r="M605251" i="1"/>
  <c r="M605252" i="1"/>
  <c r="M605253" i="1"/>
  <c r="M605254" i="1"/>
  <c r="M605255" i="1"/>
  <c r="M605256" i="1"/>
  <c r="M605257" i="1"/>
  <c r="M605258" i="1"/>
  <c r="M605259" i="1"/>
  <c r="M605260" i="1"/>
  <c r="M605261" i="1"/>
  <c r="M605262" i="1"/>
  <c r="M605263" i="1"/>
  <c r="M605264" i="1"/>
  <c r="M605265" i="1"/>
  <c r="M605266" i="1"/>
  <c r="M605267" i="1"/>
  <c r="M605268" i="1"/>
  <c r="M605269" i="1"/>
  <c r="M605270" i="1"/>
  <c r="M605271" i="1"/>
  <c r="M605272" i="1"/>
  <c r="M605273" i="1"/>
  <c r="M605274" i="1"/>
  <c r="M605275" i="1"/>
  <c r="M605276" i="1"/>
  <c r="M605277" i="1"/>
  <c r="M605278" i="1"/>
  <c r="M605279" i="1"/>
  <c r="M605280" i="1"/>
  <c r="M605281" i="1"/>
  <c r="M605282" i="1"/>
  <c r="M605283" i="1"/>
  <c r="M605284" i="1"/>
  <c r="M605285" i="1"/>
  <c r="M605286" i="1"/>
  <c r="M605287" i="1"/>
  <c r="M605288" i="1"/>
  <c r="M605289" i="1"/>
  <c r="M605290" i="1"/>
  <c r="M605291" i="1"/>
  <c r="M605292" i="1"/>
  <c r="M605293" i="1"/>
  <c r="M605294" i="1"/>
  <c r="M605295" i="1"/>
  <c r="M605296" i="1"/>
  <c r="M605297" i="1"/>
  <c r="M605298" i="1"/>
  <c r="M605299" i="1"/>
  <c r="M605300" i="1"/>
  <c r="M605301" i="1"/>
  <c r="M605302" i="1"/>
  <c r="M605303" i="1"/>
  <c r="M605304" i="1"/>
  <c r="M605305" i="1"/>
  <c r="M605306" i="1"/>
  <c r="M605307" i="1"/>
  <c r="M605308" i="1"/>
  <c r="M605309" i="1"/>
  <c r="M605310" i="1"/>
  <c r="M605311" i="1"/>
  <c r="M605312" i="1"/>
  <c r="M605313" i="1"/>
  <c r="M605314" i="1"/>
  <c r="M605315" i="1"/>
  <c r="M605316" i="1"/>
  <c r="M605317" i="1"/>
  <c r="M605318" i="1"/>
  <c r="M605319" i="1"/>
  <c r="M605320" i="1"/>
  <c r="M605321" i="1"/>
  <c r="M605322" i="1"/>
  <c r="M605323" i="1"/>
  <c r="M605324" i="1"/>
  <c r="M605325" i="1"/>
  <c r="M605326" i="1"/>
  <c r="M605327" i="1"/>
  <c r="M605328" i="1"/>
  <c r="M605329" i="1"/>
  <c r="M605330" i="1"/>
  <c r="M605331" i="1"/>
  <c r="M605332" i="1"/>
  <c r="M605333" i="1"/>
  <c r="M605334" i="1"/>
  <c r="M605335" i="1"/>
  <c r="M605336" i="1"/>
  <c r="M605337" i="1"/>
  <c r="M605338" i="1"/>
  <c r="M605339" i="1"/>
  <c r="M605340" i="1"/>
  <c r="M605341" i="1"/>
  <c r="M605342" i="1"/>
  <c r="M605343" i="1"/>
  <c r="M605344" i="1"/>
  <c r="M605345" i="1"/>
  <c r="M605346" i="1"/>
  <c r="M605347" i="1"/>
  <c r="M605348" i="1"/>
  <c r="M605349" i="1"/>
  <c r="M605350" i="1"/>
  <c r="M605351" i="1"/>
  <c r="M605352" i="1"/>
  <c r="M605353" i="1"/>
  <c r="M605354" i="1"/>
  <c r="M605355" i="1"/>
  <c r="M605356" i="1"/>
  <c r="M605357" i="1"/>
  <c r="M605358" i="1"/>
  <c r="M605359" i="1"/>
  <c r="M605360" i="1"/>
  <c r="M605361" i="1"/>
  <c r="M605362" i="1"/>
  <c r="M605363" i="1"/>
  <c r="M605364" i="1"/>
  <c r="M605365" i="1"/>
  <c r="M605366" i="1"/>
  <c r="M605367" i="1"/>
  <c r="M605368" i="1"/>
  <c r="M605369" i="1"/>
  <c r="M605370" i="1"/>
  <c r="M605371" i="1"/>
  <c r="M605372" i="1"/>
  <c r="M605373" i="1"/>
  <c r="M605374" i="1"/>
  <c r="M605375" i="1"/>
  <c r="M605376" i="1"/>
  <c r="M605377" i="1"/>
  <c r="M605378" i="1"/>
  <c r="M605379" i="1"/>
  <c r="M605380" i="1"/>
  <c r="M605381" i="1"/>
  <c r="M605382" i="1"/>
  <c r="M605383" i="1"/>
  <c r="M605384" i="1"/>
  <c r="M605385" i="1"/>
  <c r="M605386" i="1"/>
  <c r="M605387" i="1"/>
  <c r="M605388" i="1"/>
  <c r="M605389" i="1"/>
  <c r="M605390" i="1"/>
  <c r="M605391" i="1"/>
  <c r="M605392" i="1"/>
  <c r="M605393" i="1"/>
  <c r="M605394" i="1"/>
  <c r="M605395" i="1"/>
  <c r="M605396" i="1"/>
  <c r="M605397" i="1"/>
  <c r="M605398" i="1"/>
  <c r="M605399" i="1"/>
  <c r="M605400" i="1"/>
  <c r="M605401" i="1"/>
  <c r="M605402" i="1"/>
  <c r="M605403" i="1"/>
  <c r="M605404" i="1"/>
  <c r="M605405" i="1"/>
  <c r="M605406" i="1"/>
  <c r="M605407" i="1"/>
  <c r="M605408" i="1"/>
  <c r="M605409" i="1"/>
  <c r="M605410" i="1"/>
  <c r="M605411" i="1"/>
  <c r="M605412" i="1"/>
  <c r="M605413" i="1"/>
  <c r="M605414" i="1"/>
  <c r="M605415" i="1"/>
  <c r="M605416" i="1"/>
  <c r="M605417" i="1"/>
  <c r="M605418" i="1"/>
  <c r="M605419" i="1"/>
  <c r="M605420" i="1"/>
  <c r="M605421" i="1"/>
  <c r="M605422" i="1"/>
  <c r="M605423" i="1"/>
  <c r="M605424" i="1"/>
  <c r="M605425" i="1"/>
  <c r="M605426" i="1"/>
  <c r="M605427" i="1"/>
  <c r="M605428" i="1"/>
  <c r="M605429" i="1"/>
  <c r="M605430" i="1"/>
  <c r="M605431" i="1"/>
  <c r="M605432" i="1"/>
  <c r="M605433" i="1"/>
  <c r="M605434" i="1"/>
  <c r="M605435" i="1"/>
  <c r="M605436" i="1"/>
  <c r="M605437" i="1"/>
  <c r="M605438" i="1"/>
  <c r="M605439" i="1"/>
  <c r="M605440" i="1"/>
  <c r="M605441" i="1"/>
  <c r="M605442" i="1"/>
  <c r="M605443" i="1"/>
  <c r="M605444" i="1"/>
  <c r="M605445" i="1"/>
  <c r="M605446" i="1"/>
  <c r="M605447" i="1"/>
  <c r="M605448" i="1"/>
  <c r="M605449" i="1"/>
  <c r="M605450" i="1"/>
  <c r="M605451" i="1"/>
  <c r="M605452" i="1"/>
  <c r="M605453" i="1"/>
  <c r="M605454" i="1"/>
  <c r="M605455" i="1"/>
  <c r="M605456" i="1"/>
  <c r="M605457" i="1"/>
  <c r="M605458" i="1"/>
  <c r="M605459" i="1"/>
  <c r="M605460" i="1"/>
  <c r="M605461" i="1"/>
  <c r="M605462" i="1"/>
  <c r="M605463" i="1"/>
  <c r="M605464" i="1"/>
  <c r="M605465" i="1"/>
  <c r="M605466" i="1"/>
  <c r="M605467" i="1"/>
  <c r="M605468" i="1"/>
  <c r="M605469" i="1"/>
  <c r="M605470" i="1"/>
  <c r="M605471" i="1"/>
  <c r="M605472" i="1"/>
  <c r="M605473" i="1"/>
  <c r="M605474" i="1"/>
  <c r="M605475" i="1"/>
  <c r="M605476" i="1"/>
  <c r="M605477" i="1"/>
  <c r="M605478" i="1"/>
  <c r="M605479" i="1"/>
  <c r="M605480" i="1"/>
  <c r="M605481" i="1"/>
  <c r="M605482" i="1"/>
  <c r="M605483" i="1"/>
  <c r="M605484" i="1"/>
  <c r="M605485" i="1"/>
  <c r="M605486" i="1"/>
  <c r="M605487" i="1"/>
  <c r="M605488" i="1"/>
  <c r="M605489" i="1"/>
  <c r="M605490" i="1"/>
  <c r="M605491" i="1"/>
  <c r="M605492" i="1"/>
  <c r="M605493" i="1"/>
  <c r="M605494" i="1"/>
  <c r="M605495" i="1"/>
  <c r="M605496" i="1"/>
  <c r="M605497" i="1"/>
  <c r="M605498" i="1"/>
  <c r="M605499" i="1"/>
  <c r="M605500" i="1"/>
  <c r="M605501" i="1"/>
  <c r="M605502" i="1"/>
  <c r="M605503" i="1"/>
  <c r="M605504" i="1"/>
  <c r="M605505" i="1"/>
  <c r="M605506" i="1"/>
  <c r="M605507" i="1"/>
  <c r="M605508" i="1"/>
  <c r="M605509" i="1"/>
  <c r="M605510" i="1"/>
  <c r="M605511" i="1"/>
  <c r="M605512" i="1"/>
  <c r="M605513" i="1"/>
  <c r="M605514" i="1"/>
  <c r="M605515" i="1"/>
  <c r="M605516" i="1"/>
  <c r="M605517" i="1"/>
  <c r="M605518" i="1"/>
  <c r="M605519" i="1"/>
  <c r="M605520" i="1"/>
  <c r="M605521" i="1"/>
  <c r="M605522" i="1"/>
  <c r="M605523" i="1"/>
  <c r="M605524" i="1"/>
  <c r="M605525" i="1"/>
  <c r="M605526" i="1"/>
  <c r="M605527" i="1"/>
  <c r="M605528" i="1"/>
  <c r="M605529" i="1"/>
  <c r="M605530" i="1"/>
  <c r="M605531" i="1"/>
  <c r="M605532" i="1"/>
  <c r="M605533" i="1"/>
  <c r="M605534" i="1"/>
  <c r="M605535" i="1"/>
  <c r="M605536" i="1"/>
  <c r="M605537" i="1"/>
  <c r="M605538" i="1"/>
  <c r="M605539" i="1"/>
  <c r="M605540" i="1"/>
  <c r="M605541" i="1"/>
  <c r="M605542" i="1"/>
  <c r="M605543" i="1"/>
  <c r="M605544" i="1"/>
  <c r="M605545" i="1"/>
  <c r="M605546" i="1"/>
  <c r="M605547" i="1"/>
  <c r="M605548" i="1"/>
  <c r="M605549" i="1"/>
  <c r="M605550" i="1"/>
  <c r="M605551" i="1"/>
  <c r="M605552" i="1"/>
  <c r="M605553" i="1"/>
  <c r="M605554" i="1"/>
  <c r="M605555" i="1"/>
  <c r="M605556" i="1"/>
  <c r="M605557" i="1"/>
  <c r="M605558" i="1"/>
  <c r="M605559" i="1"/>
  <c r="M605560" i="1"/>
  <c r="M605561" i="1"/>
  <c r="M605562" i="1"/>
  <c r="M605563" i="1"/>
  <c r="M605564" i="1"/>
  <c r="M605565" i="1"/>
  <c r="M605566" i="1"/>
  <c r="M605567" i="1"/>
  <c r="M605568" i="1"/>
  <c r="M605569" i="1"/>
  <c r="M605570" i="1"/>
  <c r="M605571" i="1"/>
  <c r="M605572" i="1"/>
  <c r="M605573" i="1"/>
  <c r="M605574" i="1"/>
  <c r="M605575" i="1"/>
  <c r="M605576" i="1"/>
  <c r="M605577" i="1"/>
  <c r="M605578" i="1"/>
  <c r="M605579" i="1"/>
  <c r="M605580" i="1"/>
  <c r="M605581" i="1"/>
  <c r="M605582" i="1"/>
  <c r="M605583" i="1"/>
  <c r="M605584" i="1"/>
  <c r="M605585" i="1"/>
  <c r="M605586" i="1"/>
  <c r="M605587" i="1"/>
  <c r="M605588" i="1"/>
  <c r="M605589" i="1"/>
  <c r="M605590" i="1"/>
  <c r="M605591" i="1"/>
  <c r="M605592" i="1"/>
  <c r="M605593" i="1"/>
  <c r="M605594" i="1"/>
  <c r="M605595" i="1"/>
  <c r="M605596" i="1"/>
  <c r="M605597" i="1"/>
  <c r="M605598" i="1"/>
  <c r="M605599" i="1"/>
  <c r="M605600" i="1"/>
  <c r="M605601" i="1"/>
  <c r="M605602" i="1"/>
  <c r="M605603" i="1"/>
  <c r="M605604" i="1"/>
  <c r="M605605" i="1"/>
  <c r="M605606" i="1"/>
  <c r="M605607" i="1"/>
  <c r="M605608" i="1"/>
  <c r="M605609" i="1"/>
  <c r="M605610" i="1"/>
  <c r="M605611" i="1"/>
  <c r="M605612" i="1"/>
  <c r="M605613" i="1"/>
  <c r="M605614" i="1"/>
  <c r="M605615" i="1"/>
  <c r="M605616" i="1"/>
  <c r="M605617" i="1"/>
  <c r="M605618" i="1"/>
  <c r="M605619" i="1"/>
  <c r="M605620" i="1"/>
  <c r="M605621" i="1"/>
  <c r="M605622" i="1"/>
  <c r="M605623" i="1"/>
  <c r="M605624" i="1"/>
  <c r="M605625" i="1"/>
  <c r="M605626" i="1"/>
  <c r="M605627" i="1"/>
  <c r="M605628" i="1"/>
  <c r="M605629" i="1"/>
  <c r="M605630" i="1"/>
  <c r="M605631" i="1"/>
  <c r="M605632" i="1"/>
  <c r="M605633" i="1"/>
  <c r="M605634" i="1"/>
  <c r="M605635" i="1"/>
  <c r="M605636" i="1"/>
  <c r="M605637" i="1"/>
  <c r="M605638" i="1"/>
  <c r="M605639" i="1"/>
  <c r="M605640" i="1"/>
  <c r="M605641" i="1"/>
  <c r="M605642" i="1"/>
  <c r="M605643" i="1"/>
  <c r="M605644" i="1"/>
  <c r="M605645" i="1"/>
  <c r="M605646" i="1"/>
  <c r="M605647" i="1"/>
  <c r="M605648" i="1"/>
  <c r="M605649" i="1"/>
  <c r="M605650" i="1"/>
  <c r="M605651" i="1"/>
  <c r="M605652" i="1"/>
  <c r="M605653" i="1"/>
  <c r="M605654" i="1"/>
  <c r="M605655" i="1"/>
  <c r="M605656" i="1"/>
  <c r="M605657" i="1"/>
  <c r="M605658" i="1"/>
  <c r="M605659" i="1"/>
  <c r="M605660" i="1"/>
  <c r="M605661" i="1"/>
  <c r="M605662" i="1"/>
  <c r="M605663" i="1"/>
  <c r="M605664" i="1"/>
  <c r="M605665" i="1"/>
  <c r="M605666" i="1"/>
  <c r="M605667" i="1"/>
  <c r="M605668" i="1"/>
  <c r="M605669" i="1"/>
  <c r="M605670" i="1"/>
  <c r="M605671" i="1"/>
  <c r="M605672" i="1"/>
  <c r="M605673" i="1"/>
  <c r="M605674" i="1"/>
  <c r="M605675" i="1"/>
  <c r="M605676" i="1"/>
  <c r="M605677" i="1"/>
  <c r="M605678" i="1"/>
  <c r="M605679" i="1"/>
  <c r="M605680" i="1"/>
  <c r="M605681" i="1"/>
  <c r="M605682" i="1"/>
  <c r="M605683" i="1"/>
  <c r="M605684" i="1"/>
  <c r="M605685" i="1"/>
  <c r="M605686" i="1"/>
  <c r="M605687" i="1"/>
  <c r="M605688" i="1"/>
  <c r="M605689" i="1"/>
  <c r="M605690" i="1"/>
  <c r="M605691" i="1"/>
  <c r="M605692" i="1"/>
  <c r="M605693" i="1"/>
  <c r="M605694" i="1"/>
  <c r="M605695" i="1"/>
  <c r="M605696" i="1"/>
  <c r="M605697" i="1"/>
  <c r="M605698" i="1"/>
  <c r="M605699" i="1"/>
  <c r="M605700" i="1"/>
  <c r="M605701" i="1"/>
  <c r="M605702" i="1"/>
  <c r="M605703" i="1"/>
  <c r="M605704" i="1"/>
  <c r="M605705" i="1"/>
  <c r="M605706" i="1"/>
  <c r="M605707" i="1"/>
  <c r="M605708" i="1"/>
  <c r="M605709" i="1"/>
  <c r="M605710" i="1"/>
  <c r="M605711" i="1"/>
  <c r="M605712" i="1"/>
  <c r="M605713" i="1"/>
  <c r="M605714" i="1"/>
  <c r="M605715" i="1"/>
  <c r="M605716" i="1"/>
  <c r="M605717" i="1"/>
  <c r="M605718" i="1"/>
  <c r="M605719" i="1"/>
  <c r="M605720" i="1"/>
  <c r="M605721" i="1"/>
  <c r="M605722" i="1"/>
  <c r="M605723" i="1"/>
  <c r="M605724" i="1"/>
  <c r="M605725" i="1"/>
  <c r="M605726" i="1"/>
  <c r="M605727" i="1"/>
  <c r="M605728" i="1"/>
  <c r="M605729" i="1"/>
  <c r="M605730" i="1"/>
  <c r="M605731" i="1"/>
  <c r="M605732" i="1"/>
  <c r="M605733" i="1"/>
  <c r="M605734" i="1"/>
  <c r="M605735" i="1"/>
  <c r="M605736" i="1"/>
  <c r="M605737" i="1"/>
  <c r="M605738" i="1"/>
  <c r="M605739" i="1"/>
  <c r="M605740" i="1"/>
  <c r="M605741" i="1"/>
  <c r="M605742" i="1"/>
  <c r="M605743" i="1"/>
  <c r="M605744" i="1"/>
  <c r="M605745" i="1"/>
  <c r="M605746" i="1"/>
  <c r="M605747" i="1"/>
  <c r="M605748" i="1"/>
  <c r="M605749" i="1"/>
  <c r="M605750" i="1"/>
  <c r="M605751" i="1"/>
  <c r="M605752" i="1"/>
  <c r="M605753" i="1"/>
  <c r="M605754" i="1"/>
  <c r="M605755" i="1"/>
  <c r="M605756" i="1"/>
  <c r="M605757" i="1"/>
  <c r="M605758" i="1"/>
  <c r="M605759" i="1"/>
  <c r="M605760" i="1"/>
  <c r="M605761" i="1"/>
  <c r="M605762" i="1"/>
  <c r="M605763" i="1"/>
  <c r="M605764" i="1"/>
  <c r="M605765" i="1"/>
  <c r="M605766" i="1"/>
  <c r="M605767" i="1"/>
  <c r="M605768" i="1"/>
  <c r="M605769" i="1"/>
  <c r="M605770" i="1"/>
  <c r="M605771" i="1"/>
  <c r="M605772" i="1"/>
  <c r="M605773" i="1"/>
  <c r="M605774" i="1"/>
  <c r="M605775" i="1"/>
  <c r="M605776" i="1"/>
  <c r="M605777" i="1"/>
  <c r="M605778" i="1"/>
  <c r="M605779" i="1"/>
  <c r="M605780" i="1"/>
  <c r="M605781" i="1"/>
  <c r="M605782" i="1"/>
  <c r="M605783" i="1"/>
  <c r="M605784" i="1"/>
  <c r="M605785" i="1"/>
  <c r="M605786" i="1"/>
  <c r="M605787" i="1"/>
  <c r="M605788" i="1"/>
  <c r="M605789" i="1"/>
  <c r="M605790" i="1"/>
  <c r="M605791" i="1"/>
  <c r="M605792" i="1"/>
  <c r="M605793" i="1"/>
  <c r="M605794" i="1"/>
  <c r="M605795" i="1"/>
  <c r="M605796" i="1"/>
  <c r="M605797" i="1"/>
  <c r="M605798" i="1"/>
  <c r="M605799" i="1"/>
  <c r="M605800" i="1"/>
  <c r="M605801" i="1"/>
  <c r="M605802" i="1"/>
  <c r="M605803" i="1"/>
  <c r="M605804" i="1"/>
  <c r="M605805" i="1"/>
  <c r="M605806" i="1"/>
  <c r="M605807" i="1"/>
  <c r="M605808" i="1"/>
  <c r="M605809" i="1"/>
  <c r="M605810" i="1"/>
  <c r="M605811" i="1"/>
  <c r="M605812" i="1"/>
  <c r="M605813" i="1"/>
  <c r="M605814" i="1"/>
  <c r="M605815" i="1"/>
  <c r="M605816" i="1"/>
  <c r="M605817" i="1"/>
  <c r="M605818" i="1"/>
  <c r="M605819" i="1"/>
  <c r="M605820" i="1"/>
  <c r="M605821" i="1"/>
  <c r="M605822" i="1"/>
  <c r="M605823" i="1"/>
  <c r="M605824" i="1"/>
  <c r="M605825" i="1"/>
  <c r="M605826" i="1"/>
  <c r="M605827" i="1"/>
  <c r="M605828" i="1"/>
  <c r="M605829" i="1"/>
  <c r="M605830" i="1"/>
  <c r="M605831" i="1"/>
  <c r="M605832" i="1"/>
  <c r="M605833" i="1"/>
  <c r="M605834" i="1"/>
  <c r="M605835" i="1"/>
  <c r="M605836" i="1"/>
  <c r="M605837" i="1"/>
  <c r="M605838" i="1"/>
  <c r="M605839" i="1"/>
  <c r="M605840" i="1"/>
  <c r="M605841" i="1"/>
  <c r="M605842" i="1"/>
  <c r="M605843" i="1"/>
  <c r="M605844" i="1"/>
  <c r="M605845" i="1"/>
  <c r="M605846" i="1"/>
  <c r="M605847" i="1"/>
  <c r="M605848" i="1"/>
  <c r="M605849" i="1"/>
  <c r="M605850" i="1"/>
  <c r="M605851" i="1"/>
  <c r="M605852" i="1"/>
  <c r="M605853" i="1"/>
  <c r="M605854" i="1"/>
  <c r="M605855" i="1"/>
  <c r="M605856" i="1"/>
  <c r="M605857" i="1"/>
  <c r="M605858" i="1"/>
  <c r="M605859" i="1"/>
  <c r="M605860" i="1"/>
  <c r="M605861" i="1"/>
  <c r="M605862" i="1"/>
  <c r="M605863" i="1"/>
  <c r="M605864" i="1"/>
  <c r="M605865" i="1"/>
  <c r="M605866" i="1"/>
  <c r="M605867" i="1"/>
  <c r="M605868" i="1"/>
  <c r="M605869" i="1"/>
  <c r="M605870" i="1"/>
  <c r="M605871" i="1"/>
  <c r="M605872" i="1"/>
  <c r="M605873" i="1"/>
  <c r="M605874" i="1"/>
  <c r="M605875" i="1"/>
  <c r="M605876" i="1"/>
  <c r="M605877" i="1"/>
  <c r="M605878" i="1"/>
  <c r="M605879" i="1"/>
  <c r="M605880" i="1"/>
  <c r="M605881" i="1"/>
  <c r="M605882" i="1"/>
  <c r="M605883" i="1"/>
  <c r="M605884" i="1"/>
  <c r="M605885" i="1"/>
  <c r="M605886" i="1"/>
  <c r="M605887" i="1"/>
  <c r="M605888" i="1"/>
  <c r="M605889" i="1"/>
  <c r="M605890" i="1"/>
  <c r="M605891" i="1"/>
  <c r="M605892" i="1"/>
  <c r="M605893" i="1"/>
  <c r="M605894" i="1"/>
  <c r="M605895" i="1"/>
  <c r="M605896" i="1"/>
  <c r="M605897" i="1"/>
  <c r="M605898" i="1"/>
  <c r="M605899" i="1"/>
  <c r="M605900" i="1"/>
  <c r="M605901" i="1"/>
  <c r="M605902" i="1"/>
  <c r="M605903" i="1"/>
  <c r="M605904" i="1"/>
  <c r="M605905" i="1"/>
  <c r="M605906" i="1"/>
  <c r="M605907" i="1"/>
  <c r="M605908" i="1"/>
  <c r="M605909" i="1"/>
  <c r="M605910" i="1"/>
  <c r="M605911" i="1"/>
  <c r="M605912" i="1"/>
  <c r="M605913" i="1"/>
  <c r="M605914" i="1"/>
  <c r="M605915" i="1"/>
  <c r="M605916" i="1"/>
  <c r="M605917" i="1"/>
  <c r="M605918" i="1"/>
  <c r="M605919" i="1"/>
  <c r="M605920" i="1"/>
  <c r="M605921" i="1"/>
  <c r="M605922" i="1"/>
  <c r="M605923" i="1"/>
  <c r="M605924" i="1"/>
  <c r="M605925" i="1"/>
  <c r="M605926" i="1"/>
  <c r="M605927" i="1"/>
  <c r="M605928" i="1"/>
  <c r="M605929" i="1"/>
  <c r="M605930" i="1"/>
  <c r="M605931" i="1"/>
  <c r="M605932" i="1"/>
  <c r="M605933" i="1"/>
  <c r="M605934" i="1"/>
  <c r="M605935" i="1"/>
  <c r="M605936" i="1"/>
  <c r="M605937" i="1"/>
  <c r="M605938" i="1"/>
  <c r="M605939" i="1"/>
  <c r="M605940" i="1"/>
  <c r="M605941" i="1"/>
  <c r="M605942" i="1"/>
  <c r="M605943" i="1"/>
  <c r="M605944" i="1"/>
  <c r="M605945" i="1"/>
  <c r="M605946" i="1"/>
  <c r="M605947" i="1"/>
  <c r="M605948" i="1"/>
  <c r="M605949" i="1"/>
  <c r="M605950" i="1"/>
  <c r="M605951" i="1"/>
  <c r="M605952" i="1"/>
  <c r="M605953" i="1"/>
  <c r="M605954" i="1"/>
  <c r="M605955" i="1"/>
  <c r="M605956" i="1"/>
  <c r="M605957" i="1"/>
  <c r="M605958" i="1"/>
  <c r="M605959" i="1"/>
  <c r="M605960" i="1"/>
  <c r="M605961" i="1"/>
  <c r="M605962" i="1"/>
  <c r="M605963" i="1"/>
  <c r="M605964" i="1"/>
  <c r="M605965" i="1"/>
  <c r="M605966" i="1"/>
  <c r="M605967" i="1"/>
  <c r="M605968" i="1"/>
  <c r="M605969" i="1"/>
  <c r="M605970" i="1"/>
  <c r="M605971" i="1"/>
  <c r="M605972" i="1"/>
  <c r="M605973" i="1"/>
  <c r="M605974" i="1"/>
  <c r="M605975" i="1"/>
  <c r="M605976" i="1"/>
  <c r="M605977" i="1"/>
  <c r="M605978" i="1"/>
  <c r="M605979" i="1"/>
  <c r="M605980" i="1"/>
  <c r="M605981" i="1"/>
  <c r="M605982" i="1"/>
  <c r="M605983" i="1"/>
  <c r="M605984" i="1"/>
  <c r="M605985" i="1"/>
  <c r="M605986" i="1"/>
  <c r="M605987" i="1"/>
  <c r="M605988" i="1"/>
  <c r="M605989" i="1"/>
  <c r="M605990" i="1"/>
  <c r="M605991" i="1"/>
  <c r="M605992" i="1"/>
  <c r="M605993" i="1"/>
  <c r="M605994" i="1"/>
  <c r="M605995" i="1"/>
  <c r="M605996" i="1"/>
  <c r="M605997" i="1"/>
  <c r="M605998" i="1"/>
  <c r="M605999" i="1"/>
  <c r="M606000" i="1"/>
  <c r="M606001" i="1"/>
  <c r="M606002" i="1"/>
  <c r="M606003" i="1"/>
  <c r="M606004" i="1"/>
  <c r="M606005" i="1"/>
  <c r="M606006" i="1"/>
  <c r="M606007" i="1"/>
  <c r="M606008" i="1"/>
  <c r="M606009" i="1"/>
  <c r="M606010" i="1"/>
  <c r="M606011" i="1"/>
  <c r="M606012" i="1"/>
  <c r="M606013" i="1"/>
  <c r="M606014" i="1"/>
  <c r="M606015" i="1"/>
  <c r="M606016" i="1"/>
  <c r="M606017" i="1"/>
  <c r="M606018" i="1"/>
  <c r="M606019" i="1"/>
  <c r="M606020" i="1"/>
  <c r="M606021" i="1"/>
  <c r="M606022" i="1"/>
  <c r="M606023" i="1"/>
  <c r="M606024" i="1"/>
  <c r="M606025" i="1"/>
  <c r="M606026" i="1"/>
  <c r="M606027" i="1"/>
  <c r="M606028" i="1"/>
  <c r="M606029" i="1"/>
  <c r="M606030" i="1"/>
  <c r="M606031" i="1"/>
  <c r="M606032" i="1"/>
  <c r="M606033" i="1"/>
  <c r="M606034" i="1"/>
  <c r="M606035" i="1"/>
  <c r="M606036" i="1"/>
  <c r="M606037" i="1"/>
  <c r="M606038" i="1"/>
  <c r="M606039" i="1"/>
  <c r="M606040" i="1"/>
  <c r="M606041" i="1"/>
  <c r="M606042" i="1"/>
  <c r="M606043" i="1"/>
  <c r="M606044" i="1"/>
  <c r="M606045" i="1"/>
  <c r="M606046" i="1"/>
  <c r="M606047" i="1"/>
  <c r="M606048" i="1"/>
  <c r="M606049" i="1"/>
  <c r="M606050" i="1"/>
  <c r="M606051" i="1"/>
  <c r="M606052" i="1"/>
  <c r="M606053" i="1"/>
  <c r="M606054" i="1"/>
  <c r="M606055" i="1"/>
  <c r="M606056" i="1"/>
  <c r="M606057" i="1"/>
  <c r="M606058" i="1"/>
  <c r="M606059" i="1"/>
  <c r="M606060" i="1"/>
  <c r="M606061" i="1"/>
  <c r="M606062" i="1"/>
  <c r="M606063" i="1"/>
  <c r="M606064" i="1"/>
  <c r="M606065" i="1"/>
  <c r="M606066" i="1"/>
  <c r="M606067" i="1"/>
  <c r="M606068" i="1"/>
  <c r="M606069" i="1"/>
  <c r="M606070" i="1"/>
  <c r="M606071" i="1"/>
  <c r="M606072" i="1"/>
  <c r="M606073" i="1"/>
  <c r="M606074" i="1"/>
  <c r="M606075" i="1"/>
  <c r="M606076" i="1"/>
  <c r="M606077" i="1"/>
  <c r="M606078" i="1"/>
  <c r="M606079" i="1"/>
  <c r="M606080" i="1"/>
  <c r="M606081" i="1"/>
  <c r="M606082" i="1"/>
  <c r="M606083" i="1"/>
  <c r="M606084" i="1"/>
  <c r="M606085" i="1"/>
  <c r="M606086" i="1"/>
  <c r="M606087" i="1"/>
  <c r="M606088" i="1"/>
  <c r="M606089" i="1"/>
  <c r="M606090" i="1"/>
  <c r="M606091" i="1"/>
  <c r="M606092" i="1"/>
  <c r="M606093" i="1"/>
  <c r="M606094" i="1"/>
  <c r="M606095" i="1"/>
  <c r="M606096" i="1"/>
  <c r="M606097" i="1"/>
  <c r="M606098" i="1"/>
  <c r="M606099" i="1"/>
  <c r="M606100" i="1"/>
  <c r="M606101" i="1"/>
  <c r="M606102" i="1"/>
  <c r="M606103" i="1"/>
  <c r="M606104" i="1"/>
  <c r="M606105" i="1"/>
  <c r="M606106" i="1"/>
  <c r="M606107" i="1"/>
  <c r="M606108" i="1"/>
  <c r="M606109" i="1"/>
  <c r="M606110" i="1"/>
  <c r="M606111" i="1"/>
  <c r="M606112" i="1"/>
  <c r="M606113" i="1"/>
  <c r="M606114" i="1"/>
  <c r="M606115" i="1"/>
  <c r="M606116" i="1"/>
  <c r="M606117" i="1"/>
  <c r="M606118" i="1"/>
  <c r="M606119" i="1"/>
  <c r="M606120" i="1"/>
  <c r="M606121" i="1"/>
  <c r="M606122" i="1"/>
  <c r="M606123" i="1"/>
  <c r="M606124" i="1"/>
  <c r="M606125" i="1"/>
  <c r="M606126" i="1"/>
  <c r="M606127" i="1"/>
  <c r="M606128" i="1"/>
  <c r="M606129" i="1"/>
  <c r="M606130" i="1"/>
  <c r="M606131" i="1"/>
  <c r="M606132" i="1"/>
  <c r="M606133" i="1"/>
  <c r="M606134" i="1"/>
  <c r="M606135" i="1"/>
  <c r="M606136" i="1"/>
  <c r="M606137" i="1"/>
  <c r="M606138" i="1"/>
  <c r="M606139" i="1"/>
  <c r="M606140" i="1"/>
  <c r="M606141" i="1"/>
  <c r="M606142" i="1"/>
  <c r="M606143" i="1"/>
  <c r="M606144" i="1"/>
  <c r="M606145" i="1"/>
  <c r="M606146" i="1"/>
  <c r="M606147" i="1"/>
  <c r="M606148" i="1"/>
  <c r="M606149" i="1"/>
  <c r="M606150" i="1"/>
  <c r="M606151" i="1"/>
  <c r="M606152" i="1"/>
  <c r="M606153" i="1"/>
  <c r="M606154" i="1"/>
  <c r="M606155" i="1"/>
  <c r="M606156" i="1"/>
  <c r="M606157" i="1"/>
  <c r="M606158" i="1"/>
  <c r="M606159" i="1"/>
  <c r="M606160" i="1"/>
  <c r="M606161" i="1"/>
  <c r="M606162" i="1"/>
  <c r="M606163" i="1"/>
  <c r="M606164" i="1"/>
  <c r="M606165" i="1"/>
  <c r="M606166" i="1"/>
  <c r="M606167" i="1"/>
  <c r="M606168" i="1"/>
  <c r="M606169" i="1"/>
  <c r="M606170" i="1"/>
  <c r="M606171" i="1"/>
  <c r="M606172" i="1"/>
  <c r="M606173" i="1"/>
  <c r="M606174" i="1"/>
  <c r="M606175" i="1"/>
  <c r="M606176" i="1"/>
  <c r="M606177" i="1"/>
  <c r="M606178" i="1"/>
  <c r="M606179" i="1"/>
  <c r="M606180" i="1"/>
  <c r="M606181" i="1"/>
  <c r="M606182" i="1"/>
  <c r="M606183" i="1"/>
  <c r="M606184" i="1"/>
  <c r="M606185" i="1"/>
  <c r="M606186" i="1"/>
  <c r="M606187" i="1"/>
  <c r="M606188" i="1"/>
  <c r="M606189" i="1"/>
  <c r="M606190" i="1"/>
  <c r="M606191" i="1"/>
  <c r="M606192" i="1"/>
  <c r="M606193" i="1"/>
  <c r="M606194" i="1"/>
  <c r="M606195" i="1"/>
  <c r="M606196" i="1"/>
  <c r="M606197" i="1"/>
  <c r="M606198" i="1"/>
  <c r="M606199" i="1"/>
  <c r="M606200" i="1"/>
  <c r="M606201" i="1"/>
  <c r="M606202" i="1"/>
  <c r="M606203" i="1"/>
  <c r="M606204" i="1"/>
  <c r="M606205" i="1"/>
  <c r="M606206" i="1"/>
  <c r="M606207" i="1"/>
  <c r="M606208" i="1"/>
  <c r="M606209" i="1"/>
  <c r="M606210" i="1"/>
  <c r="M606211" i="1"/>
  <c r="M606212" i="1"/>
  <c r="M606213" i="1"/>
  <c r="M606214" i="1"/>
  <c r="M606215" i="1"/>
  <c r="M606216" i="1"/>
  <c r="M606217" i="1"/>
  <c r="M606218" i="1"/>
  <c r="M606219" i="1"/>
  <c r="M606220" i="1"/>
  <c r="M606221" i="1"/>
  <c r="M606222" i="1"/>
  <c r="M606223" i="1"/>
  <c r="M606224" i="1"/>
  <c r="M606225" i="1"/>
  <c r="M606226" i="1"/>
  <c r="M606227" i="1"/>
  <c r="M606228" i="1"/>
  <c r="M606229" i="1"/>
  <c r="M606230" i="1"/>
  <c r="M606231" i="1"/>
  <c r="M606232" i="1"/>
  <c r="M606233" i="1"/>
  <c r="M606234" i="1"/>
  <c r="M606235" i="1"/>
  <c r="M606236" i="1"/>
  <c r="M606237" i="1"/>
  <c r="M606238" i="1"/>
  <c r="M606239" i="1"/>
  <c r="M606240" i="1"/>
  <c r="M606241" i="1"/>
  <c r="M606242" i="1"/>
  <c r="M606243" i="1"/>
  <c r="M606244" i="1"/>
  <c r="M606245" i="1"/>
  <c r="M606246" i="1"/>
  <c r="M606247" i="1"/>
  <c r="M606248" i="1"/>
  <c r="M606249" i="1"/>
  <c r="M606250" i="1"/>
  <c r="M606251" i="1"/>
  <c r="M606252" i="1"/>
  <c r="M606253" i="1"/>
  <c r="M606254" i="1"/>
  <c r="M606255" i="1"/>
  <c r="M606256" i="1"/>
  <c r="M606257" i="1"/>
  <c r="M606258" i="1"/>
  <c r="M606259" i="1"/>
  <c r="M606260" i="1"/>
  <c r="M606261" i="1"/>
  <c r="M606262" i="1"/>
  <c r="M606263" i="1"/>
  <c r="M606264" i="1"/>
  <c r="M606265" i="1"/>
  <c r="M606266" i="1"/>
  <c r="M606267" i="1"/>
  <c r="M606268" i="1"/>
  <c r="M606269" i="1"/>
  <c r="M606270" i="1"/>
  <c r="M606271" i="1"/>
  <c r="M606272" i="1"/>
  <c r="M606273" i="1"/>
  <c r="M606274" i="1"/>
  <c r="M606275" i="1"/>
  <c r="M606276" i="1"/>
  <c r="M606277" i="1"/>
  <c r="M606278" i="1"/>
  <c r="M606279" i="1"/>
  <c r="M606280" i="1"/>
  <c r="M606281" i="1"/>
  <c r="M606282" i="1"/>
  <c r="M606283" i="1"/>
  <c r="M606284" i="1"/>
  <c r="M606285" i="1"/>
  <c r="M606286" i="1"/>
  <c r="M606287" i="1"/>
  <c r="M606288" i="1"/>
  <c r="M606289" i="1"/>
  <c r="M606290" i="1"/>
  <c r="M606291" i="1"/>
  <c r="M606292" i="1"/>
  <c r="M606293" i="1"/>
  <c r="M606294" i="1"/>
  <c r="M606295" i="1"/>
  <c r="M606296" i="1"/>
  <c r="M606297" i="1"/>
  <c r="M606298" i="1"/>
  <c r="M606299" i="1"/>
  <c r="M606300" i="1"/>
  <c r="M606301" i="1"/>
  <c r="M606302" i="1"/>
  <c r="M606303" i="1"/>
  <c r="M606304" i="1"/>
  <c r="M606305" i="1"/>
  <c r="M606306" i="1"/>
  <c r="M606307" i="1"/>
  <c r="M606308" i="1"/>
  <c r="M606309" i="1"/>
  <c r="M606310" i="1"/>
  <c r="M606311" i="1"/>
  <c r="M606312" i="1"/>
  <c r="M606313" i="1"/>
  <c r="M606314" i="1"/>
  <c r="M606315" i="1"/>
  <c r="M606316" i="1"/>
  <c r="M606317" i="1"/>
  <c r="M606318" i="1"/>
  <c r="M606319" i="1"/>
  <c r="M606320" i="1"/>
  <c r="M606321" i="1"/>
  <c r="M606322" i="1"/>
  <c r="M606323" i="1"/>
  <c r="M606324" i="1"/>
  <c r="M606325" i="1"/>
  <c r="M606326" i="1"/>
  <c r="M606327" i="1"/>
  <c r="M606328" i="1"/>
  <c r="M606329" i="1"/>
  <c r="M606330" i="1"/>
  <c r="M606331" i="1"/>
  <c r="M606332" i="1"/>
  <c r="M606333" i="1"/>
  <c r="M606334" i="1"/>
  <c r="M606335" i="1"/>
  <c r="M606336" i="1"/>
  <c r="M606337" i="1"/>
  <c r="M606338" i="1"/>
  <c r="M606339" i="1"/>
  <c r="M606340" i="1"/>
  <c r="M606341" i="1"/>
  <c r="M606342" i="1"/>
  <c r="M606343" i="1"/>
  <c r="M606344" i="1"/>
  <c r="M606345" i="1"/>
  <c r="M606346" i="1"/>
  <c r="M606347" i="1"/>
  <c r="M606348" i="1"/>
  <c r="M606349" i="1"/>
  <c r="M606350" i="1"/>
  <c r="M606351" i="1"/>
  <c r="M606352" i="1"/>
  <c r="M606353" i="1"/>
  <c r="M606354" i="1"/>
  <c r="M606355" i="1"/>
  <c r="M606356" i="1"/>
  <c r="M606357" i="1"/>
  <c r="M606358" i="1"/>
  <c r="M606359" i="1"/>
  <c r="M606360" i="1"/>
  <c r="M606361" i="1"/>
  <c r="M606362" i="1"/>
  <c r="M606363" i="1"/>
  <c r="M606364" i="1"/>
  <c r="M606365" i="1"/>
  <c r="M606366" i="1"/>
  <c r="M606367" i="1"/>
  <c r="M606368" i="1"/>
  <c r="M606369" i="1"/>
  <c r="M606370" i="1"/>
  <c r="M606371" i="1"/>
  <c r="M606372" i="1"/>
  <c r="M606373" i="1"/>
  <c r="M606374" i="1"/>
  <c r="M606375" i="1"/>
  <c r="M606376" i="1"/>
  <c r="M606377" i="1"/>
  <c r="M606378" i="1"/>
  <c r="M606379" i="1"/>
  <c r="M606380" i="1"/>
  <c r="M606381" i="1"/>
  <c r="M606382" i="1"/>
  <c r="M606383" i="1"/>
  <c r="M606384" i="1"/>
  <c r="M606385" i="1"/>
  <c r="M606386" i="1"/>
  <c r="M606387" i="1"/>
  <c r="M606388" i="1"/>
  <c r="M606389" i="1"/>
  <c r="M606390" i="1"/>
  <c r="M606391" i="1"/>
  <c r="M606392" i="1"/>
  <c r="M606393" i="1"/>
  <c r="M606394" i="1"/>
  <c r="M606395" i="1"/>
  <c r="M606396" i="1"/>
  <c r="M606397" i="1"/>
  <c r="M606398" i="1"/>
  <c r="M606399" i="1"/>
  <c r="M606400" i="1"/>
  <c r="M606401" i="1"/>
  <c r="M606402" i="1"/>
  <c r="M606403" i="1"/>
  <c r="M606404" i="1"/>
  <c r="M606405" i="1"/>
  <c r="M606406" i="1"/>
  <c r="M606407" i="1"/>
  <c r="M606408" i="1"/>
  <c r="M606409" i="1"/>
  <c r="M606410" i="1"/>
  <c r="M606411" i="1"/>
  <c r="M606412" i="1"/>
  <c r="M606413" i="1"/>
  <c r="M606414" i="1"/>
  <c r="M606415" i="1"/>
  <c r="M606416" i="1"/>
  <c r="M606417" i="1"/>
  <c r="M606418" i="1"/>
  <c r="M606419" i="1"/>
  <c r="M606420" i="1"/>
  <c r="M606421" i="1"/>
  <c r="M606422" i="1"/>
  <c r="M606423" i="1"/>
  <c r="M606424" i="1"/>
  <c r="M606425" i="1"/>
  <c r="M606426" i="1"/>
  <c r="M606427" i="1"/>
  <c r="M606428" i="1"/>
  <c r="M606429" i="1"/>
  <c r="M606430" i="1"/>
  <c r="M606431" i="1"/>
  <c r="M606432" i="1"/>
  <c r="M606433" i="1"/>
  <c r="M606434" i="1"/>
  <c r="M606435" i="1"/>
  <c r="M606436" i="1"/>
  <c r="M606437" i="1"/>
  <c r="M606438" i="1"/>
  <c r="M606439" i="1"/>
  <c r="M606440" i="1"/>
  <c r="M606441" i="1"/>
  <c r="M606442" i="1"/>
  <c r="M606443" i="1"/>
  <c r="M606444" i="1"/>
  <c r="M606445" i="1"/>
  <c r="M606446" i="1"/>
  <c r="M606447" i="1"/>
  <c r="M606448" i="1"/>
  <c r="M606449" i="1"/>
  <c r="M606450" i="1"/>
  <c r="M606451" i="1"/>
  <c r="M606452" i="1"/>
  <c r="M606453" i="1"/>
  <c r="M606454" i="1"/>
  <c r="M606455" i="1"/>
  <c r="M606456" i="1"/>
  <c r="M606457" i="1"/>
  <c r="M606458" i="1"/>
  <c r="M606459" i="1"/>
  <c r="M606460" i="1"/>
  <c r="M606461" i="1"/>
  <c r="M606462" i="1"/>
  <c r="M606463" i="1"/>
  <c r="M606464" i="1"/>
  <c r="M606465" i="1"/>
  <c r="M606466" i="1"/>
  <c r="M606467" i="1"/>
  <c r="M606468" i="1"/>
  <c r="M606469" i="1"/>
  <c r="M606470" i="1"/>
  <c r="M606471" i="1"/>
  <c r="M606472" i="1"/>
  <c r="M606473" i="1"/>
  <c r="M606474" i="1"/>
  <c r="M606475" i="1"/>
  <c r="M606476" i="1"/>
  <c r="M606477" i="1"/>
  <c r="M606478" i="1"/>
  <c r="M606479" i="1"/>
  <c r="M606480" i="1"/>
  <c r="M606481" i="1"/>
  <c r="M606482" i="1"/>
  <c r="M606483" i="1"/>
  <c r="M606484" i="1"/>
  <c r="M606485" i="1"/>
  <c r="M606486" i="1"/>
  <c r="M606487" i="1"/>
  <c r="M606488" i="1"/>
  <c r="M606489" i="1"/>
  <c r="M606490" i="1"/>
  <c r="M606491" i="1"/>
  <c r="M606492" i="1"/>
  <c r="M606493" i="1"/>
  <c r="M606494" i="1"/>
  <c r="M606495" i="1"/>
  <c r="M606496" i="1"/>
  <c r="M606497" i="1"/>
  <c r="M606498" i="1"/>
  <c r="M606499" i="1"/>
  <c r="M606500" i="1"/>
  <c r="M606501" i="1"/>
  <c r="M606502" i="1"/>
  <c r="M606503" i="1"/>
  <c r="M606504" i="1"/>
  <c r="M606505" i="1"/>
  <c r="M606506" i="1"/>
  <c r="M606507" i="1"/>
  <c r="M606508" i="1"/>
  <c r="M606509" i="1"/>
  <c r="M606510" i="1"/>
  <c r="M606511" i="1"/>
  <c r="M606512" i="1"/>
  <c r="M606513" i="1"/>
  <c r="M606514" i="1"/>
  <c r="M606515" i="1"/>
  <c r="M606516" i="1"/>
  <c r="M606517" i="1"/>
  <c r="M606518" i="1"/>
  <c r="M606519" i="1"/>
  <c r="M606520" i="1"/>
  <c r="M606521" i="1"/>
  <c r="M606522" i="1"/>
  <c r="M606523" i="1"/>
  <c r="M606524" i="1"/>
  <c r="M606525" i="1"/>
  <c r="M606526" i="1"/>
  <c r="M606527" i="1"/>
  <c r="M606528" i="1"/>
  <c r="M606529" i="1"/>
  <c r="M606530" i="1"/>
  <c r="M606531" i="1"/>
  <c r="M606532" i="1"/>
  <c r="M606533" i="1"/>
  <c r="M606534" i="1"/>
  <c r="M606535" i="1"/>
  <c r="M606536" i="1"/>
  <c r="M606537" i="1"/>
  <c r="M606538" i="1"/>
  <c r="M606539" i="1"/>
  <c r="M606540" i="1"/>
  <c r="M606541" i="1"/>
  <c r="M606542" i="1"/>
  <c r="M606543" i="1"/>
  <c r="M606544" i="1"/>
  <c r="M606545" i="1"/>
  <c r="M606546" i="1"/>
  <c r="M606547" i="1"/>
  <c r="M606548" i="1"/>
  <c r="M606549" i="1"/>
  <c r="M606550" i="1"/>
  <c r="M606551" i="1"/>
  <c r="M606552" i="1"/>
  <c r="M606553" i="1"/>
  <c r="M606554" i="1"/>
  <c r="M606555" i="1"/>
  <c r="M606556" i="1"/>
  <c r="M606557" i="1"/>
  <c r="M606558" i="1"/>
  <c r="M606559" i="1"/>
  <c r="M606560" i="1"/>
  <c r="M606561" i="1"/>
  <c r="M606562" i="1"/>
  <c r="M606563" i="1"/>
  <c r="M606564" i="1"/>
  <c r="M606565" i="1"/>
  <c r="M606566" i="1"/>
  <c r="M606567" i="1"/>
  <c r="M606568" i="1"/>
  <c r="M606569" i="1"/>
  <c r="M606570" i="1"/>
  <c r="M606571" i="1"/>
  <c r="M606572" i="1"/>
  <c r="M606573" i="1"/>
  <c r="M606574" i="1"/>
  <c r="M606575" i="1"/>
  <c r="M606576" i="1"/>
  <c r="M606577" i="1"/>
  <c r="M606578" i="1"/>
  <c r="M606579" i="1"/>
  <c r="M606580" i="1"/>
  <c r="M606581" i="1"/>
  <c r="M606582" i="1"/>
  <c r="M606583" i="1"/>
  <c r="M606584" i="1"/>
  <c r="M606585" i="1"/>
  <c r="M606586" i="1"/>
  <c r="M606587" i="1"/>
  <c r="M606588" i="1"/>
  <c r="M606589" i="1"/>
  <c r="M606590" i="1"/>
  <c r="M606591" i="1"/>
  <c r="M606592" i="1"/>
  <c r="M606593" i="1"/>
  <c r="M606594" i="1"/>
  <c r="M606595" i="1"/>
  <c r="M606596" i="1"/>
  <c r="M606597" i="1"/>
  <c r="M606598" i="1"/>
  <c r="M606599" i="1"/>
  <c r="M606600" i="1"/>
  <c r="M606601" i="1"/>
  <c r="M606602" i="1"/>
  <c r="M606603" i="1"/>
  <c r="M606604" i="1"/>
  <c r="M606605" i="1"/>
  <c r="M606606" i="1"/>
  <c r="M606607" i="1"/>
  <c r="M606608" i="1"/>
  <c r="M606609" i="1"/>
  <c r="M606610" i="1"/>
  <c r="M606611" i="1"/>
  <c r="M606612" i="1"/>
  <c r="M606613" i="1"/>
  <c r="M606614" i="1"/>
  <c r="M606615" i="1"/>
  <c r="M606616" i="1"/>
  <c r="M606617" i="1"/>
  <c r="M606618" i="1"/>
  <c r="M606619" i="1"/>
  <c r="M606620" i="1"/>
  <c r="M606621" i="1"/>
  <c r="M606622" i="1"/>
  <c r="M606623" i="1"/>
  <c r="M606624" i="1"/>
  <c r="M606625" i="1"/>
  <c r="M606626" i="1"/>
  <c r="M606627" i="1"/>
  <c r="M606628" i="1"/>
  <c r="M606629" i="1"/>
  <c r="M606630" i="1"/>
  <c r="M606631" i="1"/>
  <c r="M606632" i="1"/>
  <c r="M606633" i="1"/>
  <c r="M606634" i="1"/>
  <c r="M606635" i="1"/>
  <c r="M606636" i="1"/>
  <c r="M606637" i="1"/>
  <c r="M606638" i="1"/>
  <c r="M606639" i="1"/>
  <c r="M606640" i="1"/>
  <c r="M606641" i="1"/>
  <c r="M606642" i="1"/>
  <c r="M606643" i="1"/>
  <c r="M606644" i="1"/>
  <c r="M606645" i="1"/>
  <c r="M606646" i="1"/>
  <c r="M606647" i="1"/>
  <c r="M606648" i="1"/>
  <c r="M606649" i="1"/>
  <c r="M606650" i="1"/>
  <c r="M606651" i="1"/>
  <c r="M606652" i="1"/>
  <c r="M606653" i="1"/>
  <c r="M606654" i="1"/>
  <c r="M606655" i="1"/>
  <c r="M606656" i="1"/>
  <c r="M606657" i="1"/>
  <c r="M606658" i="1"/>
  <c r="M606659" i="1"/>
  <c r="M606660" i="1"/>
  <c r="M606661" i="1"/>
  <c r="M606662" i="1"/>
  <c r="M606663" i="1"/>
  <c r="M606664" i="1"/>
  <c r="M606665" i="1"/>
  <c r="M606666" i="1"/>
  <c r="M606667" i="1"/>
  <c r="M606668" i="1"/>
  <c r="M606669" i="1"/>
  <c r="M606670" i="1"/>
  <c r="M606671" i="1"/>
  <c r="M606672" i="1"/>
  <c r="M606673" i="1"/>
  <c r="M606674" i="1"/>
  <c r="M606675" i="1"/>
  <c r="M606676" i="1"/>
  <c r="M606677" i="1"/>
  <c r="M606678" i="1"/>
  <c r="M606679" i="1"/>
  <c r="M606680" i="1"/>
  <c r="M606681" i="1"/>
  <c r="M606682" i="1"/>
  <c r="M606683" i="1"/>
  <c r="M606684" i="1"/>
  <c r="M606685" i="1"/>
  <c r="M606686" i="1"/>
  <c r="M606687" i="1"/>
  <c r="M606688" i="1"/>
  <c r="M606689" i="1"/>
  <c r="M606690" i="1"/>
  <c r="M606691" i="1"/>
  <c r="M606692" i="1"/>
  <c r="M606693" i="1"/>
  <c r="M606694" i="1"/>
  <c r="M606695" i="1"/>
  <c r="M606696" i="1"/>
  <c r="M606697" i="1"/>
  <c r="M606698" i="1"/>
  <c r="M606699" i="1"/>
  <c r="M606700" i="1"/>
  <c r="M606701" i="1"/>
  <c r="M606702" i="1"/>
  <c r="M606703" i="1"/>
  <c r="M606704" i="1"/>
  <c r="M606705" i="1"/>
  <c r="M606706" i="1"/>
  <c r="M606707" i="1"/>
  <c r="M606708" i="1"/>
  <c r="M606709" i="1"/>
  <c r="M606710" i="1"/>
  <c r="M606711" i="1"/>
  <c r="M606712" i="1"/>
  <c r="M606713" i="1"/>
  <c r="M606714" i="1"/>
  <c r="M606715" i="1"/>
  <c r="M606716" i="1"/>
  <c r="M606717" i="1"/>
  <c r="M606718" i="1"/>
  <c r="M606719" i="1"/>
  <c r="M606720" i="1"/>
  <c r="M606721" i="1"/>
  <c r="M606722" i="1"/>
  <c r="M606723" i="1"/>
  <c r="M606724" i="1"/>
  <c r="M606725" i="1"/>
  <c r="M606726" i="1"/>
  <c r="M606727" i="1"/>
  <c r="M606728" i="1"/>
  <c r="M606729" i="1"/>
  <c r="M606730" i="1"/>
  <c r="M606731" i="1"/>
  <c r="M606732" i="1"/>
  <c r="M606733" i="1"/>
  <c r="M606734" i="1"/>
  <c r="M606735" i="1"/>
  <c r="M606736" i="1"/>
  <c r="M606737" i="1"/>
  <c r="M606738" i="1"/>
  <c r="M606739" i="1"/>
  <c r="M606740" i="1"/>
  <c r="M606741" i="1"/>
  <c r="M606742" i="1"/>
  <c r="M606743" i="1"/>
  <c r="M606744" i="1"/>
  <c r="M606745" i="1"/>
  <c r="M606746" i="1"/>
  <c r="M606747" i="1"/>
  <c r="M606748" i="1"/>
  <c r="M606749" i="1"/>
  <c r="M606750" i="1"/>
  <c r="M606751" i="1"/>
  <c r="M606752" i="1"/>
  <c r="M606753" i="1"/>
  <c r="M606754" i="1"/>
  <c r="M606755" i="1"/>
  <c r="M606756" i="1"/>
  <c r="M606757" i="1"/>
  <c r="M606758" i="1"/>
  <c r="M606759" i="1"/>
  <c r="M606760" i="1"/>
  <c r="M606761" i="1"/>
  <c r="M606762" i="1"/>
  <c r="M606763" i="1"/>
  <c r="M606764" i="1"/>
  <c r="M606765" i="1"/>
  <c r="M606766" i="1"/>
  <c r="M606767" i="1"/>
  <c r="M606768" i="1"/>
  <c r="M606769" i="1"/>
  <c r="M606770" i="1"/>
  <c r="M606771" i="1"/>
  <c r="M606772" i="1"/>
  <c r="M606773" i="1"/>
  <c r="M606774" i="1"/>
  <c r="M606775" i="1"/>
  <c r="M606776" i="1"/>
  <c r="M606777" i="1"/>
  <c r="M606778" i="1"/>
  <c r="M606779" i="1"/>
  <c r="M606780" i="1"/>
  <c r="M606781" i="1"/>
  <c r="M606782" i="1"/>
  <c r="M606783" i="1"/>
  <c r="M606784" i="1"/>
  <c r="M606785" i="1"/>
  <c r="M606786" i="1"/>
  <c r="M606787" i="1"/>
  <c r="M606788" i="1"/>
  <c r="M606789" i="1"/>
  <c r="M606790" i="1"/>
  <c r="M606791" i="1"/>
  <c r="M606792" i="1"/>
  <c r="M606793" i="1"/>
  <c r="M606794" i="1"/>
  <c r="M606795" i="1"/>
  <c r="M606796" i="1"/>
  <c r="M606797" i="1"/>
  <c r="M606798" i="1"/>
  <c r="M606799" i="1"/>
  <c r="M606800" i="1"/>
  <c r="M606801" i="1"/>
  <c r="M606802" i="1"/>
  <c r="M606803" i="1"/>
  <c r="M606804" i="1"/>
  <c r="M606805" i="1"/>
  <c r="M606806" i="1"/>
  <c r="M606807" i="1"/>
  <c r="M606808" i="1"/>
  <c r="M606809" i="1"/>
  <c r="M606810" i="1"/>
  <c r="M606811" i="1"/>
  <c r="M606812" i="1"/>
  <c r="M606813" i="1"/>
  <c r="M606814" i="1"/>
  <c r="M606815" i="1"/>
  <c r="M606816" i="1"/>
  <c r="M606817" i="1"/>
  <c r="M606818" i="1"/>
  <c r="M606819" i="1"/>
  <c r="M606820" i="1"/>
  <c r="M606821" i="1"/>
  <c r="M606822" i="1"/>
  <c r="M606823" i="1"/>
  <c r="M606824" i="1"/>
  <c r="M606825" i="1"/>
  <c r="M606826" i="1"/>
  <c r="M606827" i="1"/>
  <c r="M606828" i="1"/>
  <c r="M606829" i="1"/>
  <c r="M606830" i="1"/>
  <c r="M606831" i="1"/>
  <c r="M606832" i="1"/>
  <c r="M606833" i="1"/>
  <c r="M606834" i="1"/>
  <c r="M606835" i="1"/>
  <c r="M606836" i="1"/>
  <c r="M606837" i="1"/>
  <c r="M606838" i="1"/>
  <c r="M606839" i="1"/>
  <c r="M606840" i="1"/>
  <c r="M606841" i="1"/>
  <c r="M606842" i="1"/>
  <c r="M606843" i="1"/>
  <c r="M606844" i="1"/>
  <c r="M606845" i="1"/>
  <c r="M606846" i="1"/>
  <c r="M606847" i="1"/>
  <c r="M606848" i="1"/>
  <c r="M606849" i="1"/>
  <c r="M606850" i="1"/>
  <c r="M606851" i="1"/>
  <c r="M606852" i="1"/>
  <c r="M606853" i="1"/>
  <c r="M606854" i="1"/>
  <c r="M606855" i="1"/>
  <c r="M606856" i="1"/>
  <c r="M606857" i="1"/>
  <c r="M606858" i="1"/>
  <c r="M606859" i="1"/>
  <c r="M606860" i="1"/>
  <c r="M606861" i="1"/>
  <c r="M606862" i="1"/>
  <c r="M606863" i="1"/>
  <c r="M606864" i="1"/>
  <c r="M606865" i="1"/>
  <c r="M606866" i="1"/>
  <c r="M606867" i="1"/>
  <c r="M606868" i="1"/>
  <c r="M606869" i="1"/>
  <c r="M606870" i="1"/>
  <c r="M606871" i="1"/>
  <c r="M606872" i="1"/>
  <c r="M606873" i="1"/>
  <c r="M606874" i="1"/>
  <c r="M606875" i="1"/>
  <c r="M606876" i="1"/>
  <c r="M606877" i="1"/>
  <c r="M606878" i="1"/>
  <c r="M606879" i="1"/>
  <c r="M606880" i="1"/>
  <c r="M606881" i="1"/>
  <c r="M606882" i="1"/>
  <c r="M606883" i="1"/>
  <c r="M606884" i="1"/>
  <c r="M606885" i="1"/>
  <c r="M606886" i="1"/>
  <c r="M606887" i="1"/>
  <c r="M606888" i="1"/>
  <c r="M606889" i="1"/>
  <c r="M606890" i="1"/>
  <c r="M606891" i="1"/>
  <c r="M606892" i="1"/>
  <c r="M606893" i="1"/>
  <c r="M606894" i="1"/>
  <c r="M606895" i="1"/>
  <c r="M606896" i="1"/>
  <c r="M606897" i="1"/>
  <c r="M606898" i="1"/>
  <c r="M606899" i="1"/>
  <c r="M606900" i="1"/>
  <c r="M606901" i="1"/>
  <c r="M606902" i="1"/>
  <c r="M606903" i="1"/>
  <c r="M606904" i="1"/>
  <c r="M606905" i="1"/>
  <c r="M606906" i="1"/>
  <c r="M606907" i="1"/>
  <c r="M606908" i="1"/>
  <c r="M606909" i="1"/>
  <c r="M606910" i="1"/>
  <c r="M606911" i="1"/>
  <c r="M606912" i="1"/>
  <c r="M606913" i="1"/>
  <c r="M606914" i="1"/>
  <c r="M606915" i="1"/>
  <c r="M606916" i="1"/>
  <c r="M606917" i="1"/>
  <c r="M606918" i="1"/>
  <c r="M606919" i="1"/>
  <c r="M606920" i="1"/>
  <c r="M606921" i="1"/>
  <c r="M606922" i="1"/>
  <c r="M606923" i="1"/>
  <c r="M606924" i="1"/>
  <c r="M606925" i="1"/>
  <c r="M606926" i="1"/>
  <c r="M606927" i="1"/>
  <c r="M606928" i="1"/>
  <c r="M606929" i="1"/>
  <c r="M606930" i="1"/>
  <c r="M606931" i="1"/>
  <c r="M606932" i="1"/>
  <c r="M606933" i="1"/>
  <c r="M606934" i="1"/>
  <c r="M606935" i="1"/>
  <c r="M606936" i="1"/>
  <c r="M606937" i="1"/>
  <c r="M606938" i="1"/>
  <c r="M606939" i="1"/>
  <c r="M606940" i="1"/>
  <c r="M606941" i="1"/>
  <c r="M606942" i="1"/>
  <c r="M606943" i="1"/>
  <c r="M606944" i="1"/>
  <c r="M606945" i="1"/>
  <c r="M606946" i="1"/>
  <c r="M606947" i="1"/>
  <c r="M606948" i="1"/>
  <c r="M606949" i="1"/>
  <c r="M606950" i="1"/>
  <c r="M606951" i="1"/>
  <c r="M606952" i="1"/>
  <c r="M606953" i="1"/>
  <c r="M606954" i="1"/>
  <c r="M606955" i="1"/>
  <c r="M606956" i="1"/>
  <c r="M606957" i="1"/>
  <c r="M606958" i="1"/>
  <c r="M606959" i="1"/>
  <c r="M606960" i="1"/>
  <c r="M606961" i="1"/>
  <c r="M606962" i="1"/>
  <c r="M606963" i="1"/>
  <c r="M606964" i="1"/>
  <c r="M606965" i="1"/>
  <c r="M606966" i="1"/>
  <c r="M606967" i="1"/>
  <c r="M606968" i="1"/>
  <c r="M606969" i="1"/>
  <c r="M606970" i="1"/>
  <c r="M606971" i="1"/>
  <c r="M606972" i="1"/>
  <c r="M606973" i="1"/>
  <c r="M606974" i="1"/>
  <c r="M606975" i="1"/>
  <c r="M606976" i="1"/>
  <c r="M606977" i="1"/>
  <c r="M606978" i="1"/>
  <c r="M606979" i="1"/>
  <c r="M606980" i="1"/>
  <c r="M606981" i="1"/>
  <c r="M606982" i="1"/>
  <c r="M606983" i="1"/>
  <c r="M606984" i="1"/>
  <c r="M606985" i="1"/>
  <c r="M606986" i="1"/>
  <c r="M606987" i="1"/>
  <c r="M606988" i="1"/>
  <c r="M606989" i="1"/>
  <c r="M606990" i="1"/>
  <c r="M606991" i="1"/>
  <c r="M606992" i="1"/>
  <c r="M606993" i="1"/>
  <c r="M606994" i="1"/>
  <c r="M606995" i="1"/>
  <c r="M606996" i="1"/>
  <c r="M606997" i="1"/>
  <c r="M606998" i="1"/>
  <c r="M606999" i="1"/>
  <c r="M607000" i="1"/>
  <c r="M607001" i="1"/>
  <c r="M607002" i="1"/>
  <c r="M607003" i="1"/>
  <c r="M607004" i="1"/>
  <c r="M607005" i="1"/>
  <c r="M607006" i="1"/>
  <c r="M607007" i="1"/>
  <c r="M607008" i="1"/>
  <c r="M607009" i="1"/>
  <c r="M607010" i="1"/>
  <c r="M607011" i="1"/>
  <c r="M607012" i="1"/>
  <c r="M607013" i="1"/>
  <c r="M607014" i="1"/>
  <c r="M607015" i="1"/>
  <c r="M607016" i="1"/>
  <c r="M607017" i="1"/>
  <c r="M607018" i="1"/>
  <c r="M607019" i="1"/>
  <c r="M607020" i="1"/>
  <c r="M607021" i="1"/>
  <c r="M607022" i="1"/>
  <c r="M607023" i="1"/>
  <c r="M607024" i="1"/>
  <c r="M607025" i="1"/>
  <c r="M607026" i="1"/>
  <c r="M607027" i="1"/>
  <c r="M607028" i="1"/>
  <c r="M607029" i="1"/>
  <c r="M607030" i="1"/>
  <c r="M607031" i="1"/>
  <c r="M607032" i="1"/>
  <c r="M607033" i="1"/>
  <c r="M607034" i="1"/>
  <c r="M607035" i="1"/>
  <c r="M607036" i="1"/>
  <c r="M607037" i="1"/>
  <c r="M607038" i="1"/>
  <c r="M607039" i="1"/>
  <c r="M607040" i="1"/>
  <c r="M607041" i="1"/>
  <c r="M607042" i="1"/>
  <c r="M607043" i="1"/>
  <c r="M607044" i="1"/>
  <c r="M607045" i="1"/>
  <c r="M607046" i="1"/>
  <c r="M607047" i="1"/>
  <c r="M607048" i="1"/>
  <c r="M607049" i="1"/>
  <c r="M607050" i="1"/>
  <c r="M607051" i="1"/>
  <c r="M607052" i="1"/>
  <c r="M607053" i="1"/>
  <c r="M607054" i="1"/>
  <c r="M607055" i="1"/>
  <c r="M607056" i="1"/>
  <c r="M607057" i="1"/>
  <c r="M607058" i="1"/>
  <c r="M607059" i="1"/>
  <c r="M607060" i="1"/>
  <c r="M607061" i="1"/>
  <c r="M607062" i="1"/>
  <c r="M607063" i="1"/>
  <c r="M607064" i="1"/>
  <c r="M607065" i="1"/>
  <c r="M607066" i="1"/>
  <c r="M607067" i="1"/>
  <c r="M607068" i="1"/>
  <c r="M607069" i="1"/>
  <c r="M607070" i="1"/>
  <c r="M607071" i="1"/>
  <c r="M607072" i="1"/>
  <c r="M607073" i="1"/>
  <c r="M607074" i="1"/>
  <c r="M607075" i="1"/>
  <c r="M607076" i="1"/>
  <c r="M607077" i="1"/>
  <c r="M607078" i="1"/>
  <c r="M607079" i="1"/>
  <c r="M607080" i="1"/>
  <c r="M607081" i="1"/>
  <c r="M607082" i="1"/>
  <c r="M607083" i="1"/>
  <c r="M607084" i="1"/>
  <c r="M607085" i="1"/>
  <c r="M607086" i="1"/>
  <c r="M607087" i="1"/>
  <c r="M607088" i="1"/>
  <c r="M607089" i="1"/>
  <c r="M607090" i="1"/>
  <c r="M607091" i="1"/>
  <c r="M607092" i="1"/>
  <c r="M607093" i="1"/>
  <c r="M607094" i="1"/>
  <c r="M607095" i="1"/>
  <c r="M607096" i="1"/>
  <c r="M607097" i="1"/>
  <c r="M607098" i="1"/>
  <c r="M607099" i="1"/>
  <c r="M607100" i="1"/>
  <c r="M607101" i="1"/>
  <c r="M607102" i="1"/>
  <c r="M607103" i="1"/>
  <c r="M607104" i="1"/>
  <c r="M607105" i="1"/>
  <c r="M607106" i="1"/>
  <c r="M607107" i="1"/>
  <c r="M607108" i="1"/>
  <c r="M607109" i="1"/>
  <c r="M607110" i="1"/>
  <c r="M607111" i="1"/>
  <c r="M607112" i="1"/>
  <c r="M607113" i="1"/>
  <c r="M607114" i="1"/>
  <c r="M607115" i="1"/>
  <c r="M607116" i="1"/>
  <c r="M607117" i="1"/>
  <c r="M607118" i="1"/>
  <c r="M607119" i="1"/>
  <c r="M607120" i="1"/>
  <c r="M607121" i="1"/>
  <c r="M607122" i="1"/>
  <c r="M607123" i="1"/>
  <c r="M607124" i="1"/>
  <c r="M607125" i="1"/>
  <c r="M607126" i="1"/>
  <c r="M607127" i="1"/>
  <c r="M607128" i="1"/>
  <c r="M607129" i="1"/>
  <c r="M607130" i="1"/>
  <c r="M607131" i="1"/>
  <c r="M607132" i="1"/>
  <c r="M607133" i="1"/>
  <c r="M607134" i="1"/>
  <c r="M607135" i="1"/>
  <c r="M607136" i="1"/>
  <c r="M607137" i="1"/>
  <c r="M607138" i="1"/>
  <c r="M607139" i="1"/>
  <c r="M607140" i="1"/>
  <c r="M607141" i="1"/>
  <c r="M607142" i="1"/>
  <c r="M607143" i="1"/>
  <c r="M607144" i="1"/>
  <c r="M607145" i="1"/>
  <c r="M607146" i="1"/>
  <c r="M607147" i="1"/>
  <c r="M607148" i="1"/>
  <c r="M607149" i="1"/>
  <c r="M607150" i="1"/>
  <c r="M607151" i="1"/>
  <c r="M607152" i="1"/>
  <c r="M607153" i="1"/>
  <c r="M607154" i="1"/>
  <c r="M607155" i="1"/>
  <c r="M607156" i="1"/>
  <c r="M607157" i="1"/>
  <c r="M607158" i="1"/>
  <c r="M607159" i="1"/>
  <c r="M607160" i="1"/>
  <c r="M607161" i="1"/>
  <c r="M607162" i="1"/>
  <c r="M607163" i="1"/>
  <c r="M607164" i="1"/>
  <c r="M607165" i="1"/>
  <c r="M607166" i="1"/>
  <c r="M607167" i="1"/>
  <c r="M607168" i="1"/>
  <c r="M607169" i="1"/>
  <c r="M607170" i="1"/>
  <c r="M607171" i="1"/>
  <c r="M607172" i="1"/>
  <c r="M607173" i="1"/>
  <c r="M607174" i="1"/>
  <c r="M607175" i="1"/>
  <c r="M607176" i="1"/>
  <c r="M607177" i="1"/>
  <c r="M607178" i="1"/>
  <c r="M607179" i="1"/>
  <c r="M607180" i="1"/>
  <c r="M607181" i="1"/>
  <c r="M607182" i="1"/>
  <c r="M607183" i="1"/>
  <c r="M607184" i="1"/>
  <c r="M607185" i="1"/>
  <c r="M607186" i="1"/>
  <c r="M607187" i="1"/>
  <c r="M607188" i="1"/>
  <c r="M607189" i="1"/>
  <c r="M607190" i="1"/>
  <c r="M607191" i="1"/>
  <c r="M607192" i="1"/>
  <c r="M607193" i="1"/>
  <c r="M607194" i="1"/>
  <c r="M607195" i="1"/>
  <c r="M607196" i="1"/>
  <c r="M607197" i="1"/>
  <c r="M607198" i="1"/>
  <c r="M607199" i="1"/>
  <c r="M607200" i="1"/>
  <c r="M607201" i="1"/>
  <c r="M607202" i="1"/>
  <c r="M607203" i="1"/>
  <c r="M607204" i="1"/>
  <c r="M607205" i="1"/>
  <c r="M607206" i="1"/>
  <c r="M607207" i="1"/>
  <c r="M607208" i="1"/>
  <c r="M607209" i="1"/>
  <c r="M607210" i="1"/>
  <c r="M607211" i="1"/>
  <c r="M607212" i="1"/>
  <c r="M607213" i="1"/>
  <c r="M607214" i="1"/>
  <c r="M607215" i="1"/>
  <c r="M607216" i="1"/>
  <c r="M607217" i="1"/>
  <c r="M607218" i="1"/>
  <c r="M607219" i="1"/>
  <c r="M607220" i="1"/>
  <c r="M607221" i="1"/>
  <c r="M607222" i="1"/>
  <c r="M607223" i="1"/>
  <c r="M607224" i="1"/>
  <c r="M607225" i="1"/>
  <c r="M607226" i="1"/>
  <c r="M607227" i="1"/>
  <c r="M607228" i="1"/>
  <c r="M607229" i="1"/>
  <c r="M607230" i="1"/>
  <c r="M607231" i="1"/>
  <c r="M607232" i="1"/>
  <c r="M607233" i="1"/>
  <c r="M607234" i="1"/>
  <c r="M607235" i="1"/>
  <c r="M607236" i="1"/>
  <c r="M607237" i="1"/>
  <c r="M607238" i="1"/>
  <c r="M607239" i="1"/>
  <c r="M607240" i="1"/>
  <c r="M607241" i="1"/>
  <c r="M607242" i="1"/>
  <c r="M607243" i="1"/>
  <c r="M607244" i="1"/>
  <c r="M607245" i="1"/>
  <c r="M607246" i="1"/>
  <c r="M607247" i="1"/>
  <c r="M607248" i="1"/>
  <c r="M607249" i="1"/>
  <c r="M607250" i="1"/>
  <c r="M607251" i="1"/>
  <c r="M607252" i="1"/>
  <c r="M607253" i="1"/>
  <c r="M607254" i="1"/>
  <c r="M607255" i="1"/>
  <c r="M607256" i="1"/>
  <c r="M607257" i="1"/>
  <c r="M607258" i="1"/>
  <c r="M607259" i="1"/>
  <c r="M607260" i="1"/>
  <c r="M607261" i="1"/>
  <c r="M607262" i="1"/>
  <c r="M607263" i="1"/>
  <c r="M607264" i="1"/>
  <c r="M607265" i="1"/>
  <c r="M607266" i="1"/>
  <c r="M607267" i="1"/>
  <c r="M607268" i="1"/>
  <c r="M607269" i="1"/>
  <c r="M607270" i="1"/>
  <c r="M607271" i="1"/>
  <c r="M607272" i="1"/>
  <c r="M607273" i="1"/>
  <c r="M607274" i="1"/>
  <c r="M607275" i="1"/>
  <c r="M607276" i="1"/>
  <c r="M607277" i="1"/>
  <c r="M607278" i="1"/>
  <c r="M607279" i="1"/>
  <c r="M607280" i="1"/>
  <c r="M607281" i="1"/>
  <c r="M607282" i="1"/>
  <c r="M607283" i="1"/>
  <c r="M607284" i="1"/>
  <c r="M607285" i="1"/>
  <c r="M607286" i="1"/>
  <c r="M607287" i="1"/>
  <c r="M607288" i="1"/>
  <c r="M607289" i="1"/>
  <c r="M607290" i="1"/>
  <c r="M607291" i="1"/>
  <c r="M607292" i="1"/>
  <c r="M607293" i="1"/>
  <c r="M607294" i="1"/>
  <c r="M607295" i="1"/>
  <c r="M607296" i="1"/>
  <c r="M607297" i="1"/>
  <c r="M607298" i="1"/>
  <c r="M607299" i="1"/>
  <c r="M607300" i="1"/>
  <c r="M607301" i="1"/>
  <c r="M607302" i="1"/>
  <c r="M607303" i="1"/>
  <c r="M607304" i="1"/>
  <c r="M607305" i="1"/>
  <c r="M607306" i="1"/>
  <c r="M607307" i="1"/>
  <c r="M607308" i="1"/>
  <c r="M607309" i="1"/>
  <c r="M607310" i="1"/>
  <c r="M607311" i="1"/>
  <c r="M607312" i="1"/>
  <c r="M607313" i="1"/>
  <c r="M607314" i="1"/>
  <c r="M607315" i="1"/>
  <c r="M607316" i="1"/>
  <c r="M607317" i="1"/>
  <c r="M607318" i="1"/>
  <c r="M607319" i="1"/>
  <c r="M607320" i="1"/>
  <c r="M607321" i="1"/>
  <c r="M607322" i="1"/>
  <c r="M607323" i="1"/>
  <c r="M607324" i="1"/>
  <c r="M607325" i="1"/>
  <c r="M607326" i="1"/>
  <c r="M607327" i="1"/>
  <c r="M607328" i="1"/>
  <c r="M607329" i="1"/>
  <c r="M607330" i="1"/>
  <c r="M607331" i="1"/>
  <c r="M607332" i="1"/>
  <c r="M607333" i="1"/>
  <c r="M607334" i="1"/>
  <c r="M607335" i="1"/>
  <c r="M607336" i="1"/>
  <c r="M607337" i="1"/>
  <c r="M607338" i="1"/>
  <c r="M607339" i="1"/>
  <c r="M607340" i="1"/>
  <c r="M607341" i="1"/>
  <c r="M607342" i="1"/>
  <c r="M607343" i="1"/>
  <c r="M607344" i="1"/>
  <c r="M607345" i="1"/>
  <c r="M607346" i="1"/>
  <c r="M607347" i="1"/>
  <c r="M607348" i="1"/>
  <c r="M607349" i="1"/>
  <c r="M607350" i="1"/>
  <c r="M607351" i="1"/>
  <c r="M607352" i="1"/>
  <c r="M607353" i="1"/>
  <c r="M607354" i="1"/>
  <c r="M607355" i="1"/>
  <c r="M607356" i="1"/>
  <c r="M607357" i="1"/>
  <c r="M607358" i="1"/>
  <c r="M607359" i="1"/>
  <c r="M607360" i="1"/>
  <c r="M607361" i="1"/>
  <c r="M607362" i="1"/>
  <c r="M607363" i="1"/>
  <c r="M607364" i="1"/>
  <c r="M607365" i="1"/>
  <c r="M607366" i="1"/>
  <c r="M607367" i="1"/>
  <c r="M607368" i="1"/>
  <c r="M607369" i="1"/>
  <c r="M607370" i="1"/>
  <c r="M607371" i="1"/>
  <c r="M607372" i="1"/>
  <c r="M607373" i="1"/>
  <c r="M607374" i="1"/>
  <c r="M607375" i="1"/>
  <c r="M607376" i="1"/>
  <c r="M607377" i="1"/>
  <c r="M607378" i="1"/>
  <c r="M607379" i="1"/>
  <c r="M607380" i="1"/>
  <c r="M607381" i="1"/>
  <c r="M607382" i="1"/>
  <c r="M607383" i="1"/>
  <c r="M607384" i="1"/>
  <c r="M607385" i="1"/>
  <c r="M607386" i="1"/>
  <c r="M607387" i="1"/>
  <c r="M607388" i="1"/>
  <c r="M607389" i="1"/>
  <c r="M607390" i="1"/>
  <c r="M607391" i="1"/>
  <c r="M607392" i="1"/>
  <c r="M607393" i="1"/>
  <c r="M607394" i="1"/>
  <c r="M607395" i="1"/>
  <c r="M607396" i="1"/>
  <c r="M607397" i="1"/>
  <c r="M607398" i="1"/>
  <c r="M607399" i="1"/>
  <c r="M607400" i="1"/>
  <c r="M607401" i="1"/>
  <c r="M607402" i="1"/>
  <c r="M607403" i="1"/>
  <c r="M607404" i="1"/>
  <c r="M607405" i="1"/>
  <c r="M607406" i="1"/>
  <c r="M607407" i="1"/>
  <c r="M607408" i="1"/>
  <c r="M607409" i="1"/>
  <c r="M607410" i="1"/>
  <c r="M607411" i="1"/>
  <c r="M607412" i="1"/>
  <c r="M607413" i="1"/>
  <c r="M607414" i="1"/>
  <c r="M607415" i="1"/>
  <c r="M607416" i="1"/>
  <c r="M607417" i="1"/>
  <c r="M607418" i="1"/>
  <c r="M607419" i="1"/>
  <c r="M607420" i="1"/>
  <c r="M607421" i="1"/>
  <c r="M607422" i="1"/>
  <c r="M607423" i="1"/>
  <c r="M607424" i="1"/>
  <c r="M607425" i="1"/>
  <c r="M607426" i="1"/>
  <c r="M607427" i="1"/>
  <c r="M607428" i="1"/>
  <c r="M607429" i="1"/>
  <c r="M607430" i="1"/>
  <c r="M607431" i="1"/>
  <c r="M607432" i="1"/>
  <c r="M607433" i="1"/>
  <c r="M607434" i="1"/>
  <c r="M607435" i="1"/>
  <c r="M607436" i="1"/>
  <c r="M607437" i="1"/>
  <c r="M607438" i="1"/>
  <c r="M607439" i="1"/>
  <c r="M607440" i="1"/>
  <c r="M607441" i="1"/>
  <c r="M607442" i="1"/>
  <c r="M607443" i="1"/>
  <c r="M607444" i="1"/>
  <c r="M607445" i="1"/>
  <c r="M607446" i="1"/>
  <c r="M607447" i="1"/>
  <c r="M607448" i="1"/>
  <c r="M607449" i="1"/>
  <c r="M607450" i="1"/>
  <c r="M607451" i="1"/>
  <c r="M607452" i="1"/>
  <c r="M607453" i="1"/>
  <c r="M607454" i="1"/>
  <c r="M607455" i="1"/>
  <c r="M607456" i="1"/>
  <c r="M607457" i="1"/>
  <c r="M607458" i="1"/>
  <c r="M607459" i="1"/>
  <c r="M607460" i="1"/>
  <c r="M607461" i="1"/>
  <c r="M607462" i="1"/>
  <c r="M607463" i="1"/>
  <c r="M607464" i="1"/>
  <c r="M607465" i="1"/>
  <c r="M607466" i="1"/>
  <c r="M607467" i="1"/>
  <c r="M607468" i="1"/>
  <c r="M607469" i="1"/>
  <c r="M607470" i="1"/>
  <c r="M607471" i="1"/>
  <c r="M607472" i="1"/>
  <c r="M607473" i="1"/>
  <c r="M607474" i="1"/>
  <c r="M607475" i="1"/>
  <c r="M607476" i="1"/>
  <c r="M607477" i="1"/>
  <c r="M607478" i="1"/>
  <c r="M607479" i="1"/>
  <c r="M607480" i="1"/>
  <c r="M607481" i="1"/>
  <c r="M607482" i="1"/>
  <c r="M607483" i="1"/>
  <c r="M607484" i="1"/>
  <c r="M607485" i="1"/>
  <c r="M607486" i="1"/>
  <c r="M607487" i="1"/>
  <c r="M607488" i="1"/>
  <c r="M607489" i="1"/>
  <c r="M607490" i="1"/>
  <c r="M607491" i="1"/>
  <c r="M607492" i="1"/>
  <c r="M607493" i="1"/>
  <c r="M607494" i="1"/>
  <c r="M607495" i="1"/>
  <c r="M607496" i="1"/>
  <c r="M607497" i="1"/>
  <c r="M607498" i="1"/>
  <c r="M607499" i="1"/>
  <c r="M607500" i="1"/>
  <c r="M607501" i="1"/>
  <c r="M607502" i="1"/>
  <c r="M607503" i="1"/>
  <c r="M607504" i="1"/>
  <c r="M607505" i="1"/>
  <c r="M607506" i="1"/>
  <c r="M607507" i="1"/>
  <c r="M607508" i="1"/>
  <c r="M607509" i="1"/>
  <c r="M607510" i="1"/>
  <c r="M607511" i="1"/>
  <c r="M607512" i="1"/>
  <c r="M607513" i="1"/>
  <c r="M607514" i="1"/>
  <c r="M607515" i="1"/>
  <c r="M607516" i="1"/>
  <c r="M607517" i="1"/>
  <c r="M607518" i="1"/>
  <c r="M607519" i="1"/>
  <c r="M607520" i="1"/>
  <c r="M607521" i="1"/>
  <c r="M607522" i="1"/>
  <c r="M607523" i="1"/>
  <c r="M607524" i="1"/>
  <c r="M607525" i="1"/>
  <c r="M607526" i="1"/>
  <c r="M607527" i="1"/>
  <c r="M607528" i="1"/>
  <c r="M607529" i="1"/>
  <c r="M607530" i="1"/>
  <c r="M607531" i="1"/>
  <c r="M607532" i="1"/>
  <c r="M607533" i="1"/>
  <c r="M607534" i="1"/>
  <c r="M607535" i="1"/>
  <c r="M607536" i="1"/>
  <c r="M607537" i="1"/>
  <c r="M607538" i="1"/>
  <c r="M607539" i="1"/>
  <c r="M607540" i="1"/>
  <c r="M607541" i="1"/>
  <c r="M607542" i="1"/>
  <c r="M607543" i="1"/>
  <c r="M607544" i="1"/>
  <c r="M607545" i="1"/>
  <c r="M607546" i="1"/>
  <c r="M607547" i="1"/>
  <c r="M607548" i="1"/>
  <c r="M607549" i="1"/>
  <c r="M607550" i="1"/>
  <c r="M607551" i="1"/>
  <c r="M607552" i="1"/>
  <c r="M607553" i="1"/>
  <c r="M607554" i="1"/>
  <c r="M607555" i="1"/>
  <c r="M607556" i="1"/>
  <c r="M607557" i="1"/>
  <c r="M607558" i="1"/>
  <c r="M607559" i="1"/>
  <c r="M607560" i="1"/>
  <c r="M607561" i="1"/>
  <c r="M607562" i="1"/>
  <c r="M607563" i="1"/>
  <c r="M607564" i="1"/>
  <c r="M607565" i="1"/>
  <c r="M607566" i="1"/>
  <c r="M607567" i="1"/>
  <c r="M607568" i="1"/>
  <c r="M607569" i="1"/>
  <c r="M607570" i="1"/>
  <c r="M607571" i="1"/>
  <c r="M607572" i="1"/>
  <c r="M607573" i="1"/>
  <c r="M607574" i="1"/>
  <c r="M607575" i="1"/>
  <c r="M607576" i="1"/>
  <c r="M607577" i="1"/>
  <c r="M607578" i="1"/>
  <c r="M607579" i="1"/>
  <c r="M607580" i="1"/>
  <c r="M607581" i="1"/>
  <c r="M607582" i="1"/>
  <c r="M607583" i="1"/>
  <c r="M607584" i="1"/>
  <c r="M607585" i="1"/>
  <c r="M607586" i="1"/>
  <c r="M607587" i="1"/>
  <c r="M607588" i="1"/>
  <c r="M607589" i="1"/>
  <c r="M607590" i="1"/>
  <c r="M607591" i="1"/>
  <c r="M607592" i="1"/>
  <c r="M607593" i="1"/>
  <c r="M607594" i="1"/>
  <c r="M607595" i="1"/>
  <c r="M607596" i="1"/>
  <c r="M607597" i="1"/>
  <c r="M607598" i="1"/>
  <c r="M607599" i="1"/>
  <c r="M607600" i="1"/>
  <c r="M607601" i="1"/>
  <c r="M607602" i="1"/>
  <c r="M607603" i="1"/>
  <c r="M607604" i="1"/>
  <c r="M607605" i="1"/>
  <c r="M607606" i="1"/>
  <c r="M607607" i="1"/>
  <c r="M607608" i="1"/>
  <c r="M607609" i="1"/>
  <c r="M607610" i="1"/>
  <c r="M607611" i="1"/>
  <c r="M607612" i="1"/>
  <c r="M607613" i="1"/>
  <c r="M607614" i="1"/>
  <c r="M607615" i="1"/>
  <c r="M607616" i="1"/>
  <c r="M607617" i="1"/>
  <c r="M607618" i="1"/>
  <c r="M607619" i="1"/>
  <c r="M607620" i="1"/>
  <c r="M607621" i="1"/>
  <c r="M607622" i="1"/>
  <c r="M607623" i="1"/>
  <c r="M607624" i="1"/>
  <c r="M607625" i="1"/>
  <c r="M607626" i="1"/>
  <c r="M607627" i="1"/>
  <c r="M607628" i="1"/>
  <c r="M607629" i="1"/>
  <c r="M607630" i="1"/>
  <c r="M607631" i="1"/>
  <c r="M607632" i="1"/>
  <c r="M607633" i="1"/>
  <c r="M607634" i="1"/>
  <c r="M607635" i="1"/>
  <c r="M607636" i="1"/>
  <c r="M607637" i="1"/>
  <c r="M607638" i="1"/>
  <c r="M607639" i="1"/>
  <c r="M607640" i="1"/>
  <c r="M607641" i="1"/>
  <c r="M607642" i="1"/>
  <c r="M607643" i="1"/>
  <c r="M607644" i="1"/>
  <c r="M607645" i="1"/>
  <c r="M607646" i="1"/>
  <c r="M607647" i="1"/>
  <c r="M607648" i="1"/>
  <c r="M607649" i="1"/>
  <c r="M607650" i="1"/>
  <c r="M607651" i="1"/>
  <c r="M607652" i="1"/>
  <c r="M607653" i="1"/>
  <c r="M607654" i="1"/>
  <c r="M607655" i="1"/>
  <c r="M607656" i="1"/>
  <c r="M607657" i="1"/>
  <c r="M607658" i="1"/>
  <c r="M607659" i="1"/>
  <c r="M607660" i="1"/>
  <c r="M607661" i="1"/>
  <c r="M607662" i="1"/>
  <c r="M607663" i="1"/>
  <c r="M607664" i="1"/>
  <c r="M607665" i="1"/>
  <c r="M607666" i="1"/>
  <c r="M607667" i="1"/>
  <c r="M607668" i="1"/>
  <c r="M607669" i="1"/>
  <c r="M607670" i="1"/>
  <c r="M607671" i="1"/>
  <c r="M607672" i="1"/>
  <c r="M607673" i="1"/>
  <c r="M607674" i="1"/>
  <c r="M607675" i="1"/>
  <c r="M607676" i="1"/>
  <c r="M607677" i="1"/>
  <c r="M607678" i="1"/>
  <c r="M607679" i="1"/>
  <c r="M607680" i="1"/>
  <c r="M607681" i="1"/>
  <c r="M607682" i="1"/>
  <c r="M607683" i="1"/>
  <c r="M607684" i="1"/>
  <c r="M607685" i="1"/>
  <c r="M607686" i="1"/>
  <c r="M607687" i="1"/>
  <c r="M607688" i="1"/>
  <c r="M607689" i="1"/>
  <c r="M607690" i="1"/>
  <c r="M607691" i="1"/>
  <c r="M607692" i="1"/>
  <c r="M607693" i="1"/>
  <c r="M607694" i="1"/>
  <c r="M607695" i="1"/>
  <c r="M607696" i="1"/>
  <c r="M607697" i="1"/>
  <c r="M607698" i="1"/>
  <c r="M607699" i="1"/>
  <c r="M607700" i="1"/>
  <c r="M607701" i="1"/>
  <c r="M607702" i="1"/>
  <c r="M607703" i="1"/>
  <c r="M607704" i="1"/>
  <c r="M607705" i="1"/>
  <c r="M607706" i="1"/>
  <c r="M607707" i="1"/>
  <c r="M607708" i="1"/>
  <c r="M607709" i="1"/>
  <c r="M607710" i="1"/>
  <c r="M607711" i="1"/>
  <c r="M607712" i="1"/>
  <c r="M607713" i="1"/>
  <c r="M607714" i="1"/>
  <c r="M607715" i="1"/>
  <c r="M607716" i="1"/>
  <c r="M607717" i="1"/>
  <c r="M607718" i="1"/>
  <c r="M607719" i="1"/>
  <c r="M607720" i="1"/>
  <c r="M607721" i="1"/>
  <c r="M607722" i="1"/>
  <c r="M607723" i="1"/>
  <c r="M607724" i="1"/>
  <c r="M607725" i="1"/>
  <c r="M607726" i="1"/>
  <c r="M607727" i="1"/>
  <c r="M607728" i="1"/>
  <c r="M607729" i="1"/>
  <c r="M607730" i="1"/>
  <c r="M607731" i="1"/>
  <c r="M607732" i="1"/>
  <c r="M607733" i="1"/>
  <c r="M607734" i="1"/>
  <c r="M607735" i="1"/>
  <c r="M607736" i="1"/>
  <c r="M607737" i="1"/>
  <c r="M607738" i="1"/>
  <c r="M607739" i="1"/>
  <c r="M607740" i="1"/>
  <c r="M607741" i="1"/>
  <c r="M607742" i="1"/>
  <c r="M607743" i="1"/>
  <c r="M607744" i="1"/>
  <c r="M607745" i="1"/>
  <c r="M607746" i="1"/>
  <c r="M607747" i="1"/>
  <c r="M607748" i="1"/>
  <c r="M607749" i="1"/>
  <c r="M607750" i="1"/>
  <c r="M607751" i="1"/>
  <c r="M607752" i="1"/>
  <c r="M607753" i="1"/>
  <c r="M607754" i="1"/>
  <c r="M607755" i="1"/>
  <c r="M607756" i="1"/>
  <c r="M607757" i="1"/>
  <c r="M607758" i="1"/>
  <c r="M607759" i="1"/>
  <c r="M607760" i="1"/>
  <c r="M607761" i="1"/>
  <c r="M607762" i="1"/>
  <c r="M607763" i="1"/>
  <c r="M607764" i="1"/>
  <c r="M607765" i="1"/>
  <c r="M607766" i="1"/>
  <c r="M607767" i="1"/>
  <c r="M607768" i="1"/>
  <c r="M607769" i="1"/>
  <c r="M607770" i="1"/>
  <c r="M607771" i="1"/>
  <c r="M607772" i="1"/>
  <c r="M607773" i="1"/>
  <c r="M607774" i="1"/>
  <c r="M607775" i="1"/>
  <c r="M607776" i="1"/>
  <c r="M607777" i="1"/>
  <c r="M607778" i="1"/>
  <c r="M607779" i="1"/>
  <c r="M607780" i="1"/>
  <c r="M607781" i="1"/>
  <c r="M607782" i="1"/>
  <c r="M607783" i="1"/>
  <c r="M607784" i="1"/>
  <c r="M607785" i="1"/>
  <c r="M607786" i="1"/>
  <c r="M607787" i="1"/>
  <c r="M607788" i="1"/>
  <c r="M607789" i="1"/>
  <c r="M607790" i="1"/>
  <c r="M607791" i="1"/>
  <c r="M607792" i="1"/>
  <c r="M607793" i="1"/>
  <c r="M607794" i="1"/>
  <c r="M607795" i="1"/>
  <c r="M607796" i="1"/>
  <c r="M607797" i="1"/>
  <c r="M607798" i="1"/>
  <c r="M607799" i="1"/>
  <c r="M607800" i="1"/>
  <c r="M607801" i="1"/>
  <c r="M607802" i="1"/>
  <c r="M607803" i="1"/>
  <c r="M607804" i="1"/>
  <c r="M607805" i="1"/>
  <c r="M607806" i="1"/>
  <c r="M607807" i="1"/>
  <c r="M607808" i="1"/>
  <c r="M607809" i="1"/>
  <c r="M607810" i="1"/>
  <c r="M607811" i="1"/>
  <c r="M607812" i="1"/>
  <c r="M607813" i="1"/>
  <c r="M607814" i="1"/>
  <c r="M607815" i="1"/>
  <c r="M607816" i="1"/>
  <c r="M607817" i="1"/>
  <c r="M607818" i="1"/>
  <c r="M607819" i="1"/>
  <c r="M607820" i="1"/>
  <c r="M607821" i="1"/>
  <c r="M607822" i="1"/>
  <c r="M607823" i="1"/>
  <c r="M607824" i="1"/>
  <c r="M607825" i="1"/>
  <c r="M607826" i="1"/>
  <c r="M607827" i="1"/>
  <c r="M607828" i="1"/>
  <c r="M607829" i="1"/>
  <c r="M607830" i="1"/>
  <c r="M607831" i="1"/>
  <c r="M607832" i="1"/>
  <c r="M607833" i="1"/>
  <c r="M607834" i="1"/>
  <c r="M607835" i="1"/>
  <c r="M607836" i="1"/>
  <c r="M607837" i="1"/>
  <c r="M607838" i="1"/>
  <c r="M607839" i="1"/>
  <c r="M607840" i="1"/>
  <c r="M607841" i="1"/>
  <c r="M607842" i="1"/>
  <c r="M607843" i="1"/>
  <c r="M607844" i="1"/>
  <c r="M607845" i="1"/>
  <c r="M607846" i="1"/>
  <c r="M607847" i="1"/>
  <c r="M607848" i="1"/>
  <c r="M607849" i="1"/>
  <c r="M607850" i="1"/>
  <c r="M607851" i="1"/>
  <c r="M607852" i="1"/>
  <c r="M607853" i="1"/>
  <c r="M607854" i="1"/>
  <c r="M607855" i="1"/>
  <c r="M607856" i="1"/>
  <c r="M607857" i="1"/>
  <c r="M607858" i="1"/>
  <c r="M607859" i="1"/>
  <c r="M607860" i="1"/>
  <c r="M607861" i="1"/>
  <c r="M607862" i="1"/>
  <c r="M607863" i="1"/>
  <c r="M607864" i="1"/>
  <c r="M607865" i="1"/>
  <c r="M607866" i="1"/>
  <c r="M607867" i="1"/>
  <c r="M607868" i="1"/>
  <c r="M607869" i="1"/>
  <c r="M607870" i="1"/>
  <c r="M607871" i="1"/>
  <c r="M607872" i="1"/>
  <c r="M607873" i="1"/>
  <c r="M607874" i="1"/>
  <c r="M607875" i="1"/>
  <c r="M607876" i="1"/>
  <c r="M607877" i="1"/>
  <c r="M607878" i="1"/>
  <c r="M607879" i="1"/>
  <c r="M607880" i="1"/>
  <c r="M607881" i="1"/>
  <c r="M607882" i="1"/>
  <c r="M607883" i="1"/>
  <c r="M607884" i="1"/>
  <c r="M607885" i="1"/>
  <c r="M607886" i="1"/>
  <c r="M607887" i="1"/>
  <c r="M607888" i="1"/>
  <c r="M607889" i="1"/>
  <c r="M607890" i="1"/>
  <c r="M607891" i="1"/>
  <c r="M607892" i="1"/>
  <c r="M607893" i="1"/>
  <c r="M607894" i="1"/>
  <c r="M607895" i="1"/>
  <c r="M607896" i="1"/>
  <c r="M607897" i="1"/>
  <c r="M607898" i="1"/>
  <c r="M607899" i="1"/>
  <c r="M607900" i="1"/>
  <c r="M607901" i="1"/>
  <c r="M607902" i="1"/>
  <c r="M607903" i="1"/>
  <c r="M607904" i="1"/>
  <c r="M607905" i="1"/>
  <c r="M607906" i="1"/>
  <c r="M607907" i="1"/>
  <c r="M607908" i="1"/>
  <c r="M607909" i="1"/>
  <c r="M607910" i="1"/>
  <c r="M607911" i="1"/>
  <c r="M607912" i="1"/>
  <c r="M607913" i="1"/>
  <c r="M607914" i="1"/>
  <c r="M607915" i="1"/>
  <c r="M607916" i="1"/>
  <c r="M607917" i="1"/>
  <c r="M607918" i="1"/>
  <c r="M607919" i="1"/>
  <c r="M607920" i="1"/>
  <c r="M607921" i="1"/>
  <c r="M607922" i="1"/>
  <c r="M607923" i="1"/>
  <c r="M607924" i="1"/>
  <c r="M607925" i="1"/>
  <c r="M607926" i="1"/>
  <c r="M607927" i="1"/>
  <c r="M607928" i="1"/>
  <c r="M607929" i="1"/>
  <c r="M607930" i="1"/>
  <c r="M607931" i="1"/>
  <c r="M607932" i="1"/>
  <c r="M607933" i="1"/>
  <c r="M607934" i="1"/>
  <c r="M607935" i="1"/>
  <c r="M607936" i="1"/>
  <c r="M607937" i="1"/>
  <c r="M607938" i="1"/>
  <c r="M607939" i="1"/>
  <c r="M607940" i="1"/>
  <c r="M607941" i="1"/>
  <c r="M607942" i="1"/>
  <c r="M607943" i="1"/>
  <c r="M607944" i="1"/>
  <c r="M607945" i="1"/>
  <c r="M607946" i="1"/>
  <c r="M607947" i="1"/>
  <c r="M607948" i="1"/>
  <c r="M607949" i="1"/>
  <c r="M607950" i="1"/>
  <c r="M607951" i="1"/>
  <c r="M607952" i="1"/>
  <c r="M607953" i="1"/>
  <c r="M607954" i="1"/>
  <c r="M607955" i="1"/>
  <c r="M607956" i="1"/>
  <c r="M607957" i="1"/>
  <c r="M607958" i="1"/>
  <c r="M607959" i="1"/>
  <c r="M607960" i="1"/>
  <c r="M607961" i="1"/>
  <c r="M607962" i="1"/>
  <c r="M607963" i="1"/>
  <c r="M607964" i="1"/>
  <c r="M607965" i="1"/>
  <c r="M607966" i="1"/>
  <c r="M607967" i="1"/>
  <c r="M607968" i="1"/>
  <c r="M607969" i="1"/>
  <c r="M607970" i="1"/>
  <c r="M607971" i="1"/>
  <c r="M607972" i="1"/>
  <c r="M607973" i="1"/>
  <c r="M607974" i="1"/>
  <c r="M607975" i="1"/>
  <c r="M607976" i="1"/>
  <c r="M607977" i="1"/>
  <c r="M607978" i="1"/>
  <c r="M607979" i="1"/>
  <c r="M607980" i="1"/>
  <c r="M607981" i="1"/>
  <c r="M607982" i="1"/>
  <c r="M607983" i="1"/>
  <c r="M607984" i="1"/>
  <c r="M607985" i="1"/>
  <c r="M607986" i="1"/>
  <c r="M607987" i="1"/>
  <c r="M607988" i="1"/>
  <c r="M607989" i="1"/>
  <c r="M607990" i="1"/>
  <c r="M607991" i="1"/>
  <c r="M607992" i="1"/>
  <c r="M607993" i="1"/>
  <c r="M607994" i="1"/>
  <c r="M607995" i="1"/>
  <c r="M607996" i="1"/>
  <c r="M607997" i="1"/>
  <c r="M607998" i="1"/>
  <c r="M607999" i="1"/>
  <c r="M608000" i="1"/>
  <c r="M608001" i="1"/>
  <c r="M608002" i="1"/>
  <c r="M608003" i="1"/>
  <c r="M608004" i="1"/>
  <c r="M608005" i="1"/>
  <c r="M608006" i="1"/>
  <c r="M608007" i="1"/>
  <c r="M608008" i="1"/>
  <c r="M608009" i="1"/>
  <c r="M608010" i="1"/>
  <c r="M608011" i="1"/>
  <c r="M608012" i="1"/>
  <c r="M608013" i="1"/>
  <c r="M608014" i="1"/>
  <c r="M608015" i="1"/>
  <c r="M608016" i="1"/>
  <c r="M608017" i="1"/>
  <c r="M608018" i="1"/>
  <c r="M608019" i="1"/>
  <c r="M608020" i="1"/>
  <c r="M608021" i="1"/>
  <c r="M608022" i="1"/>
  <c r="M608023" i="1"/>
  <c r="M608024" i="1"/>
  <c r="M608025" i="1"/>
  <c r="M608026" i="1"/>
  <c r="M608027" i="1"/>
  <c r="M608028" i="1"/>
  <c r="M608029" i="1"/>
  <c r="M608030" i="1"/>
  <c r="M608031" i="1"/>
  <c r="M608032" i="1"/>
  <c r="M608033" i="1"/>
  <c r="M608034" i="1"/>
  <c r="M608035" i="1"/>
  <c r="M608036" i="1"/>
  <c r="M608037" i="1"/>
  <c r="M608038" i="1"/>
  <c r="M608039" i="1"/>
  <c r="M608040" i="1"/>
  <c r="M608041" i="1"/>
  <c r="M608042" i="1"/>
  <c r="M608043" i="1"/>
  <c r="M608044" i="1"/>
  <c r="M608045" i="1"/>
  <c r="M608046" i="1"/>
  <c r="M608047" i="1"/>
  <c r="M608048" i="1"/>
  <c r="M608049" i="1"/>
  <c r="M608050" i="1"/>
  <c r="M608051" i="1"/>
  <c r="M608052" i="1"/>
  <c r="M608053" i="1"/>
  <c r="M608054" i="1"/>
  <c r="M608055" i="1"/>
  <c r="M608056" i="1"/>
  <c r="M608057" i="1"/>
  <c r="M608058" i="1"/>
  <c r="M608059" i="1"/>
  <c r="M608060" i="1"/>
  <c r="M608061" i="1"/>
  <c r="M608062" i="1"/>
  <c r="M608063" i="1"/>
  <c r="M608064" i="1"/>
  <c r="M608065" i="1"/>
  <c r="M608066" i="1"/>
  <c r="M608067" i="1"/>
  <c r="M608068" i="1"/>
  <c r="M608069" i="1"/>
  <c r="M608070" i="1"/>
  <c r="M608071" i="1"/>
  <c r="M608072" i="1"/>
  <c r="M608073" i="1"/>
  <c r="M608074" i="1"/>
  <c r="M608075" i="1"/>
  <c r="M608076" i="1"/>
  <c r="M608077" i="1"/>
  <c r="M608078" i="1"/>
  <c r="M608079" i="1"/>
  <c r="M608080" i="1"/>
  <c r="M608081" i="1"/>
  <c r="M608082" i="1"/>
  <c r="M608083" i="1"/>
  <c r="M608084" i="1"/>
  <c r="M608085" i="1"/>
  <c r="M608086" i="1"/>
  <c r="M608087" i="1"/>
  <c r="M608088" i="1"/>
  <c r="M608089" i="1"/>
  <c r="M608090" i="1"/>
  <c r="M608091" i="1"/>
  <c r="M608092" i="1"/>
  <c r="M608093" i="1"/>
  <c r="M608094" i="1"/>
  <c r="M608095" i="1"/>
  <c r="M608096" i="1"/>
  <c r="M608097" i="1"/>
  <c r="M608098" i="1"/>
  <c r="M608099" i="1"/>
  <c r="M608100" i="1"/>
  <c r="M608101" i="1"/>
  <c r="M608102" i="1"/>
  <c r="M608103" i="1"/>
  <c r="M608104" i="1"/>
  <c r="M608105" i="1"/>
  <c r="M608106" i="1"/>
  <c r="M608107" i="1"/>
  <c r="M608108" i="1"/>
  <c r="M608109" i="1"/>
  <c r="M608110" i="1"/>
  <c r="M608111" i="1"/>
  <c r="M608112" i="1"/>
  <c r="M608113" i="1"/>
  <c r="M608114" i="1"/>
  <c r="M608115" i="1"/>
  <c r="M608116" i="1"/>
  <c r="M608117" i="1"/>
  <c r="M608118" i="1"/>
  <c r="M608119" i="1"/>
  <c r="M608120" i="1"/>
  <c r="M608121" i="1"/>
  <c r="M608122" i="1"/>
  <c r="M608123" i="1"/>
  <c r="M608124" i="1"/>
  <c r="M608125" i="1"/>
  <c r="M608126" i="1"/>
  <c r="M608127" i="1"/>
  <c r="M608128" i="1"/>
  <c r="M608129" i="1"/>
  <c r="M608130" i="1"/>
  <c r="M608131" i="1"/>
  <c r="M608132" i="1"/>
  <c r="M608133" i="1"/>
  <c r="M608134" i="1"/>
  <c r="M608135" i="1"/>
  <c r="M608136" i="1"/>
  <c r="M608137" i="1"/>
  <c r="M608138" i="1"/>
  <c r="M608139" i="1"/>
  <c r="M608140" i="1"/>
  <c r="M608141" i="1"/>
  <c r="M608142" i="1"/>
  <c r="M608143" i="1"/>
  <c r="M608144" i="1"/>
  <c r="M608145" i="1"/>
  <c r="M608146" i="1"/>
  <c r="M608147" i="1"/>
  <c r="M608148" i="1"/>
  <c r="M608149" i="1"/>
  <c r="M608150" i="1"/>
  <c r="M608151" i="1"/>
  <c r="M608152" i="1"/>
  <c r="M608153" i="1"/>
  <c r="M608154" i="1"/>
  <c r="M608155" i="1"/>
  <c r="M608156" i="1"/>
  <c r="M608157" i="1"/>
  <c r="M608158" i="1"/>
  <c r="M608159" i="1"/>
  <c r="M608160" i="1"/>
  <c r="M608161" i="1"/>
  <c r="M608162" i="1"/>
  <c r="M608163" i="1"/>
  <c r="M608164" i="1"/>
  <c r="M608165" i="1"/>
  <c r="M608166" i="1"/>
  <c r="M608167" i="1"/>
  <c r="M608168" i="1"/>
  <c r="M608169" i="1"/>
  <c r="M608170" i="1"/>
  <c r="M608171" i="1"/>
  <c r="M608172" i="1"/>
  <c r="M608173" i="1"/>
  <c r="M608174" i="1"/>
  <c r="M608175" i="1"/>
  <c r="M608176" i="1"/>
  <c r="M608177" i="1"/>
  <c r="M608178" i="1"/>
  <c r="M608179" i="1"/>
  <c r="M608180" i="1"/>
  <c r="M608181" i="1"/>
  <c r="M608182" i="1"/>
  <c r="M608183" i="1"/>
  <c r="M608184" i="1"/>
  <c r="M608185" i="1"/>
  <c r="M608186" i="1"/>
  <c r="M608187" i="1"/>
  <c r="M608188" i="1"/>
  <c r="M608189" i="1"/>
  <c r="M608190" i="1"/>
  <c r="M608191" i="1"/>
  <c r="M608192" i="1"/>
  <c r="M608193" i="1"/>
  <c r="M608194" i="1"/>
  <c r="M608195" i="1"/>
  <c r="M608196" i="1"/>
  <c r="M608197" i="1"/>
  <c r="M608198" i="1"/>
  <c r="M608199" i="1"/>
  <c r="M608200" i="1"/>
  <c r="M608201" i="1"/>
  <c r="M608202" i="1"/>
  <c r="M608203" i="1"/>
  <c r="M608204" i="1"/>
  <c r="M608205" i="1"/>
  <c r="M608206" i="1"/>
  <c r="M608207" i="1"/>
  <c r="M608208" i="1"/>
  <c r="M608209" i="1"/>
  <c r="M608210" i="1"/>
  <c r="M608211" i="1"/>
  <c r="M608212" i="1"/>
  <c r="M608213" i="1"/>
  <c r="M608214" i="1"/>
  <c r="M608215" i="1"/>
  <c r="M608216" i="1"/>
  <c r="M608217" i="1"/>
  <c r="M608218" i="1"/>
  <c r="M608219" i="1"/>
  <c r="M608220" i="1"/>
  <c r="M608221" i="1"/>
  <c r="M608222" i="1"/>
  <c r="M608223" i="1"/>
  <c r="M608224" i="1"/>
  <c r="M608225" i="1"/>
  <c r="M608226" i="1"/>
  <c r="M608227" i="1"/>
  <c r="M608228" i="1"/>
  <c r="M608229" i="1"/>
  <c r="M608230" i="1"/>
  <c r="M608231" i="1"/>
  <c r="M608232" i="1"/>
  <c r="M608233" i="1"/>
  <c r="M608234" i="1"/>
  <c r="M608235" i="1"/>
  <c r="M608236" i="1"/>
  <c r="M608237" i="1"/>
  <c r="M608238" i="1"/>
  <c r="M608239" i="1"/>
  <c r="M608240" i="1"/>
  <c r="M608241" i="1"/>
  <c r="M608242" i="1"/>
  <c r="M608243" i="1"/>
  <c r="M608244" i="1"/>
  <c r="M608245" i="1"/>
  <c r="M608246" i="1"/>
  <c r="M608247" i="1"/>
  <c r="M608248" i="1"/>
  <c r="M608249" i="1"/>
  <c r="M608250" i="1"/>
  <c r="M608251" i="1"/>
  <c r="M608252" i="1"/>
  <c r="M608253" i="1"/>
  <c r="M608254" i="1"/>
  <c r="M608255" i="1"/>
  <c r="M608256" i="1"/>
  <c r="M608257" i="1"/>
  <c r="M608258" i="1"/>
  <c r="M608259" i="1"/>
  <c r="M608260" i="1"/>
  <c r="M608261" i="1"/>
  <c r="M608262" i="1"/>
  <c r="M608263" i="1"/>
  <c r="M608264" i="1"/>
  <c r="M608265" i="1"/>
  <c r="M608266" i="1"/>
  <c r="M608267" i="1"/>
  <c r="M608268" i="1"/>
  <c r="M608269" i="1"/>
  <c r="M608270" i="1"/>
  <c r="M608271" i="1"/>
  <c r="M608272" i="1"/>
  <c r="M608273" i="1"/>
  <c r="M608274" i="1"/>
  <c r="M608275" i="1"/>
  <c r="M608276" i="1"/>
  <c r="M608277" i="1"/>
  <c r="M608278" i="1"/>
  <c r="M608279" i="1"/>
  <c r="M608280" i="1"/>
  <c r="M608281" i="1"/>
  <c r="M608282" i="1"/>
  <c r="M608283" i="1"/>
  <c r="M608284" i="1"/>
  <c r="M608285" i="1"/>
  <c r="M608286" i="1"/>
  <c r="M608287" i="1"/>
  <c r="M608288" i="1"/>
  <c r="M608289" i="1"/>
  <c r="M608290" i="1"/>
  <c r="M608291" i="1"/>
  <c r="M608292" i="1"/>
  <c r="M608293" i="1"/>
  <c r="M608294" i="1"/>
  <c r="M608295" i="1"/>
  <c r="M608296" i="1"/>
  <c r="M608297" i="1"/>
  <c r="M608298" i="1"/>
  <c r="M608299" i="1"/>
  <c r="M608300" i="1"/>
  <c r="M608301" i="1"/>
  <c r="M608302" i="1"/>
  <c r="M608303" i="1"/>
  <c r="M608304" i="1"/>
  <c r="M608305" i="1"/>
  <c r="M608306" i="1"/>
  <c r="M608307" i="1"/>
  <c r="M608308" i="1"/>
  <c r="M608309" i="1"/>
  <c r="M608310" i="1"/>
  <c r="M608311" i="1"/>
  <c r="M608312" i="1"/>
  <c r="M608313" i="1"/>
  <c r="M608314" i="1"/>
  <c r="M608315" i="1"/>
  <c r="M608316" i="1"/>
  <c r="M608317" i="1"/>
  <c r="M608318" i="1"/>
  <c r="M608319" i="1"/>
  <c r="M608320" i="1"/>
  <c r="M608321" i="1"/>
  <c r="M608322" i="1"/>
  <c r="M608323" i="1"/>
  <c r="M608324" i="1"/>
  <c r="M608325" i="1"/>
  <c r="M608326" i="1"/>
  <c r="M608327" i="1"/>
  <c r="M608328" i="1"/>
  <c r="M608329" i="1"/>
  <c r="M608330" i="1"/>
  <c r="M608331" i="1"/>
  <c r="M608332" i="1"/>
  <c r="M608333" i="1"/>
  <c r="M608334" i="1"/>
  <c r="M608335" i="1"/>
  <c r="M608336" i="1"/>
  <c r="M608337" i="1"/>
  <c r="M608338" i="1"/>
  <c r="M608339" i="1"/>
  <c r="M608340" i="1"/>
  <c r="M608341" i="1"/>
  <c r="M608342" i="1"/>
  <c r="M608343" i="1"/>
  <c r="M608344" i="1"/>
  <c r="M608345" i="1"/>
  <c r="M608346" i="1"/>
  <c r="M608347" i="1"/>
  <c r="M608348" i="1"/>
  <c r="M608349" i="1"/>
  <c r="M608350" i="1"/>
  <c r="M608351" i="1"/>
  <c r="M608352" i="1"/>
  <c r="M608353" i="1"/>
  <c r="M608354" i="1"/>
  <c r="M608355" i="1"/>
  <c r="M608356" i="1"/>
  <c r="M608357" i="1"/>
  <c r="M608358" i="1"/>
  <c r="M608359" i="1"/>
  <c r="M608360" i="1"/>
  <c r="M608361" i="1"/>
  <c r="M608362" i="1"/>
  <c r="M608363" i="1"/>
  <c r="M608364" i="1"/>
  <c r="M608365" i="1"/>
  <c r="M608366" i="1"/>
  <c r="M608367" i="1"/>
  <c r="M608368" i="1"/>
  <c r="M608369" i="1"/>
  <c r="M608370" i="1"/>
  <c r="M608371" i="1"/>
  <c r="M608372" i="1"/>
  <c r="M608373" i="1"/>
  <c r="M608374" i="1"/>
  <c r="M608375" i="1"/>
  <c r="M608376" i="1"/>
  <c r="M608377" i="1"/>
  <c r="M608378" i="1"/>
  <c r="M608379" i="1"/>
  <c r="M608380" i="1"/>
  <c r="M608381" i="1"/>
  <c r="M608382" i="1"/>
  <c r="M608383" i="1"/>
  <c r="M608384" i="1"/>
  <c r="M608385" i="1"/>
  <c r="M608386" i="1"/>
  <c r="M608387" i="1"/>
  <c r="M608388" i="1"/>
  <c r="M608389" i="1"/>
  <c r="M608390" i="1"/>
  <c r="M608391" i="1"/>
  <c r="M608392" i="1"/>
  <c r="M608393" i="1"/>
  <c r="M608394" i="1"/>
  <c r="M608395" i="1"/>
  <c r="M608396" i="1"/>
  <c r="M608397" i="1"/>
  <c r="M608398" i="1"/>
  <c r="M608399" i="1"/>
  <c r="M608400" i="1"/>
  <c r="M608401" i="1"/>
  <c r="M608402" i="1"/>
  <c r="M608403" i="1"/>
  <c r="M608404" i="1"/>
  <c r="M608405" i="1"/>
  <c r="M608406" i="1"/>
  <c r="M608407" i="1"/>
  <c r="M608408" i="1"/>
  <c r="M608409" i="1"/>
  <c r="M608410" i="1"/>
  <c r="M608411" i="1"/>
  <c r="M608412" i="1"/>
  <c r="M608413" i="1"/>
  <c r="M608414" i="1"/>
  <c r="M608415" i="1"/>
  <c r="M608416" i="1"/>
  <c r="M608417" i="1"/>
  <c r="M608418" i="1"/>
  <c r="M608419" i="1"/>
  <c r="M608420" i="1"/>
  <c r="M608421" i="1"/>
  <c r="M608422" i="1"/>
  <c r="M608423" i="1"/>
  <c r="M608424" i="1"/>
  <c r="M608425" i="1"/>
  <c r="M608426" i="1"/>
  <c r="M608427" i="1"/>
  <c r="M608428" i="1"/>
  <c r="M608429" i="1"/>
  <c r="M608430" i="1"/>
  <c r="M608431" i="1"/>
  <c r="M608432" i="1"/>
  <c r="M608433" i="1"/>
  <c r="M608434" i="1"/>
  <c r="M608435" i="1"/>
  <c r="M608436" i="1"/>
  <c r="M608437" i="1"/>
  <c r="M608438" i="1"/>
  <c r="M608439" i="1"/>
  <c r="M608440" i="1"/>
  <c r="M608441" i="1"/>
  <c r="M608442" i="1"/>
  <c r="M608443" i="1"/>
  <c r="M608444" i="1"/>
  <c r="M608445" i="1"/>
  <c r="M608446" i="1"/>
  <c r="M608447" i="1"/>
  <c r="M608448" i="1"/>
  <c r="M608449" i="1"/>
  <c r="M608450" i="1"/>
  <c r="M608451" i="1"/>
  <c r="M608452" i="1"/>
  <c r="M608453" i="1"/>
  <c r="M608454" i="1"/>
  <c r="M608455" i="1"/>
  <c r="M608456" i="1"/>
  <c r="M608457" i="1"/>
  <c r="M608458" i="1"/>
  <c r="M608459" i="1"/>
  <c r="M608460" i="1"/>
  <c r="M608461" i="1"/>
  <c r="M608462" i="1"/>
  <c r="M608463" i="1"/>
  <c r="M608464" i="1"/>
  <c r="M608465" i="1"/>
  <c r="M608466" i="1"/>
  <c r="M608467" i="1"/>
  <c r="M608468" i="1"/>
  <c r="M608469" i="1"/>
  <c r="M608470" i="1"/>
  <c r="M608471" i="1"/>
  <c r="M608472" i="1"/>
  <c r="M608473" i="1"/>
  <c r="M608474" i="1"/>
  <c r="M608475" i="1"/>
  <c r="M608476" i="1"/>
  <c r="M608477" i="1"/>
  <c r="M608478" i="1"/>
  <c r="M608479" i="1"/>
  <c r="M608480" i="1"/>
  <c r="M608481" i="1"/>
  <c r="M608482" i="1"/>
  <c r="M608483" i="1"/>
  <c r="M608484" i="1"/>
  <c r="M608485" i="1"/>
  <c r="M608486" i="1"/>
  <c r="M608487" i="1"/>
  <c r="M608488" i="1"/>
  <c r="M608489" i="1"/>
  <c r="M608490" i="1"/>
  <c r="M608491" i="1"/>
  <c r="M608492" i="1"/>
  <c r="M608493" i="1"/>
  <c r="M608494" i="1"/>
  <c r="M608495" i="1"/>
  <c r="M608496" i="1"/>
  <c r="M608497" i="1"/>
  <c r="M608498" i="1"/>
  <c r="M608499" i="1"/>
  <c r="M608500" i="1"/>
  <c r="M608501" i="1"/>
  <c r="M608502" i="1"/>
  <c r="M608503" i="1"/>
  <c r="M608504" i="1"/>
  <c r="M608505" i="1"/>
  <c r="M608506" i="1"/>
  <c r="M608507" i="1"/>
  <c r="M608508" i="1"/>
  <c r="M608509" i="1"/>
  <c r="M608510" i="1"/>
  <c r="M608511" i="1"/>
  <c r="M608512" i="1"/>
  <c r="M608513" i="1"/>
  <c r="M608514" i="1"/>
  <c r="M608515" i="1"/>
  <c r="M608516" i="1"/>
  <c r="M608517" i="1"/>
  <c r="M608518" i="1"/>
  <c r="M608519" i="1"/>
  <c r="M608520" i="1"/>
  <c r="M608521" i="1"/>
  <c r="M608522" i="1"/>
  <c r="M608523" i="1"/>
  <c r="M608524" i="1"/>
  <c r="M608525" i="1"/>
  <c r="M608526" i="1"/>
  <c r="M608527" i="1"/>
  <c r="M608528" i="1"/>
  <c r="M608529" i="1"/>
  <c r="M608530" i="1"/>
  <c r="M608531" i="1"/>
  <c r="M608532" i="1"/>
  <c r="M608533" i="1"/>
  <c r="M608534" i="1"/>
  <c r="M608535" i="1"/>
  <c r="M608536" i="1"/>
  <c r="M608537" i="1"/>
  <c r="M608538" i="1"/>
  <c r="M608539" i="1"/>
  <c r="M608540" i="1"/>
  <c r="M608541" i="1"/>
  <c r="M608542" i="1"/>
  <c r="M608543" i="1"/>
  <c r="M608544" i="1"/>
  <c r="M608545" i="1"/>
  <c r="M608546" i="1"/>
  <c r="M608547" i="1"/>
  <c r="M608548" i="1"/>
  <c r="M608549" i="1"/>
  <c r="M608550" i="1"/>
  <c r="M608551" i="1"/>
  <c r="M608552" i="1"/>
  <c r="M608553" i="1"/>
  <c r="M608554" i="1"/>
  <c r="M608555" i="1"/>
  <c r="M608556" i="1"/>
  <c r="M608557" i="1"/>
  <c r="M608558" i="1"/>
  <c r="M608559" i="1"/>
  <c r="M608560" i="1"/>
  <c r="M608561" i="1"/>
  <c r="M608562" i="1"/>
  <c r="M608563" i="1"/>
  <c r="M608564" i="1"/>
  <c r="M608565" i="1"/>
  <c r="M608566" i="1"/>
  <c r="M608567" i="1"/>
  <c r="M608568" i="1"/>
  <c r="M608569" i="1"/>
  <c r="M608570" i="1"/>
  <c r="M608571" i="1"/>
  <c r="M608572" i="1"/>
  <c r="M608573" i="1"/>
  <c r="M608574" i="1"/>
  <c r="M608575" i="1"/>
  <c r="M608576" i="1"/>
  <c r="M608577" i="1"/>
  <c r="M608578" i="1"/>
  <c r="M608579" i="1"/>
  <c r="M608580" i="1"/>
  <c r="M608581" i="1"/>
  <c r="M608582" i="1"/>
  <c r="M608583" i="1"/>
  <c r="M608584" i="1"/>
  <c r="M608585" i="1"/>
  <c r="M608586" i="1"/>
  <c r="M608587" i="1"/>
  <c r="M608588" i="1"/>
  <c r="M608589" i="1"/>
  <c r="M608590" i="1"/>
  <c r="M608591" i="1"/>
  <c r="M608592" i="1"/>
  <c r="M608593" i="1"/>
  <c r="M608594" i="1"/>
  <c r="M608595" i="1"/>
  <c r="M608596" i="1"/>
  <c r="M608597" i="1"/>
  <c r="M608598" i="1"/>
  <c r="M608599" i="1"/>
  <c r="M608600" i="1"/>
  <c r="M608601" i="1"/>
  <c r="M608602" i="1"/>
  <c r="M608603" i="1"/>
  <c r="M608604" i="1"/>
  <c r="M608605" i="1"/>
  <c r="M608606" i="1"/>
  <c r="M608607" i="1"/>
  <c r="M608608" i="1"/>
  <c r="M608609" i="1"/>
  <c r="M608610" i="1"/>
  <c r="M608611" i="1"/>
  <c r="M608612" i="1"/>
  <c r="M608613" i="1"/>
  <c r="M608614" i="1"/>
  <c r="M608615" i="1"/>
  <c r="M608616" i="1"/>
  <c r="M608617" i="1"/>
  <c r="M608618" i="1"/>
  <c r="M608619" i="1"/>
  <c r="M608620" i="1"/>
  <c r="M608621" i="1"/>
  <c r="M608622" i="1"/>
  <c r="M608623" i="1"/>
  <c r="M608624" i="1"/>
  <c r="M608625" i="1"/>
  <c r="M608626" i="1"/>
  <c r="M608627" i="1"/>
  <c r="M608628" i="1"/>
  <c r="M608629" i="1"/>
  <c r="M608630" i="1"/>
  <c r="M608631" i="1"/>
  <c r="M608632" i="1"/>
  <c r="M608633" i="1"/>
  <c r="M608634" i="1"/>
  <c r="M608635" i="1"/>
  <c r="M608636" i="1"/>
  <c r="M608637" i="1"/>
  <c r="M608638" i="1"/>
  <c r="M608639" i="1"/>
  <c r="M608640" i="1"/>
  <c r="M608641" i="1"/>
  <c r="M608642" i="1"/>
  <c r="M608643" i="1"/>
  <c r="M608644" i="1"/>
  <c r="M608645" i="1"/>
  <c r="M608646" i="1"/>
  <c r="M608647" i="1"/>
  <c r="M608648" i="1"/>
  <c r="M608649" i="1"/>
  <c r="M608650" i="1"/>
  <c r="M608651" i="1"/>
  <c r="M608652" i="1"/>
  <c r="M608653" i="1"/>
  <c r="M608654" i="1"/>
  <c r="M608655" i="1"/>
  <c r="M608656" i="1"/>
  <c r="M608657" i="1"/>
  <c r="M608658" i="1"/>
  <c r="M608659" i="1"/>
  <c r="M608660" i="1"/>
  <c r="M608661" i="1"/>
  <c r="M608662" i="1"/>
  <c r="M608663" i="1"/>
  <c r="M608664" i="1"/>
  <c r="M608665" i="1"/>
  <c r="M608666" i="1"/>
  <c r="M608667" i="1"/>
  <c r="M608668" i="1"/>
  <c r="M608669" i="1"/>
  <c r="M608670" i="1"/>
  <c r="M608671" i="1"/>
  <c r="M608672" i="1"/>
  <c r="M608673" i="1"/>
  <c r="M608674" i="1"/>
  <c r="M608675" i="1"/>
  <c r="M608676" i="1"/>
  <c r="M608677" i="1"/>
  <c r="M608678" i="1"/>
  <c r="M608679" i="1"/>
  <c r="M608680" i="1"/>
  <c r="M608681" i="1"/>
  <c r="M608682" i="1"/>
  <c r="M608683" i="1"/>
  <c r="M608684" i="1"/>
  <c r="M608685" i="1"/>
  <c r="M608686" i="1"/>
  <c r="M608687" i="1"/>
  <c r="M608688" i="1"/>
  <c r="M608689" i="1"/>
  <c r="M608690" i="1"/>
  <c r="M608691" i="1"/>
  <c r="M608692" i="1"/>
  <c r="M608693" i="1"/>
  <c r="M608694" i="1"/>
  <c r="M608695" i="1"/>
  <c r="M608696" i="1"/>
  <c r="M608697" i="1"/>
  <c r="M608698" i="1"/>
  <c r="M608699" i="1"/>
  <c r="M608700" i="1"/>
  <c r="M608701" i="1"/>
  <c r="M608702" i="1"/>
  <c r="M608703" i="1"/>
  <c r="M608704" i="1"/>
  <c r="M608705" i="1"/>
  <c r="M608706" i="1"/>
  <c r="M608707" i="1"/>
  <c r="M608708" i="1"/>
  <c r="M608709" i="1"/>
  <c r="M608710" i="1"/>
  <c r="M608711" i="1"/>
  <c r="M608712" i="1"/>
  <c r="M608713" i="1"/>
  <c r="M608714" i="1"/>
  <c r="M608715" i="1"/>
  <c r="M608716" i="1"/>
  <c r="M608717" i="1"/>
  <c r="M608718" i="1"/>
  <c r="M608719" i="1"/>
  <c r="M608720" i="1"/>
  <c r="M608721" i="1"/>
  <c r="M608722" i="1"/>
  <c r="M608723" i="1"/>
  <c r="M608724" i="1"/>
  <c r="M608725" i="1"/>
  <c r="M608726" i="1"/>
  <c r="M608727" i="1"/>
  <c r="M608728" i="1"/>
  <c r="M608729" i="1"/>
  <c r="M608730" i="1"/>
  <c r="M608731" i="1"/>
  <c r="M608732" i="1"/>
  <c r="M608733" i="1"/>
  <c r="M608734" i="1"/>
  <c r="M608735" i="1"/>
  <c r="M608736" i="1"/>
  <c r="M608737" i="1"/>
  <c r="M608738" i="1"/>
  <c r="M608739" i="1"/>
  <c r="M608740" i="1"/>
  <c r="M608741" i="1"/>
  <c r="M608742" i="1"/>
  <c r="M608743" i="1"/>
  <c r="M608744" i="1"/>
  <c r="M608745" i="1"/>
  <c r="M608746" i="1"/>
  <c r="M608747" i="1"/>
  <c r="M608748" i="1"/>
  <c r="M608749" i="1"/>
  <c r="M608750" i="1"/>
  <c r="M608751" i="1"/>
  <c r="M608752" i="1"/>
  <c r="M608753" i="1"/>
  <c r="M608754" i="1"/>
  <c r="M608755" i="1"/>
  <c r="M608756" i="1"/>
  <c r="M608757" i="1"/>
  <c r="M608758" i="1"/>
  <c r="M608759" i="1"/>
  <c r="M608760" i="1"/>
  <c r="M608761" i="1"/>
  <c r="M608762" i="1"/>
  <c r="M608763" i="1"/>
  <c r="M608764" i="1"/>
  <c r="M608765" i="1"/>
  <c r="M608766" i="1"/>
  <c r="M608767" i="1"/>
  <c r="M608768" i="1"/>
  <c r="M608769" i="1"/>
  <c r="M608770" i="1"/>
  <c r="M608771" i="1"/>
  <c r="M608772" i="1"/>
  <c r="M608773" i="1"/>
  <c r="M608774" i="1"/>
  <c r="M608775" i="1"/>
  <c r="M608776" i="1"/>
  <c r="M608777" i="1"/>
  <c r="M608778" i="1"/>
  <c r="M608779" i="1"/>
  <c r="M608780" i="1"/>
  <c r="M608781" i="1"/>
  <c r="M608782" i="1"/>
  <c r="M608783" i="1"/>
  <c r="M608784" i="1"/>
  <c r="M608785" i="1"/>
  <c r="M608786" i="1"/>
  <c r="M608787" i="1"/>
  <c r="M608788" i="1"/>
  <c r="M608789" i="1"/>
  <c r="M608790" i="1"/>
  <c r="M608791" i="1"/>
  <c r="M608792" i="1"/>
  <c r="M608793" i="1"/>
  <c r="M608794" i="1"/>
  <c r="M608795" i="1"/>
  <c r="M608796" i="1"/>
  <c r="M608797" i="1"/>
  <c r="M608798" i="1"/>
  <c r="M608799" i="1"/>
  <c r="M608800" i="1"/>
  <c r="M608801" i="1"/>
  <c r="M608802" i="1"/>
  <c r="M608803" i="1"/>
  <c r="M608804" i="1"/>
  <c r="M608805" i="1"/>
  <c r="M608806" i="1"/>
  <c r="M608807" i="1"/>
  <c r="M608808" i="1"/>
  <c r="M608809" i="1"/>
  <c r="M608810" i="1"/>
  <c r="M608811" i="1"/>
  <c r="M608812" i="1"/>
  <c r="M608813" i="1"/>
  <c r="M608814" i="1"/>
  <c r="M608815" i="1"/>
  <c r="M608816" i="1"/>
  <c r="M608817" i="1"/>
  <c r="M608818" i="1"/>
  <c r="M608819" i="1"/>
  <c r="M608820" i="1"/>
  <c r="M608821" i="1"/>
  <c r="M608822" i="1"/>
  <c r="M608823" i="1"/>
  <c r="M608824" i="1"/>
  <c r="M608825" i="1"/>
  <c r="M608826" i="1"/>
  <c r="M608827" i="1"/>
  <c r="M608828" i="1"/>
  <c r="M608829" i="1"/>
  <c r="M608830" i="1"/>
  <c r="M608831" i="1"/>
  <c r="M608832" i="1"/>
  <c r="M608833" i="1"/>
  <c r="M608834" i="1"/>
  <c r="M608835" i="1"/>
  <c r="M608836" i="1"/>
  <c r="M608837" i="1"/>
  <c r="M608838" i="1"/>
  <c r="M608839" i="1"/>
  <c r="M608840" i="1"/>
  <c r="M608841" i="1"/>
  <c r="M608842" i="1"/>
  <c r="M608843" i="1"/>
  <c r="M608844" i="1"/>
  <c r="M608845" i="1"/>
  <c r="M608846" i="1"/>
  <c r="M608847" i="1"/>
  <c r="M608848" i="1"/>
  <c r="M608849" i="1"/>
  <c r="M608850" i="1"/>
  <c r="M608851" i="1"/>
  <c r="M608852" i="1"/>
  <c r="M608853" i="1"/>
  <c r="M608854" i="1"/>
  <c r="M608855" i="1"/>
  <c r="M608856" i="1"/>
  <c r="M608857" i="1"/>
  <c r="M608858" i="1"/>
  <c r="M608859" i="1"/>
  <c r="M608860" i="1"/>
  <c r="M608861" i="1"/>
  <c r="M608862" i="1"/>
  <c r="M608863" i="1"/>
  <c r="M608864" i="1"/>
  <c r="M608865" i="1"/>
  <c r="M608866" i="1"/>
  <c r="M608867" i="1"/>
  <c r="M608868" i="1"/>
  <c r="M608869" i="1"/>
  <c r="M608870" i="1"/>
  <c r="M608871" i="1"/>
  <c r="M608872" i="1"/>
  <c r="M608873" i="1"/>
  <c r="M608874" i="1"/>
  <c r="M608875" i="1"/>
  <c r="M608876" i="1"/>
  <c r="M608877" i="1"/>
  <c r="M608878" i="1"/>
  <c r="M608879" i="1"/>
  <c r="M608880" i="1"/>
  <c r="M608881" i="1"/>
  <c r="M608882" i="1"/>
  <c r="M608883" i="1"/>
  <c r="M608884" i="1"/>
  <c r="M608885" i="1"/>
  <c r="M608886" i="1"/>
  <c r="M608887" i="1"/>
  <c r="M608888" i="1"/>
  <c r="M608889" i="1"/>
  <c r="M608890" i="1"/>
  <c r="M608891" i="1"/>
  <c r="M608892" i="1"/>
  <c r="M608893" i="1"/>
  <c r="M608894" i="1"/>
  <c r="M608895" i="1"/>
  <c r="M608896" i="1"/>
  <c r="M608897" i="1"/>
  <c r="M608898" i="1"/>
  <c r="M608899" i="1"/>
  <c r="M608900" i="1"/>
  <c r="M608901" i="1"/>
  <c r="M608902" i="1"/>
  <c r="M608903" i="1"/>
  <c r="M608904" i="1"/>
  <c r="M608905" i="1"/>
  <c r="M608906" i="1"/>
  <c r="M608907" i="1"/>
  <c r="M608908" i="1"/>
  <c r="M608909" i="1"/>
  <c r="M608910" i="1"/>
  <c r="M608911" i="1"/>
  <c r="M608912" i="1"/>
  <c r="M608913" i="1"/>
  <c r="M608914" i="1"/>
  <c r="M608915" i="1"/>
  <c r="M608916" i="1"/>
  <c r="M608917" i="1"/>
  <c r="M608918" i="1"/>
  <c r="M608919" i="1"/>
  <c r="M608920" i="1"/>
  <c r="M608921" i="1"/>
  <c r="M608922" i="1"/>
  <c r="M608923" i="1"/>
  <c r="M608924" i="1"/>
  <c r="M608925" i="1"/>
  <c r="M608926" i="1"/>
  <c r="M608927" i="1"/>
  <c r="M608928" i="1"/>
  <c r="M608929" i="1"/>
  <c r="M608930" i="1"/>
  <c r="M608931" i="1"/>
  <c r="M608932" i="1"/>
  <c r="M608933" i="1"/>
  <c r="M608934" i="1"/>
  <c r="M608935" i="1"/>
  <c r="M608936" i="1"/>
  <c r="M608937" i="1"/>
  <c r="M608938" i="1"/>
  <c r="M608939" i="1"/>
  <c r="M608940" i="1"/>
  <c r="M608941" i="1"/>
  <c r="M608942" i="1"/>
  <c r="M608943" i="1"/>
  <c r="M608944" i="1"/>
  <c r="M608945" i="1"/>
  <c r="M608946" i="1"/>
  <c r="M608947" i="1"/>
  <c r="M608948" i="1"/>
  <c r="M608949" i="1"/>
  <c r="M608950" i="1"/>
  <c r="M608951" i="1"/>
  <c r="M608952" i="1"/>
  <c r="M608953" i="1"/>
  <c r="M608954" i="1"/>
  <c r="M608955" i="1"/>
  <c r="M608956" i="1"/>
  <c r="M608957" i="1"/>
  <c r="M608958" i="1"/>
  <c r="M608959" i="1"/>
  <c r="M608960" i="1"/>
  <c r="M608961" i="1"/>
  <c r="M608962" i="1"/>
  <c r="M608963" i="1"/>
  <c r="M608964" i="1"/>
  <c r="M608965" i="1"/>
  <c r="M608966" i="1"/>
  <c r="M608967" i="1"/>
  <c r="M608968" i="1"/>
  <c r="M608969" i="1"/>
  <c r="M608970" i="1"/>
  <c r="M608971" i="1"/>
  <c r="M608972" i="1"/>
  <c r="M608973" i="1"/>
  <c r="M608974" i="1"/>
  <c r="M608975" i="1"/>
  <c r="M608976" i="1"/>
  <c r="M608977" i="1"/>
  <c r="M608978" i="1"/>
  <c r="M608979" i="1"/>
  <c r="M608980" i="1"/>
  <c r="M608981" i="1"/>
  <c r="M608982" i="1"/>
  <c r="M608983" i="1"/>
  <c r="M608984" i="1"/>
  <c r="M608985" i="1"/>
  <c r="M608986" i="1"/>
  <c r="M608987" i="1"/>
  <c r="M608988" i="1"/>
  <c r="M608989" i="1"/>
  <c r="M608990" i="1"/>
  <c r="M608991" i="1"/>
  <c r="M608992" i="1"/>
  <c r="M608993" i="1"/>
  <c r="M608994" i="1"/>
  <c r="M608995" i="1"/>
  <c r="M608996" i="1"/>
  <c r="M608997" i="1"/>
  <c r="M608998" i="1"/>
  <c r="M608999" i="1"/>
  <c r="M609000" i="1"/>
  <c r="M609001" i="1"/>
  <c r="M609002" i="1"/>
  <c r="M609003" i="1"/>
  <c r="M609004" i="1"/>
  <c r="M609005" i="1"/>
  <c r="M609006" i="1"/>
  <c r="M609007" i="1"/>
  <c r="M609008" i="1"/>
  <c r="M609009" i="1"/>
  <c r="M609010" i="1"/>
  <c r="M609011" i="1"/>
  <c r="M609012" i="1"/>
  <c r="M609013" i="1"/>
  <c r="M609014" i="1"/>
  <c r="M609015" i="1"/>
  <c r="M609016" i="1"/>
  <c r="M609017" i="1"/>
  <c r="M609018" i="1"/>
  <c r="M609019" i="1"/>
  <c r="M609020" i="1"/>
  <c r="M609021" i="1"/>
  <c r="M609022" i="1"/>
  <c r="M609023" i="1"/>
  <c r="M609024" i="1"/>
  <c r="M609025" i="1"/>
  <c r="M609026" i="1"/>
  <c r="M609027" i="1"/>
  <c r="M609028" i="1"/>
  <c r="M609029" i="1"/>
  <c r="M609030" i="1"/>
  <c r="M609031" i="1"/>
  <c r="M609032" i="1"/>
  <c r="M609033" i="1"/>
  <c r="M609034" i="1"/>
  <c r="M609035" i="1"/>
  <c r="M609036" i="1"/>
  <c r="M609037" i="1"/>
  <c r="M609038" i="1"/>
  <c r="M609039" i="1"/>
  <c r="M609040" i="1"/>
  <c r="M609041" i="1"/>
  <c r="M609042" i="1"/>
  <c r="M609043" i="1"/>
  <c r="M609044" i="1"/>
  <c r="M609045" i="1"/>
  <c r="M609046" i="1"/>
  <c r="M609047" i="1"/>
  <c r="M609048" i="1"/>
  <c r="M609049" i="1"/>
  <c r="M609050" i="1"/>
  <c r="M609051" i="1"/>
  <c r="M609052" i="1"/>
  <c r="M609053" i="1"/>
  <c r="M609054" i="1"/>
  <c r="M609055" i="1"/>
  <c r="M609056" i="1"/>
  <c r="M609057" i="1"/>
  <c r="M609058" i="1"/>
  <c r="M609059" i="1"/>
  <c r="M609060" i="1"/>
  <c r="M609061" i="1"/>
  <c r="M609062" i="1"/>
  <c r="M609063" i="1"/>
  <c r="M609064" i="1"/>
  <c r="M609065" i="1"/>
  <c r="M609066" i="1"/>
  <c r="M609067" i="1"/>
  <c r="M609068" i="1"/>
  <c r="M609069" i="1"/>
  <c r="M609070" i="1"/>
  <c r="M609071" i="1"/>
  <c r="M609072" i="1"/>
  <c r="M609073" i="1"/>
  <c r="M609074" i="1"/>
  <c r="M609075" i="1"/>
  <c r="M609076" i="1"/>
  <c r="M609077" i="1"/>
  <c r="M609078" i="1"/>
  <c r="M609079" i="1"/>
  <c r="M609080" i="1"/>
  <c r="M609081" i="1"/>
  <c r="M609082" i="1"/>
  <c r="M609083" i="1"/>
  <c r="M609084" i="1"/>
  <c r="M609085" i="1"/>
  <c r="M609086" i="1"/>
  <c r="M609087" i="1"/>
  <c r="M609088" i="1"/>
  <c r="M609089" i="1"/>
  <c r="M609090" i="1"/>
  <c r="M609091" i="1"/>
  <c r="M609092" i="1"/>
  <c r="M609093" i="1"/>
  <c r="M609094" i="1"/>
  <c r="M609095" i="1"/>
  <c r="M609096" i="1"/>
  <c r="M609097" i="1"/>
  <c r="M609098" i="1"/>
  <c r="M609099" i="1"/>
  <c r="M609100" i="1"/>
  <c r="M609101" i="1"/>
  <c r="M609102" i="1"/>
  <c r="M609103" i="1"/>
  <c r="M609104" i="1"/>
  <c r="M609105" i="1"/>
  <c r="M609106" i="1"/>
  <c r="M609107" i="1"/>
  <c r="M609108" i="1"/>
  <c r="M609109" i="1"/>
  <c r="M609110" i="1"/>
  <c r="M609111" i="1"/>
  <c r="M609112" i="1"/>
  <c r="M609113" i="1"/>
  <c r="M609114" i="1"/>
  <c r="M609115" i="1"/>
  <c r="M609116" i="1"/>
  <c r="M609117" i="1"/>
  <c r="M609118" i="1"/>
  <c r="M609119" i="1"/>
  <c r="M609120" i="1"/>
  <c r="M609121" i="1"/>
  <c r="M609122" i="1"/>
  <c r="M609123" i="1"/>
  <c r="M609124" i="1"/>
  <c r="M609125" i="1"/>
  <c r="M609126" i="1"/>
  <c r="M609127" i="1"/>
  <c r="M609128" i="1"/>
  <c r="M609129" i="1"/>
  <c r="M609130" i="1"/>
  <c r="M609131" i="1"/>
  <c r="M609132" i="1"/>
  <c r="M609133" i="1"/>
  <c r="M609134" i="1"/>
  <c r="M609135" i="1"/>
  <c r="M609136" i="1"/>
  <c r="M609137" i="1"/>
  <c r="M609138" i="1"/>
  <c r="M609139" i="1"/>
  <c r="M609140" i="1"/>
  <c r="M609141" i="1"/>
  <c r="M609142" i="1"/>
  <c r="M609143" i="1"/>
  <c r="M609144" i="1"/>
  <c r="M609145" i="1"/>
  <c r="M609146" i="1"/>
  <c r="M609147" i="1"/>
  <c r="M609148" i="1"/>
  <c r="M609149" i="1"/>
  <c r="M609150" i="1"/>
  <c r="M609151" i="1"/>
  <c r="M609152" i="1"/>
  <c r="M609153" i="1"/>
  <c r="M609154" i="1"/>
  <c r="M609155" i="1"/>
  <c r="M609156" i="1"/>
  <c r="M609157" i="1"/>
  <c r="M609158" i="1"/>
  <c r="M609159" i="1"/>
  <c r="M609160" i="1"/>
  <c r="M609161" i="1"/>
  <c r="M609162" i="1"/>
  <c r="M609163" i="1"/>
  <c r="M609164" i="1"/>
  <c r="M609165" i="1"/>
  <c r="M609166" i="1"/>
  <c r="M609167" i="1"/>
  <c r="M609168" i="1"/>
  <c r="M609169" i="1"/>
  <c r="M609170" i="1"/>
  <c r="M609171" i="1"/>
  <c r="M609172" i="1"/>
  <c r="M609173" i="1"/>
  <c r="M609174" i="1"/>
  <c r="M609175" i="1"/>
  <c r="M609176" i="1"/>
  <c r="M609177" i="1"/>
  <c r="M609178" i="1"/>
  <c r="M609179" i="1"/>
  <c r="M609180" i="1"/>
  <c r="M609181" i="1"/>
  <c r="M609182" i="1"/>
  <c r="M609183" i="1"/>
  <c r="M609184" i="1"/>
  <c r="M609185" i="1"/>
  <c r="M609186" i="1"/>
  <c r="M609187" i="1"/>
  <c r="M609188" i="1"/>
  <c r="M609189" i="1"/>
  <c r="M609190" i="1"/>
  <c r="M609191" i="1"/>
  <c r="M609192" i="1"/>
  <c r="M609193" i="1"/>
  <c r="M609194" i="1"/>
  <c r="M609195" i="1"/>
  <c r="M609196" i="1"/>
  <c r="M609197" i="1"/>
  <c r="M609198" i="1"/>
  <c r="M609199" i="1"/>
  <c r="M609200" i="1"/>
  <c r="M609201" i="1"/>
  <c r="M609202" i="1"/>
  <c r="M609203" i="1"/>
  <c r="M609204" i="1"/>
  <c r="M609205" i="1"/>
  <c r="M609206" i="1"/>
  <c r="M609207" i="1"/>
  <c r="M609208" i="1"/>
  <c r="M609209" i="1"/>
  <c r="M609210" i="1"/>
  <c r="M609211" i="1"/>
  <c r="M609212" i="1"/>
  <c r="M609213" i="1"/>
  <c r="M609214" i="1"/>
  <c r="M609215" i="1"/>
  <c r="M609216" i="1"/>
  <c r="M609217" i="1"/>
  <c r="M609218" i="1"/>
  <c r="M609219" i="1"/>
  <c r="M609220" i="1"/>
  <c r="M609221" i="1"/>
  <c r="M609222" i="1"/>
  <c r="M609223" i="1"/>
  <c r="M609224" i="1"/>
  <c r="M609225" i="1"/>
  <c r="M609226" i="1"/>
  <c r="M609227" i="1"/>
  <c r="M609228" i="1"/>
  <c r="M609229" i="1"/>
  <c r="M609230" i="1"/>
  <c r="M609231" i="1"/>
  <c r="M609232" i="1"/>
  <c r="M609233" i="1"/>
  <c r="M609234" i="1"/>
  <c r="M609235" i="1"/>
  <c r="M609236" i="1"/>
  <c r="M609237" i="1"/>
  <c r="M609238" i="1"/>
  <c r="M609239" i="1"/>
  <c r="M609240" i="1"/>
  <c r="M609241" i="1"/>
  <c r="M609242" i="1"/>
  <c r="M609243" i="1"/>
  <c r="M609244" i="1"/>
  <c r="M609245" i="1"/>
  <c r="M609246" i="1"/>
  <c r="M609247" i="1"/>
  <c r="M609248" i="1"/>
  <c r="M609249" i="1"/>
  <c r="M609250" i="1"/>
  <c r="M609251" i="1"/>
  <c r="M609252" i="1"/>
  <c r="M609253" i="1"/>
  <c r="M609254" i="1"/>
  <c r="M609255" i="1"/>
  <c r="M609256" i="1"/>
  <c r="M609257" i="1"/>
  <c r="M609258" i="1"/>
  <c r="M609259" i="1"/>
  <c r="M609260" i="1"/>
  <c r="M609261" i="1"/>
  <c r="M609262" i="1"/>
  <c r="M609263" i="1"/>
  <c r="M609264" i="1"/>
  <c r="M609265" i="1"/>
  <c r="M609266" i="1"/>
  <c r="M609267" i="1"/>
  <c r="M609268" i="1"/>
  <c r="M609269" i="1"/>
  <c r="M609270" i="1"/>
  <c r="M609271" i="1"/>
  <c r="M609272" i="1"/>
  <c r="M609273" i="1"/>
  <c r="M609274" i="1"/>
  <c r="M609275" i="1"/>
  <c r="M609276" i="1"/>
  <c r="M609277" i="1"/>
  <c r="M609278" i="1"/>
  <c r="M609279" i="1"/>
  <c r="M609280" i="1"/>
  <c r="M609281" i="1"/>
  <c r="M609282" i="1"/>
  <c r="M609283" i="1"/>
  <c r="M609284" i="1"/>
  <c r="M609285" i="1"/>
  <c r="M609286" i="1"/>
  <c r="M609287" i="1"/>
  <c r="M609288" i="1"/>
  <c r="M609289" i="1"/>
  <c r="M609290" i="1"/>
  <c r="M609291" i="1"/>
  <c r="M609292" i="1"/>
  <c r="M609293" i="1"/>
  <c r="M609294" i="1"/>
  <c r="M609295" i="1"/>
  <c r="M609296" i="1"/>
  <c r="M609297" i="1"/>
  <c r="M609298" i="1"/>
  <c r="M609299" i="1"/>
  <c r="M609300" i="1"/>
  <c r="M609301" i="1"/>
  <c r="M609302" i="1"/>
  <c r="M609303" i="1"/>
  <c r="M609304" i="1"/>
  <c r="M609305" i="1"/>
  <c r="M609306" i="1"/>
  <c r="M609307" i="1"/>
  <c r="M609308" i="1"/>
  <c r="M609309" i="1"/>
  <c r="M609310" i="1"/>
  <c r="M609311" i="1"/>
  <c r="M609312" i="1"/>
  <c r="M609313" i="1"/>
  <c r="M609314" i="1"/>
  <c r="M609315" i="1"/>
  <c r="M609316" i="1"/>
  <c r="M609317" i="1"/>
  <c r="M609318" i="1"/>
  <c r="M609319" i="1"/>
  <c r="M609320" i="1"/>
  <c r="M609321" i="1"/>
  <c r="M609322" i="1"/>
  <c r="M609323" i="1"/>
  <c r="M609324" i="1"/>
  <c r="M609325" i="1"/>
  <c r="M609326" i="1"/>
  <c r="M609327" i="1"/>
  <c r="M609328" i="1"/>
  <c r="M609329" i="1"/>
  <c r="M609330" i="1"/>
  <c r="M609331" i="1"/>
  <c r="M609332" i="1"/>
  <c r="M609333" i="1"/>
  <c r="M609334" i="1"/>
  <c r="M609335" i="1"/>
  <c r="M609336" i="1"/>
  <c r="M609337" i="1"/>
  <c r="M609338" i="1"/>
  <c r="M609339" i="1"/>
  <c r="M609340" i="1"/>
  <c r="M609341" i="1"/>
  <c r="M609342" i="1"/>
  <c r="M609343" i="1"/>
  <c r="M609344" i="1"/>
  <c r="M609345" i="1"/>
  <c r="M609346" i="1"/>
  <c r="M609347" i="1"/>
  <c r="M609348" i="1"/>
  <c r="M609349" i="1"/>
  <c r="M609350" i="1"/>
  <c r="M609351" i="1"/>
  <c r="M609352" i="1"/>
  <c r="M609353" i="1"/>
  <c r="M609354" i="1"/>
  <c r="M609355" i="1"/>
  <c r="M609356" i="1"/>
  <c r="M609357" i="1"/>
  <c r="M609358" i="1"/>
  <c r="M609359" i="1"/>
  <c r="M609360" i="1"/>
  <c r="M609361" i="1"/>
  <c r="M609362" i="1"/>
  <c r="M609363" i="1"/>
  <c r="M609364" i="1"/>
  <c r="M609365" i="1"/>
  <c r="M609366" i="1"/>
  <c r="M609367" i="1"/>
  <c r="M609368" i="1"/>
  <c r="M609369" i="1"/>
  <c r="M609370" i="1"/>
  <c r="M609371" i="1"/>
  <c r="M609372" i="1"/>
  <c r="M609373" i="1"/>
  <c r="M609374" i="1"/>
  <c r="M609375" i="1"/>
  <c r="M609376" i="1"/>
  <c r="M609377" i="1"/>
  <c r="M609378" i="1"/>
  <c r="M609379" i="1"/>
  <c r="M609380" i="1"/>
  <c r="M609381" i="1"/>
  <c r="M609382" i="1"/>
  <c r="M609383" i="1"/>
  <c r="M609384" i="1"/>
  <c r="M609385" i="1"/>
  <c r="M609386" i="1"/>
  <c r="M609387" i="1"/>
  <c r="M609388" i="1"/>
  <c r="M609389" i="1"/>
  <c r="M609390" i="1"/>
  <c r="M609391" i="1"/>
  <c r="M609392" i="1"/>
  <c r="M609393" i="1"/>
  <c r="M609394" i="1"/>
  <c r="M609395" i="1"/>
  <c r="M609396" i="1"/>
  <c r="M609397" i="1"/>
  <c r="M609398" i="1"/>
  <c r="M609399" i="1"/>
  <c r="M609400" i="1"/>
  <c r="M609401" i="1"/>
  <c r="M609402" i="1"/>
  <c r="M609403" i="1"/>
  <c r="M609404" i="1"/>
  <c r="M609405" i="1"/>
  <c r="M609406" i="1"/>
  <c r="M609407" i="1"/>
  <c r="M609408" i="1"/>
  <c r="M609409" i="1"/>
  <c r="M609410" i="1"/>
  <c r="M609411" i="1"/>
  <c r="M609412" i="1"/>
  <c r="M609413" i="1"/>
  <c r="M609414" i="1"/>
  <c r="M609415" i="1"/>
  <c r="M609416" i="1"/>
  <c r="M609417" i="1"/>
  <c r="M609418" i="1"/>
  <c r="M609419" i="1"/>
  <c r="M609420" i="1"/>
  <c r="M609421" i="1"/>
  <c r="M609422" i="1"/>
  <c r="M609423" i="1"/>
  <c r="M609424" i="1"/>
  <c r="M609425" i="1"/>
  <c r="M609426" i="1"/>
  <c r="M609427" i="1"/>
  <c r="M609428" i="1"/>
  <c r="M609429" i="1"/>
  <c r="M609430" i="1"/>
  <c r="M609431" i="1"/>
  <c r="M609432" i="1"/>
  <c r="M609433" i="1"/>
  <c r="M609434" i="1"/>
  <c r="M609435" i="1"/>
  <c r="M609436" i="1"/>
  <c r="M609437" i="1"/>
  <c r="M609438" i="1"/>
  <c r="M609439" i="1"/>
  <c r="M609440" i="1"/>
  <c r="M609441" i="1"/>
  <c r="M609442" i="1"/>
  <c r="M609443" i="1"/>
  <c r="M609444" i="1"/>
  <c r="M609445" i="1"/>
  <c r="M609446" i="1"/>
  <c r="M609447" i="1"/>
  <c r="M609448" i="1"/>
  <c r="M609449" i="1"/>
  <c r="M609450" i="1"/>
  <c r="M609451" i="1"/>
  <c r="M609452" i="1"/>
  <c r="M609453" i="1"/>
  <c r="M609454" i="1"/>
  <c r="M609455" i="1"/>
  <c r="M609456" i="1"/>
  <c r="M609457" i="1"/>
  <c r="M609458" i="1"/>
  <c r="M609459" i="1"/>
  <c r="M609460" i="1"/>
  <c r="M609461" i="1"/>
  <c r="M609462" i="1"/>
  <c r="M609463" i="1"/>
  <c r="M609464" i="1"/>
  <c r="M609465" i="1"/>
  <c r="M609466" i="1"/>
  <c r="M609467" i="1"/>
  <c r="M609468" i="1"/>
  <c r="M609469" i="1"/>
  <c r="M609470" i="1"/>
  <c r="M609471" i="1"/>
  <c r="M609472" i="1"/>
  <c r="M609473" i="1"/>
  <c r="M609474" i="1"/>
  <c r="M609475" i="1"/>
  <c r="M609476" i="1"/>
  <c r="M609477" i="1"/>
  <c r="M609478" i="1"/>
  <c r="M609479" i="1"/>
  <c r="M609480" i="1"/>
  <c r="M609481" i="1"/>
  <c r="M609482" i="1"/>
  <c r="M609483" i="1"/>
  <c r="M609484" i="1"/>
  <c r="M609485" i="1"/>
  <c r="M609486" i="1"/>
  <c r="M609487" i="1"/>
  <c r="M609488" i="1"/>
  <c r="M609489" i="1"/>
  <c r="M609490" i="1"/>
  <c r="M609491" i="1"/>
  <c r="M609492" i="1"/>
  <c r="M609493" i="1"/>
  <c r="M609494" i="1"/>
  <c r="M609495" i="1"/>
  <c r="M609496" i="1"/>
  <c r="M609497" i="1"/>
  <c r="M609498" i="1"/>
  <c r="M609499" i="1"/>
  <c r="M609500" i="1"/>
  <c r="M609501" i="1"/>
  <c r="M609502" i="1"/>
  <c r="M609503" i="1"/>
  <c r="M609504" i="1"/>
  <c r="M609505" i="1"/>
  <c r="M609506" i="1"/>
  <c r="M609507" i="1"/>
  <c r="M609508" i="1"/>
  <c r="M609509" i="1"/>
  <c r="M609510" i="1"/>
  <c r="M609511" i="1"/>
  <c r="M609512" i="1"/>
  <c r="M609513" i="1"/>
  <c r="M609514" i="1"/>
  <c r="M609515" i="1"/>
  <c r="M609516" i="1"/>
  <c r="M609517" i="1"/>
  <c r="M609518" i="1"/>
  <c r="M609519" i="1"/>
  <c r="M609520" i="1"/>
  <c r="M609521" i="1"/>
  <c r="M609522" i="1"/>
  <c r="M609523" i="1"/>
  <c r="M609524" i="1"/>
  <c r="M609525" i="1"/>
  <c r="M609526" i="1"/>
  <c r="M609527" i="1"/>
  <c r="M609528" i="1"/>
  <c r="M609529" i="1"/>
  <c r="M609530" i="1"/>
  <c r="M609531" i="1"/>
  <c r="M609532" i="1"/>
  <c r="M609533" i="1"/>
  <c r="M609534" i="1"/>
  <c r="M609535" i="1"/>
  <c r="M609536" i="1"/>
  <c r="M609537" i="1"/>
  <c r="M609538" i="1"/>
  <c r="M609539" i="1"/>
  <c r="M609540" i="1"/>
  <c r="M609541" i="1"/>
  <c r="M609542" i="1"/>
  <c r="M609543" i="1"/>
  <c r="M609544" i="1"/>
  <c r="M609545" i="1"/>
  <c r="M609546" i="1"/>
  <c r="M609547" i="1"/>
  <c r="M609548" i="1"/>
  <c r="M609549" i="1"/>
  <c r="M609550" i="1"/>
  <c r="M609551" i="1"/>
  <c r="M609552" i="1"/>
  <c r="M609553" i="1"/>
  <c r="M609554" i="1"/>
  <c r="M609555" i="1"/>
  <c r="M609556" i="1"/>
  <c r="M609557" i="1"/>
  <c r="M609558" i="1"/>
  <c r="M609559" i="1"/>
  <c r="M609560" i="1"/>
  <c r="M609561" i="1"/>
  <c r="M609562" i="1"/>
  <c r="M609563" i="1"/>
  <c r="M609564" i="1"/>
  <c r="M609565" i="1"/>
  <c r="M609566" i="1"/>
  <c r="M609567" i="1"/>
  <c r="M609568" i="1"/>
  <c r="M609569" i="1"/>
  <c r="M609570" i="1"/>
  <c r="M609571" i="1"/>
  <c r="M609572" i="1"/>
  <c r="M609573" i="1"/>
  <c r="M609574" i="1"/>
  <c r="M609575" i="1"/>
  <c r="M609576" i="1"/>
  <c r="M609577" i="1"/>
  <c r="M609578" i="1"/>
  <c r="M609579" i="1"/>
  <c r="M609580" i="1"/>
  <c r="M609581" i="1"/>
  <c r="M609582" i="1"/>
  <c r="M609583" i="1"/>
  <c r="M609584" i="1"/>
  <c r="M609585" i="1"/>
  <c r="M609586" i="1"/>
  <c r="M609587" i="1"/>
  <c r="M609588" i="1"/>
  <c r="M609589" i="1"/>
  <c r="M609590" i="1"/>
  <c r="M609591" i="1"/>
  <c r="M609592" i="1"/>
  <c r="M609593" i="1"/>
  <c r="M609594" i="1"/>
  <c r="M609595" i="1"/>
  <c r="M609596" i="1"/>
  <c r="M609597" i="1"/>
  <c r="M609598" i="1"/>
  <c r="M609599" i="1"/>
  <c r="M609600" i="1"/>
  <c r="M609601" i="1"/>
  <c r="M609602" i="1"/>
  <c r="M609603" i="1"/>
  <c r="M609604" i="1"/>
  <c r="M609605" i="1"/>
  <c r="M609606" i="1"/>
  <c r="M609607" i="1"/>
  <c r="M609608" i="1"/>
  <c r="M609609" i="1"/>
  <c r="M609610" i="1"/>
  <c r="M609611" i="1"/>
  <c r="M609612" i="1"/>
  <c r="M609613" i="1"/>
  <c r="M609614" i="1"/>
  <c r="M609615" i="1"/>
  <c r="M609616" i="1"/>
  <c r="M609617" i="1"/>
  <c r="M609618" i="1"/>
  <c r="M609619" i="1"/>
  <c r="M609620" i="1"/>
  <c r="M609621" i="1"/>
  <c r="M609622" i="1"/>
  <c r="M609623" i="1"/>
  <c r="M609624" i="1"/>
  <c r="M609625" i="1"/>
  <c r="M609626" i="1"/>
  <c r="M609627" i="1"/>
  <c r="M609628" i="1"/>
  <c r="M609629" i="1"/>
  <c r="M609630" i="1"/>
  <c r="M609631" i="1"/>
  <c r="M609632" i="1"/>
  <c r="M609633" i="1"/>
  <c r="M609634" i="1"/>
  <c r="M609635" i="1"/>
  <c r="M609636" i="1"/>
  <c r="M609637" i="1"/>
  <c r="M609638" i="1"/>
  <c r="M609639" i="1"/>
  <c r="M609640" i="1"/>
  <c r="M609641" i="1"/>
  <c r="M609642" i="1"/>
  <c r="M609643" i="1"/>
  <c r="M609644" i="1"/>
  <c r="M609645" i="1"/>
  <c r="M609646" i="1"/>
  <c r="M609647" i="1"/>
  <c r="M609648" i="1"/>
  <c r="M609649" i="1"/>
  <c r="M609650" i="1"/>
  <c r="M609651" i="1"/>
  <c r="M609652" i="1"/>
  <c r="M609653" i="1"/>
  <c r="M609654" i="1"/>
  <c r="M609655" i="1"/>
  <c r="M609656" i="1"/>
  <c r="M609657" i="1"/>
  <c r="M609658" i="1"/>
  <c r="M609659" i="1"/>
  <c r="M609660" i="1"/>
  <c r="M609661" i="1"/>
  <c r="M609662" i="1"/>
  <c r="M609663" i="1"/>
  <c r="M609664" i="1"/>
  <c r="M609665" i="1"/>
  <c r="M609666" i="1"/>
  <c r="M609667" i="1"/>
  <c r="M609668" i="1"/>
  <c r="M609669" i="1"/>
  <c r="M609670" i="1"/>
  <c r="M609671" i="1"/>
  <c r="M609672" i="1"/>
  <c r="M609673" i="1"/>
  <c r="M609674" i="1"/>
  <c r="M609675" i="1"/>
  <c r="M609676" i="1"/>
  <c r="M609677" i="1"/>
  <c r="M609678" i="1"/>
  <c r="M609679" i="1"/>
  <c r="M609680" i="1"/>
  <c r="M609681" i="1"/>
  <c r="M609682" i="1"/>
  <c r="M609683" i="1"/>
  <c r="M609684" i="1"/>
  <c r="M609685" i="1"/>
  <c r="M609686" i="1"/>
  <c r="M609687" i="1"/>
  <c r="M609688" i="1"/>
  <c r="M609689" i="1"/>
  <c r="M609690" i="1"/>
  <c r="M609691" i="1"/>
  <c r="M609692" i="1"/>
  <c r="M609693" i="1"/>
  <c r="M609694" i="1"/>
  <c r="M609695" i="1"/>
  <c r="M609696" i="1"/>
  <c r="M609697" i="1"/>
  <c r="M609698" i="1"/>
  <c r="M609699" i="1"/>
  <c r="M609700" i="1"/>
  <c r="M609701" i="1"/>
  <c r="M609702" i="1"/>
  <c r="M609703" i="1"/>
  <c r="M609704" i="1"/>
  <c r="M609705" i="1"/>
  <c r="M609706" i="1"/>
  <c r="M609707" i="1"/>
  <c r="M609708" i="1"/>
  <c r="M609709" i="1"/>
  <c r="M609710" i="1"/>
  <c r="M609711" i="1"/>
  <c r="M609712" i="1"/>
  <c r="M609713" i="1"/>
  <c r="M609714" i="1"/>
  <c r="M609715" i="1"/>
  <c r="M609716" i="1"/>
  <c r="M609717" i="1"/>
  <c r="M609718" i="1"/>
  <c r="M609719" i="1"/>
  <c r="M609720" i="1"/>
  <c r="M609721" i="1"/>
  <c r="M609722" i="1"/>
  <c r="M609723" i="1"/>
  <c r="M609724" i="1"/>
  <c r="M609725" i="1"/>
  <c r="M609726" i="1"/>
  <c r="M609727" i="1"/>
  <c r="M609728" i="1"/>
  <c r="M609729" i="1"/>
  <c r="M609730" i="1"/>
  <c r="M609731" i="1"/>
  <c r="M609732" i="1"/>
  <c r="M609733" i="1"/>
  <c r="M609734" i="1"/>
  <c r="M609735" i="1"/>
  <c r="M609736" i="1"/>
  <c r="M609737" i="1"/>
  <c r="M609738" i="1"/>
  <c r="M609739" i="1"/>
  <c r="M609740" i="1"/>
  <c r="M609741" i="1"/>
  <c r="M609742" i="1"/>
  <c r="M609743" i="1"/>
  <c r="M609744" i="1"/>
  <c r="M609745" i="1"/>
  <c r="M609746" i="1"/>
  <c r="M609747" i="1"/>
  <c r="M609748" i="1"/>
  <c r="M609749" i="1"/>
  <c r="M609750" i="1"/>
  <c r="M609751" i="1"/>
  <c r="M609752" i="1"/>
  <c r="M609753" i="1"/>
  <c r="M609754" i="1"/>
  <c r="M609755" i="1"/>
  <c r="M609756" i="1"/>
  <c r="M609757" i="1"/>
  <c r="M609758" i="1"/>
  <c r="M609759" i="1"/>
  <c r="M609760" i="1"/>
  <c r="M609761" i="1"/>
  <c r="M609762" i="1"/>
  <c r="M609763" i="1"/>
  <c r="M609764" i="1"/>
  <c r="M609765" i="1"/>
  <c r="M609766" i="1"/>
  <c r="M609767" i="1"/>
  <c r="M609768" i="1"/>
  <c r="M609769" i="1"/>
  <c r="M609770" i="1"/>
  <c r="M609771" i="1"/>
  <c r="M609772" i="1"/>
  <c r="M609773" i="1"/>
  <c r="M609774" i="1"/>
  <c r="M609775" i="1"/>
  <c r="M609776" i="1"/>
  <c r="M609777" i="1"/>
  <c r="M609778" i="1"/>
  <c r="M609779" i="1"/>
  <c r="M609780" i="1"/>
  <c r="M609781" i="1"/>
  <c r="M609782" i="1"/>
  <c r="M609783" i="1"/>
  <c r="M609784" i="1"/>
  <c r="M609785" i="1"/>
  <c r="M609786" i="1"/>
  <c r="M609787" i="1"/>
  <c r="M609788" i="1"/>
  <c r="M609789" i="1"/>
  <c r="M609790" i="1"/>
  <c r="M609791" i="1"/>
  <c r="M609792" i="1"/>
  <c r="M609793" i="1"/>
  <c r="M609794" i="1"/>
  <c r="M609795" i="1"/>
  <c r="M609796" i="1"/>
  <c r="M609797" i="1"/>
  <c r="M609798" i="1"/>
  <c r="M609799" i="1"/>
  <c r="M609800" i="1"/>
  <c r="M609801" i="1"/>
  <c r="M609802" i="1"/>
  <c r="M609803" i="1"/>
  <c r="M609804" i="1"/>
  <c r="M609805" i="1"/>
  <c r="M609806" i="1"/>
  <c r="M609807" i="1"/>
  <c r="M609808" i="1"/>
  <c r="M609809" i="1"/>
  <c r="M609810" i="1"/>
  <c r="M609811" i="1"/>
  <c r="M609812" i="1"/>
  <c r="M609813" i="1"/>
  <c r="M609814" i="1"/>
  <c r="M609815" i="1"/>
  <c r="M609816" i="1"/>
  <c r="M609817" i="1"/>
  <c r="M609818" i="1"/>
  <c r="M609819" i="1"/>
  <c r="M609820" i="1"/>
  <c r="M609821" i="1"/>
  <c r="M609822" i="1"/>
  <c r="M609823" i="1"/>
  <c r="M609824" i="1"/>
  <c r="M609825" i="1"/>
  <c r="M609826" i="1"/>
  <c r="M609827" i="1"/>
  <c r="M609828" i="1"/>
  <c r="M609829" i="1"/>
  <c r="M609830" i="1"/>
  <c r="M609831" i="1"/>
  <c r="M609832" i="1"/>
  <c r="M609833" i="1"/>
  <c r="M609834" i="1"/>
  <c r="M609835" i="1"/>
  <c r="M609836" i="1"/>
  <c r="M609837" i="1"/>
  <c r="M609838" i="1"/>
  <c r="M609839" i="1"/>
  <c r="M609840" i="1"/>
  <c r="M609841" i="1"/>
  <c r="M609842" i="1"/>
  <c r="M609843" i="1"/>
  <c r="M609844" i="1"/>
  <c r="M609845" i="1"/>
  <c r="M609846" i="1"/>
  <c r="M609847" i="1"/>
  <c r="M609848" i="1"/>
  <c r="M609849" i="1"/>
  <c r="M609850" i="1"/>
  <c r="M609851" i="1"/>
  <c r="M609852" i="1"/>
  <c r="M609853" i="1"/>
  <c r="M609854" i="1"/>
  <c r="M609855" i="1"/>
  <c r="M609856" i="1"/>
  <c r="M609857" i="1"/>
  <c r="M609858" i="1"/>
  <c r="M609859" i="1"/>
  <c r="M609860" i="1"/>
  <c r="M609861" i="1"/>
  <c r="M609862" i="1"/>
  <c r="M609863" i="1"/>
  <c r="M609864" i="1"/>
  <c r="M609865" i="1"/>
  <c r="M609866" i="1"/>
  <c r="M609867" i="1"/>
  <c r="M609868" i="1"/>
  <c r="M609869" i="1"/>
  <c r="M609870" i="1"/>
  <c r="M609871" i="1"/>
  <c r="M609872" i="1"/>
  <c r="M609873" i="1"/>
  <c r="M609874" i="1"/>
  <c r="M609875" i="1"/>
  <c r="M609876" i="1"/>
  <c r="M609877" i="1"/>
  <c r="M609878" i="1"/>
  <c r="M609879" i="1"/>
  <c r="M609880" i="1"/>
  <c r="M609881" i="1"/>
  <c r="M609882" i="1"/>
  <c r="M609883" i="1"/>
  <c r="M609884" i="1"/>
  <c r="M609885" i="1"/>
  <c r="M609886" i="1"/>
  <c r="M609887" i="1"/>
  <c r="M609888" i="1"/>
  <c r="M609889" i="1"/>
  <c r="M609890" i="1"/>
  <c r="M609891" i="1"/>
  <c r="M609892" i="1"/>
  <c r="M609893" i="1"/>
  <c r="M609894" i="1"/>
  <c r="M609895" i="1"/>
  <c r="M609896" i="1"/>
  <c r="M609897" i="1"/>
  <c r="M609898" i="1"/>
  <c r="M609899" i="1"/>
  <c r="M609900" i="1"/>
  <c r="M609901" i="1"/>
  <c r="M609902" i="1"/>
  <c r="M609903" i="1"/>
  <c r="M609904" i="1"/>
  <c r="M609905" i="1"/>
  <c r="M609906" i="1"/>
  <c r="M609907" i="1"/>
  <c r="M609908" i="1"/>
  <c r="M609909" i="1"/>
  <c r="M609910" i="1"/>
  <c r="M609911" i="1"/>
  <c r="M609912" i="1"/>
  <c r="M609913" i="1"/>
  <c r="M609914" i="1"/>
  <c r="M609915" i="1"/>
  <c r="M609916" i="1"/>
  <c r="M609917" i="1"/>
  <c r="M609918" i="1"/>
  <c r="M609919" i="1"/>
  <c r="M609920" i="1"/>
  <c r="M609921" i="1"/>
  <c r="M609922" i="1"/>
  <c r="M609923" i="1"/>
  <c r="M609924" i="1"/>
  <c r="M609925" i="1"/>
  <c r="M609926" i="1"/>
  <c r="M609927" i="1"/>
  <c r="M609928" i="1"/>
  <c r="M609929" i="1"/>
  <c r="M609930" i="1"/>
  <c r="M609931" i="1"/>
  <c r="M609932" i="1"/>
  <c r="M609933" i="1"/>
  <c r="M609934" i="1"/>
  <c r="M609935" i="1"/>
  <c r="M609936" i="1"/>
  <c r="M609937" i="1"/>
  <c r="M609938" i="1"/>
  <c r="M609939" i="1"/>
  <c r="M609940" i="1"/>
  <c r="M609941" i="1"/>
  <c r="M609942" i="1"/>
  <c r="M609943" i="1"/>
  <c r="M609944" i="1"/>
  <c r="M609945" i="1"/>
  <c r="M609946" i="1"/>
  <c r="M609947" i="1"/>
  <c r="M609948" i="1"/>
  <c r="M609949" i="1"/>
  <c r="M609950" i="1"/>
  <c r="M609951" i="1"/>
  <c r="M609952" i="1"/>
  <c r="M609953" i="1"/>
  <c r="M609954" i="1"/>
  <c r="M609955" i="1"/>
  <c r="M609956" i="1"/>
  <c r="M609957" i="1"/>
  <c r="M609958" i="1"/>
  <c r="M609959" i="1"/>
  <c r="M609960" i="1"/>
  <c r="M609961" i="1"/>
  <c r="M609962" i="1"/>
  <c r="M609963" i="1"/>
  <c r="M609964" i="1"/>
  <c r="M609965" i="1"/>
  <c r="M609966" i="1"/>
  <c r="M609967" i="1"/>
  <c r="M609968" i="1"/>
  <c r="M609969" i="1"/>
  <c r="M609970" i="1"/>
  <c r="M609971" i="1"/>
  <c r="M609972" i="1"/>
  <c r="M609973" i="1"/>
  <c r="M609974" i="1"/>
  <c r="M609975" i="1"/>
  <c r="M609976" i="1"/>
  <c r="M609977" i="1"/>
  <c r="M609978" i="1"/>
  <c r="M609979" i="1"/>
  <c r="M609980" i="1"/>
  <c r="M609981" i="1"/>
  <c r="M609982" i="1"/>
  <c r="M609983" i="1"/>
  <c r="M609984" i="1"/>
  <c r="M609985" i="1"/>
  <c r="M609986" i="1"/>
  <c r="M609987" i="1"/>
  <c r="M609988" i="1"/>
  <c r="M609989" i="1"/>
  <c r="M609990" i="1"/>
  <c r="M609991" i="1"/>
  <c r="M609992" i="1"/>
  <c r="M609993" i="1"/>
  <c r="M609994" i="1"/>
  <c r="M609995" i="1"/>
  <c r="M609996" i="1"/>
  <c r="M609997" i="1"/>
  <c r="M609998" i="1"/>
  <c r="M609999" i="1"/>
  <c r="M610000" i="1"/>
  <c r="M610001" i="1"/>
  <c r="M610002" i="1"/>
  <c r="M610003" i="1"/>
  <c r="M610004" i="1"/>
  <c r="M610005" i="1"/>
  <c r="M610006" i="1"/>
  <c r="M610007" i="1"/>
  <c r="M610008" i="1"/>
  <c r="M610009" i="1"/>
  <c r="M610010" i="1"/>
  <c r="M610011" i="1"/>
  <c r="M610012" i="1"/>
  <c r="M610013" i="1"/>
  <c r="M610014" i="1"/>
  <c r="M610015" i="1"/>
  <c r="M610016" i="1"/>
  <c r="M610017" i="1"/>
  <c r="M610018" i="1"/>
  <c r="M610019" i="1"/>
  <c r="M610020" i="1"/>
  <c r="M610021" i="1"/>
  <c r="M610022" i="1"/>
  <c r="M610023" i="1"/>
  <c r="M610024" i="1"/>
  <c r="M610025" i="1"/>
  <c r="M610026" i="1"/>
  <c r="M610027" i="1"/>
  <c r="M610028" i="1"/>
  <c r="M610029" i="1"/>
  <c r="M610030" i="1"/>
  <c r="M610031" i="1"/>
  <c r="M610032" i="1"/>
  <c r="M610033" i="1"/>
  <c r="M610034" i="1"/>
  <c r="M610035" i="1"/>
  <c r="M610036" i="1"/>
  <c r="M610037" i="1"/>
  <c r="M610038" i="1"/>
  <c r="M610039" i="1"/>
  <c r="M610040" i="1"/>
  <c r="M610041" i="1"/>
  <c r="M610042" i="1"/>
  <c r="M610043" i="1"/>
  <c r="M610044" i="1"/>
  <c r="M610045" i="1"/>
  <c r="M610046" i="1"/>
  <c r="M610047" i="1"/>
  <c r="M610048" i="1"/>
  <c r="M610049" i="1"/>
  <c r="M610050" i="1"/>
  <c r="M610051" i="1"/>
  <c r="M610052" i="1"/>
  <c r="M610053" i="1"/>
  <c r="M610054" i="1"/>
  <c r="M610055" i="1"/>
  <c r="M610056" i="1"/>
  <c r="M610057" i="1"/>
  <c r="M610058" i="1"/>
  <c r="M610059" i="1"/>
  <c r="M610060" i="1"/>
  <c r="M610061" i="1"/>
  <c r="M610062" i="1"/>
  <c r="M610063" i="1"/>
  <c r="M610064" i="1"/>
  <c r="M610065" i="1"/>
  <c r="M610066" i="1"/>
  <c r="M610067" i="1"/>
  <c r="M610068" i="1"/>
  <c r="M610069" i="1"/>
  <c r="M610070" i="1"/>
  <c r="M610071" i="1"/>
  <c r="M610072" i="1"/>
  <c r="M610073" i="1"/>
  <c r="M610074" i="1"/>
  <c r="M610075" i="1"/>
  <c r="M610076" i="1"/>
  <c r="M610077" i="1"/>
  <c r="M610078" i="1"/>
  <c r="M610079" i="1"/>
  <c r="M610080" i="1"/>
  <c r="M610081" i="1"/>
  <c r="M610082" i="1"/>
  <c r="M610083" i="1"/>
  <c r="M610084" i="1"/>
  <c r="M610085" i="1"/>
  <c r="M610086" i="1"/>
  <c r="M610087" i="1"/>
  <c r="M610088" i="1"/>
  <c r="M610089" i="1"/>
  <c r="M610090" i="1"/>
  <c r="M610091" i="1"/>
  <c r="M610092" i="1"/>
  <c r="M610093" i="1"/>
  <c r="M610094" i="1"/>
  <c r="M610095" i="1"/>
  <c r="M610096" i="1"/>
  <c r="M610097" i="1"/>
  <c r="M610098" i="1"/>
  <c r="M610099" i="1"/>
  <c r="M610100" i="1"/>
  <c r="M610101" i="1"/>
  <c r="M610102" i="1"/>
  <c r="M610103" i="1"/>
  <c r="M610104" i="1"/>
  <c r="M610105" i="1"/>
  <c r="M610106" i="1"/>
  <c r="M610107" i="1"/>
  <c r="M610108" i="1"/>
  <c r="M610109" i="1"/>
  <c r="M610110" i="1"/>
  <c r="M610111" i="1"/>
  <c r="M610112" i="1"/>
  <c r="M610113" i="1"/>
  <c r="M610114" i="1"/>
  <c r="M610115" i="1"/>
  <c r="M610116" i="1"/>
  <c r="M610117" i="1"/>
  <c r="M610118" i="1"/>
  <c r="M610119" i="1"/>
  <c r="M610120" i="1"/>
  <c r="M610121" i="1"/>
  <c r="M610122" i="1"/>
  <c r="M610123" i="1"/>
  <c r="M610124" i="1"/>
  <c r="M610125" i="1"/>
  <c r="M610126" i="1"/>
  <c r="M610127" i="1"/>
  <c r="M610128" i="1"/>
  <c r="M610129" i="1"/>
  <c r="M610130" i="1"/>
  <c r="M610131" i="1"/>
  <c r="M610132" i="1"/>
  <c r="M610133" i="1"/>
  <c r="M610134" i="1"/>
  <c r="M610135" i="1"/>
  <c r="M610136" i="1"/>
  <c r="M610137" i="1"/>
  <c r="M610138" i="1"/>
  <c r="M610139" i="1"/>
  <c r="M610140" i="1"/>
  <c r="M610141" i="1"/>
  <c r="M610142" i="1"/>
  <c r="M610143" i="1"/>
  <c r="M610144" i="1"/>
  <c r="M610145" i="1"/>
  <c r="M610146" i="1"/>
  <c r="M610147" i="1"/>
  <c r="M610148" i="1"/>
  <c r="M610149" i="1"/>
  <c r="M610150" i="1"/>
  <c r="M610151" i="1"/>
  <c r="M610152" i="1"/>
  <c r="M610153" i="1"/>
  <c r="M610154" i="1"/>
  <c r="M610155" i="1"/>
  <c r="M610156" i="1"/>
  <c r="M610157" i="1"/>
  <c r="M610158" i="1"/>
  <c r="M610159" i="1"/>
  <c r="M610160" i="1"/>
  <c r="M610161" i="1"/>
  <c r="M610162" i="1"/>
  <c r="M610163" i="1"/>
  <c r="M610164" i="1"/>
  <c r="M610165" i="1"/>
  <c r="M610166" i="1"/>
  <c r="M610167" i="1"/>
  <c r="M610168" i="1"/>
  <c r="M610169" i="1"/>
  <c r="M610170" i="1"/>
  <c r="M610171" i="1"/>
  <c r="M610172" i="1"/>
  <c r="M610173" i="1"/>
  <c r="M610174" i="1"/>
  <c r="M610175" i="1"/>
  <c r="M610176" i="1"/>
  <c r="M610177" i="1"/>
  <c r="M610178" i="1"/>
  <c r="M610179" i="1"/>
  <c r="M610180" i="1"/>
  <c r="M610181" i="1"/>
  <c r="M610182" i="1"/>
  <c r="M610183" i="1"/>
  <c r="M610184" i="1"/>
  <c r="M610185" i="1"/>
  <c r="M610186" i="1"/>
  <c r="M610187" i="1"/>
  <c r="M610188" i="1"/>
  <c r="M610189" i="1"/>
  <c r="M610190" i="1"/>
  <c r="M610191" i="1"/>
  <c r="M610192" i="1"/>
  <c r="M610193" i="1"/>
  <c r="M610194" i="1"/>
  <c r="M610195" i="1"/>
  <c r="M610196" i="1"/>
  <c r="M610197" i="1"/>
  <c r="M610198" i="1"/>
  <c r="M610199" i="1"/>
  <c r="M610200" i="1"/>
  <c r="M610201" i="1"/>
  <c r="M610202" i="1"/>
  <c r="M610203" i="1"/>
  <c r="M610204" i="1"/>
  <c r="M610205" i="1"/>
  <c r="M610206" i="1"/>
  <c r="M610207" i="1"/>
  <c r="M610208" i="1"/>
  <c r="M610209" i="1"/>
  <c r="M610210" i="1"/>
  <c r="M610211" i="1"/>
  <c r="M610212" i="1"/>
  <c r="M610213" i="1"/>
  <c r="M610214" i="1"/>
  <c r="M610215" i="1"/>
  <c r="M610216" i="1"/>
  <c r="M610217" i="1"/>
  <c r="M610218" i="1"/>
  <c r="M610219" i="1"/>
  <c r="M610220" i="1"/>
  <c r="M610221" i="1"/>
  <c r="M610222" i="1"/>
  <c r="M610223" i="1"/>
  <c r="M610224" i="1"/>
  <c r="M610225" i="1"/>
  <c r="M610226" i="1"/>
  <c r="M610227" i="1"/>
  <c r="M610228" i="1"/>
  <c r="M610229" i="1"/>
  <c r="M610230" i="1"/>
  <c r="M610231" i="1"/>
  <c r="M610232" i="1"/>
  <c r="M610233" i="1"/>
  <c r="M610234" i="1"/>
  <c r="M610235" i="1"/>
  <c r="M610236" i="1"/>
  <c r="M610237" i="1"/>
  <c r="M610238" i="1"/>
  <c r="M610239" i="1"/>
  <c r="M610240" i="1"/>
  <c r="M610241" i="1"/>
  <c r="M610242" i="1"/>
  <c r="M610243" i="1"/>
  <c r="M610244" i="1"/>
  <c r="M610245" i="1"/>
  <c r="M610246" i="1"/>
  <c r="M610247" i="1"/>
  <c r="M610248" i="1"/>
  <c r="M610249" i="1"/>
  <c r="M610250" i="1"/>
  <c r="M610251" i="1"/>
  <c r="M610252" i="1"/>
  <c r="M610253" i="1"/>
  <c r="M610254" i="1"/>
  <c r="M610255" i="1"/>
  <c r="M610256" i="1"/>
  <c r="M610257" i="1"/>
  <c r="M610258" i="1"/>
  <c r="M610259" i="1"/>
  <c r="M610260" i="1"/>
  <c r="M610261" i="1"/>
  <c r="M610262" i="1"/>
  <c r="M610263" i="1"/>
  <c r="M610264" i="1"/>
  <c r="M610265" i="1"/>
  <c r="M610266" i="1"/>
  <c r="M610267" i="1"/>
  <c r="M610268" i="1"/>
  <c r="M610269" i="1"/>
  <c r="M610270" i="1"/>
  <c r="M610271" i="1"/>
  <c r="M610272" i="1"/>
  <c r="M610273" i="1"/>
  <c r="M610274" i="1"/>
  <c r="M610275" i="1"/>
  <c r="M610276" i="1"/>
  <c r="M610277" i="1"/>
  <c r="M610278" i="1"/>
  <c r="M610279" i="1"/>
  <c r="M610280" i="1"/>
  <c r="M610281" i="1"/>
  <c r="M610282" i="1"/>
  <c r="M610283" i="1"/>
  <c r="M610284" i="1"/>
  <c r="M610285" i="1"/>
  <c r="M610286" i="1"/>
  <c r="M610287" i="1"/>
  <c r="M610288" i="1"/>
  <c r="M610289" i="1"/>
  <c r="M610290" i="1"/>
  <c r="M610291" i="1"/>
  <c r="M610292" i="1"/>
  <c r="M610293" i="1"/>
  <c r="M610294" i="1"/>
  <c r="M610295" i="1"/>
  <c r="M610296" i="1"/>
  <c r="M610297" i="1"/>
  <c r="M610298" i="1"/>
  <c r="M610299" i="1"/>
  <c r="M610300" i="1"/>
  <c r="M610301" i="1"/>
  <c r="M610302" i="1"/>
  <c r="M610303" i="1"/>
  <c r="M610304" i="1"/>
  <c r="M610305" i="1"/>
  <c r="M610306" i="1"/>
  <c r="M610307" i="1"/>
  <c r="M610308" i="1"/>
  <c r="M610309" i="1"/>
  <c r="M610310" i="1"/>
  <c r="M610311" i="1"/>
  <c r="M610312" i="1"/>
  <c r="M610313" i="1"/>
  <c r="M610314" i="1"/>
  <c r="M610315" i="1"/>
  <c r="M610316" i="1"/>
  <c r="M610317" i="1"/>
  <c r="M610318" i="1"/>
  <c r="M610319" i="1"/>
  <c r="M610320" i="1"/>
  <c r="M610321" i="1"/>
  <c r="M610322" i="1"/>
  <c r="M610323" i="1"/>
  <c r="M610324" i="1"/>
  <c r="M610325" i="1"/>
  <c r="M610326" i="1"/>
  <c r="M610327" i="1"/>
  <c r="M610328" i="1"/>
  <c r="M610329" i="1"/>
  <c r="M610330" i="1"/>
  <c r="M610331" i="1"/>
  <c r="M610332" i="1"/>
  <c r="M610333" i="1"/>
  <c r="M610334" i="1"/>
  <c r="M610335" i="1"/>
  <c r="M610336" i="1"/>
  <c r="M610337" i="1"/>
  <c r="M610338" i="1"/>
  <c r="M610339" i="1"/>
  <c r="M610340" i="1"/>
  <c r="M610341" i="1"/>
  <c r="M610342" i="1"/>
  <c r="M610343" i="1"/>
  <c r="M610344" i="1"/>
  <c r="M610345" i="1"/>
  <c r="M610346" i="1"/>
  <c r="M610347" i="1"/>
  <c r="M610348" i="1"/>
  <c r="M610349" i="1"/>
  <c r="M610350" i="1"/>
  <c r="M610351" i="1"/>
  <c r="M610352" i="1"/>
  <c r="M610353" i="1"/>
  <c r="M610354" i="1"/>
  <c r="M610355" i="1"/>
  <c r="M610356" i="1"/>
  <c r="M610357" i="1"/>
  <c r="M610358" i="1"/>
  <c r="M610359" i="1"/>
  <c r="M610360" i="1"/>
  <c r="M610361" i="1"/>
  <c r="M610362" i="1"/>
  <c r="M610363" i="1"/>
  <c r="M610364" i="1"/>
  <c r="M610365" i="1"/>
  <c r="M610366" i="1"/>
  <c r="M610367" i="1"/>
  <c r="M610368" i="1"/>
  <c r="M610369" i="1"/>
  <c r="M610370" i="1"/>
  <c r="M610371" i="1"/>
  <c r="M610372" i="1"/>
  <c r="M610373" i="1"/>
  <c r="M610374" i="1"/>
  <c r="M610375" i="1"/>
  <c r="M610376" i="1"/>
  <c r="M610377" i="1"/>
  <c r="M610378" i="1"/>
  <c r="M610379" i="1"/>
  <c r="M610380" i="1"/>
  <c r="M610381" i="1"/>
  <c r="M610382" i="1"/>
  <c r="M610383" i="1"/>
  <c r="M610384" i="1"/>
  <c r="M610385" i="1"/>
  <c r="M610386" i="1"/>
  <c r="M610387" i="1"/>
  <c r="M610388" i="1"/>
  <c r="M610389" i="1"/>
  <c r="M610390" i="1"/>
  <c r="M610391" i="1"/>
  <c r="M610392" i="1"/>
  <c r="M610393" i="1"/>
  <c r="M610394" i="1"/>
  <c r="M610395" i="1"/>
  <c r="M610396" i="1"/>
  <c r="M610397" i="1"/>
  <c r="M610398" i="1"/>
  <c r="M610399" i="1"/>
  <c r="M610400" i="1"/>
  <c r="M610401" i="1"/>
  <c r="M610402" i="1"/>
  <c r="M610403" i="1"/>
  <c r="M610404" i="1"/>
  <c r="M610405" i="1"/>
  <c r="M610406" i="1"/>
  <c r="M610407" i="1"/>
  <c r="M610408" i="1"/>
  <c r="M610409" i="1"/>
  <c r="M610410" i="1"/>
  <c r="M610411" i="1"/>
  <c r="M610412" i="1"/>
  <c r="M610413" i="1"/>
  <c r="M610414" i="1"/>
  <c r="M610415" i="1"/>
  <c r="M610416" i="1"/>
  <c r="M610417" i="1"/>
  <c r="M610418" i="1"/>
  <c r="M610419" i="1"/>
  <c r="M610420" i="1"/>
  <c r="M610421" i="1"/>
  <c r="M610422" i="1"/>
  <c r="M610423" i="1"/>
  <c r="M610424" i="1"/>
  <c r="M610425" i="1"/>
  <c r="M610426" i="1"/>
  <c r="M610427" i="1"/>
  <c r="M610428" i="1"/>
  <c r="M610429" i="1"/>
  <c r="M610430" i="1"/>
  <c r="M610431" i="1"/>
  <c r="M610432" i="1"/>
  <c r="M610433" i="1"/>
  <c r="M610434" i="1"/>
  <c r="M610435" i="1"/>
  <c r="M610436" i="1"/>
  <c r="M610437" i="1"/>
  <c r="M610438" i="1"/>
  <c r="M610439" i="1"/>
  <c r="M610440" i="1"/>
  <c r="M610441" i="1"/>
  <c r="M610442" i="1"/>
  <c r="M610443" i="1"/>
  <c r="M610444" i="1"/>
  <c r="M610445" i="1"/>
  <c r="M610446" i="1"/>
  <c r="M610447" i="1"/>
  <c r="M610448" i="1"/>
  <c r="M610449" i="1"/>
  <c r="M610450" i="1"/>
  <c r="M610451" i="1"/>
  <c r="M610452" i="1"/>
  <c r="M610453" i="1"/>
  <c r="M610454" i="1"/>
  <c r="M610455" i="1"/>
  <c r="M610456" i="1"/>
  <c r="M610457" i="1"/>
  <c r="M610458" i="1"/>
  <c r="M610459" i="1"/>
  <c r="M610460" i="1"/>
  <c r="M610461" i="1"/>
  <c r="M610462" i="1"/>
  <c r="M610463" i="1"/>
  <c r="M610464" i="1"/>
  <c r="M610465" i="1"/>
  <c r="M610466" i="1"/>
  <c r="M610467" i="1"/>
  <c r="M610468" i="1"/>
  <c r="M610469" i="1"/>
  <c r="M610470" i="1"/>
  <c r="M610471" i="1"/>
  <c r="M610472" i="1"/>
  <c r="M610473" i="1"/>
  <c r="M610474" i="1"/>
  <c r="M610475" i="1"/>
  <c r="M610476" i="1"/>
  <c r="M610477" i="1"/>
  <c r="M610478" i="1"/>
  <c r="M610479" i="1"/>
  <c r="M610480" i="1"/>
  <c r="M610481" i="1"/>
  <c r="M610482" i="1"/>
  <c r="M610483" i="1"/>
  <c r="M610484" i="1"/>
  <c r="M610485" i="1"/>
  <c r="M610486" i="1"/>
  <c r="M610487" i="1"/>
  <c r="M610488" i="1"/>
  <c r="M610489" i="1"/>
  <c r="M610490" i="1"/>
  <c r="M610491" i="1"/>
  <c r="M610492" i="1"/>
  <c r="M610493" i="1"/>
  <c r="M610494" i="1"/>
  <c r="M610495" i="1"/>
  <c r="M610496" i="1"/>
  <c r="M610497" i="1"/>
  <c r="M610498" i="1"/>
  <c r="M610499" i="1"/>
  <c r="M610500" i="1"/>
  <c r="M610501" i="1"/>
  <c r="M610502" i="1"/>
  <c r="M610503" i="1"/>
  <c r="M610504" i="1"/>
  <c r="M610505" i="1"/>
  <c r="M610506" i="1"/>
  <c r="M610507" i="1"/>
  <c r="M610508" i="1"/>
  <c r="M610509" i="1"/>
  <c r="M610510" i="1"/>
  <c r="M610511" i="1"/>
  <c r="M610512" i="1"/>
  <c r="M610513" i="1"/>
  <c r="M610514" i="1"/>
  <c r="M610515" i="1"/>
  <c r="M610516" i="1"/>
  <c r="M610517" i="1"/>
  <c r="M610518" i="1"/>
  <c r="M610519" i="1"/>
  <c r="M610520" i="1"/>
  <c r="M610521" i="1"/>
  <c r="M610522" i="1"/>
  <c r="M610523" i="1"/>
  <c r="M610524" i="1"/>
  <c r="M610525" i="1"/>
  <c r="M610526" i="1"/>
  <c r="M610527" i="1"/>
  <c r="M610528" i="1"/>
  <c r="M610529" i="1"/>
  <c r="M610530" i="1"/>
  <c r="M610531" i="1"/>
  <c r="M610532" i="1"/>
  <c r="M610533" i="1"/>
  <c r="M610534" i="1"/>
  <c r="M610535" i="1"/>
  <c r="M610536" i="1"/>
  <c r="M610537" i="1"/>
  <c r="M610538" i="1"/>
  <c r="M610539" i="1"/>
  <c r="M610540" i="1"/>
  <c r="M610541" i="1"/>
  <c r="M610542" i="1"/>
  <c r="M610543" i="1"/>
  <c r="M610544" i="1"/>
  <c r="M610545" i="1"/>
  <c r="M610546" i="1"/>
  <c r="M610547" i="1"/>
  <c r="M610548" i="1"/>
  <c r="M610549" i="1"/>
  <c r="M610550" i="1"/>
  <c r="M610551" i="1"/>
  <c r="M610552" i="1"/>
  <c r="M610553" i="1"/>
  <c r="M610554" i="1"/>
  <c r="M610555" i="1"/>
  <c r="M610556" i="1"/>
  <c r="M610557" i="1"/>
  <c r="M610558" i="1"/>
  <c r="M610559" i="1"/>
  <c r="M610560" i="1"/>
  <c r="M610561" i="1"/>
  <c r="M610562" i="1"/>
  <c r="M610563" i="1"/>
  <c r="M610564" i="1"/>
  <c r="M610565" i="1"/>
  <c r="M610566" i="1"/>
  <c r="M610567" i="1"/>
  <c r="M610568" i="1"/>
  <c r="M610569" i="1"/>
  <c r="M610570" i="1"/>
  <c r="M610571" i="1"/>
  <c r="M610572" i="1"/>
  <c r="M610573" i="1"/>
  <c r="M610574" i="1"/>
  <c r="M610575" i="1"/>
  <c r="M610576" i="1"/>
  <c r="M610577" i="1"/>
  <c r="M610578" i="1"/>
  <c r="M610579" i="1"/>
  <c r="M610580" i="1"/>
  <c r="M610581" i="1"/>
  <c r="M610582" i="1"/>
  <c r="M610583" i="1"/>
  <c r="M610584" i="1"/>
  <c r="M610585" i="1"/>
  <c r="M610586" i="1"/>
  <c r="M610587" i="1"/>
  <c r="M610588" i="1"/>
  <c r="M610589" i="1"/>
  <c r="M610590" i="1"/>
  <c r="M610591" i="1"/>
  <c r="M610592" i="1"/>
  <c r="M610593" i="1"/>
  <c r="M610594" i="1"/>
  <c r="M610595" i="1"/>
  <c r="M610596" i="1"/>
  <c r="M610597" i="1"/>
  <c r="M610598" i="1"/>
  <c r="M610599" i="1"/>
  <c r="M610600" i="1"/>
  <c r="M610601" i="1"/>
  <c r="M610602" i="1"/>
  <c r="M610603" i="1"/>
  <c r="M610604" i="1"/>
  <c r="M610605" i="1"/>
  <c r="M610606" i="1"/>
  <c r="M610607" i="1"/>
  <c r="M610608" i="1"/>
  <c r="M610609" i="1"/>
  <c r="M610610" i="1"/>
  <c r="M610611" i="1"/>
  <c r="M610612" i="1"/>
  <c r="M610613" i="1"/>
  <c r="M610614" i="1"/>
  <c r="M610615" i="1"/>
  <c r="M610616" i="1"/>
  <c r="M610617" i="1"/>
  <c r="M610618" i="1"/>
  <c r="M610619" i="1"/>
  <c r="M610620" i="1"/>
  <c r="M610621" i="1"/>
  <c r="M610622" i="1"/>
  <c r="M610623" i="1"/>
  <c r="M610624" i="1"/>
  <c r="M610625" i="1"/>
  <c r="M610626" i="1"/>
  <c r="M610627" i="1"/>
  <c r="M610628" i="1"/>
  <c r="M610629" i="1"/>
  <c r="M610630" i="1"/>
  <c r="M610631" i="1"/>
  <c r="M610632" i="1"/>
  <c r="M610633" i="1"/>
  <c r="M610634" i="1"/>
  <c r="M610635" i="1"/>
  <c r="M610636" i="1"/>
  <c r="M610637" i="1"/>
  <c r="M610638" i="1"/>
  <c r="M610639" i="1"/>
  <c r="M610640" i="1"/>
  <c r="M610641" i="1"/>
  <c r="M610642" i="1"/>
  <c r="M610643" i="1"/>
  <c r="M610644" i="1"/>
  <c r="M610645" i="1"/>
  <c r="M610646" i="1"/>
  <c r="M610647" i="1"/>
  <c r="M610648" i="1"/>
  <c r="M610649" i="1"/>
  <c r="M610650" i="1"/>
  <c r="M610651" i="1"/>
  <c r="M610652" i="1"/>
  <c r="M610653" i="1"/>
  <c r="M610654" i="1"/>
  <c r="M610655" i="1"/>
  <c r="M610656" i="1"/>
  <c r="M610657" i="1"/>
  <c r="M610658" i="1"/>
  <c r="M610659" i="1"/>
  <c r="M610660" i="1"/>
  <c r="M610661" i="1"/>
  <c r="M610662" i="1"/>
  <c r="M610663" i="1"/>
  <c r="M610664" i="1"/>
  <c r="M610665" i="1"/>
  <c r="M610666" i="1"/>
  <c r="M610667" i="1"/>
  <c r="M610668" i="1"/>
  <c r="M610669" i="1"/>
  <c r="M610670" i="1"/>
  <c r="M610671" i="1"/>
  <c r="M610672" i="1"/>
  <c r="M610673" i="1"/>
  <c r="M610674" i="1"/>
  <c r="M610675" i="1"/>
  <c r="M610676" i="1"/>
  <c r="M610677" i="1"/>
  <c r="M610678" i="1"/>
  <c r="M610679" i="1"/>
  <c r="M610680" i="1"/>
  <c r="M610681" i="1"/>
  <c r="M610682" i="1"/>
  <c r="M610683" i="1"/>
  <c r="M610684" i="1"/>
  <c r="M610685" i="1"/>
  <c r="M610686" i="1"/>
  <c r="M610687" i="1"/>
  <c r="M610688" i="1"/>
  <c r="M610689" i="1"/>
  <c r="M610690" i="1"/>
  <c r="M610691" i="1"/>
  <c r="M610692" i="1"/>
  <c r="M610693" i="1"/>
  <c r="M610694" i="1"/>
  <c r="M610695" i="1"/>
  <c r="M610696" i="1"/>
  <c r="M610697" i="1"/>
  <c r="M610698" i="1"/>
  <c r="M610699" i="1"/>
  <c r="M610700" i="1"/>
  <c r="M610701" i="1"/>
  <c r="M610702" i="1"/>
  <c r="M610703" i="1"/>
  <c r="M610704" i="1"/>
  <c r="M610705" i="1"/>
  <c r="M610706" i="1"/>
  <c r="M610707" i="1"/>
  <c r="M610708" i="1"/>
  <c r="M610709" i="1"/>
  <c r="M610710" i="1"/>
  <c r="M610711" i="1"/>
  <c r="M610712" i="1"/>
  <c r="M610713" i="1"/>
  <c r="M610714" i="1"/>
  <c r="M610715" i="1"/>
  <c r="M610716" i="1"/>
  <c r="M610717" i="1"/>
  <c r="M610718" i="1"/>
  <c r="M610719" i="1"/>
  <c r="M610720" i="1"/>
  <c r="M610721" i="1"/>
  <c r="M610722" i="1"/>
  <c r="M610723" i="1"/>
  <c r="M610724" i="1"/>
  <c r="M610725" i="1"/>
  <c r="M610726" i="1"/>
  <c r="M610727" i="1"/>
  <c r="M610728" i="1"/>
  <c r="M610729" i="1"/>
  <c r="M610730" i="1"/>
  <c r="M610731" i="1"/>
  <c r="M610732" i="1"/>
  <c r="M610733" i="1"/>
  <c r="M610734" i="1"/>
  <c r="M610735" i="1"/>
  <c r="M610736" i="1"/>
  <c r="M610737" i="1"/>
  <c r="M610738" i="1"/>
  <c r="M610739" i="1"/>
  <c r="M610740" i="1"/>
  <c r="M610741" i="1"/>
  <c r="M610742" i="1"/>
  <c r="M610743" i="1"/>
  <c r="M610744" i="1"/>
  <c r="M610745" i="1"/>
  <c r="M610746" i="1"/>
  <c r="M610747" i="1"/>
  <c r="M610748" i="1"/>
  <c r="M610749" i="1"/>
  <c r="M610750" i="1"/>
  <c r="M610751" i="1"/>
  <c r="M610752" i="1"/>
  <c r="M610753" i="1"/>
  <c r="M610754" i="1"/>
  <c r="M610755" i="1"/>
  <c r="M610756" i="1"/>
  <c r="M610757" i="1"/>
  <c r="M610758" i="1"/>
  <c r="M610759" i="1"/>
  <c r="M610760" i="1"/>
  <c r="M610761" i="1"/>
  <c r="M610762" i="1"/>
  <c r="M610763" i="1"/>
  <c r="M610764" i="1"/>
  <c r="M610765" i="1"/>
  <c r="M610766" i="1"/>
  <c r="M610767" i="1"/>
  <c r="M610768" i="1"/>
  <c r="M610769" i="1"/>
  <c r="M610770" i="1"/>
  <c r="M610771" i="1"/>
  <c r="M610772" i="1"/>
  <c r="M610773" i="1"/>
  <c r="M610774" i="1"/>
  <c r="M610775" i="1"/>
  <c r="M610776" i="1"/>
  <c r="M610777" i="1"/>
  <c r="M610778" i="1"/>
  <c r="M610779" i="1"/>
  <c r="M610780" i="1"/>
  <c r="M610781" i="1"/>
  <c r="M610782" i="1"/>
  <c r="M610783" i="1"/>
  <c r="M610784" i="1"/>
  <c r="M610785" i="1"/>
  <c r="M610786" i="1"/>
  <c r="M610787" i="1"/>
  <c r="M610788" i="1"/>
  <c r="M610789" i="1"/>
  <c r="M610790" i="1"/>
  <c r="M610791" i="1"/>
  <c r="M610792" i="1"/>
  <c r="M610793" i="1"/>
  <c r="M610794" i="1"/>
  <c r="M610795" i="1"/>
  <c r="M610796" i="1"/>
  <c r="M610797" i="1"/>
  <c r="M610798" i="1"/>
  <c r="M610799" i="1"/>
  <c r="M610800" i="1"/>
  <c r="M610801" i="1"/>
  <c r="M610802" i="1"/>
  <c r="M610803" i="1"/>
  <c r="M610804" i="1"/>
  <c r="M610805" i="1"/>
  <c r="M610806" i="1"/>
  <c r="M610807" i="1"/>
  <c r="M610808" i="1"/>
  <c r="M610809" i="1"/>
  <c r="M610810" i="1"/>
  <c r="M610811" i="1"/>
  <c r="M610812" i="1"/>
  <c r="M610813" i="1"/>
  <c r="M610814" i="1"/>
  <c r="M610815" i="1"/>
  <c r="M610816" i="1"/>
  <c r="M610817" i="1"/>
  <c r="M610818" i="1"/>
  <c r="M610819" i="1"/>
  <c r="M610820" i="1"/>
  <c r="M610821" i="1"/>
  <c r="M610822" i="1"/>
  <c r="M610823" i="1"/>
  <c r="M610824" i="1"/>
  <c r="M610825" i="1"/>
  <c r="M610826" i="1"/>
  <c r="M610827" i="1"/>
  <c r="M610828" i="1"/>
  <c r="M610829" i="1"/>
  <c r="M610830" i="1"/>
  <c r="M610831" i="1"/>
  <c r="M610832" i="1"/>
  <c r="M610833" i="1"/>
  <c r="M610834" i="1"/>
  <c r="M610835" i="1"/>
  <c r="M610836" i="1"/>
  <c r="M610837" i="1"/>
  <c r="M610838" i="1"/>
  <c r="M610839" i="1"/>
  <c r="M610840" i="1"/>
  <c r="M610841" i="1"/>
  <c r="M610842" i="1"/>
  <c r="M610843" i="1"/>
  <c r="M610844" i="1"/>
  <c r="M610845" i="1"/>
  <c r="M610846" i="1"/>
  <c r="M610847" i="1"/>
  <c r="M610848" i="1"/>
  <c r="M610849" i="1"/>
  <c r="M610850" i="1"/>
  <c r="M610851" i="1"/>
  <c r="M610852" i="1"/>
  <c r="M610853" i="1"/>
  <c r="M610854" i="1"/>
  <c r="M610855" i="1"/>
  <c r="M610856" i="1"/>
  <c r="M610857" i="1"/>
  <c r="M610858" i="1"/>
  <c r="M610859" i="1"/>
  <c r="M610860" i="1"/>
  <c r="M610861" i="1"/>
  <c r="M610862" i="1"/>
  <c r="M610863" i="1"/>
  <c r="M610864" i="1"/>
  <c r="M610865" i="1"/>
  <c r="M610866" i="1"/>
  <c r="M610867" i="1"/>
  <c r="M610868" i="1"/>
  <c r="M610869" i="1"/>
  <c r="M610870" i="1"/>
  <c r="M610871" i="1"/>
  <c r="M610872" i="1"/>
  <c r="M610873" i="1"/>
  <c r="M610874" i="1"/>
  <c r="M610875" i="1"/>
  <c r="M610876" i="1"/>
  <c r="M610877" i="1"/>
  <c r="M610878" i="1"/>
  <c r="M610879" i="1"/>
  <c r="M610880" i="1"/>
  <c r="M610881" i="1"/>
  <c r="M610882" i="1"/>
  <c r="M610883" i="1"/>
  <c r="M610884" i="1"/>
  <c r="M610885" i="1"/>
  <c r="M610886" i="1"/>
  <c r="M610887" i="1"/>
  <c r="M610888" i="1"/>
  <c r="M610889" i="1"/>
  <c r="M610890" i="1"/>
  <c r="M610891" i="1"/>
  <c r="M610892" i="1"/>
  <c r="M610893" i="1"/>
  <c r="M610894" i="1"/>
  <c r="M610895" i="1"/>
  <c r="M610896" i="1"/>
  <c r="M610897" i="1"/>
  <c r="M610898" i="1"/>
  <c r="M610899" i="1"/>
  <c r="M610900" i="1"/>
  <c r="M610901" i="1"/>
  <c r="M610902" i="1"/>
  <c r="M610903" i="1"/>
  <c r="M610904" i="1"/>
  <c r="M610905" i="1"/>
  <c r="M610906" i="1"/>
  <c r="M610907" i="1"/>
  <c r="M610908" i="1"/>
  <c r="M610909" i="1"/>
  <c r="M610910" i="1"/>
  <c r="M610911" i="1"/>
  <c r="M610912" i="1"/>
  <c r="M610913" i="1"/>
  <c r="M610914" i="1"/>
  <c r="M610915" i="1"/>
  <c r="M610916" i="1"/>
  <c r="M610917" i="1"/>
  <c r="M610918" i="1"/>
  <c r="M610919" i="1"/>
  <c r="M610920" i="1"/>
  <c r="M610921" i="1"/>
  <c r="M610922" i="1"/>
  <c r="M610923" i="1"/>
  <c r="M610924" i="1"/>
  <c r="M610925" i="1"/>
  <c r="M610926" i="1"/>
  <c r="M610927" i="1"/>
  <c r="M610928" i="1"/>
  <c r="M610929" i="1"/>
  <c r="M610930" i="1"/>
  <c r="M610931" i="1"/>
  <c r="M610932" i="1"/>
  <c r="M610933" i="1"/>
  <c r="M610934" i="1"/>
  <c r="M610935" i="1"/>
  <c r="M610936" i="1"/>
  <c r="M610937" i="1"/>
  <c r="M610938" i="1"/>
  <c r="M610939" i="1"/>
  <c r="M610940" i="1"/>
  <c r="M610941" i="1"/>
  <c r="M610942" i="1"/>
  <c r="M610943" i="1"/>
  <c r="M610944" i="1"/>
  <c r="M610945" i="1"/>
  <c r="M610946" i="1"/>
  <c r="M610947" i="1"/>
  <c r="M610948" i="1"/>
  <c r="M610949" i="1"/>
  <c r="M610950" i="1"/>
  <c r="M610951" i="1"/>
  <c r="M610952" i="1"/>
  <c r="M610953" i="1"/>
  <c r="M610954" i="1"/>
  <c r="M610955" i="1"/>
  <c r="M610956" i="1"/>
  <c r="M610957" i="1"/>
  <c r="M610958" i="1"/>
  <c r="M610959" i="1"/>
  <c r="M610960" i="1"/>
  <c r="M610961" i="1"/>
  <c r="M610962" i="1"/>
  <c r="M610963" i="1"/>
  <c r="M610964" i="1"/>
  <c r="M610965" i="1"/>
  <c r="M610966" i="1"/>
  <c r="M610967" i="1"/>
  <c r="M610968" i="1"/>
  <c r="M610969" i="1"/>
  <c r="M610970" i="1"/>
  <c r="M610971" i="1"/>
  <c r="M610972" i="1"/>
  <c r="M610973" i="1"/>
  <c r="M610974" i="1"/>
  <c r="M610975" i="1"/>
  <c r="M610976" i="1"/>
  <c r="M610977" i="1"/>
  <c r="M610978" i="1"/>
  <c r="M610979" i="1"/>
  <c r="M610980" i="1"/>
  <c r="M610981" i="1"/>
  <c r="M610982" i="1"/>
  <c r="M610983" i="1"/>
  <c r="M610984" i="1"/>
  <c r="M610985" i="1"/>
  <c r="M610986" i="1"/>
  <c r="M610987" i="1"/>
  <c r="M610988" i="1"/>
  <c r="M610989" i="1"/>
  <c r="M610990" i="1"/>
  <c r="M610991" i="1"/>
  <c r="M610992" i="1"/>
  <c r="M610993" i="1"/>
  <c r="M610994" i="1"/>
  <c r="M610995" i="1"/>
  <c r="M610996" i="1"/>
  <c r="M610997" i="1"/>
  <c r="M610998" i="1"/>
  <c r="M610999" i="1"/>
  <c r="M611000" i="1"/>
  <c r="M611001" i="1"/>
  <c r="M611002" i="1"/>
  <c r="M611003" i="1"/>
  <c r="M611004" i="1"/>
  <c r="M611005" i="1"/>
  <c r="M611006" i="1"/>
  <c r="M611007" i="1"/>
  <c r="M611008" i="1"/>
  <c r="M611009" i="1"/>
  <c r="M611010" i="1"/>
  <c r="M611011" i="1"/>
  <c r="M611012" i="1"/>
  <c r="M611013" i="1"/>
  <c r="M611014" i="1"/>
  <c r="M611015" i="1"/>
  <c r="M611016" i="1"/>
  <c r="M611017" i="1"/>
  <c r="M611018" i="1"/>
  <c r="M611019" i="1"/>
  <c r="M611020" i="1"/>
  <c r="M611021" i="1"/>
  <c r="M611022" i="1"/>
  <c r="M611023" i="1"/>
  <c r="M611024" i="1"/>
  <c r="M611025" i="1"/>
  <c r="M611026" i="1"/>
  <c r="M611027" i="1"/>
  <c r="M611028" i="1"/>
  <c r="M611029" i="1"/>
  <c r="M611030" i="1"/>
  <c r="M611031" i="1"/>
  <c r="M611032" i="1"/>
  <c r="M611033" i="1"/>
  <c r="M611034" i="1"/>
  <c r="M611035" i="1"/>
  <c r="M611036" i="1"/>
  <c r="M611037" i="1"/>
  <c r="M611038" i="1"/>
  <c r="M611039" i="1"/>
  <c r="M611040" i="1"/>
  <c r="M611041" i="1"/>
  <c r="M611042" i="1"/>
  <c r="M611043" i="1"/>
  <c r="M611044" i="1"/>
  <c r="M611045" i="1"/>
  <c r="M611046" i="1"/>
  <c r="M611047" i="1"/>
  <c r="M611048" i="1"/>
  <c r="M611049" i="1"/>
  <c r="M611050" i="1"/>
  <c r="M611051" i="1"/>
  <c r="M611052" i="1"/>
  <c r="M611053" i="1"/>
  <c r="M611054" i="1"/>
  <c r="M611055" i="1"/>
  <c r="M611056" i="1"/>
  <c r="M611057" i="1"/>
  <c r="M611058" i="1"/>
  <c r="M611059" i="1"/>
  <c r="M611060" i="1"/>
  <c r="M611061" i="1"/>
  <c r="M611062" i="1"/>
  <c r="M611063" i="1"/>
  <c r="M611064" i="1"/>
  <c r="M611065" i="1"/>
  <c r="M611066" i="1"/>
  <c r="M611067" i="1"/>
  <c r="M611068" i="1"/>
  <c r="M611069" i="1"/>
  <c r="M611070" i="1"/>
  <c r="M611071" i="1"/>
  <c r="M611072" i="1"/>
  <c r="M611073" i="1"/>
  <c r="M611074" i="1"/>
  <c r="M611075" i="1"/>
  <c r="M611076" i="1"/>
  <c r="M611077" i="1"/>
  <c r="M611078" i="1"/>
  <c r="M611079" i="1"/>
  <c r="M611080" i="1"/>
  <c r="M611081" i="1"/>
  <c r="M611082" i="1"/>
  <c r="M611083" i="1"/>
  <c r="M611084" i="1"/>
  <c r="M611085" i="1"/>
  <c r="M611086" i="1"/>
  <c r="M611087" i="1"/>
  <c r="M611088" i="1"/>
  <c r="M611089" i="1"/>
  <c r="M611090" i="1"/>
  <c r="M611091" i="1"/>
  <c r="M611092" i="1"/>
  <c r="M611093" i="1"/>
  <c r="M611094" i="1"/>
  <c r="M611095" i="1"/>
  <c r="M611096" i="1"/>
  <c r="M611097" i="1"/>
  <c r="M611098" i="1"/>
  <c r="M611099" i="1"/>
  <c r="M611100" i="1"/>
  <c r="M611101" i="1"/>
  <c r="M611102" i="1"/>
  <c r="M611103" i="1"/>
  <c r="M611104" i="1"/>
  <c r="M611105" i="1"/>
  <c r="M611106" i="1"/>
  <c r="M611107" i="1"/>
  <c r="M611108" i="1"/>
  <c r="M611109" i="1"/>
  <c r="M611110" i="1"/>
  <c r="M611111" i="1"/>
  <c r="M611112" i="1"/>
  <c r="M611113" i="1"/>
  <c r="M611114" i="1"/>
  <c r="M611115" i="1"/>
  <c r="M611116" i="1"/>
  <c r="M611117" i="1"/>
  <c r="M611118" i="1"/>
  <c r="M611119" i="1"/>
  <c r="M611120" i="1"/>
  <c r="M611121" i="1"/>
  <c r="M611122" i="1"/>
  <c r="M611123" i="1"/>
  <c r="M611124" i="1"/>
  <c r="M611125" i="1"/>
  <c r="M611126" i="1"/>
  <c r="M611127" i="1"/>
  <c r="M611128" i="1"/>
  <c r="M611129" i="1"/>
  <c r="M611130" i="1"/>
  <c r="M611131" i="1"/>
  <c r="M611132" i="1"/>
  <c r="M611133" i="1"/>
  <c r="M611134" i="1"/>
  <c r="M611135" i="1"/>
  <c r="M611136" i="1"/>
  <c r="M611137" i="1"/>
  <c r="M611138" i="1"/>
  <c r="M611139" i="1"/>
  <c r="M611140" i="1"/>
  <c r="M611141" i="1"/>
  <c r="M611142" i="1"/>
  <c r="M611143" i="1"/>
  <c r="M611144" i="1"/>
  <c r="M611145" i="1"/>
  <c r="M611146" i="1"/>
  <c r="M611147" i="1"/>
  <c r="M611148" i="1"/>
  <c r="M611149" i="1"/>
  <c r="M611150" i="1"/>
  <c r="M611151" i="1"/>
  <c r="M611152" i="1"/>
  <c r="M611153" i="1"/>
  <c r="M611154" i="1"/>
  <c r="M611155" i="1"/>
  <c r="M611156" i="1"/>
  <c r="M611157" i="1"/>
  <c r="M611158" i="1"/>
  <c r="M611159" i="1"/>
  <c r="M611160" i="1"/>
  <c r="M611161" i="1"/>
  <c r="M611162" i="1"/>
  <c r="M611163" i="1"/>
  <c r="M611164" i="1"/>
  <c r="M611165" i="1"/>
  <c r="M611166" i="1"/>
  <c r="M611167" i="1"/>
  <c r="M611168" i="1"/>
  <c r="M611169" i="1"/>
  <c r="M611170" i="1"/>
  <c r="M611171" i="1"/>
  <c r="M611172" i="1"/>
  <c r="M611173" i="1"/>
  <c r="M611174" i="1"/>
  <c r="M611175" i="1"/>
  <c r="M611176" i="1"/>
  <c r="M611177" i="1"/>
  <c r="M611178" i="1"/>
  <c r="M611179" i="1"/>
  <c r="M611180" i="1"/>
  <c r="M611181" i="1"/>
  <c r="M611182" i="1"/>
  <c r="M611183" i="1"/>
  <c r="M611184" i="1"/>
  <c r="M611185" i="1"/>
  <c r="M611186" i="1"/>
  <c r="M611187" i="1"/>
  <c r="M611188" i="1"/>
  <c r="M611189" i="1"/>
  <c r="M611190" i="1"/>
  <c r="M611191" i="1"/>
  <c r="M611192" i="1"/>
  <c r="M611193" i="1"/>
  <c r="M611194" i="1"/>
  <c r="M611195" i="1"/>
  <c r="M611196" i="1"/>
  <c r="M611197" i="1"/>
  <c r="M611198" i="1"/>
  <c r="M611199" i="1"/>
  <c r="M611200" i="1"/>
  <c r="M611201" i="1"/>
  <c r="M611202" i="1"/>
  <c r="M611203" i="1"/>
  <c r="M611204" i="1"/>
  <c r="M611205" i="1"/>
  <c r="M611206" i="1"/>
  <c r="M611207" i="1"/>
  <c r="M611208" i="1"/>
  <c r="M611209" i="1"/>
  <c r="M611210" i="1"/>
  <c r="M611211" i="1"/>
  <c r="M611212" i="1"/>
  <c r="M611213" i="1"/>
  <c r="M611214" i="1"/>
  <c r="M611215" i="1"/>
  <c r="M611216" i="1"/>
  <c r="M611217" i="1"/>
  <c r="M611218" i="1"/>
  <c r="M611219" i="1"/>
  <c r="M611220" i="1"/>
  <c r="M611221" i="1"/>
  <c r="M611222" i="1"/>
  <c r="M611223" i="1"/>
  <c r="M611224" i="1"/>
  <c r="M611225" i="1"/>
  <c r="M611226" i="1"/>
  <c r="M611227" i="1"/>
  <c r="M611228" i="1"/>
  <c r="M611229" i="1"/>
  <c r="M611230" i="1"/>
  <c r="M611231" i="1"/>
  <c r="M611232" i="1"/>
  <c r="M611233" i="1"/>
  <c r="M611234" i="1"/>
  <c r="M611235" i="1"/>
  <c r="M611236" i="1"/>
  <c r="M611237" i="1"/>
  <c r="M611238" i="1"/>
  <c r="M611239" i="1"/>
  <c r="M611240" i="1"/>
  <c r="M611241" i="1"/>
  <c r="M611242" i="1"/>
  <c r="M611243" i="1"/>
  <c r="M611244" i="1"/>
  <c r="M611245" i="1"/>
  <c r="M611246" i="1"/>
  <c r="M611247" i="1"/>
  <c r="M611248" i="1"/>
  <c r="M611249" i="1"/>
  <c r="M611250" i="1"/>
  <c r="M611251" i="1"/>
  <c r="M611252" i="1"/>
  <c r="M611253" i="1"/>
  <c r="M611254" i="1"/>
  <c r="M611255" i="1"/>
  <c r="M611256" i="1"/>
  <c r="M611257" i="1"/>
  <c r="M611258" i="1"/>
  <c r="M611259" i="1"/>
  <c r="M611260" i="1"/>
  <c r="M611261" i="1"/>
  <c r="M611262" i="1"/>
  <c r="M611263" i="1"/>
  <c r="M611264" i="1"/>
  <c r="M611265" i="1"/>
  <c r="M611266" i="1"/>
  <c r="M611267" i="1"/>
  <c r="M611268" i="1"/>
  <c r="M611269" i="1"/>
  <c r="M611270" i="1"/>
  <c r="M611271" i="1"/>
  <c r="M611272" i="1"/>
  <c r="M611273" i="1"/>
  <c r="M611274" i="1"/>
  <c r="M611275" i="1"/>
  <c r="M611276" i="1"/>
  <c r="M611277" i="1"/>
  <c r="M611278" i="1"/>
  <c r="M611279" i="1"/>
  <c r="M611280" i="1"/>
  <c r="M611281" i="1"/>
  <c r="M611282" i="1"/>
  <c r="M611283" i="1"/>
  <c r="M611284" i="1"/>
  <c r="M611285" i="1"/>
  <c r="M611286" i="1"/>
  <c r="M611287" i="1"/>
  <c r="M611288" i="1"/>
  <c r="M611289" i="1"/>
  <c r="M611290" i="1"/>
  <c r="M611291" i="1"/>
  <c r="M611292" i="1"/>
  <c r="M611293" i="1"/>
  <c r="M611294" i="1"/>
  <c r="M611295" i="1"/>
  <c r="M611296" i="1"/>
  <c r="M611297" i="1"/>
  <c r="M611298" i="1"/>
  <c r="M611299" i="1"/>
  <c r="M611300" i="1"/>
  <c r="M611301" i="1"/>
  <c r="M611302" i="1"/>
  <c r="M611303" i="1"/>
  <c r="M611304" i="1"/>
  <c r="M611305" i="1"/>
  <c r="M611306" i="1"/>
  <c r="M611307" i="1"/>
  <c r="M611308" i="1"/>
  <c r="M611309" i="1"/>
  <c r="M611310" i="1"/>
  <c r="M611311" i="1"/>
  <c r="M611312" i="1"/>
  <c r="M611313" i="1"/>
  <c r="M611314" i="1"/>
  <c r="M611315" i="1"/>
  <c r="M611316" i="1"/>
  <c r="M611317" i="1"/>
  <c r="M611318" i="1"/>
  <c r="M611319" i="1"/>
  <c r="M611320" i="1"/>
  <c r="M611321" i="1"/>
  <c r="M611322" i="1"/>
  <c r="M611323" i="1"/>
  <c r="M611324" i="1"/>
  <c r="M611325" i="1"/>
  <c r="M611326" i="1"/>
  <c r="M611327" i="1"/>
  <c r="M611328" i="1"/>
  <c r="M611329" i="1"/>
  <c r="M611330" i="1"/>
  <c r="M611331" i="1"/>
  <c r="M611332" i="1"/>
  <c r="M611333" i="1"/>
  <c r="M611334" i="1"/>
  <c r="M611335" i="1"/>
  <c r="M611336" i="1"/>
  <c r="M611337" i="1"/>
  <c r="M611338" i="1"/>
  <c r="M611339" i="1"/>
  <c r="M611340" i="1"/>
  <c r="M611341" i="1"/>
  <c r="M611342" i="1"/>
  <c r="M611343" i="1"/>
  <c r="M611344" i="1"/>
  <c r="M611345" i="1"/>
  <c r="M611346" i="1"/>
  <c r="M611347" i="1"/>
  <c r="M611348" i="1"/>
  <c r="M611349" i="1"/>
  <c r="M611350" i="1"/>
  <c r="M611351" i="1"/>
  <c r="M611352" i="1"/>
  <c r="M611353" i="1"/>
  <c r="M611354" i="1"/>
  <c r="M611355" i="1"/>
  <c r="M611356" i="1"/>
  <c r="M611357" i="1"/>
  <c r="M611358" i="1"/>
  <c r="M611359" i="1"/>
  <c r="M611360" i="1"/>
  <c r="M611361" i="1"/>
  <c r="M611362" i="1"/>
  <c r="M611363" i="1"/>
  <c r="M611364" i="1"/>
  <c r="M611365" i="1"/>
  <c r="M611366" i="1"/>
  <c r="M611367" i="1"/>
  <c r="M611368" i="1"/>
  <c r="M611369" i="1"/>
  <c r="M611370" i="1"/>
  <c r="M611371" i="1"/>
  <c r="M611372" i="1"/>
  <c r="M611373" i="1"/>
  <c r="M611374" i="1"/>
  <c r="M611375" i="1"/>
  <c r="M611376" i="1"/>
  <c r="M611377" i="1"/>
  <c r="M611378" i="1"/>
  <c r="M611379" i="1"/>
  <c r="M611380" i="1"/>
  <c r="M611381" i="1"/>
  <c r="M611382" i="1"/>
  <c r="M611383" i="1"/>
  <c r="M611384" i="1"/>
  <c r="M611385" i="1"/>
  <c r="M611386" i="1"/>
  <c r="M611387" i="1"/>
  <c r="M611388" i="1"/>
  <c r="M611389" i="1"/>
  <c r="M611390" i="1"/>
  <c r="M611391" i="1"/>
  <c r="M611392" i="1"/>
  <c r="M611393" i="1"/>
  <c r="M611394" i="1"/>
  <c r="M611395" i="1"/>
  <c r="M611396" i="1"/>
  <c r="M611397" i="1"/>
  <c r="M611398" i="1"/>
  <c r="M611399" i="1"/>
  <c r="M611400" i="1"/>
  <c r="M611401" i="1"/>
  <c r="M611402" i="1"/>
  <c r="M611403" i="1"/>
  <c r="M611404" i="1"/>
  <c r="M611405" i="1"/>
  <c r="M611406" i="1"/>
  <c r="M611407" i="1"/>
  <c r="M611408" i="1"/>
  <c r="M611409" i="1"/>
  <c r="M611410" i="1"/>
  <c r="M611411" i="1"/>
  <c r="M611412" i="1"/>
  <c r="M611413" i="1"/>
  <c r="M611414" i="1"/>
  <c r="M611415" i="1"/>
  <c r="M611416" i="1"/>
  <c r="M611417" i="1"/>
  <c r="M611418" i="1"/>
  <c r="M611419" i="1"/>
  <c r="M611420" i="1"/>
  <c r="M611421" i="1"/>
  <c r="M611422" i="1"/>
  <c r="M611423" i="1"/>
  <c r="M611424" i="1"/>
  <c r="M611425" i="1"/>
  <c r="M611426" i="1"/>
  <c r="M611427" i="1"/>
  <c r="M611428" i="1"/>
  <c r="M611429" i="1"/>
  <c r="M611430" i="1"/>
  <c r="M611431" i="1"/>
  <c r="M611432" i="1"/>
  <c r="M611433" i="1"/>
  <c r="M611434" i="1"/>
  <c r="M611435" i="1"/>
  <c r="M611436" i="1"/>
  <c r="M611437" i="1"/>
  <c r="M611438" i="1"/>
  <c r="M611439" i="1"/>
  <c r="M611440" i="1"/>
  <c r="M611441" i="1"/>
  <c r="M611442" i="1"/>
  <c r="M611443" i="1"/>
  <c r="M611444" i="1"/>
  <c r="M611445" i="1"/>
  <c r="M611446" i="1"/>
  <c r="M611447" i="1"/>
  <c r="M611448" i="1"/>
  <c r="M611449" i="1"/>
  <c r="M611450" i="1"/>
  <c r="M611451" i="1"/>
  <c r="M611452" i="1"/>
  <c r="M611453" i="1"/>
  <c r="M611454" i="1"/>
  <c r="M611455" i="1"/>
  <c r="M611456" i="1"/>
  <c r="M611457" i="1"/>
  <c r="M611458" i="1"/>
  <c r="M611459" i="1"/>
  <c r="M611460" i="1"/>
  <c r="M611461" i="1"/>
  <c r="M611462" i="1"/>
  <c r="M611463" i="1"/>
  <c r="M611464" i="1"/>
  <c r="M611465" i="1"/>
  <c r="M611466" i="1"/>
  <c r="M611467" i="1"/>
  <c r="M611468" i="1"/>
  <c r="M611469" i="1"/>
  <c r="M611470" i="1"/>
  <c r="M611471" i="1"/>
  <c r="M611472" i="1"/>
  <c r="M611473" i="1"/>
  <c r="M611474" i="1"/>
  <c r="M611475" i="1"/>
  <c r="M611476" i="1"/>
  <c r="M611477" i="1"/>
  <c r="M611478" i="1"/>
  <c r="M611479" i="1"/>
  <c r="M611480" i="1"/>
  <c r="M611481" i="1"/>
  <c r="M611482" i="1"/>
  <c r="M611483" i="1"/>
  <c r="M611484" i="1"/>
  <c r="M611485" i="1"/>
  <c r="M611486" i="1"/>
  <c r="M611487" i="1"/>
  <c r="M611488" i="1"/>
  <c r="M611489" i="1"/>
  <c r="M611490" i="1"/>
  <c r="M611491" i="1"/>
  <c r="M611492" i="1"/>
  <c r="M611493" i="1"/>
  <c r="M611494" i="1"/>
  <c r="M611495" i="1"/>
  <c r="M611496" i="1"/>
  <c r="M611497" i="1"/>
  <c r="M611498" i="1"/>
  <c r="M611499" i="1"/>
  <c r="M611500" i="1"/>
  <c r="M611501" i="1"/>
  <c r="M611502" i="1"/>
  <c r="M611503" i="1"/>
  <c r="M611504" i="1"/>
  <c r="M611505" i="1"/>
  <c r="M611506" i="1"/>
  <c r="M611507" i="1"/>
  <c r="M611508" i="1"/>
  <c r="M611509" i="1"/>
  <c r="M611510" i="1"/>
  <c r="M611511" i="1"/>
  <c r="M611512" i="1"/>
  <c r="M611513" i="1"/>
  <c r="M611514" i="1"/>
  <c r="M611515" i="1"/>
  <c r="M611516" i="1"/>
  <c r="M611517" i="1"/>
  <c r="M611518" i="1"/>
  <c r="M611519" i="1"/>
  <c r="M611520" i="1"/>
  <c r="M611521" i="1"/>
  <c r="M611522" i="1"/>
  <c r="M611523" i="1"/>
  <c r="M611524" i="1"/>
  <c r="M611525" i="1"/>
  <c r="M611526" i="1"/>
  <c r="M611527" i="1"/>
  <c r="M611528" i="1"/>
  <c r="M611529" i="1"/>
  <c r="M611530" i="1"/>
  <c r="M611531" i="1"/>
  <c r="M611532" i="1"/>
  <c r="M611533" i="1"/>
  <c r="M611534" i="1"/>
  <c r="M611535" i="1"/>
  <c r="M611536" i="1"/>
  <c r="M611537" i="1"/>
  <c r="M611538" i="1"/>
  <c r="M611539" i="1"/>
  <c r="M611540" i="1"/>
  <c r="M611541" i="1"/>
  <c r="M611542" i="1"/>
  <c r="M611543" i="1"/>
  <c r="M611544" i="1"/>
  <c r="M611545" i="1"/>
  <c r="M611546" i="1"/>
  <c r="M611547" i="1"/>
  <c r="M611548" i="1"/>
  <c r="M611549" i="1"/>
  <c r="M611550" i="1"/>
  <c r="M611551" i="1"/>
  <c r="M611552" i="1"/>
  <c r="M611553" i="1"/>
  <c r="M611554" i="1"/>
  <c r="M611555" i="1"/>
  <c r="M611556" i="1"/>
  <c r="M611557" i="1"/>
  <c r="M611558" i="1"/>
  <c r="M611559" i="1"/>
  <c r="M611560" i="1"/>
  <c r="M611561" i="1"/>
  <c r="M611562" i="1"/>
  <c r="M611563" i="1"/>
  <c r="M611564" i="1"/>
  <c r="M611565" i="1"/>
  <c r="M611566" i="1"/>
  <c r="M611567" i="1"/>
  <c r="M611568" i="1"/>
  <c r="M611569" i="1"/>
  <c r="M611570" i="1"/>
  <c r="M611571" i="1"/>
  <c r="M611572" i="1"/>
  <c r="M611573" i="1"/>
  <c r="M611574" i="1"/>
  <c r="M611575" i="1"/>
  <c r="M611576" i="1"/>
  <c r="M611577" i="1"/>
  <c r="M611578" i="1"/>
  <c r="M611579" i="1"/>
  <c r="M611580" i="1"/>
  <c r="M611581" i="1"/>
  <c r="M611582" i="1"/>
  <c r="M611583" i="1"/>
  <c r="M611584" i="1"/>
  <c r="M611585" i="1"/>
  <c r="M611586" i="1"/>
  <c r="M611587" i="1"/>
  <c r="M611588" i="1"/>
  <c r="M611589" i="1"/>
  <c r="M611590" i="1"/>
  <c r="M611591" i="1"/>
  <c r="M611592" i="1"/>
  <c r="M611593" i="1"/>
  <c r="M611594" i="1"/>
  <c r="M611595" i="1"/>
  <c r="M611596" i="1"/>
  <c r="M611597" i="1"/>
  <c r="M611598" i="1"/>
  <c r="M611599" i="1"/>
  <c r="M611600" i="1"/>
  <c r="M611601" i="1"/>
  <c r="M611602" i="1"/>
  <c r="M611603" i="1"/>
  <c r="M611604" i="1"/>
  <c r="M611605" i="1"/>
  <c r="M611606" i="1"/>
  <c r="M611607" i="1"/>
  <c r="M611608" i="1"/>
  <c r="M611609" i="1"/>
  <c r="M611610" i="1"/>
  <c r="M611611" i="1"/>
  <c r="M611612" i="1"/>
  <c r="M611613" i="1"/>
  <c r="M611614" i="1"/>
  <c r="M611615" i="1"/>
  <c r="M611616" i="1"/>
  <c r="M611617" i="1"/>
  <c r="M611618" i="1"/>
  <c r="M611619" i="1"/>
  <c r="M611620" i="1"/>
  <c r="M611621" i="1"/>
  <c r="M611622" i="1"/>
  <c r="M611623" i="1"/>
  <c r="M611624" i="1"/>
  <c r="M611625" i="1"/>
  <c r="M611626" i="1"/>
  <c r="M611627" i="1"/>
  <c r="M611628" i="1"/>
  <c r="M611629" i="1"/>
  <c r="M611630" i="1"/>
  <c r="M611631" i="1"/>
  <c r="M611632" i="1"/>
  <c r="M611633" i="1"/>
  <c r="M611634" i="1"/>
  <c r="M611635" i="1"/>
  <c r="M611636" i="1"/>
  <c r="M611637" i="1"/>
  <c r="M611638" i="1"/>
  <c r="M611639" i="1"/>
  <c r="M611640" i="1"/>
  <c r="M611641" i="1"/>
  <c r="M611642" i="1"/>
  <c r="M611643" i="1"/>
  <c r="M611644" i="1"/>
  <c r="M611645" i="1"/>
  <c r="M611646" i="1"/>
  <c r="M611647" i="1"/>
  <c r="M611648" i="1"/>
  <c r="M611649" i="1"/>
  <c r="M611650" i="1"/>
  <c r="M611651" i="1"/>
  <c r="M611652" i="1"/>
  <c r="M611653" i="1"/>
  <c r="M611654" i="1"/>
  <c r="M611655" i="1"/>
  <c r="M611656" i="1"/>
  <c r="M611657" i="1"/>
  <c r="M611658" i="1"/>
  <c r="M611659" i="1"/>
  <c r="M611660" i="1"/>
  <c r="M611661" i="1"/>
  <c r="M611662" i="1"/>
  <c r="M611663" i="1"/>
  <c r="M611664" i="1"/>
  <c r="M611665" i="1"/>
  <c r="M611666" i="1"/>
  <c r="M611667" i="1"/>
  <c r="M611668" i="1"/>
  <c r="M611669" i="1"/>
  <c r="M611670" i="1"/>
  <c r="M611671" i="1"/>
  <c r="M611672" i="1"/>
  <c r="M611673" i="1"/>
  <c r="M611674" i="1"/>
  <c r="M611675" i="1"/>
  <c r="M611676" i="1"/>
  <c r="M611677" i="1"/>
  <c r="M611678" i="1"/>
  <c r="M611679" i="1"/>
  <c r="M611680" i="1"/>
  <c r="M611681" i="1"/>
  <c r="M611682" i="1"/>
  <c r="M611683" i="1"/>
  <c r="M611684" i="1"/>
  <c r="M611685" i="1"/>
  <c r="M611686" i="1"/>
  <c r="M611687" i="1"/>
  <c r="M611688" i="1"/>
  <c r="M611689" i="1"/>
  <c r="M611690" i="1"/>
  <c r="M611691" i="1"/>
  <c r="M611692" i="1"/>
  <c r="M611693" i="1"/>
  <c r="M611694" i="1"/>
  <c r="M611695" i="1"/>
  <c r="M611696" i="1"/>
  <c r="M611697" i="1"/>
  <c r="M611698" i="1"/>
  <c r="M611699" i="1"/>
  <c r="M611700" i="1"/>
  <c r="M611701" i="1"/>
  <c r="M611702" i="1"/>
  <c r="M611703" i="1"/>
  <c r="M611704" i="1"/>
  <c r="M611705" i="1"/>
  <c r="M611706" i="1"/>
  <c r="M611707" i="1"/>
  <c r="M611708" i="1"/>
  <c r="M611709" i="1"/>
  <c r="M611710" i="1"/>
  <c r="M611711" i="1"/>
  <c r="M611712" i="1"/>
  <c r="M611713" i="1"/>
  <c r="M611714" i="1"/>
  <c r="M611715" i="1"/>
  <c r="M611716" i="1"/>
  <c r="M611717" i="1"/>
  <c r="M611718" i="1"/>
  <c r="M611719" i="1"/>
  <c r="M611720" i="1"/>
  <c r="M611721" i="1"/>
  <c r="M611722" i="1"/>
  <c r="M611723" i="1"/>
  <c r="M611724" i="1"/>
  <c r="M611725" i="1"/>
  <c r="M611726" i="1"/>
  <c r="M611727" i="1"/>
  <c r="M611728" i="1"/>
  <c r="M611729" i="1"/>
  <c r="M611730" i="1"/>
  <c r="M611731" i="1"/>
  <c r="M611732" i="1"/>
  <c r="M611733" i="1"/>
  <c r="M611734" i="1"/>
  <c r="M611735" i="1"/>
  <c r="M611736" i="1"/>
  <c r="M611737" i="1"/>
  <c r="M611738" i="1"/>
  <c r="M611739" i="1"/>
  <c r="M611740" i="1"/>
  <c r="M611741" i="1"/>
  <c r="M611742" i="1"/>
  <c r="M611743" i="1"/>
  <c r="M611744" i="1"/>
  <c r="M611745" i="1"/>
  <c r="M611746" i="1"/>
  <c r="M611747" i="1"/>
  <c r="M611748" i="1"/>
  <c r="M611749" i="1"/>
  <c r="M611750" i="1"/>
  <c r="M611751" i="1"/>
  <c r="M611752" i="1"/>
  <c r="M611753" i="1"/>
  <c r="M611754" i="1"/>
  <c r="M611755" i="1"/>
  <c r="M611756" i="1"/>
  <c r="M611757" i="1"/>
  <c r="M611758" i="1"/>
  <c r="M611759" i="1"/>
  <c r="M611760" i="1"/>
  <c r="M611761" i="1"/>
  <c r="M611762" i="1"/>
  <c r="M611763" i="1"/>
  <c r="M611764" i="1"/>
  <c r="M611765" i="1"/>
  <c r="M611766" i="1"/>
  <c r="M611767" i="1"/>
  <c r="M611768" i="1"/>
  <c r="M611769" i="1"/>
  <c r="M611770" i="1"/>
  <c r="M611771" i="1"/>
  <c r="M611772" i="1"/>
  <c r="M611773" i="1"/>
  <c r="M611774" i="1"/>
  <c r="M611775" i="1"/>
  <c r="M611776" i="1"/>
  <c r="M611777" i="1"/>
  <c r="M611778" i="1"/>
  <c r="M611779" i="1"/>
  <c r="M611780" i="1"/>
  <c r="M611781" i="1"/>
  <c r="M611782" i="1"/>
  <c r="M611783" i="1"/>
  <c r="M611784" i="1"/>
  <c r="M611785" i="1"/>
  <c r="M611786" i="1"/>
  <c r="M611787" i="1"/>
  <c r="M611788" i="1"/>
  <c r="M611789" i="1"/>
  <c r="M611790" i="1"/>
  <c r="M611791" i="1"/>
  <c r="M611792" i="1"/>
  <c r="M611793" i="1"/>
  <c r="M611794" i="1"/>
  <c r="M611795" i="1"/>
  <c r="M611796" i="1"/>
  <c r="M611797" i="1"/>
  <c r="M611798" i="1"/>
  <c r="M611799" i="1"/>
  <c r="M611800" i="1"/>
  <c r="M611801" i="1"/>
  <c r="M611802" i="1"/>
  <c r="M611803" i="1"/>
  <c r="M611804" i="1"/>
  <c r="M611805" i="1"/>
  <c r="M611806" i="1"/>
  <c r="M611807" i="1"/>
  <c r="M611808" i="1"/>
  <c r="M611809" i="1"/>
  <c r="M611810" i="1"/>
  <c r="M611811" i="1"/>
  <c r="M611812" i="1"/>
  <c r="M611813" i="1"/>
  <c r="M611814" i="1"/>
  <c r="M611815" i="1"/>
  <c r="M611816" i="1"/>
  <c r="M611817" i="1"/>
  <c r="M611818" i="1"/>
  <c r="M611819" i="1"/>
  <c r="M611820" i="1"/>
  <c r="M611821" i="1"/>
  <c r="M611822" i="1"/>
  <c r="M611823" i="1"/>
  <c r="M611824" i="1"/>
  <c r="M611825" i="1"/>
  <c r="M611826" i="1"/>
  <c r="M611827" i="1"/>
  <c r="M611828" i="1"/>
  <c r="M611829" i="1"/>
  <c r="M611830" i="1"/>
  <c r="M611831" i="1"/>
  <c r="M611832" i="1"/>
  <c r="M611833" i="1"/>
  <c r="M611834" i="1"/>
  <c r="M611835" i="1"/>
  <c r="M611836" i="1"/>
  <c r="M611837" i="1"/>
  <c r="M611838" i="1"/>
  <c r="M611839" i="1"/>
  <c r="M611840" i="1"/>
  <c r="M611841" i="1"/>
  <c r="M611842" i="1"/>
  <c r="M611843" i="1"/>
  <c r="M611844" i="1"/>
  <c r="M611845" i="1"/>
  <c r="M611846" i="1"/>
  <c r="M611847" i="1"/>
  <c r="M611848" i="1"/>
  <c r="M611849" i="1"/>
  <c r="M611850" i="1"/>
  <c r="M611851" i="1"/>
  <c r="M611852" i="1"/>
  <c r="M611853" i="1"/>
  <c r="M611854" i="1"/>
  <c r="M611855" i="1"/>
  <c r="M611856" i="1"/>
  <c r="M611857" i="1"/>
  <c r="M611858" i="1"/>
  <c r="M611859" i="1"/>
  <c r="M611860" i="1"/>
  <c r="M611861" i="1"/>
  <c r="M611862" i="1"/>
  <c r="M611863" i="1"/>
  <c r="M611864" i="1"/>
  <c r="M611865" i="1"/>
  <c r="M611866" i="1"/>
  <c r="M611867" i="1"/>
  <c r="M611868" i="1"/>
  <c r="M611869" i="1"/>
  <c r="M611870" i="1"/>
  <c r="M611871" i="1"/>
  <c r="M611872" i="1"/>
  <c r="M611873" i="1"/>
  <c r="M611874" i="1"/>
  <c r="M611875" i="1"/>
  <c r="M611876" i="1"/>
  <c r="M611877" i="1"/>
  <c r="M611878" i="1"/>
  <c r="M611879" i="1"/>
  <c r="M611880" i="1"/>
  <c r="M611881" i="1"/>
  <c r="M611882" i="1"/>
  <c r="M611883" i="1"/>
  <c r="M611884" i="1"/>
  <c r="M611885" i="1"/>
  <c r="M611886" i="1"/>
  <c r="M611887" i="1"/>
  <c r="M611888" i="1"/>
  <c r="M611889" i="1"/>
  <c r="M611890" i="1"/>
  <c r="M611891" i="1"/>
  <c r="M611892" i="1"/>
  <c r="M611893" i="1"/>
  <c r="M611894" i="1"/>
  <c r="M611895" i="1"/>
  <c r="M611896" i="1"/>
  <c r="M611897" i="1"/>
  <c r="M611898" i="1"/>
  <c r="M611899" i="1"/>
  <c r="M611900" i="1"/>
  <c r="M611901" i="1"/>
  <c r="M611902" i="1"/>
  <c r="M611903" i="1"/>
  <c r="M611904" i="1"/>
  <c r="M611905" i="1"/>
  <c r="M611906" i="1"/>
  <c r="M611907" i="1"/>
  <c r="M611908" i="1"/>
  <c r="M611909" i="1"/>
  <c r="M611910" i="1"/>
  <c r="M611911" i="1"/>
  <c r="M611912" i="1"/>
  <c r="M611913" i="1"/>
  <c r="M611914" i="1"/>
  <c r="M611915" i="1"/>
  <c r="M611916" i="1"/>
  <c r="M611917" i="1"/>
  <c r="M611918" i="1"/>
  <c r="M611919" i="1"/>
  <c r="M611920" i="1"/>
  <c r="M611921" i="1"/>
  <c r="M611922" i="1"/>
  <c r="M611923" i="1"/>
  <c r="M611924" i="1"/>
  <c r="M611925" i="1"/>
  <c r="M611926" i="1"/>
  <c r="M611927" i="1"/>
  <c r="M611928" i="1"/>
  <c r="M611929" i="1"/>
  <c r="M611930" i="1"/>
  <c r="M611931" i="1"/>
  <c r="M611932" i="1"/>
  <c r="M611933" i="1"/>
  <c r="M611934" i="1"/>
  <c r="M611935" i="1"/>
  <c r="M611936" i="1"/>
  <c r="M611937" i="1"/>
  <c r="M611938" i="1"/>
  <c r="M611939" i="1"/>
  <c r="M611940" i="1"/>
  <c r="M611941" i="1"/>
  <c r="M611942" i="1"/>
  <c r="M611943" i="1"/>
  <c r="M611944" i="1"/>
  <c r="M611945" i="1"/>
  <c r="M611946" i="1"/>
  <c r="M611947" i="1"/>
  <c r="M611948" i="1"/>
  <c r="M611949" i="1"/>
  <c r="M611950" i="1"/>
  <c r="M611951" i="1"/>
  <c r="M611952" i="1"/>
  <c r="M611953" i="1"/>
  <c r="M611954" i="1"/>
  <c r="M611955" i="1"/>
  <c r="M611956" i="1"/>
  <c r="M611957" i="1"/>
  <c r="M611958" i="1"/>
  <c r="M611959" i="1"/>
  <c r="M611960" i="1"/>
  <c r="M611961" i="1"/>
  <c r="M611962" i="1"/>
  <c r="M611963" i="1"/>
  <c r="M611964" i="1"/>
  <c r="M611965" i="1"/>
  <c r="M611966" i="1"/>
  <c r="M611967" i="1"/>
  <c r="M611968" i="1"/>
  <c r="M611969" i="1"/>
  <c r="M611970" i="1"/>
  <c r="M611971" i="1"/>
  <c r="M611972" i="1"/>
  <c r="M611973" i="1"/>
  <c r="M611974" i="1"/>
  <c r="M611975" i="1"/>
  <c r="M611976" i="1"/>
  <c r="M611977" i="1"/>
  <c r="M611978" i="1"/>
  <c r="M611979" i="1"/>
  <c r="M611980" i="1"/>
  <c r="M611981" i="1"/>
  <c r="M611982" i="1"/>
  <c r="M611983" i="1"/>
  <c r="M611984" i="1"/>
  <c r="M611985" i="1"/>
  <c r="M611986" i="1"/>
  <c r="M611987" i="1"/>
  <c r="M611988" i="1"/>
  <c r="M611989" i="1"/>
  <c r="M611990" i="1"/>
  <c r="M611991" i="1"/>
  <c r="M611992" i="1"/>
  <c r="M611993" i="1"/>
  <c r="M611994" i="1"/>
  <c r="M611995" i="1"/>
  <c r="M611996" i="1"/>
  <c r="M611997" i="1"/>
  <c r="M611998" i="1"/>
  <c r="M611999" i="1"/>
  <c r="M612000" i="1"/>
  <c r="M612001" i="1"/>
  <c r="M612002" i="1"/>
  <c r="M612003" i="1"/>
  <c r="M612004" i="1"/>
  <c r="M612005" i="1"/>
  <c r="M612006" i="1"/>
  <c r="M612007" i="1"/>
  <c r="M612008" i="1"/>
  <c r="M612009" i="1"/>
  <c r="M612010" i="1"/>
  <c r="M612011" i="1"/>
  <c r="M612012" i="1"/>
  <c r="M612013" i="1"/>
  <c r="M612014" i="1"/>
  <c r="M612015" i="1"/>
  <c r="M612016" i="1"/>
  <c r="M612017" i="1"/>
  <c r="M612018" i="1"/>
  <c r="M612019" i="1"/>
  <c r="M612020" i="1"/>
  <c r="M612021" i="1"/>
  <c r="M612022" i="1"/>
  <c r="M612023" i="1"/>
  <c r="M612024" i="1"/>
  <c r="M612025" i="1"/>
  <c r="M612026" i="1"/>
  <c r="M612027" i="1"/>
  <c r="M612028" i="1"/>
  <c r="M612029" i="1"/>
  <c r="M612030" i="1"/>
  <c r="M612031" i="1"/>
  <c r="M612032" i="1"/>
  <c r="M612033" i="1"/>
  <c r="M612034" i="1"/>
  <c r="M612035" i="1"/>
  <c r="M612036" i="1"/>
  <c r="M612037" i="1"/>
  <c r="M612038" i="1"/>
  <c r="M612039" i="1"/>
  <c r="M612040" i="1"/>
  <c r="M612041" i="1"/>
  <c r="M612042" i="1"/>
  <c r="M612043" i="1"/>
  <c r="M612044" i="1"/>
  <c r="M612045" i="1"/>
  <c r="M612046" i="1"/>
  <c r="M612047" i="1"/>
  <c r="M612048" i="1"/>
  <c r="M612049" i="1"/>
  <c r="M612050" i="1"/>
  <c r="M612051" i="1"/>
  <c r="M612052" i="1"/>
  <c r="M612053" i="1"/>
  <c r="M612054" i="1"/>
  <c r="M612055" i="1"/>
  <c r="M612056" i="1"/>
  <c r="M612057" i="1"/>
  <c r="M612058" i="1"/>
  <c r="M612059" i="1"/>
  <c r="M612060" i="1"/>
  <c r="M612061" i="1"/>
  <c r="M612062" i="1"/>
  <c r="M612063" i="1"/>
  <c r="M612064" i="1"/>
  <c r="M612065" i="1"/>
  <c r="M612066" i="1"/>
  <c r="M612067" i="1"/>
  <c r="M612068" i="1"/>
  <c r="M612069" i="1"/>
  <c r="M612070" i="1"/>
  <c r="M612071" i="1"/>
  <c r="M612072" i="1"/>
  <c r="M612073" i="1"/>
  <c r="M612074" i="1"/>
  <c r="M612075" i="1"/>
  <c r="M612076" i="1"/>
  <c r="M612077" i="1"/>
  <c r="M612078" i="1"/>
  <c r="M612079" i="1"/>
  <c r="M612080" i="1"/>
  <c r="M612081" i="1"/>
  <c r="M612082" i="1"/>
  <c r="M612083" i="1"/>
  <c r="M612084" i="1"/>
  <c r="M612085" i="1"/>
  <c r="M612086" i="1"/>
  <c r="M612087" i="1"/>
  <c r="M612088" i="1"/>
  <c r="M612089" i="1"/>
  <c r="M612090" i="1"/>
  <c r="M612091" i="1"/>
  <c r="M612092" i="1"/>
  <c r="M612093" i="1"/>
  <c r="M612094" i="1"/>
  <c r="M612095" i="1"/>
  <c r="M612096" i="1"/>
  <c r="M612097" i="1"/>
  <c r="M612098" i="1"/>
  <c r="M612099" i="1"/>
  <c r="M612100" i="1"/>
  <c r="M612101" i="1"/>
  <c r="M612102" i="1"/>
  <c r="M612103" i="1"/>
  <c r="M612104" i="1"/>
  <c r="M612105" i="1"/>
  <c r="M612106" i="1"/>
  <c r="M612107" i="1"/>
  <c r="M612108" i="1"/>
  <c r="M612109" i="1"/>
  <c r="M612110" i="1"/>
  <c r="M612111" i="1"/>
  <c r="M612112" i="1"/>
  <c r="M612113" i="1"/>
  <c r="M612114" i="1"/>
  <c r="M612115" i="1"/>
  <c r="M612116" i="1"/>
  <c r="M612117" i="1"/>
  <c r="M612118" i="1"/>
  <c r="M612119" i="1"/>
  <c r="M612120" i="1"/>
  <c r="M612121" i="1"/>
  <c r="M612122" i="1"/>
  <c r="M612123" i="1"/>
  <c r="M612124" i="1"/>
  <c r="M612125" i="1"/>
  <c r="M612126" i="1"/>
  <c r="M612127" i="1"/>
  <c r="M612128" i="1"/>
  <c r="M612129" i="1"/>
  <c r="M612130" i="1"/>
  <c r="M612131" i="1"/>
  <c r="M612132" i="1"/>
  <c r="M612133" i="1"/>
  <c r="M612134" i="1"/>
  <c r="M612135" i="1"/>
  <c r="M612136" i="1"/>
  <c r="M612137" i="1"/>
  <c r="M612138" i="1"/>
  <c r="M612139" i="1"/>
  <c r="M612140" i="1"/>
  <c r="M612141" i="1"/>
  <c r="M612142" i="1"/>
  <c r="M612143" i="1"/>
  <c r="M612144" i="1"/>
  <c r="M612145" i="1"/>
  <c r="M612146" i="1"/>
  <c r="M612147" i="1"/>
  <c r="M612148" i="1"/>
  <c r="M612149" i="1"/>
  <c r="M612150" i="1"/>
  <c r="M612151" i="1"/>
  <c r="M612152" i="1"/>
  <c r="M612153" i="1"/>
  <c r="M612154" i="1"/>
  <c r="M612155" i="1"/>
  <c r="M612156" i="1"/>
  <c r="M612157" i="1"/>
  <c r="M612158" i="1"/>
  <c r="M612159" i="1"/>
  <c r="M612160" i="1"/>
  <c r="M612161" i="1"/>
  <c r="M612162" i="1"/>
  <c r="M612163" i="1"/>
  <c r="M612164" i="1"/>
  <c r="M612165" i="1"/>
  <c r="M612166" i="1"/>
  <c r="M612167" i="1"/>
  <c r="M612168" i="1"/>
  <c r="M612169" i="1"/>
  <c r="M612170" i="1"/>
  <c r="M612171" i="1"/>
  <c r="M612172" i="1"/>
  <c r="M612173" i="1"/>
  <c r="M612174" i="1"/>
  <c r="M612175" i="1"/>
  <c r="M612176" i="1"/>
  <c r="M612177" i="1"/>
  <c r="M612178" i="1"/>
  <c r="M612179" i="1"/>
  <c r="M612180" i="1"/>
  <c r="M612181" i="1"/>
  <c r="M612182" i="1"/>
  <c r="M612183" i="1"/>
  <c r="M612184" i="1"/>
  <c r="M612185" i="1"/>
  <c r="M612186" i="1"/>
  <c r="M612187" i="1"/>
  <c r="M612188" i="1"/>
  <c r="M612189" i="1"/>
  <c r="M612190" i="1"/>
  <c r="M612191" i="1"/>
  <c r="M612192" i="1"/>
  <c r="M612193" i="1"/>
  <c r="M612194" i="1"/>
  <c r="M612195" i="1"/>
  <c r="M612196" i="1"/>
  <c r="M612197" i="1"/>
  <c r="M612198" i="1"/>
  <c r="M612199" i="1"/>
  <c r="M612200" i="1"/>
  <c r="M612201" i="1"/>
  <c r="M612202" i="1"/>
  <c r="M612203" i="1"/>
  <c r="M612204" i="1"/>
  <c r="M612205" i="1"/>
  <c r="M612206" i="1"/>
  <c r="M612207" i="1"/>
  <c r="M612208" i="1"/>
  <c r="M612209" i="1"/>
  <c r="M612210" i="1"/>
  <c r="M612211" i="1"/>
  <c r="M612212" i="1"/>
  <c r="M612213" i="1"/>
  <c r="M612214" i="1"/>
  <c r="M612215" i="1"/>
  <c r="M612216" i="1"/>
  <c r="M612217" i="1"/>
  <c r="M612218" i="1"/>
  <c r="M612219" i="1"/>
  <c r="M612220" i="1"/>
  <c r="M612221" i="1"/>
  <c r="M612222" i="1"/>
  <c r="M612223" i="1"/>
  <c r="M612224" i="1"/>
  <c r="M612225" i="1"/>
  <c r="M612226" i="1"/>
  <c r="M612227" i="1"/>
  <c r="M612228" i="1"/>
  <c r="M612229" i="1"/>
  <c r="M612230" i="1"/>
  <c r="M612231" i="1"/>
  <c r="M612232" i="1"/>
  <c r="M612233" i="1"/>
  <c r="M612234" i="1"/>
  <c r="M612235" i="1"/>
  <c r="M612236" i="1"/>
  <c r="M612237" i="1"/>
  <c r="M612238" i="1"/>
  <c r="M612239" i="1"/>
  <c r="M612240" i="1"/>
  <c r="M612241" i="1"/>
  <c r="M612242" i="1"/>
  <c r="M612243" i="1"/>
  <c r="M612244" i="1"/>
  <c r="M612245" i="1"/>
  <c r="M612246" i="1"/>
  <c r="M612247" i="1"/>
  <c r="M612248" i="1"/>
  <c r="M612249" i="1"/>
  <c r="M612250" i="1"/>
  <c r="M612251" i="1"/>
  <c r="M612252" i="1"/>
  <c r="M612253" i="1"/>
  <c r="M612254" i="1"/>
  <c r="M612255" i="1"/>
  <c r="M612256" i="1"/>
  <c r="M612257" i="1"/>
  <c r="M612258" i="1"/>
  <c r="M612259" i="1"/>
  <c r="M612260" i="1"/>
  <c r="M612261" i="1"/>
  <c r="M612262" i="1"/>
  <c r="M612263" i="1"/>
  <c r="M612264" i="1"/>
  <c r="M612265" i="1"/>
  <c r="M612266" i="1"/>
  <c r="M612267" i="1"/>
  <c r="M612268" i="1"/>
  <c r="M612269" i="1"/>
  <c r="M612270" i="1"/>
  <c r="M612271" i="1"/>
  <c r="M612272" i="1"/>
  <c r="M612273" i="1"/>
  <c r="M612274" i="1"/>
  <c r="M612275" i="1"/>
  <c r="M612276" i="1"/>
  <c r="M612277" i="1"/>
  <c r="M612278" i="1"/>
  <c r="M612279" i="1"/>
  <c r="M612280" i="1"/>
  <c r="M612281" i="1"/>
  <c r="M612282" i="1"/>
  <c r="M612283" i="1"/>
  <c r="M612284" i="1"/>
  <c r="M612285" i="1"/>
  <c r="M612286" i="1"/>
  <c r="M612287" i="1"/>
  <c r="M612288" i="1"/>
  <c r="M612289" i="1"/>
  <c r="M612290" i="1"/>
  <c r="M612291" i="1"/>
  <c r="M612292" i="1"/>
  <c r="M612293" i="1"/>
  <c r="M612294" i="1"/>
  <c r="M612295" i="1"/>
  <c r="M612296" i="1"/>
  <c r="M612297" i="1"/>
  <c r="M612298" i="1"/>
  <c r="M612299" i="1"/>
  <c r="M612300" i="1"/>
  <c r="M612301" i="1"/>
  <c r="M612302" i="1"/>
  <c r="M612303" i="1"/>
  <c r="M612304" i="1"/>
  <c r="M612305" i="1"/>
  <c r="M612306" i="1"/>
  <c r="M612307" i="1"/>
  <c r="M612308" i="1"/>
  <c r="M612309" i="1"/>
  <c r="M612310" i="1"/>
  <c r="M612311" i="1"/>
  <c r="M612312" i="1"/>
  <c r="M612313" i="1"/>
  <c r="M612314" i="1"/>
  <c r="M612315" i="1"/>
  <c r="M612316" i="1"/>
  <c r="M612317" i="1"/>
  <c r="M612318" i="1"/>
  <c r="M612319" i="1"/>
  <c r="M612320" i="1"/>
  <c r="M612321" i="1"/>
  <c r="M612322" i="1"/>
  <c r="M612323" i="1"/>
  <c r="M612324" i="1"/>
  <c r="M612325" i="1"/>
  <c r="M612326" i="1"/>
  <c r="M612327" i="1"/>
  <c r="M612328" i="1"/>
  <c r="M612329" i="1"/>
  <c r="M612330" i="1"/>
  <c r="M612331" i="1"/>
  <c r="M612332" i="1"/>
  <c r="M612333" i="1"/>
  <c r="M612334" i="1"/>
  <c r="M612335" i="1"/>
  <c r="M612336" i="1"/>
  <c r="M612337" i="1"/>
  <c r="M612338" i="1"/>
  <c r="M612339" i="1"/>
  <c r="M612340" i="1"/>
  <c r="M612341" i="1"/>
  <c r="M612342" i="1"/>
  <c r="M612343" i="1"/>
  <c r="M612344" i="1"/>
  <c r="M612345" i="1"/>
  <c r="M612346" i="1"/>
  <c r="M612347" i="1"/>
  <c r="M612348" i="1"/>
  <c r="M612349" i="1"/>
  <c r="M612350" i="1"/>
  <c r="M612351" i="1"/>
  <c r="M612352" i="1"/>
  <c r="M612353" i="1"/>
  <c r="M612354" i="1"/>
  <c r="M612355" i="1"/>
  <c r="M612356" i="1"/>
  <c r="M612357" i="1"/>
  <c r="M612358" i="1"/>
  <c r="M612359" i="1"/>
  <c r="M612360" i="1"/>
  <c r="M612361" i="1"/>
  <c r="M612362" i="1"/>
  <c r="M612363" i="1"/>
  <c r="M612364" i="1"/>
  <c r="M612365" i="1"/>
  <c r="M612366" i="1"/>
  <c r="M612367" i="1"/>
  <c r="M612368" i="1"/>
  <c r="M612369" i="1"/>
  <c r="M612370" i="1"/>
  <c r="M612371" i="1"/>
  <c r="M612372" i="1"/>
  <c r="M612373" i="1"/>
  <c r="M612374" i="1"/>
  <c r="M612375" i="1"/>
  <c r="M612376" i="1"/>
  <c r="M612377" i="1"/>
  <c r="M612378" i="1"/>
  <c r="M612379" i="1"/>
  <c r="M612380" i="1"/>
  <c r="M612381" i="1"/>
  <c r="M612382" i="1"/>
  <c r="M612383" i="1"/>
  <c r="M612384" i="1"/>
  <c r="M612385" i="1"/>
  <c r="M612386" i="1"/>
  <c r="M612387" i="1"/>
  <c r="M612388" i="1"/>
  <c r="M612389" i="1"/>
  <c r="M612390" i="1"/>
  <c r="M612391" i="1"/>
  <c r="M612392" i="1"/>
  <c r="M612393" i="1"/>
  <c r="M612394" i="1"/>
  <c r="M612395" i="1"/>
  <c r="M612396" i="1"/>
  <c r="M612397" i="1"/>
  <c r="M612398" i="1"/>
  <c r="M612399" i="1"/>
  <c r="M612400" i="1"/>
  <c r="M612401" i="1"/>
  <c r="M612402" i="1"/>
  <c r="M612403" i="1"/>
  <c r="M612404" i="1"/>
  <c r="M612405" i="1"/>
  <c r="M612406" i="1"/>
  <c r="M612407" i="1"/>
  <c r="M612408" i="1"/>
  <c r="M612409" i="1"/>
  <c r="M612410" i="1"/>
  <c r="M612411" i="1"/>
  <c r="M612412" i="1"/>
  <c r="M612413" i="1"/>
  <c r="M612414" i="1"/>
  <c r="M612415" i="1"/>
  <c r="M612416" i="1"/>
  <c r="M612417" i="1"/>
  <c r="M612418" i="1"/>
  <c r="M612419" i="1"/>
  <c r="M612420" i="1"/>
  <c r="M612421" i="1"/>
  <c r="M612422" i="1"/>
  <c r="M612423" i="1"/>
  <c r="M612424" i="1"/>
  <c r="M612425" i="1"/>
  <c r="M612426" i="1"/>
  <c r="M612427" i="1"/>
  <c r="M612428" i="1"/>
  <c r="M612429" i="1"/>
  <c r="M612430" i="1"/>
  <c r="M612431" i="1"/>
  <c r="M612432" i="1"/>
  <c r="M612433" i="1"/>
  <c r="M612434" i="1"/>
  <c r="M612435" i="1"/>
  <c r="M612436" i="1"/>
  <c r="M612437" i="1"/>
  <c r="M612438" i="1"/>
  <c r="M612439" i="1"/>
  <c r="M612440" i="1"/>
  <c r="M612441" i="1"/>
  <c r="M612442" i="1"/>
  <c r="M612443" i="1"/>
  <c r="M612444" i="1"/>
  <c r="M612445" i="1"/>
  <c r="M612446" i="1"/>
  <c r="M612447" i="1"/>
  <c r="M612448" i="1"/>
  <c r="M612449" i="1"/>
  <c r="M612450" i="1"/>
  <c r="M612451" i="1"/>
  <c r="M612452" i="1"/>
  <c r="M612453" i="1"/>
  <c r="M612454" i="1"/>
  <c r="M612455" i="1"/>
  <c r="M612456" i="1"/>
  <c r="M612457" i="1"/>
  <c r="M612458" i="1"/>
  <c r="M612459" i="1"/>
  <c r="M612460" i="1"/>
  <c r="M612461" i="1"/>
  <c r="M612462" i="1"/>
  <c r="M612463" i="1"/>
  <c r="M612464" i="1"/>
  <c r="M612465" i="1"/>
  <c r="M612466" i="1"/>
  <c r="M612467" i="1"/>
  <c r="M612468" i="1"/>
  <c r="M612469" i="1"/>
  <c r="M612470" i="1"/>
  <c r="M612471" i="1"/>
  <c r="M612472" i="1"/>
  <c r="M612473" i="1"/>
  <c r="M612474" i="1"/>
  <c r="M612475" i="1"/>
  <c r="M612476" i="1"/>
  <c r="M612477" i="1"/>
  <c r="M612478" i="1"/>
  <c r="M612479" i="1"/>
  <c r="M612480" i="1"/>
  <c r="M612481" i="1"/>
  <c r="M612482" i="1"/>
  <c r="M612483" i="1"/>
  <c r="M612484" i="1"/>
  <c r="M612485" i="1"/>
  <c r="M612486" i="1"/>
  <c r="M612487" i="1"/>
  <c r="M612488" i="1"/>
  <c r="M612489" i="1"/>
  <c r="M612490" i="1"/>
  <c r="M612491" i="1"/>
  <c r="M612492" i="1"/>
  <c r="M612493" i="1"/>
  <c r="M612494" i="1"/>
  <c r="M612495" i="1"/>
  <c r="M612496" i="1"/>
  <c r="M612497" i="1"/>
  <c r="M612498" i="1"/>
  <c r="M612499" i="1"/>
  <c r="M612500" i="1"/>
  <c r="M612501" i="1"/>
  <c r="M612502" i="1"/>
  <c r="M612503" i="1"/>
  <c r="M612504" i="1"/>
  <c r="M612505" i="1"/>
  <c r="M612506" i="1"/>
  <c r="M612507" i="1"/>
  <c r="M612508" i="1"/>
  <c r="M612509" i="1"/>
  <c r="M612510" i="1"/>
  <c r="M612511" i="1"/>
  <c r="M612512" i="1"/>
  <c r="M612513" i="1"/>
  <c r="M612514" i="1"/>
  <c r="M612515" i="1"/>
  <c r="M612516" i="1"/>
  <c r="M612517" i="1"/>
  <c r="M612518" i="1"/>
  <c r="M612519" i="1"/>
  <c r="M612520" i="1"/>
  <c r="M612521" i="1"/>
  <c r="M612522" i="1"/>
  <c r="M612523" i="1"/>
  <c r="M612524" i="1"/>
  <c r="M612525" i="1"/>
  <c r="M612526" i="1"/>
  <c r="M612527" i="1"/>
  <c r="M612528" i="1"/>
  <c r="M612529" i="1"/>
  <c r="M612530" i="1"/>
  <c r="M612531" i="1"/>
  <c r="M612532" i="1"/>
  <c r="M612533" i="1"/>
  <c r="M612534" i="1"/>
  <c r="M612535" i="1"/>
  <c r="M612536" i="1"/>
  <c r="M612537" i="1"/>
  <c r="M612538" i="1"/>
  <c r="M612539" i="1"/>
  <c r="M612540" i="1"/>
  <c r="M612541" i="1"/>
  <c r="M612542" i="1"/>
  <c r="M612543" i="1"/>
  <c r="M612544" i="1"/>
  <c r="M612545" i="1"/>
  <c r="M612546" i="1"/>
  <c r="M612547" i="1"/>
  <c r="M612548" i="1"/>
  <c r="M612549" i="1"/>
  <c r="M612550" i="1"/>
  <c r="M612551" i="1"/>
  <c r="M612552" i="1"/>
  <c r="M612553" i="1"/>
  <c r="M612554" i="1"/>
  <c r="M612555" i="1"/>
  <c r="M612556" i="1"/>
  <c r="M612557" i="1"/>
  <c r="M612558" i="1"/>
  <c r="M612559" i="1"/>
  <c r="M612560" i="1"/>
  <c r="M612561" i="1"/>
  <c r="M612562" i="1"/>
  <c r="M612563" i="1"/>
  <c r="M612564" i="1"/>
  <c r="M612565" i="1"/>
  <c r="M612566" i="1"/>
  <c r="M612567" i="1"/>
  <c r="M612568" i="1"/>
  <c r="M612569" i="1"/>
  <c r="M612570" i="1"/>
  <c r="M612571" i="1"/>
  <c r="M612572" i="1"/>
  <c r="M612573" i="1"/>
  <c r="M612574" i="1"/>
  <c r="M612575" i="1"/>
  <c r="M612576" i="1"/>
  <c r="M612577" i="1"/>
  <c r="M612578" i="1"/>
  <c r="M612579" i="1"/>
  <c r="M612580" i="1"/>
  <c r="M612581" i="1"/>
  <c r="M612582" i="1"/>
  <c r="M612583" i="1"/>
  <c r="M612584" i="1"/>
  <c r="M612585" i="1"/>
  <c r="M612586" i="1"/>
  <c r="M612587" i="1"/>
  <c r="M612588" i="1"/>
  <c r="M612589" i="1"/>
  <c r="M612590" i="1"/>
  <c r="M612591" i="1"/>
  <c r="M612592" i="1"/>
  <c r="M612593" i="1"/>
  <c r="M612594" i="1"/>
  <c r="M612595" i="1"/>
  <c r="M612596" i="1"/>
  <c r="M612597" i="1"/>
  <c r="M612598" i="1"/>
  <c r="M612599" i="1"/>
  <c r="M612600" i="1"/>
  <c r="M612601" i="1"/>
  <c r="M612602" i="1"/>
  <c r="M612603" i="1"/>
  <c r="M612604" i="1"/>
  <c r="M612605" i="1"/>
  <c r="M612606" i="1"/>
  <c r="M612607" i="1"/>
  <c r="M612608" i="1"/>
  <c r="M612609" i="1"/>
  <c r="M612610" i="1"/>
  <c r="M612611" i="1"/>
  <c r="M612612" i="1"/>
  <c r="M612613" i="1"/>
  <c r="M612614" i="1"/>
  <c r="M612615" i="1"/>
  <c r="M612616" i="1"/>
  <c r="M612617" i="1"/>
  <c r="M612618" i="1"/>
  <c r="M612619" i="1"/>
  <c r="M612620" i="1"/>
  <c r="M612621" i="1"/>
  <c r="M612622" i="1"/>
  <c r="M612623" i="1"/>
  <c r="M612624" i="1"/>
  <c r="M612625" i="1"/>
  <c r="M612626" i="1"/>
  <c r="M612627" i="1"/>
  <c r="M612628" i="1"/>
  <c r="M612629" i="1"/>
  <c r="M612630" i="1"/>
  <c r="M612631" i="1"/>
  <c r="M612632" i="1"/>
  <c r="M612633" i="1"/>
  <c r="M612634" i="1"/>
  <c r="M612635" i="1"/>
  <c r="M612636" i="1"/>
  <c r="M612637" i="1"/>
  <c r="M612638" i="1"/>
  <c r="M612639" i="1"/>
  <c r="M612640" i="1"/>
  <c r="M612641" i="1"/>
  <c r="M612642" i="1"/>
  <c r="M612643" i="1"/>
  <c r="M612644" i="1"/>
  <c r="M612645" i="1"/>
  <c r="M612646" i="1"/>
  <c r="M612647" i="1"/>
  <c r="M612648" i="1"/>
  <c r="M612649" i="1"/>
  <c r="M612650" i="1"/>
  <c r="M612651" i="1"/>
  <c r="M612652" i="1"/>
  <c r="M612653" i="1"/>
  <c r="M612654" i="1"/>
  <c r="M612655" i="1"/>
  <c r="M612656" i="1"/>
  <c r="M612657" i="1"/>
  <c r="M612658" i="1"/>
  <c r="M612659" i="1"/>
  <c r="M612660" i="1"/>
  <c r="M612661" i="1"/>
  <c r="M612662" i="1"/>
  <c r="M612663" i="1"/>
  <c r="M612664" i="1"/>
  <c r="M612665" i="1"/>
  <c r="M612666" i="1"/>
  <c r="M612667" i="1"/>
  <c r="M612668" i="1"/>
  <c r="M612669" i="1"/>
  <c r="M612670" i="1"/>
  <c r="M612671" i="1"/>
  <c r="M612672" i="1"/>
  <c r="M612673" i="1"/>
  <c r="M612674" i="1"/>
  <c r="M612675" i="1"/>
  <c r="M612676" i="1"/>
  <c r="M612677" i="1"/>
  <c r="M612678" i="1"/>
  <c r="M612679" i="1"/>
  <c r="M612680" i="1"/>
  <c r="M612681" i="1"/>
  <c r="M612682" i="1"/>
  <c r="M612683" i="1"/>
  <c r="M612684" i="1"/>
  <c r="M612685" i="1"/>
  <c r="M612686" i="1"/>
  <c r="M612687" i="1"/>
  <c r="M612688" i="1"/>
  <c r="M612689" i="1"/>
  <c r="M612690" i="1"/>
  <c r="M612691" i="1"/>
  <c r="M612692" i="1"/>
  <c r="M612693" i="1"/>
  <c r="M612694" i="1"/>
  <c r="M612695" i="1"/>
  <c r="M612696" i="1"/>
  <c r="M612697" i="1"/>
  <c r="M612698" i="1"/>
  <c r="M612699" i="1"/>
  <c r="M612700" i="1"/>
  <c r="M612701" i="1"/>
  <c r="M612702" i="1"/>
  <c r="M612703" i="1"/>
  <c r="M612704" i="1"/>
  <c r="M612705" i="1"/>
  <c r="M612706" i="1"/>
  <c r="M612707" i="1"/>
  <c r="M612708" i="1"/>
  <c r="M612709" i="1"/>
  <c r="M612710" i="1"/>
  <c r="M612711" i="1"/>
  <c r="M612712" i="1"/>
  <c r="M612713" i="1"/>
  <c r="M612714" i="1"/>
  <c r="M612715" i="1"/>
  <c r="M612716" i="1"/>
  <c r="M612717" i="1"/>
  <c r="M612718" i="1"/>
  <c r="M612719" i="1"/>
  <c r="M612720" i="1"/>
  <c r="M612721" i="1"/>
  <c r="M612722" i="1"/>
  <c r="M612723" i="1"/>
  <c r="M612724" i="1"/>
  <c r="M612725" i="1"/>
  <c r="M612726" i="1"/>
  <c r="M612727" i="1"/>
  <c r="M612728" i="1"/>
  <c r="M612729" i="1"/>
  <c r="M612730" i="1"/>
  <c r="M612731" i="1"/>
  <c r="M612732" i="1"/>
  <c r="M612733" i="1"/>
  <c r="M612734" i="1"/>
  <c r="M612735" i="1"/>
  <c r="M612736" i="1"/>
  <c r="M612737" i="1"/>
  <c r="M612738" i="1"/>
  <c r="M612739" i="1"/>
  <c r="M612740" i="1"/>
  <c r="M612741" i="1"/>
  <c r="M612742" i="1"/>
  <c r="M612743" i="1"/>
  <c r="M612744" i="1"/>
  <c r="M612745" i="1"/>
  <c r="M612746" i="1"/>
  <c r="M612747" i="1"/>
  <c r="M612748" i="1"/>
  <c r="M612749" i="1"/>
  <c r="M612750" i="1"/>
  <c r="M612751" i="1"/>
  <c r="M612752" i="1"/>
  <c r="M612753" i="1"/>
  <c r="M612754" i="1"/>
  <c r="M612755" i="1"/>
  <c r="M612756" i="1"/>
  <c r="M612757" i="1"/>
  <c r="M612758" i="1"/>
  <c r="M612759" i="1"/>
  <c r="M612760" i="1"/>
  <c r="M612761" i="1"/>
  <c r="M612762" i="1"/>
  <c r="M612763" i="1"/>
  <c r="M612764" i="1"/>
  <c r="M612765" i="1"/>
  <c r="M612766" i="1"/>
  <c r="M612767" i="1"/>
  <c r="M612768" i="1"/>
  <c r="M612769" i="1"/>
  <c r="M612770" i="1"/>
  <c r="M612771" i="1"/>
  <c r="M612772" i="1"/>
  <c r="M612773" i="1"/>
  <c r="M612774" i="1"/>
  <c r="M612775" i="1"/>
  <c r="M612776" i="1"/>
  <c r="M612777" i="1"/>
  <c r="M612778" i="1"/>
  <c r="M612779" i="1"/>
  <c r="M612780" i="1"/>
  <c r="M612781" i="1"/>
  <c r="M612782" i="1"/>
  <c r="M612783" i="1"/>
  <c r="M612784" i="1"/>
  <c r="M612785" i="1"/>
  <c r="M612786" i="1"/>
  <c r="M612787" i="1"/>
  <c r="M612788" i="1"/>
  <c r="M612789" i="1"/>
  <c r="M612790" i="1"/>
  <c r="M612791" i="1"/>
  <c r="M612792" i="1"/>
  <c r="M612793" i="1"/>
  <c r="M612794" i="1"/>
  <c r="M612795" i="1"/>
  <c r="M612796" i="1"/>
  <c r="M612797" i="1"/>
  <c r="M612798" i="1"/>
  <c r="M612799" i="1"/>
  <c r="M612800" i="1"/>
  <c r="M612801" i="1"/>
  <c r="M612802" i="1"/>
  <c r="M612803" i="1"/>
  <c r="M612804" i="1"/>
  <c r="M612805" i="1"/>
  <c r="M612806" i="1"/>
  <c r="M612807" i="1"/>
  <c r="M612808" i="1"/>
  <c r="M612809" i="1"/>
  <c r="M612810" i="1"/>
  <c r="M612811" i="1"/>
  <c r="M612812" i="1"/>
  <c r="M612813" i="1"/>
  <c r="M612814" i="1"/>
  <c r="M612815" i="1"/>
  <c r="M612816" i="1"/>
  <c r="M612817" i="1"/>
  <c r="M612818" i="1"/>
  <c r="M612819" i="1"/>
  <c r="M612820" i="1"/>
  <c r="M612821" i="1"/>
  <c r="M612822" i="1"/>
  <c r="M612823" i="1"/>
  <c r="M612824" i="1"/>
  <c r="M612825" i="1"/>
  <c r="M612826" i="1"/>
  <c r="M612827" i="1"/>
  <c r="M612828" i="1"/>
  <c r="M612829" i="1"/>
  <c r="M612830" i="1"/>
  <c r="M612831" i="1"/>
  <c r="M612832" i="1"/>
  <c r="M612833" i="1"/>
  <c r="M612834" i="1"/>
  <c r="M612835" i="1"/>
  <c r="M612836" i="1"/>
  <c r="M612837" i="1"/>
  <c r="M612838" i="1"/>
  <c r="M612839" i="1"/>
  <c r="M612840" i="1"/>
  <c r="M612841" i="1"/>
  <c r="M612842" i="1"/>
  <c r="M612843" i="1"/>
  <c r="M612844" i="1"/>
  <c r="M612845" i="1"/>
  <c r="M612846" i="1"/>
  <c r="M612847" i="1"/>
  <c r="M612848" i="1"/>
  <c r="M612849" i="1"/>
  <c r="M612850" i="1"/>
  <c r="M612851" i="1"/>
  <c r="M612852" i="1"/>
  <c r="M612853" i="1"/>
  <c r="M612854" i="1"/>
  <c r="M612855" i="1"/>
  <c r="M612856" i="1"/>
  <c r="M612857" i="1"/>
  <c r="M612858" i="1"/>
  <c r="M612859" i="1"/>
  <c r="M612860" i="1"/>
  <c r="M612861" i="1"/>
  <c r="M612862" i="1"/>
  <c r="M612863" i="1"/>
  <c r="M612864" i="1"/>
  <c r="M612865" i="1"/>
  <c r="M612866" i="1"/>
  <c r="M612867" i="1"/>
  <c r="M612868" i="1"/>
  <c r="M612869" i="1"/>
  <c r="M612870" i="1"/>
  <c r="M612871" i="1"/>
  <c r="M612872" i="1"/>
  <c r="M612873" i="1"/>
  <c r="M612874" i="1"/>
  <c r="M612875" i="1"/>
  <c r="M612876" i="1"/>
  <c r="M612877" i="1"/>
  <c r="M612878" i="1"/>
  <c r="M612879" i="1"/>
  <c r="M612880" i="1"/>
  <c r="M612881" i="1"/>
  <c r="M612882" i="1"/>
  <c r="M612883" i="1"/>
  <c r="M612884" i="1"/>
  <c r="M612885" i="1"/>
  <c r="M612886" i="1"/>
  <c r="M612887" i="1"/>
  <c r="M612888" i="1"/>
  <c r="M612889" i="1"/>
  <c r="M612890" i="1"/>
  <c r="M612891" i="1"/>
  <c r="M612892" i="1"/>
  <c r="M612893" i="1"/>
  <c r="M612894" i="1"/>
  <c r="M612895" i="1"/>
  <c r="M612896" i="1"/>
  <c r="M612897" i="1"/>
  <c r="M612898" i="1"/>
  <c r="M612899" i="1"/>
  <c r="M612900" i="1"/>
  <c r="M612901" i="1"/>
  <c r="M612902" i="1"/>
  <c r="M612903" i="1"/>
  <c r="M612904" i="1"/>
  <c r="M612905" i="1"/>
  <c r="M612906" i="1"/>
  <c r="M612907" i="1"/>
  <c r="M612908" i="1"/>
  <c r="M612909" i="1"/>
  <c r="M612910" i="1"/>
  <c r="M612911" i="1"/>
  <c r="M612912" i="1"/>
  <c r="M612913" i="1"/>
  <c r="M612914" i="1"/>
  <c r="M612915" i="1"/>
  <c r="M612916" i="1"/>
  <c r="M612917" i="1"/>
  <c r="M612918" i="1"/>
  <c r="M612919" i="1"/>
  <c r="M612920" i="1"/>
  <c r="M612921" i="1"/>
  <c r="M612922" i="1"/>
  <c r="M612923" i="1"/>
  <c r="M612924" i="1"/>
  <c r="M612925" i="1"/>
  <c r="M612926" i="1"/>
  <c r="M612927" i="1"/>
  <c r="M612928" i="1"/>
  <c r="M612929" i="1"/>
  <c r="M612930" i="1"/>
  <c r="M612931" i="1"/>
  <c r="M612932" i="1"/>
  <c r="M612933" i="1"/>
  <c r="M612934" i="1"/>
  <c r="M612935" i="1"/>
  <c r="M612936" i="1"/>
  <c r="M612937" i="1"/>
  <c r="M612938" i="1"/>
  <c r="M612939" i="1"/>
  <c r="M612940" i="1"/>
  <c r="M612941" i="1"/>
  <c r="M612942" i="1"/>
  <c r="M612943" i="1"/>
  <c r="M612944" i="1"/>
  <c r="M612945" i="1"/>
  <c r="M612946" i="1"/>
  <c r="M612947" i="1"/>
  <c r="M612948" i="1"/>
  <c r="M612949" i="1"/>
  <c r="M612950" i="1"/>
  <c r="M612951" i="1"/>
  <c r="M612952" i="1"/>
  <c r="M612953" i="1"/>
  <c r="M612954" i="1"/>
  <c r="M612955" i="1"/>
  <c r="M612956" i="1"/>
  <c r="M612957" i="1"/>
  <c r="M612958" i="1"/>
  <c r="M612959" i="1"/>
  <c r="M612960" i="1"/>
  <c r="M612961" i="1"/>
  <c r="M612962" i="1"/>
  <c r="M612963" i="1"/>
  <c r="M612964" i="1"/>
  <c r="M612965" i="1"/>
  <c r="M612966" i="1"/>
  <c r="M612967" i="1"/>
  <c r="M612968" i="1"/>
  <c r="M612969" i="1"/>
  <c r="M612970" i="1"/>
  <c r="M612971" i="1"/>
  <c r="M612972" i="1"/>
  <c r="M612973" i="1"/>
  <c r="M612974" i="1"/>
  <c r="M612975" i="1"/>
  <c r="M612976" i="1"/>
  <c r="M612977" i="1"/>
  <c r="M612978" i="1"/>
  <c r="M612979" i="1"/>
  <c r="M612980" i="1"/>
  <c r="M612981" i="1"/>
  <c r="M612982" i="1"/>
  <c r="M612983" i="1"/>
  <c r="M612984" i="1"/>
  <c r="M612985" i="1"/>
  <c r="M612986" i="1"/>
  <c r="M612987" i="1"/>
  <c r="M612988" i="1"/>
  <c r="M612989" i="1"/>
  <c r="M612990" i="1"/>
  <c r="M612991" i="1"/>
  <c r="M612992" i="1"/>
  <c r="M612993" i="1"/>
  <c r="M612994" i="1"/>
  <c r="M612995" i="1"/>
  <c r="M612996" i="1"/>
  <c r="M612997" i="1"/>
  <c r="M612998" i="1"/>
  <c r="M612999" i="1"/>
  <c r="M613000" i="1"/>
  <c r="M613001" i="1"/>
  <c r="M613002" i="1"/>
  <c r="M613003" i="1"/>
  <c r="M613004" i="1"/>
  <c r="M613005" i="1"/>
  <c r="M613006" i="1"/>
  <c r="M613007" i="1"/>
  <c r="M613008" i="1"/>
  <c r="M613009" i="1"/>
  <c r="M613010" i="1"/>
  <c r="M613011" i="1"/>
  <c r="M613012" i="1"/>
  <c r="M613013" i="1"/>
  <c r="M613014" i="1"/>
  <c r="M613015" i="1"/>
  <c r="M613016" i="1"/>
  <c r="M613017" i="1"/>
  <c r="M613018" i="1"/>
  <c r="M613019" i="1"/>
  <c r="M613020" i="1"/>
  <c r="M613021" i="1"/>
  <c r="M613022" i="1"/>
  <c r="M613023" i="1"/>
  <c r="M613024" i="1"/>
  <c r="M613025" i="1"/>
  <c r="M613026" i="1"/>
  <c r="M613027" i="1"/>
  <c r="M613028" i="1"/>
  <c r="M613029" i="1"/>
  <c r="M613030" i="1"/>
  <c r="M613031" i="1"/>
  <c r="M613032" i="1"/>
  <c r="M613033" i="1"/>
  <c r="M613034" i="1"/>
  <c r="M613035" i="1"/>
  <c r="M613036" i="1"/>
  <c r="M613037" i="1"/>
  <c r="M613038" i="1"/>
  <c r="M613039" i="1"/>
  <c r="M613040" i="1"/>
  <c r="M613041" i="1"/>
  <c r="M613042" i="1"/>
  <c r="M613043" i="1"/>
  <c r="M613044" i="1"/>
  <c r="M613045" i="1"/>
  <c r="M613046" i="1"/>
  <c r="M613047" i="1"/>
  <c r="M613048" i="1"/>
  <c r="M613049" i="1"/>
  <c r="M613050" i="1"/>
  <c r="M613051" i="1"/>
  <c r="M613052" i="1"/>
  <c r="M613053" i="1"/>
  <c r="M613054" i="1"/>
  <c r="M613055" i="1"/>
  <c r="M613056" i="1"/>
  <c r="M613057" i="1"/>
  <c r="M613058" i="1"/>
  <c r="M613059" i="1"/>
  <c r="M613060" i="1"/>
  <c r="M613061" i="1"/>
  <c r="M613062" i="1"/>
  <c r="M613063" i="1"/>
  <c r="M613064" i="1"/>
  <c r="M613065" i="1"/>
  <c r="M613066" i="1"/>
  <c r="M613067" i="1"/>
  <c r="M613068" i="1"/>
  <c r="M613069" i="1"/>
  <c r="M613070" i="1"/>
  <c r="M613071" i="1"/>
  <c r="M613072" i="1"/>
  <c r="M613073" i="1"/>
  <c r="M613074" i="1"/>
  <c r="M613075" i="1"/>
  <c r="M613076" i="1"/>
  <c r="M613077" i="1"/>
  <c r="M613078" i="1"/>
  <c r="M613079" i="1"/>
  <c r="M613080" i="1"/>
  <c r="M613081" i="1"/>
  <c r="M613082" i="1"/>
  <c r="M613083" i="1"/>
  <c r="M613084" i="1"/>
  <c r="M613085" i="1"/>
  <c r="M613086" i="1"/>
  <c r="M613087" i="1"/>
  <c r="M613088" i="1"/>
  <c r="M613089" i="1"/>
  <c r="M613090" i="1"/>
  <c r="M613091" i="1"/>
  <c r="M613092" i="1"/>
  <c r="M613093" i="1"/>
  <c r="M613094" i="1"/>
  <c r="M613095" i="1"/>
  <c r="M613096" i="1"/>
  <c r="M613097" i="1"/>
  <c r="M613098" i="1"/>
  <c r="M613099" i="1"/>
  <c r="M613100" i="1"/>
  <c r="M613101" i="1"/>
  <c r="M613102" i="1"/>
  <c r="M613103" i="1"/>
  <c r="M613104" i="1"/>
  <c r="M613105" i="1"/>
  <c r="M613106" i="1"/>
  <c r="M613107" i="1"/>
  <c r="M613108" i="1"/>
  <c r="M613109" i="1"/>
  <c r="M613110" i="1"/>
  <c r="M613111" i="1"/>
  <c r="M613112" i="1"/>
  <c r="M613113" i="1"/>
  <c r="M613114" i="1"/>
  <c r="M613115" i="1"/>
  <c r="M613116" i="1"/>
  <c r="M613117" i="1"/>
  <c r="M613118" i="1"/>
  <c r="M613119" i="1"/>
  <c r="M613120" i="1"/>
  <c r="M613121" i="1"/>
  <c r="M613122" i="1"/>
  <c r="M613123" i="1"/>
  <c r="M613124" i="1"/>
  <c r="M613125" i="1"/>
  <c r="M613126" i="1"/>
  <c r="M613127" i="1"/>
  <c r="M613128" i="1"/>
  <c r="M613129" i="1"/>
  <c r="M613130" i="1"/>
  <c r="M613131" i="1"/>
  <c r="M613132" i="1"/>
  <c r="M613133" i="1"/>
  <c r="M613134" i="1"/>
  <c r="M613135" i="1"/>
  <c r="M613136" i="1"/>
  <c r="M613137" i="1"/>
  <c r="M613138" i="1"/>
  <c r="M613139" i="1"/>
  <c r="M613140" i="1"/>
  <c r="M613141" i="1"/>
  <c r="M613142" i="1"/>
  <c r="M613143" i="1"/>
  <c r="M613144" i="1"/>
  <c r="M613145" i="1"/>
  <c r="M613146" i="1"/>
  <c r="M613147" i="1"/>
  <c r="M613148" i="1"/>
  <c r="M613149" i="1"/>
  <c r="M613150" i="1"/>
  <c r="M613151" i="1"/>
  <c r="M613152" i="1"/>
  <c r="M613153" i="1"/>
  <c r="M613154" i="1"/>
  <c r="M613155" i="1"/>
  <c r="M613156" i="1"/>
  <c r="M613157" i="1"/>
  <c r="M613158" i="1"/>
  <c r="M613159" i="1"/>
  <c r="M613160" i="1"/>
  <c r="M613161" i="1"/>
  <c r="M613162" i="1"/>
  <c r="M613163" i="1"/>
  <c r="M613164" i="1"/>
  <c r="M613165" i="1"/>
  <c r="M613166" i="1"/>
  <c r="M613167" i="1"/>
  <c r="M613168" i="1"/>
  <c r="M613169" i="1"/>
  <c r="M613170" i="1"/>
  <c r="M613171" i="1"/>
  <c r="M613172" i="1"/>
  <c r="M613173" i="1"/>
  <c r="M613174" i="1"/>
  <c r="M613175" i="1"/>
  <c r="M613176" i="1"/>
  <c r="M613177" i="1"/>
  <c r="M613178" i="1"/>
  <c r="M613179" i="1"/>
  <c r="M613180" i="1"/>
  <c r="M613181" i="1"/>
  <c r="M613182" i="1"/>
  <c r="M613183" i="1"/>
  <c r="M613184" i="1"/>
  <c r="M613185" i="1"/>
  <c r="M613186" i="1"/>
  <c r="M613187" i="1"/>
  <c r="M613188" i="1"/>
  <c r="M613189" i="1"/>
  <c r="M613190" i="1"/>
  <c r="M613191" i="1"/>
  <c r="M613192" i="1"/>
  <c r="M613193" i="1"/>
  <c r="M613194" i="1"/>
  <c r="M613195" i="1"/>
  <c r="M613196" i="1"/>
  <c r="M613197" i="1"/>
  <c r="M613198" i="1"/>
  <c r="M613199" i="1"/>
  <c r="M613200" i="1"/>
  <c r="M613201" i="1"/>
  <c r="M613202" i="1"/>
  <c r="M613203" i="1"/>
  <c r="M613204" i="1"/>
  <c r="M613205" i="1"/>
  <c r="M613206" i="1"/>
  <c r="M613207" i="1"/>
  <c r="M613208" i="1"/>
  <c r="M613209" i="1"/>
  <c r="M613210" i="1"/>
  <c r="M613211" i="1"/>
  <c r="M613212" i="1"/>
  <c r="M613213" i="1"/>
  <c r="M613214" i="1"/>
  <c r="M613215" i="1"/>
  <c r="M613216" i="1"/>
  <c r="M613217" i="1"/>
  <c r="M613218" i="1"/>
  <c r="M613219" i="1"/>
  <c r="M613220" i="1"/>
  <c r="M613221" i="1"/>
  <c r="M613222" i="1"/>
  <c r="M613223" i="1"/>
  <c r="M613224" i="1"/>
  <c r="M613225" i="1"/>
  <c r="M613226" i="1"/>
  <c r="M613227" i="1"/>
  <c r="M613228" i="1"/>
  <c r="M613229" i="1"/>
  <c r="M613230" i="1"/>
  <c r="M613231" i="1"/>
  <c r="M613232" i="1"/>
  <c r="M613233" i="1"/>
  <c r="M613234" i="1"/>
  <c r="M613235" i="1"/>
  <c r="M613236" i="1"/>
  <c r="M613237" i="1"/>
  <c r="M613238" i="1"/>
  <c r="M613239" i="1"/>
  <c r="M613240" i="1"/>
  <c r="M613241" i="1"/>
  <c r="M613242" i="1"/>
  <c r="M613243" i="1"/>
  <c r="M613244" i="1"/>
  <c r="M613245" i="1"/>
  <c r="M613246" i="1"/>
  <c r="M613247" i="1"/>
  <c r="M613248" i="1"/>
  <c r="M613249" i="1"/>
  <c r="M613250" i="1"/>
  <c r="M613251" i="1"/>
  <c r="M613252" i="1"/>
  <c r="M613253" i="1"/>
  <c r="M613254" i="1"/>
  <c r="M613255" i="1"/>
  <c r="M613256" i="1"/>
  <c r="M613257" i="1"/>
  <c r="M613258" i="1"/>
  <c r="M613259" i="1"/>
  <c r="M613260" i="1"/>
  <c r="M613261" i="1"/>
  <c r="M613262" i="1"/>
  <c r="M613263" i="1"/>
  <c r="M613264" i="1"/>
  <c r="M613265" i="1"/>
  <c r="M613266" i="1"/>
  <c r="M613267" i="1"/>
  <c r="M613268" i="1"/>
  <c r="M613269" i="1"/>
  <c r="M613270" i="1"/>
  <c r="M613271" i="1"/>
  <c r="M613272" i="1"/>
  <c r="M613273" i="1"/>
  <c r="M613274" i="1"/>
  <c r="M613275" i="1"/>
  <c r="M613276" i="1"/>
  <c r="M613277" i="1"/>
  <c r="M613278" i="1"/>
  <c r="M613279" i="1"/>
  <c r="M613280" i="1"/>
  <c r="M613281" i="1"/>
  <c r="M613282" i="1"/>
  <c r="M613283" i="1"/>
  <c r="M613284" i="1"/>
  <c r="M613285" i="1"/>
  <c r="M613286" i="1"/>
  <c r="M613287" i="1"/>
  <c r="M613288" i="1"/>
  <c r="M613289" i="1"/>
  <c r="M613290" i="1"/>
  <c r="M613291" i="1"/>
  <c r="M613292" i="1"/>
  <c r="M613293" i="1"/>
  <c r="M613294" i="1"/>
  <c r="M613295" i="1"/>
  <c r="M613296" i="1"/>
  <c r="M613297" i="1"/>
  <c r="M613298" i="1"/>
  <c r="M613299" i="1"/>
  <c r="M613300" i="1"/>
  <c r="M613301" i="1"/>
  <c r="M613302" i="1"/>
  <c r="M613303" i="1"/>
  <c r="M613304" i="1"/>
  <c r="M613305" i="1"/>
  <c r="M613306" i="1"/>
  <c r="M613307" i="1"/>
  <c r="M613308" i="1"/>
  <c r="M613309" i="1"/>
  <c r="M613310" i="1"/>
  <c r="M613311" i="1"/>
  <c r="M613312" i="1"/>
  <c r="M613313" i="1"/>
  <c r="M613314" i="1"/>
  <c r="M613315" i="1"/>
  <c r="M613316" i="1"/>
  <c r="M613317" i="1"/>
  <c r="M613318" i="1"/>
  <c r="M613319" i="1"/>
  <c r="M613320" i="1"/>
  <c r="M613321" i="1"/>
  <c r="M613322" i="1"/>
  <c r="M613323" i="1"/>
  <c r="M613324" i="1"/>
  <c r="M613325" i="1"/>
  <c r="M613326" i="1"/>
  <c r="M613327" i="1"/>
  <c r="M613328" i="1"/>
  <c r="M613329" i="1"/>
  <c r="M613330" i="1"/>
  <c r="M613331" i="1"/>
  <c r="M613332" i="1"/>
  <c r="M613333" i="1"/>
  <c r="M613334" i="1"/>
  <c r="M613335" i="1"/>
  <c r="M613336" i="1"/>
  <c r="M613337" i="1"/>
  <c r="M613338" i="1"/>
  <c r="M613339" i="1"/>
  <c r="M613340" i="1"/>
  <c r="M613341" i="1"/>
  <c r="M613342" i="1"/>
  <c r="M613343" i="1"/>
  <c r="M613344" i="1"/>
  <c r="M613345" i="1"/>
  <c r="M613346" i="1"/>
  <c r="M613347" i="1"/>
  <c r="M613348" i="1"/>
  <c r="M613349" i="1"/>
  <c r="M613350" i="1"/>
  <c r="M613351" i="1"/>
  <c r="M613352" i="1"/>
  <c r="M613353" i="1"/>
  <c r="M613354" i="1"/>
  <c r="M613355" i="1"/>
  <c r="M613356" i="1"/>
  <c r="M613357" i="1"/>
  <c r="M613358" i="1"/>
  <c r="M613359" i="1"/>
  <c r="M613360" i="1"/>
  <c r="M613361" i="1"/>
  <c r="M613362" i="1"/>
  <c r="M613363" i="1"/>
  <c r="M613364" i="1"/>
  <c r="M613365" i="1"/>
  <c r="M613366" i="1"/>
  <c r="M613367" i="1"/>
  <c r="M613368" i="1"/>
  <c r="M613369" i="1"/>
  <c r="M613370" i="1"/>
  <c r="M613371" i="1"/>
  <c r="M613372" i="1"/>
  <c r="M613373" i="1"/>
  <c r="M613374" i="1"/>
  <c r="M613375" i="1"/>
  <c r="M613376" i="1"/>
  <c r="M613377" i="1"/>
  <c r="M613378" i="1"/>
  <c r="M613379" i="1"/>
  <c r="M613380" i="1"/>
  <c r="M613381" i="1"/>
  <c r="M613382" i="1"/>
  <c r="M613383" i="1"/>
  <c r="M613384" i="1"/>
  <c r="M613385" i="1"/>
  <c r="M613386" i="1"/>
  <c r="M613387" i="1"/>
  <c r="M613388" i="1"/>
  <c r="M613389" i="1"/>
  <c r="M613390" i="1"/>
  <c r="M613391" i="1"/>
  <c r="M613392" i="1"/>
  <c r="M613393" i="1"/>
  <c r="M613394" i="1"/>
  <c r="M613395" i="1"/>
  <c r="M613396" i="1"/>
  <c r="M613397" i="1"/>
  <c r="M613398" i="1"/>
  <c r="M613399" i="1"/>
  <c r="M613400" i="1"/>
  <c r="M613401" i="1"/>
  <c r="M613402" i="1"/>
  <c r="M613403" i="1"/>
  <c r="M613404" i="1"/>
  <c r="M613405" i="1"/>
  <c r="M613406" i="1"/>
  <c r="M613407" i="1"/>
  <c r="M613408" i="1"/>
  <c r="M613409" i="1"/>
  <c r="M613410" i="1"/>
  <c r="M613411" i="1"/>
  <c r="M613412" i="1"/>
  <c r="M613413" i="1"/>
  <c r="M613414" i="1"/>
  <c r="M613415" i="1"/>
  <c r="M613416" i="1"/>
  <c r="M613417" i="1"/>
  <c r="M613418" i="1"/>
  <c r="M613419" i="1"/>
  <c r="M613420" i="1"/>
  <c r="M613421" i="1"/>
  <c r="M613422" i="1"/>
  <c r="M613423" i="1"/>
  <c r="M613424" i="1"/>
  <c r="M613425" i="1"/>
  <c r="M613426" i="1"/>
  <c r="M613427" i="1"/>
  <c r="M613428" i="1"/>
  <c r="M613429" i="1"/>
  <c r="M613430" i="1"/>
  <c r="M613431" i="1"/>
  <c r="M613432" i="1"/>
  <c r="M613433" i="1"/>
  <c r="M613434" i="1"/>
  <c r="M613435" i="1"/>
  <c r="M613436" i="1"/>
  <c r="M613437" i="1"/>
  <c r="M613438" i="1"/>
  <c r="M613439" i="1"/>
  <c r="M613440" i="1"/>
  <c r="M613441" i="1"/>
  <c r="M613442" i="1"/>
  <c r="M613443" i="1"/>
  <c r="M613444" i="1"/>
  <c r="M613445" i="1"/>
  <c r="M613446" i="1"/>
  <c r="M613447" i="1"/>
  <c r="M613448" i="1"/>
  <c r="M613449" i="1"/>
  <c r="M613450" i="1"/>
  <c r="M613451" i="1"/>
  <c r="M613452" i="1"/>
  <c r="M613453" i="1"/>
  <c r="M613454" i="1"/>
  <c r="M613455" i="1"/>
  <c r="M613456" i="1"/>
  <c r="M613457" i="1"/>
  <c r="M613458" i="1"/>
  <c r="M613459" i="1"/>
  <c r="M613460" i="1"/>
  <c r="M613461" i="1"/>
  <c r="M613462" i="1"/>
  <c r="M613463" i="1"/>
  <c r="M613464" i="1"/>
  <c r="M613465" i="1"/>
  <c r="M613466" i="1"/>
  <c r="M613467" i="1"/>
  <c r="M613468" i="1"/>
  <c r="M613469" i="1"/>
  <c r="M613470" i="1"/>
  <c r="M613471" i="1"/>
  <c r="M613472" i="1"/>
  <c r="M613473" i="1"/>
  <c r="M613474" i="1"/>
  <c r="M613475" i="1"/>
  <c r="M613476" i="1"/>
  <c r="M613477" i="1"/>
  <c r="M613478" i="1"/>
  <c r="M613479" i="1"/>
  <c r="M613480" i="1"/>
  <c r="M613481" i="1"/>
  <c r="M613482" i="1"/>
  <c r="M613483" i="1"/>
  <c r="M613484" i="1"/>
  <c r="M613485" i="1"/>
  <c r="M613486" i="1"/>
  <c r="M613487" i="1"/>
  <c r="M613488" i="1"/>
  <c r="M613489" i="1"/>
  <c r="M613490" i="1"/>
  <c r="M613491" i="1"/>
  <c r="M613492" i="1"/>
  <c r="M613493" i="1"/>
  <c r="M613494" i="1"/>
  <c r="M613495" i="1"/>
  <c r="M613496" i="1"/>
  <c r="M613497" i="1"/>
  <c r="M613498" i="1"/>
  <c r="M613499" i="1"/>
  <c r="M613500" i="1"/>
  <c r="M613501" i="1"/>
  <c r="M613502" i="1"/>
  <c r="M613503" i="1"/>
  <c r="M613504" i="1"/>
  <c r="M613505" i="1"/>
  <c r="M613506" i="1"/>
  <c r="M613507" i="1"/>
  <c r="M613508" i="1"/>
  <c r="M613509" i="1"/>
  <c r="M613510" i="1"/>
  <c r="M613511" i="1"/>
  <c r="M613512" i="1"/>
  <c r="M613513" i="1"/>
  <c r="M613514" i="1"/>
  <c r="M613515" i="1"/>
  <c r="M613516" i="1"/>
  <c r="M613517" i="1"/>
  <c r="M613518" i="1"/>
  <c r="M613519" i="1"/>
  <c r="M613520" i="1"/>
  <c r="M613521" i="1"/>
  <c r="M613522" i="1"/>
  <c r="M613523" i="1"/>
  <c r="M613524" i="1"/>
  <c r="M613525" i="1"/>
  <c r="M613526" i="1"/>
  <c r="M613527" i="1"/>
  <c r="M613528" i="1"/>
  <c r="M613529" i="1"/>
  <c r="M613530" i="1"/>
  <c r="M613531" i="1"/>
  <c r="M613532" i="1"/>
  <c r="M613533" i="1"/>
  <c r="M613534" i="1"/>
  <c r="M613535" i="1"/>
  <c r="M613536" i="1"/>
  <c r="M613537" i="1"/>
  <c r="M613538" i="1"/>
  <c r="M613539" i="1"/>
  <c r="M613540" i="1"/>
  <c r="M613541" i="1"/>
  <c r="M613542" i="1"/>
  <c r="M613543" i="1"/>
  <c r="M613544" i="1"/>
  <c r="M613545" i="1"/>
  <c r="M613546" i="1"/>
  <c r="M613547" i="1"/>
  <c r="M613548" i="1"/>
  <c r="M613549" i="1"/>
  <c r="M613550" i="1"/>
  <c r="M613551" i="1"/>
  <c r="M613552" i="1"/>
  <c r="M613553" i="1"/>
  <c r="M613554" i="1"/>
  <c r="M613555" i="1"/>
  <c r="M613556" i="1"/>
  <c r="M613557" i="1"/>
  <c r="M613558" i="1"/>
  <c r="M613559" i="1"/>
  <c r="M613560" i="1"/>
  <c r="M613561" i="1"/>
  <c r="M613562" i="1"/>
  <c r="M613563" i="1"/>
  <c r="M613564" i="1"/>
  <c r="M613565" i="1"/>
  <c r="M613566" i="1"/>
  <c r="M613567" i="1"/>
  <c r="M613568" i="1"/>
  <c r="M613569" i="1"/>
  <c r="M613570" i="1"/>
  <c r="M613571" i="1"/>
  <c r="M613572" i="1"/>
  <c r="M613573" i="1"/>
  <c r="M613574" i="1"/>
  <c r="M613575" i="1"/>
  <c r="M613576" i="1"/>
  <c r="M613577" i="1"/>
  <c r="M613578" i="1"/>
  <c r="M613579" i="1"/>
  <c r="M613580" i="1"/>
  <c r="M613581" i="1"/>
  <c r="M613582" i="1"/>
  <c r="M613583" i="1"/>
  <c r="M613584" i="1"/>
  <c r="M613585" i="1"/>
  <c r="M613586" i="1"/>
  <c r="M613587" i="1"/>
  <c r="M613588" i="1"/>
  <c r="M613589" i="1"/>
  <c r="M613590" i="1"/>
  <c r="M613591" i="1"/>
  <c r="M613592" i="1"/>
  <c r="M613593" i="1"/>
  <c r="M613594" i="1"/>
  <c r="M613595" i="1"/>
  <c r="M613596" i="1"/>
  <c r="M613597" i="1"/>
  <c r="M613598" i="1"/>
  <c r="M613599" i="1"/>
  <c r="M613600" i="1"/>
  <c r="M613601" i="1"/>
  <c r="M613602" i="1"/>
  <c r="M613603" i="1"/>
  <c r="M613604" i="1"/>
  <c r="M613605" i="1"/>
  <c r="M613606" i="1"/>
  <c r="M613607" i="1"/>
  <c r="M613608" i="1"/>
  <c r="M613609" i="1"/>
  <c r="M613610" i="1"/>
  <c r="M613611" i="1"/>
  <c r="M613612" i="1"/>
  <c r="M613613" i="1"/>
  <c r="M613614" i="1"/>
  <c r="M613615" i="1"/>
  <c r="M613616" i="1"/>
  <c r="M613617" i="1"/>
  <c r="M613618" i="1"/>
  <c r="M613619" i="1"/>
  <c r="M613620" i="1"/>
  <c r="M613621" i="1"/>
  <c r="M613622" i="1"/>
  <c r="M613623" i="1"/>
  <c r="M613624" i="1"/>
  <c r="M613625" i="1"/>
  <c r="M613626" i="1"/>
  <c r="M613627" i="1"/>
  <c r="M613628" i="1"/>
  <c r="M613629" i="1"/>
  <c r="M613630" i="1"/>
  <c r="M613631" i="1"/>
  <c r="M613632" i="1"/>
  <c r="M613633" i="1"/>
  <c r="M613634" i="1"/>
  <c r="M613635" i="1"/>
  <c r="M613636" i="1"/>
  <c r="M613637" i="1"/>
  <c r="M613638" i="1"/>
  <c r="M613639" i="1"/>
  <c r="M613640" i="1"/>
  <c r="M613641" i="1"/>
  <c r="M613642" i="1"/>
  <c r="M613643" i="1"/>
  <c r="M613644" i="1"/>
  <c r="M613645" i="1"/>
  <c r="M613646" i="1"/>
  <c r="M613647" i="1"/>
  <c r="M613648" i="1"/>
  <c r="M613649" i="1"/>
  <c r="M613650" i="1"/>
  <c r="M613651" i="1"/>
  <c r="M613652" i="1"/>
  <c r="M613653" i="1"/>
  <c r="M613654" i="1"/>
  <c r="M613655" i="1"/>
  <c r="M613656" i="1"/>
  <c r="M613657" i="1"/>
  <c r="M613658" i="1"/>
  <c r="M613659" i="1"/>
  <c r="M613660" i="1"/>
  <c r="M613661" i="1"/>
  <c r="M613662" i="1"/>
  <c r="M613663" i="1"/>
  <c r="M613664" i="1"/>
  <c r="M613665" i="1"/>
  <c r="M613666" i="1"/>
  <c r="M613667" i="1"/>
  <c r="M613668" i="1"/>
  <c r="M613669" i="1"/>
  <c r="M613670" i="1"/>
  <c r="M613671" i="1"/>
  <c r="M613672" i="1"/>
  <c r="M613673" i="1"/>
  <c r="M613674" i="1"/>
  <c r="M613675" i="1"/>
  <c r="M613676" i="1"/>
  <c r="M613677" i="1"/>
  <c r="M613678" i="1"/>
  <c r="M613679" i="1"/>
  <c r="M613680" i="1"/>
  <c r="M613681" i="1"/>
  <c r="M613682" i="1"/>
  <c r="M613683" i="1"/>
  <c r="M613684" i="1"/>
  <c r="M613685" i="1"/>
  <c r="M613686" i="1"/>
  <c r="M613687" i="1"/>
  <c r="M613688" i="1"/>
  <c r="M613689" i="1"/>
  <c r="M613690" i="1"/>
  <c r="M613691" i="1"/>
  <c r="M613692" i="1"/>
  <c r="M613693" i="1"/>
  <c r="M613694" i="1"/>
  <c r="M613695" i="1"/>
  <c r="M613696" i="1"/>
  <c r="M613697" i="1"/>
  <c r="M613698" i="1"/>
  <c r="M613699" i="1"/>
  <c r="M613700" i="1"/>
  <c r="M613701" i="1"/>
  <c r="M613702" i="1"/>
  <c r="M613703" i="1"/>
  <c r="M613704" i="1"/>
  <c r="M613705" i="1"/>
  <c r="M613706" i="1"/>
  <c r="M613707" i="1"/>
  <c r="M613708" i="1"/>
  <c r="M613709" i="1"/>
  <c r="M613710" i="1"/>
  <c r="M613711" i="1"/>
  <c r="M613712" i="1"/>
  <c r="M613713" i="1"/>
  <c r="M613714" i="1"/>
  <c r="M613715" i="1"/>
  <c r="M613716" i="1"/>
  <c r="M613717" i="1"/>
  <c r="M613718" i="1"/>
  <c r="M613719" i="1"/>
  <c r="M613720" i="1"/>
  <c r="M613721" i="1"/>
  <c r="M613722" i="1"/>
  <c r="M613723" i="1"/>
  <c r="M613724" i="1"/>
  <c r="M613725" i="1"/>
  <c r="M613726" i="1"/>
  <c r="M613727" i="1"/>
  <c r="M613728" i="1"/>
  <c r="M613729" i="1"/>
  <c r="M613730" i="1"/>
  <c r="M613731" i="1"/>
  <c r="M613732" i="1"/>
  <c r="M613733" i="1"/>
  <c r="M613734" i="1"/>
  <c r="M613735" i="1"/>
  <c r="M613736" i="1"/>
  <c r="M613737" i="1"/>
  <c r="M613738" i="1"/>
  <c r="M613739" i="1"/>
  <c r="M613740" i="1"/>
  <c r="M613741" i="1"/>
  <c r="M613742" i="1"/>
  <c r="M613743" i="1"/>
  <c r="M613744" i="1"/>
  <c r="M613745" i="1"/>
  <c r="M613746" i="1"/>
  <c r="M613747" i="1"/>
  <c r="M613748" i="1"/>
  <c r="M613749" i="1"/>
  <c r="M613750" i="1"/>
  <c r="M613751" i="1"/>
  <c r="M613752" i="1"/>
  <c r="M613753" i="1"/>
  <c r="M613754" i="1"/>
  <c r="M613755" i="1"/>
  <c r="M613756" i="1"/>
  <c r="M613757" i="1"/>
  <c r="M613758" i="1"/>
  <c r="M613759" i="1"/>
  <c r="M613760" i="1"/>
  <c r="M613761" i="1"/>
  <c r="M613762" i="1"/>
  <c r="M613763" i="1"/>
  <c r="M613764" i="1"/>
  <c r="M613765" i="1"/>
  <c r="M613766" i="1"/>
  <c r="M613767" i="1"/>
  <c r="M613768" i="1"/>
  <c r="M613769" i="1"/>
  <c r="M613770" i="1"/>
  <c r="M613771" i="1"/>
  <c r="M613772" i="1"/>
  <c r="M613773" i="1"/>
  <c r="M613774" i="1"/>
  <c r="M613775" i="1"/>
  <c r="M613776" i="1"/>
  <c r="M613777" i="1"/>
  <c r="M613778" i="1"/>
  <c r="M613779" i="1"/>
  <c r="M613780" i="1"/>
  <c r="M613781" i="1"/>
  <c r="M613782" i="1"/>
  <c r="M613783" i="1"/>
  <c r="M613784" i="1"/>
  <c r="M613785" i="1"/>
  <c r="M613786" i="1"/>
  <c r="M613787" i="1"/>
  <c r="M613788" i="1"/>
  <c r="M613789" i="1"/>
  <c r="M613790" i="1"/>
  <c r="M613791" i="1"/>
  <c r="M613792" i="1"/>
  <c r="M613793" i="1"/>
  <c r="M613794" i="1"/>
  <c r="M613795" i="1"/>
  <c r="M613796" i="1"/>
  <c r="M613797" i="1"/>
  <c r="M613798" i="1"/>
  <c r="M613799" i="1"/>
  <c r="M613800" i="1"/>
  <c r="M613801" i="1"/>
  <c r="M613802" i="1"/>
  <c r="M613803" i="1"/>
  <c r="M613804" i="1"/>
  <c r="M613805" i="1"/>
  <c r="M613806" i="1"/>
  <c r="M613807" i="1"/>
  <c r="M613808" i="1"/>
  <c r="M613809" i="1"/>
  <c r="M613810" i="1"/>
  <c r="M613811" i="1"/>
  <c r="M613812" i="1"/>
  <c r="M613813" i="1"/>
  <c r="M613814" i="1"/>
  <c r="M613815" i="1"/>
  <c r="M613816" i="1"/>
  <c r="M613817" i="1"/>
  <c r="M613818" i="1"/>
  <c r="M613819" i="1"/>
  <c r="M613820" i="1"/>
  <c r="M613821" i="1"/>
  <c r="M613822" i="1"/>
  <c r="M613823" i="1"/>
  <c r="M613824" i="1"/>
  <c r="M613825" i="1"/>
  <c r="M613826" i="1"/>
  <c r="M613827" i="1"/>
  <c r="M613828" i="1"/>
  <c r="M613829" i="1"/>
  <c r="M613830" i="1"/>
  <c r="M613831" i="1"/>
  <c r="M613832" i="1"/>
  <c r="M613833" i="1"/>
  <c r="M613834" i="1"/>
  <c r="M613835" i="1"/>
  <c r="M613836" i="1"/>
  <c r="M613837" i="1"/>
  <c r="M613838" i="1"/>
  <c r="M613839" i="1"/>
  <c r="M613840" i="1"/>
  <c r="M613841" i="1"/>
  <c r="M613842" i="1"/>
  <c r="M613843" i="1"/>
  <c r="M613844" i="1"/>
  <c r="M613845" i="1"/>
  <c r="M613846" i="1"/>
  <c r="M613847" i="1"/>
  <c r="M613848" i="1"/>
  <c r="M613849" i="1"/>
  <c r="M613850" i="1"/>
  <c r="M613851" i="1"/>
  <c r="M613852" i="1"/>
  <c r="M613853" i="1"/>
  <c r="M613854" i="1"/>
  <c r="M613855" i="1"/>
  <c r="M613856" i="1"/>
  <c r="M613857" i="1"/>
  <c r="M613858" i="1"/>
  <c r="M613859" i="1"/>
  <c r="M613860" i="1"/>
  <c r="M613861" i="1"/>
  <c r="M613862" i="1"/>
  <c r="M613863" i="1"/>
  <c r="M613864" i="1"/>
  <c r="M613865" i="1"/>
  <c r="M613866" i="1"/>
  <c r="M613867" i="1"/>
  <c r="M613868" i="1"/>
  <c r="M613869" i="1"/>
  <c r="M613870" i="1"/>
  <c r="M613871" i="1"/>
  <c r="M613872" i="1"/>
  <c r="M613873" i="1"/>
  <c r="M613874" i="1"/>
  <c r="M613875" i="1"/>
  <c r="M613876" i="1"/>
  <c r="M613877" i="1"/>
  <c r="M613878" i="1"/>
  <c r="M613879" i="1"/>
  <c r="M613880" i="1"/>
  <c r="M613881" i="1"/>
  <c r="M613882" i="1"/>
  <c r="M613883" i="1"/>
  <c r="M613884" i="1"/>
  <c r="M613885" i="1"/>
  <c r="M613886" i="1"/>
  <c r="M613887" i="1"/>
  <c r="M613888" i="1"/>
  <c r="M613889" i="1"/>
  <c r="M613890" i="1"/>
  <c r="M613891" i="1"/>
  <c r="M613892" i="1"/>
  <c r="M613893" i="1"/>
  <c r="M613894" i="1"/>
  <c r="M613895" i="1"/>
  <c r="M613896" i="1"/>
  <c r="M613897" i="1"/>
  <c r="M613898" i="1"/>
  <c r="M613899" i="1"/>
  <c r="M613900" i="1"/>
  <c r="M613901" i="1"/>
  <c r="M613902" i="1"/>
  <c r="M613903" i="1"/>
  <c r="M613904" i="1"/>
  <c r="M613905" i="1"/>
  <c r="M613906" i="1"/>
  <c r="M613907" i="1"/>
  <c r="M613908" i="1"/>
  <c r="M613909" i="1"/>
  <c r="M613910" i="1"/>
  <c r="M613911" i="1"/>
  <c r="M613912" i="1"/>
  <c r="M613913" i="1"/>
  <c r="M613914" i="1"/>
  <c r="M613915" i="1"/>
  <c r="M613916" i="1"/>
  <c r="M613917" i="1"/>
  <c r="M613918" i="1"/>
  <c r="M613919" i="1"/>
  <c r="M613920" i="1"/>
  <c r="M613921" i="1"/>
  <c r="M613922" i="1"/>
  <c r="M613923" i="1"/>
  <c r="M613924" i="1"/>
  <c r="M613925" i="1"/>
  <c r="M613926" i="1"/>
  <c r="M613927" i="1"/>
  <c r="M613928" i="1"/>
  <c r="M613929" i="1"/>
  <c r="M613930" i="1"/>
  <c r="M613931" i="1"/>
  <c r="M613932" i="1"/>
  <c r="M613933" i="1"/>
  <c r="M613934" i="1"/>
  <c r="M613935" i="1"/>
  <c r="M613936" i="1"/>
  <c r="M613937" i="1"/>
  <c r="M613938" i="1"/>
  <c r="M613939" i="1"/>
  <c r="M613940" i="1"/>
  <c r="M613941" i="1"/>
  <c r="M613942" i="1"/>
  <c r="M613943" i="1"/>
  <c r="M613944" i="1"/>
  <c r="M613945" i="1"/>
  <c r="M613946" i="1"/>
  <c r="M613947" i="1"/>
  <c r="M613948" i="1"/>
  <c r="M613949" i="1"/>
  <c r="M613950" i="1"/>
  <c r="M613951" i="1"/>
  <c r="M613952" i="1"/>
  <c r="M613953" i="1"/>
  <c r="M613954" i="1"/>
  <c r="M613955" i="1"/>
  <c r="M613956" i="1"/>
  <c r="M613957" i="1"/>
  <c r="M613958" i="1"/>
  <c r="M613959" i="1"/>
  <c r="M613960" i="1"/>
  <c r="M613961" i="1"/>
  <c r="M613962" i="1"/>
  <c r="M613963" i="1"/>
  <c r="M613964" i="1"/>
  <c r="M613965" i="1"/>
  <c r="M613966" i="1"/>
  <c r="M613967" i="1"/>
  <c r="M613968" i="1"/>
  <c r="M613969" i="1"/>
  <c r="M613970" i="1"/>
  <c r="M613971" i="1"/>
  <c r="M613972" i="1"/>
  <c r="M613973" i="1"/>
  <c r="M613974" i="1"/>
  <c r="M613975" i="1"/>
  <c r="M613976" i="1"/>
  <c r="M613977" i="1"/>
  <c r="M613978" i="1"/>
  <c r="M613979" i="1"/>
  <c r="M613980" i="1"/>
  <c r="M613981" i="1"/>
  <c r="M613982" i="1"/>
  <c r="M613983" i="1"/>
  <c r="M613984" i="1"/>
  <c r="M613985" i="1"/>
  <c r="M613986" i="1"/>
  <c r="M613987" i="1"/>
  <c r="M613988" i="1"/>
  <c r="M613989" i="1"/>
  <c r="M613990" i="1"/>
  <c r="M613991" i="1"/>
  <c r="M613992" i="1"/>
  <c r="M613993" i="1"/>
  <c r="M613994" i="1"/>
  <c r="M613995" i="1"/>
  <c r="M613996" i="1"/>
  <c r="M613997" i="1"/>
  <c r="M613998" i="1"/>
  <c r="M613999" i="1"/>
  <c r="M614000" i="1"/>
  <c r="M614001" i="1"/>
  <c r="M614002" i="1"/>
  <c r="M614003" i="1"/>
  <c r="M614004" i="1"/>
  <c r="M614005" i="1"/>
  <c r="M614006" i="1"/>
  <c r="M614007" i="1"/>
  <c r="M614008" i="1"/>
  <c r="M614009" i="1"/>
  <c r="M614010" i="1"/>
  <c r="M614011" i="1"/>
  <c r="M614012" i="1"/>
  <c r="M614013" i="1"/>
  <c r="M614014" i="1"/>
  <c r="M614015" i="1"/>
  <c r="M614016" i="1"/>
  <c r="M614017" i="1"/>
  <c r="M614018" i="1"/>
  <c r="M614019" i="1"/>
  <c r="M614020" i="1"/>
  <c r="M614021" i="1"/>
  <c r="M614022" i="1"/>
  <c r="M614023" i="1"/>
  <c r="M614024" i="1"/>
  <c r="M614025" i="1"/>
  <c r="M614026" i="1"/>
  <c r="M614027" i="1"/>
  <c r="M614028" i="1"/>
  <c r="M614029" i="1"/>
  <c r="M614030" i="1"/>
  <c r="M614031" i="1"/>
  <c r="M614032" i="1"/>
  <c r="M614033" i="1"/>
  <c r="M614034" i="1"/>
  <c r="M614035" i="1"/>
  <c r="M614036" i="1"/>
  <c r="M614037" i="1"/>
  <c r="M614038" i="1"/>
  <c r="M614039" i="1"/>
  <c r="M614040" i="1"/>
  <c r="M614041" i="1"/>
  <c r="M614042" i="1"/>
  <c r="M614043" i="1"/>
  <c r="M614044" i="1"/>
  <c r="M614045" i="1"/>
  <c r="M614046" i="1"/>
  <c r="M614047" i="1"/>
  <c r="M614048" i="1"/>
  <c r="M614049" i="1"/>
  <c r="M614050" i="1"/>
  <c r="M614051" i="1"/>
  <c r="M614052" i="1"/>
  <c r="M614053" i="1"/>
  <c r="M614054" i="1"/>
  <c r="M614055" i="1"/>
  <c r="M614056" i="1"/>
  <c r="M614057" i="1"/>
  <c r="M614058" i="1"/>
  <c r="M614059" i="1"/>
  <c r="M614060" i="1"/>
  <c r="M614061" i="1"/>
  <c r="M614062" i="1"/>
  <c r="M614063" i="1"/>
  <c r="M614064" i="1"/>
  <c r="M614065" i="1"/>
  <c r="M614066" i="1"/>
  <c r="M614067" i="1"/>
  <c r="M614068" i="1"/>
  <c r="M614069" i="1"/>
  <c r="M614070" i="1"/>
  <c r="M614071" i="1"/>
  <c r="M614072" i="1"/>
  <c r="M614073" i="1"/>
  <c r="M614074" i="1"/>
  <c r="M614075" i="1"/>
  <c r="M614076" i="1"/>
  <c r="M614077" i="1"/>
  <c r="M614078" i="1"/>
  <c r="M614079" i="1"/>
  <c r="M614080" i="1"/>
  <c r="M614081" i="1"/>
  <c r="M614082" i="1"/>
  <c r="M614083" i="1"/>
  <c r="M614084" i="1"/>
  <c r="M614085" i="1"/>
  <c r="M614086" i="1"/>
  <c r="M614087" i="1"/>
  <c r="M614088" i="1"/>
  <c r="M614089" i="1"/>
  <c r="M614090" i="1"/>
  <c r="M614091" i="1"/>
  <c r="M614092" i="1"/>
  <c r="M614093" i="1"/>
  <c r="M614094" i="1"/>
  <c r="M614095" i="1"/>
  <c r="M614096" i="1"/>
  <c r="M614097" i="1"/>
  <c r="M614098" i="1"/>
  <c r="M614099" i="1"/>
  <c r="M614100" i="1"/>
  <c r="M614101" i="1"/>
  <c r="M614102" i="1"/>
  <c r="M614103" i="1"/>
  <c r="M614104" i="1"/>
  <c r="M614105" i="1"/>
  <c r="M614106" i="1"/>
  <c r="M614107" i="1"/>
  <c r="M614108" i="1"/>
  <c r="M614109" i="1"/>
  <c r="M614110" i="1"/>
  <c r="M614111" i="1"/>
  <c r="M614112" i="1"/>
  <c r="M614113" i="1"/>
  <c r="M614114" i="1"/>
  <c r="M614115" i="1"/>
  <c r="M614116" i="1"/>
  <c r="M614117" i="1"/>
  <c r="M614118" i="1"/>
  <c r="M614119" i="1"/>
  <c r="M614120" i="1"/>
  <c r="M614121" i="1"/>
  <c r="M614122" i="1"/>
  <c r="M614123" i="1"/>
  <c r="M614124" i="1"/>
  <c r="M614125" i="1"/>
  <c r="M614126" i="1"/>
  <c r="M614127" i="1"/>
  <c r="M614128" i="1"/>
  <c r="M614129" i="1"/>
  <c r="M614130" i="1"/>
  <c r="M614131" i="1"/>
  <c r="M614132" i="1"/>
  <c r="M614133" i="1"/>
  <c r="M614134" i="1"/>
  <c r="M614135" i="1"/>
  <c r="M614136" i="1"/>
  <c r="M614137" i="1"/>
  <c r="M614138" i="1"/>
  <c r="M614139" i="1"/>
  <c r="M614140" i="1"/>
  <c r="M614141" i="1"/>
  <c r="M614142" i="1"/>
  <c r="M614143" i="1"/>
  <c r="M614144" i="1"/>
  <c r="M614145" i="1"/>
  <c r="M614146" i="1"/>
  <c r="M614147" i="1"/>
  <c r="M614148" i="1"/>
  <c r="M614149" i="1"/>
  <c r="M614150" i="1"/>
  <c r="M614151" i="1"/>
  <c r="M614152" i="1"/>
  <c r="M614153" i="1"/>
  <c r="M614154" i="1"/>
  <c r="M614155" i="1"/>
  <c r="M614156" i="1"/>
  <c r="M614157" i="1"/>
  <c r="M614158" i="1"/>
  <c r="M614159" i="1"/>
  <c r="M614160" i="1"/>
  <c r="M614161" i="1"/>
  <c r="M614162" i="1"/>
  <c r="M614163" i="1"/>
  <c r="M614164" i="1"/>
  <c r="M614165" i="1"/>
  <c r="M614166" i="1"/>
  <c r="M614167" i="1"/>
  <c r="M614168" i="1"/>
  <c r="M614169" i="1"/>
  <c r="M614170" i="1"/>
  <c r="M614171" i="1"/>
  <c r="M614172" i="1"/>
  <c r="M614173" i="1"/>
  <c r="M614174" i="1"/>
  <c r="M614175" i="1"/>
  <c r="M614176" i="1"/>
  <c r="M614177" i="1"/>
  <c r="M614178" i="1"/>
  <c r="M614179" i="1"/>
  <c r="M614180" i="1"/>
  <c r="M614181" i="1"/>
  <c r="M614182" i="1"/>
  <c r="M614183" i="1"/>
  <c r="M614184" i="1"/>
  <c r="M614185" i="1"/>
  <c r="M614186" i="1"/>
  <c r="M614187" i="1"/>
  <c r="M614188" i="1"/>
  <c r="M614189" i="1"/>
  <c r="M614190" i="1"/>
  <c r="M614191" i="1"/>
  <c r="M614192" i="1"/>
  <c r="M614193" i="1"/>
  <c r="M614194" i="1"/>
  <c r="M614195" i="1"/>
  <c r="M614196" i="1"/>
  <c r="M614197" i="1"/>
  <c r="M614198" i="1"/>
  <c r="M614199" i="1"/>
  <c r="M614200" i="1"/>
  <c r="M614201" i="1"/>
  <c r="M614202" i="1"/>
  <c r="M614203" i="1"/>
  <c r="M614204" i="1"/>
  <c r="M614205" i="1"/>
  <c r="M614206" i="1"/>
  <c r="M614207" i="1"/>
  <c r="M614208" i="1"/>
  <c r="M614209" i="1"/>
  <c r="M614210" i="1"/>
  <c r="M614211" i="1"/>
  <c r="M614212" i="1"/>
  <c r="M614213" i="1"/>
  <c r="M614214" i="1"/>
  <c r="M614215" i="1"/>
  <c r="M614216" i="1"/>
  <c r="M614217" i="1"/>
  <c r="M614218" i="1"/>
  <c r="M614219" i="1"/>
  <c r="M614220" i="1"/>
  <c r="M614221" i="1"/>
  <c r="M614222" i="1"/>
  <c r="M614223" i="1"/>
  <c r="M614224" i="1"/>
  <c r="M614225" i="1"/>
  <c r="M614226" i="1"/>
  <c r="M614227" i="1"/>
  <c r="M614228" i="1"/>
  <c r="M614229" i="1"/>
  <c r="M614230" i="1"/>
  <c r="M614231" i="1"/>
  <c r="M614232" i="1"/>
  <c r="M614233" i="1"/>
  <c r="M614234" i="1"/>
  <c r="M614235" i="1"/>
  <c r="M614236" i="1"/>
  <c r="M614237" i="1"/>
  <c r="M614238" i="1"/>
  <c r="M614239" i="1"/>
  <c r="M614240" i="1"/>
  <c r="M614241" i="1"/>
  <c r="M614242" i="1"/>
  <c r="M614243" i="1"/>
  <c r="M614244" i="1"/>
  <c r="M614245" i="1"/>
  <c r="M614246" i="1"/>
  <c r="M614247" i="1"/>
  <c r="M614248" i="1"/>
  <c r="M614249" i="1"/>
  <c r="M614250" i="1"/>
  <c r="M614251" i="1"/>
  <c r="M614252" i="1"/>
  <c r="M614253" i="1"/>
  <c r="M614254" i="1"/>
  <c r="M614255" i="1"/>
  <c r="M614256" i="1"/>
  <c r="M614257" i="1"/>
  <c r="M614258" i="1"/>
  <c r="M614259" i="1"/>
  <c r="M614260" i="1"/>
  <c r="M614261" i="1"/>
  <c r="M614262" i="1"/>
  <c r="M614263" i="1"/>
  <c r="M614264" i="1"/>
  <c r="M614265" i="1"/>
  <c r="M614266" i="1"/>
  <c r="M614267" i="1"/>
  <c r="M614268" i="1"/>
  <c r="M614269" i="1"/>
  <c r="M614270" i="1"/>
  <c r="M614271" i="1"/>
  <c r="M614272" i="1"/>
  <c r="M614273" i="1"/>
  <c r="M614274" i="1"/>
  <c r="M614275" i="1"/>
  <c r="M614276" i="1"/>
  <c r="M614277" i="1"/>
  <c r="M614278" i="1"/>
  <c r="M614279" i="1"/>
  <c r="M614280" i="1"/>
  <c r="M614281" i="1"/>
  <c r="M614282" i="1"/>
  <c r="M614283" i="1"/>
  <c r="M614284" i="1"/>
  <c r="M614285" i="1"/>
  <c r="M614286" i="1"/>
  <c r="M614287" i="1"/>
  <c r="M614288" i="1"/>
  <c r="M614289" i="1"/>
  <c r="M614290" i="1"/>
  <c r="M614291" i="1"/>
  <c r="M614292" i="1"/>
  <c r="M614293" i="1"/>
  <c r="M614294" i="1"/>
  <c r="M614295" i="1"/>
  <c r="M614296" i="1"/>
  <c r="M614297" i="1"/>
  <c r="M614298" i="1"/>
  <c r="M614299" i="1"/>
  <c r="M614300" i="1"/>
  <c r="M614301" i="1"/>
  <c r="M614302" i="1"/>
  <c r="M614303" i="1"/>
  <c r="M614304" i="1"/>
  <c r="M614305" i="1"/>
  <c r="M614306" i="1"/>
  <c r="M614307" i="1"/>
  <c r="M614308" i="1"/>
  <c r="M614309" i="1"/>
  <c r="M614310" i="1"/>
  <c r="M614311" i="1"/>
  <c r="M614312" i="1"/>
  <c r="M614313" i="1"/>
  <c r="M614314" i="1"/>
  <c r="M614315" i="1"/>
  <c r="M614316" i="1"/>
  <c r="M614317" i="1"/>
  <c r="M614318" i="1"/>
  <c r="M614319" i="1"/>
  <c r="M614320" i="1"/>
  <c r="M614321" i="1"/>
  <c r="M614322" i="1"/>
  <c r="M614323" i="1"/>
  <c r="M614324" i="1"/>
  <c r="M614325" i="1"/>
  <c r="M614326" i="1"/>
  <c r="M614327" i="1"/>
  <c r="M614328" i="1"/>
  <c r="M614329" i="1"/>
  <c r="M614330" i="1"/>
  <c r="M614331" i="1"/>
  <c r="M614332" i="1"/>
  <c r="M614333" i="1"/>
  <c r="M614334" i="1"/>
  <c r="M614335" i="1"/>
  <c r="M614336" i="1"/>
  <c r="M614337" i="1"/>
  <c r="M614338" i="1"/>
  <c r="M614339" i="1"/>
  <c r="M614340" i="1"/>
  <c r="M614341" i="1"/>
  <c r="M614342" i="1"/>
  <c r="M614343" i="1"/>
  <c r="M614344" i="1"/>
  <c r="M614345" i="1"/>
  <c r="M614346" i="1"/>
  <c r="M614347" i="1"/>
  <c r="M614348" i="1"/>
  <c r="M614349" i="1"/>
  <c r="M614350" i="1"/>
  <c r="M614351" i="1"/>
  <c r="M614352" i="1"/>
  <c r="M614353" i="1"/>
  <c r="M614354" i="1"/>
  <c r="M614355" i="1"/>
  <c r="M614356" i="1"/>
  <c r="M614357" i="1"/>
  <c r="M614358" i="1"/>
  <c r="M614359" i="1"/>
  <c r="M614360" i="1"/>
  <c r="M614361" i="1"/>
  <c r="M614362" i="1"/>
  <c r="M614363" i="1"/>
  <c r="M614364" i="1"/>
  <c r="M614365" i="1"/>
  <c r="M614366" i="1"/>
  <c r="M614367" i="1"/>
  <c r="M614368" i="1"/>
  <c r="M614369" i="1"/>
  <c r="M614370" i="1"/>
  <c r="M614371" i="1"/>
  <c r="M614372" i="1"/>
  <c r="M614373" i="1"/>
  <c r="M614374" i="1"/>
  <c r="M614375" i="1"/>
  <c r="M614376" i="1"/>
  <c r="M614377" i="1"/>
  <c r="M614378" i="1"/>
  <c r="M614379" i="1"/>
  <c r="M614380" i="1"/>
  <c r="M614381" i="1"/>
  <c r="M614382" i="1"/>
  <c r="M614383" i="1"/>
  <c r="M614384" i="1"/>
  <c r="M614385" i="1"/>
  <c r="M614386" i="1"/>
  <c r="M614387" i="1"/>
  <c r="M614388" i="1"/>
  <c r="M614389" i="1"/>
  <c r="M614390" i="1"/>
  <c r="M614391" i="1"/>
  <c r="M614392" i="1"/>
  <c r="M614393" i="1"/>
  <c r="M614394" i="1"/>
  <c r="M614395" i="1"/>
  <c r="M614396" i="1"/>
  <c r="M614397" i="1"/>
  <c r="M614398" i="1"/>
  <c r="M614399" i="1"/>
  <c r="M614400" i="1"/>
  <c r="M614401" i="1"/>
  <c r="M614402" i="1"/>
  <c r="M614403" i="1"/>
  <c r="M614404" i="1"/>
  <c r="M614405" i="1"/>
  <c r="M614406" i="1"/>
  <c r="M614407" i="1"/>
  <c r="M614408" i="1"/>
  <c r="M614409" i="1"/>
  <c r="M614410" i="1"/>
  <c r="M614411" i="1"/>
  <c r="M614412" i="1"/>
  <c r="M614413" i="1"/>
  <c r="M614414" i="1"/>
  <c r="M614415" i="1"/>
  <c r="M614416" i="1"/>
  <c r="M614417" i="1"/>
  <c r="M614418" i="1"/>
  <c r="M614419" i="1"/>
  <c r="M614420" i="1"/>
  <c r="M614421" i="1"/>
  <c r="M614422" i="1"/>
  <c r="M614423" i="1"/>
  <c r="M614424" i="1"/>
  <c r="M614425" i="1"/>
  <c r="M614426" i="1"/>
  <c r="M614427" i="1"/>
  <c r="M614428" i="1"/>
  <c r="M614429" i="1"/>
  <c r="M614430" i="1"/>
  <c r="M614431" i="1"/>
  <c r="M614432" i="1"/>
  <c r="M614433" i="1"/>
  <c r="M614434" i="1"/>
  <c r="M614435" i="1"/>
  <c r="M614436" i="1"/>
  <c r="M614437" i="1"/>
  <c r="M614438" i="1"/>
  <c r="M614439" i="1"/>
  <c r="M614440" i="1"/>
  <c r="M614441" i="1"/>
  <c r="M614442" i="1"/>
  <c r="M614443" i="1"/>
  <c r="M614444" i="1"/>
  <c r="M614445" i="1"/>
  <c r="M614446" i="1"/>
  <c r="M614447" i="1"/>
  <c r="M614448" i="1"/>
  <c r="M614449" i="1"/>
  <c r="M614450" i="1"/>
  <c r="M614451" i="1"/>
  <c r="M614452" i="1"/>
  <c r="M614453" i="1"/>
  <c r="M614454" i="1"/>
  <c r="M614455" i="1"/>
  <c r="M614456" i="1"/>
  <c r="M614457" i="1"/>
  <c r="M614458" i="1"/>
  <c r="M614459" i="1"/>
  <c r="M614460" i="1"/>
  <c r="M614461" i="1"/>
  <c r="M614462" i="1"/>
  <c r="M614463" i="1"/>
  <c r="M614464" i="1"/>
  <c r="M614465" i="1"/>
  <c r="M614466" i="1"/>
  <c r="M614467" i="1"/>
  <c r="M614468" i="1"/>
  <c r="M614469" i="1"/>
  <c r="M614470" i="1"/>
  <c r="M614471" i="1"/>
  <c r="M614472" i="1"/>
  <c r="M614473" i="1"/>
  <c r="M614474" i="1"/>
  <c r="M614475" i="1"/>
  <c r="M614476" i="1"/>
  <c r="M614477" i="1"/>
  <c r="M614478" i="1"/>
  <c r="M614479" i="1"/>
  <c r="M614480" i="1"/>
  <c r="M614481" i="1"/>
  <c r="M614482" i="1"/>
  <c r="M614483" i="1"/>
  <c r="M614484" i="1"/>
  <c r="M614485" i="1"/>
  <c r="M614486" i="1"/>
  <c r="M614487" i="1"/>
  <c r="M614488" i="1"/>
  <c r="M614489" i="1"/>
  <c r="M614490" i="1"/>
  <c r="M614491" i="1"/>
  <c r="M614492" i="1"/>
  <c r="M614493" i="1"/>
  <c r="M614494" i="1"/>
  <c r="M614495" i="1"/>
  <c r="M614496" i="1"/>
  <c r="M614497" i="1"/>
  <c r="M614498" i="1"/>
  <c r="M614499" i="1"/>
  <c r="M614500" i="1"/>
  <c r="M614501" i="1"/>
  <c r="M614502" i="1"/>
  <c r="M614503" i="1"/>
  <c r="M614504" i="1"/>
  <c r="M614505" i="1"/>
  <c r="M614506" i="1"/>
  <c r="M614507" i="1"/>
  <c r="M614508" i="1"/>
  <c r="M614509" i="1"/>
  <c r="M614510" i="1"/>
  <c r="M614511" i="1"/>
  <c r="M614512" i="1"/>
  <c r="M614513" i="1"/>
  <c r="M614514" i="1"/>
  <c r="M614515" i="1"/>
  <c r="M614516" i="1"/>
  <c r="M614517" i="1"/>
  <c r="M614518" i="1"/>
  <c r="M614519" i="1"/>
  <c r="M614520" i="1"/>
  <c r="M614521" i="1"/>
  <c r="M614522" i="1"/>
  <c r="M614523" i="1"/>
  <c r="M614524" i="1"/>
  <c r="M614525" i="1"/>
  <c r="M614526" i="1"/>
  <c r="M614527" i="1"/>
  <c r="M614528" i="1"/>
  <c r="M614529" i="1"/>
  <c r="M614530" i="1"/>
  <c r="M614531" i="1"/>
  <c r="M614532" i="1"/>
  <c r="M614533" i="1"/>
  <c r="M614534" i="1"/>
  <c r="M614535" i="1"/>
  <c r="M614536" i="1"/>
  <c r="M614537" i="1"/>
  <c r="M614538" i="1"/>
  <c r="M614539" i="1"/>
  <c r="M614540" i="1"/>
  <c r="M614541" i="1"/>
  <c r="M614542" i="1"/>
  <c r="M614543" i="1"/>
  <c r="M614544" i="1"/>
  <c r="M614545" i="1"/>
  <c r="M614546" i="1"/>
  <c r="M614547" i="1"/>
  <c r="M614548" i="1"/>
  <c r="M614549" i="1"/>
  <c r="M614550" i="1"/>
  <c r="M614551" i="1"/>
  <c r="M614552" i="1"/>
  <c r="M614553" i="1"/>
  <c r="M614554" i="1"/>
  <c r="M614555" i="1"/>
  <c r="M614556" i="1"/>
  <c r="M614557" i="1"/>
  <c r="M614558" i="1"/>
  <c r="M614559" i="1"/>
  <c r="M614560" i="1"/>
  <c r="M614561" i="1"/>
  <c r="M614562" i="1"/>
  <c r="M614563" i="1"/>
  <c r="M614564" i="1"/>
  <c r="M614565" i="1"/>
  <c r="M614566" i="1"/>
  <c r="M614567" i="1"/>
  <c r="M614568" i="1"/>
  <c r="M614569" i="1"/>
  <c r="M614570" i="1"/>
  <c r="M614571" i="1"/>
  <c r="M614572" i="1"/>
  <c r="M614573" i="1"/>
  <c r="M614574" i="1"/>
  <c r="M614575" i="1"/>
  <c r="M614576" i="1"/>
  <c r="M614577" i="1"/>
  <c r="M614578" i="1"/>
  <c r="M614579" i="1"/>
  <c r="M614580" i="1"/>
  <c r="M614581" i="1"/>
  <c r="M614582" i="1"/>
  <c r="M614583" i="1"/>
  <c r="M614584" i="1"/>
  <c r="M614585" i="1"/>
  <c r="M614586" i="1"/>
  <c r="M614587" i="1"/>
  <c r="M614588" i="1"/>
  <c r="M614589" i="1"/>
  <c r="M614590" i="1"/>
  <c r="M614591" i="1"/>
  <c r="M614592" i="1"/>
  <c r="M614593" i="1"/>
  <c r="M614594" i="1"/>
  <c r="M614595" i="1"/>
  <c r="M614596" i="1"/>
  <c r="M614597" i="1"/>
  <c r="M614598" i="1"/>
  <c r="M614599" i="1"/>
  <c r="M614600" i="1"/>
  <c r="M614601" i="1"/>
  <c r="M614602" i="1"/>
  <c r="M614603" i="1"/>
  <c r="M614604" i="1"/>
  <c r="M614605" i="1"/>
  <c r="M614606" i="1"/>
  <c r="M614607" i="1"/>
  <c r="M614608" i="1"/>
  <c r="M614609" i="1"/>
  <c r="M614610" i="1"/>
  <c r="M614611" i="1"/>
  <c r="M614612" i="1"/>
  <c r="M614613" i="1"/>
  <c r="M614614" i="1"/>
  <c r="M614615" i="1"/>
  <c r="M614616" i="1"/>
  <c r="M614617" i="1"/>
  <c r="M614618" i="1"/>
  <c r="M614619" i="1"/>
  <c r="M614620" i="1"/>
  <c r="M614621" i="1"/>
  <c r="M614622" i="1"/>
  <c r="M614623" i="1"/>
  <c r="M614624" i="1"/>
  <c r="M614625" i="1"/>
  <c r="M614626" i="1"/>
  <c r="M614627" i="1"/>
  <c r="M614628" i="1"/>
  <c r="M614629" i="1"/>
  <c r="M614630" i="1"/>
  <c r="M614631" i="1"/>
  <c r="M614632" i="1"/>
  <c r="M614633" i="1"/>
  <c r="M614634" i="1"/>
  <c r="M614635" i="1"/>
  <c r="M614636" i="1"/>
  <c r="M614637" i="1"/>
  <c r="M614638" i="1"/>
  <c r="M614639" i="1"/>
  <c r="M614640" i="1"/>
  <c r="M614641" i="1"/>
  <c r="M614642" i="1"/>
  <c r="M614643" i="1"/>
  <c r="M614644" i="1"/>
  <c r="M614645" i="1"/>
  <c r="M614646" i="1"/>
  <c r="M614647" i="1"/>
  <c r="M614648" i="1"/>
  <c r="M614649" i="1"/>
  <c r="M614650" i="1"/>
  <c r="M614651" i="1"/>
  <c r="M614652" i="1"/>
  <c r="M614653" i="1"/>
  <c r="M614654" i="1"/>
  <c r="M614655" i="1"/>
  <c r="M614656" i="1"/>
  <c r="M614657" i="1"/>
  <c r="M614658" i="1"/>
  <c r="M614659" i="1"/>
  <c r="M614660" i="1"/>
  <c r="M614661" i="1"/>
  <c r="M614662" i="1"/>
  <c r="M614663" i="1"/>
  <c r="M614664" i="1"/>
  <c r="M614665" i="1"/>
  <c r="M614666" i="1"/>
  <c r="M614667" i="1"/>
  <c r="M614668" i="1"/>
  <c r="M614669" i="1"/>
  <c r="M614670" i="1"/>
  <c r="M614671" i="1"/>
  <c r="M614672" i="1"/>
  <c r="M614673" i="1"/>
  <c r="M614674" i="1"/>
  <c r="M614675" i="1"/>
  <c r="M614676" i="1"/>
  <c r="M614677" i="1"/>
  <c r="M614678" i="1"/>
  <c r="M614679" i="1"/>
  <c r="M614680" i="1"/>
  <c r="M614681" i="1"/>
  <c r="M614682" i="1"/>
  <c r="M614683" i="1"/>
  <c r="M614684" i="1"/>
  <c r="M614685" i="1"/>
  <c r="M614686" i="1"/>
  <c r="M614687" i="1"/>
  <c r="M614688" i="1"/>
  <c r="M614689" i="1"/>
  <c r="M614690" i="1"/>
  <c r="M614691" i="1"/>
  <c r="M614692" i="1"/>
  <c r="M614693" i="1"/>
  <c r="M614694" i="1"/>
  <c r="M614695" i="1"/>
  <c r="M614696" i="1"/>
  <c r="M614697" i="1"/>
  <c r="M614698" i="1"/>
  <c r="M614699" i="1"/>
  <c r="M614700" i="1"/>
  <c r="M614701" i="1"/>
  <c r="M614702" i="1"/>
  <c r="M614703" i="1"/>
  <c r="M614704" i="1"/>
  <c r="M614705" i="1"/>
  <c r="M614706" i="1"/>
  <c r="M614707" i="1"/>
  <c r="M614708" i="1"/>
  <c r="M614709" i="1"/>
  <c r="M614710" i="1"/>
  <c r="M614711" i="1"/>
  <c r="M614712" i="1"/>
  <c r="M614713" i="1"/>
  <c r="M614714" i="1"/>
  <c r="M614715" i="1"/>
  <c r="M614716" i="1"/>
  <c r="M614717" i="1"/>
  <c r="M614718" i="1"/>
  <c r="M614719" i="1"/>
  <c r="M614720" i="1"/>
  <c r="M614721" i="1"/>
  <c r="M614722" i="1"/>
  <c r="M614723" i="1"/>
  <c r="M614724" i="1"/>
  <c r="M614725" i="1"/>
  <c r="M614726" i="1"/>
  <c r="M614727" i="1"/>
  <c r="M614728" i="1"/>
  <c r="M614729" i="1"/>
  <c r="M614730" i="1"/>
  <c r="M614731" i="1"/>
  <c r="M614732" i="1"/>
  <c r="M614733" i="1"/>
  <c r="M614734" i="1"/>
  <c r="M614735" i="1"/>
  <c r="M614736" i="1"/>
  <c r="M614737" i="1"/>
  <c r="M614738" i="1"/>
  <c r="M614739" i="1"/>
  <c r="M614740" i="1"/>
  <c r="M614741" i="1"/>
  <c r="M614742" i="1"/>
  <c r="M614743" i="1"/>
  <c r="M614744" i="1"/>
  <c r="M614745" i="1"/>
  <c r="M614746" i="1"/>
  <c r="M614747" i="1"/>
  <c r="M614748" i="1"/>
  <c r="M614749" i="1"/>
  <c r="M614750" i="1"/>
  <c r="M614751" i="1"/>
  <c r="M614752" i="1"/>
  <c r="M614753" i="1"/>
  <c r="M614754" i="1"/>
  <c r="M614755" i="1"/>
  <c r="M614756" i="1"/>
  <c r="M614757" i="1"/>
  <c r="M614758" i="1"/>
  <c r="M614759" i="1"/>
  <c r="M614760" i="1"/>
  <c r="M614761" i="1"/>
  <c r="M614762" i="1"/>
  <c r="M614763" i="1"/>
  <c r="M614764" i="1"/>
  <c r="M614765" i="1"/>
  <c r="M614766" i="1"/>
  <c r="M614767" i="1"/>
  <c r="M614768" i="1"/>
  <c r="M614769" i="1"/>
  <c r="M614770" i="1"/>
  <c r="M614771" i="1"/>
  <c r="M614772" i="1"/>
  <c r="M614773" i="1"/>
  <c r="M614774" i="1"/>
  <c r="M614775" i="1"/>
  <c r="M614776" i="1"/>
  <c r="M614777" i="1"/>
  <c r="M614778" i="1"/>
  <c r="M614779" i="1"/>
  <c r="M614780" i="1"/>
  <c r="M614781" i="1"/>
  <c r="M614782" i="1"/>
  <c r="M614783" i="1"/>
  <c r="M614784" i="1"/>
  <c r="M614785" i="1"/>
  <c r="M614786" i="1"/>
  <c r="M614787" i="1"/>
  <c r="M614788" i="1"/>
  <c r="M614789" i="1"/>
  <c r="M614790" i="1"/>
  <c r="M614791" i="1"/>
  <c r="M614792" i="1"/>
  <c r="M614793" i="1"/>
  <c r="M614794" i="1"/>
  <c r="M614795" i="1"/>
  <c r="M614796" i="1"/>
  <c r="M614797" i="1"/>
  <c r="M614798" i="1"/>
  <c r="M614799" i="1"/>
  <c r="M614800" i="1"/>
  <c r="M614801" i="1"/>
  <c r="M614802" i="1"/>
  <c r="M614803" i="1"/>
  <c r="M614804" i="1"/>
  <c r="M614805" i="1"/>
  <c r="M614806" i="1"/>
  <c r="M614807" i="1"/>
  <c r="M614808" i="1"/>
  <c r="M614809" i="1"/>
  <c r="M614810" i="1"/>
  <c r="M614811" i="1"/>
  <c r="M614812" i="1"/>
  <c r="M614813" i="1"/>
  <c r="M614814" i="1"/>
  <c r="M614815" i="1"/>
  <c r="M614816" i="1"/>
  <c r="M614817" i="1"/>
  <c r="M614818" i="1"/>
  <c r="M614819" i="1"/>
  <c r="M614820" i="1"/>
  <c r="M614821" i="1"/>
  <c r="M614822" i="1"/>
  <c r="M614823" i="1"/>
  <c r="M614824" i="1"/>
  <c r="M614825" i="1"/>
  <c r="M614826" i="1"/>
  <c r="M614827" i="1"/>
  <c r="M614828" i="1"/>
  <c r="M614829" i="1"/>
  <c r="M614830" i="1"/>
  <c r="M614831" i="1"/>
  <c r="M614832" i="1"/>
  <c r="M614833" i="1"/>
  <c r="M614834" i="1"/>
  <c r="M614835" i="1"/>
  <c r="M614836" i="1"/>
  <c r="M614837" i="1"/>
  <c r="M614838" i="1"/>
  <c r="M614839" i="1"/>
  <c r="M614840" i="1"/>
  <c r="M614841" i="1"/>
  <c r="M614842" i="1"/>
  <c r="M614843" i="1"/>
  <c r="M614844" i="1"/>
  <c r="M614845" i="1"/>
  <c r="M614846" i="1"/>
  <c r="M614847" i="1"/>
  <c r="M614848" i="1"/>
  <c r="M614849" i="1"/>
  <c r="M614850" i="1"/>
  <c r="M614851" i="1"/>
  <c r="M614852" i="1"/>
  <c r="M614853" i="1"/>
  <c r="M614854" i="1"/>
  <c r="M614855" i="1"/>
  <c r="M614856" i="1"/>
  <c r="M614857" i="1"/>
  <c r="M614858" i="1"/>
  <c r="M614859" i="1"/>
  <c r="M614860" i="1"/>
  <c r="M614861" i="1"/>
  <c r="M614862" i="1"/>
  <c r="M614863" i="1"/>
  <c r="M614864" i="1"/>
  <c r="M614865" i="1"/>
  <c r="M614866" i="1"/>
  <c r="M614867" i="1"/>
  <c r="M614868" i="1"/>
  <c r="M614869" i="1"/>
  <c r="M614870" i="1"/>
  <c r="M614871" i="1"/>
  <c r="M614872" i="1"/>
  <c r="M614873" i="1"/>
  <c r="M614874" i="1"/>
  <c r="M614875" i="1"/>
  <c r="M614876" i="1"/>
  <c r="M614877" i="1"/>
  <c r="M614878" i="1"/>
  <c r="M614879" i="1"/>
  <c r="M614880" i="1"/>
  <c r="M614881" i="1"/>
  <c r="M614882" i="1"/>
  <c r="M614883" i="1"/>
  <c r="M614884" i="1"/>
  <c r="M614885" i="1"/>
  <c r="M614886" i="1"/>
  <c r="M614887" i="1"/>
  <c r="M614888" i="1"/>
  <c r="M614889" i="1"/>
  <c r="M614890" i="1"/>
  <c r="M614891" i="1"/>
  <c r="M614892" i="1"/>
  <c r="M614893" i="1"/>
  <c r="M614894" i="1"/>
  <c r="M614895" i="1"/>
  <c r="M614896" i="1"/>
  <c r="M614897" i="1"/>
  <c r="M614898" i="1"/>
  <c r="M614899" i="1"/>
  <c r="M614900" i="1"/>
  <c r="M614901" i="1"/>
  <c r="M614902" i="1"/>
  <c r="M614903" i="1"/>
  <c r="M614904" i="1"/>
  <c r="M614905" i="1"/>
  <c r="M614906" i="1"/>
  <c r="M614907" i="1"/>
  <c r="M614908" i="1"/>
  <c r="M614909" i="1"/>
  <c r="M614910" i="1"/>
  <c r="M614911" i="1"/>
  <c r="M614912" i="1"/>
  <c r="M614913" i="1"/>
  <c r="M614914" i="1"/>
  <c r="M614915" i="1"/>
  <c r="M614916" i="1"/>
  <c r="M614917" i="1"/>
  <c r="M614918" i="1"/>
  <c r="M614919" i="1"/>
  <c r="M614920" i="1"/>
  <c r="M614921" i="1"/>
  <c r="M614922" i="1"/>
  <c r="M614923" i="1"/>
  <c r="M614924" i="1"/>
  <c r="M614925" i="1"/>
  <c r="M614926" i="1"/>
  <c r="M614927" i="1"/>
  <c r="M614928" i="1"/>
  <c r="M614929" i="1"/>
  <c r="M614930" i="1"/>
  <c r="M614931" i="1"/>
  <c r="M614932" i="1"/>
  <c r="M614933" i="1"/>
  <c r="M614934" i="1"/>
  <c r="M614935" i="1"/>
  <c r="M614936" i="1"/>
  <c r="M614937" i="1"/>
  <c r="M614938" i="1"/>
  <c r="M614939" i="1"/>
  <c r="M614940" i="1"/>
  <c r="M614941" i="1"/>
  <c r="M614942" i="1"/>
  <c r="M614943" i="1"/>
  <c r="M614944" i="1"/>
  <c r="M614945" i="1"/>
  <c r="M614946" i="1"/>
  <c r="M614947" i="1"/>
  <c r="M614948" i="1"/>
  <c r="M614949" i="1"/>
  <c r="M614950" i="1"/>
  <c r="M614951" i="1"/>
  <c r="M614952" i="1"/>
  <c r="M614953" i="1"/>
  <c r="M614954" i="1"/>
  <c r="M614955" i="1"/>
  <c r="M614956" i="1"/>
  <c r="M614957" i="1"/>
  <c r="M614958" i="1"/>
  <c r="M614959" i="1"/>
  <c r="M614960" i="1"/>
  <c r="M614961" i="1"/>
  <c r="M614962" i="1"/>
  <c r="M614963" i="1"/>
  <c r="M614964" i="1"/>
  <c r="M614965" i="1"/>
  <c r="M614966" i="1"/>
  <c r="M614967" i="1"/>
  <c r="M614968" i="1"/>
  <c r="M614969" i="1"/>
  <c r="M614970" i="1"/>
  <c r="M614971" i="1"/>
  <c r="M614972" i="1"/>
  <c r="M614973" i="1"/>
  <c r="M614974" i="1"/>
  <c r="M614975" i="1"/>
  <c r="M614976" i="1"/>
  <c r="M614977" i="1"/>
  <c r="M614978" i="1"/>
  <c r="M614979" i="1"/>
  <c r="M614980" i="1"/>
  <c r="M614981" i="1"/>
  <c r="M614982" i="1"/>
  <c r="M614983" i="1"/>
  <c r="M614984" i="1"/>
  <c r="M614985" i="1"/>
  <c r="M614986" i="1"/>
  <c r="M614987" i="1"/>
  <c r="M614988" i="1"/>
  <c r="M614989" i="1"/>
  <c r="M614990" i="1"/>
  <c r="M614991" i="1"/>
  <c r="M614992" i="1"/>
  <c r="M614993" i="1"/>
  <c r="M614994" i="1"/>
  <c r="M614995" i="1"/>
  <c r="M614996" i="1"/>
  <c r="M614997" i="1"/>
  <c r="M614998" i="1"/>
  <c r="M614999" i="1"/>
  <c r="M615000" i="1"/>
  <c r="M615001" i="1"/>
  <c r="M615002" i="1"/>
  <c r="M615003" i="1"/>
  <c r="M615004" i="1"/>
  <c r="M615005" i="1"/>
  <c r="M615006" i="1"/>
  <c r="M615007" i="1"/>
  <c r="M615008" i="1"/>
  <c r="M615009" i="1"/>
  <c r="M615010" i="1"/>
  <c r="M615011" i="1"/>
  <c r="M615012" i="1"/>
  <c r="M615013" i="1"/>
  <c r="M615014" i="1"/>
  <c r="M615015" i="1"/>
  <c r="M615016" i="1"/>
  <c r="M615017" i="1"/>
  <c r="M615018" i="1"/>
  <c r="M615019" i="1"/>
  <c r="M615020" i="1"/>
  <c r="M615021" i="1"/>
  <c r="M615022" i="1"/>
  <c r="M615023" i="1"/>
  <c r="M615024" i="1"/>
  <c r="M615025" i="1"/>
  <c r="M615026" i="1"/>
  <c r="M615027" i="1"/>
  <c r="M615028" i="1"/>
  <c r="M615029" i="1"/>
  <c r="M615030" i="1"/>
  <c r="M615031" i="1"/>
  <c r="M615032" i="1"/>
  <c r="M615033" i="1"/>
  <c r="M615034" i="1"/>
  <c r="M615035" i="1"/>
  <c r="M615036" i="1"/>
  <c r="M615037" i="1"/>
  <c r="M615038" i="1"/>
  <c r="M615039" i="1"/>
  <c r="M615040" i="1"/>
  <c r="M615041" i="1"/>
  <c r="M615042" i="1"/>
  <c r="M615043" i="1"/>
  <c r="M615044" i="1"/>
  <c r="M615045" i="1"/>
  <c r="M615046" i="1"/>
  <c r="M615047" i="1"/>
  <c r="M615048" i="1"/>
  <c r="M615049" i="1"/>
  <c r="M615050" i="1"/>
  <c r="M615051" i="1"/>
  <c r="M615052" i="1"/>
  <c r="M615053" i="1"/>
  <c r="M615054" i="1"/>
  <c r="M615055" i="1"/>
  <c r="M615056" i="1"/>
  <c r="M615057" i="1"/>
  <c r="M615058" i="1"/>
  <c r="M615059" i="1"/>
  <c r="M615060" i="1"/>
  <c r="M615061" i="1"/>
  <c r="M615062" i="1"/>
  <c r="M615063" i="1"/>
  <c r="M615064" i="1"/>
  <c r="M615065" i="1"/>
  <c r="M615066" i="1"/>
  <c r="M615067" i="1"/>
  <c r="M615068" i="1"/>
  <c r="M615069" i="1"/>
  <c r="M615070" i="1"/>
  <c r="M615071" i="1"/>
  <c r="M615072" i="1"/>
  <c r="M615073" i="1"/>
  <c r="M615074" i="1"/>
  <c r="M615075" i="1"/>
  <c r="M615076" i="1"/>
  <c r="M615077" i="1"/>
  <c r="M615078" i="1"/>
  <c r="M615079" i="1"/>
  <c r="M615080" i="1"/>
  <c r="M615081" i="1"/>
  <c r="M615082" i="1"/>
  <c r="M615083" i="1"/>
  <c r="M615084" i="1"/>
  <c r="M615085" i="1"/>
  <c r="M615086" i="1"/>
  <c r="M615087" i="1"/>
  <c r="M615088" i="1"/>
  <c r="M615089" i="1"/>
  <c r="M615090" i="1"/>
  <c r="M615091" i="1"/>
  <c r="M615092" i="1"/>
  <c r="M615093" i="1"/>
  <c r="M615094" i="1"/>
  <c r="M615095" i="1"/>
  <c r="M615096" i="1"/>
  <c r="M615097" i="1"/>
  <c r="M615098" i="1"/>
  <c r="M615099" i="1"/>
  <c r="M615100" i="1"/>
  <c r="M615101" i="1"/>
  <c r="M615102" i="1"/>
  <c r="M615103" i="1"/>
  <c r="M615104" i="1"/>
  <c r="M615105" i="1"/>
  <c r="M615106" i="1"/>
  <c r="M615107" i="1"/>
  <c r="M615108" i="1"/>
  <c r="M615109" i="1"/>
  <c r="M615110" i="1"/>
  <c r="M615111" i="1"/>
  <c r="M615112" i="1"/>
  <c r="M615113" i="1"/>
  <c r="M615114" i="1"/>
  <c r="M615115" i="1"/>
  <c r="M615116" i="1"/>
  <c r="M615117" i="1"/>
  <c r="M615118" i="1"/>
  <c r="M615119" i="1"/>
  <c r="M615120" i="1"/>
  <c r="M615121" i="1"/>
  <c r="M615122" i="1"/>
  <c r="M615123" i="1"/>
  <c r="M615124" i="1"/>
  <c r="M615125" i="1"/>
  <c r="M615126" i="1"/>
  <c r="M615127" i="1"/>
  <c r="M615128" i="1"/>
  <c r="M615129" i="1"/>
  <c r="M615130" i="1"/>
  <c r="M615131" i="1"/>
  <c r="M615132" i="1"/>
  <c r="M615133" i="1"/>
  <c r="M615134" i="1"/>
  <c r="M615135" i="1"/>
  <c r="M615136" i="1"/>
  <c r="M615137" i="1"/>
  <c r="M615138" i="1"/>
  <c r="M615139" i="1"/>
  <c r="M615140" i="1"/>
  <c r="M615141" i="1"/>
  <c r="M615142" i="1"/>
  <c r="M615143" i="1"/>
  <c r="M615144" i="1"/>
  <c r="M615145" i="1"/>
  <c r="M615146" i="1"/>
  <c r="M615147" i="1"/>
  <c r="M615148" i="1"/>
  <c r="M615149" i="1"/>
  <c r="M615150" i="1"/>
  <c r="M615151" i="1"/>
  <c r="M615152" i="1"/>
  <c r="M615153" i="1"/>
  <c r="M615154" i="1"/>
  <c r="M615155" i="1"/>
  <c r="M615156" i="1"/>
  <c r="M615157" i="1"/>
  <c r="M615158" i="1"/>
  <c r="M615159" i="1"/>
  <c r="M615160" i="1"/>
  <c r="M615161" i="1"/>
  <c r="M615162" i="1"/>
  <c r="M615163" i="1"/>
  <c r="M615164" i="1"/>
  <c r="M615165" i="1"/>
  <c r="M615166" i="1"/>
  <c r="M615167" i="1"/>
  <c r="M615168" i="1"/>
  <c r="M615169" i="1"/>
  <c r="M615170" i="1"/>
  <c r="M615171" i="1"/>
  <c r="M615172" i="1"/>
  <c r="M615173" i="1"/>
  <c r="M615174" i="1"/>
  <c r="M615175" i="1"/>
  <c r="M615176" i="1"/>
  <c r="M615177" i="1"/>
  <c r="M615178" i="1"/>
  <c r="M615179" i="1"/>
  <c r="M615180" i="1"/>
  <c r="M615181" i="1"/>
  <c r="M615182" i="1"/>
  <c r="M615183" i="1"/>
  <c r="M615184" i="1"/>
  <c r="M615185" i="1"/>
  <c r="M615186" i="1"/>
  <c r="M615187" i="1"/>
  <c r="M615188" i="1"/>
  <c r="M615189" i="1"/>
  <c r="M615190" i="1"/>
  <c r="M615191" i="1"/>
  <c r="M615192" i="1"/>
  <c r="M615193" i="1"/>
  <c r="M615194" i="1"/>
  <c r="M615195" i="1"/>
  <c r="M615196" i="1"/>
  <c r="M615197" i="1"/>
  <c r="M615198" i="1"/>
  <c r="M615199" i="1"/>
  <c r="M615200" i="1"/>
  <c r="M615201" i="1"/>
  <c r="M615202" i="1"/>
  <c r="M615203" i="1"/>
  <c r="M615204" i="1"/>
  <c r="M615205" i="1"/>
  <c r="M615206" i="1"/>
  <c r="M615207" i="1"/>
  <c r="M615208" i="1"/>
  <c r="M615209" i="1"/>
  <c r="M615210" i="1"/>
  <c r="M615211" i="1"/>
  <c r="M615212" i="1"/>
  <c r="M615213" i="1"/>
  <c r="M615214" i="1"/>
  <c r="M615215" i="1"/>
  <c r="M615216" i="1"/>
  <c r="M615217" i="1"/>
  <c r="M615218" i="1"/>
  <c r="M615219" i="1"/>
  <c r="M615220" i="1"/>
  <c r="M615221" i="1"/>
  <c r="M615222" i="1"/>
  <c r="M615223" i="1"/>
  <c r="M615224" i="1"/>
  <c r="M615225" i="1"/>
  <c r="M615226" i="1"/>
  <c r="M615227" i="1"/>
  <c r="M615228" i="1"/>
  <c r="M615229" i="1"/>
  <c r="M615230" i="1"/>
  <c r="M615231" i="1"/>
  <c r="M615232" i="1"/>
  <c r="M615233" i="1"/>
  <c r="M615234" i="1"/>
  <c r="M615235" i="1"/>
  <c r="M615236" i="1"/>
  <c r="M615237" i="1"/>
  <c r="M615238" i="1"/>
  <c r="M615239" i="1"/>
  <c r="M615240" i="1"/>
  <c r="M615241" i="1"/>
  <c r="M615242" i="1"/>
  <c r="M615243" i="1"/>
  <c r="M615244" i="1"/>
  <c r="M615245" i="1"/>
  <c r="M615246" i="1"/>
  <c r="M615247" i="1"/>
  <c r="M615248" i="1"/>
  <c r="M615249" i="1"/>
  <c r="M615250" i="1"/>
  <c r="M615251" i="1"/>
  <c r="M615252" i="1"/>
  <c r="M615253" i="1"/>
  <c r="M615254" i="1"/>
  <c r="M615255" i="1"/>
  <c r="M615256" i="1"/>
  <c r="M615257" i="1"/>
  <c r="M615258" i="1"/>
  <c r="M615259" i="1"/>
  <c r="M615260" i="1"/>
  <c r="M615261" i="1"/>
  <c r="M615262" i="1"/>
  <c r="M615263" i="1"/>
  <c r="M615264" i="1"/>
  <c r="M615265" i="1"/>
  <c r="M615266" i="1"/>
  <c r="M615267" i="1"/>
  <c r="M615268" i="1"/>
  <c r="M615269" i="1"/>
  <c r="M615270" i="1"/>
  <c r="M615271" i="1"/>
  <c r="M615272" i="1"/>
  <c r="M615273" i="1"/>
  <c r="M615274" i="1"/>
  <c r="M615275" i="1"/>
  <c r="M615276" i="1"/>
  <c r="M615277" i="1"/>
  <c r="M615278" i="1"/>
  <c r="M615279" i="1"/>
  <c r="M615280" i="1"/>
  <c r="M615281" i="1"/>
  <c r="M615282" i="1"/>
  <c r="M615283" i="1"/>
  <c r="M615284" i="1"/>
  <c r="M615285" i="1"/>
  <c r="M615286" i="1"/>
  <c r="M615287" i="1"/>
  <c r="M615288" i="1"/>
  <c r="M615289" i="1"/>
  <c r="M615290" i="1"/>
  <c r="M615291" i="1"/>
  <c r="M615292" i="1"/>
  <c r="M615293" i="1"/>
  <c r="M615294" i="1"/>
  <c r="M615295" i="1"/>
  <c r="M615296" i="1"/>
  <c r="M615297" i="1"/>
  <c r="M615298" i="1"/>
  <c r="M615299" i="1"/>
  <c r="M615300" i="1"/>
  <c r="M615301" i="1"/>
  <c r="M615302" i="1"/>
  <c r="M615303" i="1"/>
  <c r="M615304" i="1"/>
  <c r="M615305" i="1"/>
  <c r="M615306" i="1"/>
  <c r="M615307" i="1"/>
  <c r="M615308" i="1"/>
  <c r="M615309" i="1"/>
  <c r="M615310" i="1"/>
  <c r="M615311" i="1"/>
  <c r="M615312" i="1"/>
  <c r="M615313" i="1"/>
  <c r="M615314" i="1"/>
  <c r="M615315" i="1"/>
  <c r="M615316" i="1"/>
  <c r="M615317" i="1"/>
  <c r="M615318" i="1"/>
  <c r="M615319" i="1"/>
  <c r="M615320" i="1"/>
  <c r="M615321" i="1"/>
  <c r="M615322" i="1"/>
  <c r="M615323" i="1"/>
  <c r="M615324" i="1"/>
  <c r="M615325" i="1"/>
  <c r="M615326" i="1"/>
  <c r="M615327" i="1"/>
  <c r="M615328" i="1"/>
  <c r="M615329" i="1"/>
  <c r="M615330" i="1"/>
  <c r="M615331" i="1"/>
  <c r="M615332" i="1"/>
  <c r="M615333" i="1"/>
  <c r="M615334" i="1"/>
  <c r="M615335" i="1"/>
  <c r="M615336" i="1"/>
  <c r="M615337" i="1"/>
  <c r="M615338" i="1"/>
  <c r="M615339" i="1"/>
  <c r="M615340" i="1"/>
  <c r="M615341" i="1"/>
  <c r="M615342" i="1"/>
  <c r="M615343" i="1"/>
  <c r="M615344" i="1"/>
  <c r="M615345" i="1"/>
  <c r="M615346" i="1"/>
  <c r="M615347" i="1"/>
  <c r="M615348" i="1"/>
  <c r="M615349" i="1"/>
  <c r="M615350" i="1"/>
  <c r="M615351" i="1"/>
  <c r="M615352" i="1"/>
  <c r="M615353" i="1"/>
  <c r="M615354" i="1"/>
  <c r="M615355" i="1"/>
  <c r="M615356" i="1"/>
  <c r="M615357" i="1"/>
  <c r="M615358" i="1"/>
  <c r="M615359" i="1"/>
  <c r="M615360" i="1"/>
  <c r="M615361" i="1"/>
  <c r="M615362" i="1"/>
  <c r="M615363" i="1"/>
  <c r="M615364" i="1"/>
  <c r="M615365" i="1"/>
  <c r="M615366" i="1"/>
  <c r="M615367" i="1"/>
  <c r="M615368" i="1"/>
  <c r="M615369" i="1"/>
  <c r="M615370" i="1"/>
  <c r="M615371" i="1"/>
  <c r="M615372" i="1"/>
  <c r="M615373" i="1"/>
  <c r="M615374" i="1"/>
  <c r="M615375" i="1"/>
  <c r="M615376" i="1"/>
  <c r="M615377" i="1"/>
  <c r="M615378" i="1"/>
  <c r="M615379" i="1"/>
  <c r="M615380" i="1"/>
  <c r="M615381" i="1"/>
  <c r="M615382" i="1"/>
  <c r="M615383" i="1"/>
  <c r="M615384" i="1"/>
  <c r="M615385" i="1"/>
  <c r="M615386" i="1"/>
  <c r="M615387" i="1"/>
  <c r="M615388" i="1"/>
  <c r="M615389" i="1"/>
  <c r="M615390" i="1"/>
  <c r="M615391" i="1"/>
  <c r="M615392" i="1"/>
  <c r="M615393" i="1"/>
  <c r="M615394" i="1"/>
  <c r="M615395" i="1"/>
  <c r="M615396" i="1"/>
  <c r="M615397" i="1"/>
  <c r="M615398" i="1"/>
  <c r="M615399" i="1"/>
  <c r="M615400" i="1"/>
  <c r="M615401" i="1"/>
  <c r="M615402" i="1"/>
  <c r="M615403" i="1"/>
  <c r="M615404" i="1"/>
  <c r="M615405" i="1"/>
  <c r="M615406" i="1"/>
  <c r="M615407" i="1"/>
  <c r="M615408" i="1"/>
  <c r="M615409" i="1"/>
  <c r="M615410" i="1"/>
  <c r="M615411" i="1"/>
  <c r="M615412" i="1"/>
  <c r="M615413" i="1"/>
  <c r="M615414" i="1"/>
  <c r="M615415" i="1"/>
  <c r="M615416" i="1"/>
  <c r="M615417" i="1"/>
  <c r="M615418" i="1"/>
  <c r="M615419" i="1"/>
  <c r="M615420" i="1"/>
  <c r="M615421" i="1"/>
  <c r="M615422" i="1"/>
  <c r="M615423" i="1"/>
  <c r="M615424" i="1"/>
  <c r="M615425" i="1"/>
  <c r="M615426" i="1"/>
  <c r="M615427" i="1"/>
  <c r="M615428" i="1"/>
  <c r="M615429" i="1"/>
  <c r="M615430" i="1"/>
  <c r="M615431" i="1"/>
  <c r="M615432" i="1"/>
  <c r="M615433" i="1"/>
  <c r="M615434" i="1"/>
  <c r="M615435" i="1"/>
  <c r="M615436" i="1"/>
  <c r="M615437" i="1"/>
  <c r="M615438" i="1"/>
  <c r="M615439" i="1"/>
  <c r="M615440" i="1"/>
  <c r="M615441" i="1"/>
  <c r="M615442" i="1"/>
  <c r="M615443" i="1"/>
  <c r="M615444" i="1"/>
  <c r="M615445" i="1"/>
  <c r="M615446" i="1"/>
  <c r="M615447" i="1"/>
  <c r="M615448" i="1"/>
  <c r="M615449" i="1"/>
  <c r="M615450" i="1"/>
  <c r="M615451" i="1"/>
  <c r="M615452" i="1"/>
  <c r="M615453" i="1"/>
  <c r="M615454" i="1"/>
  <c r="M615455" i="1"/>
  <c r="M615456" i="1"/>
  <c r="M615457" i="1"/>
  <c r="M615458" i="1"/>
  <c r="M615459" i="1"/>
  <c r="M615460" i="1"/>
  <c r="M615461" i="1"/>
  <c r="M615462" i="1"/>
  <c r="M615463" i="1"/>
  <c r="M615464" i="1"/>
  <c r="M615465" i="1"/>
  <c r="M615466" i="1"/>
  <c r="M615467" i="1"/>
  <c r="M615468" i="1"/>
  <c r="M615469" i="1"/>
  <c r="M615470" i="1"/>
  <c r="M615471" i="1"/>
  <c r="M615472" i="1"/>
  <c r="M615473" i="1"/>
  <c r="M615474" i="1"/>
  <c r="M615475" i="1"/>
  <c r="M615476" i="1"/>
  <c r="M615477" i="1"/>
  <c r="M615478" i="1"/>
  <c r="M615479" i="1"/>
  <c r="M615480" i="1"/>
  <c r="M615481" i="1"/>
  <c r="M615482" i="1"/>
  <c r="M615483" i="1"/>
  <c r="M615484" i="1"/>
  <c r="M615485" i="1"/>
  <c r="M615486" i="1"/>
  <c r="M615487" i="1"/>
  <c r="M615488" i="1"/>
  <c r="M615489" i="1"/>
  <c r="M615490" i="1"/>
  <c r="M615491" i="1"/>
  <c r="M615492" i="1"/>
  <c r="M615493" i="1"/>
  <c r="M615494" i="1"/>
  <c r="M615495" i="1"/>
  <c r="M615496" i="1"/>
  <c r="M615497" i="1"/>
  <c r="M615498" i="1"/>
  <c r="M615499" i="1"/>
  <c r="M615500" i="1"/>
  <c r="M615501" i="1"/>
  <c r="M615502" i="1"/>
  <c r="M615503" i="1"/>
  <c r="M615504" i="1"/>
  <c r="M615505" i="1"/>
  <c r="M615506" i="1"/>
  <c r="M615507" i="1"/>
  <c r="M615508" i="1"/>
  <c r="M615509" i="1"/>
  <c r="M615510" i="1"/>
  <c r="M615511" i="1"/>
  <c r="M615512" i="1"/>
  <c r="M615513" i="1"/>
  <c r="M615514" i="1"/>
  <c r="M615515" i="1"/>
  <c r="M615516" i="1"/>
  <c r="M615517" i="1"/>
  <c r="M615518" i="1"/>
  <c r="M615519" i="1"/>
  <c r="M615520" i="1"/>
  <c r="M615521" i="1"/>
  <c r="M615522" i="1"/>
  <c r="M615523" i="1"/>
  <c r="M615524" i="1"/>
  <c r="M615525" i="1"/>
  <c r="M615526" i="1"/>
  <c r="M615527" i="1"/>
  <c r="M615528" i="1"/>
  <c r="M615529" i="1"/>
  <c r="M615530" i="1"/>
  <c r="M615531" i="1"/>
  <c r="M615532" i="1"/>
  <c r="M615533" i="1"/>
  <c r="M615534" i="1"/>
  <c r="M615535" i="1"/>
  <c r="M615536" i="1"/>
  <c r="M615537" i="1"/>
  <c r="M615538" i="1"/>
  <c r="M615539" i="1"/>
  <c r="M615540" i="1"/>
  <c r="M615541" i="1"/>
  <c r="M615542" i="1"/>
  <c r="M615543" i="1"/>
  <c r="M615544" i="1"/>
  <c r="M615545" i="1"/>
  <c r="M615546" i="1"/>
  <c r="M615547" i="1"/>
  <c r="M615548" i="1"/>
  <c r="M615549" i="1"/>
  <c r="M615550" i="1"/>
  <c r="M615551" i="1"/>
  <c r="M615552" i="1"/>
  <c r="M615553" i="1"/>
  <c r="M615554" i="1"/>
  <c r="M615555" i="1"/>
  <c r="M615556" i="1"/>
  <c r="M615557" i="1"/>
  <c r="M615558" i="1"/>
  <c r="M615559" i="1"/>
  <c r="M615560" i="1"/>
  <c r="M615561" i="1"/>
  <c r="M615562" i="1"/>
  <c r="M615563" i="1"/>
  <c r="M615564" i="1"/>
  <c r="M615565" i="1"/>
  <c r="M615566" i="1"/>
  <c r="M615567" i="1"/>
  <c r="M615568" i="1"/>
  <c r="M615569" i="1"/>
  <c r="M615570" i="1"/>
  <c r="M615571" i="1"/>
  <c r="M615572" i="1"/>
  <c r="M615573" i="1"/>
  <c r="M615574" i="1"/>
  <c r="M615575" i="1"/>
  <c r="M615576" i="1"/>
  <c r="M615577" i="1"/>
  <c r="M615578" i="1"/>
  <c r="M615579" i="1"/>
  <c r="M615580" i="1"/>
  <c r="M615581" i="1"/>
  <c r="M615582" i="1"/>
  <c r="M615583" i="1"/>
  <c r="M615584" i="1"/>
  <c r="M615585" i="1"/>
  <c r="M615586" i="1"/>
  <c r="M615587" i="1"/>
  <c r="M615588" i="1"/>
  <c r="M615589" i="1"/>
  <c r="M615590" i="1"/>
  <c r="M615591" i="1"/>
  <c r="M615592" i="1"/>
  <c r="M615593" i="1"/>
  <c r="M615594" i="1"/>
  <c r="M615595" i="1"/>
  <c r="M615596" i="1"/>
  <c r="M615597" i="1"/>
  <c r="M615598" i="1"/>
  <c r="M615599" i="1"/>
  <c r="M615600" i="1"/>
  <c r="M615601" i="1"/>
  <c r="M615602" i="1"/>
  <c r="M615603" i="1"/>
  <c r="M615604" i="1"/>
  <c r="M615605" i="1"/>
  <c r="M615606" i="1"/>
  <c r="M615607" i="1"/>
  <c r="M615608" i="1"/>
  <c r="M615609" i="1"/>
  <c r="M615610" i="1"/>
  <c r="M615611" i="1"/>
  <c r="M615612" i="1"/>
  <c r="M615613" i="1"/>
  <c r="M615614" i="1"/>
  <c r="M615615" i="1"/>
  <c r="M615616" i="1"/>
  <c r="M615617" i="1"/>
  <c r="M615618" i="1"/>
  <c r="M615619" i="1"/>
  <c r="M615620" i="1"/>
  <c r="M615621" i="1"/>
  <c r="M615622" i="1"/>
  <c r="M615623" i="1"/>
  <c r="M615624" i="1"/>
  <c r="M615625" i="1"/>
  <c r="M615626" i="1"/>
  <c r="M615627" i="1"/>
  <c r="M615628" i="1"/>
  <c r="M615629" i="1"/>
  <c r="M615630" i="1"/>
  <c r="M615631" i="1"/>
  <c r="M615632" i="1"/>
  <c r="M615633" i="1"/>
  <c r="M615634" i="1"/>
  <c r="M615635" i="1"/>
  <c r="M615636" i="1"/>
  <c r="M615637" i="1"/>
  <c r="M615638" i="1"/>
  <c r="M615639" i="1"/>
  <c r="M615640" i="1"/>
  <c r="M615641" i="1"/>
  <c r="M615642" i="1"/>
  <c r="M615643" i="1"/>
  <c r="M615644" i="1"/>
  <c r="M615645" i="1"/>
  <c r="M615646" i="1"/>
  <c r="M615647" i="1"/>
  <c r="M615648" i="1"/>
  <c r="M615649" i="1"/>
  <c r="M615650" i="1"/>
  <c r="M615651" i="1"/>
  <c r="M615652" i="1"/>
  <c r="M615653" i="1"/>
  <c r="M615654" i="1"/>
  <c r="M615655" i="1"/>
  <c r="M615656" i="1"/>
  <c r="M615657" i="1"/>
  <c r="M615658" i="1"/>
  <c r="M615659" i="1"/>
  <c r="M615660" i="1"/>
  <c r="M615661" i="1"/>
  <c r="M615662" i="1"/>
  <c r="M615663" i="1"/>
  <c r="M615664" i="1"/>
  <c r="M615665" i="1"/>
  <c r="M615666" i="1"/>
  <c r="M615667" i="1"/>
  <c r="M615668" i="1"/>
  <c r="M615669" i="1"/>
  <c r="M615670" i="1"/>
  <c r="M615671" i="1"/>
  <c r="M615672" i="1"/>
  <c r="M615673" i="1"/>
  <c r="M615674" i="1"/>
  <c r="M615675" i="1"/>
  <c r="M615676" i="1"/>
  <c r="M615677" i="1"/>
  <c r="M615678" i="1"/>
  <c r="M615679" i="1"/>
  <c r="M615680" i="1"/>
  <c r="M615681" i="1"/>
  <c r="M615682" i="1"/>
  <c r="M615683" i="1"/>
  <c r="M615684" i="1"/>
  <c r="M615685" i="1"/>
  <c r="M615686" i="1"/>
  <c r="M615687" i="1"/>
  <c r="M615688" i="1"/>
  <c r="M615689" i="1"/>
  <c r="M615690" i="1"/>
  <c r="M615691" i="1"/>
  <c r="M615692" i="1"/>
  <c r="M615693" i="1"/>
  <c r="M615694" i="1"/>
  <c r="M615695" i="1"/>
  <c r="M615696" i="1"/>
  <c r="M615697" i="1"/>
  <c r="M615698" i="1"/>
  <c r="M615699" i="1"/>
  <c r="M615700" i="1"/>
  <c r="M615701" i="1"/>
  <c r="M615702" i="1"/>
  <c r="M615703" i="1"/>
  <c r="M615704" i="1"/>
  <c r="M615705" i="1"/>
  <c r="M615706" i="1"/>
  <c r="M615707" i="1"/>
  <c r="M615708" i="1"/>
  <c r="M615709" i="1"/>
  <c r="M615710" i="1"/>
  <c r="M615711" i="1"/>
  <c r="M615712" i="1"/>
  <c r="M615713" i="1"/>
  <c r="M615714" i="1"/>
  <c r="M615715" i="1"/>
  <c r="M615716" i="1"/>
  <c r="M615717" i="1"/>
  <c r="M615718" i="1"/>
  <c r="M615719" i="1"/>
  <c r="M615720" i="1"/>
  <c r="M615721" i="1"/>
  <c r="M615722" i="1"/>
  <c r="M615723" i="1"/>
  <c r="M615724" i="1"/>
  <c r="M615725" i="1"/>
  <c r="M615726" i="1"/>
  <c r="M615727" i="1"/>
  <c r="M615728" i="1"/>
  <c r="M615729" i="1"/>
  <c r="M615730" i="1"/>
  <c r="M615731" i="1"/>
  <c r="M615732" i="1"/>
  <c r="M615733" i="1"/>
  <c r="M615734" i="1"/>
  <c r="M615735" i="1"/>
  <c r="M615736" i="1"/>
  <c r="M615737" i="1"/>
  <c r="M615738" i="1"/>
  <c r="M615739" i="1"/>
  <c r="M615740" i="1"/>
  <c r="M615741" i="1"/>
  <c r="M615742" i="1"/>
  <c r="M615743" i="1"/>
  <c r="M615744" i="1"/>
  <c r="M615745" i="1"/>
  <c r="M615746" i="1"/>
  <c r="M615747" i="1"/>
  <c r="M615748" i="1"/>
  <c r="M615749" i="1"/>
  <c r="M615750" i="1"/>
  <c r="M615751" i="1"/>
  <c r="M615752" i="1"/>
  <c r="M615753" i="1"/>
  <c r="M615754" i="1"/>
  <c r="M615755" i="1"/>
  <c r="M615756" i="1"/>
  <c r="M615757" i="1"/>
  <c r="M615758" i="1"/>
  <c r="M615759" i="1"/>
  <c r="M615760" i="1"/>
  <c r="M615761" i="1"/>
  <c r="M615762" i="1"/>
  <c r="M615763" i="1"/>
  <c r="M615764" i="1"/>
  <c r="M615765" i="1"/>
  <c r="M615766" i="1"/>
  <c r="M615767" i="1"/>
  <c r="M615768" i="1"/>
  <c r="M615769" i="1"/>
  <c r="M615770" i="1"/>
  <c r="M615771" i="1"/>
  <c r="M615772" i="1"/>
  <c r="M615773" i="1"/>
  <c r="M615774" i="1"/>
  <c r="M615775" i="1"/>
  <c r="M615776" i="1"/>
  <c r="M615777" i="1"/>
  <c r="M615778" i="1"/>
  <c r="M615779" i="1"/>
  <c r="M615780" i="1"/>
  <c r="M615781" i="1"/>
  <c r="M615782" i="1"/>
  <c r="M615783" i="1"/>
  <c r="M615784" i="1"/>
  <c r="M615785" i="1"/>
  <c r="M615786" i="1"/>
  <c r="M615787" i="1"/>
  <c r="M615788" i="1"/>
  <c r="M615789" i="1"/>
  <c r="M615790" i="1"/>
  <c r="M615791" i="1"/>
  <c r="M615792" i="1"/>
  <c r="M615793" i="1"/>
  <c r="M615794" i="1"/>
  <c r="M615795" i="1"/>
  <c r="M615796" i="1"/>
  <c r="M615797" i="1"/>
  <c r="M615798" i="1"/>
  <c r="M615799" i="1"/>
  <c r="M615800" i="1"/>
  <c r="M615801" i="1"/>
  <c r="M615802" i="1"/>
  <c r="M615803" i="1"/>
  <c r="M615804" i="1"/>
  <c r="M615805" i="1"/>
  <c r="M615806" i="1"/>
  <c r="M615807" i="1"/>
  <c r="M615808" i="1"/>
  <c r="M615809" i="1"/>
  <c r="M615810" i="1"/>
  <c r="M615811" i="1"/>
  <c r="M615812" i="1"/>
  <c r="M615813" i="1"/>
  <c r="M615814" i="1"/>
  <c r="M615815" i="1"/>
  <c r="M615816" i="1"/>
  <c r="M615817" i="1"/>
  <c r="M615818" i="1"/>
  <c r="M615819" i="1"/>
  <c r="M615820" i="1"/>
  <c r="M615821" i="1"/>
  <c r="M615822" i="1"/>
  <c r="M615823" i="1"/>
  <c r="M615824" i="1"/>
  <c r="M615825" i="1"/>
  <c r="M615826" i="1"/>
  <c r="M615827" i="1"/>
  <c r="M615828" i="1"/>
  <c r="M615829" i="1"/>
  <c r="M615830" i="1"/>
  <c r="M615831" i="1"/>
  <c r="M615832" i="1"/>
  <c r="M615833" i="1"/>
  <c r="M615834" i="1"/>
  <c r="M615835" i="1"/>
  <c r="M615836" i="1"/>
  <c r="M615837" i="1"/>
  <c r="M615838" i="1"/>
  <c r="M615839" i="1"/>
  <c r="M615840" i="1"/>
  <c r="M615841" i="1"/>
  <c r="M615842" i="1"/>
  <c r="M615843" i="1"/>
  <c r="M615844" i="1"/>
  <c r="M615845" i="1"/>
  <c r="M615846" i="1"/>
  <c r="M615847" i="1"/>
  <c r="M615848" i="1"/>
  <c r="M615849" i="1"/>
  <c r="M615850" i="1"/>
  <c r="M615851" i="1"/>
  <c r="M615852" i="1"/>
  <c r="M615853" i="1"/>
  <c r="M615854" i="1"/>
  <c r="M615855" i="1"/>
  <c r="M615856" i="1"/>
  <c r="M615857" i="1"/>
  <c r="M615858" i="1"/>
  <c r="M615859" i="1"/>
  <c r="M615860" i="1"/>
  <c r="M615861" i="1"/>
  <c r="M615862" i="1"/>
  <c r="M615863" i="1"/>
  <c r="M615864" i="1"/>
  <c r="M615865" i="1"/>
  <c r="M615866" i="1"/>
  <c r="M615867" i="1"/>
  <c r="M615868" i="1"/>
  <c r="M615869" i="1"/>
  <c r="M615870" i="1"/>
  <c r="M615871" i="1"/>
  <c r="M615872" i="1"/>
  <c r="M615873" i="1"/>
  <c r="M615874" i="1"/>
  <c r="M615875" i="1"/>
  <c r="M615876" i="1"/>
  <c r="M615877" i="1"/>
  <c r="M615878" i="1"/>
  <c r="M615879" i="1"/>
  <c r="M615880" i="1"/>
  <c r="M615881" i="1"/>
  <c r="M615882" i="1"/>
  <c r="M615883" i="1"/>
  <c r="M615884" i="1"/>
  <c r="M615885" i="1"/>
  <c r="M615886" i="1"/>
  <c r="M615887" i="1"/>
  <c r="M615888" i="1"/>
  <c r="M615889" i="1"/>
  <c r="M615890" i="1"/>
  <c r="M615891" i="1"/>
  <c r="M615892" i="1"/>
  <c r="M615893" i="1"/>
  <c r="M615894" i="1"/>
  <c r="M615895" i="1"/>
  <c r="M615896" i="1"/>
  <c r="M615897" i="1"/>
  <c r="M615898" i="1"/>
  <c r="M615899" i="1"/>
  <c r="M615900" i="1"/>
  <c r="M615901" i="1"/>
  <c r="M615902" i="1"/>
  <c r="M615903" i="1"/>
  <c r="M615904" i="1"/>
  <c r="M615905" i="1"/>
  <c r="M615906" i="1"/>
  <c r="M615907" i="1"/>
  <c r="M615908" i="1"/>
  <c r="M615909" i="1"/>
  <c r="M615910" i="1"/>
  <c r="M615911" i="1"/>
  <c r="M615912" i="1"/>
  <c r="M615913" i="1"/>
  <c r="M615914" i="1"/>
  <c r="M615915" i="1"/>
  <c r="M615916" i="1"/>
  <c r="M615917" i="1"/>
  <c r="M615918" i="1"/>
  <c r="M615919" i="1"/>
  <c r="M615920" i="1"/>
  <c r="M615921" i="1"/>
  <c r="M615922" i="1"/>
  <c r="M615923" i="1"/>
  <c r="M615924" i="1"/>
  <c r="M615925" i="1"/>
  <c r="M615926" i="1"/>
  <c r="M615927" i="1"/>
  <c r="M615928" i="1"/>
  <c r="M615929" i="1"/>
  <c r="M615930" i="1"/>
  <c r="M615931" i="1"/>
  <c r="M615932" i="1"/>
  <c r="M615933" i="1"/>
  <c r="M615934" i="1"/>
  <c r="M615935" i="1"/>
  <c r="M615936" i="1"/>
  <c r="M615937" i="1"/>
  <c r="M615938" i="1"/>
  <c r="M615939" i="1"/>
  <c r="M615940" i="1"/>
  <c r="M615941" i="1"/>
  <c r="M615942" i="1"/>
  <c r="M615943" i="1"/>
  <c r="M615944" i="1"/>
  <c r="M615945" i="1"/>
  <c r="M615946" i="1"/>
  <c r="M615947" i="1"/>
  <c r="M615948" i="1"/>
  <c r="M615949" i="1"/>
  <c r="M615950" i="1"/>
  <c r="M615951" i="1"/>
  <c r="M615952" i="1"/>
  <c r="M615953" i="1"/>
  <c r="M615954" i="1"/>
  <c r="M615955" i="1"/>
  <c r="M615956" i="1"/>
  <c r="M615957" i="1"/>
  <c r="M615958" i="1"/>
  <c r="M615959" i="1"/>
  <c r="M615960" i="1"/>
  <c r="M615961" i="1"/>
  <c r="M615962" i="1"/>
  <c r="M615963" i="1"/>
  <c r="M615964" i="1"/>
  <c r="M615965" i="1"/>
  <c r="M615966" i="1"/>
  <c r="M615967" i="1"/>
  <c r="M615968" i="1"/>
  <c r="M615969" i="1"/>
  <c r="M615970" i="1"/>
  <c r="M615971" i="1"/>
  <c r="M615972" i="1"/>
  <c r="M615973" i="1"/>
  <c r="M615974" i="1"/>
  <c r="M615975" i="1"/>
  <c r="M615976" i="1"/>
  <c r="M615977" i="1"/>
  <c r="M615978" i="1"/>
  <c r="M615979" i="1"/>
  <c r="M615980" i="1"/>
  <c r="M615981" i="1"/>
  <c r="M615982" i="1"/>
  <c r="M615983" i="1"/>
  <c r="M615984" i="1"/>
  <c r="M615985" i="1"/>
  <c r="M615986" i="1"/>
  <c r="M615987" i="1"/>
  <c r="M615988" i="1"/>
  <c r="M615989" i="1"/>
  <c r="M615990" i="1"/>
  <c r="M615991" i="1"/>
  <c r="M615992" i="1"/>
  <c r="M615993" i="1"/>
  <c r="M615994" i="1"/>
  <c r="M615995" i="1"/>
  <c r="M615996" i="1"/>
  <c r="M615997" i="1"/>
  <c r="M615998" i="1"/>
  <c r="M615999" i="1"/>
  <c r="M616000" i="1"/>
  <c r="M616001" i="1"/>
  <c r="M616002" i="1"/>
  <c r="M616003" i="1"/>
  <c r="M616004" i="1"/>
  <c r="M616005" i="1"/>
  <c r="M616006" i="1"/>
  <c r="M616007" i="1"/>
  <c r="M616008" i="1"/>
  <c r="M616009" i="1"/>
  <c r="M616010" i="1"/>
  <c r="M616011" i="1"/>
  <c r="M616012" i="1"/>
  <c r="M616013" i="1"/>
  <c r="M616014" i="1"/>
  <c r="M616015" i="1"/>
  <c r="M616016" i="1"/>
  <c r="M616017" i="1"/>
  <c r="M616018" i="1"/>
  <c r="M616019" i="1"/>
  <c r="M616020" i="1"/>
  <c r="M616021" i="1"/>
  <c r="M616022" i="1"/>
  <c r="M616023" i="1"/>
  <c r="M616024" i="1"/>
  <c r="M616025" i="1"/>
  <c r="M616026" i="1"/>
  <c r="M616027" i="1"/>
  <c r="M616028" i="1"/>
  <c r="M616029" i="1"/>
  <c r="M616030" i="1"/>
  <c r="M616031" i="1"/>
  <c r="M616032" i="1"/>
  <c r="M616033" i="1"/>
  <c r="M616034" i="1"/>
  <c r="M616035" i="1"/>
  <c r="M616036" i="1"/>
  <c r="M616037" i="1"/>
  <c r="M616038" i="1"/>
  <c r="M616039" i="1"/>
  <c r="M616040" i="1"/>
  <c r="M616041" i="1"/>
  <c r="M616042" i="1"/>
  <c r="M616043" i="1"/>
  <c r="M616044" i="1"/>
  <c r="M616045" i="1"/>
  <c r="M616046" i="1"/>
  <c r="M616047" i="1"/>
  <c r="M616048" i="1"/>
  <c r="M616049" i="1"/>
  <c r="M616050" i="1"/>
  <c r="M616051" i="1"/>
  <c r="M616052" i="1"/>
  <c r="M616053" i="1"/>
  <c r="M616054" i="1"/>
  <c r="M616055" i="1"/>
  <c r="M616056" i="1"/>
  <c r="M616057" i="1"/>
  <c r="M616058" i="1"/>
  <c r="M616059" i="1"/>
  <c r="M616060" i="1"/>
  <c r="M616061" i="1"/>
  <c r="M616062" i="1"/>
  <c r="M616063" i="1"/>
  <c r="M616064" i="1"/>
  <c r="M616065" i="1"/>
  <c r="M616066" i="1"/>
  <c r="M616067" i="1"/>
  <c r="M616068" i="1"/>
  <c r="M616069" i="1"/>
  <c r="M616070" i="1"/>
  <c r="M616071" i="1"/>
  <c r="M616072" i="1"/>
  <c r="M616073" i="1"/>
  <c r="M616074" i="1"/>
  <c r="M616075" i="1"/>
  <c r="M616076" i="1"/>
  <c r="M616077" i="1"/>
  <c r="M616078" i="1"/>
  <c r="M616079" i="1"/>
  <c r="M616080" i="1"/>
  <c r="M616081" i="1"/>
  <c r="M616082" i="1"/>
  <c r="M616083" i="1"/>
  <c r="M616084" i="1"/>
  <c r="M616085" i="1"/>
  <c r="M616086" i="1"/>
  <c r="M616087" i="1"/>
  <c r="M616088" i="1"/>
  <c r="M616089" i="1"/>
  <c r="M616090" i="1"/>
  <c r="M616091" i="1"/>
  <c r="M616092" i="1"/>
  <c r="M616093" i="1"/>
  <c r="M616094" i="1"/>
  <c r="M616095" i="1"/>
  <c r="M616096" i="1"/>
  <c r="M616097" i="1"/>
  <c r="M616098" i="1"/>
  <c r="M616099" i="1"/>
  <c r="M616100" i="1"/>
  <c r="M616101" i="1"/>
  <c r="M616102" i="1"/>
  <c r="M616103" i="1"/>
  <c r="M616104" i="1"/>
  <c r="M616105" i="1"/>
  <c r="M616106" i="1"/>
  <c r="M616107" i="1"/>
  <c r="M616108" i="1"/>
  <c r="M616109" i="1"/>
  <c r="M616110" i="1"/>
  <c r="M616111" i="1"/>
  <c r="M616112" i="1"/>
  <c r="M616113" i="1"/>
  <c r="M616114" i="1"/>
  <c r="M616115" i="1"/>
  <c r="M616116" i="1"/>
  <c r="M616117" i="1"/>
  <c r="M616118" i="1"/>
  <c r="M616119" i="1"/>
  <c r="M616120" i="1"/>
  <c r="M616121" i="1"/>
  <c r="M616122" i="1"/>
  <c r="M616123" i="1"/>
  <c r="M616124" i="1"/>
  <c r="M616125" i="1"/>
  <c r="M616126" i="1"/>
  <c r="M616127" i="1"/>
  <c r="M616128" i="1"/>
  <c r="M616129" i="1"/>
  <c r="M616130" i="1"/>
  <c r="M616131" i="1"/>
  <c r="M616132" i="1"/>
  <c r="M616133" i="1"/>
  <c r="M616134" i="1"/>
  <c r="M616135" i="1"/>
  <c r="M616136" i="1"/>
  <c r="M616137" i="1"/>
  <c r="M616138" i="1"/>
  <c r="M616139" i="1"/>
  <c r="M616140" i="1"/>
  <c r="M616141" i="1"/>
  <c r="M616142" i="1"/>
  <c r="M616143" i="1"/>
  <c r="M616144" i="1"/>
  <c r="M616145" i="1"/>
  <c r="M616146" i="1"/>
  <c r="M616147" i="1"/>
  <c r="M616148" i="1"/>
  <c r="M616149" i="1"/>
  <c r="M616150" i="1"/>
  <c r="M616151" i="1"/>
  <c r="M616152" i="1"/>
  <c r="M616153" i="1"/>
  <c r="M616154" i="1"/>
  <c r="M616155" i="1"/>
  <c r="M616156" i="1"/>
  <c r="M616157" i="1"/>
  <c r="M616158" i="1"/>
  <c r="M616159" i="1"/>
  <c r="M616160" i="1"/>
  <c r="M616161" i="1"/>
  <c r="M616162" i="1"/>
  <c r="M616163" i="1"/>
  <c r="M616164" i="1"/>
  <c r="M616165" i="1"/>
  <c r="M616166" i="1"/>
  <c r="M616167" i="1"/>
  <c r="M616168" i="1"/>
  <c r="M616169" i="1"/>
  <c r="M616170" i="1"/>
  <c r="M616171" i="1"/>
  <c r="M616172" i="1"/>
  <c r="M616173" i="1"/>
  <c r="M616174" i="1"/>
  <c r="M616175" i="1"/>
  <c r="M616176" i="1"/>
  <c r="M616177" i="1"/>
  <c r="M616178" i="1"/>
  <c r="M616179" i="1"/>
  <c r="M616180" i="1"/>
  <c r="M616181" i="1"/>
  <c r="M616182" i="1"/>
  <c r="M616183" i="1"/>
  <c r="M616184" i="1"/>
  <c r="M616185" i="1"/>
  <c r="M616186" i="1"/>
  <c r="M616187" i="1"/>
  <c r="M616188" i="1"/>
  <c r="M616189" i="1"/>
  <c r="M616190" i="1"/>
  <c r="M616191" i="1"/>
  <c r="M616192" i="1"/>
  <c r="M616193" i="1"/>
  <c r="M616194" i="1"/>
  <c r="M616195" i="1"/>
  <c r="M616196" i="1"/>
  <c r="M616197" i="1"/>
  <c r="M616198" i="1"/>
  <c r="M616199" i="1"/>
  <c r="M616200" i="1"/>
  <c r="M616201" i="1"/>
  <c r="M616202" i="1"/>
  <c r="M616203" i="1"/>
  <c r="M616204" i="1"/>
  <c r="M616205" i="1"/>
  <c r="M616206" i="1"/>
  <c r="M616207" i="1"/>
  <c r="M616208" i="1"/>
  <c r="M616209" i="1"/>
  <c r="M616210" i="1"/>
  <c r="M616211" i="1"/>
  <c r="M616212" i="1"/>
  <c r="M616213" i="1"/>
  <c r="M616214" i="1"/>
  <c r="M616215" i="1"/>
  <c r="M616216" i="1"/>
  <c r="M616217" i="1"/>
  <c r="M616218" i="1"/>
  <c r="M616219" i="1"/>
  <c r="M616220" i="1"/>
  <c r="M616221" i="1"/>
  <c r="M616222" i="1"/>
  <c r="M616223" i="1"/>
  <c r="M616224" i="1"/>
  <c r="M616225" i="1"/>
  <c r="M616226" i="1"/>
  <c r="M616227" i="1"/>
  <c r="M616228" i="1"/>
  <c r="M616229" i="1"/>
  <c r="M616230" i="1"/>
  <c r="M616231" i="1"/>
  <c r="M616232" i="1"/>
  <c r="M616233" i="1"/>
  <c r="M616234" i="1"/>
  <c r="M616235" i="1"/>
  <c r="M616236" i="1"/>
  <c r="M616237" i="1"/>
  <c r="M616238" i="1"/>
  <c r="M616239" i="1"/>
  <c r="M616240" i="1"/>
  <c r="M616241" i="1"/>
  <c r="M616242" i="1"/>
  <c r="M616243" i="1"/>
  <c r="M616244" i="1"/>
  <c r="M616245" i="1"/>
  <c r="M616246" i="1"/>
  <c r="M616247" i="1"/>
  <c r="M616248" i="1"/>
  <c r="M616249" i="1"/>
  <c r="M616250" i="1"/>
  <c r="M616251" i="1"/>
  <c r="M616252" i="1"/>
  <c r="M616253" i="1"/>
  <c r="M616254" i="1"/>
  <c r="M616255" i="1"/>
  <c r="M616256" i="1"/>
  <c r="M616257" i="1"/>
  <c r="M616258" i="1"/>
  <c r="M616259" i="1"/>
  <c r="M616260" i="1"/>
  <c r="M616261" i="1"/>
  <c r="M616262" i="1"/>
  <c r="M616263" i="1"/>
  <c r="M616264" i="1"/>
  <c r="M616265" i="1"/>
  <c r="M616266" i="1"/>
  <c r="M616267" i="1"/>
  <c r="M616268" i="1"/>
  <c r="M616269" i="1"/>
  <c r="M616270" i="1"/>
  <c r="M616271" i="1"/>
  <c r="M616272" i="1"/>
  <c r="M616273" i="1"/>
  <c r="M616274" i="1"/>
  <c r="M616275" i="1"/>
  <c r="M616276" i="1"/>
  <c r="M616277" i="1"/>
  <c r="M616278" i="1"/>
  <c r="M616279" i="1"/>
  <c r="M616280" i="1"/>
  <c r="M616281" i="1"/>
  <c r="M616282" i="1"/>
  <c r="M616283" i="1"/>
  <c r="M616284" i="1"/>
  <c r="M616285" i="1"/>
  <c r="M616286" i="1"/>
  <c r="M616287" i="1"/>
  <c r="M616288" i="1"/>
  <c r="M616289" i="1"/>
  <c r="M616290" i="1"/>
  <c r="M616291" i="1"/>
  <c r="M616292" i="1"/>
  <c r="M616293" i="1"/>
  <c r="M616294" i="1"/>
  <c r="M616295" i="1"/>
  <c r="M616296" i="1"/>
  <c r="M616297" i="1"/>
  <c r="M616298" i="1"/>
  <c r="M616299" i="1"/>
  <c r="M616300" i="1"/>
  <c r="M616301" i="1"/>
  <c r="M616302" i="1"/>
  <c r="M616303" i="1"/>
  <c r="M616304" i="1"/>
  <c r="M616305" i="1"/>
  <c r="M616306" i="1"/>
  <c r="M616307" i="1"/>
  <c r="M616308" i="1"/>
  <c r="M616309" i="1"/>
  <c r="M616310" i="1"/>
  <c r="M616311" i="1"/>
  <c r="M616312" i="1"/>
  <c r="M616313" i="1"/>
  <c r="M616314" i="1"/>
  <c r="M616315" i="1"/>
  <c r="M616316" i="1"/>
  <c r="M616317" i="1"/>
  <c r="M616318" i="1"/>
  <c r="M616319" i="1"/>
  <c r="M616320" i="1"/>
  <c r="M616321" i="1"/>
  <c r="M616322" i="1"/>
  <c r="M616323" i="1"/>
  <c r="M616324" i="1"/>
  <c r="M616325" i="1"/>
  <c r="M616326" i="1"/>
  <c r="M616327" i="1"/>
  <c r="M616328" i="1"/>
  <c r="M616329" i="1"/>
  <c r="M616330" i="1"/>
  <c r="M616331" i="1"/>
  <c r="M616332" i="1"/>
  <c r="M616333" i="1"/>
  <c r="M616334" i="1"/>
  <c r="M616335" i="1"/>
  <c r="M616336" i="1"/>
  <c r="M616337" i="1"/>
  <c r="M616338" i="1"/>
  <c r="M616339" i="1"/>
  <c r="M616340" i="1"/>
  <c r="M616341" i="1"/>
  <c r="M616342" i="1"/>
  <c r="M616343" i="1"/>
  <c r="M616344" i="1"/>
  <c r="M616345" i="1"/>
  <c r="M616346" i="1"/>
  <c r="M616347" i="1"/>
  <c r="M616348" i="1"/>
  <c r="M616349" i="1"/>
  <c r="M616350" i="1"/>
  <c r="M616351" i="1"/>
  <c r="M616352" i="1"/>
  <c r="M616353" i="1"/>
  <c r="M616354" i="1"/>
  <c r="M616355" i="1"/>
  <c r="M616356" i="1"/>
  <c r="M616357" i="1"/>
  <c r="M616358" i="1"/>
  <c r="M616359" i="1"/>
  <c r="M616360" i="1"/>
  <c r="M616361" i="1"/>
  <c r="M616362" i="1"/>
  <c r="M616363" i="1"/>
  <c r="M616364" i="1"/>
  <c r="M616365" i="1"/>
  <c r="M616366" i="1"/>
  <c r="M616367" i="1"/>
  <c r="M616368" i="1"/>
  <c r="M616369" i="1"/>
  <c r="M616370" i="1"/>
  <c r="M616371" i="1"/>
  <c r="M616372" i="1"/>
  <c r="M616373" i="1"/>
  <c r="M616374" i="1"/>
  <c r="M616375" i="1"/>
  <c r="M616376" i="1"/>
  <c r="M616377" i="1"/>
  <c r="M616378" i="1"/>
  <c r="M616379" i="1"/>
  <c r="M616380" i="1"/>
  <c r="M616381" i="1"/>
  <c r="M616382" i="1"/>
  <c r="M616383" i="1"/>
  <c r="M616384" i="1"/>
  <c r="M616385" i="1"/>
  <c r="M616386" i="1"/>
  <c r="M616387" i="1"/>
  <c r="M616388" i="1"/>
  <c r="M616389" i="1"/>
  <c r="M616390" i="1"/>
  <c r="M616391" i="1"/>
  <c r="M616392" i="1"/>
  <c r="M616393" i="1"/>
  <c r="M616394" i="1"/>
  <c r="M616395" i="1"/>
  <c r="M616396" i="1"/>
  <c r="M616397" i="1"/>
  <c r="M616398" i="1"/>
  <c r="M616399" i="1"/>
  <c r="M616400" i="1"/>
  <c r="M616401" i="1"/>
  <c r="M616402" i="1"/>
  <c r="M616403" i="1"/>
  <c r="M616404" i="1"/>
  <c r="M616405" i="1"/>
  <c r="M616406" i="1"/>
  <c r="M616407" i="1"/>
  <c r="M616408" i="1"/>
  <c r="M616409" i="1"/>
  <c r="M616410" i="1"/>
  <c r="M616411" i="1"/>
  <c r="M616412" i="1"/>
  <c r="M616413" i="1"/>
  <c r="M616414" i="1"/>
  <c r="M616415" i="1"/>
  <c r="M616416" i="1"/>
  <c r="M616417" i="1"/>
  <c r="M616418" i="1"/>
  <c r="M616419" i="1"/>
  <c r="M616420" i="1"/>
  <c r="M616421" i="1"/>
  <c r="M616422" i="1"/>
  <c r="M616423" i="1"/>
  <c r="M616424" i="1"/>
  <c r="M616425" i="1"/>
  <c r="M616426" i="1"/>
  <c r="M616427" i="1"/>
  <c r="M616428" i="1"/>
  <c r="M616429" i="1"/>
  <c r="M616430" i="1"/>
  <c r="M616431" i="1"/>
  <c r="M616432" i="1"/>
  <c r="M616433" i="1"/>
  <c r="M616434" i="1"/>
  <c r="M616435" i="1"/>
  <c r="M616436" i="1"/>
  <c r="M616437" i="1"/>
  <c r="M616438" i="1"/>
  <c r="M616439" i="1"/>
  <c r="M616440" i="1"/>
  <c r="M616441" i="1"/>
  <c r="M616442" i="1"/>
  <c r="M616443" i="1"/>
  <c r="M616444" i="1"/>
  <c r="M616445" i="1"/>
  <c r="M616446" i="1"/>
  <c r="M616447" i="1"/>
  <c r="M616448" i="1"/>
  <c r="M616449" i="1"/>
  <c r="M616450" i="1"/>
  <c r="M616451" i="1"/>
  <c r="M616452" i="1"/>
  <c r="M616453" i="1"/>
  <c r="M616454" i="1"/>
  <c r="M616455" i="1"/>
  <c r="M616456" i="1"/>
  <c r="M616457" i="1"/>
  <c r="M616458" i="1"/>
  <c r="M616459" i="1"/>
  <c r="M616460" i="1"/>
  <c r="M616461" i="1"/>
  <c r="M616462" i="1"/>
  <c r="M616463" i="1"/>
  <c r="M616464" i="1"/>
  <c r="M616465" i="1"/>
  <c r="M616466" i="1"/>
  <c r="M616467" i="1"/>
  <c r="M616468" i="1"/>
  <c r="M616469" i="1"/>
  <c r="M616470" i="1"/>
  <c r="M616471" i="1"/>
  <c r="M616472" i="1"/>
  <c r="M616473" i="1"/>
  <c r="M616474" i="1"/>
  <c r="M616475" i="1"/>
  <c r="M616476" i="1"/>
  <c r="M616477" i="1"/>
  <c r="M616478" i="1"/>
  <c r="M616479" i="1"/>
  <c r="M616480" i="1"/>
  <c r="M616481" i="1"/>
  <c r="M616482" i="1"/>
  <c r="M616483" i="1"/>
  <c r="M616484" i="1"/>
  <c r="M616485" i="1"/>
  <c r="M616486" i="1"/>
  <c r="M616487" i="1"/>
  <c r="M616488" i="1"/>
  <c r="M616489" i="1"/>
  <c r="M616490" i="1"/>
  <c r="M616491" i="1"/>
  <c r="M616492" i="1"/>
  <c r="M616493" i="1"/>
  <c r="M616494" i="1"/>
  <c r="M616495" i="1"/>
  <c r="M616496" i="1"/>
  <c r="M616497" i="1"/>
  <c r="M616498" i="1"/>
  <c r="M616499" i="1"/>
  <c r="M616500" i="1"/>
  <c r="M616501" i="1"/>
  <c r="M616502" i="1"/>
  <c r="M616503" i="1"/>
  <c r="M616504" i="1"/>
  <c r="M616505" i="1"/>
  <c r="M616506" i="1"/>
  <c r="M616507" i="1"/>
  <c r="M616508" i="1"/>
  <c r="M616509" i="1"/>
  <c r="M616510" i="1"/>
  <c r="M616511" i="1"/>
  <c r="M616512" i="1"/>
  <c r="M616513" i="1"/>
  <c r="M616514" i="1"/>
  <c r="M616515" i="1"/>
  <c r="M616516" i="1"/>
  <c r="M616517" i="1"/>
  <c r="M616518" i="1"/>
  <c r="M616519" i="1"/>
  <c r="M616520" i="1"/>
  <c r="M616521" i="1"/>
  <c r="M616522" i="1"/>
  <c r="M616523" i="1"/>
  <c r="M616524" i="1"/>
  <c r="M616525" i="1"/>
  <c r="M616526" i="1"/>
  <c r="M616527" i="1"/>
  <c r="M616528" i="1"/>
  <c r="M616529" i="1"/>
  <c r="M616530" i="1"/>
  <c r="M616531" i="1"/>
  <c r="M616532" i="1"/>
  <c r="M616533" i="1"/>
  <c r="M616534" i="1"/>
  <c r="M616535" i="1"/>
  <c r="M616536" i="1"/>
  <c r="M616537" i="1"/>
  <c r="M616538" i="1"/>
  <c r="M616539" i="1"/>
  <c r="M616540" i="1"/>
  <c r="M616541" i="1"/>
  <c r="M616542" i="1"/>
  <c r="M616543" i="1"/>
  <c r="M616544" i="1"/>
  <c r="M616545" i="1"/>
  <c r="M616546" i="1"/>
  <c r="M616547" i="1"/>
  <c r="M616548" i="1"/>
  <c r="M616549" i="1"/>
  <c r="M616550" i="1"/>
  <c r="M616551" i="1"/>
  <c r="M616552" i="1"/>
  <c r="M616553" i="1"/>
  <c r="M616554" i="1"/>
  <c r="M616555" i="1"/>
  <c r="M616556" i="1"/>
  <c r="M616557" i="1"/>
  <c r="M616558" i="1"/>
  <c r="M616559" i="1"/>
  <c r="M616560" i="1"/>
  <c r="M616561" i="1"/>
  <c r="M616562" i="1"/>
  <c r="M616563" i="1"/>
  <c r="M616564" i="1"/>
  <c r="M616565" i="1"/>
  <c r="M616566" i="1"/>
  <c r="M616567" i="1"/>
  <c r="M616568" i="1"/>
  <c r="M616569" i="1"/>
  <c r="M616570" i="1"/>
  <c r="M616571" i="1"/>
  <c r="M616572" i="1"/>
  <c r="M616573" i="1"/>
  <c r="M616574" i="1"/>
  <c r="M616575" i="1"/>
  <c r="M616576" i="1"/>
  <c r="M616577" i="1"/>
  <c r="M616578" i="1"/>
  <c r="M616579" i="1"/>
  <c r="M616580" i="1"/>
  <c r="M616581" i="1"/>
  <c r="M616582" i="1"/>
  <c r="M616583" i="1"/>
  <c r="M616584" i="1"/>
  <c r="M616585" i="1"/>
  <c r="M616586" i="1"/>
  <c r="M616587" i="1"/>
  <c r="M616588" i="1"/>
  <c r="M616589" i="1"/>
  <c r="M616590" i="1"/>
  <c r="M616591" i="1"/>
  <c r="M616592" i="1"/>
  <c r="M616593" i="1"/>
  <c r="M616594" i="1"/>
  <c r="M616595" i="1"/>
  <c r="M616596" i="1"/>
  <c r="M616597" i="1"/>
  <c r="M616598" i="1"/>
  <c r="M616599" i="1"/>
  <c r="M616600" i="1"/>
  <c r="M616601" i="1"/>
  <c r="M616602" i="1"/>
  <c r="M616603" i="1"/>
  <c r="M616604" i="1"/>
  <c r="M616605" i="1"/>
  <c r="M616606" i="1"/>
  <c r="M616607" i="1"/>
  <c r="M616608" i="1"/>
  <c r="M616609" i="1"/>
  <c r="M616610" i="1"/>
  <c r="M616611" i="1"/>
  <c r="M616612" i="1"/>
  <c r="M616613" i="1"/>
  <c r="M616614" i="1"/>
  <c r="M616615" i="1"/>
  <c r="M616616" i="1"/>
  <c r="M616617" i="1"/>
  <c r="M616618" i="1"/>
  <c r="M616619" i="1"/>
  <c r="M616620" i="1"/>
  <c r="M616621" i="1"/>
  <c r="M616622" i="1"/>
  <c r="M616623" i="1"/>
  <c r="M616624" i="1"/>
  <c r="M616625" i="1"/>
  <c r="M616626" i="1"/>
  <c r="M616627" i="1"/>
  <c r="M616628" i="1"/>
  <c r="M616629" i="1"/>
  <c r="M616630" i="1"/>
  <c r="M616631" i="1"/>
  <c r="M616632" i="1"/>
  <c r="M616633" i="1"/>
  <c r="M616634" i="1"/>
  <c r="M616635" i="1"/>
  <c r="M616636" i="1"/>
  <c r="M616637" i="1"/>
  <c r="M616638" i="1"/>
  <c r="M616639" i="1"/>
  <c r="M616640" i="1"/>
  <c r="M616641" i="1"/>
  <c r="M616642" i="1"/>
  <c r="M616643" i="1"/>
  <c r="M616644" i="1"/>
  <c r="M616645" i="1"/>
  <c r="M616646" i="1"/>
  <c r="M616647" i="1"/>
  <c r="M616648" i="1"/>
  <c r="M616649" i="1"/>
  <c r="M616650" i="1"/>
  <c r="M616651" i="1"/>
  <c r="M616652" i="1"/>
  <c r="M616653" i="1"/>
  <c r="M616654" i="1"/>
  <c r="M616655" i="1"/>
  <c r="M616656" i="1"/>
  <c r="M616657" i="1"/>
  <c r="M616658" i="1"/>
  <c r="M616659" i="1"/>
  <c r="M616660" i="1"/>
  <c r="M616661" i="1"/>
  <c r="M616662" i="1"/>
  <c r="M616663" i="1"/>
  <c r="M616664" i="1"/>
  <c r="M616665" i="1"/>
  <c r="M616666" i="1"/>
  <c r="M616667" i="1"/>
  <c r="M616668" i="1"/>
  <c r="M616669" i="1"/>
  <c r="M616670" i="1"/>
  <c r="M616671" i="1"/>
  <c r="M616672" i="1"/>
  <c r="M616673" i="1"/>
  <c r="M616674" i="1"/>
  <c r="M616675" i="1"/>
  <c r="M616676" i="1"/>
  <c r="M616677" i="1"/>
  <c r="M616678" i="1"/>
  <c r="M616679" i="1"/>
  <c r="M616680" i="1"/>
  <c r="M616681" i="1"/>
  <c r="M616682" i="1"/>
  <c r="M616683" i="1"/>
  <c r="M616684" i="1"/>
  <c r="M616685" i="1"/>
  <c r="M616686" i="1"/>
  <c r="M616687" i="1"/>
  <c r="M616688" i="1"/>
  <c r="M616689" i="1"/>
  <c r="M616690" i="1"/>
  <c r="M616691" i="1"/>
  <c r="M616692" i="1"/>
  <c r="M616693" i="1"/>
  <c r="M616694" i="1"/>
  <c r="M616695" i="1"/>
  <c r="M616696" i="1"/>
  <c r="M616697" i="1"/>
  <c r="M616698" i="1"/>
  <c r="M616699" i="1"/>
  <c r="M616700" i="1"/>
  <c r="M616701" i="1"/>
  <c r="M616702" i="1"/>
  <c r="M616703" i="1"/>
  <c r="M616704" i="1"/>
  <c r="M616705" i="1"/>
  <c r="M616706" i="1"/>
  <c r="M616707" i="1"/>
  <c r="M616708" i="1"/>
  <c r="M616709" i="1"/>
  <c r="M616710" i="1"/>
  <c r="M616711" i="1"/>
  <c r="M616712" i="1"/>
  <c r="M616713" i="1"/>
  <c r="M616714" i="1"/>
  <c r="M616715" i="1"/>
  <c r="M616716" i="1"/>
  <c r="M616717" i="1"/>
  <c r="M616718" i="1"/>
  <c r="M616719" i="1"/>
  <c r="M616720" i="1"/>
  <c r="M616721" i="1"/>
  <c r="M616722" i="1"/>
  <c r="M616723" i="1"/>
  <c r="M616724" i="1"/>
  <c r="M616725" i="1"/>
  <c r="M616726" i="1"/>
  <c r="M616727" i="1"/>
  <c r="M616728" i="1"/>
  <c r="M616729" i="1"/>
  <c r="M616730" i="1"/>
  <c r="M616731" i="1"/>
  <c r="M616732" i="1"/>
  <c r="M616733" i="1"/>
  <c r="M616734" i="1"/>
  <c r="M616735" i="1"/>
  <c r="M616736" i="1"/>
  <c r="M616737" i="1"/>
  <c r="M616738" i="1"/>
  <c r="M616739" i="1"/>
  <c r="M616740" i="1"/>
  <c r="M616741" i="1"/>
  <c r="M616742" i="1"/>
  <c r="M616743" i="1"/>
  <c r="M616744" i="1"/>
  <c r="M616745" i="1"/>
  <c r="M616746" i="1"/>
  <c r="M616747" i="1"/>
  <c r="M616748" i="1"/>
  <c r="M616749" i="1"/>
  <c r="M616750" i="1"/>
  <c r="M616751" i="1"/>
  <c r="M616752" i="1"/>
  <c r="M616753" i="1"/>
  <c r="M616754" i="1"/>
  <c r="M616755" i="1"/>
  <c r="M616756" i="1"/>
  <c r="M616757" i="1"/>
  <c r="M616758" i="1"/>
  <c r="M616759" i="1"/>
  <c r="M616760" i="1"/>
  <c r="M616761" i="1"/>
  <c r="M616762" i="1"/>
  <c r="M616763" i="1"/>
  <c r="M616764" i="1"/>
  <c r="M616765" i="1"/>
  <c r="M616766" i="1"/>
  <c r="M616767" i="1"/>
  <c r="M616768" i="1"/>
  <c r="M616769" i="1"/>
  <c r="M616770" i="1"/>
  <c r="M616771" i="1"/>
  <c r="M616772" i="1"/>
  <c r="M616773" i="1"/>
  <c r="M616774" i="1"/>
  <c r="M616775" i="1"/>
  <c r="M616776" i="1"/>
  <c r="M616777" i="1"/>
  <c r="M616778" i="1"/>
  <c r="M616779" i="1"/>
  <c r="M616780" i="1"/>
  <c r="M616781" i="1"/>
  <c r="M616782" i="1"/>
  <c r="M616783" i="1"/>
  <c r="M616784" i="1"/>
  <c r="M616785" i="1"/>
  <c r="M616786" i="1"/>
  <c r="M616787" i="1"/>
  <c r="M616788" i="1"/>
  <c r="M616789" i="1"/>
  <c r="M616790" i="1"/>
  <c r="M616791" i="1"/>
  <c r="M616792" i="1"/>
  <c r="M616793" i="1"/>
  <c r="M616794" i="1"/>
  <c r="M616795" i="1"/>
  <c r="M616796" i="1"/>
  <c r="M616797" i="1"/>
  <c r="M616798" i="1"/>
  <c r="M616799" i="1"/>
  <c r="M616800" i="1"/>
  <c r="M616801" i="1"/>
  <c r="M616802" i="1"/>
  <c r="M616803" i="1"/>
  <c r="M616804" i="1"/>
  <c r="M616805" i="1"/>
  <c r="M616806" i="1"/>
  <c r="M616807" i="1"/>
  <c r="M616808" i="1"/>
  <c r="M616809" i="1"/>
  <c r="M616810" i="1"/>
  <c r="M616811" i="1"/>
  <c r="M616812" i="1"/>
  <c r="M616813" i="1"/>
  <c r="M616814" i="1"/>
  <c r="M616815" i="1"/>
  <c r="M616816" i="1"/>
  <c r="M616817" i="1"/>
  <c r="M616818" i="1"/>
  <c r="M616819" i="1"/>
  <c r="M616820" i="1"/>
  <c r="M616821" i="1"/>
  <c r="M616822" i="1"/>
  <c r="M616823" i="1"/>
  <c r="M616824" i="1"/>
  <c r="M616825" i="1"/>
  <c r="M616826" i="1"/>
  <c r="M616827" i="1"/>
  <c r="M616828" i="1"/>
  <c r="M616829" i="1"/>
  <c r="M616830" i="1"/>
  <c r="M616831" i="1"/>
  <c r="M616832" i="1"/>
  <c r="M616833" i="1"/>
  <c r="M616834" i="1"/>
  <c r="M616835" i="1"/>
  <c r="M616836" i="1"/>
  <c r="M616837" i="1"/>
  <c r="M616838" i="1"/>
  <c r="M616839" i="1"/>
  <c r="M616840" i="1"/>
  <c r="M616841" i="1"/>
  <c r="M616842" i="1"/>
  <c r="M616843" i="1"/>
  <c r="M616844" i="1"/>
  <c r="M616845" i="1"/>
  <c r="M616846" i="1"/>
  <c r="M616847" i="1"/>
  <c r="M616848" i="1"/>
  <c r="M616849" i="1"/>
  <c r="M616850" i="1"/>
  <c r="M616851" i="1"/>
  <c r="M616852" i="1"/>
  <c r="M616853" i="1"/>
  <c r="M616854" i="1"/>
  <c r="M616855" i="1"/>
  <c r="M616856" i="1"/>
  <c r="M616857" i="1"/>
  <c r="M616858" i="1"/>
  <c r="M616859" i="1"/>
  <c r="M616860" i="1"/>
  <c r="M616861" i="1"/>
  <c r="M616862" i="1"/>
  <c r="M616863" i="1"/>
  <c r="M616864" i="1"/>
  <c r="M616865" i="1"/>
  <c r="M616866" i="1"/>
  <c r="M616867" i="1"/>
  <c r="M616868" i="1"/>
  <c r="M616869" i="1"/>
  <c r="M616870" i="1"/>
  <c r="M616871" i="1"/>
  <c r="M616872" i="1"/>
  <c r="M616873" i="1"/>
  <c r="M616874" i="1"/>
  <c r="M616875" i="1"/>
  <c r="M616876" i="1"/>
  <c r="M616877" i="1"/>
  <c r="M616878" i="1"/>
  <c r="M616879" i="1"/>
  <c r="M616880" i="1"/>
  <c r="M616881" i="1"/>
  <c r="M616882" i="1"/>
  <c r="M616883" i="1"/>
  <c r="M616884" i="1"/>
  <c r="M616885" i="1"/>
  <c r="M616886" i="1"/>
  <c r="M616887" i="1"/>
  <c r="M616888" i="1"/>
  <c r="M616889" i="1"/>
  <c r="M616890" i="1"/>
  <c r="M616891" i="1"/>
  <c r="M616892" i="1"/>
  <c r="M616893" i="1"/>
  <c r="M616894" i="1"/>
  <c r="M616895" i="1"/>
  <c r="M616896" i="1"/>
  <c r="M616897" i="1"/>
  <c r="M616898" i="1"/>
  <c r="M616899" i="1"/>
  <c r="M616900" i="1"/>
  <c r="M616901" i="1"/>
  <c r="M616902" i="1"/>
  <c r="M616903" i="1"/>
  <c r="M616904" i="1"/>
  <c r="M616905" i="1"/>
  <c r="M616906" i="1"/>
  <c r="M616907" i="1"/>
  <c r="M616908" i="1"/>
  <c r="M616909" i="1"/>
  <c r="M616910" i="1"/>
  <c r="M616911" i="1"/>
  <c r="M616912" i="1"/>
  <c r="M616913" i="1"/>
  <c r="M616914" i="1"/>
  <c r="M616915" i="1"/>
  <c r="M616916" i="1"/>
  <c r="M616917" i="1"/>
  <c r="M616918" i="1"/>
  <c r="M616919" i="1"/>
  <c r="M616920" i="1"/>
  <c r="M616921" i="1"/>
  <c r="M616922" i="1"/>
  <c r="M616923" i="1"/>
  <c r="M616924" i="1"/>
  <c r="M616925" i="1"/>
  <c r="M616926" i="1"/>
  <c r="M616927" i="1"/>
  <c r="M616928" i="1"/>
  <c r="M616929" i="1"/>
  <c r="M616930" i="1"/>
  <c r="M616931" i="1"/>
  <c r="M616932" i="1"/>
  <c r="M616933" i="1"/>
  <c r="M616934" i="1"/>
  <c r="M616935" i="1"/>
  <c r="M616936" i="1"/>
  <c r="M616937" i="1"/>
  <c r="M616938" i="1"/>
  <c r="M616939" i="1"/>
  <c r="M616940" i="1"/>
  <c r="M616941" i="1"/>
  <c r="M616942" i="1"/>
  <c r="M616943" i="1"/>
  <c r="M616944" i="1"/>
  <c r="M616945" i="1"/>
  <c r="M616946" i="1"/>
  <c r="M616947" i="1"/>
  <c r="M616948" i="1"/>
  <c r="M616949" i="1"/>
  <c r="M616950" i="1"/>
  <c r="M616951" i="1"/>
  <c r="M616952" i="1"/>
  <c r="M616953" i="1"/>
  <c r="M616954" i="1"/>
  <c r="M616955" i="1"/>
  <c r="M616956" i="1"/>
  <c r="M616957" i="1"/>
  <c r="M616958" i="1"/>
  <c r="M616959" i="1"/>
  <c r="M616960" i="1"/>
  <c r="M616961" i="1"/>
  <c r="M616962" i="1"/>
  <c r="M616963" i="1"/>
  <c r="M616964" i="1"/>
  <c r="M616965" i="1"/>
  <c r="M616966" i="1"/>
  <c r="M616967" i="1"/>
  <c r="M616968" i="1"/>
  <c r="M616969" i="1"/>
  <c r="M616970" i="1"/>
  <c r="M616971" i="1"/>
  <c r="M616972" i="1"/>
  <c r="M616973" i="1"/>
  <c r="M616974" i="1"/>
  <c r="M616975" i="1"/>
  <c r="M616976" i="1"/>
  <c r="M616977" i="1"/>
  <c r="M616978" i="1"/>
  <c r="M616979" i="1"/>
  <c r="M616980" i="1"/>
  <c r="M616981" i="1"/>
  <c r="M616982" i="1"/>
  <c r="M616983" i="1"/>
  <c r="M616984" i="1"/>
  <c r="M616985" i="1"/>
  <c r="M616986" i="1"/>
  <c r="M616987" i="1"/>
  <c r="M616988" i="1"/>
  <c r="M616989" i="1"/>
  <c r="M616990" i="1"/>
  <c r="M616991" i="1"/>
  <c r="M616992" i="1"/>
  <c r="M616993" i="1"/>
  <c r="M616994" i="1"/>
  <c r="M616995" i="1"/>
  <c r="M616996" i="1"/>
  <c r="M616997" i="1"/>
  <c r="M616998" i="1"/>
  <c r="M616999" i="1"/>
  <c r="M617000" i="1"/>
  <c r="M617001" i="1"/>
  <c r="M617002" i="1"/>
  <c r="M617003" i="1"/>
  <c r="M617004" i="1"/>
  <c r="M617005" i="1"/>
  <c r="M617006" i="1"/>
  <c r="M617007" i="1"/>
  <c r="M617008" i="1"/>
  <c r="M617009" i="1"/>
  <c r="M617010" i="1"/>
  <c r="M617011" i="1"/>
  <c r="M617012" i="1"/>
  <c r="M617013" i="1"/>
  <c r="M617014" i="1"/>
  <c r="M617015" i="1"/>
  <c r="M617016" i="1"/>
  <c r="M617017" i="1"/>
  <c r="M617018" i="1"/>
  <c r="M617019" i="1"/>
  <c r="M617020" i="1"/>
  <c r="M617021" i="1"/>
  <c r="M617022" i="1"/>
  <c r="M617023" i="1"/>
  <c r="M617024" i="1"/>
  <c r="M617025" i="1"/>
  <c r="M617026" i="1"/>
  <c r="M617027" i="1"/>
  <c r="M617028" i="1"/>
  <c r="M617029" i="1"/>
  <c r="M617030" i="1"/>
  <c r="M617031" i="1"/>
  <c r="M617032" i="1"/>
  <c r="M617033" i="1"/>
  <c r="M617034" i="1"/>
  <c r="M617035" i="1"/>
  <c r="M617036" i="1"/>
  <c r="M617037" i="1"/>
  <c r="M617038" i="1"/>
  <c r="M617039" i="1"/>
  <c r="M617040" i="1"/>
  <c r="M617041" i="1"/>
  <c r="M617042" i="1"/>
  <c r="M617043" i="1"/>
  <c r="M617044" i="1"/>
  <c r="M617045" i="1"/>
  <c r="M617046" i="1"/>
  <c r="M617047" i="1"/>
  <c r="M617048" i="1"/>
  <c r="M617049" i="1"/>
  <c r="M617050" i="1"/>
  <c r="M617051" i="1"/>
  <c r="M617052" i="1"/>
  <c r="M617053" i="1"/>
  <c r="M617054" i="1"/>
  <c r="M617055" i="1"/>
  <c r="M617056" i="1"/>
  <c r="M617057" i="1"/>
  <c r="M617058" i="1"/>
  <c r="M617059" i="1"/>
  <c r="M617060" i="1"/>
  <c r="M617061" i="1"/>
  <c r="M617062" i="1"/>
  <c r="M617063" i="1"/>
  <c r="M617064" i="1"/>
  <c r="M617065" i="1"/>
  <c r="M617066" i="1"/>
  <c r="M617067" i="1"/>
  <c r="M617068" i="1"/>
  <c r="M617069" i="1"/>
  <c r="M617070" i="1"/>
  <c r="M617071" i="1"/>
  <c r="M617072" i="1"/>
  <c r="M617073" i="1"/>
  <c r="M617074" i="1"/>
  <c r="M617075" i="1"/>
  <c r="M617076" i="1"/>
  <c r="M617077" i="1"/>
  <c r="M617078" i="1"/>
  <c r="M617079" i="1"/>
  <c r="M617080" i="1"/>
  <c r="M617081" i="1"/>
  <c r="M617082" i="1"/>
  <c r="M617083" i="1"/>
  <c r="M617084" i="1"/>
  <c r="M617085" i="1"/>
  <c r="M617086" i="1"/>
  <c r="M617087" i="1"/>
  <c r="M617088" i="1"/>
  <c r="M617089" i="1"/>
  <c r="M617090" i="1"/>
  <c r="M617091" i="1"/>
  <c r="M617092" i="1"/>
  <c r="M617093" i="1"/>
  <c r="M617094" i="1"/>
  <c r="M617095" i="1"/>
  <c r="M617096" i="1"/>
  <c r="M617097" i="1"/>
  <c r="M617098" i="1"/>
  <c r="M617099" i="1"/>
  <c r="M617100" i="1"/>
  <c r="M617101" i="1"/>
  <c r="M617102" i="1"/>
  <c r="M617103" i="1"/>
  <c r="M617104" i="1"/>
  <c r="M617105" i="1"/>
  <c r="M617106" i="1"/>
  <c r="M617107" i="1"/>
  <c r="M617108" i="1"/>
  <c r="M617109" i="1"/>
  <c r="M617110" i="1"/>
  <c r="M617111" i="1"/>
  <c r="M617112" i="1"/>
  <c r="M617113" i="1"/>
  <c r="M617114" i="1"/>
  <c r="M617115" i="1"/>
  <c r="M617116" i="1"/>
  <c r="M617117" i="1"/>
  <c r="M617118" i="1"/>
  <c r="M617119" i="1"/>
  <c r="M617120" i="1"/>
  <c r="M617121" i="1"/>
  <c r="M617122" i="1"/>
  <c r="M617123" i="1"/>
  <c r="M617124" i="1"/>
  <c r="M617125" i="1"/>
  <c r="M617126" i="1"/>
  <c r="M617127" i="1"/>
  <c r="M617128" i="1"/>
  <c r="M617129" i="1"/>
  <c r="M617130" i="1"/>
  <c r="M617131" i="1"/>
  <c r="M617132" i="1"/>
  <c r="M617133" i="1"/>
  <c r="M617134" i="1"/>
  <c r="M617135" i="1"/>
  <c r="M617136" i="1"/>
  <c r="M617137" i="1"/>
  <c r="M617138" i="1"/>
  <c r="M617139" i="1"/>
  <c r="M617140" i="1"/>
  <c r="M617141" i="1"/>
  <c r="M617142" i="1"/>
  <c r="M617143" i="1"/>
  <c r="M617144" i="1"/>
  <c r="M617145" i="1"/>
  <c r="M617146" i="1"/>
  <c r="M617147" i="1"/>
  <c r="M617148" i="1"/>
  <c r="M617149" i="1"/>
  <c r="M617150" i="1"/>
  <c r="M617151" i="1"/>
  <c r="M617152" i="1"/>
  <c r="M617153" i="1"/>
  <c r="M617154" i="1"/>
  <c r="M617155" i="1"/>
  <c r="M617156" i="1"/>
  <c r="M617157" i="1"/>
  <c r="M617158" i="1"/>
  <c r="M617159" i="1"/>
  <c r="M617160" i="1"/>
  <c r="M617161" i="1"/>
  <c r="M617162" i="1"/>
  <c r="M617163" i="1"/>
  <c r="M617164" i="1"/>
  <c r="M617165" i="1"/>
  <c r="M617166" i="1"/>
  <c r="M617167" i="1"/>
  <c r="M617168" i="1"/>
  <c r="M617169" i="1"/>
  <c r="M617170" i="1"/>
  <c r="M617171" i="1"/>
  <c r="M617172" i="1"/>
  <c r="M617173" i="1"/>
  <c r="M617174" i="1"/>
  <c r="M617175" i="1"/>
  <c r="M617176" i="1"/>
  <c r="M617177" i="1"/>
  <c r="M617178" i="1"/>
  <c r="M617179" i="1"/>
  <c r="M617180" i="1"/>
  <c r="M617181" i="1"/>
  <c r="M617182" i="1"/>
  <c r="M617183" i="1"/>
  <c r="M617184" i="1"/>
  <c r="M617185" i="1"/>
  <c r="M617186" i="1"/>
  <c r="M617187" i="1"/>
  <c r="M617188" i="1"/>
  <c r="M617189" i="1"/>
  <c r="M617190" i="1"/>
  <c r="M617191" i="1"/>
  <c r="M617192" i="1"/>
  <c r="M617193" i="1"/>
  <c r="M617194" i="1"/>
  <c r="M617195" i="1"/>
  <c r="M617196" i="1"/>
  <c r="M617197" i="1"/>
  <c r="M617198" i="1"/>
  <c r="M617199" i="1"/>
  <c r="M617200" i="1"/>
  <c r="M617201" i="1"/>
  <c r="M617202" i="1"/>
  <c r="M617203" i="1"/>
  <c r="M617204" i="1"/>
  <c r="M617205" i="1"/>
  <c r="M617206" i="1"/>
  <c r="M617207" i="1"/>
  <c r="M617208" i="1"/>
  <c r="M617209" i="1"/>
  <c r="M617210" i="1"/>
  <c r="M617211" i="1"/>
  <c r="M617212" i="1"/>
  <c r="M617213" i="1"/>
  <c r="M617214" i="1"/>
  <c r="M617215" i="1"/>
  <c r="M617216" i="1"/>
  <c r="M617217" i="1"/>
  <c r="M617218" i="1"/>
  <c r="M617219" i="1"/>
  <c r="M617220" i="1"/>
  <c r="M617221" i="1"/>
  <c r="M617222" i="1"/>
  <c r="M617223" i="1"/>
  <c r="M617224" i="1"/>
  <c r="M617225" i="1"/>
  <c r="M617226" i="1"/>
  <c r="M617227" i="1"/>
  <c r="M617228" i="1"/>
  <c r="M617229" i="1"/>
  <c r="M617230" i="1"/>
  <c r="M617231" i="1"/>
  <c r="M617232" i="1"/>
  <c r="M617233" i="1"/>
  <c r="M617234" i="1"/>
  <c r="M617235" i="1"/>
  <c r="M617236" i="1"/>
  <c r="M617237" i="1"/>
  <c r="M617238" i="1"/>
  <c r="M617239" i="1"/>
  <c r="M617240" i="1"/>
  <c r="M617241" i="1"/>
  <c r="M617242" i="1"/>
  <c r="M617243" i="1"/>
  <c r="M617244" i="1"/>
  <c r="M617245" i="1"/>
  <c r="M617246" i="1"/>
  <c r="M617247" i="1"/>
  <c r="M617248" i="1"/>
  <c r="M617249" i="1"/>
  <c r="M617250" i="1"/>
  <c r="M617251" i="1"/>
  <c r="M617252" i="1"/>
  <c r="M617253" i="1"/>
  <c r="M617254" i="1"/>
  <c r="M617255" i="1"/>
  <c r="M617256" i="1"/>
  <c r="M617257" i="1"/>
  <c r="M617258" i="1"/>
  <c r="M617259" i="1"/>
  <c r="M617260" i="1"/>
  <c r="M617261" i="1"/>
  <c r="M617262" i="1"/>
  <c r="M617263" i="1"/>
  <c r="M617264" i="1"/>
  <c r="M617265" i="1"/>
  <c r="M617266" i="1"/>
  <c r="M617267" i="1"/>
  <c r="M617268" i="1"/>
  <c r="M617269" i="1"/>
  <c r="M617270" i="1"/>
  <c r="M617271" i="1"/>
  <c r="M617272" i="1"/>
  <c r="M617273" i="1"/>
  <c r="M617274" i="1"/>
  <c r="M617275" i="1"/>
  <c r="M617276" i="1"/>
  <c r="M617277" i="1"/>
  <c r="M617278" i="1"/>
  <c r="M617279" i="1"/>
  <c r="M617280" i="1"/>
  <c r="M617281" i="1"/>
  <c r="M617282" i="1"/>
  <c r="M617283" i="1"/>
  <c r="M617284" i="1"/>
  <c r="M617285" i="1"/>
  <c r="M617286" i="1"/>
  <c r="M617287" i="1"/>
  <c r="M617288" i="1"/>
  <c r="M617289" i="1"/>
  <c r="M617290" i="1"/>
  <c r="M617291" i="1"/>
  <c r="M617292" i="1"/>
  <c r="M617293" i="1"/>
  <c r="M617294" i="1"/>
  <c r="M617295" i="1"/>
  <c r="M617296" i="1"/>
  <c r="M617297" i="1"/>
  <c r="M617298" i="1"/>
  <c r="M617299" i="1"/>
  <c r="M617300" i="1"/>
  <c r="M617301" i="1"/>
  <c r="M617302" i="1"/>
  <c r="M617303" i="1"/>
  <c r="M617304" i="1"/>
  <c r="M617305" i="1"/>
  <c r="M617306" i="1"/>
  <c r="M617307" i="1"/>
  <c r="M617308" i="1"/>
  <c r="M617309" i="1"/>
  <c r="M617310" i="1"/>
  <c r="M617311" i="1"/>
  <c r="M617312" i="1"/>
  <c r="M617313" i="1"/>
  <c r="M617314" i="1"/>
  <c r="M617315" i="1"/>
  <c r="M617316" i="1"/>
  <c r="M617317" i="1"/>
  <c r="M617318" i="1"/>
  <c r="M617319" i="1"/>
  <c r="M617320" i="1"/>
  <c r="M617321" i="1"/>
  <c r="M617322" i="1"/>
  <c r="M617323" i="1"/>
  <c r="M617324" i="1"/>
  <c r="M617325" i="1"/>
  <c r="M617326" i="1"/>
  <c r="M617327" i="1"/>
  <c r="M617328" i="1"/>
  <c r="M617329" i="1"/>
  <c r="M617330" i="1"/>
  <c r="M617331" i="1"/>
  <c r="M617332" i="1"/>
  <c r="M617333" i="1"/>
  <c r="M617334" i="1"/>
  <c r="M617335" i="1"/>
  <c r="M617336" i="1"/>
  <c r="M617337" i="1"/>
  <c r="M617338" i="1"/>
  <c r="M617339" i="1"/>
  <c r="M617340" i="1"/>
  <c r="M617341" i="1"/>
  <c r="M617342" i="1"/>
  <c r="M617343" i="1"/>
  <c r="M617344" i="1"/>
  <c r="M617345" i="1"/>
  <c r="M617346" i="1"/>
  <c r="M617347" i="1"/>
  <c r="M617348" i="1"/>
  <c r="M617349" i="1"/>
  <c r="M617350" i="1"/>
  <c r="M617351" i="1"/>
  <c r="M617352" i="1"/>
  <c r="M617353" i="1"/>
  <c r="M617354" i="1"/>
  <c r="M617355" i="1"/>
  <c r="M617356" i="1"/>
  <c r="M617357" i="1"/>
  <c r="M617358" i="1"/>
  <c r="M617359" i="1"/>
  <c r="M617360" i="1"/>
  <c r="M617361" i="1"/>
  <c r="M617362" i="1"/>
  <c r="M617363" i="1"/>
  <c r="M617364" i="1"/>
  <c r="M617365" i="1"/>
  <c r="M617366" i="1"/>
  <c r="M617367" i="1"/>
  <c r="M617368" i="1"/>
  <c r="M617369" i="1"/>
  <c r="M617370" i="1"/>
  <c r="M617371" i="1"/>
  <c r="M617372" i="1"/>
  <c r="M617373" i="1"/>
  <c r="M617374" i="1"/>
  <c r="M617375" i="1"/>
  <c r="M617376" i="1"/>
  <c r="M617377" i="1"/>
  <c r="M617378" i="1"/>
  <c r="M617379" i="1"/>
  <c r="M617380" i="1"/>
  <c r="M617381" i="1"/>
  <c r="M617382" i="1"/>
  <c r="M617383" i="1"/>
  <c r="M617384" i="1"/>
  <c r="M617385" i="1"/>
  <c r="M617386" i="1"/>
  <c r="M617387" i="1"/>
  <c r="M617388" i="1"/>
  <c r="M617389" i="1"/>
  <c r="M617390" i="1"/>
  <c r="M617391" i="1"/>
  <c r="M617392" i="1"/>
  <c r="M617393" i="1"/>
  <c r="M617394" i="1"/>
  <c r="M617395" i="1"/>
  <c r="M617396" i="1"/>
  <c r="M617397" i="1"/>
  <c r="M617398" i="1"/>
  <c r="M617399" i="1"/>
  <c r="M617400" i="1"/>
  <c r="M617401" i="1"/>
  <c r="M617402" i="1"/>
  <c r="M617403" i="1"/>
  <c r="M617404" i="1"/>
  <c r="M617405" i="1"/>
  <c r="M617406" i="1"/>
  <c r="M617407" i="1"/>
  <c r="M617408" i="1"/>
  <c r="M617409" i="1"/>
  <c r="M617410" i="1"/>
  <c r="M617411" i="1"/>
  <c r="M617412" i="1"/>
  <c r="M617413" i="1"/>
  <c r="M617414" i="1"/>
  <c r="M617415" i="1"/>
  <c r="M617416" i="1"/>
  <c r="M617417" i="1"/>
  <c r="M617418" i="1"/>
  <c r="M617419" i="1"/>
  <c r="M617420" i="1"/>
  <c r="M617421" i="1"/>
  <c r="M617422" i="1"/>
  <c r="M617423" i="1"/>
  <c r="M617424" i="1"/>
  <c r="M617425" i="1"/>
  <c r="M617426" i="1"/>
  <c r="M617427" i="1"/>
  <c r="M617428" i="1"/>
  <c r="M617429" i="1"/>
  <c r="M617430" i="1"/>
  <c r="M617431" i="1"/>
  <c r="M617432" i="1"/>
  <c r="M617433" i="1"/>
  <c r="M617434" i="1"/>
  <c r="M617435" i="1"/>
  <c r="M617436" i="1"/>
  <c r="M617437" i="1"/>
  <c r="M617438" i="1"/>
  <c r="M617439" i="1"/>
  <c r="M617440" i="1"/>
  <c r="M617441" i="1"/>
  <c r="M617442" i="1"/>
  <c r="M617443" i="1"/>
  <c r="M617444" i="1"/>
  <c r="M617445" i="1"/>
  <c r="M617446" i="1"/>
  <c r="M617447" i="1"/>
  <c r="M617448" i="1"/>
  <c r="M617449" i="1"/>
  <c r="M617450" i="1"/>
  <c r="M617451" i="1"/>
  <c r="M617452" i="1"/>
  <c r="M617453" i="1"/>
  <c r="M617454" i="1"/>
  <c r="M617455" i="1"/>
  <c r="M617456" i="1"/>
  <c r="M617457" i="1"/>
  <c r="M617458" i="1"/>
  <c r="M617459" i="1"/>
  <c r="M617460" i="1"/>
  <c r="M617461" i="1"/>
  <c r="M617462" i="1"/>
  <c r="M617463" i="1"/>
  <c r="M617464" i="1"/>
  <c r="M617465" i="1"/>
  <c r="M617466" i="1"/>
  <c r="M617467" i="1"/>
  <c r="M617468" i="1"/>
  <c r="M617469" i="1"/>
  <c r="M617470" i="1"/>
  <c r="M617471" i="1"/>
  <c r="M617472" i="1"/>
  <c r="M617473" i="1"/>
  <c r="M617474" i="1"/>
  <c r="M617475" i="1"/>
  <c r="M617476" i="1"/>
  <c r="M617477" i="1"/>
  <c r="M617478" i="1"/>
  <c r="M617479" i="1"/>
  <c r="M617480" i="1"/>
  <c r="M617481" i="1"/>
  <c r="M617482" i="1"/>
  <c r="M617483" i="1"/>
  <c r="M617484" i="1"/>
  <c r="M617485" i="1"/>
  <c r="M617486" i="1"/>
  <c r="M617487" i="1"/>
  <c r="M617488" i="1"/>
  <c r="M617489" i="1"/>
  <c r="M617490" i="1"/>
  <c r="M617491" i="1"/>
  <c r="M617492" i="1"/>
  <c r="M617493" i="1"/>
  <c r="M617494" i="1"/>
  <c r="M617495" i="1"/>
  <c r="M617496" i="1"/>
  <c r="M617497" i="1"/>
  <c r="M617498" i="1"/>
  <c r="M617499" i="1"/>
  <c r="M617500" i="1"/>
  <c r="M617501" i="1"/>
  <c r="M617502" i="1"/>
  <c r="M617503" i="1"/>
  <c r="M617504" i="1"/>
  <c r="M617505" i="1"/>
  <c r="M617506" i="1"/>
  <c r="M617507" i="1"/>
  <c r="M617508" i="1"/>
  <c r="M617509" i="1"/>
  <c r="M617510" i="1"/>
  <c r="M617511" i="1"/>
  <c r="M617512" i="1"/>
  <c r="M617513" i="1"/>
  <c r="M617514" i="1"/>
  <c r="M617515" i="1"/>
  <c r="M617516" i="1"/>
  <c r="M617517" i="1"/>
  <c r="M617518" i="1"/>
  <c r="M617519" i="1"/>
  <c r="M617520" i="1"/>
  <c r="M617521" i="1"/>
  <c r="M617522" i="1"/>
  <c r="M617523" i="1"/>
  <c r="M617524" i="1"/>
  <c r="M617525" i="1"/>
  <c r="M617526" i="1"/>
  <c r="M617527" i="1"/>
  <c r="M617528" i="1"/>
  <c r="M617529" i="1"/>
  <c r="M617530" i="1"/>
  <c r="M617531" i="1"/>
  <c r="M617532" i="1"/>
  <c r="M617533" i="1"/>
  <c r="M617534" i="1"/>
  <c r="M617535" i="1"/>
  <c r="M617536" i="1"/>
  <c r="M617537" i="1"/>
  <c r="M617538" i="1"/>
  <c r="M617539" i="1"/>
  <c r="M617540" i="1"/>
  <c r="M617541" i="1"/>
  <c r="M617542" i="1"/>
  <c r="M617543" i="1"/>
  <c r="M617544" i="1"/>
  <c r="M617545" i="1"/>
  <c r="M617546" i="1"/>
  <c r="M617547" i="1"/>
  <c r="M617548" i="1"/>
  <c r="M617549" i="1"/>
  <c r="M617550" i="1"/>
  <c r="M617551" i="1"/>
  <c r="M617552" i="1"/>
  <c r="M617553" i="1"/>
  <c r="M617554" i="1"/>
  <c r="M617555" i="1"/>
  <c r="M617556" i="1"/>
  <c r="M617557" i="1"/>
  <c r="M617558" i="1"/>
  <c r="M617559" i="1"/>
  <c r="M617560" i="1"/>
  <c r="M617561" i="1"/>
  <c r="M617562" i="1"/>
  <c r="M617563" i="1"/>
  <c r="M617564" i="1"/>
  <c r="M617565" i="1"/>
  <c r="M617566" i="1"/>
  <c r="M617567" i="1"/>
  <c r="M617568" i="1"/>
  <c r="M617569" i="1"/>
  <c r="M617570" i="1"/>
  <c r="M617571" i="1"/>
  <c r="M617572" i="1"/>
  <c r="M617573" i="1"/>
  <c r="M617574" i="1"/>
  <c r="M617575" i="1"/>
  <c r="M617576" i="1"/>
  <c r="M617577" i="1"/>
  <c r="M617578" i="1"/>
  <c r="M617579" i="1"/>
  <c r="M617580" i="1"/>
  <c r="M617581" i="1"/>
  <c r="M617582" i="1"/>
  <c r="M617583" i="1"/>
  <c r="M617584" i="1"/>
  <c r="M617585" i="1"/>
  <c r="M617586" i="1"/>
  <c r="M617587" i="1"/>
  <c r="M617588" i="1"/>
  <c r="M617589" i="1"/>
  <c r="M617590" i="1"/>
  <c r="M617591" i="1"/>
  <c r="M617592" i="1"/>
  <c r="M617593" i="1"/>
  <c r="M617594" i="1"/>
  <c r="M617595" i="1"/>
  <c r="M617596" i="1"/>
  <c r="M617597" i="1"/>
  <c r="M617598" i="1"/>
  <c r="M617599" i="1"/>
  <c r="M617600" i="1"/>
  <c r="M617601" i="1"/>
  <c r="M617602" i="1"/>
  <c r="M617603" i="1"/>
  <c r="M617604" i="1"/>
  <c r="M617605" i="1"/>
  <c r="M617606" i="1"/>
  <c r="M617607" i="1"/>
  <c r="M617608" i="1"/>
  <c r="M617609" i="1"/>
  <c r="M617610" i="1"/>
  <c r="M617611" i="1"/>
  <c r="M617612" i="1"/>
  <c r="M617613" i="1"/>
  <c r="M617614" i="1"/>
  <c r="M617615" i="1"/>
  <c r="M617616" i="1"/>
  <c r="M617617" i="1"/>
  <c r="M617618" i="1"/>
  <c r="M617619" i="1"/>
  <c r="M617620" i="1"/>
  <c r="M617621" i="1"/>
  <c r="M617622" i="1"/>
  <c r="M617623" i="1"/>
  <c r="M617624" i="1"/>
  <c r="M617625" i="1"/>
  <c r="M617626" i="1"/>
  <c r="M617627" i="1"/>
  <c r="M617628" i="1"/>
  <c r="M617629" i="1"/>
  <c r="M617630" i="1"/>
  <c r="M617631" i="1"/>
  <c r="M617632" i="1"/>
  <c r="M617633" i="1"/>
  <c r="M617634" i="1"/>
  <c r="M617635" i="1"/>
  <c r="M617636" i="1"/>
  <c r="M617637" i="1"/>
  <c r="M617638" i="1"/>
  <c r="M617639" i="1"/>
  <c r="M617640" i="1"/>
  <c r="M617641" i="1"/>
  <c r="M617642" i="1"/>
  <c r="M617643" i="1"/>
  <c r="M617644" i="1"/>
  <c r="M617645" i="1"/>
  <c r="M617646" i="1"/>
  <c r="M617647" i="1"/>
  <c r="M617648" i="1"/>
  <c r="M617649" i="1"/>
  <c r="M617650" i="1"/>
  <c r="M617651" i="1"/>
  <c r="M617652" i="1"/>
  <c r="M617653" i="1"/>
  <c r="M617654" i="1"/>
  <c r="M617655" i="1"/>
  <c r="M617656" i="1"/>
  <c r="M617657" i="1"/>
  <c r="M617658" i="1"/>
  <c r="M617659" i="1"/>
  <c r="M617660" i="1"/>
  <c r="M617661" i="1"/>
  <c r="M617662" i="1"/>
  <c r="M617663" i="1"/>
  <c r="M617664" i="1"/>
  <c r="M617665" i="1"/>
  <c r="M617666" i="1"/>
  <c r="M617667" i="1"/>
  <c r="M617668" i="1"/>
  <c r="M617669" i="1"/>
  <c r="M617670" i="1"/>
  <c r="M617671" i="1"/>
  <c r="M617672" i="1"/>
  <c r="M617673" i="1"/>
  <c r="M617674" i="1"/>
  <c r="M617675" i="1"/>
  <c r="M617676" i="1"/>
  <c r="M617677" i="1"/>
  <c r="M617678" i="1"/>
  <c r="M617679" i="1"/>
  <c r="M617680" i="1"/>
  <c r="M617681" i="1"/>
  <c r="M617682" i="1"/>
  <c r="M617683" i="1"/>
  <c r="M617684" i="1"/>
  <c r="M617685" i="1"/>
  <c r="M617686" i="1"/>
  <c r="M617687" i="1"/>
  <c r="M617688" i="1"/>
  <c r="M617689" i="1"/>
  <c r="M617690" i="1"/>
  <c r="M617691" i="1"/>
  <c r="M617692" i="1"/>
  <c r="M617693" i="1"/>
  <c r="M617694" i="1"/>
  <c r="M617695" i="1"/>
  <c r="M617696" i="1"/>
  <c r="M617697" i="1"/>
  <c r="M617698" i="1"/>
  <c r="M617699" i="1"/>
  <c r="M617700" i="1"/>
  <c r="M617701" i="1"/>
  <c r="M617702" i="1"/>
  <c r="M617703" i="1"/>
  <c r="M617704" i="1"/>
  <c r="M617705" i="1"/>
  <c r="M617706" i="1"/>
  <c r="M617707" i="1"/>
  <c r="M617708" i="1"/>
  <c r="M617709" i="1"/>
  <c r="M617710" i="1"/>
  <c r="M617711" i="1"/>
  <c r="M617712" i="1"/>
  <c r="M617713" i="1"/>
  <c r="M617714" i="1"/>
  <c r="M617715" i="1"/>
  <c r="M617716" i="1"/>
  <c r="M617717" i="1"/>
  <c r="M617718" i="1"/>
  <c r="M617719" i="1"/>
  <c r="M617720" i="1"/>
  <c r="M617721" i="1"/>
  <c r="M617722" i="1"/>
  <c r="M617723" i="1"/>
  <c r="M617724" i="1"/>
  <c r="M617725" i="1"/>
  <c r="M617726" i="1"/>
  <c r="M617727" i="1"/>
  <c r="M617728" i="1"/>
  <c r="M617729" i="1"/>
  <c r="M617730" i="1"/>
  <c r="M617731" i="1"/>
  <c r="M617732" i="1"/>
  <c r="M617733" i="1"/>
  <c r="M617734" i="1"/>
  <c r="M617735" i="1"/>
  <c r="M617736" i="1"/>
  <c r="M617737" i="1"/>
  <c r="M617738" i="1"/>
  <c r="M617739" i="1"/>
  <c r="M617740" i="1"/>
  <c r="M617741" i="1"/>
  <c r="M617742" i="1"/>
  <c r="M617743" i="1"/>
  <c r="M617744" i="1"/>
  <c r="M617745" i="1"/>
  <c r="M617746" i="1"/>
  <c r="M617747" i="1"/>
  <c r="M617748" i="1"/>
  <c r="M617749" i="1"/>
  <c r="M617750" i="1"/>
  <c r="M617751" i="1"/>
  <c r="M617752" i="1"/>
  <c r="M617753" i="1"/>
  <c r="M617754" i="1"/>
  <c r="M617755" i="1"/>
  <c r="M617756" i="1"/>
  <c r="M617757" i="1"/>
  <c r="M617758" i="1"/>
  <c r="M617759" i="1"/>
  <c r="M617760" i="1"/>
  <c r="M617761" i="1"/>
  <c r="M617762" i="1"/>
  <c r="M617763" i="1"/>
  <c r="M617764" i="1"/>
  <c r="M617765" i="1"/>
  <c r="M617766" i="1"/>
  <c r="M617767" i="1"/>
  <c r="M617768" i="1"/>
  <c r="M617769" i="1"/>
  <c r="M617770" i="1"/>
  <c r="M617771" i="1"/>
  <c r="M617772" i="1"/>
  <c r="M617773" i="1"/>
  <c r="M617774" i="1"/>
  <c r="M617775" i="1"/>
  <c r="M617776" i="1"/>
  <c r="M617777" i="1"/>
  <c r="M617778" i="1"/>
  <c r="M617779" i="1"/>
  <c r="M617780" i="1"/>
  <c r="M617781" i="1"/>
  <c r="M617782" i="1"/>
  <c r="M617783" i="1"/>
  <c r="M617784" i="1"/>
  <c r="M617785" i="1"/>
  <c r="M617786" i="1"/>
  <c r="M617787" i="1"/>
  <c r="M617788" i="1"/>
  <c r="M617789" i="1"/>
  <c r="M617790" i="1"/>
  <c r="M617791" i="1"/>
  <c r="M617792" i="1"/>
  <c r="M617793" i="1"/>
  <c r="M617794" i="1"/>
  <c r="M617795" i="1"/>
  <c r="M617796" i="1"/>
  <c r="M617797" i="1"/>
  <c r="M617798" i="1"/>
  <c r="M617799" i="1"/>
  <c r="M617800" i="1"/>
  <c r="M617801" i="1"/>
  <c r="M617802" i="1"/>
  <c r="M617803" i="1"/>
  <c r="M617804" i="1"/>
  <c r="M617805" i="1"/>
  <c r="M617806" i="1"/>
  <c r="M617807" i="1"/>
  <c r="M617808" i="1"/>
  <c r="M617809" i="1"/>
  <c r="M617810" i="1"/>
  <c r="M617811" i="1"/>
  <c r="M617812" i="1"/>
  <c r="M617813" i="1"/>
  <c r="M617814" i="1"/>
  <c r="M617815" i="1"/>
  <c r="M617816" i="1"/>
  <c r="M617817" i="1"/>
  <c r="M617818" i="1"/>
  <c r="M617819" i="1"/>
  <c r="M617820" i="1"/>
  <c r="M617821" i="1"/>
  <c r="M617822" i="1"/>
  <c r="M617823" i="1"/>
  <c r="M617824" i="1"/>
  <c r="M617825" i="1"/>
  <c r="M617826" i="1"/>
  <c r="M617827" i="1"/>
  <c r="M617828" i="1"/>
  <c r="M617829" i="1"/>
  <c r="M617830" i="1"/>
  <c r="M617831" i="1"/>
  <c r="M617832" i="1"/>
  <c r="M617833" i="1"/>
  <c r="M617834" i="1"/>
  <c r="M617835" i="1"/>
  <c r="M617836" i="1"/>
  <c r="M617837" i="1"/>
  <c r="M617838" i="1"/>
  <c r="M617839" i="1"/>
  <c r="M617840" i="1"/>
  <c r="M617841" i="1"/>
  <c r="M617842" i="1"/>
  <c r="M617843" i="1"/>
  <c r="M617844" i="1"/>
  <c r="M617845" i="1"/>
  <c r="M617846" i="1"/>
  <c r="M617847" i="1"/>
  <c r="M617848" i="1"/>
  <c r="M617849" i="1"/>
  <c r="M617850" i="1"/>
  <c r="M617851" i="1"/>
  <c r="M617852" i="1"/>
  <c r="M617853" i="1"/>
  <c r="M617854" i="1"/>
  <c r="M617855" i="1"/>
  <c r="M617856" i="1"/>
  <c r="M617857" i="1"/>
  <c r="M617858" i="1"/>
  <c r="M617859" i="1"/>
  <c r="M617860" i="1"/>
  <c r="M617861" i="1"/>
  <c r="M617862" i="1"/>
  <c r="M617863" i="1"/>
  <c r="M617864" i="1"/>
  <c r="M617865" i="1"/>
  <c r="M617866" i="1"/>
  <c r="M617867" i="1"/>
  <c r="M617868" i="1"/>
  <c r="M617869" i="1"/>
  <c r="M617870" i="1"/>
  <c r="M617871" i="1"/>
  <c r="M617872" i="1"/>
  <c r="M617873" i="1"/>
  <c r="M617874" i="1"/>
  <c r="M617875" i="1"/>
  <c r="M617876" i="1"/>
  <c r="M617877" i="1"/>
  <c r="M617878" i="1"/>
  <c r="M617879" i="1"/>
  <c r="M617880" i="1"/>
  <c r="M617881" i="1"/>
  <c r="M617882" i="1"/>
  <c r="M617883" i="1"/>
  <c r="M617884" i="1"/>
  <c r="M617885" i="1"/>
  <c r="M617886" i="1"/>
  <c r="M617887" i="1"/>
  <c r="M617888" i="1"/>
  <c r="M617889" i="1"/>
  <c r="M617890" i="1"/>
  <c r="M617891" i="1"/>
  <c r="M617892" i="1"/>
  <c r="M617893" i="1"/>
  <c r="M617894" i="1"/>
  <c r="M617895" i="1"/>
  <c r="M617896" i="1"/>
  <c r="M617897" i="1"/>
  <c r="M617898" i="1"/>
  <c r="M617899" i="1"/>
  <c r="M617900" i="1"/>
  <c r="M617901" i="1"/>
  <c r="M617902" i="1"/>
  <c r="M617903" i="1"/>
  <c r="M617904" i="1"/>
  <c r="M617905" i="1"/>
  <c r="M617906" i="1"/>
  <c r="M617907" i="1"/>
  <c r="M617908" i="1"/>
  <c r="M617909" i="1"/>
  <c r="M617910" i="1"/>
  <c r="M617911" i="1"/>
  <c r="M617912" i="1"/>
  <c r="M617913" i="1"/>
  <c r="M617914" i="1"/>
  <c r="M617915" i="1"/>
  <c r="M617916" i="1"/>
  <c r="M617917" i="1"/>
  <c r="M617918" i="1"/>
  <c r="M617919" i="1"/>
  <c r="M617920" i="1"/>
  <c r="M617921" i="1"/>
  <c r="M617922" i="1"/>
  <c r="M617923" i="1"/>
  <c r="M617924" i="1"/>
  <c r="M617925" i="1"/>
  <c r="M617926" i="1"/>
  <c r="M617927" i="1"/>
  <c r="M617928" i="1"/>
  <c r="M617929" i="1"/>
  <c r="M617930" i="1"/>
  <c r="M617931" i="1"/>
  <c r="M617932" i="1"/>
  <c r="M617933" i="1"/>
  <c r="M617934" i="1"/>
  <c r="M617935" i="1"/>
  <c r="M617936" i="1"/>
  <c r="M617937" i="1"/>
  <c r="M617938" i="1"/>
  <c r="M617939" i="1"/>
  <c r="M617940" i="1"/>
  <c r="M617941" i="1"/>
  <c r="M617942" i="1"/>
  <c r="M617943" i="1"/>
  <c r="M617944" i="1"/>
  <c r="M617945" i="1"/>
  <c r="M617946" i="1"/>
  <c r="M617947" i="1"/>
  <c r="M617948" i="1"/>
  <c r="M617949" i="1"/>
  <c r="M617950" i="1"/>
  <c r="M617951" i="1"/>
  <c r="M617952" i="1"/>
  <c r="M617953" i="1"/>
  <c r="M617954" i="1"/>
  <c r="M617955" i="1"/>
  <c r="M617956" i="1"/>
  <c r="M617957" i="1"/>
  <c r="M617958" i="1"/>
  <c r="M617959" i="1"/>
  <c r="M617960" i="1"/>
  <c r="M617961" i="1"/>
  <c r="M617962" i="1"/>
  <c r="M617963" i="1"/>
  <c r="M617964" i="1"/>
  <c r="M617965" i="1"/>
  <c r="M617966" i="1"/>
  <c r="M617967" i="1"/>
  <c r="M617968" i="1"/>
  <c r="M617969" i="1"/>
  <c r="M617970" i="1"/>
  <c r="M617971" i="1"/>
  <c r="M617972" i="1"/>
  <c r="M617973" i="1"/>
  <c r="M617974" i="1"/>
  <c r="M617975" i="1"/>
  <c r="M617976" i="1"/>
  <c r="M617977" i="1"/>
  <c r="M617978" i="1"/>
  <c r="M617979" i="1"/>
  <c r="M617980" i="1"/>
  <c r="M617981" i="1"/>
  <c r="M617982" i="1"/>
  <c r="M617983" i="1"/>
  <c r="M617984" i="1"/>
  <c r="M617985" i="1"/>
  <c r="M617986" i="1"/>
  <c r="M617987" i="1"/>
  <c r="M617988" i="1"/>
  <c r="M617989" i="1"/>
  <c r="M617990" i="1"/>
  <c r="M617991" i="1"/>
  <c r="M617992" i="1"/>
  <c r="M617993" i="1"/>
  <c r="M617994" i="1"/>
  <c r="M617995" i="1"/>
  <c r="M617996" i="1"/>
  <c r="M617997" i="1"/>
  <c r="M617998" i="1"/>
  <c r="M617999" i="1"/>
  <c r="M618000" i="1"/>
  <c r="M618001" i="1"/>
  <c r="M618002" i="1"/>
  <c r="M618003" i="1"/>
  <c r="M618004" i="1"/>
  <c r="M618005" i="1"/>
  <c r="M618006" i="1"/>
  <c r="M618007" i="1"/>
  <c r="M618008" i="1"/>
  <c r="M618009" i="1"/>
  <c r="M618010" i="1"/>
  <c r="M618011" i="1"/>
  <c r="M618012" i="1"/>
  <c r="M618013" i="1"/>
  <c r="M618014" i="1"/>
  <c r="M618015" i="1"/>
  <c r="M618016" i="1"/>
  <c r="M618017" i="1"/>
  <c r="M618018" i="1"/>
  <c r="M618019" i="1"/>
  <c r="M618020" i="1"/>
  <c r="M618021" i="1"/>
  <c r="M618022" i="1"/>
  <c r="M618023" i="1"/>
  <c r="M618024" i="1"/>
  <c r="M618025" i="1"/>
  <c r="M618026" i="1"/>
  <c r="M618027" i="1"/>
  <c r="M618028" i="1"/>
  <c r="M618029" i="1"/>
  <c r="M618030" i="1"/>
  <c r="M618031" i="1"/>
  <c r="M618032" i="1"/>
  <c r="M618033" i="1"/>
  <c r="M618034" i="1"/>
  <c r="M618035" i="1"/>
  <c r="M618036" i="1"/>
  <c r="M618037" i="1"/>
  <c r="M618038" i="1"/>
  <c r="M618039" i="1"/>
  <c r="M618040" i="1"/>
  <c r="M618041" i="1"/>
  <c r="M618042" i="1"/>
  <c r="M618043" i="1"/>
  <c r="M618044" i="1"/>
  <c r="M618045" i="1"/>
  <c r="M618046" i="1"/>
  <c r="M618047" i="1"/>
  <c r="M618048" i="1"/>
  <c r="M618049" i="1"/>
  <c r="M618050" i="1"/>
  <c r="M618051" i="1"/>
  <c r="M618052" i="1"/>
  <c r="M618053" i="1"/>
  <c r="M618054" i="1"/>
  <c r="M618055" i="1"/>
  <c r="M618056" i="1"/>
  <c r="M618057" i="1"/>
  <c r="M618058" i="1"/>
  <c r="M618059" i="1"/>
  <c r="M618060" i="1"/>
  <c r="M618061" i="1"/>
  <c r="M618062" i="1"/>
  <c r="M618063" i="1"/>
  <c r="M618064" i="1"/>
  <c r="M618065" i="1"/>
  <c r="M618066" i="1"/>
  <c r="M618067" i="1"/>
  <c r="M618068" i="1"/>
  <c r="M618069" i="1"/>
  <c r="M618070" i="1"/>
  <c r="M618071" i="1"/>
  <c r="M618072" i="1"/>
  <c r="M618073" i="1"/>
  <c r="M618074" i="1"/>
  <c r="M618075" i="1"/>
  <c r="M618076" i="1"/>
  <c r="M618077" i="1"/>
  <c r="M618078" i="1"/>
  <c r="M618079" i="1"/>
  <c r="M618080" i="1"/>
  <c r="M618081" i="1"/>
  <c r="M618082" i="1"/>
  <c r="M618083" i="1"/>
  <c r="M618084" i="1"/>
  <c r="M618085" i="1"/>
  <c r="M618086" i="1"/>
  <c r="M618087" i="1"/>
  <c r="M618088" i="1"/>
  <c r="M618089" i="1"/>
  <c r="M618090" i="1"/>
  <c r="M618091" i="1"/>
  <c r="M618092" i="1"/>
  <c r="M618093" i="1"/>
  <c r="M618094" i="1"/>
  <c r="M618095" i="1"/>
  <c r="M618096" i="1"/>
  <c r="M618097" i="1"/>
  <c r="M618098" i="1"/>
  <c r="M618099" i="1"/>
  <c r="M618100" i="1"/>
  <c r="M618101" i="1"/>
  <c r="M618102" i="1"/>
  <c r="M618103" i="1"/>
  <c r="M618104" i="1"/>
  <c r="M618105" i="1"/>
  <c r="M618106" i="1"/>
  <c r="M618107" i="1"/>
  <c r="M618108" i="1"/>
  <c r="M618109" i="1"/>
  <c r="M618110" i="1"/>
  <c r="M618111" i="1"/>
  <c r="M618112" i="1"/>
  <c r="M618113" i="1"/>
  <c r="M618114" i="1"/>
  <c r="M618115" i="1"/>
  <c r="M618116" i="1"/>
  <c r="M618117" i="1"/>
  <c r="M618118" i="1"/>
  <c r="M618119" i="1"/>
  <c r="M618120" i="1"/>
  <c r="M618121" i="1"/>
  <c r="M618122" i="1"/>
  <c r="M618123" i="1"/>
  <c r="M618124" i="1"/>
  <c r="M618125" i="1"/>
  <c r="M618126" i="1"/>
  <c r="M618127" i="1"/>
  <c r="M618128" i="1"/>
  <c r="M618129" i="1"/>
  <c r="M618130" i="1"/>
  <c r="M618131" i="1"/>
  <c r="M618132" i="1"/>
  <c r="M618133" i="1"/>
  <c r="M618134" i="1"/>
  <c r="M618135" i="1"/>
  <c r="M618136" i="1"/>
  <c r="M618137" i="1"/>
  <c r="M618138" i="1"/>
  <c r="M618139" i="1"/>
  <c r="M618140" i="1"/>
  <c r="M618141" i="1"/>
  <c r="M618142" i="1"/>
  <c r="M618143" i="1"/>
  <c r="M618144" i="1"/>
  <c r="M618145" i="1"/>
  <c r="M618146" i="1"/>
  <c r="M618147" i="1"/>
  <c r="M618148" i="1"/>
  <c r="M618149" i="1"/>
  <c r="M618150" i="1"/>
  <c r="M618151" i="1"/>
  <c r="M618152" i="1"/>
  <c r="M618153" i="1"/>
  <c r="M618154" i="1"/>
  <c r="M618155" i="1"/>
  <c r="M618156" i="1"/>
  <c r="M618157" i="1"/>
  <c r="M618158" i="1"/>
  <c r="M618159" i="1"/>
  <c r="M618160" i="1"/>
  <c r="M618161" i="1"/>
  <c r="M618162" i="1"/>
  <c r="M618163" i="1"/>
  <c r="M618164" i="1"/>
  <c r="M618165" i="1"/>
  <c r="M618166" i="1"/>
  <c r="M618167" i="1"/>
  <c r="M618168" i="1"/>
  <c r="M618169" i="1"/>
  <c r="M618170" i="1"/>
  <c r="M618171" i="1"/>
  <c r="M618172" i="1"/>
  <c r="M618173" i="1"/>
  <c r="M618174" i="1"/>
  <c r="M618175" i="1"/>
  <c r="M618176" i="1"/>
  <c r="M618177" i="1"/>
  <c r="M618178" i="1"/>
  <c r="M618179" i="1"/>
  <c r="M618180" i="1"/>
  <c r="M618181" i="1"/>
  <c r="M618182" i="1"/>
  <c r="M618183" i="1"/>
  <c r="M618184" i="1"/>
  <c r="M618185" i="1"/>
  <c r="M618186" i="1"/>
  <c r="M618187" i="1"/>
  <c r="M618188" i="1"/>
  <c r="M618189" i="1"/>
  <c r="M618190" i="1"/>
  <c r="M618191" i="1"/>
  <c r="M618192" i="1"/>
  <c r="M618193" i="1"/>
  <c r="M618194" i="1"/>
  <c r="M618195" i="1"/>
  <c r="M618196" i="1"/>
  <c r="M618197" i="1"/>
  <c r="M618198" i="1"/>
  <c r="M618199" i="1"/>
  <c r="M618200" i="1"/>
  <c r="M618201" i="1"/>
  <c r="M618202" i="1"/>
  <c r="M618203" i="1"/>
  <c r="M618204" i="1"/>
  <c r="M618205" i="1"/>
  <c r="M618206" i="1"/>
  <c r="M618207" i="1"/>
  <c r="M618208" i="1"/>
  <c r="M618209" i="1"/>
  <c r="M618210" i="1"/>
  <c r="M618211" i="1"/>
  <c r="M618212" i="1"/>
  <c r="M618213" i="1"/>
  <c r="M618214" i="1"/>
  <c r="M618215" i="1"/>
  <c r="M618216" i="1"/>
  <c r="M618217" i="1"/>
  <c r="M618218" i="1"/>
  <c r="M618219" i="1"/>
  <c r="M618220" i="1"/>
  <c r="M618221" i="1"/>
  <c r="M618222" i="1"/>
  <c r="M618223" i="1"/>
  <c r="M618224" i="1"/>
  <c r="M618225" i="1"/>
  <c r="M618226" i="1"/>
  <c r="M618227" i="1"/>
  <c r="M618228" i="1"/>
  <c r="M618229" i="1"/>
  <c r="M618230" i="1"/>
  <c r="M618231" i="1"/>
  <c r="M618232" i="1"/>
  <c r="M618233" i="1"/>
  <c r="M618234" i="1"/>
  <c r="M618235" i="1"/>
  <c r="M618236" i="1"/>
  <c r="M618237" i="1"/>
  <c r="M618238" i="1"/>
  <c r="M618239" i="1"/>
  <c r="M618240" i="1"/>
  <c r="M618241" i="1"/>
  <c r="M618242" i="1"/>
  <c r="M618243" i="1"/>
  <c r="M618244" i="1"/>
  <c r="M618245" i="1"/>
  <c r="M618246" i="1"/>
  <c r="M618247" i="1"/>
  <c r="M618248" i="1"/>
  <c r="M618249" i="1"/>
  <c r="M618250" i="1"/>
  <c r="M618251" i="1"/>
  <c r="M618252" i="1"/>
  <c r="M618253" i="1"/>
  <c r="M618254" i="1"/>
  <c r="M618255" i="1"/>
  <c r="M618256" i="1"/>
  <c r="M618257" i="1"/>
  <c r="M618258" i="1"/>
  <c r="M618259" i="1"/>
  <c r="M618260" i="1"/>
  <c r="M618261" i="1"/>
  <c r="M618262" i="1"/>
  <c r="M618263" i="1"/>
  <c r="M618264" i="1"/>
  <c r="M618265" i="1"/>
  <c r="M618266" i="1"/>
  <c r="M618267" i="1"/>
  <c r="M618268" i="1"/>
  <c r="M618269" i="1"/>
  <c r="M618270" i="1"/>
  <c r="M618271" i="1"/>
  <c r="M618272" i="1"/>
  <c r="M618273" i="1"/>
  <c r="M618274" i="1"/>
  <c r="M618275" i="1"/>
  <c r="M618276" i="1"/>
  <c r="M618277" i="1"/>
  <c r="M618278" i="1"/>
  <c r="M618279" i="1"/>
  <c r="M618280" i="1"/>
  <c r="M618281" i="1"/>
  <c r="M618282" i="1"/>
  <c r="M618283" i="1"/>
  <c r="M618284" i="1"/>
  <c r="M618285" i="1"/>
  <c r="M618286" i="1"/>
  <c r="M618287" i="1"/>
  <c r="M618288" i="1"/>
  <c r="M618289" i="1"/>
  <c r="M618290" i="1"/>
  <c r="M618291" i="1"/>
  <c r="M618292" i="1"/>
  <c r="M618293" i="1"/>
  <c r="M618294" i="1"/>
  <c r="M618295" i="1"/>
  <c r="M618296" i="1"/>
  <c r="M618297" i="1"/>
  <c r="M618298" i="1"/>
  <c r="M618299" i="1"/>
  <c r="M618300" i="1"/>
  <c r="M618301" i="1"/>
  <c r="M618302" i="1"/>
  <c r="M618303" i="1"/>
  <c r="M618304" i="1"/>
  <c r="M618305" i="1"/>
  <c r="M618306" i="1"/>
  <c r="M618307" i="1"/>
  <c r="M618308" i="1"/>
  <c r="M618309" i="1"/>
  <c r="M618310" i="1"/>
  <c r="M618311" i="1"/>
  <c r="M618312" i="1"/>
  <c r="M618313" i="1"/>
  <c r="M618314" i="1"/>
  <c r="M618315" i="1"/>
  <c r="M618316" i="1"/>
  <c r="M618317" i="1"/>
  <c r="M618318" i="1"/>
  <c r="M618319" i="1"/>
  <c r="M618320" i="1"/>
  <c r="M618321" i="1"/>
  <c r="M618322" i="1"/>
  <c r="M618323" i="1"/>
  <c r="M618324" i="1"/>
  <c r="M618325" i="1"/>
  <c r="M618326" i="1"/>
  <c r="M618327" i="1"/>
  <c r="M618328" i="1"/>
  <c r="M618329" i="1"/>
  <c r="M618330" i="1"/>
  <c r="M618331" i="1"/>
  <c r="M618332" i="1"/>
  <c r="M618333" i="1"/>
  <c r="M618334" i="1"/>
  <c r="M618335" i="1"/>
  <c r="M618336" i="1"/>
  <c r="M618337" i="1"/>
  <c r="M618338" i="1"/>
  <c r="M618339" i="1"/>
  <c r="M618340" i="1"/>
  <c r="M618341" i="1"/>
  <c r="M618342" i="1"/>
  <c r="M618343" i="1"/>
  <c r="M618344" i="1"/>
  <c r="M618345" i="1"/>
  <c r="M618346" i="1"/>
  <c r="M618347" i="1"/>
  <c r="M618348" i="1"/>
  <c r="M618349" i="1"/>
  <c r="M618350" i="1"/>
  <c r="M618351" i="1"/>
  <c r="M618352" i="1"/>
  <c r="M618353" i="1"/>
  <c r="M618354" i="1"/>
  <c r="M618355" i="1"/>
  <c r="M618356" i="1"/>
  <c r="M618357" i="1"/>
  <c r="M618358" i="1"/>
  <c r="M618359" i="1"/>
  <c r="M618360" i="1"/>
  <c r="M618361" i="1"/>
  <c r="M618362" i="1"/>
  <c r="M618363" i="1"/>
  <c r="M618364" i="1"/>
  <c r="M618365" i="1"/>
  <c r="M618366" i="1"/>
  <c r="M618367" i="1"/>
  <c r="M618368" i="1"/>
  <c r="M618369" i="1"/>
  <c r="M618370" i="1"/>
  <c r="M618371" i="1"/>
  <c r="M618372" i="1"/>
  <c r="M618373" i="1"/>
  <c r="M618374" i="1"/>
  <c r="M618375" i="1"/>
  <c r="M618376" i="1"/>
  <c r="M618377" i="1"/>
  <c r="M618378" i="1"/>
  <c r="M618379" i="1"/>
  <c r="M618380" i="1"/>
  <c r="M618381" i="1"/>
  <c r="M618382" i="1"/>
  <c r="M618383" i="1"/>
  <c r="M618384" i="1"/>
  <c r="M618385" i="1"/>
  <c r="M618386" i="1"/>
  <c r="M618387" i="1"/>
  <c r="M618388" i="1"/>
  <c r="M618389" i="1"/>
  <c r="M618390" i="1"/>
  <c r="M618391" i="1"/>
  <c r="M618392" i="1"/>
  <c r="M618393" i="1"/>
  <c r="M618394" i="1"/>
  <c r="M618395" i="1"/>
  <c r="M618396" i="1"/>
  <c r="M618397" i="1"/>
  <c r="M618398" i="1"/>
  <c r="M618399" i="1"/>
  <c r="M618400" i="1"/>
  <c r="M618401" i="1"/>
  <c r="M618402" i="1"/>
  <c r="M618403" i="1"/>
  <c r="M618404" i="1"/>
  <c r="M618405" i="1"/>
  <c r="M618406" i="1"/>
  <c r="M618407" i="1"/>
  <c r="M618408" i="1"/>
  <c r="M618409" i="1"/>
  <c r="M618410" i="1"/>
  <c r="M618411" i="1"/>
  <c r="M618412" i="1"/>
  <c r="M618413" i="1"/>
  <c r="M618414" i="1"/>
  <c r="M618415" i="1"/>
  <c r="M618416" i="1"/>
  <c r="M618417" i="1"/>
  <c r="M618418" i="1"/>
  <c r="M618419" i="1"/>
  <c r="M618420" i="1"/>
  <c r="M618421" i="1"/>
  <c r="M618422" i="1"/>
  <c r="M618423" i="1"/>
  <c r="M618424" i="1"/>
  <c r="M618425" i="1"/>
  <c r="M618426" i="1"/>
  <c r="M618427" i="1"/>
  <c r="M618428" i="1"/>
  <c r="M618429" i="1"/>
  <c r="M618430" i="1"/>
  <c r="M618431" i="1"/>
  <c r="M618432" i="1"/>
  <c r="M618433" i="1"/>
  <c r="M618434" i="1"/>
  <c r="M618435" i="1"/>
  <c r="M618436" i="1"/>
  <c r="M618437" i="1"/>
  <c r="M618438" i="1"/>
  <c r="M618439" i="1"/>
  <c r="M618440" i="1"/>
  <c r="M618441" i="1"/>
  <c r="M618442" i="1"/>
  <c r="M618443" i="1"/>
  <c r="M618444" i="1"/>
  <c r="M618445" i="1"/>
  <c r="M618446" i="1"/>
  <c r="M618447" i="1"/>
  <c r="M618448" i="1"/>
  <c r="M618449" i="1"/>
  <c r="M618450" i="1"/>
  <c r="M618451" i="1"/>
  <c r="M618452" i="1"/>
  <c r="M618453" i="1"/>
  <c r="M618454" i="1"/>
  <c r="M618455" i="1"/>
  <c r="M618456" i="1"/>
  <c r="M618457" i="1"/>
  <c r="M618458" i="1"/>
  <c r="M618459" i="1"/>
  <c r="M618460" i="1"/>
  <c r="M618461" i="1"/>
  <c r="M618462" i="1"/>
  <c r="M618463" i="1"/>
  <c r="M618464" i="1"/>
  <c r="M618465" i="1"/>
  <c r="M618466" i="1"/>
  <c r="M618467" i="1"/>
  <c r="M618468" i="1"/>
  <c r="M618469" i="1"/>
  <c r="M618470" i="1"/>
  <c r="M618471" i="1"/>
  <c r="M618472" i="1"/>
  <c r="M618473" i="1"/>
  <c r="M618474" i="1"/>
  <c r="M618475" i="1"/>
  <c r="M618476" i="1"/>
  <c r="M618477" i="1"/>
  <c r="M618478" i="1"/>
  <c r="M618479" i="1"/>
  <c r="M618480" i="1"/>
  <c r="M618481" i="1"/>
  <c r="M618482" i="1"/>
  <c r="M618483" i="1"/>
  <c r="M618484" i="1"/>
  <c r="M618485" i="1"/>
  <c r="M618486" i="1"/>
  <c r="M618487" i="1"/>
  <c r="M618488" i="1"/>
  <c r="M618489" i="1"/>
  <c r="M618490" i="1"/>
  <c r="M618491" i="1"/>
  <c r="M618492" i="1"/>
  <c r="M618493" i="1"/>
  <c r="M618494" i="1"/>
  <c r="M618495" i="1"/>
  <c r="M618496" i="1"/>
  <c r="M618497" i="1"/>
  <c r="M618498" i="1"/>
  <c r="M618499" i="1"/>
  <c r="M618500" i="1"/>
  <c r="M618501" i="1"/>
  <c r="M618502" i="1"/>
  <c r="M618503" i="1"/>
  <c r="M618504" i="1"/>
  <c r="M618505" i="1"/>
  <c r="M618506" i="1"/>
  <c r="M618507" i="1"/>
  <c r="M618508" i="1"/>
  <c r="M618509" i="1"/>
  <c r="M618510" i="1"/>
  <c r="M618511" i="1"/>
  <c r="M618512" i="1"/>
  <c r="M618513" i="1"/>
  <c r="M618514" i="1"/>
  <c r="M618515" i="1"/>
  <c r="M618516" i="1"/>
  <c r="M618517" i="1"/>
  <c r="M618518" i="1"/>
  <c r="M618519" i="1"/>
  <c r="M618520" i="1"/>
  <c r="M618521" i="1"/>
  <c r="M618522" i="1"/>
  <c r="M618523" i="1"/>
  <c r="M618524" i="1"/>
  <c r="M618525" i="1"/>
  <c r="M618526" i="1"/>
  <c r="M618527" i="1"/>
  <c r="M618528" i="1"/>
  <c r="M618529" i="1"/>
  <c r="M618530" i="1"/>
  <c r="M618531" i="1"/>
  <c r="M618532" i="1"/>
  <c r="M618533" i="1"/>
  <c r="M618534" i="1"/>
  <c r="M618535" i="1"/>
  <c r="M618536" i="1"/>
  <c r="M618537" i="1"/>
  <c r="M618538" i="1"/>
  <c r="M618539" i="1"/>
  <c r="M618540" i="1"/>
  <c r="M618541" i="1"/>
  <c r="M618542" i="1"/>
  <c r="M618543" i="1"/>
  <c r="M618544" i="1"/>
  <c r="M618545" i="1"/>
  <c r="M618546" i="1"/>
  <c r="M618547" i="1"/>
  <c r="M618548" i="1"/>
  <c r="M618549" i="1"/>
  <c r="M618550" i="1"/>
  <c r="M618551" i="1"/>
  <c r="M618552" i="1"/>
  <c r="M618553" i="1"/>
  <c r="M618554" i="1"/>
  <c r="M618555" i="1"/>
  <c r="M618556" i="1"/>
  <c r="M618557" i="1"/>
  <c r="M618558" i="1"/>
  <c r="M618559" i="1"/>
  <c r="M618560" i="1"/>
  <c r="M618561" i="1"/>
  <c r="M618562" i="1"/>
  <c r="M618563" i="1"/>
  <c r="M618564" i="1"/>
  <c r="M618565" i="1"/>
  <c r="M618566" i="1"/>
  <c r="M618567" i="1"/>
  <c r="M618568" i="1"/>
  <c r="M618569" i="1"/>
  <c r="M618570" i="1"/>
  <c r="M618571" i="1"/>
  <c r="M618572" i="1"/>
  <c r="M618573" i="1"/>
  <c r="M618574" i="1"/>
  <c r="M618575" i="1"/>
  <c r="M618576" i="1"/>
  <c r="M618577" i="1"/>
  <c r="M618578" i="1"/>
  <c r="M618579" i="1"/>
  <c r="M618580" i="1"/>
  <c r="M618581" i="1"/>
  <c r="M618582" i="1"/>
  <c r="M618583" i="1"/>
  <c r="M618584" i="1"/>
  <c r="M618585" i="1"/>
  <c r="M618586" i="1"/>
  <c r="M618587" i="1"/>
  <c r="M618588" i="1"/>
  <c r="M618589" i="1"/>
  <c r="M618590" i="1"/>
  <c r="M618591" i="1"/>
  <c r="M618592" i="1"/>
  <c r="M618593" i="1"/>
  <c r="M618594" i="1"/>
  <c r="M618595" i="1"/>
  <c r="M618596" i="1"/>
  <c r="M618597" i="1"/>
  <c r="M618598" i="1"/>
  <c r="M618599" i="1"/>
  <c r="M618600" i="1"/>
  <c r="M618601" i="1"/>
  <c r="M618602" i="1"/>
  <c r="M618603" i="1"/>
  <c r="M618604" i="1"/>
  <c r="M618605" i="1"/>
  <c r="M618606" i="1"/>
  <c r="M618607" i="1"/>
  <c r="M618608" i="1"/>
  <c r="M618609" i="1"/>
  <c r="M618610" i="1"/>
  <c r="M618611" i="1"/>
  <c r="M618612" i="1"/>
  <c r="M618613" i="1"/>
  <c r="M618614" i="1"/>
  <c r="M618615" i="1"/>
  <c r="M618616" i="1"/>
  <c r="M618617" i="1"/>
  <c r="M618618" i="1"/>
  <c r="M618619" i="1"/>
  <c r="M618620" i="1"/>
  <c r="M618621" i="1"/>
  <c r="M618622" i="1"/>
  <c r="M618623" i="1"/>
  <c r="M618624" i="1"/>
  <c r="M618625" i="1"/>
  <c r="M618626" i="1"/>
  <c r="M618627" i="1"/>
  <c r="M618628" i="1"/>
  <c r="M618629" i="1"/>
  <c r="M618630" i="1"/>
  <c r="M618631" i="1"/>
  <c r="M618632" i="1"/>
  <c r="M618633" i="1"/>
  <c r="M618634" i="1"/>
  <c r="M618635" i="1"/>
  <c r="M618636" i="1"/>
  <c r="M618637" i="1"/>
  <c r="M618638" i="1"/>
  <c r="M618639" i="1"/>
  <c r="M618640" i="1"/>
  <c r="M618641" i="1"/>
  <c r="M618642" i="1"/>
  <c r="M618643" i="1"/>
  <c r="M618644" i="1"/>
  <c r="M618645" i="1"/>
  <c r="M618646" i="1"/>
  <c r="M618647" i="1"/>
  <c r="M618648" i="1"/>
  <c r="M618649" i="1"/>
  <c r="M618650" i="1"/>
  <c r="M618651" i="1"/>
  <c r="M618652" i="1"/>
  <c r="M618653" i="1"/>
  <c r="M618654" i="1"/>
  <c r="M618655" i="1"/>
  <c r="M618656" i="1"/>
  <c r="M618657" i="1"/>
  <c r="M618658" i="1"/>
  <c r="M618659" i="1"/>
  <c r="M618660" i="1"/>
  <c r="M618661" i="1"/>
  <c r="M618662" i="1"/>
  <c r="M618663" i="1"/>
  <c r="M618664" i="1"/>
  <c r="M618665" i="1"/>
  <c r="M618666" i="1"/>
  <c r="M618667" i="1"/>
  <c r="M618668" i="1"/>
  <c r="M618669" i="1"/>
  <c r="M618670" i="1"/>
  <c r="M618671" i="1"/>
  <c r="M618672" i="1"/>
  <c r="M618673" i="1"/>
  <c r="M618674" i="1"/>
  <c r="M618675" i="1"/>
  <c r="M618676" i="1"/>
  <c r="M618677" i="1"/>
  <c r="M618678" i="1"/>
  <c r="M618679" i="1"/>
  <c r="M618680" i="1"/>
  <c r="M618681" i="1"/>
  <c r="M618682" i="1"/>
  <c r="M618683" i="1"/>
  <c r="M618684" i="1"/>
  <c r="M618685" i="1"/>
  <c r="M618686" i="1"/>
  <c r="M618687" i="1"/>
  <c r="M618688" i="1"/>
  <c r="M618689" i="1"/>
  <c r="M618690" i="1"/>
  <c r="M618691" i="1"/>
  <c r="M618692" i="1"/>
  <c r="M618693" i="1"/>
  <c r="M618694" i="1"/>
  <c r="M618695" i="1"/>
  <c r="M618696" i="1"/>
  <c r="M618697" i="1"/>
  <c r="M618698" i="1"/>
  <c r="M618699" i="1"/>
  <c r="M618700" i="1"/>
  <c r="M618701" i="1"/>
  <c r="M618702" i="1"/>
  <c r="M618703" i="1"/>
  <c r="M618704" i="1"/>
  <c r="M618705" i="1"/>
  <c r="M618706" i="1"/>
  <c r="M618707" i="1"/>
  <c r="M618708" i="1"/>
  <c r="M618709" i="1"/>
  <c r="M618710" i="1"/>
  <c r="M618711" i="1"/>
  <c r="M618712" i="1"/>
  <c r="M618713" i="1"/>
  <c r="M618714" i="1"/>
  <c r="M618715" i="1"/>
  <c r="M618716" i="1"/>
  <c r="M618717" i="1"/>
  <c r="M618718" i="1"/>
  <c r="M618719" i="1"/>
  <c r="M618720" i="1"/>
  <c r="M618721" i="1"/>
  <c r="M618722" i="1"/>
  <c r="M618723" i="1"/>
  <c r="M618724" i="1"/>
  <c r="M618725" i="1"/>
  <c r="M618726" i="1"/>
  <c r="M618727" i="1"/>
  <c r="M618728" i="1"/>
  <c r="M618729" i="1"/>
  <c r="M618730" i="1"/>
  <c r="M618731" i="1"/>
  <c r="M618732" i="1"/>
  <c r="M618733" i="1"/>
  <c r="M618734" i="1"/>
  <c r="M618735" i="1"/>
  <c r="M618736" i="1"/>
  <c r="M618737" i="1"/>
  <c r="M618738" i="1"/>
  <c r="M618739" i="1"/>
  <c r="M618740" i="1"/>
  <c r="M618741" i="1"/>
  <c r="M618742" i="1"/>
  <c r="M618743" i="1"/>
  <c r="M618744" i="1"/>
  <c r="M618745" i="1"/>
  <c r="M618746" i="1"/>
  <c r="M618747" i="1"/>
  <c r="M618748" i="1"/>
  <c r="M618749" i="1"/>
  <c r="M618750" i="1"/>
  <c r="M618751" i="1"/>
  <c r="M618752" i="1"/>
  <c r="M618753" i="1"/>
  <c r="M618754" i="1"/>
  <c r="M618755" i="1"/>
  <c r="M618756" i="1"/>
  <c r="M618757" i="1"/>
  <c r="M618758" i="1"/>
  <c r="M618759" i="1"/>
  <c r="M618760" i="1"/>
  <c r="M618761" i="1"/>
  <c r="M618762" i="1"/>
  <c r="M618763" i="1"/>
  <c r="M618764" i="1"/>
  <c r="M618765" i="1"/>
  <c r="M618766" i="1"/>
  <c r="M618767" i="1"/>
  <c r="M618768" i="1"/>
  <c r="M618769" i="1"/>
  <c r="M618770" i="1"/>
  <c r="M618771" i="1"/>
  <c r="M618772" i="1"/>
  <c r="M618773" i="1"/>
  <c r="M618774" i="1"/>
  <c r="M618775" i="1"/>
  <c r="M618776" i="1"/>
  <c r="M618777" i="1"/>
  <c r="M618778" i="1"/>
  <c r="M618779" i="1"/>
  <c r="M618780" i="1"/>
  <c r="M618781" i="1"/>
  <c r="M618782" i="1"/>
  <c r="M618783" i="1"/>
  <c r="M618784" i="1"/>
  <c r="M618785" i="1"/>
  <c r="M618786" i="1"/>
  <c r="M618787" i="1"/>
  <c r="M618788" i="1"/>
  <c r="M618789" i="1"/>
  <c r="M618790" i="1"/>
  <c r="M618791" i="1"/>
  <c r="M618792" i="1"/>
  <c r="M618793" i="1"/>
  <c r="M618794" i="1"/>
  <c r="M618795" i="1"/>
  <c r="M618796" i="1"/>
  <c r="M618797" i="1"/>
  <c r="M618798" i="1"/>
  <c r="M618799" i="1"/>
  <c r="M618800" i="1"/>
  <c r="M618801" i="1"/>
  <c r="M618802" i="1"/>
  <c r="M618803" i="1"/>
  <c r="M618804" i="1"/>
  <c r="M618805" i="1"/>
  <c r="M618806" i="1"/>
  <c r="M618807" i="1"/>
  <c r="M618808" i="1"/>
  <c r="M618809" i="1"/>
  <c r="M618810" i="1"/>
  <c r="M618811" i="1"/>
  <c r="M618812" i="1"/>
  <c r="M618813" i="1"/>
  <c r="M618814" i="1"/>
  <c r="M618815" i="1"/>
  <c r="M618816" i="1"/>
  <c r="M618817" i="1"/>
  <c r="M618818" i="1"/>
  <c r="M618819" i="1"/>
  <c r="M618820" i="1"/>
  <c r="M618821" i="1"/>
  <c r="M618822" i="1"/>
  <c r="M618823" i="1"/>
  <c r="M618824" i="1"/>
  <c r="M618825" i="1"/>
  <c r="M618826" i="1"/>
  <c r="M618827" i="1"/>
  <c r="M618828" i="1"/>
  <c r="M618829" i="1"/>
  <c r="M618830" i="1"/>
  <c r="M618831" i="1"/>
  <c r="M618832" i="1"/>
  <c r="M618833" i="1"/>
  <c r="M618834" i="1"/>
  <c r="M618835" i="1"/>
  <c r="M618836" i="1"/>
  <c r="M618837" i="1"/>
  <c r="M618838" i="1"/>
  <c r="M618839" i="1"/>
  <c r="M618840" i="1"/>
  <c r="M618841" i="1"/>
  <c r="M618842" i="1"/>
  <c r="M618843" i="1"/>
  <c r="M618844" i="1"/>
  <c r="M618845" i="1"/>
  <c r="M618846" i="1"/>
  <c r="M618847" i="1"/>
  <c r="M618848" i="1"/>
  <c r="M618849" i="1"/>
  <c r="M618850" i="1"/>
  <c r="M618851" i="1"/>
  <c r="M618852" i="1"/>
  <c r="M618853" i="1"/>
  <c r="M618854" i="1"/>
  <c r="M618855" i="1"/>
  <c r="M618856" i="1"/>
  <c r="M618857" i="1"/>
  <c r="M618858" i="1"/>
  <c r="M618859" i="1"/>
  <c r="M618860" i="1"/>
  <c r="M618861" i="1"/>
  <c r="M618862" i="1"/>
  <c r="M618863" i="1"/>
  <c r="M618864" i="1"/>
  <c r="M618865" i="1"/>
  <c r="M618866" i="1"/>
  <c r="M618867" i="1"/>
  <c r="M618868" i="1"/>
  <c r="M618869" i="1"/>
  <c r="M618870" i="1"/>
  <c r="M618871" i="1"/>
  <c r="M618872" i="1"/>
  <c r="M618873" i="1"/>
  <c r="M618874" i="1"/>
  <c r="M618875" i="1"/>
  <c r="M618876" i="1"/>
  <c r="M618877" i="1"/>
  <c r="M618878" i="1"/>
  <c r="M618879" i="1"/>
  <c r="M618880" i="1"/>
  <c r="M618881" i="1"/>
  <c r="M618882" i="1"/>
  <c r="M618883" i="1"/>
  <c r="M618884" i="1"/>
  <c r="M618885" i="1"/>
  <c r="M618886" i="1"/>
  <c r="M618887" i="1"/>
  <c r="M618888" i="1"/>
  <c r="M618889" i="1"/>
  <c r="M618890" i="1"/>
  <c r="M618891" i="1"/>
  <c r="M618892" i="1"/>
  <c r="M618893" i="1"/>
  <c r="M618894" i="1"/>
  <c r="M618895" i="1"/>
  <c r="M618896" i="1"/>
  <c r="M618897" i="1"/>
  <c r="M618898" i="1"/>
  <c r="M618899" i="1"/>
  <c r="M618900" i="1"/>
  <c r="M618901" i="1"/>
  <c r="M618902" i="1"/>
  <c r="M618903" i="1"/>
  <c r="M618904" i="1"/>
  <c r="M618905" i="1"/>
  <c r="M618906" i="1"/>
  <c r="M618907" i="1"/>
  <c r="M618908" i="1"/>
  <c r="M618909" i="1"/>
  <c r="M618910" i="1"/>
  <c r="M618911" i="1"/>
  <c r="M618912" i="1"/>
  <c r="M618913" i="1"/>
  <c r="M618914" i="1"/>
  <c r="M618915" i="1"/>
  <c r="M618916" i="1"/>
  <c r="M618917" i="1"/>
  <c r="M618918" i="1"/>
  <c r="M618919" i="1"/>
  <c r="M618920" i="1"/>
  <c r="M618921" i="1"/>
  <c r="M618922" i="1"/>
  <c r="M618923" i="1"/>
  <c r="M618924" i="1"/>
  <c r="M618925" i="1"/>
  <c r="M618926" i="1"/>
  <c r="M618927" i="1"/>
  <c r="M618928" i="1"/>
  <c r="M618929" i="1"/>
  <c r="M618930" i="1"/>
  <c r="M618931" i="1"/>
  <c r="M618932" i="1"/>
  <c r="M618933" i="1"/>
  <c r="M618934" i="1"/>
  <c r="M618935" i="1"/>
  <c r="M618936" i="1"/>
  <c r="M618937" i="1"/>
  <c r="M618938" i="1"/>
  <c r="M618939" i="1"/>
  <c r="M618940" i="1"/>
  <c r="M618941" i="1"/>
  <c r="M618942" i="1"/>
  <c r="M618943" i="1"/>
  <c r="M618944" i="1"/>
  <c r="M618945" i="1"/>
  <c r="M618946" i="1"/>
  <c r="M618947" i="1"/>
  <c r="M618948" i="1"/>
  <c r="M618949" i="1"/>
  <c r="M618950" i="1"/>
  <c r="M618951" i="1"/>
  <c r="M618952" i="1"/>
  <c r="M618953" i="1"/>
  <c r="M618954" i="1"/>
  <c r="M618955" i="1"/>
  <c r="M618956" i="1"/>
  <c r="M618957" i="1"/>
  <c r="M618958" i="1"/>
  <c r="M618959" i="1"/>
  <c r="M618960" i="1"/>
  <c r="M618961" i="1"/>
  <c r="M618962" i="1"/>
  <c r="M618963" i="1"/>
  <c r="M618964" i="1"/>
  <c r="M618965" i="1"/>
  <c r="M618966" i="1"/>
  <c r="M618967" i="1"/>
  <c r="M618968" i="1"/>
  <c r="M618969" i="1"/>
  <c r="M618970" i="1"/>
  <c r="M618971" i="1"/>
  <c r="M618972" i="1"/>
  <c r="M618973" i="1"/>
  <c r="M618974" i="1"/>
  <c r="M618975" i="1"/>
  <c r="M618976" i="1"/>
  <c r="M618977" i="1"/>
  <c r="M618978" i="1"/>
  <c r="M618979" i="1"/>
  <c r="M618980" i="1"/>
  <c r="M618981" i="1"/>
  <c r="M618982" i="1"/>
  <c r="M618983" i="1"/>
  <c r="M618984" i="1"/>
  <c r="M618985" i="1"/>
  <c r="M618986" i="1"/>
  <c r="M618987" i="1"/>
  <c r="M618988" i="1"/>
  <c r="M618989" i="1"/>
  <c r="M618990" i="1"/>
  <c r="M618991" i="1"/>
  <c r="M618992" i="1"/>
  <c r="M618993" i="1"/>
  <c r="M618994" i="1"/>
  <c r="M618995" i="1"/>
  <c r="M618996" i="1"/>
  <c r="M618997" i="1"/>
  <c r="M618998" i="1"/>
  <c r="M618999" i="1"/>
  <c r="M619000" i="1"/>
  <c r="M619001" i="1"/>
  <c r="M619002" i="1"/>
  <c r="M619003" i="1"/>
  <c r="M619004" i="1"/>
  <c r="M619005" i="1"/>
  <c r="M619006" i="1"/>
  <c r="M619007" i="1"/>
  <c r="M619008" i="1"/>
  <c r="M619009" i="1"/>
  <c r="M619010" i="1"/>
  <c r="M619011" i="1"/>
  <c r="M619012" i="1"/>
  <c r="M619013" i="1"/>
  <c r="M619014" i="1"/>
  <c r="M619015" i="1"/>
  <c r="M619016" i="1"/>
  <c r="M619017" i="1"/>
  <c r="M619018" i="1"/>
  <c r="M619019" i="1"/>
  <c r="M619020" i="1"/>
  <c r="M619021" i="1"/>
  <c r="M619022" i="1"/>
  <c r="M619023" i="1"/>
  <c r="M619024" i="1"/>
  <c r="M619025" i="1"/>
  <c r="M619026" i="1"/>
  <c r="M619027" i="1"/>
  <c r="M619028" i="1"/>
  <c r="M619029" i="1"/>
  <c r="M619030" i="1"/>
  <c r="M619031" i="1"/>
  <c r="M619032" i="1"/>
  <c r="M619033" i="1"/>
  <c r="M619034" i="1"/>
  <c r="M619035" i="1"/>
  <c r="M619036" i="1"/>
  <c r="M619037" i="1"/>
  <c r="M619038" i="1"/>
  <c r="M619039" i="1"/>
  <c r="M619040" i="1"/>
  <c r="M619041" i="1"/>
  <c r="M619042" i="1"/>
  <c r="M619043" i="1"/>
  <c r="M619044" i="1"/>
  <c r="M619045" i="1"/>
  <c r="M619046" i="1"/>
  <c r="M619047" i="1"/>
  <c r="M619048" i="1"/>
  <c r="M619049" i="1"/>
  <c r="M619050" i="1"/>
  <c r="M619051" i="1"/>
  <c r="M619052" i="1"/>
  <c r="M619053" i="1"/>
  <c r="M619054" i="1"/>
  <c r="M619055" i="1"/>
  <c r="M619056" i="1"/>
  <c r="M619057" i="1"/>
  <c r="M619058" i="1"/>
  <c r="M619059" i="1"/>
  <c r="M619060" i="1"/>
  <c r="M619061" i="1"/>
  <c r="M619062" i="1"/>
  <c r="M619063" i="1"/>
  <c r="M619064" i="1"/>
  <c r="M619065" i="1"/>
  <c r="M619066" i="1"/>
  <c r="M619067" i="1"/>
  <c r="M619068" i="1"/>
  <c r="M619069" i="1"/>
  <c r="M619070" i="1"/>
  <c r="M619071" i="1"/>
  <c r="M619072" i="1"/>
  <c r="M619073" i="1"/>
  <c r="M619074" i="1"/>
  <c r="M619075" i="1"/>
  <c r="M619076" i="1"/>
  <c r="M619077" i="1"/>
  <c r="M619078" i="1"/>
  <c r="M619079" i="1"/>
  <c r="M619080" i="1"/>
  <c r="M619081" i="1"/>
  <c r="M619082" i="1"/>
  <c r="M619083" i="1"/>
  <c r="M619084" i="1"/>
  <c r="M619085" i="1"/>
  <c r="M619086" i="1"/>
  <c r="M619087" i="1"/>
  <c r="M619088" i="1"/>
  <c r="M619089" i="1"/>
  <c r="M619090" i="1"/>
  <c r="M619091" i="1"/>
  <c r="M619092" i="1"/>
  <c r="M619093" i="1"/>
  <c r="M619094" i="1"/>
  <c r="M619095" i="1"/>
  <c r="M619096" i="1"/>
  <c r="M619097" i="1"/>
  <c r="M619098" i="1"/>
  <c r="M619099" i="1"/>
  <c r="M619100" i="1"/>
  <c r="M619101" i="1"/>
  <c r="M619102" i="1"/>
  <c r="M619103" i="1"/>
  <c r="M619104" i="1"/>
  <c r="M619105" i="1"/>
  <c r="M619106" i="1"/>
  <c r="M619107" i="1"/>
  <c r="M619108" i="1"/>
  <c r="M619109" i="1"/>
  <c r="M619110" i="1"/>
  <c r="M619111" i="1"/>
  <c r="M619112" i="1"/>
  <c r="M619113" i="1"/>
  <c r="M619114" i="1"/>
  <c r="M619115" i="1"/>
  <c r="M619116" i="1"/>
  <c r="M619117" i="1"/>
  <c r="M619118" i="1"/>
  <c r="M619119" i="1"/>
  <c r="M619120" i="1"/>
  <c r="M619121" i="1"/>
  <c r="M619122" i="1"/>
  <c r="M619123" i="1"/>
  <c r="M619124" i="1"/>
  <c r="M619125" i="1"/>
  <c r="M619126" i="1"/>
  <c r="M619127" i="1"/>
  <c r="M619128" i="1"/>
  <c r="M619129" i="1"/>
  <c r="M619130" i="1"/>
  <c r="M619131" i="1"/>
  <c r="M619132" i="1"/>
  <c r="M619133" i="1"/>
  <c r="M619134" i="1"/>
  <c r="M619135" i="1"/>
  <c r="M619136" i="1"/>
  <c r="M619137" i="1"/>
  <c r="M619138" i="1"/>
  <c r="M619139" i="1"/>
  <c r="M619140" i="1"/>
  <c r="M619141" i="1"/>
  <c r="M619142" i="1"/>
  <c r="M619143" i="1"/>
  <c r="M619144" i="1"/>
  <c r="M619145" i="1"/>
  <c r="M619146" i="1"/>
  <c r="M619147" i="1"/>
  <c r="M619148" i="1"/>
  <c r="M619149" i="1"/>
  <c r="M619150" i="1"/>
  <c r="M619151" i="1"/>
  <c r="M619152" i="1"/>
  <c r="M619153" i="1"/>
  <c r="M619154" i="1"/>
  <c r="M619155" i="1"/>
  <c r="M619156" i="1"/>
  <c r="M619157" i="1"/>
  <c r="M619158" i="1"/>
  <c r="M619159" i="1"/>
  <c r="M619160" i="1"/>
  <c r="M619161" i="1"/>
  <c r="M619162" i="1"/>
  <c r="M619163" i="1"/>
  <c r="M619164" i="1"/>
  <c r="M619165" i="1"/>
  <c r="M619166" i="1"/>
  <c r="M619167" i="1"/>
  <c r="M619168" i="1"/>
  <c r="M619169" i="1"/>
  <c r="M619170" i="1"/>
  <c r="M619171" i="1"/>
  <c r="M619172" i="1"/>
  <c r="M619173" i="1"/>
  <c r="M619174" i="1"/>
  <c r="M619175" i="1"/>
  <c r="M619176" i="1"/>
  <c r="M619177" i="1"/>
  <c r="M619178" i="1"/>
  <c r="M619179" i="1"/>
  <c r="M619180" i="1"/>
  <c r="M619181" i="1"/>
  <c r="M619182" i="1"/>
  <c r="M619183" i="1"/>
  <c r="M619184" i="1"/>
  <c r="M619185" i="1"/>
  <c r="M619186" i="1"/>
  <c r="M619187" i="1"/>
  <c r="M619188" i="1"/>
  <c r="M619189" i="1"/>
  <c r="M619190" i="1"/>
  <c r="M619191" i="1"/>
  <c r="M619192" i="1"/>
  <c r="M619193" i="1"/>
  <c r="M619194" i="1"/>
  <c r="M619195" i="1"/>
  <c r="M619196" i="1"/>
  <c r="M619197" i="1"/>
  <c r="M619198" i="1"/>
  <c r="M619199" i="1"/>
  <c r="M619200" i="1"/>
  <c r="M619201" i="1"/>
  <c r="M619202" i="1"/>
  <c r="M619203" i="1"/>
  <c r="M619204" i="1"/>
  <c r="M619205" i="1"/>
  <c r="M619206" i="1"/>
  <c r="M619207" i="1"/>
  <c r="M619208" i="1"/>
  <c r="M619209" i="1"/>
  <c r="M619210" i="1"/>
  <c r="M619211" i="1"/>
  <c r="M619212" i="1"/>
  <c r="M619213" i="1"/>
  <c r="M619214" i="1"/>
  <c r="M619215" i="1"/>
  <c r="M619216" i="1"/>
  <c r="M619217" i="1"/>
  <c r="M619218" i="1"/>
  <c r="M619219" i="1"/>
  <c r="M619220" i="1"/>
  <c r="M619221" i="1"/>
  <c r="M619222" i="1"/>
  <c r="M619223" i="1"/>
  <c r="M619224" i="1"/>
  <c r="M619225" i="1"/>
  <c r="M619226" i="1"/>
  <c r="M619227" i="1"/>
  <c r="M619228" i="1"/>
  <c r="M619229" i="1"/>
  <c r="M619230" i="1"/>
  <c r="M619231" i="1"/>
  <c r="M619232" i="1"/>
  <c r="M619233" i="1"/>
  <c r="M619234" i="1"/>
  <c r="M619235" i="1"/>
  <c r="M619236" i="1"/>
  <c r="M619237" i="1"/>
  <c r="M619238" i="1"/>
  <c r="M619239" i="1"/>
  <c r="M619240" i="1"/>
  <c r="M619241" i="1"/>
  <c r="M619242" i="1"/>
  <c r="M619243" i="1"/>
  <c r="M619244" i="1"/>
  <c r="M619245" i="1"/>
  <c r="M619246" i="1"/>
  <c r="M619247" i="1"/>
  <c r="M619248" i="1"/>
  <c r="M619249" i="1"/>
  <c r="M619250" i="1"/>
  <c r="M619251" i="1"/>
  <c r="M619252" i="1"/>
  <c r="M619253" i="1"/>
  <c r="M619254" i="1"/>
  <c r="M619255" i="1"/>
  <c r="M619256" i="1"/>
  <c r="M619257" i="1"/>
  <c r="M619258" i="1"/>
  <c r="M619259" i="1"/>
  <c r="M619260" i="1"/>
  <c r="M619261" i="1"/>
  <c r="M619262" i="1"/>
  <c r="M619263" i="1"/>
  <c r="M619264" i="1"/>
  <c r="M619265" i="1"/>
  <c r="M619266" i="1"/>
  <c r="M619267" i="1"/>
  <c r="M619268" i="1"/>
  <c r="M619269" i="1"/>
  <c r="M619270" i="1"/>
  <c r="M619271" i="1"/>
  <c r="M619272" i="1"/>
  <c r="M619273" i="1"/>
  <c r="M619274" i="1"/>
  <c r="M619275" i="1"/>
  <c r="M619276" i="1"/>
  <c r="M619277" i="1"/>
  <c r="M619278" i="1"/>
  <c r="M619279" i="1"/>
  <c r="M619280" i="1"/>
  <c r="M619281" i="1"/>
  <c r="M619282" i="1"/>
  <c r="M619283" i="1"/>
  <c r="M619284" i="1"/>
  <c r="M619285" i="1"/>
  <c r="M619286" i="1"/>
  <c r="M619287" i="1"/>
  <c r="M619288" i="1"/>
  <c r="M619289" i="1"/>
  <c r="M619290" i="1"/>
  <c r="M619291" i="1"/>
  <c r="M619292" i="1"/>
  <c r="M619293" i="1"/>
  <c r="M619294" i="1"/>
  <c r="M619295" i="1"/>
  <c r="M619296" i="1"/>
  <c r="M619297" i="1"/>
  <c r="M619298" i="1"/>
  <c r="M619299" i="1"/>
  <c r="M619300" i="1"/>
  <c r="M619301" i="1"/>
  <c r="M619302" i="1"/>
  <c r="M619303" i="1"/>
  <c r="M619304" i="1"/>
  <c r="M619305" i="1"/>
  <c r="M619306" i="1"/>
  <c r="M619307" i="1"/>
  <c r="M619308" i="1"/>
  <c r="M619309" i="1"/>
  <c r="M619310" i="1"/>
  <c r="M619311" i="1"/>
  <c r="M619312" i="1"/>
  <c r="M619313" i="1"/>
  <c r="M619314" i="1"/>
  <c r="M619315" i="1"/>
  <c r="M619316" i="1"/>
  <c r="M619317" i="1"/>
  <c r="M619318" i="1"/>
  <c r="M619319" i="1"/>
  <c r="M619320" i="1"/>
  <c r="M619321" i="1"/>
  <c r="M619322" i="1"/>
  <c r="M619323" i="1"/>
  <c r="M619324" i="1"/>
  <c r="M619325" i="1"/>
  <c r="M619326" i="1"/>
  <c r="M619327" i="1"/>
  <c r="M619328" i="1"/>
  <c r="M619329" i="1"/>
  <c r="M619330" i="1"/>
  <c r="M619331" i="1"/>
  <c r="M619332" i="1"/>
  <c r="M619333" i="1"/>
  <c r="M619334" i="1"/>
  <c r="M619335" i="1"/>
  <c r="M619336" i="1"/>
  <c r="M619337" i="1"/>
  <c r="M619338" i="1"/>
  <c r="M619339" i="1"/>
  <c r="M619340" i="1"/>
  <c r="M619341" i="1"/>
  <c r="M619342" i="1"/>
  <c r="M619343" i="1"/>
  <c r="M619344" i="1"/>
  <c r="M619345" i="1"/>
  <c r="M619346" i="1"/>
  <c r="M619347" i="1"/>
  <c r="M619348" i="1"/>
  <c r="M619349" i="1"/>
  <c r="M619350" i="1"/>
  <c r="M619351" i="1"/>
  <c r="M619352" i="1"/>
  <c r="M619353" i="1"/>
  <c r="M619354" i="1"/>
  <c r="M619355" i="1"/>
  <c r="M619356" i="1"/>
  <c r="M619357" i="1"/>
  <c r="M619358" i="1"/>
  <c r="M619359" i="1"/>
  <c r="M619360" i="1"/>
  <c r="M619361" i="1"/>
  <c r="M619362" i="1"/>
  <c r="M619363" i="1"/>
  <c r="M619364" i="1"/>
  <c r="M619365" i="1"/>
  <c r="M619366" i="1"/>
  <c r="M619367" i="1"/>
  <c r="M619368" i="1"/>
  <c r="M619369" i="1"/>
  <c r="M619370" i="1"/>
  <c r="M619371" i="1"/>
  <c r="M619372" i="1"/>
  <c r="M619373" i="1"/>
  <c r="M619374" i="1"/>
  <c r="M619375" i="1"/>
  <c r="M619376" i="1"/>
  <c r="M619377" i="1"/>
  <c r="M619378" i="1"/>
  <c r="M619379" i="1"/>
  <c r="M619380" i="1"/>
  <c r="M619381" i="1"/>
  <c r="M619382" i="1"/>
  <c r="M619383" i="1"/>
  <c r="M619384" i="1"/>
  <c r="M619385" i="1"/>
  <c r="M619386" i="1"/>
  <c r="M619387" i="1"/>
  <c r="M619388" i="1"/>
  <c r="M619389" i="1"/>
  <c r="M619390" i="1"/>
  <c r="M619391" i="1"/>
  <c r="M619392" i="1"/>
  <c r="M619393" i="1"/>
  <c r="M619394" i="1"/>
  <c r="M619395" i="1"/>
  <c r="M619396" i="1"/>
  <c r="M619397" i="1"/>
  <c r="M619398" i="1"/>
  <c r="M619399" i="1"/>
  <c r="M619400" i="1"/>
  <c r="M619401" i="1"/>
  <c r="M619402" i="1"/>
  <c r="M619403" i="1"/>
  <c r="M619404" i="1"/>
  <c r="M619405" i="1"/>
  <c r="M619406" i="1"/>
  <c r="M619407" i="1"/>
  <c r="M619408" i="1"/>
  <c r="M619409" i="1"/>
  <c r="M619410" i="1"/>
  <c r="M619411" i="1"/>
  <c r="M619412" i="1"/>
  <c r="M619413" i="1"/>
  <c r="M619414" i="1"/>
  <c r="M619415" i="1"/>
  <c r="M619416" i="1"/>
  <c r="M619417" i="1"/>
  <c r="M619418" i="1"/>
  <c r="M619419" i="1"/>
  <c r="M619420" i="1"/>
  <c r="M619421" i="1"/>
  <c r="M619422" i="1"/>
  <c r="M619423" i="1"/>
  <c r="M619424" i="1"/>
  <c r="M619425" i="1"/>
  <c r="M619426" i="1"/>
  <c r="M619427" i="1"/>
  <c r="M619428" i="1"/>
  <c r="M619429" i="1"/>
  <c r="M619430" i="1"/>
  <c r="M619431" i="1"/>
  <c r="M619432" i="1"/>
  <c r="M619433" i="1"/>
  <c r="M619434" i="1"/>
  <c r="M619435" i="1"/>
  <c r="M619436" i="1"/>
  <c r="M619437" i="1"/>
  <c r="M619438" i="1"/>
  <c r="M619439" i="1"/>
  <c r="M619440" i="1"/>
  <c r="M619441" i="1"/>
  <c r="M619442" i="1"/>
  <c r="M619443" i="1"/>
  <c r="M619444" i="1"/>
  <c r="M619445" i="1"/>
  <c r="M619446" i="1"/>
  <c r="M619447" i="1"/>
  <c r="M619448" i="1"/>
  <c r="M619449" i="1"/>
  <c r="M619450" i="1"/>
  <c r="M619451" i="1"/>
  <c r="M619452" i="1"/>
  <c r="M619453" i="1"/>
  <c r="M619454" i="1"/>
  <c r="M619455" i="1"/>
  <c r="M619456" i="1"/>
  <c r="M619457" i="1"/>
  <c r="M619458" i="1"/>
  <c r="M619459" i="1"/>
  <c r="M619460" i="1"/>
  <c r="M619461" i="1"/>
  <c r="M619462" i="1"/>
  <c r="M619463" i="1"/>
  <c r="M619464" i="1"/>
  <c r="M619465" i="1"/>
  <c r="M619466" i="1"/>
  <c r="M619467" i="1"/>
  <c r="M619468" i="1"/>
  <c r="M619469" i="1"/>
  <c r="M619470" i="1"/>
  <c r="M619471" i="1"/>
  <c r="M619472" i="1"/>
  <c r="M619473" i="1"/>
  <c r="M619474" i="1"/>
  <c r="M619475" i="1"/>
  <c r="M619476" i="1"/>
  <c r="M619477" i="1"/>
  <c r="M619478" i="1"/>
  <c r="M619479" i="1"/>
  <c r="M619480" i="1"/>
  <c r="M619481" i="1"/>
  <c r="M619482" i="1"/>
  <c r="M619483" i="1"/>
  <c r="M619484" i="1"/>
  <c r="M619485" i="1"/>
  <c r="M619486" i="1"/>
  <c r="M619487" i="1"/>
  <c r="M619488" i="1"/>
  <c r="M619489" i="1"/>
  <c r="M619490" i="1"/>
  <c r="M619491" i="1"/>
  <c r="M619492" i="1"/>
  <c r="M619493" i="1"/>
  <c r="M619494" i="1"/>
  <c r="M619495" i="1"/>
  <c r="M619496" i="1"/>
  <c r="M619497" i="1"/>
  <c r="M619498" i="1"/>
  <c r="M619499" i="1"/>
  <c r="M619500" i="1"/>
  <c r="M619501" i="1"/>
  <c r="M619502" i="1"/>
  <c r="M619503" i="1"/>
  <c r="M619504" i="1"/>
  <c r="M619505" i="1"/>
  <c r="M619506" i="1"/>
  <c r="M619507" i="1"/>
  <c r="M619508" i="1"/>
  <c r="M619509" i="1"/>
  <c r="M619510" i="1"/>
  <c r="M619511" i="1"/>
  <c r="M619512" i="1"/>
  <c r="M619513" i="1"/>
  <c r="M619514" i="1"/>
  <c r="M619515" i="1"/>
  <c r="M619516" i="1"/>
  <c r="M619517" i="1"/>
  <c r="M619518" i="1"/>
  <c r="M619519" i="1"/>
  <c r="M619520" i="1"/>
  <c r="M619521" i="1"/>
  <c r="M619522" i="1"/>
  <c r="M619523" i="1"/>
  <c r="M619524" i="1"/>
  <c r="M619525" i="1"/>
  <c r="M619526" i="1"/>
  <c r="M619527" i="1"/>
  <c r="M619528" i="1"/>
  <c r="M619529" i="1"/>
  <c r="M619530" i="1"/>
  <c r="M619531" i="1"/>
  <c r="M619532" i="1"/>
  <c r="M619533" i="1"/>
  <c r="M619534" i="1"/>
  <c r="M619535" i="1"/>
  <c r="M619536" i="1"/>
  <c r="M619537" i="1"/>
  <c r="M619538" i="1"/>
  <c r="M619539" i="1"/>
  <c r="M619540" i="1"/>
  <c r="M619541" i="1"/>
  <c r="M619542" i="1"/>
  <c r="M619543" i="1"/>
  <c r="M619544" i="1"/>
  <c r="M619545" i="1"/>
  <c r="M619546" i="1"/>
  <c r="M619547" i="1"/>
  <c r="M619548" i="1"/>
  <c r="M619549" i="1"/>
  <c r="M619550" i="1"/>
  <c r="M619551" i="1"/>
  <c r="M619552" i="1"/>
  <c r="M619553" i="1"/>
  <c r="M619554" i="1"/>
  <c r="M619555" i="1"/>
  <c r="M619556" i="1"/>
  <c r="M619557" i="1"/>
  <c r="M619558" i="1"/>
  <c r="M619559" i="1"/>
  <c r="M619560" i="1"/>
  <c r="M619561" i="1"/>
  <c r="M619562" i="1"/>
  <c r="M619563" i="1"/>
  <c r="M619564" i="1"/>
  <c r="M619565" i="1"/>
  <c r="M619566" i="1"/>
  <c r="M619567" i="1"/>
  <c r="M619568" i="1"/>
  <c r="M619569" i="1"/>
  <c r="M619570" i="1"/>
  <c r="M619571" i="1"/>
  <c r="M619572" i="1"/>
  <c r="M619573" i="1"/>
  <c r="M619574" i="1"/>
  <c r="M619575" i="1"/>
  <c r="M619576" i="1"/>
  <c r="M619577" i="1"/>
  <c r="M619578" i="1"/>
  <c r="M619579" i="1"/>
  <c r="M619580" i="1"/>
  <c r="M619581" i="1"/>
  <c r="M619582" i="1"/>
  <c r="M619583" i="1"/>
  <c r="M619584" i="1"/>
  <c r="M619585" i="1"/>
  <c r="M619586" i="1"/>
  <c r="M619587" i="1"/>
  <c r="M619588" i="1"/>
  <c r="M619589" i="1"/>
  <c r="M619590" i="1"/>
  <c r="M619591" i="1"/>
  <c r="M619592" i="1"/>
  <c r="M619593" i="1"/>
  <c r="M619594" i="1"/>
  <c r="M619595" i="1"/>
  <c r="M619596" i="1"/>
  <c r="M619597" i="1"/>
  <c r="M619598" i="1"/>
  <c r="M619599" i="1"/>
  <c r="M619600" i="1"/>
  <c r="M619601" i="1"/>
  <c r="M619602" i="1"/>
  <c r="M619603" i="1"/>
  <c r="M619604" i="1"/>
  <c r="M619605" i="1"/>
  <c r="M619606" i="1"/>
  <c r="M619607" i="1"/>
  <c r="M619608" i="1"/>
  <c r="M619609" i="1"/>
  <c r="M619610" i="1"/>
  <c r="M619611" i="1"/>
  <c r="M619612" i="1"/>
  <c r="M619613" i="1"/>
  <c r="M619614" i="1"/>
  <c r="M619615" i="1"/>
  <c r="M619616" i="1"/>
  <c r="M619617" i="1"/>
  <c r="M619618" i="1"/>
  <c r="M619619" i="1"/>
  <c r="M619620" i="1"/>
  <c r="M619621" i="1"/>
  <c r="M619622" i="1"/>
  <c r="M619623" i="1"/>
  <c r="M619624" i="1"/>
  <c r="M619625" i="1"/>
  <c r="M619626" i="1"/>
  <c r="M619627" i="1"/>
  <c r="M619628" i="1"/>
  <c r="M619629" i="1"/>
  <c r="M619630" i="1"/>
  <c r="M619631" i="1"/>
  <c r="M619632" i="1"/>
  <c r="M619633" i="1"/>
  <c r="M619634" i="1"/>
  <c r="M619635" i="1"/>
  <c r="M619636" i="1"/>
  <c r="M619637" i="1"/>
  <c r="M619638" i="1"/>
  <c r="M619639" i="1"/>
  <c r="M619640" i="1"/>
  <c r="M619641" i="1"/>
  <c r="M619642" i="1"/>
  <c r="M619643" i="1"/>
  <c r="M619644" i="1"/>
  <c r="M619645" i="1"/>
  <c r="M619646" i="1"/>
  <c r="M619647" i="1"/>
  <c r="M619648" i="1"/>
  <c r="M619649" i="1"/>
  <c r="M619650" i="1"/>
  <c r="M619651" i="1"/>
  <c r="M619652" i="1"/>
  <c r="M619653" i="1"/>
  <c r="M619654" i="1"/>
  <c r="M619655" i="1"/>
  <c r="M619656" i="1"/>
  <c r="M619657" i="1"/>
  <c r="M619658" i="1"/>
  <c r="M619659" i="1"/>
  <c r="M619660" i="1"/>
  <c r="M619661" i="1"/>
  <c r="M619662" i="1"/>
  <c r="M619663" i="1"/>
  <c r="M619664" i="1"/>
  <c r="M619665" i="1"/>
  <c r="M619666" i="1"/>
  <c r="M619667" i="1"/>
  <c r="M619668" i="1"/>
  <c r="M619669" i="1"/>
  <c r="M619670" i="1"/>
  <c r="M619671" i="1"/>
  <c r="M619672" i="1"/>
  <c r="M619673" i="1"/>
  <c r="M619674" i="1"/>
  <c r="M619675" i="1"/>
  <c r="M619676" i="1"/>
  <c r="M619677" i="1"/>
  <c r="M619678" i="1"/>
  <c r="M619679" i="1"/>
  <c r="M619680" i="1"/>
  <c r="M619681" i="1"/>
  <c r="M619682" i="1"/>
  <c r="M619683" i="1"/>
  <c r="M619684" i="1"/>
  <c r="M619685" i="1"/>
  <c r="M619686" i="1"/>
  <c r="M619687" i="1"/>
  <c r="M619688" i="1"/>
  <c r="M619689" i="1"/>
  <c r="M619690" i="1"/>
  <c r="M619691" i="1"/>
  <c r="M619692" i="1"/>
  <c r="M619693" i="1"/>
  <c r="M619694" i="1"/>
  <c r="M619695" i="1"/>
  <c r="M619696" i="1"/>
  <c r="M619697" i="1"/>
  <c r="M619698" i="1"/>
  <c r="M619699" i="1"/>
  <c r="M619700" i="1"/>
  <c r="M619701" i="1"/>
  <c r="M619702" i="1"/>
  <c r="M619703" i="1"/>
  <c r="M619704" i="1"/>
  <c r="M619705" i="1"/>
  <c r="M619706" i="1"/>
  <c r="M619707" i="1"/>
  <c r="M619708" i="1"/>
  <c r="M619709" i="1"/>
  <c r="M619710" i="1"/>
  <c r="M619711" i="1"/>
  <c r="M619712" i="1"/>
  <c r="M619713" i="1"/>
  <c r="M619714" i="1"/>
  <c r="M619715" i="1"/>
  <c r="M619716" i="1"/>
  <c r="M619717" i="1"/>
  <c r="M619718" i="1"/>
  <c r="M619719" i="1"/>
  <c r="M619720" i="1"/>
  <c r="M619721" i="1"/>
  <c r="M619722" i="1"/>
  <c r="M619723" i="1"/>
  <c r="M619724" i="1"/>
  <c r="M619725" i="1"/>
  <c r="M619726" i="1"/>
  <c r="M619727" i="1"/>
  <c r="M619728" i="1"/>
  <c r="M619729" i="1"/>
  <c r="M619730" i="1"/>
  <c r="M619731" i="1"/>
  <c r="M619732" i="1"/>
  <c r="M619733" i="1"/>
  <c r="M619734" i="1"/>
  <c r="M619735" i="1"/>
  <c r="M619736" i="1"/>
  <c r="M619737" i="1"/>
  <c r="M619738" i="1"/>
  <c r="M619739" i="1"/>
  <c r="M619740" i="1"/>
  <c r="M619741" i="1"/>
  <c r="M619742" i="1"/>
  <c r="M619743" i="1"/>
  <c r="M619744" i="1"/>
  <c r="M619745" i="1"/>
  <c r="M619746" i="1"/>
  <c r="M619747" i="1"/>
  <c r="M619748" i="1"/>
  <c r="M619749" i="1"/>
  <c r="M619750" i="1"/>
  <c r="M619751" i="1"/>
  <c r="M619752" i="1"/>
  <c r="M619753" i="1"/>
  <c r="M619754" i="1"/>
  <c r="M619755" i="1"/>
  <c r="M619756" i="1"/>
  <c r="M619757" i="1"/>
  <c r="M619758" i="1"/>
  <c r="M619759" i="1"/>
  <c r="M619760" i="1"/>
  <c r="M619761" i="1"/>
  <c r="M619762" i="1"/>
  <c r="M619763" i="1"/>
  <c r="M619764" i="1"/>
  <c r="M619765" i="1"/>
  <c r="M619766" i="1"/>
  <c r="M619767" i="1"/>
  <c r="M619768" i="1"/>
  <c r="M619769" i="1"/>
  <c r="M619770" i="1"/>
  <c r="M619771" i="1"/>
  <c r="M619772" i="1"/>
  <c r="M619773" i="1"/>
  <c r="M619774" i="1"/>
  <c r="M619775" i="1"/>
  <c r="M619776" i="1"/>
  <c r="M619777" i="1"/>
  <c r="M619778" i="1"/>
  <c r="M619779" i="1"/>
  <c r="M619780" i="1"/>
  <c r="M619781" i="1"/>
  <c r="M619782" i="1"/>
  <c r="M619783" i="1"/>
  <c r="M619784" i="1"/>
  <c r="M619785" i="1"/>
  <c r="M619786" i="1"/>
  <c r="M619787" i="1"/>
  <c r="M619788" i="1"/>
  <c r="M619789" i="1"/>
  <c r="M619790" i="1"/>
  <c r="M619791" i="1"/>
  <c r="M619792" i="1"/>
  <c r="M619793" i="1"/>
  <c r="M619794" i="1"/>
  <c r="M619795" i="1"/>
  <c r="M619796" i="1"/>
  <c r="M619797" i="1"/>
  <c r="M619798" i="1"/>
  <c r="M619799" i="1"/>
  <c r="M619800" i="1"/>
  <c r="M619801" i="1"/>
  <c r="M619802" i="1"/>
  <c r="M619803" i="1"/>
  <c r="M619804" i="1"/>
  <c r="M619805" i="1"/>
  <c r="M619806" i="1"/>
  <c r="M619807" i="1"/>
  <c r="M619808" i="1"/>
  <c r="M619809" i="1"/>
  <c r="M619810" i="1"/>
  <c r="M619811" i="1"/>
  <c r="M619812" i="1"/>
  <c r="M619813" i="1"/>
  <c r="M619814" i="1"/>
  <c r="M619815" i="1"/>
  <c r="M619816" i="1"/>
  <c r="M619817" i="1"/>
  <c r="M619818" i="1"/>
  <c r="M619819" i="1"/>
  <c r="M619820" i="1"/>
  <c r="M619821" i="1"/>
  <c r="M619822" i="1"/>
  <c r="M619823" i="1"/>
  <c r="M619824" i="1"/>
  <c r="M619825" i="1"/>
  <c r="M619826" i="1"/>
  <c r="M619827" i="1"/>
  <c r="M619828" i="1"/>
  <c r="M619829" i="1"/>
  <c r="M619830" i="1"/>
  <c r="M619831" i="1"/>
  <c r="M619832" i="1"/>
  <c r="M619833" i="1"/>
  <c r="M619834" i="1"/>
  <c r="M619835" i="1"/>
  <c r="M619836" i="1"/>
  <c r="M619837" i="1"/>
  <c r="M619838" i="1"/>
  <c r="M619839" i="1"/>
  <c r="M619840" i="1"/>
  <c r="M619841" i="1"/>
  <c r="M619842" i="1"/>
  <c r="M619843" i="1"/>
  <c r="M619844" i="1"/>
  <c r="M619845" i="1"/>
  <c r="M619846" i="1"/>
  <c r="M619847" i="1"/>
  <c r="M619848" i="1"/>
  <c r="M619849" i="1"/>
  <c r="M619850" i="1"/>
  <c r="M619851" i="1"/>
  <c r="M619852" i="1"/>
  <c r="M619853" i="1"/>
  <c r="M619854" i="1"/>
  <c r="M619855" i="1"/>
  <c r="M619856" i="1"/>
  <c r="M619857" i="1"/>
  <c r="M619858" i="1"/>
  <c r="M619859" i="1"/>
  <c r="M619860" i="1"/>
  <c r="M619861" i="1"/>
  <c r="M619862" i="1"/>
  <c r="M619863" i="1"/>
  <c r="M619864" i="1"/>
  <c r="M619865" i="1"/>
  <c r="M619866" i="1"/>
  <c r="M619867" i="1"/>
  <c r="M619868" i="1"/>
  <c r="M619869" i="1"/>
  <c r="M619870" i="1"/>
  <c r="M619871" i="1"/>
  <c r="M619872" i="1"/>
  <c r="M619873" i="1"/>
  <c r="M619874" i="1"/>
  <c r="M619875" i="1"/>
  <c r="M619876" i="1"/>
  <c r="M619877" i="1"/>
  <c r="M619878" i="1"/>
  <c r="M619879" i="1"/>
  <c r="M619880" i="1"/>
  <c r="M619881" i="1"/>
  <c r="M619882" i="1"/>
  <c r="M619883" i="1"/>
  <c r="M619884" i="1"/>
  <c r="M619885" i="1"/>
  <c r="M619886" i="1"/>
  <c r="M619887" i="1"/>
  <c r="M619888" i="1"/>
  <c r="M619889" i="1"/>
  <c r="M619890" i="1"/>
  <c r="M619891" i="1"/>
  <c r="M619892" i="1"/>
  <c r="M619893" i="1"/>
  <c r="M619894" i="1"/>
  <c r="M619895" i="1"/>
  <c r="M619896" i="1"/>
  <c r="M619897" i="1"/>
  <c r="M619898" i="1"/>
  <c r="M619899" i="1"/>
  <c r="M619900" i="1"/>
  <c r="M619901" i="1"/>
  <c r="M619902" i="1"/>
  <c r="M619903" i="1"/>
  <c r="M619904" i="1"/>
  <c r="M619905" i="1"/>
  <c r="M619906" i="1"/>
  <c r="M619907" i="1"/>
  <c r="M619908" i="1"/>
  <c r="M619909" i="1"/>
  <c r="M619910" i="1"/>
  <c r="M619911" i="1"/>
  <c r="M619912" i="1"/>
  <c r="M619913" i="1"/>
  <c r="M619914" i="1"/>
  <c r="M619915" i="1"/>
  <c r="M619916" i="1"/>
  <c r="M619917" i="1"/>
  <c r="M619918" i="1"/>
  <c r="M619919" i="1"/>
  <c r="M619920" i="1"/>
  <c r="M619921" i="1"/>
  <c r="M619922" i="1"/>
  <c r="M619923" i="1"/>
  <c r="M619924" i="1"/>
  <c r="M619925" i="1"/>
  <c r="M619926" i="1"/>
  <c r="M619927" i="1"/>
  <c r="M619928" i="1"/>
  <c r="M619929" i="1"/>
  <c r="M619930" i="1"/>
  <c r="M619931" i="1"/>
  <c r="M619932" i="1"/>
  <c r="M619933" i="1"/>
  <c r="M619934" i="1"/>
  <c r="M619935" i="1"/>
  <c r="M619936" i="1"/>
  <c r="M619937" i="1"/>
  <c r="M619938" i="1"/>
  <c r="M619939" i="1"/>
  <c r="M619940" i="1"/>
  <c r="M619941" i="1"/>
  <c r="M619942" i="1"/>
  <c r="M619943" i="1"/>
  <c r="M619944" i="1"/>
  <c r="M619945" i="1"/>
  <c r="M619946" i="1"/>
  <c r="M619947" i="1"/>
  <c r="M619948" i="1"/>
  <c r="M619949" i="1"/>
  <c r="M619950" i="1"/>
  <c r="M619951" i="1"/>
  <c r="M619952" i="1"/>
  <c r="M619953" i="1"/>
  <c r="M619954" i="1"/>
  <c r="M619955" i="1"/>
  <c r="M619956" i="1"/>
  <c r="M619957" i="1"/>
  <c r="M619958" i="1"/>
  <c r="M619959" i="1"/>
  <c r="M619960" i="1"/>
  <c r="M619961" i="1"/>
  <c r="M619962" i="1"/>
  <c r="M619963" i="1"/>
  <c r="M619964" i="1"/>
  <c r="M619965" i="1"/>
  <c r="M619966" i="1"/>
  <c r="M619967" i="1"/>
  <c r="M619968" i="1"/>
  <c r="M619969" i="1"/>
  <c r="M619970" i="1"/>
  <c r="M619971" i="1"/>
  <c r="M619972" i="1"/>
  <c r="M619973" i="1"/>
  <c r="M619974" i="1"/>
  <c r="M619975" i="1"/>
  <c r="M619976" i="1"/>
  <c r="M619977" i="1"/>
  <c r="M619978" i="1"/>
  <c r="M619979" i="1"/>
  <c r="M619980" i="1"/>
  <c r="M619981" i="1"/>
  <c r="M619982" i="1"/>
  <c r="M619983" i="1"/>
  <c r="M619984" i="1"/>
  <c r="M619985" i="1"/>
  <c r="M619986" i="1"/>
  <c r="M619987" i="1"/>
  <c r="M619988" i="1"/>
  <c r="M619989" i="1"/>
  <c r="M619990" i="1"/>
  <c r="M619991" i="1"/>
  <c r="M619992" i="1"/>
  <c r="M619993" i="1"/>
  <c r="M619994" i="1"/>
  <c r="M619995" i="1"/>
  <c r="M619996" i="1"/>
  <c r="M619997" i="1"/>
  <c r="M619998" i="1"/>
  <c r="M619999" i="1"/>
  <c r="M620000" i="1"/>
  <c r="M620001" i="1"/>
  <c r="M620002" i="1"/>
  <c r="M620003" i="1"/>
  <c r="M620004" i="1"/>
  <c r="M620005" i="1"/>
  <c r="M620006" i="1"/>
  <c r="M620007" i="1"/>
  <c r="M620008" i="1"/>
  <c r="M620009" i="1"/>
  <c r="M620010" i="1"/>
  <c r="M620011" i="1"/>
  <c r="M620012" i="1"/>
  <c r="M620013" i="1"/>
  <c r="M620014" i="1"/>
  <c r="M620015" i="1"/>
  <c r="M620016" i="1"/>
  <c r="M620017" i="1"/>
  <c r="M620018" i="1"/>
  <c r="M620019" i="1"/>
  <c r="M620020" i="1"/>
  <c r="M620021" i="1"/>
  <c r="M620022" i="1"/>
  <c r="M620023" i="1"/>
  <c r="M620024" i="1"/>
  <c r="M620025" i="1"/>
  <c r="M620026" i="1"/>
  <c r="M620027" i="1"/>
  <c r="M620028" i="1"/>
  <c r="M620029" i="1"/>
  <c r="M620030" i="1"/>
  <c r="M620031" i="1"/>
  <c r="M620032" i="1"/>
  <c r="M620033" i="1"/>
  <c r="M620034" i="1"/>
  <c r="M620035" i="1"/>
  <c r="M620036" i="1"/>
  <c r="M620037" i="1"/>
  <c r="M620038" i="1"/>
  <c r="M620039" i="1"/>
  <c r="M620040" i="1"/>
  <c r="M620041" i="1"/>
  <c r="M620042" i="1"/>
  <c r="M620043" i="1"/>
  <c r="M620044" i="1"/>
  <c r="M620045" i="1"/>
  <c r="M620046" i="1"/>
  <c r="M620047" i="1"/>
  <c r="M620048" i="1"/>
  <c r="M620049" i="1"/>
  <c r="M620050" i="1"/>
  <c r="M620051" i="1"/>
  <c r="M620052" i="1"/>
  <c r="M620053" i="1"/>
  <c r="M620054" i="1"/>
  <c r="M620055" i="1"/>
  <c r="M620056" i="1"/>
  <c r="M620057" i="1"/>
  <c r="M620058" i="1"/>
  <c r="M620059" i="1"/>
  <c r="M620060" i="1"/>
  <c r="M620061" i="1"/>
  <c r="M620062" i="1"/>
  <c r="M620063" i="1"/>
  <c r="M620064" i="1"/>
  <c r="M620065" i="1"/>
  <c r="M620066" i="1"/>
  <c r="M620067" i="1"/>
  <c r="M620068" i="1"/>
  <c r="M620069" i="1"/>
  <c r="M620070" i="1"/>
  <c r="M620071" i="1"/>
  <c r="M620072" i="1"/>
  <c r="M620073" i="1"/>
  <c r="M620074" i="1"/>
  <c r="M620075" i="1"/>
  <c r="M620076" i="1"/>
  <c r="M620077" i="1"/>
  <c r="M620078" i="1"/>
  <c r="M620079" i="1"/>
  <c r="M620080" i="1"/>
  <c r="M620081" i="1"/>
  <c r="M620082" i="1"/>
  <c r="M620083" i="1"/>
  <c r="M620084" i="1"/>
  <c r="M620085" i="1"/>
  <c r="M620086" i="1"/>
  <c r="M620087" i="1"/>
  <c r="M620088" i="1"/>
  <c r="M620089" i="1"/>
  <c r="M620090" i="1"/>
  <c r="M620091" i="1"/>
  <c r="M620092" i="1"/>
  <c r="M620093" i="1"/>
  <c r="M620094" i="1"/>
  <c r="M620095" i="1"/>
  <c r="M620096" i="1"/>
  <c r="M620097" i="1"/>
  <c r="M620098" i="1"/>
  <c r="M620099" i="1"/>
  <c r="M620100" i="1"/>
  <c r="M620101" i="1"/>
  <c r="M620102" i="1"/>
  <c r="M620103" i="1"/>
  <c r="M620104" i="1"/>
  <c r="M620105" i="1"/>
  <c r="M620106" i="1"/>
  <c r="M620107" i="1"/>
  <c r="M620108" i="1"/>
  <c r="M620109" i="1"/>
  <c r="M620110" i="1"/>
  <c r="M620111" i="1"/>
  <c r="M620112" i="1"/>
  <c r="M620113" i="1"/>
  <c r="M620114" i="1"/>
  <c r="M620115" i="1"/>
  <c r="M620116" i="1"/>
  <c r="M620117" i="1"/>
  <c r="M620118" i="1"/>
  <c r="M620119" i="1"/>
  <c r="M620120" i="1"/>
  <c r="M620121" i="1"/>
  <c r="M620122" i="1"/>
  <c r="M620123" i="1"/>
  <c r="M620124" i="1"/>
  <c r="M620125" i="1"/>
  <c r="M620126" i="1"/>
  <c r="M620127" i="1"/>
  <c r="M620128" i="1"/>
  <c r="M620129" i="1"/>
  <c r="M620130" i="1"/>
  <c r="M620131" i="1"/>
  <c r="M620132" i="1"/>
  <c r="M620133" i="1"/>
  <c r="M620134" i="1"/>
  <c r="M620135" i="1"/>
  <c r="M620136" i="1"/>
  <c r="M620137" i="1"/>
  <c r="M620138" i="1"/>
  <c r="M620139" i="1"/>
  <c r="M620140" i="1"/>
  <c r="M620141" i="1"/>
  <c r="M620142" i="1"/>
  <c r="M620143" i="1"/>
  <c r="M620144" i="1"/>
  <c r="M620145" i="1"/>
  <c r="M620146" i="1"/>
  <c r="M620147" i="1"/>
  <c r="M620148" i="1"/>
  <c r="M620149" i="1"/>
  <c r="M620150" i="1"/>
  <c r="M620151" i="1"/>
  <c r="M620152" i="1"/>
  <c r="M620153" i="1"/>
  <c r="M620154" i="1"/>
  <c r="M620155" i="1"/>
  <c r="M620156" i="1"/>
  <c r="M620157" i="1"/>
  <c r="M620158" i="1"/>
  <c r="M620159" i="1"/>
  <c r="M620160" i="1"/>
  <c r="M620161" i="1"/>
  <c r="M620162" i="1"/>
  <c r="M620163" i="1"/>
  <c r="M620164" i="1"/>
  <c r="M620165" i="1"/>
  <c r="M620166" i="1"/>
  <c r="M620167" i="1"/>
  <c r="M620168" i="1"/>
  <c r="M620169" i="1"/>
  <c r="M620170" i="1"/>
  <c r="M620171" i="1"/>
  <c r="M620172" i="1"/>
  <c r="M620173" i="1"/>
  <c r="M620174" i="1"/>
  <c r="M620175" i="1"/>
  <c r="M620176" i="1"/>
  <c r="M620177" i="1"/>
  <c r="M620178" i="1"/>
  <c r="M620179" i="1"/>
  <c r="M620180" i="1"/>
  <c r="M620181" i="1"/>
  <c r="M620182" i="1"/>
  <c r="M620183" i="1"/>
  <c r="M620184" i="1"/>
  <c r="M620185" i="1"/>
  <c r="M620186" i="1"/>
  <c r="M620187" i="1"/>
  <c r="M620188" i="1"/>
  <c r="M620189" i="1"/>
  <c r="M620190" i="1"/>
  <c r="M620191" i="1"/>
  <c r="M620192" i="1"/>
  <c r="M620193" i="1"/>
  <c r="M620194" i="1"/>
  <c r="M620195" i="1"/>
  <c r="M620196" i="1"/>
  <c r="M620197" i="1"/>
  <c r="M620198" i="1"/>
  <c r="M620199" i="1"/>
  <c r="M620200" i="1"/>
  <c r="M620201" i="1"/>
  <c r="M620202" i="1"/>
  <c r="M620203" i="1"/>
  <c r="M620204" i="1"/>
  <c r="M620205" i="1"/>
  <c r="M620206" i="1"/>
  <c r="M620207" i="1"/>
  <c r="M620208" i="1"/>
  <c r="M620209" i="1"/>
  <c r="M620210" i="1"/>
  <c r="M620211" i="1"/>
  <c r="M620212" i="1"/>
  <c r="M620213" i="1"/>
  <c r="M620214" i="1"/>
  <c r="M620215" i="1"/>
  <c r="M620216" i="1"/>
  <c r="M620217" i="1"/>
  <c r="M620218" i="1"/>
  <c r="M620219" i="1"/>
  <c r="M620220" i="1"/>
  <c r="M620221" i="1"/>
  <c r="M620222" i="1"/>
  <c r="M620223" i="1"/>
  <c r="M620224" i="1"/>
  <c r="M620225" i="1"/>
  <c r="M620226" i="1"/>
  <c r="M620227" i="1"/>
  <c r="M620228" i="1"/>
  <c r="M620229" i="1"/>
  <c r="M620230" i="1"/>
  <c r="M620231" i="1"/>
  <c r="M620232" i="1"/>
  <c r="M620233" i="1"/>
  <c r="M620234" i="1"/>
  <c r="M620235" i="1"/>
  <c r="M620236" i="1"/>
  <c r="M620237" i="1"/>
  <c r="M620238" i="1"/>
  <c r="M620239" i="1"/>
  <c r="M620240" i="1"/>
  <c r="M620241" i="1"/>
  <c r="M620242" i="1"/>
  <c r="M620243" i="1"/>
  <c r="M620244" i="1"/>
  <c r="M620245" i="1"/>
  <c r="M620246" i="1"/>
  <c r="M620247" i="1"/>
  <c r="M620248" i="1"/>
  <c r="M620249" i="1"/>
  <c r="M620250" i="1"/>
  <c r="M620251" i="1"/>
  <c r="M620252" i="1"/>
  <c r="M620253" i="1"/>
  <c r="M620254" i="1"/>
  <c r="M620255" i="1"/>
  <c r="M620256" i="1"/>
  <c r="M620257" i="1"/>
  <c r="M620258" i="1"/>
  <c r="M620259" i="1"/>
  <c r="M620260" i="1"/>
  <c r="M620261" i="1"/>
  <c r="M620262" i="1"/>
  <c r="M620263" i="1"/>
  <c r="M620264" i="1"/>
  <c r="M620265" i="1"/>
  <c r="M620266" i="1"/>
  <c r="M620267" i="1"/>
  <c r="M620268" i="1"/>
  <c r="M620269" i="1"/>
  <c r="M620270" i="1"/>
  <c r="M620271" i="1"/>
  <c r="M620272" i="1"/>
  <c r="M620273" i="1"/>
  <c r="M620274" i="1"/>
  <c r="M620275" i="1"/>
  <c r="M620276" i="1"/>
  <c r="M620277" i="1"/>
  <c r="M620278" i="1"/>
  <c r="M620279" i="1"/>
  <c r="M620280" i="1"/>
  <c r="M620281" i="1"/>
  <c r="M620282" i="1"/>
  <c r="M620283" i="1"/>
  <c r="M620284" i="1"/>
  <c r="M620285" i="1"/>
  <c r="M620286" i="1"/>
  <c r="M620287" i="1"/>
  <c r="M620288" i="1"/>
  <c r="M620289" i="1"/>
  <c r="M620290" i="1"/>
  <c r="M620291" i="1"/>
  <c r="M620292" i="1"/>
  <c r="M620293" i="1"/>
  <c r="M620294" i="1"/>
  <c r="M620295" i="1"/>
  <c r="M620296" i="1"/>
  <c r="M620297" i="1"/>
  <c r="M620298" i="1"/>
  <c r="M620299" i="1"/>
  <c r="M620300" i="1"/>
  <c r="M620301" i="1"/>
  <c r="M620302" i="1"/>
  <c r="M620303" i="1"/>
  <c r="M620304" i="1"/>
  <c r="M620305" i="1"/>
  <c r="M620306" i="1"/>
  <c r="M620307" i="1"/>
  <c r="M620308" i="1"/>
  <c r="M620309" i="1"/>
  <c r="M620310" i="1"/>
  <c r="M620311" i="1"/>
  <c r="M620312" i="1"/>
  <c r="M620313" i="1"/>
  <c r="M620314" i="1"/>
  <c r="M620315" i="1"/>
  <c r="M620316" i="1"/>
  <c r="M620317" i="1"/>
  <c r="M620318" i="1"/>
  <c r="M620319" i="1"/>
  <c r="M620320" i="1"/>
  <c r="M620321" i="1"/>
  <c r="M620322" i="1"/>
  <c r="M620323" i="1"/>
  <c r="M620324" i="1"/>
  <c r="M620325" i="1"/>
  <c r="M620326" i="1"/>
  <c r="M620327" i="1"/>
  <c r="M620328" i="1"/>
  <c r="M620329" i="1"/>
  <c r="M620330" i="1"/>
  <c r="M620331" i="1"/>
  <c r="M620332" i="1"/>
  <c r="M620333" i="1"/>
  <c r="M620334" i="1"/>
  <c r="M620335" i="1"/>
  <c r="M620336" i="1"/>
  <c r="M620337" i="1"/>
  <c r="M620338" i="1"/>
  <c r="M620339" i="1"/>
  <c r="M620340" i="1"/>
  <c r="M620341" i="1"/>
  <c r="M620342" i="1"/>
  <c r="M620343" i="1"/>
  <c r="M620344" i="1"/>
  <c r="M620345" i="1"/>
  <c r="M620346" i="1"/>
  <c r="M620347" i="1"/>
  <c r="M620348" i="1"/>
  <c r="M620349" i="1"/>
  <c r="M620350" i="1"/>
  <c r="M620351" i="1"/>
  <c r="M620352" i="1"/>
  <c r="M620353" i="1"/>
  <c r="M620354" i="1"/>
  <c r="M620355" i="1"/>
  <c r="M620356" i="1"/>
  <c r="M620357" i="1"/>
  <c r="M620358" i="1"/>
  <c r="M620359" i="1"/>
  <c r="M620360" i="1"/>
  <c r="M620361" i="1"/>
  <c r="M620362" i="1"/>
  <c r="M620363" i="1"/>
  <c r="M620364" i="1"/>
  <c r="M620365" i="1"/>
  <c r="M620366" i="1"/>
  <c r="M620367" i="1"/>
  <c r="M620368" i="1"/>
  <c r="M620369" i="1"/>
  <c r="M620370" i="1"/>
  <c r="M620371" i="1"/>
  <c r="M620372" i="1"/>
  <c r="M620373" i="1"/>
  <c r="M620374" i="1"/>
  <c r="M620375" i="1"/>
  <c r="M620376" i="1"/>
  <c r="M620377" i="1"/>
  <c r="M620378" i="1"/>
  <c r="M620379" i="1"/>
  <c r="M620380" i="1"/>
  <c r="M620381" i="1"/>
  <c r="M620382" i="1"/>
  <c r="M620383" i="1"/>
  <c r="M620384" i="1"/>
  <c r="M620385" i="1"/>
  <c r="M620386" i="1"/>
  <c r="M620387" i="1"/>
  <c r="M620388" i="1"/>
  <c r="M620389" i="1"/>
  <c r="M620390" i="1"/>
  <c r="M620391" i="1"/>
  <c r="M620392" i="1"/>
  <c r="M620393" i="1"/>
  <c r="M620394" i="1"/>
  <c r="M620395" i="1"/>
  <c r="M620396" i="1"/>
  <c r="M620397" i="1"/>
  <c r="M620398" i="1"/>
  <c r="M620399" i="1"/>
  <c r="M620400" i="1"/>
  <c r="M620401" i="1"/>
  <c r="M620402" i="1"/>
  <c r="M620403" i="1"/>
  <c r="M620404" i="1"/>
  <c r="M620405" i="1"/>
  <c r="M620406" i="1"/>
  <c r="M620407" i="1"/>
  <c r="M620408" i="1"/>
  <c r="M620409" i="1"/>
  <c r="M620410" i="1"/>
  <c r="M620411" i="1"/>
  <c r="M620412" i="1"/>
  <c r="M620413" i="1"/>
  <c r="M620414" i="1"/>
  <c r="M620415" i="1"/>
  <c r="M620416" i="1"/>
  <c r="M620417" i="1"/>
  <c r="M620418" i="1"/>
  <c r="M620419" i="1"/>
  <c r="M620420" i="1"/>
  <c r="M620421" i="1"/>
  <c r="M620422" i="1"/>
  <c r="M620423" i="1"/>
  <c r="M620424" i="1"/>
  <c r="M620425" i="1"/>
  <c r="M620426" i="1"/>
  <c r="M620427" i="1"/>
  <c r="M620428" i="1"/>
  <c r="M620429" i="1"/>
  <c r="M620430" i="1"/>
  <c r="M620431" i="1"/>
  <c r="M620432" i="1"/>
  <c r="M620433" i="1"/>
  <c r="M620434" i="1"/>
  <c r="M620435" i="1"/>
  <c r="M620436" i="1"/>
  <c r="M620437" i="1"/>
  <c r="M620438" i="1"/>
  <c r="M620439" i="1"/>
  <c r="M620440" i="1"/>
  <c r="M620441" i="1"/>
  <c r="M620442" i="1"/>
  <c r="M620443" i="1"/>
  <c r="M620444" i="1"/>
  <c r="M620445" i="1"/>
  <c r="M620446" i="1"/>
  <c r="M620447" i="1"/>
  <c r="M620448" i="1"/>
  <c r="M620449" i="1"/>
  <c r="M620450" i="1"/>
  <c r="M620451" i="1"/>
  <c r="M620452" i="1"/>
  <c r="M620453" i="1"/>
  <c r="M620454" i="1"/>
  <c r="M620455" i="1"/>
  <c r="M620456" i="1"/>
  <c r="M620457" i="1"/>
  <c r="M620458" i="1"/>
  <c r="M620459" i="1"/>
  <c r="M620460" i="1"/>
  <c r="M620461" i="1"/>
  <c r="M620462" i="1"/>
  <c r="M620463" i="1"/>
  <c r="M620464" i="1"/>
  <c r="M620465" i="1"/>
  <c r="M620466" i="1"/>
  <c r="M620467" i="1"/>
  <c r="M620468" i="1"/>
  <c r="M620469" i="1"/>
  <c r="M620470" i="1"/>
  <c r="M620471" i="1"/>
  <c r="M620472" i="1"/>
  <c r="M620473" i="1"/>
  <c r="M620474" i="1"/>
  <c r="M620475" i="1"/>
  <c r="M620476" i="1"/>
  <c r="M620477" i="1"/>
  <c r="M620478" i="1"/>
  <c r="M620479" i="1"/>
  <c r="M620480" i="1"/>
  <c r="M620481" i="1"/>
  <c r="M620482" i="1"/>
  <c r="M620483" i="1"/>
  <c r="M620484" i="1"/>
  <c r="M620485" i="1"/>
  <c r="M620486" i="1"/>
  <c r="M620487" i="1"/>
  <c r="M620488" i="1"/>
  <c r="M620489" i="1"/>
  <c r="M620490" i="1"/>
  <c r="M620491" i="1"/>
  <c r="M620492" i="1"/>
  <c r="M620493" i="1"/>
  <c r="M620494" i="1"/>
  <c r="M620495" i="1"/>
  <c r="M620496" i="1"/>
  <c r="M620497" i="1"/>
  <c r="M620498" i="1"/>
  <c r="M620499" i="1"/>
  <c r="M620500" i="1"/>
  <c r="M620501" i="1"/>
  <c r="M620502" i="1"/>
  <c r="M620503" i="1"/>
  <c r="M620504" i="1"/>
  <c r="M620505" i="1"/>
  <c r="M620506" i="1"/>
  <c r="M620507" i="1"/>
  <c r="M620508" i="1"/>
  <c r="M620509" i="1"/>
  <c r="M620510" i="1"/>
  <c r="M620511" i="1"/>
  <c r="M620512" i="1"/>
  <c r="M620513" i="1"/>
  <c r="M620514" i="1"/>
  <c r="M620515" i="1"/>
  <c r="M620516" i="1"/>
  <c r="M620517" i="1"/>
  <c r="M620518" i="1"/>
  <c r="M620519" i="1"/>
  <c r="M620520" i="1"/>
  <c r="M620521" i="1"/>
  <c r="M620522" i="1"/>
  <c r="M620523" i="1"/>
  <c r="M620524" i="1"/>
  <c r="M620525" i="1"/>
  <c r="M620526" i="1"/>
  <c r="M620527" i="1"/>
  <c r="M620528" i="1"/>
  <c r="M620529" i="1"/>
  <c r="M620530" i="1"/>
  <c r="M620531" i="1"/>
  <c r="M620532" i="1"/>
  <c r="M620533" i="1"/>
  <c r="M620534" i="1"/>
  <c r="M620535" i="1"/>
  <c r="M620536" i="1"/>
  <c r="M620537" i="1"/>
  <c r="M620538" i="1"/>
  <c r="M620539" i="1"/>
  <c r="M620540" i="1"/>
  <c r="M620541" i="1"/>
  <c r="M620542" i="1"/>
  <c r="M620543" i="1"/>
  <c r="M620544" i="1"/>
  <c r="M620545" i="1"/>
  <c r="M620546" i="1"/>
  <c r="M620547" i="1"/>
  <c r="M620548" i="1"/>
  <c r="M620549" i="1"/>
  <c r="M620550" i="1"/>
  <c r="M620551" i="1"/>
  <c r="M620552" i="1"/>
  <c r="M620553" i="1"/>
  <c r="M620554" i="1"/>
  <c r="M620555" i="1"/>
  <c r="M620556" i="1"/>
  <c r="M620557" i="1"/>
  <c r="M620558" i="1"/>
  <c r="M620559" i="1"/>
  <c r="M620560" i="1"/>
  <c r="M620561" i="1"/>
  <c r="M620562" i="1"/>
  <c r="M620563" i="1"/>
  <c r="M620564" i="1"/>
  <c r="M620565" i="1"/>
  <c r="M620566" i="1"/>
  <c r="M620567" i="1"/>
  <c r="M620568" i="1"/>
  <c r="M620569" i="1"/>
  <c r="M620570" i="1"/>
  <c r="M620571" i="1"/>
  <c r="M620572" i="1"/>
  <c r="M620573" i="1"/>
  <c r="M620574" i="1"/>
  <c r="M620575" i="1"/>
  <c r="M620576" i="1"/>
  <c r="M620577" i="1"/>
  <c r="M620578" i="1"/>
  <c r="M620579" i="1"/>
  <c r="M620580" i="1"/>
  <c r="M620581" i="1"/>
  <c r="M620582" i="1"/>
  <c r="M620583" i="1"/>
  <c r="M620584" i="1"/>
  <c r="M620585" i="1"/>
  <c r="M620586" i="1"/>
  <c r="M620587" i="1"/>
  <c r="M620588" i="1"/>
  <c r="M620589" i="1"/>
  <c r="M620590" i="1"/>
  <c r="M620591" i="1"/>
  <c r="M620592" i="1"/>
  <c r="M620593" i="1"/>
  <c r="M620594" i="1"/>
  <c r="M620595" i="1"/>
  <c r="M620596" i="1"/>
  <c r="M620597" i="1"/>
  <c r="M620598" i="1"/>
  <c r="M620599" i="1"/>
  <c r="M620600" i="1"/>
  <c r="M620601" i="1"/>
  <c r="M620602" i="1"/>
  <c r="M620603" i="1"/>
  <c r="M620604" i="1"/>
  <c r="M620605" i="1"/>
  <c r="M620606" i="1"/>
  <c r="M620607" i="1"/>
  <c r="M620608" i="1"/>
  <c r="M620609" i="1"/>
  <c r="M620610" i="1"/>
  <c r="M620611" i="1"/>
  <c r="M620612" i="1"/>
  <c r="M620613" i="1"/>
  <c r="M620614" i="1"/>
  <c r="M620615" i="1"/>
  <c r="M620616" i="1"/>
  <c r="M620617" i="1"/>
  <c r="M620618" i="1"/>
  <c r="M620619" i="1"/>
  <c r="M620620" i="1"/>
  <c r="M620621" i="1"/>
  <c r="M620622" i="1"/>
  <c r="M620623" i="1"/>
  <c r="M620624" i="1"/>
  <c r="M620625" i="1"/>
  <c r="M620626" i="1"/>
  <c r="M620627" i="1"/>
  <c r="M620628" i="1"/>
  <c r="M620629" i="1"/>
  <c r="M620630" i="1"/>
  <c r="M620631" i="1"/>
  <c r="M620632" i="1"/>
  <c r="M620633" i="1"/>
  <c r="M620634" i="1"/>
  <c r="M620635" i="1"/>
  <c r="M620636" i="1"/>
  <c r="M620637" i="1"/>
  <c r="M620638" i="1"/>
  <c r="M620639" i="1"/>
  <c r="M620640" i="1"/>
  <c r="M620641" i="1"/>
  <c r="M620642" i="1"/>
  <c r="M620643" i="1"/>
  <c r="M620644" i="1"/>
  <c r="M620645" i="1"/>
  <c r="M620646" i="1"/>
  <c r="M620647" i="1"/>
  <c r="M620648" i="1"/>
  <c r="M620649" i="1"/>
  <c r="M620650" i="1"/>
  <c r="M620651" i="1"/>
  <c r="M620652" i="1"/>
  <c r="M620653" i="1"/>
  <c r="M620654" i="1"/>
  <c r="M620655" i="1"/>
  <c r="M620656" i="1"/>
  <c r="M620657" i="1"/>
  <c r="M620658" i="1"/>
  <c r="M620659" i="1"/>
  <c r="M620660" i="1"/>
  <c r="M620661" i="1"/>
  <c r="M620662" i="1"/>
  <c r="M620663" i="1"/>
  <c r="M620664" i="1"/>
  <c r="M620665" i="1"/>
  <c r="M620666" i="1"/>
  <c r="M620667" i="1"/>
  <c r="M620668" i="1"/>
  <c r="M620669" i="1"/>
  <c r="M620670" i="1"/>
  <c r="M620671" i="1"/>
  <c r="M620672" i="1"/>
  <c r="M620673" i="1"/>
  <c r="M620674" i="1"/>
  <c r="M620675" i="1"/>
  <c r="M620676" i="1"/>
  <c r="M620677" i="1"/>
  <c r="M620678" i="1"/>
  <c r="M620679" i="1"/>
  <c r="M620680" i="1"/>
  <c r="M620681" i="1"/>
  <c r="M620682" i="1"/>
  <c r="M620683" i="1"/>
  <c r="M620684" i="1"/>
  <c r="M620685" i="1"/>
  <c r="M620686" i="1"/>
  <c r="M620687" i="1"/>
  <c r="M620688" i="1"/>
  <c r="M620689" i="1"/>
  <c r="M620690" i="1"/>
  <c r="M620691" i="1"/>
  <c r="M620692" i="1"/>
  <c r="M620693" i="1"/>
  <c r="M620694" i="1"/>
  <c r="M620695" i="1"/>
  <c r="M620696" i="1"/>
  <c r="M620697" i="1"/>
  <c r="M620698" i="1"/>
  <c r="M620699" i="1"/>
  <c r="M620700" i="1"/>
  <c r="M620701" i="1"/>
  <c r="M620702" i="1"/>
  <c r="M620703" i="1"/>
  <c r="M620704" i="1"/>
  <c r="M620705" i="1"/>
  <c r="M620706" i="1"/>
  <c r="M620707" i="1"/>
  <c r="M620708" i="1"/>
  <c r="M620709" i="1"/>
  <c r="M620710" i="1"/>
  <c r="M620711" i="1"/>
  <c r="M620712" i="1"/>
  <c r="M620713" i="1"/>
  <c r="M620714" i="1"/>
  <c r="M620715" i="1"/>
  <c r="M620716" i="1"/>
  <c r="M620717" i="1"/>
  <c r="M620718" i="1"/>
  <c r="M620719" i="1"/>
  <c r="M620720" i="1"/>
  <c r="M620721" i="1"/>
  <c r="M620722" i="1"/>
  <c r="M620723" i="1"/>
  <c r="M620724" i="1"/>
  <c r="M620725" i="1"/>
  <c r="M620726" i="1"/>
  <c r="M620727" i="1"/>
  <c r="M620728" i="1"/>
  <c r="M620729" i="1"/>
  <c r="M620730" i="1"/>
  <c r="M620731" i="1"/>
  <c r="M620732" i="1"/>
  <c r="M620733" i="1"/>
  <c r="M620734" i="1"/>
  <c r="M620735" i="1"/>
  <c r="M620736" i="1"/>
  <c r="M620737" i="1"/>
  <c r="M620738" i="1"/>
  <c r="M620739" i="1"/>
  <c r="M620740" i="1"/>
  <c r="M620741" i="1"/>
  <c r="M620742" i="1"/>
  <c r="M620743" i="1"/>
  <c r="M620744" i="1"/>
  <c r="M620745" i="1"/>
  <c r="M620746" i="1"/>
  <c r="M620747" i="1"/>
  <c r="M620748" i="1"/>
  <c r="M620749" i="1"/>
  <c r="M620750" i="1"/>
  <c r="M620751" i="1"/>
  <c r="M620752" i="1"/>
  <c r="M620753" i="1"/>
  <c r="M620754" i="1"/>
  <c r="M620755" i="1"/>
  <c r="M620756" i="1"/>
  <c r="M620757" i="1"/>
  <c r="M620758" i="1"/>
  <c r="M620759" i="1"/>
  <c r="M620760" i="1"/>
  <c r="M620761" i="1"/>
  <c r="M620762" i="1"/>
  <c r="M620763" i="1"/>
  <c r="M620764" i="1"/>
  <c r="M620765" i="1"/>
  <c r="M620766" i="1"/>
  <c r="M620767" i="1"/>
  <c r="M620768" i="1"/>
  <c r="M620769" i="1"/>
  <c r="M620770" i="1"/>
  <c r="M620771" i="1"/>
  <c r="M620772" i="1"/>
  <c r="M620773" i="1"/>
  <c r="M620774" i="1"/>
  <c r="M620775" i="1"/>
  <c r="M620776" i="1"/>
  <c r="M620777" i="1"/>
  <c r="M620778" i="1"/>
  <c r="M620779" i="1"/>
  <c r="M620780" i="1"/>
  <c r="M620781" i="1"/>
  <c r="M620782" i="1"/>
  <c r="M620783" i="1"/>
  <c r="M620784" i="1"/>
  <c r="M620785" i="1"/>
  <c r="M620786" i="1"/>
  <c r="M620787" i="1"/>
  <c r="M620788" i="1"/>
  <c r="M620789" i="1"/>
  <c r="M620790" i="1"/>
  <c r="M620791" i="1"/>
  <c r="M620792" i="1"/>
  <c r="M620793" i="1"/>
  <c r="M620794" i="1"/>
  <c r="M620795" i="1"/>
  <c r="M620796" i="1"/>
  <c r="M620797" i="1"/>
  <c r="M620798" i="1"/>
  <c r="M620799" i="1"/>
  <c r="M620800" i="1"/>
  <c r="M620801" i="1"/>
  <c r="M620802" i="1"/>
  <c r="M620803" i="1"/>
  <c r="M620804" i="1"/>
  <c r="M620805" i="1"/>
  <c r="M620806" i="1"/>
  <c r="M620807" i="1"/>
  <c r="M620808" i="1"/>
  <c r="M620809" i="1"/>
  <c r="M620810" i="1"/>
  <c r="M620811" i="1"/>
  <c r="M620812" i="1"/>
  <c r="M620813" i="1"/>
  <c r="M620814" i="1"/>
  <c r="M620815" i="1"/>
  <c r="M620816" i="1"/>
  <c r="M620817" i="1"/>
  <c r="M620818" i="1"/>
  <c r="M620819" i="1"/>
  <c r="M620820" i="1"/>
  <c r="M620821" i="1"/>
  <c r="M620822" i="1"/>
  <c r="M620823" i="1"/>
  <c r="M620824" i="1"/>
  <c r="M620825" i="1"/>
  <c r="M620826" i="1"/>
  <c r="M620827" i="1"/>
  <c r="M620828" i="1"/>
  <c r="M620829" i="1"/>
  <c r="M620830" i="1"/>
  <c r="M620831" i="1"/>
  <c r="M620832" i="1"/>
  <c r="M620833" i="1"/>
  <c r="M620834" i="1"/>
  <c r="M620835" i="1"/>
  <c r="M620836" i="1"/>
  <c r="M620837" i="1"/>
  <c r="M620838" i="1"/>
  <c r="M620839" i="1"/>
  <c r="M620840" i="1"/>
  <c r="M620841" i="1"/>
  <c r="M620842" i="1"/>
  <c r="M620843" i="1"/>
  <c r="M620844" i="1"/>
  <c r="M620845" i="1"/>
  <c r="M620846" i="1"/>
  <c r="M620847" i="1"/>
  <c r="M620848" i="1"/>
  <c r="M620849" i="1"/>
  <c r="M620850" i="1"/>
  <c r="M620851" i="1"/>
  <c r="M620852" i="1"/>
  <c r="M620853" i="1"/>
  <c r="M620854" i="1"/>
  <c r="M620855" i="1"/>
  <c r="M620856" i="1"/>
  <c r="M620857" i="1"/>
  <c r="M620858" i="1"/>
  <c r="M620859" i="1"/>
  <c r="M620860" i="1"/>
  <c r="M620861" i="1"/>
  <c r="M620862" i="1"/>
  <c r="M620863" i="1"/>
  <c r="M620864" i="1"/>
  <c r="M620865" i="1"/>
  <c r="M620866" i="1"/>
  <c r="M620867" i="1"/>
  <c r="M620868" i="1"/>
  <c r="M620869" i="1"/>
  <c r="M620870" i="1"/>
  <c r="M620871" i="1"/>
  <c r="M620872" i="1"/>
  <c r="M620873" i="1"/>
  <c r="M620874" i="1"/>
  <c r="M620875" i="1"/>
  <c r="M620876" i="1"/>
  <c r="M620877" i="1"/>
  <c r="M620878" i="1"/>
  <c r="M620879" i="1"/>
  <c r="M620880" i="1"/>
  <c r="M620881" i="1"/>
  <c r="M620882" i="1"/>
  <c r="M620883" i="1"/>
  <c r="M620884" i="1"/>
  <c r="M620885" i="1"/>
  <c r="M620886" i="1"/>
  <c r="M620887" i="1"/>
  <c r="M620888" i="1"/>
  <c r="M620889" i="1"/>
  <c r="M620890" i="1"/>
  <c r="M620891" i="1"/>
  <c r="M620892" i="1"/>
  <c r="M620893" i="1"/>
  <c r="M620894" i="1"/>
  <c r="M620895" i="1"/>
  <c r="M620896" i="1"/>
  <c r="M620897" i="1"/>
  <c r="M620898" i="1"/>
  <c r="M620899" i="1"/>
  <c r="M620900" i="1"/>
  <c r="M620901" i="1"/>
  <c r="M620902" i="1"/>
  <c r="M620903" i="1"/>
  <c r="M620904" i="1"/>
  <c r="M620905" i="1"/>
  <c r="M620906" i="1"/>
  <c r="M620907" i="1"/>
  <c r="M620908" i="1"/>
  <c r="M620909" i="1"/>
  <c r="M620910" i="1"/>
  <c r="M620911" i="1"/>
  <c r="M620912" i="1"/>
  <c r="M620913" i="1"/>
  <c r="M620914" i="1"/>
  <c r="M620915" i="1"/>
  <c r="M620916" i="1"/>
  <c r="M620917" i="1"/>
  <c r="M620918" i="1"/>
  <c r="M620919" i="1"/>
  <c r="M620920" i="1"/>
  <c r="M620921" i="1"/>
  <c r="M620922" i="1"/>
  <c r="M620923" i="1"/>
  <c r="M620924" i="1"/>
  <c r="M620925" i="1"/>
  <c r="M620926" i="1"/>
  <c r="M620927" i="1"/>
  <c r="M620928" i="1"/>
  <c r="M620929" i="1"/>
  <c r="M620930" i="1"/>
  <c r="M620931" i="1"/>
  <c r="M620932" i="1"/>
  <c r="M620933" i="1"/>
  <c r="M620934" i="1"/>
  <c r="M620935" i="1"/>
  <c r="M620936" i="1"/>
  <c r="M620937" i="1"/>
  <c r="M620938" i="1"/>
  <c r="M620939" i="1"/>
  <c r="M620940" i="1"/>
  <c r="M620941" i="1"/>
  <c r="M620942" i="1"/>
  <c r="M620943" i="1"/>
  <c r="M620944" i="1"/>
  <c r="M620945" i="1"/>
  <c r="M620946" i="1"/>
  <c r="M620947" i="1"/>
  <c r="M620948" i="1"/>
  <c r="M620949" i="1"/>
  <c r="M620950" i="1"/>
  <c r="M620951" i="1"/>
  <c r="M620952" i="1"/>
  <c r="M620953" i="1"/>
  <c r="M620954" i="1"/>
  <c r="M620955" i="1"/>
  <c r="M620956" i="1"/>
  <c r="M620957" i="1"/>
  <c r="M620958" i="1"/>
  <c r="M620959" i="1"/>
  <c r="M620960" i="1"/>
  <c r="M620961" i="1"/>
  <c r="M620962" i="1"/>
  <c r="M620963" i="1"/>
  <c r="M620964" i="1"/>
  <c r="M620965" i="1"/>
  <c r="M620966" i="1"/>
  <c r="M620967" i="1"/>
  <c r="M620968" i="1"/>
  <c r="M620969" i="1"/>
  <c r="M620970" i="1"/>
  <c r="M620971" i="1"/>
  <c r="M620972" i="1"/>
  <c r="M620973" i="1"/>
  <c r="M620974" i="1"/>
  <c r="M620975" i="1"/>
  <c r="M620976" i="1"/>
  <c r="M620977" i="1"/>
  <c r="M620978" i="1"/>
  <c r="M620979" i="1"/>
  <c r="M620980" i="1"/>
  <c r="M620981" i="1"/>
  <c r="M620982" i="1"/>
  <c r="M620983" i="1"/>
  <c r="M620984" i="1"/>
  <c r="M620985" i="1"/>
  <c r="M620986" i="1"/>
  <c r="M620987" i="1"/>
  <c r="M620988" i="1"/>
  <c r="M620989" i="1"/>
  <c r="M620990" i="1"/>
  <c r="M620991" i="1"/>
  <c r="M620992" i="1"/>
  <c r="M620993" i="1"/>
  <c r="M620994" i="1"/>
  <c r="M620995" i="1"/>
  <c r="M620996" i="1"/>
  <c r="M620997" i="1"/>
  <c r="M620998" i="1"/>
  <c r="M620999" i="1"/>
  <c r="M621000" i="1"/>
  <c r="M621001" i="1"/>
  <c r="M621002" i="1"/>
  <c r="M621003" i="1"/>
  <c r="M621004" i="1"/>
  <c r="M621005" i="1"/>
  <c r="M621006" i="1"/>
  <c r="M621007" i="1"/>
  <c r="M621008" i="1"/>
  <c r="M621009" i="1"/>
  <c r="M621010" i="1"/>
  <c r="M621011" i="1"/>
  <c r="M621012" i="1"/>
  <c r="M621013" i="1"/>
  <c r="M621014" i="1"/>
  <c r="M621015" i="1"/>
  <c r="M621016" i="1"/>
  <c r="M621017" i="1"/>
  <c r="M621018" i="1"/>
  <c r="M621019" i="1"/>
  <c r="M621020" i="1"/>
  <c r="M621021" i="1"/>
  <c r="M621022" i="1"/>
  <c r="M621023" i="1"/>
  <c r="M621024" i="1"/>
  <c r="M621025" i="1"/>
  <c r="M621026" i="1"/>
  <c r="M621027" i="1"/>
  <c r="M621028" i="1"/>
  <c r="M621029" i="1"/>
  <c r="M621030" i="1"/>
  <c r="M621031" i="1"/>
  <c r="M621032" i="1"/>
  <c r="M621033" i="1"/>
  <c r="M621034" i="1"/>
  <c r="M621035" i="1"/>
  <c r="M621036" i="1"/>
  <c r="M621037" i="1"/>
  <c r="M621038" i="1"/>
  <c r="M621039" i="1"/>
  <c r="M621040" i="1"/>
  <c r="M621041" i="1"/>
  <c r="M621042" i="1"/>
  <c r="M621043" i="1"/>
  <c r="M621044" i="1"/>
  <c r="M621045" i="1"/>
  <c r="M621046" i="1"/>
  <c r="M621047" i="1"/>
  <c r="M621048" i="1"/>
  <c r="M621049" i="1"/>
  <c r="M621050" i="1"/>
  <c r="M621051" i="1"/>
  <c r="M621052" i="1"/>
  <c r="M621053" i="1"/>
  <c r="M621054" i="1"/>
  <c r="M621055" i="1"/>
  <c r="M621056" i="1"/>
  <c r="M621057" i="1"/>
  <c r="M621058" i="1"/>
  <c r="M621059" i="1"/>
  <c r="M621060" i="1"/>
  <c r="M621061" i="1"/>
  <c r="M621062" i="1"/>
  <c r="M621063" i="1"/>
  <c r="M621064" i="1"/>
  <c r="M621065" i="1"/>
  <c r="M621066" i="1"/>
  <c r="M621067" i="1"/>
  <c r="M621068" i="1"/>
  <c r="M621069" i="1"/>
  <c r="M621070" i="1"/>
  <c r="M621071" i="1"/>
  <c r="M621072" i="1"/>
  <c r="M621073" i="1"/>
  <c r="M621074" i="1"/>
  <c r="M621075" i="1"/>
  <c r="M621076" i="1"/>
  <c r="M621077" i="1"/>
  <c r="M621078" i="1"/>
  <c r="M621079" i="1"/>
  <c r="M621080" i="1"/>
  <c r="M621081" i="1"/>
  <c r="M621082" i="1"/>
  <c r="M621083" i="1"/>
  <c r="M621084" i="1"/>
  <c r="M621085" i="1"/>
  <c r="M621086" i="1"/>
  <c r="M621087" i="1"/>
  <c r="M621088" i="1"/>
  <c r="M621089" i="1"/>
  <c r="M621090" i="1"/>
  <c r="M621091" i="1"/>
  <c r="M621092" i="1"/>
  <c r="M621093" i="1"/>
  <c r="M621094" i="1"/>
  <c r="M621095" i="1"/>
  <c r="M621096" i="1"/>
  <c r="M621097" i="1"/>
  <c r="M621098" i="1"/>
  <c r="M621099" i="1"/>
  <c r="M621100" i="1"/>
  <c r="M621101" i="1"/>
  <c r="M621102" i="1"/>
  <c r="M621103" i="1"/>
  <c r="M621104" i="1"/>
  <c r="M621105" i="1"/>
  <c r="M621106" i="1"/>
  <c r="M621107" i="1"/>
  <c r="M621108" i="1"/>
  <c r="M621109" i="1"/>
  <c r="M621110" i="1"/>
  <c r="M621111" i="1"/>
  <c r="M621112" i="1"/>
  <c r="M621113" i="1"/>
  <c r="M621114" i="1"/>
  <c r="M621115" i="1"/>
  <c r="M621116" i="1"/>
  <c r="M621117" i="1"/>
  <c r="M621118" i="1"/>
  <c r="M621119" i="1"/>
  <c r="M621120" i="1"/>
  <c r="M621121" i="1"/>
  <c r="M621122" i="1"/>
  <c r="M621123" i="1"/>
  <c r="M621124" i="1"/>
  <c r="M621125" i="1"/>
  <c r="M621126" i="1"/>
  <c r="M621127" i="1"/>
  <c r="M621128" i="1"/>
  <c r="M621129" i="1"/>
  <c r="M621130" i="1"/>
  <c r="M621131" i="1"/>
  <c r="M621132" i="1"/>
  <c r="M621133" i="1"/>
  <c r="M621134" i="1"/>
  <c r="M621135" i="1"/>
  <c r="M621136" i="1"/>
  <c r="M621137" i="1"/>
  <c r="M621138" i="1"/>
  <c r="M621139" i="1"/>
  <c r="M621140" i="1"/>
  <c r="M621141" i="1"/>
  <c r="M621142" i="1"/>
  <c r="M621143" i="1"/>
  <c r="M621144" i="1"/>
  <c r="M621145" i="1"/>
  <c r="M621146" i="1"/>
  <c r="M621147" i="1"/>
  <c r="M621148" i="1"/>
  <c r="M621149" i="1"/>
  <c r="M621150" i="1"/>
  <c r="M621151" i="1"/>
  <c r="M621152" i="1"/>
  <c r="M621153" i="1"/>
  <c r="M621154" i="1"/>
  <c r="M621155" i="1"/>
  <c r="M621156" i="1"/>
  <c r="M621157" i="1"/>
  <c r="M621158" i="1"/>
  <c r="M621159" i="1"/>
  <c r="M621160" i="1"/>
  <c r="M621161" i="1"/>
  <c r="M621162" i="1"/>
  <c r="M621163" i="1"/>
  <c r="M621164" i="1"/>
  <c r="M621165" i="1"/>
  <c r="M621166" i="1"/>
  <c r="M621167" i="1"/>
  <c r="M621168" i="1"/>
  <c r="M621169" i="1"/>
  <c r="M621170" i="1"/>
  <c r="M621171" i="1"/>
  <c r="M621172" i="1"/>
  <c r="M621173" i="1"/>
  <c r="M621174" i="1"/>
  <c r="M621175" i="1"/>
  <c r="M621176" i="1"/>
  <c r="M621177" i="1"/>
  <c r="M621178" i="1"/>
  <c r="M621179" i="1"/>
  <c r="M621180" i="1"/>
  <c r="M621181" i="1"/>
  <c r="M621182" i="1"/>
  <c r="M621183" i="1"/>
  <c r="M621184" i="1"/>
  <c r="M621185" i="1"/>
  <c r="M621186" i="1"/>
  <c r="M621187" i="1"/>
  <c r="M621188" i="1"/>
  <c r="M621189" i="1"/>
  <c r="M621190" i="1"/>
  <c r="M621191" i="1"/>
  <c r="M621192" i="1"/>
  <c r="M621193" i="1"/>
  <c r="M621194" i="1"/>
  <c r="M621195" i="1"/>
  <c r="M621196" i="1"/>
  <c r="M621197" i="1"/>
  <c r="M621198" i="1"/>
  <c r="M621199" i="1"/>
  <c r="M621200" i="1"/>
  <c r="M621201" i="1"/>
  <c r="M621202" i="1"/>
  <c r="M621203" i="1"/>
  <c r="M621204" i="1"/>
  <c r="M621205" i="1"/>
  <c r="M621206" i="1"/>
  <c r="M621207" i="1"/>
  <c r="M621208" i="1"/>
  <c r="M621209" i="1"/>
  <c r="M621210" i="1"/>
  <c r="M621211" i="1"/>
  <c r="M621212" i="1"/>
  <c r="M621213" i="1"/>
  <c r="M621214" i="1"/>
  <c r="M621215" i="1"/>
  <c r="M621216" i="1"/>
  <c r="M621217" i="1"/>
  <c r="M621218" i="1"/>
  <c r="M621219" i="1"/>
  <c r="M621220" i="1"/>
  <c r="M621221" i="1"/>
  <c r="M621222" i="1"/>
  <c r="M621223" i="1"/>
  <c r="M621224" i="1"/>
  <c r="M621225" i="1"/>
  <c r="M621226" i="1"/>
  <c r="M621227" i="1"/>
  <c r="M621228" i="1"/>
  <c r="M621229" i="1"/>
  <c r="M621230" i="1"/>
  <c r="M621231" i="1"/>
  <c r="M621232" i="1"/>
  <c r="M621233" i="1"/>
  <c r="M621234" i="1"/>
  <c r="M621235" i="1"/>
  <c r="M621236" i="1"/>
  <c r="M621237" i="1"/>
  <c r="M621238" i="1"/>
  <c r="M621239" i="1"/>
  <c r="M621240" i="1"/>
  <c r="M621241" i="1"/>
  <c r="M621242" i="1"/>
  <c r="M621243" i="1"/>
  <c r="M621244" i="1"/>
  <c r="M621245" i="1"/>
  <c r="M621246" i="1"/>
  <c r="M621247" i="1"/>
  <c r="M621248" i="1"/>
  <c r="M621249" i="1"/>
  <c r="M621250" i="1"/>
  <c r="M621251" i="1"/>
  <c r="M621252" i="1"/>
  <c r="M621253" i="1"/>
  <c r="M621254" i="1"/>
  <c r="M621255" i="1"/>
  <c r="M621256" i="1"/>
  <c r="M621257" i="1"/>
  <c r="M621258" i="1"/>
  <c r="M621259" i="1"/>
  <c r="M621260" i="1"/>
  <c r="M621261" i="1"/>
  <c r="M621262" i="1"/>
  <c r="M621263" i="1"/>
  <c r="M621264" i="1"/>
  <c r="M621265" i="1"/>
  <c r="M621266" i="1"/>
  <c r="M621267" i="1"/>
  <c r="M621268" i="1"/>
  <c r="M621269" i="1"/>
  <c r="M621270" i="1"/>
  <c r="M621271" i="1"/>
  <c r="M621272" i="1"/>
  <c r="M621273" i="1"/>
  <c r="M621274" i="1"/>
  <c r="M621275" i="1"/>
  <c r="M621276" i="1"/>
  <c r="M621277" i="1"/>
  <c r="M621278" i="1"/>
  <c r="M621279" i="1"/>
  <c r="M621280" i="1"/>
  <c r="M621281" i="1"/>
  <c r="M621282" i="1"/>
  <c r="M621283" i="1"/>
  <c r="M621284" i="1"/>
  <c r="M621285" i="1"/>
  <c r="M621286" i="1"/>
  <c r="M621287" i="1"/>
  <c r="M621288" i="1"/>
  <c r="M621289" i="1"/>
  <c r="M621290" i="1"/>
  <c r="M621291" i="1"/>
  <c r="M621292" i="1"/>
  <c r="M621293" i="1"/>
  <c r="M621294" i="1"/>
  <c r="M621295" i="1"/>
  <c r="M621296" i="1"/>
  <c r="M621297" i="1"/>
  <c r="M621298" i="1"/>
  <c r="M621299" i="1"/>
  <c r="M621300" i="1"/>
  <c r="M621301" i="1"/>
  <c r="M621302" i="1"/>
  <c r="M621303" i="1"/>
  <c r="M621304" i="1"/>
  <c r="M621305" i="1"/>
  <c r="M621306" i="1"/>
  <c r="M621307" i="1"/>
  <c r="M621308" i="1"/>
  <c r="M621309" i="1"/>
  <c r="M621310" i="1"/>
  <c r="M621311" i="1"/>
  <c r="M621312" i="1"/>
  <c r="M621313" i="1"/>
  <c r="M621314" i="1"/>
  <c r="M621315" i="1"/>
  <c r="M621316" i="1"/>
  <c r="M621317" i="1"/>
  <c r="M621318" i="1"/>
  <c r="M621319" i="1"/>
  <c r="M621320" i="1"/>
  <c r="M621321" i="1"/>
  <c r="M621322" i="1"/>
  <c r="M621323" i="1"/>
  <c r="M621324" i="1"/>
  <c r="M621325" i="1"/>
  <c r="M621326" i="1"/>
  <c r="M621327" i="1"/>
  <c r="M621328" i="1"/>
  <c r="M621329" i="1"/>
  <c r="M621330" i="1"/>
  <c r="M621331" i="1"/>
  <c r="M621332" i="1"/>
  <c r="M621333" i="1"/>
  <c r="M621334" i="1"/>
  <c r="M621335" i="1"/>
  <c r="M621336" i="1"/>
  <c r="M621337" i="1"/>
  <c r="M621338" i="1"/>
  <c r="M621339" i="1"/>
  <c r="M621340" i="1"/>
  <c r="M621341" i="1"/>
  <c r="M621342" i="1"/>
  <c r="M621343" i="1"/>
  <c r="M621344" i="1"/>
  <c r="M621345" i="1"/>
  <c r="M621346" i="1"/>
  <c r="M621347" i="1"/>
  <c r="M621348" i="1"/>
  <c r="M621349" i="1"/>
  <c r="M621350" i="1"/>
  <c r="M621351" i="1"/>
  <c r="M621352" i="1"/>
  <c r="M621353" i="1"/>
  <c r="M621354" i="1"/>
  <c r="M621355" i="1"/>
  <c r="M621356" i="1"/>
  <c r="M621357" i="1"/>
  <c r="M621358" i="1"/>
  <c r="M621359" i="1"/>
  <c r="M621360" i="1"/>
  <c r="M621361" i="1"/>
  <c r="M621362" i="1"/>
  <c r="M621363" i="1"/>
  <c r="M621364" i="1"/>
  <c r="M621365" i="1"/>
  <c r="M621366" i="1"/>
  <c r="M621367" i="1"/>
  <c r="M621368" i="1"/>
  <c r="M621369" i="1"/>
  <c r="M621370" i="1"/>
  <c r="M621371" i="1"/>
  <c r="M621372" i="1"/>
  <c r="M621373" i="1"/>
  <c r="M621374" i="1"/>
  <c r="M621375" i="1"/>
  <c r="M621376" i="1"/>
  <c r="M621377" i="1"/>
  <c r="M621378" i="1"/>
  <c r="M621379" i="1"/>
  <c r="M621380" i="1"/>
  <c r="M621381" i="1"/>
  <c r="M621382" i="1"/>
  <c r="M621383" i="1"/>
  <c r="M621384" i="1"/>
  <c r="M621385" i="1"/>
  <c r="M621386" i="1"/>
  <c r="M621387" i="1"/>
  <c r="M621388" i="1"/>
  <c r="M621389" i="1"/>
  <c r="M621390" i="1"/>
  <c r="M621391" i="1"/>
  <c r="M621392" i="1"/>
  <c r="M621393" i="1"/>
  <c r="M621394" i="1"/>
  <c r="M621395" i="1"/>
  <c r="M621396" i="1"/>
  <c r="M621397" i="1"/>
  <c r="M621398" i="1"/>
  <c r="M621399" i="1"/>
  <c r="M621400" i="1"/>
  <c r="M621401" i="1"/>
  <c r="M621402" i="1"/>
  <c r="M621403" i="1"/>
  <c r="M621404" i="1"/>
  <c r="M621405" i="1"/>
  <c r="M621406" i="1"/>
  <c r="M621407" i="1"/>
  <c r="M621408" i="1"/>
  <c r="M621409" i="1"/>
  <c r="M621410" i="1"/>
  <c r="M621411" i="1"/>
  <c r="M621412" i="1"/>
  <c r="M621413" i="1"/>
  <c r="M621414" i="1"/>
  <c r="M621415" i="1"/>
  <c r="M621416" i="1"/>
  <c r="M621417" i="1"/>
  <c r="M621418" i="1"/>
  <c r="M621419" i="1"/>
  <c r="M621420" i="1"/>
  <c r="M621421" i="1"/>
  <c r="M621422" i="1"/>
  <c r="M621423" i="1"/>
  <c r="M621424" i="1"/>
  <c r="M621425" i="1"/>
  <c r="M621426" i="1"/>
  <c r="M621427" i="1"/>
  <c r="M621428" i="1"/>
  <c r="M621429" i="1"/>
  <c r="M621430" i="1"/>
  <c r="M621431" i="1"/>
  <c r="M621432" i="1"/>
  <c r="M621433" i="1"/>
  <c r="M621434" i="1"/>
  <c r="M621435" i="1"/>
  <c r="M621436" i="1"/>
  <c r="M621437" i="1"/>
  <c r="M621438" i="1"/>
  <c r="M621439" i="1"/>
  <c r="M621440" i="1"/>
  <c r="M621441" i="1"/>
  <c r="M621442" i="1"/>
  <c r="M621443" i="1"/>
  <c r="M621444" i="1"/>
  <c r="M621445" i="1"/>
  <c r="M621446" i="1"/>
  <c r="M621447" i="1"/>
  <c r="M621448" i="1"/>
  <c r="M621449" i="1"/>
  <c r="M621450" i="1"/>
  <c r="M621451" i="1"/>
  <c r="M621452" i="1"/>
  <c r="M621453" i="1"/>
  <c r="M621454" i="1"/>
  <c r="M621455" i="1"/>
  <c r="M621456" i="1"/>
  <c r="M621457" i="1"/>
  <c r="M621458" i="1"/>
  <c r="M621459" i="1"/>
  <c r="M621460" i="1"/>
  <c r="M621461" i="1"/>
  <c r="M621462" i="1"/>
  <c r="M621463" i="1"/>
  <c r="M621464" i="1"/>
  <c r="M621465" i="1"/>
  <c r="M621466" i="1"/>
  <c r="M621467" i="1"/>
  <c r="M621468" i="1"/>
  <c r="M621469" i="1"/>
  <c r="M621470" i="1"/>
  <c r="M621471" i="1"/>
  <c r="M621472" i="1"/>
  <c r="M621473" i="1"/>
  <c r="M621474" i="1"/>
  <c r="M621475" i="1"/>
  <c r="M621476" i="1"/>
  <c r="M621477" i="1"/>
  <c r="M621478" i="1"/>
  <c r="M621479" i="1"/>
  <c r="M621480" i="1"/>
  <c r="M621481" i="1"/>
  <c r="M621482" i="1"/>
  <c r="M621483" i="1"/>
  <c r="M621484" i="1"/>
  <c r="M621485" i="1"/>
  <c r="M621486" i="1"/>
  <c r="M621487" i="1"/>
  <c r="M621488" i="1"/>
  <c r="M621489" i="1"/>
  <c r="M621490" i="1"/>
  <c r="M621491" i="1"/>
  <c r="M621492" i="1"/>
  <c r="M621493" i="1"/>
  <c r="M621494" i="1"/>
  <c r="M621495" i="1"/>
  <c r="M621496" i="1"/>
  <c r="M621497" i="1"/>
  <c r="M621498" i="1"/>
  <c r="M621499" i="1"/>
  <c r="M621500" i="1"/>
  <c r="M621501" i="1"/>
  <c r="M621502" i="1"/>
  <c r="M621503" i="1"/>
  <c r="M621504" i="1"/>
  <c r="M621505" i="1"/>
  <c r="M621506" i="1"/>
  <c r="M621507" i="1"/>
  <c r="M621508" i="1"/>
  <c r="M621509" i="1"/>
  <c r="M621510" i="1"/>
  <c r="M621511" i="1"/>
  <c r="M621512" i="1"/>
  <c r="M621513" i="1"/>
  <c r="M621514" i="1"/>
  <c r="M621515" i="1"/>
  <c r="M621516" i="1"/>
  <c r="M621517" i="1"/>
  <c r="M621518" i="1"/>
  <c r="M621519" i="1"/>
  <c r="M621520" i="1"/>
  <c r="M621521" i="1"/>
  <c r="M621522" i="1"/>
  <c r="M621523" i="1"/>
  <c r="M621524" i="1"/>
  <c r="M621525" i="1"/>
  <c r="M621526" i="1"/>
  <c r="M621527" i="1"/>
  <c r="M621528" i="1"/>
  <c r="M621529" i="1"/>
  <c r="M621530" i="1"/>
  <c r="M621531" i="1"/>
  <c r="M621532" i="1"/>
  <c r="M621533" i="1"/>
  <c r="M621534" i="1"/>
  <c r="M621535" i="1"/>
  <c r="M621536" i="1"/>
  <c r="M621537" i="1"/>
  <c r="M621538" i="1"/>
  <c r="M621539" i="1"/>
  <c r="M621540" i="1"/>
  <c r="M621541" i="1"/>
  <c r="M621542" i="1"/>
  <c r="M621543" i="1"/>
  <c r="M621544" i="1"/>
  <c r="M621545" i="1"/>
  <c r="M621546" i="1"/>
  <c r="M621547" i="1"/>
  <c r="M621548" i="1"/>
  <c r="M621549" i="1"/>
  <c r="M621550" i="1"/>
  <c r="M621551" i="1"/>
  <c r="M621552" i="1"/>
  <c r="M621553" i="1"/>
  <c r="M621554" i="1"/>
  <c r="M621555" i="1"/>
  <c r="M621556" i="1"/>
  <c r="M621557" i="1"/>
  <c r="M621558" i="1"/>
  <c r="M621559" i="1"/>
  <c r="M621560" i="1"/>
  <c r="M621561" i="1"/>
  <c r="M621562" i="1"/>
  <c r="M621563" i="1"/>
  <c r="M621564" i="1"/>
  <c r="M621565" i="1"/>
  <c r="M621566" i="1"/>
  <c r="M621567" i="1"/>
  <c r="M621568" i="1"/>
  <c r="M621569" i="1"/>
  <c r="M621570" i="1"/>
  <c r="M621571" i="1"/>
  <c r="M621572" i="1"/>
  <c r="M621573" i="1"/>
  <c r="M621574" i="1"/>
  <c r="M621575" i="1"/>
  <c r="M621576" i="1"/>
  <c r="M621577" i="1"/>
  <c r="M621578" i="1"/>
  <c r="M621579" i="1"/>
  <c r="M621580" i="1"/>
  <c r="M621581" i="1"/>
  <c r="M621582" i="1"/>
  <c r="M621583" i="1"/>
  <c r="M621584" i="1"/>
  <c r="M621585" i="1"/>
  <c r="M621586" i="1"/>
  <c r="M621587" i="1"/>
  <c r="M621588" i="1"/>
  <c r="M621589" i="1"/>
  <c r="M621590" i="1"/>
  <c r="M621591" i="1"/>
  <c r="M621592" i="1"/>
  <c r="M621593" i="1"/>
  <c r="M621594" i="1"/>
  <c r="M621595" i="1"/>
  <c r="M621596" i="1"/>
  <c r="M621597" i="1"/>
  <c r="M621598" i="1"/>
  <c r="M621599" i="1"/>
  <c r="M621600" i="1"/>
  <c r="M621601" i="1"/>
  <c r="M621602" i="1"/>
  <c r="M621603" i="1"/>
  <c r="M621604" i="1"/>
  <c r="M621605" i="1"/>
  <c r="M621606" i="1"/>
  <c r="M621607" i="1"/>
  <c r="M621608" i="1"/>
  <c r="M621609" i="1"/>
  <c r="M621610" i="1"/>
  <c r="M621611" i="1"/>
  <c r="M621612" i="1"/>
  <c r="M621613" i="1"/>
  <c r="M621614" i="1"/>
  <c r="M621615" i="1"/>
  <c r="M621616" i="1"/>
  <c r="M621617" i="1"/>
  <c r="M621618" i="1"/>
  <c r="M621619" i="1"/>
  <c r="M621620" i="1"/>
  <c r="M621621" i="1"/>
  <c r="M621622" i="1"/>
  <c r="M621623" i="1"/>
  <c r="M621624" i="1"/>
  <c r="M621625" i="1"/>
  <c r="M621626" i="1"/>
  <c r="M621627" i="1"/>
  <c r="M621628" i="1"/>
  <c r="M621629" i="1"/>
  <c r="M621630" i="1"/>
  <c r="M621631" i="1"/>
  <c r="M621632" i="1"/>
  <c r="M621633" i="1"/>
  <c r="M621634" i="1"/>
  <c r="M621635" i="1"/>
  <c r="M621636" i="1"/>
  <c r="M621637" i="1"/>
  <c r="M621638" i="1"/>
  <c r="M621639" i="1"/>
  <c r="M621640" i="1"/>
  <c r="M621641" i="1"/>
  <c r="M621642" i="1"/>
  <c r="M621643" i="1"/>
  <c r="M621644" i="1"/>
  <c r="M621645" i="1"/>
  <c r="M621646" i="1"/>
  <c r="M621647" i="1"/>
  <c r="M621648" i="1"/>
  <c r="M621649" i="1"/>
  <c r="M621650" i="1"/>
  <c r="M621651" i="1"/>
  <c r="M621652" i="1"/>
  <c r="M621653" i="1"/>
  <c r="M621654" i="1"/>
  <c r="M621655" i="1"/>
  <c r="M621656" i="1"/>
  <c r="M621657" i="1"/>
  <c r="M621658" i="1"/>
  <c r="M621659" i="1"/>
  <c r="M621660" i="1"/>
  <c r="M621661" i="1"/>
  <c r="M621662" i="1"/>
  <c r="M621663" i="1"/>
  <c r="M621664" i="1"/>
  <c r="M621665" i="1"/>
  <c r="M621666" i="1"/>
  <c r="M621667" i="1"/>
  <c r="M621668" i="1"/>
  <c r="M621669" i="1"/>
  <c r="M621670" i="1"/>
  <c r="M621671" i="1"/>
  <c r="M621672" i="1"/>
  <c r="M621673" i="1"/>
  <c r="M621674" i="1"/>
  <c r="M621675" i="1"/>
  <c r="M621676" i="1"/>
  <c r="M621677" i="1"/>
  <c r="M621678" i="1"/>
  <c r="M621679" i="1"/>
  <c r="M621680" i="1"/>
  <c r="M621681" i="1"/>
  <c r="M621682" i="1"/>
  <c r="M621683" i="1"/>
  <c r="M621684" i="1"/>
  <c r="M621685" i="1"/>
  <c r="M621686" i="1"/>
  <c r="M621687" i="1"/>
  <c r="M621688" i="1"/>
  <c r="M621689" i="1"/>
  <c r="M621690" i="1"/>
  <c r="M621691" i="1"/>
  <c r="M621692" i="1"/>
  <c r="M621693" i="1"/>
  <c r="M621694" i="1"/>
  <c r="M621695" i="1"/>
  <c r="M621696" i="1"/>
  <c r="M621697" i="1"/>
  <c r="M621698" i="1"/>
  <c r="M621699" i="1"/>
  <c r="M621700" i="1"/>
  <c r="M621701" i="1"/>
  <c r="M621702" i="1"/>
  <c r="M621703" i="1"/>
  <c r="M621704" i="1"/>
  <c r="M621705" i="1"/>
  <c r="M621706" i="1"/>
  <c r="M621707" i="1"/>
  <c r="M621708" i="1"/>
  <c r="M621709" i="1"/>
  <c r="M621710" i="1"/>
  <c r="M621711" i="1"/>
  <c r="M621712" i="1"/>
  <c r="M621713" i="1"/>
  <c r="M621714" i="1"/>
  <c r="M621715" i="1"/>
  <c r="M621716" i="1"/>
  <c r="M621717" i="1"/>
  <c r="M621718" i="1"/>
  <c r="M621719" i="1"/>
  <c r="M621720" i="1"/>
  <c r="M621721" i="1"/>
  <c r="M621722" i="1"/>
  <c r="M621723" i="1"/>
  <c r="M621724" i="1"/>
  <c r="M621725" i="1"/>
  <c r="M621726" i="1"/>
  <c r="M621727" i="1"/>
  <c r="M621728" i="1"/>
  <c r="M621729" i="1"/>
  <c r="M621730" i="1"/>
  <c r="M621731" i="1"/>
  <c r="M621732" i="1"/>
  <c r="M621733" i="1"/>
  <c r="M621734" i="1"/>
  <c r="M621735" i="1"/>
  <c r="M621736" i="1"/>
  <c r="M621737" i="1"/>
  <c r="M621738" i="1"/>
  <c r="M621739" i="1"/>
  <c r="M621740" i="1"/>
  <c r="M621741" i="1"/>
  <c r="M621742" i="1"/>
  <c r="M621743" i="1"/>
  <c r="M621744" i="1"/>
  <c r="M621745" i="1"/>
  <c r="M621746" i="1"/>
  <c r="M621747" i="1"/>
  <c r="M621748" i="1"/>
  <c r="M621749" i="1"/>
  <c r="M621750" i="1"/>
  <c r="M621751" i="1"/>
  <c r="M621752" i="1"/>
  <c r="M621753" i="1"/>
  <c r="M621754" i="1"/>
  <c r="M621755" i="1"/>
  <c r="M621756" i="1"/>
  <c r="M621757" i="1"/>
  <c r="M621758" i="1"/>
  <c r="M621759" i="1"/>
  <c r="M621760" i="1"/>
  <c r="M621761" i="1"/>
  <c r="M621762" i="1"/>
  <c r="M621763" i="1"/>
  <c r="M621764" i="1"/>
  <c r="M621765" i="1"/>
  <c r="M621766" i="1"/>
  <c r="M621767" i="1"/>
  <c r="M621768" i="1"/>
  <c r="M621769" i="1"/>
  <c r="M621770" i="1"/>
  <c r="M621771" i="1"/>
  <c r="M621772" i="1"/>
  <c r="M621773" i="1"/>
  <c r="M621774" i="1"/>
  <c r="M621775" i="1"/>
  <c r="M621776" i="1"/>
  <c r="M621777" i="1"/>
  <c r="M621778" i="1"/>
  <c r="M621779" i="1"/>
  <c r="M621780" i="1"/>
  <c r="M621781" i="1"/>
  <c r="M621782" i="1"/>
  <c r="M621783" i="1"/>
  <c r="M621784" i="1"/>
  <c r="M621785" i="1"/>
  <c r="M621786" i="1"/>
  <c r="M621787" i="1"/>
  <c r="M621788" i="1"/>
  <c r="M621789" i="1"/>
  <c r="M621790" i="1"/>
  <c r="M621791" i="1"/>
  <c r="M621792" i="1"/>
  <c r="M621793" i="1"/>
  <c r="M621794" i="1"/>
  <c r="M621795" i="1"/>
  <c r="M621796" i="1"/>
  <c r="M621797" i="1"/>
  <c r="M621798" i="1"/>
  <c r="M621799" i="1"/>
  <c r="M621800" i="1"/>
  <c r="M621801" i="1"/>
  <c r="M621802" i="1"/>
  <c r="M621803" i="1"/>
  <c r="M621804" i="1"/>
  <c r="M621805" i="1"/>
  <c r="M621806" i="1"/>
  <c r="M621807" i="1"/>
  <c r="M621808" i="1"/>
  <c r="M621809" i="1"/>
  <c r="M621810" i="1"/>
  <c r="M621811" i="1"/>
  <c r="M621812" i="1"/>
  <c r="M621813" i="1"/>
  <c r="M621814" i="1"/>
  <c r="M621815" i="1"/>
  <c r="M621816" i="1"/>
  <c r="M621817" i="1"/>
  <c r="M621818" i="1"/>
  <c r="M621819" i="1"/>
  <c r="M621820" i="1"/>
  <c r="M621821" i="1"/>
  <c r="M621822" i="1"/>
  <c r="M621823" i="1"/>
  <c r="M621824" i="1"/>
  <c r="M621825" i="1"/>
  <c r="M621826" i="1"/>
  <c r="M621827" i="1"/>
  <c r="M621828" i="1"/>
  <c r="M621829" i="1"/>
  <c r="M621830" i="1"/>
  <c r="M621831" i="1"/>
  <c r="M621832" i="1"/>
  <c r="M621833" i="1"/>
  <c r="M621834" i="1"/>
  <c r="M621835" i="1"/>
  <c r="M621836" i="1"/>
  <c r="M621837" i="1"/>
  <c r="M621838" i="1"/>
  <c r="M621839" i="1"/>
  <c r="M621840" i="1"/>
  <c r="M621841" i="1"/>
  <c r="M621842" i="1"/>
  <c r="M621843" i="1"/>
  <c r="M621844" i="1"/>
  <c r="M621845" i="1"/>
  <c r="M621846" i="1"/>
  <c r="M621847" i="1"/>
  <c r="M621848" i="1"/>
  <c r="M621849" i="1"/>
  <c r="M621850" i="1"/>
  <c r="M621851" i="1"/>
  <c r="M621852" i="1"/>
  <c r="M621853" i="1"/>
  <c r="M621854" i="1"/>
  <c r="M621855" i="1"/>
  <c r="M621856" i="1"/>
  <c r="M621857" i="1"/>
  <c r="M621858" i="1"/>
  <c r="M621859" i="1"/>
  <c r="M621860" i="1"/>
  <c r="M621861" i="1"/>
  <c r="M621862" i="1"/>
  <c r="M621863" i="1"/>
  <c r="M621864" i="1"/>
  <c r="M621865" i="1"/>
  <c r="M621866" i="1"/>
  <c r="M621867" i="1"/>
  <c r="M621868" i="1"/>
  <c r="M621869" i="1"/>
  <c r="M621870" i="1"/>
  <c r="M621871" i="1"/>
  <c r="M621872" i="1"/>
  <c r="M621873" i="1"/>
  <c r="M621874" i="1"/>
  <c r="M621875" i="1"/>
  <c r="M621876" i="1"/>
  <c r="M621877" i="1"/>
  <c r="M621878" i="1"/>
  <c r="M621879" i="1"/>
  <c r="M621880" i="1"/>
  <c r="M621881" i="1"/>
  <c r="M621882" i="1"/>
  <c r="M621883" i="1"/>
  <c r="M621884" i="1"/>
  <c r="M621885" i="1"/>
  <c r="M621886" i="1"/>
  <c r="M621887" i="1"/>
  <c r="M621888" i="1"/>
  <c r="M621889" i="1"/>
  <c r="M621890" i="1"/>
  <c r="M621891" i="1"/>
  <c r="M621892" i="1"/>
  <c r="M621893" i="1"/>
  <c r="M621894" i="1"/>
  <c r="M621895" i="1"/>
  <c r="M621896" i="1"/>
  <c r="M621897" i="1"/>
  <c r="M621898" i="1"/>
  <c r="M621899" i="1"/>
  <c r="M621900" i="1"/>
  <c r="M621901" i="1"/>
  <c r="M621902" i="1"/>
  <c r="M621903" i="1"/>
  <c r="M621904" i="1"/>
  <c r="M621905" i="1"/>
  <c r="M621906" i="1"/>
  <c r="M621907" i="1"/>
  <c r="M621908" i="1"/>
  <c r="M621909" i="1"/>
  <c r="M621910" i="1"/>
  <c r="M621911" i="1"/>
  <c r="M621912" i="1"/>
  <c r="M621913" i="1"/>
  <c r="M621914" i="1"/>
  <c r="M621915" i="1"/>
  <c r="M621916" i="1"/>
  <c r="M621917" i="1"/>
  <c r="M621918" i="1"/>
  <c r="M621919" i="1"/>
  <c r="M621920" i="1"/>
  <c r="M621921" i="1"/>
  <c r="M621922" i="1"/>
  <c r="M621923" i="1"/>
  <c r="M621924" i="1"/>
  <c r="M621925" i="1"/>
  <c r="M621926" i="1"/>
  <c r="M621927" i="1"/>
  <c r="M621928" i="1"/>
  <c r="M621929" i="1"/>
  <c r="M621930" i="1"/>
  <c r="M621931" i="1"/>
  <c r="M621932" i="1"/>
  <c r="M621933" i="1"/>
  <c r="M621934" i="1"/>
  <c r="M621935" i="1"/>
  <c r="M621936" i="1"/>
  <c r="M621937" i="1"/>
  <c r="M621938" i="1"/>
  <c r="M621939" i="1"/>
  <c r="M621940" i="1"/>
  <c r="M621941" i="1"/>
  <c r="M621942" i="1"/>
  <c r="M621943" i="1"/>
  <c r="M621944" i="1"/>
  <c r="M621945" i="1"/>
  <c r="M621946" i="1"/>
  <c r="M621947" i="1"/>
  <c r="M621948" i="1"/>
  <c r="M621949" i="1"/>
  <c r="M621950" i="1"/>
  <c r="M621951" i="1"/>
  <c r="M621952" i="1"/>
  <c r="M621953" i="1"/>
  <c r="M621954" i="1"/>
  <c r="M621955" i="1"/>
  <c r="M621956" i="1"/>
  <c r="M621957" i="1"/>
  <c r="M621958" i="1"/>
  <c r="M621959" i="1"/>
  <c r="M621960" i="1"/>
  <c r="M621961" i="1"/>
  <c r="M621962" i="1"/>
  <c r="M621963" i="1"/>
  <c r="M621964" i="1"/>
  <c r="M621965" i="1"/>
  <c r="M621966" i="1"/>
  <c r="M621967" i="1"/>
  <c r="M621968" i="1"/>
  <c r="M621969" i="1"/>
  <c r="M621970" i="1"/>
  <c r="M621971" i="1"/>
  <c r="M621972" i="1"/>
  <c r="M621973" i="1"/>
  <c r="M621974" i="1"/>
  <c r="M621975" i="1"/>
  <c r="M621976" i="1"/>
  <c r="M621977" i="1"/>
  <c r="M621978" i="1"/>
  <c r="M621979" i="1"/>
  <c r="M621980" i="1"/>
  <c r="M621981" i="1"/>
  <c r="M621982" i="1"/>
  <c r="M621983" i="1"/>
  <c r="M621984" i="1"/>
  <c r="M621985" i="1"/>
  <c r="M621986" i="1"/>
  <c r="M621987" i="1"/>
  <c r="M621988" i="1"/>
  <c r="M621989" i="1"/>
  <c r="M621990" i="1"/>
  <c r="M621991" i="1"/>
  <c r="M621992" i="1"/>
  <c r="M621993" i="1"/>
  <c r="M621994" i="1"/>
  <c r="M621995" i="1"/>
  <c r="M621996" i="1"/>
  <c r="M621997" i="1"/>
  <c r="M621998" i="1"/>
  <c r="M621999" i="1"/>
  <c r="M622000" i="1"/>
  <c r="M622001" i="1"/>
  <c r="M622002" i="1"/>
  <c r="M622003" i="1"/>
  <c r="M622004" i="1"/>
  <c r="M622005" i="1"/>
  <c r="M622006" i="1"/>
  <c r="M622007" i="1"/>
  <c r="M622008" i="1"/>
  <c r="M622009" i="1"/>
  <c r="M622010" i="1"/>
  <c r="M622011" i="1"/>
  <c r="M622012" i="1"/>
  <c r="M622013" i="1"/>
  <c r="M622014" i="1"/>
  <c r="M622015" i="1"/>
  <c r="M622016" i="1"/>
  <c r="M622017" i="1"/>
  <c r="M622018" i="1"/>
  <c r="M622019" i="1"/>
  <c r="M622020" i="1"/>
  <c r="M622021" i="1"/>
  <c r="M622022" i="1"/>
  <c r="M622023" i="1"/>
  <c r="M622024" i="1"/>
  <c r="M622025" i="1"/>
  <c r="M622026" i="1"/>
  <c r="M622027" i="1"/>
  <c r="M622028" i="1"/>
  <c r="M622029" i="1"/>
  <c r="M622030" i="1"/>
  <c r="M622031" i="1"/>
  <c r="M622032" i="1"/>
  <c r="M622033" i="1"/>
  <c r="M622034" i="1"/>
  <c r="M622035" i="1"/>
  <c r="M622036" i="1"/>
  <c r="M622037" i="1"/>
  <c r="M622038" i="1"/>
  <c r="M622039" i="1"/>
  <c r="M622040" i="1"/>
  <c r="M622041" i="1"/>
  <c r="M622042" i="1"/>
  <c r="M622043" i="1"/>
  <c r="M622044" i="1"/>
  <c r="M622045" i="1"/>
  <c r="M622046" i="1"/>
  <c r="M622047" i="1"/>
  <c r="M622048" i="1"/>
  <c r="M622049" i="1"/>
  <c r="M622050" i="1"/>
  <c r="M622051" i="1"/>
  <c r="M622052" i="1"/>
  <c r="M622053" i="1"/>
  <c r="M622054" i="1"/>
  <c r="M622055" i="1"/>
  <c r="M622056" i="1"/>
  <c r="M622057" i="1"/>
  <c r="M622058" i="1"/>
  <c r="M622059" i="1"/>
  <c r="M622060" i="1"/>
  <c r="M622061" i="1"/>
  <c r="M622062" i="1"/>
  <c r="M622063" i="1"/>
  <c r="M622064" i="1"/>
  <c r="M622065" i="1"/>
  <c r="M622066" i="1"/>
  <c r="M622067" i="1"/>
  <c r="M622068" i="1"/>
  <c r="M622069" i="1"/>
  <c r="M622070" i="1"/>
  <c r="M622071" i="1"/>
  <c r="M622072" i="1"/>
  <c r="M622073" i="1"/>
  <c r="M622074" i="1"/>
  <c r="M622075" i="1"/>
  <c r="M622076" i="1"/>
  <c r="M622077" i="1"/>
  <c r="M622078" i="1"/>
  <c r="M622079" i="1"/>
  <c r="M622080" i="1"/>
  <c r="M622081" i="1"/>
  <c r="M622082" i="1"/>
  <c r="M622083" i="1"/>
  <c r="M622084" i="1"/>
  <c r="M622085" i="1"/>
  <c r="M622086" i="1"/>
  <c r="M622087" i="1"/>
  <c r="M622088" i="1"/>
  <c r="M622089" i="1"/>
  <c r="M622090" i="1"/>
  <c r="M622091" i="1"/>
  <c r="M622092" i="1"/>
  <c r="M622093" i="1"/>
  <c r="M622094" i="1"/>
  <c r="M622095" i="1"/>
  <c r="M622096" i="1"/>
  <c r="M622097" i="1"/>
  <c r="M622098" i="1"/>
  <c r="M622099" i="1"/>
  <c r="M622100" i="1"/>
  <c r="M622101" i="1"/>
  <c r="M622102" i="1"/>
  <c r="M622103" i="1"/>
  <c r="M622104" i="1"/>
  <c r="M622105" i="1"/>
  <c r="M622106" i="1"/>
  <c r="M622107" i="1"/>
  <c r="M622108" i="1"/>
  <c r="M622109" i="1"/>
  <c r="M622110" i="1"/>
  <c r="M622111" i="1"/>
  <c r="M622112" i="1"/>
  <c r="M622113" i="1"/>
  <c r="M622114" i="1"/>
  <c r="M622115" i="1"/>
  <c r="M622116" i="1"/>
  <c r="M622117" i="1"/>
  <c r="M622118" i="1"/>
  <c r="M622119" i="1"/>
  <c r="M622120" i="1"/>
  <c r="M622121" i="1"/>
  <c r="M622122" i="1"/>
  <c r="M622123" i="1"/>
  <c r="M622124" i="1"/>
  <c r="M622125" i="1"/>
  <c r="M622126" i="1"/>
  <c r="M622127" i="1"/>
  <c r="M622128" i="1"/>
  <c r="M622129" i="1"/>
  <c r="M622130" i="1"/>
  <c r="M622131" i="1"/>
  <c r="M622132" i="1"/>
  <c r="M622133" i="1"/>
  <c r="M622134" i="1"/>
  <c r="M622135" i="1"/>
  <c r="M622136" i="1"/>
  <c r="M622137" i="1"/>
  <c r="M622138" i="1"/>
  <c r="M622139" i="1"/>
  <c r="M622140" i="1"/>
  <c r="M622141" i="1"/>
  <c r="M622142" i="1"/>
  <c r="M622143" i="1"/>
  <c r="M622144" i="1"/>
  <c r="M622145" i="1"/>
  <c r="M622146" i="1"/>
  <c r="M622147" i="1"/>
  <c r="M622148" i="1"/>
  <c r="M622149" i="1"/>
  <c r="M622150" i="1"/>
  <c r="M622151" i="1"/>
  <c r="M622152" i="1"/>
  <c r="M622153" i="1"/>
  <c r="M622154" i="1"/>
  <c r="M622155" i="1"/>
  <c r="M622156" i="1"/>
  <c r="M622157" i="1"/>
  <c r="M622158" i="1"/>
  <c r="M622159" i="1"/>
  <c r="M622160" i="1"/>
  <c r="M622161" i="1"/>
  <c r="M622162" i="1"/>
  <c r="M622163" i="1"/>
  <c r="M622164" i="1"/>
  <c r="M622165" i="1"/>
  <c r="M622166" i="1"/>
  <c r="M622167" i="1"/>
  <c r="M622168" i="1"/>
  <c r="M622169" i="1"/>
  <c r="M622170" i="1"/>
  <c r="M622171" i="1"/>
  <c r="M622172" i="1"/>
  <c r="M622173" i="1"/>
  <c r="M622174" i="1"/>
  <c r="M622175" i="1"/>
  <c r="M622176" i="1"/>
  <c r="M622177" i="1"/>
  <c r="M622178" i="1"/>
  <c r="M622179" i="1"/>
  <c r="M622180" i="1"/>
  <c r="M622181" i="1"/>
  <c r="M622182" i="1"/>
  <c r="M622183" i="1"/>
  <c r="M622184" i="1"/>
  <c r="M622185" i="1"/>
  <c r="M622186" i="1"/>
  <c r="M622187" i="1"/>
  <c r="M622188" i="1"/>
  <c r="M622189" i="1"/>
  <c r="M622190" i="1"/>
  <c r="M622191" i="1"/>
  <c r="M622192" i="1"/>
  <c r="M622193" i="1"/>
  <c r="M622194" i="1"/>
  <c r="M622195" i="1"/>
  <c r="M622196" i="1"/>
  <c r="M622197" i="1"/>
  <c r="M622198" i="1"/>
  <c r="M622199" i="1"/>
  <c r="M622200" i="1"/>
  <c r="M622201" i="1"/>
  <c r="M622202" i="1"/>
  <c r="M622203" i="1"/>
  <c r="M622204" i="1"/>
  <c r="M622205" i="1"/>
  <c r="M622206" i="1"/>
  <c r="M622207" i="1"/>
  <c r="M622208" i="1"/>
  <c r="M622209" i="1"/>
  <c r="M622210" i="1"/>
  <c r="M622211" i="1"/>
  <c r="M622212" i="1"/>
  <c r="M622213" i="1"/>
  <c r="M622214" i="1"/>
  <c r="M622215" i="1"/>
  <c r="M622216" i="1"/>
  <c r="M622217" i="1"/>
  <c r="M622218" i="1"/>
  <c r="M622219" i="1"/>
  <c r="M622220" i="1"/>
  <c r="M622221" i="1"/>
  <c r="M622222" i="1"/>
  <c r="M622223" i="1"/>
  <c r="M622224" i="1"/>
  <c r="M622225" i="1"/>
  <c r="M622226" i="1"/>
  <c r="M622227" i="1"/>
  <c r="M622228" i="1"/>
  <c r="M622229" i="1"/>
  <c r="M622230" i="1"/>
  <c r="M622231" i="1"/>
  <c r="M622232" i="1"/>
  <c r="M622233" i="1"/>
  <c r="M622234" i="1"/>
  <c r="M622235" i="1"/>
  <c r="M622236" i="1"/>
  <c r="M622237" i="1"/>
  <c r="M622238" i="1"/>
  <c r="M622239" i="1"/>
  <c r="M622240" i="1"/>
  <c r="M622241" i="1"/>
  <c r="M622242" i="1"/>
  <c r="M622243" i="1"/>
  <c r="M622244" i="1"/>
  <c r="M622245" i="1"/>
  <c r="M622246" i="1"/>
  <c r="M622247" i="1"/>
  <c r="M622248" i="1"/>
  <c r="M622249" i="1"/>
  <c r="M622250" i="1"/>
  <c r="M622251" i="1"/>
  <c r="M622252" i="1"/>
  <c r="M622253" i="1"/>
  <c r="M622254" i="1"/>
  <c r="M622255" i="1"/>
  <c r="M622256" i="1"/>
  <c r="M622257" i="1"/>
  <c r="M622258" i="1"/>
  <c r="M622259" i="1"/>
  <c r="M622260" i="1"/>
  <c r="M622261" i="1"/>
  <c r="M622262" i="1"/>
  <c r="M622263" i="1"/>
  <c r="M622264" i="1"/>
  <c r="M622265" i="1"/>
  <c r="M622266" i="1"/>
  <c r="M622267" i="1"/>
  <c r="M622268" i="1"/>
  <c r="M622269" i="1"/>
  <c r="M622270" i="1"/>
  <c r="M622271" i="1"/>
  <c r="M622272" i="1"/>
  <c r="M622273" i="1"/>
  <c r="M622274" i="1"/>
  <c r="M622275" i="1"/>
  <c r="M622276" i="1"/>
  <c r="M622277" i="1"/>
  <c r="M622278" i="1"/>
  <c r="M622279" i="1"/>
  <c r="M622280" i="1"/>
  <c r="M622281" i="1"/>
  <c r="M622282" i="1"/>
  <c r="M622283" i="1"/>
  <c r="M622284" i="1"/>
  <c r="M622285" i="1"/>
  <c r="M622286" i="1"/>
  <c r="M622287" i="1"/>
  <c r="M622288" i="1"/>
  <c r="M622289" i="1"/>
  <c r="M622290" i="1"/>
  <c r="M622291" i="1"/>
  <c r="M622292" i="1"/>
  <c r="M622293" i="1"/>
  <c r="M622294" i="1"/>
  <c r="M622295" i="1"/>
  <c r="M622296" i="1"/>
  <c r="M622297" i="1"/>
  <c r="M622298" i="1"/>
  <c r="M622299" i="1"/>
  <c r="M622300" i="1"/>
  <c r="M622301" i="1"/>
  <c r="M622302" i="1"/>
  <c r="M622303" i="1"/>
  <c r="M622304" i="1"/>
  <c r="M622305" i="1"/>
  <c r="M622306" i="1"/>
  <c r="M622307" i="1"/>
  <c r="M622308" i="1"/>
  <c r="M622309" i="1"/>
  <c r="M622310" i="1"/>
  <c r="M622311" i="1"/>
  <c r="M622312" i="1"/>
  <c r="M622313" i="1"/>
  <c r="M622314" i="1"/>
  <c r="M622315" i="1"/>
  <c r="M622316" i="1"/>
  <c r="M622317" i="1"/>
  <c r="M622318" i="1"/>
  <c r="M622319" i="1"/>
  <c r="M622320" i="1"/>
  <c r="M622321" i="1"/>
  <c r="M622322" i="1"/>
  <c r="M622323" i="1"/>
  <c r="M622324" i="1"/>
  <c r="M622325" i="1"/>
  <c r="M622326" i="1"/>
  <c r="M622327" i="1"/>
  <c r="M622328" i="1"/>
  <c r="M622329" i="1"/>
  <c r="M622330" i="1"/>
  <c r="M622331" i="1"/>
  <c r="M622332" i="1"/>
  <c r="M622333" i="1"/>
  <c r="M622334" i="1"/>
  <c r="M622335" i="1"/>
  <c r="M622336" i="1"/>
  <c r="M622337" i="1"/>
  <c r="M622338" i="1"/>
  <c r="M622339" i="1"/>
  <c r="M622340" i="1"/>
  <c r="M622341" i="1"/>
  <c r="M622342" i="1"/>
  <c r="M622343" i="1"/>
  <c r="M622344" i="1"/>
  <c r="M622345" i="1"/>
  <c r="M622346" i="1"/>
  <c r="M622347" i="1"/>
  <c r="M622348" i="1"/>
  <c r="M622349" i="1"/>
  <c r="M622350" i="1"/>
  <c r="M622351" i="1"/>
  <c r="M622352" i="1"/>
  <c r="M622353" i="1"/>
  <c r="M622354" i="1"/>
  <c r="M622355" i="1"/>
  <c r="M622356" i="1"/>
  <c r="M622357" i="1"/>
  <c r="M622358" i="1"/>
  <c r="M622359" i="1"/>
  <c r="M622360" i="1"/>
  <c r="M622361" i="1"/>
  <c r="M622362" i="1"/>
  <c r="M622363" i="1"/>
  <c r="M622364" i="1"/>
  <c r="M622365" i="1"/>
  <c r="M622366" i="1"/>
  <c r="M622367" i="1"/>
  <c r="M622368" i="1"/>
  <c r="M622369" i="1"/>
  <c r="M622370" i="1"/>
  <c r="M622371" i="1"/>
  <c r="M622372" i="1"/>
  <c r="M622373" i="1"/>
  <c r="M622374" i="1"/>
  <c r="M622375" i="1"/>
  <c r="M622376" i="1"/>
  <c r="M622377" i="1"/>
  <c r="M622378" i="1"/>
  <c r="M622379" i="1"/>
  <c r="M622380" i="1"/>
  <c r="M622381" i="1"/>
  <c r="M622382" i="1"/>
  <c r="M622383" i="1"/>
  <c r="M622384" i="1"/>
  <c r="M622385" i="1"/>
  <c r="M622386" i="1"/>
  <c r="M622387" i="1"/>
  <c r="M622388" i="1"/>
  <c r="M622389" i="1"/>
  <c r="M622390" i="1"/>
  <c r="M622391" i="1"/>
  <c r="M622392" i="1"/>
  <c r="M622393" i="1"/>
  <c r="M622394" i="1"/>
  <c r="M622395" i="1"/>
  <c r="M622396" i="1"/>
  <c r="M622397" i="1"/>
  <c r="M622398" i="1"/>
  <c r="M622399" i="1"/>
  <c r="M622400" i="1"/>
  <c r="M622401" i="1"/>
  <c r="M622402" i="1"/>
  <c r="M622403" i="1"/>
  <c r="M622404" i="1"/>
  <c r="M622405" i="1"/>
  <c r="M622406" i="1"/>
  <c r="M622407" i="1"/>
  <c r="M622408" i="1"/>
  <c r="M622409" i="1"/>
  <c r="M622410" i="1"/>
  <c r="M622411" i="1"/>
  <c r="M622412" i="1"/>
  <c r="M622413" i="1"/>
  <c r="M622414" i="1"/>
  <c r="M622415" i="1"/>
  <c r="M622416" i="1"/>
  <c r="M622417" i="1"/>
  <c r="M622418" i="1"/>
  <c r="M622419" i="1"/>
  <c r="M622420" i="1"/>
  <c r="M622421" i="1"/>
  <c r="M622422" i="1"/>
  <c r="M622423" i="1"/>
  <c r="M622424" i="1"/>
  <c r="M622425" i="1"/>
  <c r="M622426" i="1"/>
  <c r="M622427" i="1"/>
  <c r="M622428" i="1"/>
  <c r="M622429" i="1"/>
  <c r="M622430" i="1"/>
  <c r="M622431" i="1"/>
  <c r="M622432" i="1"/>
  <c r="M622433" i="1"/>
  <c r="M622434" i="1"/>
  <c r="M622435" i="1"/>
  <c r="M622436" i="1"/>
  <c r="M622437" i="1"/>
  <c r="M622438" i="1"/>
  <c r="M622439" i="1"/>
  <c r="M622440" i="1"/>
  <c r="M622441" i="1"/>
  <c r="M622442" i="1"/>
  <c r="M622443" i="1"/>
  <c r="M622444" i="1"/>
  <c r="M622445" i="1"/>
  <c r="M622446" i="1"/>
  <c r="M622447" i="1"/>
  <c r="M622448" i="1"/>
  <c r="M622449" i="1"/>
  <c r="M622450" i="1"/>
  <c r="M622451" i="1"/>
  <c r="M622452" i="1"/>
  <c r="M622453" i="1"/>
  <c r="M622454" i="1"/>
  <c r="M622455" i="1"/>
  <c r="M622456" i="1"/>
  <c r="M622457" i="1"/>
  <c r="M622458" i="1"/>
  <c r="M622459" i="1"/>
  <c r="M622460" i="1"/>
  <c r="M622461" i="1"/>
  <c r="M622462" i="1"/>
  <c r="M622463" i="1"/>
  <c r="M622464" i="1"/>
  <c r="M622465" i="1"/>
  <c r="M622466" i="1"/>
  <c r="M622467" i="1"/>
  <c r="M622468" i="1"/>
  <c r="M622469" i="1"/>
  <c r="M622470" i="1"/>
  <c r="M622471" i="1"/>
  <c r="M622472" i="1"/>
  <c r="M622473" i="1"/>
  <c r="M622474" i="1"/>
  <c r="M622475" i="1"/>
  <c r="M622476" i="1"/>
  <c r="M622477" i="1"/>
  <c r="M622478" i="1"/>
  <c r="M622479" i="1"/>
  <c r="M622480" i="1"/>
  <c r="M622481" i="1"/>
  <c r="M622482" i="1"/>
  <c r="M622483" i="1"/>
  <c r="M622484" i="1"/>
  <c r="M622485" i="1"/>
  <c r="M622486" i="1"/>
  <c r="M622487" i="1"/>
  <c r="M622488" i="1"/>
  <c r="M622489" i="1"/>
  <c r="M622490" i="1"/>
  <c r="M622491" i="1"/>
  <c r="M622492" i="1"/>
  <c r="M622493" i="1"/>
  <c r="M622494" i="1"/>
  <c r="M622495" i="1"/>
  <c r="M622496" i="1"/>
  <c r="M622497" i="1"/>
  <c r="M622498" i="1"/>
  <c r="M622499" i="1"/>
  <c r="M622500" i="1"/>
  <c r="M622501" i="1"/>
  <c r="M622502" i="1"/>
  <c r="M622503" i="1"/>
  <c r="M622504" i="1"/>
  <c r="M622505" i="1"/>
  <c r="M622506" i="1"/>
  <c r="M622507" i="1"/>
  <c r="M622508" i="1"/>
  <c r="M622509" i="1"/>
  <c r="M622510" i="1"/>
  <c r="M622511" i="1"/>
  <c r="M622512" i="1"/>
  <c r="M622513" i="1"/>
  <c r="M622514" i="1"/>
  <c r="M622515" i="1"/>
  <c r="M622516" i="1"/>
  <c r="M622517" i="1"/>
  <c r="M622518" i="1"/>
  <c r="M622519" i="1"/>
  <c r="M622520" i="1"/>
  <c r="M622521" i="1"/>
  <c r="M622522" i="1"/>
  <c r="M622523" i="1"/>
  <c r="M622524" i="1"/>
  <c r="M622525" i="1"/>
  <c r="M622526" i="1"/>
  <c r="M622527" i="1"/>
  <c r="M622528" i="1"/>
  <c r="M622529" i="1"/>
  <c r="M622530" i="1"/>
  <c r="M622531" i="1"/>
  <c r="M622532" i="1"/>
  <c r="M622533" i="1"/>
  <c r="M622534" i="1"/>
  <c r="M622535" i="1"/>
  <c r="M622536" i="1"/>
  <c r="M622537" i="1"/>
  <c r="M622538" i="1"/>
  <c r="M622539" i="1"/>
  <c r="M622540" i="1"/>
  <c r="M622541" i="1"/>
  <c r="M622542" i="1"/>
  <c r="M622543" i="1"/>
  <c r="M622544" i="1"/>
  <c r="M622545" i="1"/>
  <c r="M622546" i="1"/>
  <c r="M622547" i="1"/>
  <c r="M622548" i="1"/>
  <c r="M622549" i="1"/>
  <c r="M622550" i="1"/>
  <c r="M622551" i="1"/>
  <c r="M622552" i="1"/>
  <c r="M622553" i="1"/>
  <c r="M622554" i="1"/>
  <c r="M622555" i="1"/>
  <c r="M622556" i="1"/>
  <c r="M622557" i="1"/>
  <c r="M622558" i="1"/>
  <c r="M622559" i="1"/>
  <c r="M622560" i="1"/>
  <c r="M622561" i="1"/>
  <c r="M622562" i="1"/>
  <c r="M622563" i="1"/>
  <c r="M622564" i="1"/>
  <c r="M622565" i="1"/>
  <c r="M622566" i="1"/>
  <c r="M622567" i="1"/>
  <c r="M622568" i="1"/>
  <c r="M622569" i="1"/>
  <c r="M622570" i="1"/>
  <c r="M622571" i="1"/>
  <c r="M622572" i="1"/>
  <c r="M622573" i="1"/>
  <c r="M622574" i="1"/>
  <c r="M622575" i="1"/>
  <c r="M622576" i="1"/>
  <c r="M622577" i="1"/>
  <c r="M622578" i="1"/>
  <c r="M622579" i="1"/>
  <c r="M622580" i="1"/>
  <c r="M622581" i="1"/>
  <c r="M622582" i="1"/>
  <c r="M622583" i="1"/>
  <c r="M622584" i="1"/>
  <c r="M622585" i="1"/>
  <c r="M622586" i="1"/>
  <c r="M622587" i="1"/>
  <c r="M622588" i="1"/>
  <c r="M622589" i="1"/>
  <c r="M622590" i="1"/>
  <c r="M622591" i="1"/>
  <c r="M622592" i="1"/>
  <c r="M622593" i="1"/>
  <c r="M622594" i="1"/>
  <c r="M622595" i="1"/>
  <c r="M622596" i="1"/>
  <c r="M622597" i="1"/>
  <c r="M622598" i="1"/>
  <c r="M622599" i="1"/>
  <c r="M622600" i="1"/>
  <c r="M622601" i="1"/>
  <c r="M622602" i="1"/>
  <c r="M622603" i="1"/>
  <c r="M622604" i="1"/>
  <c r="M622605" i="1"/>
  <c r="M622606" i="1"/>
  <c r="M622607" i="1"/>
  <c r="M622608" i="1"/>
  <c r="M622609" i="1"/>
  <c r="M622610" i="1"/>
  <c r="M622611" i="1"/>
  <c r="M622612" i="1"/>
  <c r="M622613" i="1"/>
  <c r="M622614" i="1"/>
  <c r="M622615" i="1"/>
  <c r="M622616" i="1"/>
  <c r="M622617" i="1"/>
  <c r="M622618" i="1"/>
  <c r="M622619" i="1"/>
  <c r="M622620" i="1"/>
  <c r="M622621" i="1"/>
  <c r="M622622" i="1"/>
  <c r="M622623" i="1"/>
  <c r="M622624" i="1"/>
  <c r="M622625" i="1"/>
  <c r="M622626" i="1"/>
  <c r="M622627" i="1"/>
  <c r="M622628" i="1"/>
  <c r="M622629" i="1"/>
  <c r="M622630" i="1"/>
  <c r="M622631" i="1"/>
  <c r="M622632" i="1"/>
  <c r="M622633" i="1"/>
  <c r="M622634" i="1"/>
  <c r="M622635" i="1"/>
  <c r="M622636" i="1"/>
  <c r="M622637" i="1"/>
  <c r="M622638" i="1"/>
  <c r="M622639" i="1"/>
  <c r="M622640" i="1"/>
  <c r="M622641" i="1"/>
  <c r="M622642" i="1"/>
  <c r="M622643" i="1"/>
  <c r="M622644" i="1"/>
  <c r="M622645" i="1"/>
  <c r="M622646" i="1"/>
  <c r="M622647" i="1"/>
  <c r="M622648" i="1"/>
  <c r="M622649" i="1"/>
  <c r="M622650" i="1"/>
  <c r="M622651" i="1"/>
  <c r="M622652" i="1"/>
  <c r="M622653" i="1"/>
  <c r="M622654" i="1"/>
  <c r="M622655" i="1"/>
  <c r="M622656" i="1"/>
  <c r="M622657" i="1"/>
  <c r="M622658" i="1"/>
  <c r="M622659" i="1"/>
  <c r="M622660" i="1"/>
  <c r="M622661" i="1"/>
  <c r="M622662" i="1"/>
  <c r="M622663" i="1"/>
  <c r="M622664" i="1"/>
  <c r="M622665" i="1"/>
  <c r="M622666" i="1"/>
  <c r="M622667" i="1"/>
  <c r="M622668" i="1"/>
  <c r="M622669" i="1"/>
  <c r="M622670" i="1"/>
  <c r="M622671" i="1"/>
  <c r="M622672" i="1"/>
  <c r="M622673" i="1"/>
  <c r="M622674" i="1"/>
  <c r="M622675" i="1"/>
  <c r="M622676" i="1"/>
  <c r="M622677" i="1"/>
  <c r="M622678" i="1"/>
  <c r="M622679" i="1"/>
  <c r="M622680" i="1"/>
  <c r="M622681" i="1"/>
  <c r="M622682" i="1"/>
  <c r="M622683" i="1"/>
  <c r="M622684" i="1"/>
  <c r="M622685" i="1"/>
  <c r="M622686" i="1"/>
  <c r="M622687" i="1"/>
  <c r="M622688" i="1"/>
  <c r="M622689" i="1"/>
  <c r="M622690" i="1"/>
  <c r="M622691" i="1"/>
  <c r="M622692" i="1"/>
  <c r="M622693" i="1"/>
  <c r="M622694" i="1"/>
  <c r="M622695" i="1"/>
  <c r="M622696" i="1"/>
  <c r="M622697" i="1"/>
  <c r="M622698" i="1"/>
  <c r="M622699" i="1"/>
  <c r="M622700" i="1"/>
  <c r="M622701" i="1"/>
  <c r="M622702" i="1"/>
  <c r="M622703" i="1"/>
  <c r="M622704" i="1"/>
  <c r="M622705" i="1"/>
  <c r="M622706" i="1"/>
  <c r="M622707" i="1"/>
  <c r="M622708" i="1"/>
  <c r="M622709" i="1"/>
  <c r="M622710" i="1"/>
  <c r="M622711" i="1"/>
  <c r="M622712" i="1"/>
  <c r="M622713" i="1"/>
  <c r="M622714" i="1"/>
  <c r="M622715" i="1"/>
  <c r="M622716" i="1"/>
  <c r="M622717" i="1"/>
  <c r="M622718" i="1"/>
  <c r="M622719" i="1"/>
  <c r="M622720" i="1"/>
  <c r="M622721" i="1"/>
  <c r="M622722" i="1"/>
  <c r="M622723" i="1"/>
  <c r="M622724" i="1"/>
  <c r="M622725" i="1"/>
  <c r="M622726" i="1"/>
  <c r="M622727" i="1"/>
  <c r="M622728" i="1"/>
  <c r="M622729" i="1"/>
  <c r="M622730" i="1"/>
  <c r="M622731" i="1"/>
  <c r="M622732" i="1"/>
  <c r="M622733" i="1"/>
  <c r="M622734" i="1"/>
  <c r="M622735" i="1"/>
  <c r="M622736" i="1"/>
  <c r="M622737" i="1"/>
  <c r="M622738" i="1"/>
  <c r="M622739" i="1"/>
  <c r="M622740" i="1"/>
  <c r="M622741" i="1"/>
  <c r="M622742" i="1"/>
  <c r="M622743" i="1"/>
  <c r="M622744" i="1"/>
  <c r="M622745" i="1"/>
  <c r="M622746" i="1"/>
  <c r="M622747" i="1"/>
  <c r="M622748" i="1"/>
  <c r="M622749" i="1"/>
  <c r="M622750" i="1"/>
  <c r="M622751" i="1"/>
  <c r="M622752" i="1"/>
  <c r="M622753" i="1"/>
  <c r="M622754" i="1"/>
  <c r="M622755" i="1"/>
  <c r="M622756" i="1"/>
  <c r="M622757" i="1"/>
  <c r="M622758" i="1"/>
  <c r="M622759" i="1"/>
  <c r="M622760" i="1"/>
  <c r="M622761" i="1"/>
  <c r="M622762" i="1"/>
  <c r="M622763" i="1"/>
  <c r="M622764" i="1"/>
  <c r="M622765" i="1"/>
  <c r="M622766" i="1"/>
  <c r="M622767" i="1"/>
  <c r="M622768" i="1"/>
  <c r="M622769" i="1"/>
  <c r="M622770" i="1"/>
  <c r="M622771" i="1"/>
  <c r="M622772" i="1"/>
  <c r="M622773" i="1"/>
  <c r="M622774" i="1"/>
  <c r="M622775" i="1"/>
  <c r="M622776" i="1"/>
  <c r="M622777" i="1"/>
  <c r="M622778" i="1"/>
  <c r="M622779" i="1"/>
  <c r="M622780" i="1"/>
  <c r="M622781" i="1"/>
  <c r="M622782" i="1"/>
  <c r="M622783" i="1"/>
  <c r="M622784" i="1"/>
  <c r="M622785" i="1"/>
  <c r="M622786" i="1"/>
  <c r="M622787" i="1"/>
  <c r="M622788" i="1"/>
  <c r="M622789" i="1"/>
  <c r="M622790" i="1"/>
  <c r="M622791" i="1"/>
  <c r="M622792" i="1"/>
  <c r="M622793" i="1"/>
  <c r="M622794" i="1"/>
  <c r="M622795" i="1"/>
  <c r="M622796" i="1"/>
  <c r="M622797" i="1"/>
  <c r="M622798" i="1"/>
  <c r="M622799" i="1"/>
  <c r="M622800" i="1"/>
  <c r="M622801" i="1"/>
  <c r="M622802" i="1"/>
  <c r="M622803" i="1"/>
  <c r="M622804" i="1"/>
  <c r="M622805" i="1"/>
  <c r="M622806" i="1"/>
  <c r="M622807" i="1"/>
  <c r="M622808" i="1"/>
  <c r="M622809" i="1"/>
  <c r="M622810" i="1"/>
  <c r="M622811" i="1"/>
  <c r="M622812" i="1"/>
  <c r="M622813" i="1"/>
  <c r="M622814" i="1"/>
  <c r="M622815" i="1"/>
  <c r="M622816" i="1"/>
  <c r="M622817" i="1"/>
  <c r="M622818" i="1"/>
  <c r="M622819" i="1"/>
  <c r="M622820" i="1"/>
  <c r="M622821" i="1"/>
  <c r="M622822" i="1"/>
  <c r="M622823" i="1"/>
  <c r="M622824" i="1"/>
  <c r="M622825" i="1"/>
  <c r="M622826" i="1"/>
  <c r="M622827" i="1"/>
  <c r="M622828" i="1"/>
  <c r="M622829" i="1"/>
  <c r="M622830" i="1"/>
  <c r="M622831" i="1"/>
  <c r="M622832" i="1"/>
  <c r="M622833" i="1"/>
  <c r="M622834" i="1"/>
  <c r="M622835" i="1"/>
  <c r="M622836" i="1"/>
  <c r="M622837" i="1"/>
  <c r="M622838" i="1"/>
  <c r="M622839" i="1"/>
  <c r="M622840" i="1"/>
  <c r="M622841" i="1"/>
  <c r="M622842" i="1"/>
  <c r="M622843" i="1"/>
  <c r="M622844" i="1"/>
  <c r="M622845" i="1"/>
  <c r="M622846" i="1"/>
  <c r="M622847" i="1"/>
  <c r="M622848" i="1"/>
  <c r="M622849" i="1"/>
  <c r="M622850" i="1"/>
  <c r="M622851" i="1"/>
  <c r="M622852" i="1"/>
  <c r="M622853" i="1"/>
  <c r="M622854" i="1"/>
  <c r="M622855" i="1"/>
  <c r="M622856" i="1"/>
  <c r="M622857" i="1"/>
  <c r="M622858" i="1"/>
  <c r="M622859" i="1"/>
  <c r="M622860" i="1"/>
  <c r="M622861" i="1"/>
  <c r="M622862" i="1"/>
  <c r="M622863" i="1"/>
  <c r="M622864" i="1"/>
  <c r="M622865" i="1"/>
  <c r="M622866" i="1"/>
  <c r="M622867" i="1"/>
  <c r="M622868" i="1"/>
  <c r="M622869" i="1"/>
  <c r="M622870" i="1"/>
  <c r="M622871" i="1"/>
  <c r="M622872" i="1"/>
  <c r="M622873" i="1"/>
  <c r="M622874" i="1"/>
  <c r="M622875" i="1"/>
  <c r="M622876" i="1"/>
  <c r="M622877" i="1"/>
  <c r="M622878" i="1"/>
  <c r="M622879" i="1"/>
  <c r="M622880" i="1"/>
  <c r="M622881" i="1"/>
  <c r="M622882" i="1"/>
  <c r="M622883" i="1"/>
  <c r="M622884" i="1"/>
  <c r="M622885" i="1"/>
  <c r="M622886" i="1"/>
  <c r="M622887" i="1"/>
  <c r="M622888" i="1"/>
  <c r="M622889" i="1"/>
  <c r="M622890" i="1"/>
  <c r="M622891" i="1"/>
  <c r="M622892" i="1"/>
  <c r="M622893" i="1"/>
  <c r="M622894" i="1"/>
  <c r="M622895" i="1"/>
  <c r="M622896" i="1"/>
  <c r="M622897" i="1"/>
  <c r="M622898" i="1"/>
  <c r="M622899" i="1"/>
  <c r="M622900" i="1"/>
  <c r="M622901" i="1"/>
  <c r="M622902" i="1"/>
  <c r="M622903" i="1"/>
  <c r="M622904" i="1"/>
  <c r="M622905" i="1"/>
  <c r="M622906" i="1"/>
  <c r="M622907" i="1"/>
  <c r="M622908" i="1"/>
  <c r="M622909" i="1"/>
  <c r="M622910" i="1"/>
  <c r="M622911" i="1"/>
  <c r="M622912" i="1"/>
  <c r="M622913" i="1"/>
  <c r="M622914" i="1"/>
  <c r="M622915" i="1"/>
  <c r="M622916" i="1"/>
  <c r="M622917" i="1"/>
  <c r="M622918" i="1"/>
  <c r="M622919" i="1"/>
  <c r="M622920" i="1"/>
  <c r="M622921" i="1"/>
  <c r="M622922" i="1"/>
  <c r="M622923" i="1"/>
  <c r="M622924" i="1"/>
  <c r="M622925" i="1"/>
  <c r="M622926" i="1"/>
  <c r="M622927" i="1"/>
  <c r="M622928" i="1"/>
  <c r="M622929" i="1"/>
  <c r="M622930" i="1"/>
  <c r="M622931" i="1"/>
  <c r="M622932" i="1"/>
  <c r="M622933" i="1"/>
  <c r="M622934" i="1"/>
  <c r="M622935" i="1"/>
  <c r="M622936" i="1"/>
  <c r="M622937" i="1"/>
  <c r="M622938" i="1"/>
  <c r="M622939" i="1"/>
  <c r="M622940" i="1"/>
  <c r="M622941" i="1"/>
  <c r="M622942" i="1"/>
  <c r="M622943" i="1"/>
  <c r="M622944" i="1"/>
  <c r="M622945" i="1"/>
  <c r="M622946" i="1"/>
  <c r="M622947" i="1"/>
  <c r="M622948" i="1"/>
  <c r="M622949" i="1"/>
  <c r="M622950" i="1"/>
  <c r="M622951" i="1"/>
  <c r="M622952" i="1"/>
  <c r="M622953" i="1"/>
  <c r="M622954" i="1"/>
  <c r="M622955" i="1"/>
  <c r="M622956" i="1"/>
  <c r="M622957" i="1"/>
  <c r="M622958" i="1"/>
  <c r="M622959" i="1"/>
  <c r="M622960" i="1"/>
  <c r="M622961" i="1"/>
  <c r="M622962" i="1"/>
  <c r="M622963" i="1"/>
  <c r="M622964" i="1"/>
  <c r="M622965" i="1"/>
  <c r="M622966" i="1"/>
  <c r="M622967" i="1"/>
  <c r="M622968" i="1"/>
  <c r="M622969" i="1"/>
  <c r="M622970" i="1"/>
  <c r="M622971" i="1"/>
  <c r="M622972" i="1"/>
  <c r="M622973" i="1"/>
  <c r="M622974" i="1"/>
  <c r="M622975" i="1"/>
  <c r="M622976" i="1"/>
  <c r="M622977" i="1"/>
  <c r="M622978" i="1"/>
  <c r="M622979" i="1"/>
  <c r="M622980" i="1"/>
  <c r="M622981" i="1"/>
  <c r="M622982" i="1"/>
  <c r="M622983" i="1"/>
  <c r="M622984" i="1"/>
  <c r="M622985" i="1"/>
  <c r="M622986" i="1"/>
  <c r="M622987" i="1"/>
  <c r="M622988" i="1"/>
  <c r="M622989" i="1"/>
  <c r="M622990" i="1"/>
  <c r="M622991" i="1"/>
  <c r="M622992" i="1"/>
  <c r="M622993" i="1"/>
  <c r="M622994" i="1"/>
  <c r="M622995" i="1"/>
  <c r="M622996" i="1"/>
  <c r="M622997" i="1"/>
  <c r="M622998" i="1"/>
  <c r="M622999" i="1"/>
  <c r="M623000" i="1"/>
  <c r="M623001" i="1"/>
  <c r="M623002" i="1"/>
  <c r="M623003" i="1"/>
  <c r="M623004" i="1"/>
  <c r="M623005" i="1"/>
  <c r="M623006" i="1"/>
  <c r="M623007" i="1"/>
  <c r="M623008" i="1"/>
  <c r="M623009" i="1"/>
  <c r="M623010" i="1"/>
  <c r="M623011" i="1"/>
  <c r="M623012" i="1"/>
  <c r="M623013" i="1"/>
  <c r="M623014" i="1"/>
  <c r="M623015" i="1"/>
  <c r="M623016" i="1"/>
  <c r="M623017" i="1"/>
  <c r="M623018" i="1"/>
  <c r="M623019" i="1"/>
  <c r="M623020" i="1"/>
  <c r="M623021" i="1"/>
  <c r="M623022" i="1"/>
  <c r="M623023" i="1"/>
  <c r="M623024" i="1"/>
  <c r="M623025" i="1"/>
  <c r="M623026" i="1"/>
  <c r="M623027" i="1"/>
  <c r="M623028" i="1"/>
  <c r="M623029" i="1"/>
  <c r="M623030" i="1"/>
  <c r="M623031" i="1"/>
  <c r="M623032" i="1"/>
  <c r="M623033" i="1"/>
  <c r="M623034" i="1"/>
  <c r="M623035" i="1"/>
  <c r="M623036" i="1"/>
  <c r="M623037" i="1"/>
  <c r="M623038" i="1"/>
  <c r="M623039" i="1"/>
  <c r="M623040" i="1"/>
  <c r="M623041" i="1"/>
  <c r="M623042" i="1"/>
  <c r="M623043" i="1"/>
  <c r="M623044" i="1"/>
  <c r="M623045" i="1"/>
  <c r="M623046" i="1"/>
  <c r="M623047" i="1"/>
  <c r="M623048" i="1"/>
  <c r="M623049" i="1"/>
  <c r="M623050" i="1"/>
  <c r="M623051" i="1"/>
  <c r="M623052" i="1"/>
  <c r="M623053" i="1"/>
  <c r="M623054" i="1"/>
  <c r="M623055" i="1"/>
  <c r="M623056" i="1"/>
  <c r="M623057" i="1"/>
  <c r="M623058" i="1"/>
  <c r="M623059" i="1"/>
  <c r="M623060" i="1"/>
  <c r="M623061" i="1"/>
  <c r="M623062" i="1"/>
  <c r="M623063" i="1"/>
  <c r="M623064" i="1"/>
  <c r="M623065" i="1"/>
  <c r="M623066" i="1"/>
  <c r="M623067" i="1"/>
  <c r="M623068" i="1"/>
  <c r="M623069" i="1"/>
  <c r="M623070" i="1"/>
  <c r="M623071" i="1"/>
  <c r="M623072" i="1"/>
  <c r="M623073" i="1"/>
  <c r="M623074" i="1"/>
  <c r="M623075" i="1"/>
  <c r="M623076" i="1"/>
  <c r="M623077" i="1"/>
  <c r="M623078" i="1"/>
  <c r="M623079" i="1"/>
  <c r="M623080" i="1"/>
  <c r="M623081" i="1"/>
  <c r="M623082" i="1"/>
  <c r="M623083" i="1"/>
  <c r="M623084" i="1"/>
  <c r="M623085" i="1"/>
  <c r="M623086" i="1"/>
  <c r="M623087" i="1"/>
  <c r="M623088" i="1"/>
  <c r="M623089" i="1"/>
  <c r="M623090" i="1"/>
  <c r="M623091" i="1"/>
  <c r="M623092" i="1"/>
  <c r="M623093" i="1"/>
  <c r="M623094" i="1"/>
  <c r="M623095" i="1"/>
  <c r="M623096" i="1"/>
  <c r="M623097" i="1"/>
  <c r="M623098" i="1"/>
  <c r="M623099" i="1"/>
  <c r="M623100" i="1"/>
  <c r="M623101" i="1"/>
  <c r="M623102" i="1"/>
  <c r="M623103" i="1"/>
  <c r="M623104" i="1"/>
  <c r="M623105" i="1"/>
  <c r="M623106" i="1"/>
  <c r="M623107" i="1"/>
  <c r="M623108" i="1"/>
  <c r="M623109" i="1"/>
  <c r="M623110" i="1"/>
  <c r="M623111" i="1"/>
  <c r="M623112" i="1"/>
  <c r="M623113" i="1"/>
  <c r="M623114" i="1"/>
  <c r="M623115" i="1"/>
  <c r="M623116" i="1"/>
  <c r="M623117" i="1"/>
  <c r="M623118" i="1"/>
  <c r="M623119" i="1"/>
  <c r="M623120" i="1"/>
  <c r="M623121" i="1"/>
  <c r="M623122" i="1"/>
  <c r="M623123" i="1"/>
  <c r="M623124" i="1"/>
  <c r="M623125" i="1"/>
  <c r="M623126" i="1"/>
  <c r="M623127" i="1"/>
  <c r="M623128" i="1"/>
  <c r="M623129" i="1"/>
  <c r="M623130" i="1"/>
  <c r="M623131" i="1"/>
  <c r="M623132" i="1"/>
  <c r="M623133" i="1"/>
  <c r="M623134" i="1"/>
  <c r="M623135" i="1"/>
  <c r="M623136" i="1"/>
  <c r="M623137" i="1"/>
  <c r="M623138" i="1"/>
  <c r="M623139" i="1"/>
  <c r="M623140" i="1"/>
  <c r="M623141" i="1"/>
  <c r="M623142" i="1"/>
  <c r="M623143" i="1"/>
  <c r="M623144" i="1"/>
  <c r="M623145" i="1"/>
  <c r="M623146" i="1"/>
  <c r="M623147" i="1"/>
  <c r="M623148" i="1"/>
  <c r="M623149" i="1"/>
  <c r="M623150" i="1"/>
  <c r="M623151" i="1"/>
  <c r="M623152" i="1"/>
  <c r="M623153" i="1"/>
  <c r="M623154" i="1"/>
  <c r="M623155" i="1"/>
  <c r="M623156" i="1"/>
  <c r="M623157" i="1"/>
  <c r="M623158" i="1"/>
  <c r="M623159" i="1"/>
  <c r="M623160" i="1"/>
  <c r="M623161" i="1"/>
  <c r="M623162" i="1"/>
  <c r="M623163" i="1"/>
  <c r="M623164" i="1"/>
  <c r="M623165" i="1"/>
  <c r="M623166" i="1"/>
  <c r="M623167" i="1"/>
  <c r="M623168" i="1"/>
  <c r="M623169" i="1"/>
  <c r="M623170" i="1"/>
  <c r="M623171" i="1"/>
  <c r="M623172" i="1"/>
  <c r="M623173" i="1"/>
  <c r="M623174" i="1"/>
  <c r="M623175" i="1"/>
  <c r="M623176" i="1"/>
  <c r="M623177" i="1"/>
  <c r="M623178" i="1"/>
  <c r="M623179" i="1"/>
  <c r="M623180" i="1"/>
  <c r="M623181" i="1"/>
  <c r="M623182" i="1"/>
  <c r="M623183" i="1"/>
  <c r="M623184" i="1"/>
  <c r="M623185" i="1"/>
  <c r="M623186" i="1"/>
  <c r="M623187" i="1"/>
  <c r="M623188" i="1"/>
  <c r="M623189" i="1"/>
  <c r="M623190" i="1"/>
  <c r="M623191" i="1"/>
  <c r="M623192" i="1"/>
  <c r="M623193" i="1"/>
  <c r="M623194" i="1"/>
  <c r="M623195" i="1"/>
  <c r="M623196" i="1"/>
  <c r="M623197" i="1"/>
  <c r="M623198" i="1"/>
  <c r="M623199" i="1"/>
  <c r="M623200" i="1"/>
  <c r="M623201" i="1"/>
  <c r="M623202" i="1"/>
  <c r="M623203" i="1"/>
  <c r="M623204" i="1"/>
  <c r="M623205" i="1"/>
  <c r="M623206" i="1"/>
  <c r="M623207" i="1"/>
  <c r="M623208" i="1"/>
  <c r="M623209" i="1"/>
  <c r="M623210" i="1"/>
  <c r="M623211" i="1"/>
  <c r="M623212" i="1"/>
  <c r="M623213" i="1"/>
  <c r="M623214" i="1"/>
  <c r="M623215" i="1"/>
  <c r="M623216" i="1"/>
  <c r="M623217" i="1"/>
  <c r="M623218" i="1"/>
  <c r="M623219" i="1"/>
  <c r="M623220" i="1"/>
  <c r="M623221" i="1"/>
  <c r="M623222" i="1"/>
  <c r="M623223" i="1"/>
  <c r="M623224" i="1"/>
  <c r="M623225" i="1"/>
  <c r="M623226" i="1"/>
  <c r="M623227" i="1"/>
  <c r="M623228" i="1"/>
  <c r="M623229" i="1"/>
  <c r="M623230" i="1"/>
  <c r="M623231" i="1"/>
  <c r="M623232" i="1"/>
  <c r="M623233" i="1"/>
  <c r="M623234" i="1"/>
  <c r="M623235" i="1"/>
  <c r="M623236" i="1"/>
  <c r="M623237" i="1"/>
  <c r="M623238" i="1"/>
  <c r="M623239" i="1"/>
  <c r="M623240" i="1"/>
  <c r="M623241" i="1"/>
  <c r="M623242" i="1"/>
  <c r="M623243" i="1"/>
  <c r="M623244" i="1"/>
  <c r="M623245" i="1"/>
  <c r="M623246" i="1"/>
  <c r="M623247" i="1"/>
  <c r="M623248" i="1"/>
  <c r="M623249" i="1"/>
  <c r="M623250" i="1"/>
  <c r="M623251" i="1"/>
  <c r="M623252" i="1"/>
  <c r="M623253" i="1"/>
  <c r="M623254" i="1"/>
  <c r="M623255" i="1"/>
  <c r="M623256" i="1"/>
  <c r="M623257" i="1"/>
  <c r="M623258" i="1"/>
  <c r="M623259" i="1"/>
  <c r="M623260" i="1"/>
  <c r="M623261" i="1"/>
  <c r="M623262" i="1"/>
  <c r="M623263" i="1"/>
  <c r="M623264" i="1"/>
  <c r="M623265" i="1"/>
  <c r="M623266" i="1"/>
  <c r="M623267" i="1"/>
  <c r="M623268" i="1"/>
  <c r="M623269" i="1"/>
  <c r="M623270" i="1"/>
  <c r="M623271" i="1"/>
  <c r="M623272" i="1"/>
  <c r="M623273" i="1"/>
  <c r="M623274" i="1"/>
  <c r="M623275" i="1"/>
  <c r="M623276" i="1"/>
  <c r="M623277" i="1"/>
  <c r="M623278" i="1"/>
  <c r="M623279" i="1"/>
  <c r="M623280" i="1"/>
  <c r="M623281" i="1"/>
  <c r="M623282" i="1"/>
  <c r="M623283" i="1"/>
  <c r="M623284" i="1"/>
  <c r="M623285" i="1"/>
  <c r="M623286" i="1"/>
  <c r="M623287" i="1"/>
  <c r="M623288" i="1"/>
  <c r="M623289" i="1"/>
  <c r="M623290" i="1"/>
  <c r="M623291" i="1"/>
  <c r="M623292" i="1"/>
  <c r="M623293" i="1"/>
  <c r="M623294" i="1"/>
  <c r="M623295" i="1"/>
  <c r="M623296" i="1"/>
  <c r="M623297" i="1"/>
  <c r="M623298" i="1"/>
  <c r="M623299" i="1"/>
  <c r="M623300" i="1"/>
  <c r="M623301" i="1"/>
  <c r="M623302" i="1"/>
  <c r="M623303" i="1"/>
  <c r="M623304" i="1"/>
  <c r="M623305" i="1"/>
  <c r="M623306" i="1"/>
  <c r="M623307" i="1"/>
  <c r="M623308" i="1"/>
  <c r="M623309" i="1"/>
  <c r="M623310" i="1"/>
  <c r="M623311" i="1"/>
  <c r="M623312" i="1"/>
  <c r="M623313" i="1"/>
  <c r="M623314" i="1"/>
  <c r="M623315" i="1"/>
  <c r="M623316" i="1"/>
  <c r="M623317" i="1"/>
  <c r="M623318" i="1"/>
  <c r="M623319" i="1"/>
  <c r="M623320" i="1"/>
  <c r="M623321" i="1"/>
  <c r="M623322" i="1"/>
  <c r="M623323" i="1"/>
  <c r="M623324" i="1"/>
  <c r="M623325" i="1"/>
  <c r="M623326" i="1"/>
  <c r="M623327" i="1"/>
  <c r="M623328" i="1"/>
  <c r="M623329" i="1"/>
  <c r="M623330" i="1"/>
  <c r="M623331" i="1"/>
  <c r="M623332" i="1"/>
  <c r="M623333" i="1"/>
  <c r="M623334" i="1"/>
  <c r="M623335" i="1"/>
  <c r="M623336" i="1"/>
  <c r="M623337" i="1"/>
  <c r="M623338" i="1"/>
  <c r="M623339" i="1"/>
  <c r="M623340" i="1"/>
  <c r="M623341" i="1"/>
  <c r="M623342" i="1"/>
  <c r="M623343" i="1"/>
  <c r="M623344" i="1"/>
  <c r="M623345" i="1"/>
  <c r="M623346" i="1"/>
  <c r="M623347" i="1"/>
  <c r="M623348" i="1"/>
  <c r="M623349" i="1"/>
  <c r="M623350" i="1"/>
  <c r="M623351" i="1"/>
  <c r="M623352" i="1"/>
  <c r="M623353" i="1"/>
  <c r="M623354" i="1"/>
  <c r="M623355" i="1"/>
  <c r="M623356" i="1"/>
  <c r="M623357" i="1"/>
  <c r="M623358" i="1"/>
  <c r="M623359" i="1"/>
  <c r="M623360" i="1"/>
  <c r="M623361" i="1"/>
  <c r="M623362" i="1"/>
  <c r="M623363" i="1"/>
  <c r="M623364" i="1"/>
  <c r="M623365" i="1"/>
  <c r="M623366" i="1"/>
  <c r="M623367" i="1"/>
  <c r="M623368" i="1"/>
  <c r="M623369" i="1"/>
  <c r="M623370" i="1"/>
  <c r="M623371" i="1"/>
  <c r="M623372" i="1"/>
  <c r="M623373" i="1"/>
  <c r="M623374" i="1"/>
  <c r="M623375" i="1"/>
  <c r="M623376" i="1"/>
  <c r="M623377" i="1"/>
  <c r="M623378" i="1"/>
  <c r="M623379" i="1"/>
  <c r="M623380" i="1"/>
  <c r="M623381" i="1"/>
  <c r="M623382" i="1"/>
  <c r="M623383" i="1"/>
  <c r="M623384" i="1"/>
  <c r="M623385" i="1"/>
  <c r="M623386" i="1"/>
  <c r="M623387" i="1"/>
  <c r="M623388" i="1"/>
  <c r="M623389" i="1"/>
  <c r="M623390" i="1"/>
  <c r="M623391" i="1"/>
  <c r="M623392" i="1"/>
  <c r="M623393" i="1"/>
  <c r="M623394" i="1"/>
  <c r="M623395" i="1"/>
  <c r="M623396" i="1"/>
  <c r="M623397" i="1"/>
  <c r="M623398" i="1"/>
  <c r="M623399" i="1"/>
  <c r="M623400" i="1"/>
  <c r="M623401" i="1"/>
  <c r="M623402" i="1"/>
  <c r="M623403" i="1"/>
  <c r="M623404" i="1"/>
  <c r="M623405" i="1"/>
  <c r="M623406" i="1"/>
  <c r="M623407" i="1"/>
  <c r="M623408" i="1"/>
  <c r="M623409" i="1"/>
  <c r="M623410" i="1"/>
  <c r="M623411" i="1"/>
  <c r="M623412" i="1"/>
  <c r="M623413" i="1"/>
  <c r="M623414" i="1"/>
  <c r="M623415" i="1"/>
  <c r="M623416" i="1"/>
  <c r="M623417" i="1"/>
  <c r="M623418" i="1"/>
  <c r="M623419" i="1"/>
  <c r="M623420" i="1"/>
  <c r="M623421" i="1"/>
  <c r="M623422" i="1"/>
  <c r="M623423" i="1"/>
  <c r="M623424" i="1"/>
  <c r="M623425" i="1"/>
  <c r="M623426" i="1"/>
  <c r="M623427" i="1"/>
  <c r="M623428" i="1"/>
  <c r="M623429" i="1"/>
  <c r="M623430" i="1"/>
  <c r="M623431" i="1"/>
  <c r="M623432" i="1"/>
  <c r="M623433" i="1"/>
  <c r="M623434" i="1"/>
  <c r="M623435" i="1"/>
  <c r="M623436" i="1"/>
  <c r="M623437" i="1"/>
  <c r="M623438" i="1"/>
  <c r="M623439" i="1"/>
  <c r="M623440" i="1"/>
  <c r="M623441" i="1"/>
  <c r="M623442" i="1"/>
  <c r="M623443" i="1"/>
  <c r="M623444" i="1"/>
  <c r="M623445" i="1"/>
  <c r="M623446" i="1"/>
  <c r="M623447" i="1"/>
  <c r="M623448" i="1"/>
  <c r="M623449" i="1"/>
  <c r="M623450" i="1"/>
  <c r="M623451" i="1"/>
  <c r="M623452" i="1"/>
  <c r="M623453" i="1"/>
  <c r="M623454" i="1"/>
  <c r="M623455" i="1"/>
  <c r="M623456" i="1"/>
  <c r="M623457" i="1"/>
  <c r="M623458" i="1"/>
  <c r="M623459" i="1"/>
  <c r="M623460" i="1"/>
  <c r="M623461" i="1"/>
  <c r="M623462" i="1"/>
  <c r="M623463" i="1"/>
  <c r="M623464" i="1"/>
  <c r="M623465" i="1"/>
  <c r="M623466" i="1"/>
  <c r="M623467" i="1"/>
  <c r="M623468" i="1"/>
  <c r="M623469" i="1"/>
  <c r="M623470" i="1"/>
  <c r="M623471" i="1"/>
  <c r="M623472" i="1"/>
  <c r="M623473" i="1"/>
  <c r="M623474" i="1"/>
  <c r="M623475" i="1"/>
  <c r="M623476" i="1"/>
  <c r="M623477" i="1"/>
  <c r="M623478" i="1"/>
  <c r="M623479" i="1"/>
  <c r="M623480" i="1"/>
  <c r="M623481" i="1"/>
  <c r="M623482" i="1"/>
  <c r="M623483" i="1"/>
  <c r="M623484" i="1"/>
  <c r="M623485" i="1"/>
  <c r="M623486" i="1"/>
  <c r="M623487" i="1"/>
  <c r="M623488" i="1"/>
  <c r="M623489" i="1"/>
  <c r="M623490" i="1"/>
  <c r="M623491" i="1"/>
  <c r="M623492" i="1"/>
  <c r="M623493" i="1"/>
  <c r="M623494" i="1"/>
  <c r="M623495" i="1"/>
  <c r="M623496" i="1"/>
  <c r="M623497" i="1"/>
  <c r="M623498" i="1"/>
  <c r="M623499" i="1"/>
  <c r="M623500" i="1"/>
  <c r="M623501" i="1"/>
  <c r="M623502" i="1"/>
  <c r="M623503" i="1"/>
  <c r="M623504" i="1"/>
  <c r="M623505" i="1"/>
  <c r="M623506" i="1"/>
  <c r="M623507" i="1"/>
  <c r="M623508" i="1"/>
  <c r="M623509" i="1"/>
  <c r="M623510" i="1"/>
  <c r="M623511" i="1"/>
  <c r="M623512" i="1"/>
  <c r="M623513" i="1"/>
  <c r="M623514" i="1"/>
  <c r="M623515" i="1"/>
  <c r="M623516" i="1"/>
  <c r="M623517" i="1"/>
  <c r="M623518" i="1"/>
  <c r="M623519" i="1"/>
  <c r="M623520" i="1"/>
  <c r="M623521" i="1"/>
  <c r="M623522" i="1"/>
  <c r="M623523" i="1"/>
  <c r="M623524" i="1"/>
  <c r="M623525" i="1"/>
  <c r="M623526" i="1"/>
  <c r="M623527" i="1"/>
  <c r="M623528" i="1"/>
  <c r="M623529" i="1"/>
  <c r="M623530" i="1"/>
  <c r="M623531" i="1"/>
  <c r="M623532" i="1"/>
  <c r="M623533" i="1"/>
  <c r="M623534" i="1"/>
  <c r="M623535" i="1"/>
  <c r="M623536" i="1"/>
  <c r="M623537" i="1"/>
  <c r="M623538" i="1"/>
  <c r="M623539" i="1"/>
  <c r="M623540" i="1"/>
  <c r="M623541" i="1"/>
  <c r="M623542" i="1"/>
  <c r="M623543" i="1"/>
  <c r="M623544" i="1"/>
  <c r="M623545" i="1"/>
  <c r="M623546" i="1"/>
  <c r="M623547" i="1"/>
  <c r="M623548" i="1"/>
  <c r="M623549" i="1"/>
  <c r="M623550" i="1"/>
  <c r="M623551" i="1"/>
  <c r="M623552" i="1"/>
  <c r="M623553" i="1"/>
  <c r="M623554" i="1"/>
  <c r="M623555" i="1"/>
  <c r="M623556" i="1"/>
  <c r="M623557" i="1"/>
  <c r="M623558" i="1"/>
  <c r="M623559" i="1"/>
  <c r="M623560" i="1"/>
  <c r="M623561" i="1"/>
  <c r="M623562" i="1"/>
  <c r="M623563" i="1"/>
  <c r="M623564" i="1"/>
  <c r="M623565" i="1"/>
  <c r="M623566" i="1"/>
  <c r="M623567" i="1"/>
  <c r="M623568" i="1"/>
  <c r="M623569" i="1"/>
  <c r="M623570" i="1"/>
  <c r="M623571" i="1"/>
  <c r="M623572" i="1"/>
  <c r="M623573" i="1"/>
  <c r="M623574" i="1"/>
  <c r="M623575" i="1"/>
  <c r="M623576" i="1"/>
  <c r="M623577" i="1"/>
  <c r="M623578" i="1"/>
  <c r="M623579" i="1"/>
  <c r="M623580" i="1"/>
  <c r="M623581" i="1"/>
  <c r="M623582" i="1"/>
  <c r="M623583" i="1"/>
  <c r="M623584" i="1"/>
  <c r="M623585" i="1"/>
  <c r="M623586" i="1"/>
  <c r="M623587" i="1"/>
  <c r="M623588" i="1"/>
  <c r="M623589" i="1"/>
  <c r="M623590" i="1"/>
  <c r="M623591" i="1"/>
  <c r="M623592" i="1"/>
  <c r="M623593" i="1"/>
  <c r="M623594" i="1"/>
  <c r="M623595" i="1"/>
  <c r="M623596" i="1"/>
  <c r="M623597" i="1"/>
  <c r="M623598" i="1"/>
  <c r="M623599" i="1"/>
  <c r="M623600" i="1"/>
  <c r="M623601" i="1"/>
  <c r="M623602" i="1"/>
  <c r="M623603" i="1"/>
  <c r="M623604" i="1"/>
  <c r="M623605" i="1"/>
  <c r="M623606" i="1"/>
  <c r="M623607" i="1"/>
  <c r="M623608" i="1"/>
  <c r="M623609" i="1"/>
  <c r="M623610" i="1"/>
  <c r="M623611" i="1"/>
  <c r="M623612" i="1"/>
  <c r="M623613" i="1"/>
  <c r="M623614" i="1"/>
  <c r="M623615" i="1"/>
  <c r="M623616" i="1"/>
  <c r="M623617" i="1"/>
  <c r="M623618" i="1"/>
  <c r="M623619" i="1"/>
  <c r="M623620" i="1"/>
  <c r="M623621" i="1"/>
  <c r="M623622" i="1"/>
  <c r="M623623" i="1"/>
  <c r="M623624" i="1"/>
  <c r="M623625" i="1"/>
  <c r="M623626" i="1"/>
  <c r="M623627" i="1"/>
  <c r="M623628" i="1"/>
  <c r="M623629" i="1"/>
  <c r="M623630" i="1"/>
  <c r="M623631" i="1"/>
  <c r="M623632" i="1"/>
  <c r="M623633" i="1"/>
  <c r="M623634" i="1"/>
  <c r="M623635" i="1"/>
  <c r="M623636" i="1"/>
  <c r="M623637" i="1"/>
  <c r="M623638" i="1"/>
  <c r="M623639" i="1"/>
  <c r="M623640" i="1"/>
  <c r="M623641" i="1"/>
  <c r="M623642" i="1"/>
  <c r="M623643" i="1"/>
  <c r="M623644" i="1"/>
  <c r="M623645" i="1"/>
  <c r="M623646" i="1"/>
  <c r="M623647" i="1"/>
  <c r="M623648" i="1"/>
  <c r="M623649" i="1"/>
  <c r="M623650" i="1"/>
  <c r="M623651" i="1"/>
  <c r="M623652" i="1"/>
  <c r="M623653" i="1"/>
  <c r="M623654" i="1"/>
  <c r="M623655" i="1"/>
  <c r="M623656" i="1"/>
  <c r="M623657" i="1"/>
  <c r="M623658" i="1"/>
  <c r="M623659" i="1"/>
  <c r="M623660" i="1"/>
  <c r="M623661" i="1"/>
  <c r="M623662" i="1"/>
  <c r="M623663" i="1"/>
  <c r="M623664" i="1"/>
  <c r="M623665" i="1"/>
  <c r="M623666" i="1"/>
  <c r="M623667" i="1"/>
  <c r="M623668" i="1"/>
  <c r="M623669" i="1"/>
  <c r="M623670" i="1"/>
  <c r="M623671" i="1"/>
  <c r="M623672" i="1"/>
  <c r="M623673" i="1"/>
  <c r="M623674" i="1"/>
  <c r="M623675" i="1"/>
  <c r="M623676" i="1"/>
  <c r="M623677" i="1"/>
  <c r="M623678" i="1"/>
  <c r="M623679" i="1"/>
  <c r="M623680" i="1"/>
  <c r="M623681" i="1"/>
  <c r="M623682" i="1"/>
  <c r="M623683" i="1"/>
  <c r="M623684" i="1"/>
  <c r="M623685" i="1"/>
  <c r="M623686" i="1"/>
  <c r="M623687" i="1"/>
  <c r="M623688" i="1"/>
  <c r="M623689" i="1"/>
  <c r="M623690" i="1"/>
  <c r="M623691" i="1"/>
  <c r="M623692" i="1"/>
  <c r="M623693" i="1"/>
  <c r="M623694" i="1"/>
  <c r="M623695" i="1"/>
  <c r="M623696" i="1"/>
  <c r="M623697" i="1"/>
  <c r="M623698" i="1"/>
  <c r="M623699" i="1"/>
  <c r="M623700" i="1"/>
  <c r="M623701" i="1"/>
  <c r="M623702" i="1"/>
  <c r="M623703" i="1"/>
  <c r="M623704" i="1"/>
  <c r="M623705" i="1"/>
  <c r="M623706" i="1"/>
  <c r="M623707" i="1"/>
  <c r="M623708" i="1"/>
  <c r="M623709" i="1"/>
  <c r="M623710" i="1"/>
  <c r="M623711" i="1"/>
  <c r="M623712" i="1"/>
  <c r="M623713" i="1"/>
  <c r="M623714" i="1"/>
  <c r="M623715" i="1"/>
  <c r="M623716" i="1"/>
  <c r="M623717" i="1"/>
  <c r="M623718" i="1"/>
  <c r="M623719" i="1"/>
  <c r="M623720" i="1"/>
  <c r="M623721" i="1"/>
  <c r="M623722" i="1"/>
  <c r="M623723" i="1"/>
  <c r="M623724" i="1"/>
  <c r="M623725" i="1"/>
  <c r="M623726" i="1"/>
  <c r="M623727" i="1"/>
  <c r="M623728" i="1"/>
  <c r="M623729" i="1"/>
  <c r="M623730" i="1"/>
  <c r="M623731" i="1"/>
  <c r="M623732" i="1"/>
  <c r="M623733" i="1"/>
  <c r="M623734" i="1"/>
  <c r="M623735" i="1"/>
  <c r="M623736" i="1"/>
  <c r="M623737" i="1"/>
  <c r="M623738" i="1"/>
  <c r="M623739" i="1"/>
  <c r="M623740" i="1"/>
  <c r="M623741" i="1"/>
  <c r="M623742" i="1"/>
  <c r="M623743" i="1"/>
  <c r="M623744" i="1"/>
  <c r="M623745" i="1"/>
  <c r="M623746" i="1"/>
  <c r="M623747" i="1"/>
  <c r="M623748" i="1"/>
  <c r="M623749" i="1"/>
  <c r="M623750" i="1"/>
  <c r="M623751" i="1"/>
  <c r="M623752" i="1"/>
  <c r="M623753" i="1"/>
  <c r="M623754" i="1"/>
  <c r="M623755" i="1"/>
  <c r="M623756" i="1"/>
  <c r="M623757" i="1"/>
  <c r="M623758" i="1"/>
  <c r="M623759" i="1"/>
  <c r="M623760" i="1"/>
  <c r="M623761" i="1"/>
  <c r="M623762" i="1"/>
  <c r="M623763" i="1"/>
  <c r="M623764" i="1"/>
  <c r="M623765" i="1"/>
  <c r="M623766" i="1"/>
  <c r="M623767" i="1"/>
  <c r="M623768" i="1"/>
  <c r="M623769" i="1"/>
  <c r="M623770" i="1"/>
  <c r="M623771" i="1"/>
  <c r="M623772" i="1"/>
  <c r="M623773" i="1"/>
  <c r="M623774" i="1"/>
  <c r="M623775" i="1"/>
  <c r="M623776" i="1"/>
  <c r="M623777" i="1"/>
  <c r="M623778" i="1"/>
  <c r="M623779" i="1"/>
  <c r="M623780" i="1"/>
  <c r="M623781" i="1"/>
  <c r="M623782" i="1"/>
  <c r="M623783" i="1"/>
  <c r="M623784" i="1"/>
  <c r="M623785" i="1"/>
  <c r="M623786" i="1"/>
  <c r="M623787" i="1"/>
  <c r="M623788" i="1"/>
  <c r="M623789" i="1"/>
  <c r="M623790" i="1"/>
  <c r="M623791" i="1"/>
  <c r="M623792" i="1"/>
  <c r="M623793" i="1"/>
  <c r="M623794" i="1"/>
  <c r="M623795" i="1"/>
  <c r="M623796" i="1"/>
  <c r="M623797" i="1"/>
  <c r="M623798" i="1"/>
  <c r="M623799" i="1"/>
  <c r="M623800" i="1"/>
  <c r="M623801" i="1"/>
  <c r="M623802" i="1"/>
  <c r="M623803" i="1"/>
  <c r="M623804" i="1"/>
  <c r="M623805" i="1"/>
  <c r="M623806" i="1"/>
  <c r="M623807" i="1"/>
  <c r="M623808" i="1"/>
  <c r="M623809" i="1"/>
  <c r="M623810" i="1"/>
  <c r="M623811" i="1"/>
  <c r="M623812" i="1"/>
  <c r="M623813" i="1"/>
  <c r="M623814" i="1"/>
  <c r="M623815" i="1"/>
  <c r="M623816" i="1"/>
  <c r="M623817" i="1"/>
  <c r="M623818" i="1"/>
  <c r="M623819" i="1"/>
  <c r="M623820" i="1"/>
  <c r="M623821" i="1"/>
  <c r="M623822" i="1"/>
  <c r="M623823" i="1"/>
  <c r="M623824" i="1"/>
  <c r="M623825" i="1"/>
  <c r="M623826" i="1"/>
  <c r="M623827" i="1"/>
  <c r="M623828" i="1"/>
  <c r="M623829" i="1"/>
  <c r="M623830" i="1"/>
  <c r="M623831" i="1"/>
  <c r="M623832" i="1"/>
  <c r="M623833" i="1"/>
  <c r="M623834" i="1"/>
  <c r="M623835" i="1"/>
  <c r="M623836" i="1"/>
  <c r="M623837" i="1"/>
  <c r="M623838" i="1"/>
  <c r="M623839" i="1"/>
  <c r="M623840" i="1"/>
  <c r="M623841" i="1"/>
  <c r="M623842" i="1"/>
  <c r="M623843" i="1"/>
  <c r="M623844" i="1"/>
  <c r="M623845" i="1"/>
  <c r="M623846" i="1"/>
  <c r="M623847" i="1"/>
  <c r="M623848" i="1"/>
  <c r="M623849" i="1"/>
  <c r="M623850" i="1"/>
  <c r="M623851" i="1"/>
  <c r="M623852" i="1"/>
  <c r="M623853" i="1"/>
  <c r="M623854" i="1"/>
  <c r="M623855" i="1"/>
  <c r="M623856" i="1"/>
  <c r="M623857" i="1"/>
  <c r="M623858" i="1"/>
  <c r="M623859" i="1"/>
  <c r="M623860" i="1"/>
  <c r="M623861" i="1"/>
  <c r="M623862" i="1"/>
  <c r="M623863" i="1"/>
  <c r="M623864" i="1"/>
  <c r="M623865" i="1"/>
  <c r="M623866" i="1"/>
  <c r="M623867" i="1"/>
  <c r="M623868" i="1"/>
  <c r="M623869" i="1"/>
  <c r="M623870" i="1"/>
  <c r="M623871" i="1"/>
  <c r="M623872" i="1"/>
  <c r="M623873" i="1"/>
  <c r="M623874" i="1"/>
  <c r="M623875" i="1"/>
  <c r="M623876" i="1"/>
  <c r="M623877" i="1"/>
  <c r="M623878" i="1"/>
  <c r="M623879" i="1"/>
  <c r="M623880" i="1"/>
  <c r="M623881" i="1"/>
  <c r="M623882" i="1"/>
  <c r="M623883" i="1"/>
  <c r="M623884" i="1"/>
  <c r="M623885" i="1"/>
  <c r="M623886" i="1"/>
  <c r="M623887" i="1"/>
  <c r="M623888" i="1"/>
  <c r="M623889" i="1"/>
  <c r="M623890" i="1"/>
  <c r="M623891" i="1"/>
  <c r="M623892" i="1"/>
  <c r="M623893" i="1"/>
  <c r="M623894" i="1"/>
  <c r="M623895" i="1"/>
  <c r="M623896" i="1"/>
  <c r="M623897" i="1"/>
  <c r="M623898" i="1"/>
  <c r="M623899" i="1"/>
  <c r="M623900" i="1"/>
  <c r="M623901" i="1"/>
  <c r="M623902" i="1"/>
  <c r="M623903" i="1"/>
  <c r="M623904" i="1"/>
  <c r="M623905" i="1"/>
  <c r="M623906" i="1"/>
  <c r="M623907" i="1"/>
  <c r="M623908" i="1"/>
  <c r="M623909" i="1"/>
  <c r="M623910" i="1"/>
  <c r="M623911" i="1"/>
  <c r="M623912" i="1"/>
  <c r="M623913" i="1"/>
  <c r="M623914" i="1"/>
  <c r="M623915" i="1"/>
  <c r="M623916" i="1"/>
  <c r="M623917" i="1"/>
  <c r="M623918" i="1"/>
  <c r="M623919" i="1"/>
  <c r="M623920" i="1"/>
  <c r="M623921" i="1"/>
  <c r="M623922" i="1"/>
  <c r="M623923" i="1"/>
  <c r="M623924" i="1"/>
  <c r="M623925" i="1"/>
  <c r="M623926" i="1"/>
  <c r="M623927" i="1"/>
  <c r="M623928" i="1"/>
  <c r="M623929" i="1"/>
  <c r="M623930" i="1"/>
  <c r="M623931" i="1"/>
  <c r="M623932" i="1"/>
  <c r="M623933" i="1"/>
  <c r="M623934" i="1"/>
  <c r="M623935" i="1"/>
  <c r="M623936" i="1"/>
  <c r="M623937" i="1"/>
  <c r="M623938" i="1"/>
  <c r="M623939" i="1"/>
  <c r="M623940" i="1"/>
  <c r="M623941" i="1"/>
  <c r="M623942" i="1"/>
  <c r="M623943" i="1"/>
  <c r="M623944" i="1"/>
  <c r="M623945" i="1"/>
  <c r="M623946" i="1"/>
  <c r="M623947" i="1"/>
  <c r="M623948" i="1"/>
  <c r="M623949" i="1"/>
  <c r="M623950" i="1"/>
  <c r="M623951" i="1"/>
  <c r="M623952" i="1"/>
  <c r="M623953" i="1"/>
  <c r="M623954" i="1"/>
  <c r="M623955" i="1"/>
  <c r="M623956" i="1"/>
  <c r="M623957" i="1"/>
  <c r="M623958" i="1"/>
  <c r="M623959" i="1"/>
  <c r="M623960" i="1"/>
  <c r="M623961" i="1"/>
  <c r="M623962" i="1"/>
  <c r="M623963" i="1"/>
  <c r="M623964" i="1"/>
  <c r="M623965" i="1"/>
  <c r="M623966" i="1"/>
  <c r="M623967" i="1"/>
  <c r="M623968" i="1"/>
  <c r="M623969" i="1"/>
  <c r="M623970" i="1"/>
  <c r="M623971" i="1"/>
  <c r="M623972" i="1"/>
  <c r="M623973" i="1"/>
  <c r="M623974" i="1"/>
  <c r="M623975" i="1"/>
  <c r="M623976" i="1"/>
  <c r="M623977" i="1"/>
  <c r="M623978" i="1"/>
  <c r="M623979" i="1"/>
  <c r="M623980" i="1"/>
  <c r="M623981" i="1"/>
  <c r="M623982" i="1"/>
  <c r="M623983" i="1"/>
  <c r="M623984" i="1"/>
  <c r="M623985" i="1"/>
  <c r="M623986" i="1"/>
  <c r="M623987" i="1"/>
  <c r="M623988" i="1"/>
  <c r="M623989" i="1"/>
  <c r="M623990" i="1"/>
  <c r="M623991" i="1"/>
  <c r="M623992" i="1"/>
  <c r="M623993" i="1"/>
  <c r="M623994" i="1"/>
  <c r="M623995" i="1"/>
  <c r="M623996" i="1"/>
  <c r="M623997" i="1"/>
  <c r="M623998" i="1"/>
  <c r="M623999" i="1"/>
  <c r="M624000" i="1"/>
  <c r="M624001" i="1"/>
  <c r="M624002" i="1"/>
  <c r="M624003" i="1"/>
  <c r="M624004" i="1"/>
  <c r="M624005" i="1"/>
  <c r="M624006" i="1"/>
  <c r="M624007" i="1"/>
  <c r="M624008" i="1"/>
  <c r="M624009" i="1"/>
  <c r="M624010" i="1"/>
  <c r="M624011" i="1"/>
  <c r="M624012" i="1"/>
  <c r="M624013" i="1"/>
  <c r="M624014" i="1"/>
  <c r="M624015" i="1"/>
  <c r="M624016" i="1"/>
  <c r="M624017" i="1"/>
  <c r="M624018" i="1"/>
  <c r="M624019" i="1"/>
  <c r="M624020" i="1"/>
  <c r="M624021" i="1"/>
  <c r="M624022" i="1"/>
  <c r="M624023" i="1"/>
  <c r="M624024" i="1"/>
  <c r="M624025" i="1"/>
  <c r="M624026" i="1"/>
  <c r="M624027" i="1"/>
  <c r="M624028" i="1"/>
  <c r="M624029" i="1"/>
  <c r="M624030" i="1"/>
  <c r="M624031" i="1"/>
  <c r="M624032" i="1"/>
  <c r="M624033" i="1"/>
  <c r="M624034" i="1"/>
  <c r="M624035" i="1"/>
  <c r="M624036" i="1"/>
  <c r="M624037" i="1"/>
  <c r="M624038" i="1"/>
  <c r="M624039" i="1"/>
  <c r="M624040" i="1"/>
  <c r="M624041" i="1"/>
  <c r="M624042" i="1"/>
  <c r="M624043" i="1"/>
  <c r="M624044" i="1"/>
  <c r="M624045" i="1"/>
  <c r="M624046" i="1"/>
  <c r="M624047" i="1"/>
  <c r="M624048" i="1"/>
  <c r="M624049" i="1"/>
  <c r="M624050" i="1"/>
  <c r="M624051" i="1"/>
  <c r="M624052" i="1"/>
  <c r="M624053" i="1"/>
  <c r="M624054" i="1"/>
  <c r="M624055" i="1"/>
  <c r="M624056" i="1"/>
  <c r="M624057" i="1"/>
  <c r="M624058" i="1"/>
  <c r="M624059" i="1"/>
  <c r="M624060" i="1"/>
  <c r="M624061" i="1"/>
  <c r="M624062" i="1"/>
  <c r="M624063" i="1"/>
  <c r="M624064" i="1"/>
  <c r="M624065" i="1"/>
  <c r="M624066" i="1"/>
  <c r="M624067" i="1"/>
  <c r="M624068" i="1"/>
  <c r="M624069" i="1"/>
  <c r="M624070" i="1"/>
  <c r="M624071" i="1"/>
  <c r="M624072" i="1"/>
  <c r="M624073" i="1"/>
  <c r="M624074" i="1"/>
  <c r="M624075" i="1"/>
  <c r="M624076" i="1"/>
  <c r="M624077" i="1"/>
  <c r="M624078" i="1"/>
  <c r="M624079" i="1"/>
  <c r="M624080" i="1"/>
  <c r="M624081" i="1"/>
  <c r="M624082" i="1"/>
  <c r="M624083" i="1"/>
  <c r="M624084" i="1"/>
  <c r="M624085" i="1"/>
  <c r="M624086" i="1"/>
  <c r="M624087" i="1"/>
  <c r="M624088" i="1"/>
  <c r="M624089" i="1"/>
  <c r="M624090" i="1"/>
  <c r="M624091" i="1"/>
  <c r="M624092" i="1"/>
  <c r="M624093" i="1"/>
  <c r="M624094" i="1"/>
  <c r="M624095" i="1"/>
  <c r="M624096" i="1"/>
  <c r="M624097" i="1"/>
  <c r="M624098" i="1"/>
  <c r="M624099" i="1"/>
  <c r="M624100" i="1"/>
  <c r="M624101" i="1"/>
  <c r="M624102" i="1"/>
  <c r="M624103" i="1"/>
  <c r="M624104" i="1"/>
  <c r="M624105" i="1"/>
  <c r="M624106" i="1"/>
  <c r="M624107" i="1"/>
  <c r="M624108" i="1"/>
  <c r="M624109" i="1"/>
  <c r="M624110" i="1"/>
  <c r="M624111" i="1"/>
  <c r="M624112" i="1"/>
  <c r="M624113" i="1"/>
  <c r="M624114" i="1"/>
  <c r="M624115" i="1"/>
  <c r="M624116" i="1"/>
  <c r="M624117" i="1"/>
  <c r="M624118" i="1"/>
  <c r="M624119" i="1"/>
  <c r="M624120" i="1"/>
  <c r="M624121" i="1"/>
  <c r="M624122" i="1"/>
  <c r="M624123" i="1"/>
  <c r="M624124" i="1"/>
  <c r="M624125" i="1"/>
  <c r="M624126" i="1"/>
  <c r="M624127" i="1"/>
  <c r="M624128" i="1"/>
  <c r="M624129" i="1"/>
  <c r="M624130" i="1"/>
  <c r="M624131" i="1"/>
  <c r="M624132" i="1"/>
  <c r="M624133" i="1"/>
  <c r="M624134" i="1"/>
  <c r="M624135" i="1"/>
  <c r="M624136" i="1"/>
  <c r="M624137" i="1"/>
  <c r="M624138" i="1"/>
  <c r="M624139" i="1"/>
  <c r="M624140" i="1"/>
  <c r="M624141" i="1"/>
  <c r="M624142" i="1"/>
  <c r="M624143" i="1"/>
  <c r="M624144" i="1"/>
  <c r="M624145" i="1"/>
  <c r="M624146" i="1"/>
  <c r="M624147" i="1"/>
  <c r="M624148" i="1"/>
  <c r="M624149" i="1"/>
  <c r="M624150" i="1"/>
  <c r="M624151" i="1"/>
  <c r="M624152" i="1"/>
  <c r="M624153" i="1"/>
  <c r="M624154" i="1"/>
  <c r="M624155" i="1"/>
  <c r="M624156" i="1"/>
  <c r="M624157" i="1"/>
  <c r="M624158" i="1"/>
  <c r="M624159" i="1"/>
  <c r="M624160" i="1"/>
  <c r="M624161" i="1"/>
  <c r="M624162" i="1"/>
  <c r="M624163" i="1"/>
  <c r="M624164" i="1"/>
  <c r="M624165" i="1"/>
  <c r="M624166" i="1"/>
  <c r="M624167" i="1"/>
  <c r="M624168" i="1"/>
  <c r="M624169" i="1"/>
  <c r="M624170" i="1"/>
  <c r="M624171" i="1"/>
  <c r="M624172" i="1"/>
  <c r="M624173" i="1"/>
  <c r="M624174" i="1"/>
  <c r="M624175" i="1"/>
  <c r="M624176" i="1"/>
  <c r="M624177" i="1"/>
  <c r="M624178" i="1"/>
  <c r="M624179" i="1"/>
  <c r="M624180" i="1"/>
  <c r="M624181" i="1"/>
  <c r="M624182" i="1"/>
  <c r="M624183" i="1"/>
  <c r="M624184" i="1"/>
  <c r="M624185" i="1"/>
  <c r="M624186" i="1"/>
  <c r="M624187" i="1"/>
  <c r="M624188" i="1"/>
  <c r="M624189" i="1"/>
  <c r="M624190" i="1"/>
  <c r="M624191" i="1"/>
  <c r="M624192" i="1"/>
  <c r="M624193" i="1"/>
  <c r="M624194" i="1"/>
  <c r="M624195" i="1"/>
  <c r="M624196" i="1"/>
  <c r="M624197" i="1"/>
  <c r="M624198" i="1"/>
  <c r="M624199" i="1"/>
  <c r="M624200" i="1"/>
  <c r="M624201" i="1"/>
  <c r="M624202" i="1"/>
  <c r="M624203" i="1"/>
  <c r="M624204" i="1"/>
  <c r="M624205" i="1"/>
  <c r="M624206" i="1"/>
  <c r="M624207" i="1"/>
  <c r="M624208" i="1"/>
  <c r="M624209" i="1"/>
  <c r="M624210" i="1"/>
  <c r="M624211" i="1"/>
  <c r="M624212" i="1"/>
  <c r="M624213" i="1"/>
  <c r="M624214" i="1"/>
  <c r="M624215" i="1"/>
  <c r="M624216" i="1"/>
  <c r="M624217" i="1"/>
  <c r="M624218" i="1"/>
  <c r="M624219" i="1"/>
  <c r="M624220" i="1"/>
  <c r="M624221" i="1"/>
  <c r="M624222" i="1"/>
  <c r="M624223" i="1"/>
  <c r="M624224" i="1"/>
  <c r="M624225" i="1"/>
  <c r="M624226" i="1"/>
  <c r="M624227" i="1"/>
  <c r="M624228" i="1"/>
  <c r="M624229" i="1"/>
  <c r="M624230" i="1"/>
  <c r="M624231" i="1"/>
  <c r="M624232" i="1"/>
  <c r="M624233" i="1"/>
  <c r="M624234" i="1"/>
  <c r="M624235" i="1"/>
  <c r="M624236" i="1"/>
  <c r="M624237" i="1"/>
  <c r="M624238" i="1"/>
  <c r="M624239" i="1"/>
  <c r="M624240" i="1"/>
  <c r="M624241" i="1"/>
  <c r="M624242" i="1"/>
  <c r="M624243" i="1"/>
  <c r="M624244" i="1"/>
  <c r="M624245" i="1"/>
  <c r="M624246" i="1"/>
  <c r="M624247" i="1"/>
  <c r="M624248" i="1"/>
  <c r="M624249" i="1"/>
  <c r="M624250" i="1"/>
  <c r="M624251" i="1"/>
  <c r="M624252" i="1"/>
  <c r="M624253" i="1"/>
  <c r="M624254" i="1"/>
  <c r="M624255" i="1"/>
  <c r="M624256" i="1"/>
  <c r="M624257" i="1"/>
  <c r="M624258" i="1"/>
  <c r="M624259" i="1"/>
  <c r="M624260" i="1"/>
  <c r="M624261" i="1"/>
  <c r="M624262" i="1"/>
  <c r="M624263" i="1"/>
  <c r="M624264" i="1"/>
  <c r="M624265" i="1"/>
  <c r="M624266" i="1"/>
  <c r="M624267" i="1"/>
  <c r="M624268" i="1"/>
  <c r="M624269" i="1"/>
  <c r="M624270" i="1"/>
  <c r="M624271" i="1"/>
  <c r="M624272" i="1"/>
  <c r="M624273" i="1"/>
  <c r="M624274" i="1"/>
  <c r="M624275" i="1"/>
  <c r="M624276" i="1"/>
  <c r="M624277" i="1"/>
  <c r="M624278" i="1"/>
  <c r="M624279" i="1"/>
  <c r="M624280" i="1"/>
  <c r="M624281" i="1"/>
  <c r="M624282" i="1"/>
  <c r="M624283" i="1"/>
  <c r="M624284" i="1"/>
  <c r="M624285" i="1"/>
  <c r="M624286" i="1"/>
  <c r="M624287" i="1"/>
  <c r="M624288" i="1"/>
  <c r="M624289" i="1"/>
  <c r="M624290" i="1"/>
  <c r="M624291" i="1"/>
  <c r="M624292" i="1"/>
  <c r="M624293" i="1"/>
  <c r="M624294" i="1"/>
  <c r="M624295" i="1"/>
  <c r="M624296" i="1"/>
  <c r="M624297" i="1"/>
  <c r="M624298" i="1"/>
  <c r="M624299" i="1"/>
  <c r="M624300" i="1"/>
  <c r="M624301" i="1"/>
  <c r="M624302" i="1"/>
  <c r="M624303" i="1"/>
  <c r="M624304" i="1"/>
  <c r="M624305" i="1"/>
  <c r="M624306" i="1"/>
  <c r="M624307" i="1"/>
  <c r="M624308" i="1"/>
  <c r="M624309" i="1"/>
  <c r="M624310" i="1"/>
  <c r="M624311" i="1"/>
  <c r="M624312" i="1"/>
  <c r="M624313" i="1"/>
  <c r="M624314" i="1"/>
  <c r="M624315" i="1"/>
  <c r="M624316" i="1"/>
  <c r="M624317" i="1"/>
  <c r="M624318" i="1"/>
  <c r="M624319" i="1"/>
  <c r="M624320" i="1"/>
  <c r="M624321" i="1"/>
  <c r="M624322" i="1"/>
  <c r="M624323" i="1"/>
  <c r="M624324" i="1"/>
  <c r="M624325" i="1"/>
  <c r="M624326" i="1"/>
  <c r="M624327" i="1"/>
  <c r="M624328" i="1"/>
  <c r="M624329" i="1"/>
  <c r="M624330" i="1"/>
  <c r="M624331" i="1"/>
  <c r="M624332" i="1"/>
  <c r="M624333" i="1"/>
  <c r="M624334" i="1"/>
  <c r="M624335" i="1"/>
  <c r="M624336" i="1"/>
  <c r="M624337" i="1"/>
  <c r="M624338" i="1"/>
  <c r="M624339" i="1"/>
  <c r="M624340" i="1"/>
  <c r="M624341" i="1"/>
  <c r="M624342" i="1"/>
  <c r="M624343" i="1"/>
  <c r="M624344" i="1"/>
  <c r="M624345" i="1"/>
  <c r="M624346" i="1"/>
  <c r="M624347" i="1"/>
  <c r="M624348" i="1"/>
  <c r="M624349" i="1"/>
  <c r="M624350" i="1"/>
  <c r="M624351" i="1"/>
  <c r="M624352" i="1"/>
  <c r="M624353" i="1"/>
  <c r="M624354" i="1"/>
  <c r="M624355" i="1"/>
  <c r="M624356" i="1"/>
  <c r="M624357" i="1"/>
  <c r="M624358" i="1"/>
  <c r="M624359" i="1"/>
  <c r="M624360" i="1"/>
  <c r="M624361" i="1"/>
  <c r="M624362" i="1"/>
  <c r="M624363" i="1"/>
  <c r="M624364" i="1"/>
  <c r="M624365" i="1"/>
  <c r="M624366" i="1"/>
  <c r="M624367" i="1"/>
  <c r="M624368" i="1"/>
  <c r="M624369" i="1"/>
  <c r="M624370" i="1"/>
  <c r="M624371" i="1"/>
  <c r="M624372" i="1"/>
  <c r="M624373" i="1"/>
  <c r="M624374" i="1"/>
  <c r="M624375" i="1"/>
  <c r="M624376" i="1"/>
  <c r="M624377" i="1"/>
  <c r="M624378" i="1"/>
  <c r="M624379" i="1"/>
  <c r="M624380" i="1"/>
  <c r="M624381" i="1"/>
  <c r="M624382" i="1"/>
  <c r="M624383" i="1"/>
  <c r="M624384" i="1"/>
  <c r="M624385" i="1"/>
  <c r="M624386" i="1"/>
  <c r="M624387" i="1"/>
  <c r="M624388" i="1"/>
  <c r="M624389" i="1"/>
  <c r="M624390" i="1"/>
  <c r="M624391" i="1"/>
  <c r="M624392" i="1"/>
  <c r="M624393" i="1"/>
  <c r="M624394" i="1"/>
  <c r="M624395" i="1"/>
  <c r="M624396" i="1"/>
  <c r="M624397" i="1"/>
  <c r="M624398" i="1"/>
  <c r="M624399" i="1"/>
  <c r="M624400" i="1"/>
  <c r="M624401" i="1"/>
  <c r="M624402" i="1"/>
  <c r="M624403" i="1"/>
  <c r="M624404" i="1"/>
  <c r="M624405" i="1"/>
  <c r="M624406" i="1"/>
  <c r="M624407" i="1"/>
  <c r="M624408" i="1"/>
  <c r="M624409" i="1"/>
  <c r="M624410" i="1"/>
  <c r="M624411" i="1"/>
  <c r="M624412" i="1"/>
  <c r="M624413" i="1"/>
  <c r="M624414" i="1"/>
  <c r="M624415" i="1"/>
  <c r="M624416" i="1"/>
  <c r="M624417" i="1"/>
  <c r="M624418" i="1"/>
  <c r="M624419" i="1"/>
  <c r="M624420" i="1"/>
  <c r="M624421" i="1"/>
  <c r="M624422" i="1"/>
  <c r="M624423" i="1"/>
  <c r="M624424" i="1"/>
  <c r="M624425" i="1"/>
  <c r="M624426" i="1"/>
  <c r="M624427" i="1"/>
  <c r="M624428" i="1"/>
  <c r="M624429" i="1"/>
  <c r="M624430" i="1"/>
  <c r="M624431" i="1"/>
  <c r="M624432" i="1"/>
  <c r="M624433" i="1"/>
  <c r="M624434" i="1"/>
  <c r="M624435" i="1"/>
  <c r="M624436" i="1"/>
  <c r="M624437" i="1"/>
  <c r="M624438" i="1"/>
  <c r="M624439" i="1"/>
  <c r="M624440" i="1"/>
  <c r="M624441" i="1"/>
  <c r="M624442" i="1"/>
  <c r="M624443" i="1"/>
  <c r="M624444" i="1"/>
  <c r="M624445" i="1"/>
  <c r="M624446" i="1"/>
  <c r="M624447" i="1"/>
  <c r="M624448" i="1"/>
  <c r="M624449" i="1"/>
  <c r="M624450" i="1"/>
  <c r="M624451" i="1"/>
  <c r="M624452" i="1"/>
  <c r="M624453" i="1"/>
  <c r="M624454" i="1"/>
  <c r="M624455" i="1"/>
  <c r="M624456" i="1"/>
  <c r="M624457" i="1"/>
  <c r="M624458" i="1"/>
  <c r="M624459" i="1"/>
  <c r="M624460" i="1"/>
  <c r="M624461" i="1"/>
  <c r="M624462" i="1"/>
  <c r="M624463" i="1"/>
  <c r="M624464" i="1"/>
  <c r="M624465" i="1"/>
  <c r="M624466" i="1"/>
  <c r="M624467" i="1"/>
  <c r="M624468" i="1"/>
  <c r="M624469" i="1"/>
  <c r="M624470" i="1"/>
  <c r="M624471" i="1"/>
  <c r="M624472" i="1"/>
  <c r="M624473" i="1"/>
  <c r="M624474" i="1"/>
  <c r="M624475" i="1"/>
  <c r="M624476" i="1"/>
  <c r="M624477" i="1"/>
  <c r="M624478" i="1"/>
  <c r="M624479" i="1"/>
  <c r="M624480" i="1"/>
  <c r="M624481" i="1"/>
  <c r="M624482" i="1"/>
  <c r="M624483" i="1"/>
  <c r="M624484" i="1"/>
  <c r="M624485" i="1"/>
  <c r="M624486" i="1"/>
  <c r="M624487" i="1"/>
  <c r="M624488" i="1"/>
  <c r="M624489" i="1"/>
  <c r="M624490" i="1"/>
  <c r="M624491" i="1"/>
  <c r="M624492" i="1"/>
  <c r="M624493" i="1"/>
  <c r="M624494" i="1"/>
  <c r="M624495" i="1"/>
  <c r="M624496" i="1"/>
  <c r="M624497" i="1"/>
  <c r="M624498" i="1"/>
  <c r="M624499" i="1"/>
  <c r="M624500" i="1"/>
  <c r="M624501" i="1"/>
  <c r="M624502" i="1"/>
  <c r="M624503" i="1"/>
  <c r="M624504" i="1"/>
  <c r="M624505" i="1"/>
  <c r="M624506" i="1"/>
  <c r="M624507" i="1"/>
  <c r="M624508" i="1"/>
  <c r="M624509" i="1"/>
  <c r="M624510" i="1"/>
  <c r="M624511" i="1"/>
  <c r="M624512" i="1"/>
  <c r="M624513" i="1"/>
  <c r="M624514" i="1"/>
  <c r="M624515" i="1"/>
  <c r="M624516" i="1"/>
  <c r="M624517" i="1"/>
  <c r="M624518" i="1"/>
  <c r="M624519" i="1"/>
  <c r="M624520" i="1"/>
  <c r="M624521" i="1"/>
  <c r="M624522" i="1"/>
  <c r="M624523" i="1"/>
  <c r="M624524" i="1"/>
  <c r="M624525" i="1"/>
  <c r="M624526" i="1"/>
  <c r="M624527" i="1"/>
  <c r="M624528" i="1"/>
  <c r="M624529" i="1"/>
  <c r="M624530" i="1"/>
  <c r="M624531" i="1"/>
  <c r="M624532" i="1"/>
  <c r="M624533" i="1"/>
  <c r="M624534" i="1"/>
  <c r="M624535" i="1"/>
  <c r="M624536" i="1"/>
  <c r="M624537" i="1"/>
  <c r="M624538" i="1"/>
  <c r="M624539" i="1"/>
  <c r="M624540" i="1"/>
  <c r="M624541" i="1"/>
  <c r="M624542" i="1"/>
  <c r="M624543" i="1"/>
  <c r="M624544" i="1"/>
  <c r="M624545" i="1"/>
  <c r="M624546" i="1"/>
  <c r="M624547" i="1"/>
  <c r="M624548" i="1"/>
  <c r="M624549" i="1"/>
  <c r="M624550" i="1"/>
  <c r="M624551" i="1"/>
  <c r="M624552" i="1"/>
  <c r="M624553" i="1"/>
  <c r="M624554" i="1"/>
  <c r="M624555" i="1"/>
  <c r="M624556" i="1"/>
  <c r="M624557" i="1"/>
  <c r="M624558" i="1"/>
  <c r="M624559" i="1"/>
  <c r="M624560" i="1"/>
  <c r="M624561" i="1"/>
  <c r="M624562" i="1"/>
  <c r="M624563" i="1"/>
  <c r="M624564" i="1"/>
  <c r="M624565" i="1"/>
  <c r="M624566" i="1"/>
  <c r="M624567" i="1"/>
  <c r="M624568" i="1"/>
  <c r="M624569" i="1"/>
  <c r="M624570" i="1"/>
  <c r="M624571" i="1"/>
  <c r="M624572" i="1"/>
  <c r="M624573" i="1"/>
  <c r="M624574" i="1"/>
  <c r="M624575" i="1"/>
  <c r="M624576" i="1"/>
  <c r="M624577" i="1"/>
  <c r="M624578" i="1"/>
  <c r="M624579" i="1"/>
  <c r="M624580" i="1"/>
  <c r="M624581" i="1"/>
  <c r="M624582" i="1"/>
  <c r="M624583" i="1"/>
  <c r="M624584" i="1"/>
  <c r="M624585" i="1"/>
  <c r="M624586" i="1"/>
  <c r="M624587" i="1"/>
  <c r="M624588" i="1"/>
  <c r="M624589" i="1"/>
  <c r="M624590" i="1"/>
  <c r="M624591" i="1"/>
  <c r="M624592" i="1"/>
  <c r="M624593" i="1"/>
  <c r="M624594" i="1"/>
  <c r="M624595" i="1"/>
  <c r="M624596" i="1"/>
  <c r="M624597" i="1"/>
  <c r="M624598" i="1"/>
  <c r="M624599" i="1"/>
  <c r="M624600" i="1"/>
  <c r="M624601" i="1"/>
  <c r="M624602" i="1"/>
  <c r="M624603" i="1"/>
  <c r="M624604" i="1"/>
  <c r="M624605" i="1"/>
  <c r="M624606" i="1"/>
  <c r="M624607" i="1"/>
  <c r="M624608" i="1"/>
  <c r="M624609" i="1"/>
  <c r="M624610" i="1"/>
  <c r="M624611" i="1"/>
  <c r="M624612" i="1"/>
  <c r="M624613" i="1"/>
  <c r="M624614" i="1"/>
  <c r="M624615" i="1"/>
  <c r="M624616" i="1"/>
  <c r="M624617" i="1"/>
  <c r="M624618" i="1"/>
  <c r="M624619" i="1"/>
  <c r="M624620" i="1"/>
  <c r="M624621" i="1"/>
  <c r="M624622" i="1"/>
  <c r="M624623" i="1"/>
  <c r="M624624" i="1"/>
  <c r="M624625" i="1"/>
  <c r="M624626" i="1"/>
  <c r="M624627" i="1"/>
  <c r="M624628" i="1"/>
  <c r="M624629" i="1"/>
  <c r="M624630" i="1"/>
  <c r="M624631" i="1"/>
  <c r="M624632" i="1"/>
  <c r="M624633" i="1"/>
  <c r="M624634" i="1"/>
  <c r="M624635" i="1"/>
  <c r="M624636" i="1"/>
  <c r="M624637" i="1"/>
  <c r="M624638" i="1"/>
  <c r="M624639" i="1"/>
  <c r="M624640" i="1"/>
  <c r="M624641" i="1"/>
  <c r="M624642" i="1"/>
  <c r="M624643" i="1"/>
  <c r="M624644" i="1"/>
  <c r="M624645" i="1"/>
  <c r="M624646" i="1"/>
  <c r="M624647" i="1"/>
  <c r="M624648" i="1"/>
  <c r="M624649" i="1"/>
  <c r="M624650" i="1"/>
  <c r="M624651" i="1"/>
  <c r="M624652" i="1"/>
  <c r="M624653" i="1"/>
  <c r="M624654" i="1"/>
  <c r="M624655" i="1"/>
  <c r="M624656" i="1"/>
  <c r="M624657" i="1"/>
  <c r="M624658" i="1"/>
  <c r="M624659" i="1"/>
  <c r="M624660" i="1"/>
  <c r="M624661" i="1"/>
  <c r="M624662" i="1"/>
  <c r="M624663" i="1"/>
  <c r="M624664" i="1"/>
  <c r="M624665" i="1"/>
  <c r="M624666" i="1"/>
  <c r="M624667" i="1"/>
  <c r="M624668" i="1"/>
  <c r="M624669" i="1"/>
  <c r="M624670" i="1"/>
  <c r="M624671" i="1"/>
  <c r="M624672" i="1"/>
  <c r="M624673" i="1"/>
  <c r="M624674" i="1"/>
  <c r="M624675" i="1"/>
  <c r="M624676" i="1"/>
  <c r="M624677" i="1"/>
  <c r="M624678" i="1"/>
  <c r="M624679" i="1"/>
  <c r="M624680" i="1"/>
  <c r="M624681" i="1"/>
  <c r="M624682" i="1"/>
  <c r="M624683" i="1"/>
  <c r="M624684" i="1"/>
  <c r="M624685" i="1"/>
  <c r="M624686" i="1"/>
  <c r="M624687" i="1"/>
  <c r="M624688" i="1"/>
  <c r="M624689" i="1"/>
  <c r="M624690" i="1"/>
  <c r="M624691" i="1"/>
  <c r="M624692" i="1"/>
  <c r="M624693" i="1"/>
  <c r="M624694" i="1"/>
  <c r="M624695" i="1"/>
  <c r="M624696" i="1"/>
  <c r="M624697" i="1"/>
  <c r="M624698" i="1"/>
  <c r="M624699" i="1"/>
  <c r="M624700" i="1"/>
  <c r="M624701" i="1"/>
  <c r="M624702" i="1"/>
  <c r="M624703" i="1"/>
  <c r="M624704" i="1"/>
  <c r="M624705" i="1"/>
  <c r="M624706" i="1"/>
  <c r="M624707" i="1"/>
  <c r="M624708" i="1"/>
  <c r="M624709" i="1"/>
  <c r="M624710" i="1"/>
  <c r="M624711" i="1"/>
  <c r="M624712" i="1"/>
  <c r="M624713" i="1"/>
  <c r="M624714" i="1"/>
  <c r="M624715" i="1"/>
  <c r="M624716" i="1"/>
  <c r="M624717" i="1"/>
  <c r="M624718" i="1"/>
  <c r="M624719" i="1"/>
  <c r="M624720" i="1"/>
  <c r="M624721" i="1"/>
  <c r="M624722" i="1"/>
  <c r="M624723" i="1"/>
  <c r="M624724" i="1"/>
  <c r="M624725" i="1"/>
  <c r="M624726" i="1"/>
  <c r="M624727" i="1"/>
  <c r="M624728" i="1"/>
  <c r="M624729" i="1"/>
  <c r="M624730" i="1"/>
  <c r="M624731" i="1"/>
  <c r="M624732" i="1"/>
  <c r="M624733" i="1"/>
  <c r="M624734" i="1"/>
  <c r="M624735" i="1"/>
  <c r="M624736" i="1"/>
  <c r="M624737" i="1"/>
  <c r="M624738" i="1"/>
  <c r="M624739" i="1"/>
  <c r="M624740" i="1"/>
  <c r="M624741" i="1"/>
  <c r="M624742" i="1"/>
  <c r="M624743" i="1"/>
  <c r="M624744" i="1"/>
  <c r="M624745" i="1"/>
  <c r="M624746" i="1"/>
  <c r="M624747" i="1"/>
  <c r="M624748" i="1"/>
  <c r="M624749" i="1"/>
  <c r="M624750" i="1"/>
  <c r="M624751" i="1"/>
  <c r="M624752" i="1"/>
  <c r="M624753" i="1"/>
  <c r="M624754" i="1"/>
  <c r="M624755" i="1"/>
  <c r="M624756" i="1"/>
  <c r="M624757" i="1"/>
  <c r="M624758" i="1"/>
  <c r="M624759" i="1"/>
  <c r="M624760" i="1"/>
  <c r="M624761" i="1"/>
  <c r="M624762" i="1"/>
  <c r="M624763" i="1"/>
  <c r="M624764" i="1"/>
  <c r="M624765" i="1"/>
  <c r="M624766" i="1"/>
  <c r="M624767" i="1"/>
  <c r="M624768" i="1"/>
  <c r="M624769" i="1"/>
  <c r="M624770" i="1"/>
  <c r="M624771" i="1"/>
  <c r="M624772" i="1"/>
  <c r="M624773" i="1"/>
  <c r="M624774" i="1"/>
  <c r="M624775" i="1"/>
  <c r="M624776" i="1"/>
  <c r="M624777" i="1"/>
  <c r="M624778" i="1"/>
  <c r="M624779" i="1"/>
  <c r="M624780" i="1"/>
  <c r="M624781" i="1"/>
  <c r="M624782" i="1"/>
  <c r="M624783" i="1"/>
  <c r="M624784" i="1"/>
  <c r="M624785" i="1"/>
  <c r="M624786" i="1"/>
  <c r="M624787" i="1"/>
  <c r="M624788" i="1"/>
  <c r="M624789" i="1"/>
  <c r="M624790" i="1"/>
  <c r="M624791" i="1"/>
  <c r="M624792" i="1"/>
  <c r="M624793" i="1"/>
  <c r="M624794" i="1"/>
  <c r="M624795" i="1"/>
  <c r="M624796" i="1"/>
  <c r="M624797" i="1"/>
  <c r="M624798" i="1"/>
  <c r="M624799" i="1"/>
  <c r="M624800" i="1"/>
  <c r="M624801" i="1"/>
  <c r="M624802" i="1"/>
  <c r="M624803" i="1"/>
  <c r="M624804" i="1"/>
  <c r="M624805" i="1"/>
  <c r="M624806" i="1"/>
  <c r="M624807" i="1"/>
  <c r="M624808" i="1"/>
  <c r="M624809" i="1"/>
  <c r="M624810" i="1"/>
  <c r="M624811" i="1"/>
  <c r="M624812" i="1"/>
  <c r="M624813" i="1"/>
  <c r="M624814" i="1"/>
  <c r="M624815" i="1"/>
  <c r="M624816" i="1"/>
  <c r="M624817" i="1"/>
  <c r="M624818" i="1"/>
  <c r="M624819" i="1"/>
  <c r="M624820" i="1"/>
  <c r="M624821" i="1"/>
  <c r="M624822" i="1"/>
  <c r="M624823" i="1"/>
  <c r="M624824" i="1"/>
  <c r="M624825" i="1"/>
  <c r="M624826" i="1"/>
  <c r="M624827" i="1"/>
  <c r="M624828" i="1"/>
  <c r="M624829" i="1"/>
  <c r="M624830" i="1"/>
  <c r="M624831" i="1"/>
  <c r="M624832" i="1"/>
  <c r="M624833" i="1"/>
  <c r="M624834" i="1"/>
  <c r="M624835" i="1"/>
  <c r="M624836" i="1"/>
  <c r="M624837" i="1"/>
  <c r="M624838" i="1"/>
  <c r="M624839" i="1"/>
  <c r="M624840" i="1"/>
  <c r="M624841" i="1"/>
  <c r="M624842" i="1"/>
  <c r="M624843" i="1"/>
  <c r="M624844" i="1"/>
  <c r="M624845" i="1"/>
  <c r="M624846" i="1"/>
  <c r="M624847" i="1"/>
  <c r="M624848" i="1"/>
  <c r="M624849" i="1"/>
  <c r="M624850" i="1"/>
  <c r="M624851" i="1"/>
  <c r="M624852" i="1"/>
  <c r="M624853" i="1"/>
  <c r="M624854" i="1"/>
  <c r="M624855" i="1"/>
  <c r="M624856" i="1"/>
  <c r="M624857" i="1"/>
  <c r="M624858" i="1"/>
  <c r="M624859" i="1"/>
  <c r="M624860" i="1"/>
  <c r="M624861" i="1"/>
  <c r="M624862" i="1"/>
  <c r="M624863" i="1"/>
  <c r="M624864" i="1"/>
  <c r="M624865" i="1"/>
  <c r="M624866" i="1"/>
  <c r="M624867" i="1"/>
  <c r="M624868" i="1"/>
  <c r="M624869" i="1"/>
  <c r="M624870" i="1"/>
  <c r="M624871" i="1"/>
  <c r="M624872" i="1"/>
  <c r="M624873" i="1"/>
  <c r="M624874" i="1"/>
  <c r="M624875" i="1"/>
  <c r="M624876" i="1"/>
  <c r="M624877" i="1"/>
  <c r="M624878" i="1"/>
  <c r="M624879" i="1"/>
  <c r="M624880" i="1"/>
  <c r="M624881" i="1"/>
  <c r="M624882" i="1"/>
  <c r="M624883" i="1"/>
  <c r="M624884" i="1"/>
  <c r="M624885" i="1"/>
  <c r="M624886" i="1"/>
  <c r="M624887" i="1"/>
  <c r="M624888" i="1"/>
  <c r="M624889" i="1"/>
  <c r="M624890" i="1"/>
  <c r="M624891" i="1"/>
  <c r="M624892" i="1"/>
  <c r="M624893" i="1"/>
  <c r="M624894" i="1"/>
  <c r="M624895" i="1"/>
  <c r="M624896" i="1"/>
  <c r="M624897" i="1"/>
  <c r="M624898" i="1"/>
  <c r="M624899" i="1"/>
  <c r="M624900" i="1"/>
  <c r="M624901" i="1"/>
  <c r="M624902" i="1"/>
  <c r="M624903" i="1"/>
  <c r="M624904" i="1"/>
  <c r="M624905" i="1"/>
  <c r="M624906" i="1"/>
  <c r="M624907" i="1"/>
  <c r="M624908" i="1"/>
  <c r="M624909" i="1"/>
  <c r="M624910" i="1"/>
  <c r="M624911" i="1"/>
  <c r="M624912" i="1"/>
  <c r="M624913" i="1"/>
  <c r="M624914" i="1"/>
  <c r="M624915" i="1"/>
  <c r="M624916" i="1"/>
  <c r="M624917" i="1"/>
  <c r="M624918" i="1"/>
  <c r="M624919" i="1"/>
  <c r="M624920" i="1"/>
  <c r="M624921" i="1"/>
  <c r="M624922" i="1"/>
  <c r="M624923" i="1"/>
  <c r="M624924" i="1"/>
  <c r="M624925" i="1"/>
  <c r="M624926" i="1"/>
  <c r="M624927" i="1"/>
  <c r="M624928" i="1"/>
  <c r="M624929" i="1"/>
  <c r="M624930" i="1"/>
  <c r="M624931" i="1"/>
  <c r="M624932" i="1"/>
  <c r="M624933" i="1"/>
  <c r="M624934" i="1"/>
  <c r="M624935" i="1"/>
  <c r="M624936" i="1"/>
  <c r="M624937" i="1"/>
  <c r="M624938" i="1"/>
  <c r="M624939" i="1"/>
  <c r="M624940" i="1"/>
  <c r="M624941" i="1"/>
  <c r="M624942" i="1"/>
  <c r="M624943" i="1"/>
  <c r="M624944" i="1"/>
  <c r="M624945" i="1"/>
  <c r="M624946" i="1"/>
  <c r="M624947" i="1"/>
  <c r="M624948" i="1"/>
  <c r="M624949" i="1"/>
  <c r="M624950" i="1"/>
  <c r="M624951" i="1"/>
  <c r="M624952" i="1"/>
  <c r="M624953" i="1"/>
  <c r="M624954" i="1"/>
  <c r="M624955" i="1"/>
  <c r="M624956" i="1"/>
  <c r="M624957" i="1"/>
  <c r="M624958" i="1"/>
  <c r="M624959" i="1"/>
  <c r="M624960" i="1"/>
  <c r="M624961" i="1"/>
  <c r="M624962" i="1"/>
  <c r="M624963" i="1"/>
  <c r="M624964" i="1"/>
  <c r="M624965" i="1"/>
  <c r="M624966" i="1"/>
  <c r="M624967" i="1"/>
  <c r="M624968" i="1"/>
  <c r="M624969" i="1"/>
  <c r="M624970" i="1"/>
  <c r="M624971" i="1"/>
  <c r="M624972" i="1"/>
  <c r="M624973" i="1"/>
  <c r="M624974" i="1"/>
  <c r="M624975" i="1"/>
  <c r="M624976" i="1"/>
  <c r="M624977" i="1"/>
  <c r="M624978" i="1"/>
  <c r="M624979" i="1"/>
  <c r="M624980" i="1"/>
  <c r="M624981" i="1"/>
  <c r="M624982" i="1"/>
  <c r="M624983" i="1"/>
  <c r="M624984" i="1"/>
  <c r="M624985" i="1"/>
  <c r="M624986" i="1"/>
  <c r="M624987" i="1"/>
  <c r="M624988" i="1"/>
  <c r="M624989" i="1"/>
  <c r="M624990" i="1"/>
  <c r="M624991" i="1"/>
  <c r="M624992" i="1"/>
  <c r="M624993" i="1"/>
  <c r="M624994" i="1"/>
  <c r="M624995" i="1"/>
  <c r="M624996" i="1"/>
  <c r="M624997" i="1"/>
  <c r="M624998" i="1"/>
  <c r="M624999" i="1"/>
  <c r="M625000" i="1"/>
  <c r="M625001" i="1"/>
  <c r="M625002" i="1"/>
  <c r="M625003" i="1"/>
  <c r="M625004" i="1"/>
  <c r="M625005" i="1"/>
  <c r="M625006" i="1"/>
  <c r="M625007" i="1"/>
  <c r="M625008" i="1"/>
  <c r="M625009" i="1"/>
  <c r="M625010" i="1"/>
  <c r="M625011" i="1"/>
  <c r="M625012" i="1"/>
  <c r="M625013" i="1"/>
  <c r="M625014" i="1"/>
  <c r="M625015" i="1"/>
  <c r="M625016" i="1"/>
  <c r="M625017" i="1"/>
  <c r="M625018" i="1"/>
  <c r="M625019" i="1"/>
  <c r="M625020" i="1"/>
  <c r="M625021" i="1"/>
  <c r="M625022" i="1"/>
  <c r="M625023" i="1"/>
  <c r="M625024" i="1"/>
  <c r="M625025" i="1"/>
  <c r="M625026" i="1"/>
  <c r="M625027" i="1"/>
  <c r="M625028" i="1"/>
  <c r="M625029" i="1"/>
  <c r="M625030" i="1"/>
  <c r="M625031" i="1"/>
  <c r="M625032" i="1"/>
  <c r="M625033" i="1"/>
  <c r="M625034" i="1"/>
  <c r="M625035" i="1"/>
  <c r="M625036" i="1"/>
  <c r="M625037" i="1"/>
  <c r="M625038" i="1"/>
  <c r="M625039" i="1"/>
  <c r="M625040" i="1"/>
  <c r="M625041" i="1"/>
  <c r="M625042" i="1"/>
  <c r="M625043" i="1"/>
  <c r="M625044" i="1"/>
  <c r="M625045" i="1"/>
  <c r="M625046" i="1"/>
  <c r="M625047" i="1"/>
  <c r="M625048" i="1"/>
  <c r="M625049" i="1"/>
  <c r="M625050" i="1"/>
  <c r="M625051" i="1"/>
  <c r="M625052" i="1"/>
  <c r="M625053" i="1"/>
  <c r="M625054" i="1"/>
  <c r="M625055" i="1"/>
  <c r="M625056" i="1"/>
  <c r="M625057" i="1"/>
  <c r="M625058" i="1"/>
  <c r="M625059" i="1"/>
  <c r="M625060" i="1"/>
  <c r="M625061" i="1"/>
  <c r="M625062" i="1"/>
  <c r="M625063" i="1"/>
  <c r="M625064" i="1"/>
  <c r="M625065" i="1"/>
  <c r="M625066" i="1"/>
  <c r="M625067" i="1"/>
  <c r="M625068" i="1"/>
  <c r="M625069" i="1"/>
  <c r="M625070" i="1"/>
  <c r="M625071" i="1"/>
  <c r="M625072" i="1"/>
  <c r="M625073" i="1"/>
  <c r="M625074" i="1"/>
  <c r="M625075" i="1"/>
  <c r="M625076" i="1"/>
  <c r="M625077" i="1"/>
  <c r="M625078" i="1"/>
  <c r="M625079" i="1"/>
  <c r="M625080" i="1"/>
  <c r="M625081" i="1"/>
  <c r="M625082" i="1"/>
  <c r="M625083" i="1"/>
  <c r="M625084" i="1"/>
  <c r="M625085" i="1"/>
  <c r="M625086" i="1"/>
  <c r="M625087" i="1"/>
  <c r="M625088" i="1"/>
  <c r="M625089" i="1"/>
  <c r="M625090" i="1"/>
  <c r="M625091" i="1"/>
  <c r="M625092" i="1"/>
  <c r="M625093" i="1"/>
  <c r="M625094" i="1"/>
  <c r="M625095" i="1"/>
  <c r="M625096" i="1"/>
  <c r="M625097" i="1"/>
  <c r="M625098" i="1"/>
  <c r="M625099" i="1"/>
  <c r="M625100" i="1"/>
  <c r="M625101" i="1"/>
  <c r="M625102" i="1"/>
  <c r="M625103" i="1"/>
  <c r="M625104" i="1"/>
  <c r="M625105" i="1"/>
  <c r="M625106" i="1"/>
  <c r="M625107" i="1"/>
  <c r="M625108" i="1"/>
  <c r="M625109" i="1"/>
  <c r="M625110" i="1"/>
  <c r="M625111" i="1"/>
  <c r="M625112" i="1"/>
  <c r="M625113" i="1"/>
  <c r="M625114" i="1"/>
  <c r="M625115" i="1"/>
  <c r="M625116" i="1"/>
  <c r="M625117" i="1"/>
  <c r="M625118" i="1"/>
  <c r="M625119" i="1"/>
  <c r="M625120" i="1"/>
  <c r="M625121" i="1"/>
  <c r="M625122" i="1"/>
  <c r="M625123" i="1"/>
  <c r="M625124" i="1"/>
  <c r="M625125" i="1"/>
  <c r="M625126" i="1"/>
  <c r="M625127" i="1"/>
  <c r="M625128" i="1"/>
  <c r="M625129" i="1"/>
  <c r="M625130" i="1"/>
  <c r="M625131" i="1"/>
  <c r="M625132" i="1"/>
  <c r="M625133" i="1"/>
  <c r="M625134" i="1"/>
  <c r="M625135" i="1"/>
  <c r="M625136" i="1"/>
  <c r="M625137" i="1"/>
  <c r="M625138" i="1"/>
  <c r="M625139" i="1"/>
  <c r="M625140" i="1"/>
  <c r="M625141" i="1"/>
  <c r="M625142" i="1"/>
  <c r="M625143" i="1"/>
  <c r="M625144" i="1"/>
  <c r="M625145" i="1"/>
  <c r="M625146" i="1"/>
  <c r="M625147" i="1"/>
  <c r="M625148" i="1"/>
  <c r="M625149" i="1"/>
  <c r="M625150" i="1"/>
  <c r="M625151" i="1"/>
  <c r="M625152" i="1"/>
  <c r="M625153" i="1"/>
  <c r="M625154" i="1"/>
  <c r="M625155" i="1"/>
  <c r="M625156" i="1"/>
  <c r="M625157" i="1"/>
  <c r="M625158" i="1"/>
  <c r="M625159" i="1"/>
  <c r="M625160" i="1"/>
  <c r="M625161" i="1"/>
  <c r="M625162" i="1"/>
  <c r="M625163" i="1"/>
  <c r="M625164" i="1"/>
  <c r="M625165" i="1"/>
  <c r="M625166" i="1"/>
  <c r="M625167" i="1"/>
  <c r="M625168" i="1"/>
  <c r="M625169" i="1"/>
  <c r="M625170" i="1"/>
  <c r="M625171" i="1"/>
  <c r="M625172" i="1"/>
  <c r="M625173" i="1"/>
  <c r="M625174" i="1"/>
  <c r="M625175" i="1"/>
  <c r="M625176" i="1"/>
  <c r="M625177" i="1"/>
  <c r="M625178" i="1"/>
  <c r="M625179" i="1"/>
  <c r="M625180" i="1"/>
  <c r="M625181" i="1"/>
  <c r="M625182" i="1"/>
  <c r="M625183" i="1"/>
  <c r="M625184" i="1"/>
  <c r="M625185" i="1"/>
  <c r="M625186" i="1"/>
  <c r="M625187" i="1"/>
  <c r="M625188" i="1"/>
  <c r="M625189" i="1"/>
  <c r="M625190" i="1"/>
  <c r="M625191" i="1"/>
  <c r="M625192" i="1"/>
  <c r="M625193" i="1"/>
  <c r="M625194" i="1"/>
  <c r="M625195" i="1"/>
  <c r="M625196" i="1"/>
  <c r="M625197" i="1"/>
  <c r="M625198" i="1"/>
  <c r="M625199" i="1"/>
  <c r="M625200" i="1"/>
  <c r="M625201" i="1"/>
  <c r="M625202" i="1"/>
  <c r="M625203" i="1"/>
  <c r="M625204" i="1"/>
  <c r="M625205" i="1"/>
  <c r="M625206" i="1"/>
  <c r="M625207" i="1"/>
  <c r="M625208" i="1"/>
  <c r="M625209" i="1"/>
  <c r="M625210" i="1"/>
  <c r="M625211" i="1"/>
  <c r="M625212" i="1"/>
  <c r="M625213" i="1"/>
  <c r="M625214" i="1"/>
  <c r="M625215" i="1"/>
  <c r="M625216" i="1"/>
  <c r="M625217" i="1"/>
  <c r="M625218" i="1"/>
  <c r="M625219" i="1"/>
  <c r="M625220" i="1"/>
  <c r="M625221" i="1"/>
  <c r="M625222" i="1"/>
  <c r="M625223" i="1"/>
  <c r="M625224" i="1"/>
  <c r="M625225" i="1"/>
  <c r="M625226" i="1"/>
  <c r="M625227" i="1"/>
  <c r="M625228" i="1"/>
  <c r="M625229" i="1"/>
  <c r="M625230" i="1"/>
  <c r="M625231" i="1"/>
  <c r="M625232" i="1"/>
  <c r="M625233" i="1"/>
  <c r="M625234" i="1"/>
  <c r="M625235" i="1"/>
  <c r="M625236" i="1"/>
  <c r="M625237" i="1"/>
  <c r="M625238" i="1"/>
  <c r="M625239" i="1"/>
  <c r="M625240" i="1"/>
  <c r="M625241" i="1"/>
  <c r="M625242" i="1"/>
  <c r="M625243" i="1"/>
  <c r="M625244" i="1"/>
  <c r="M625245" i="1"/>
  <c r="M625246" i="1"/>
  <c r="M625247" i="1"/>
  <c r="M625248" i="1"/>
  <c r="M625249" i="1"/>
  <c r="M625250" i="1"/>
  <c r="M625251" i="1"/>
  <c r="M625252" i="1"/>
  <c r="M625253" i="1"/>
  <c r="M625254" i="1"/>
  <c r="M625255" i="1"/>
  <c r="M625256" i="1"/>
  <c r="M625257" i="1"/>
  <c r="M625258" i="1"/>
  <c r="M625259" i="1"/>
  <c r="M625260" i="1"/>
  <c r="M625261" i="1"/>
  <c r="M625262" i="1"/>
  <c r="M625263" i="1"/>
  <c r="M625264" i="1"/>
  <c r="M625265" i="1"/>
  <c r="M625266" i="1"/>
  <c r="M625267" i="1"/>
  <c r="M625268" i="1"/>
  <c r="M625269" i="1"/>
  <c r="M625270" i="1"/>
  <c r="M625271" i="1"/>
  <c r="M625272" i="1"/>
  <c r="M625273" i="1"/>
  <c r="M625274" i="1"/>
  <c r="M625275" i="1"/>
  <c r="M625276" i="1"/>
  <c r="M625277" i="1"/>
  <c r="M625278" i="1"/>
  <c r="M625279" i="1"/>
  <c r="M625280" i="1"/>
  <c r="M625281" i="1"/>
  <c r="M625282" i="1"/>
  <c r="M625283" i="1"/>
  <c r="M625284" i="1"/>
  <c r="M625285" i="1"/>
  <c r="M625286" i="1"/>
  <c r="M625287" i="1"/>
  <c r="M625288" i="1"/>
  <c r="M625289" i="1"/>
  <c r="M625290" i="1"/>
  <c r="M625291" i="1"/>
  <c r="M625292" i="1"/>
  <c r="M625293" i="1"/>
  <c r="M625294" i="1"/>
  <c r="M625295" i="1"/>
  <c r="M625296" i="1"/>
  <c r="M625297" i="1"/>
  <c r="M625298" i="1"/>
  <c r="M625299" i="1"/>
  <c r="M625300" i="1"/>
  <c r="M625301" i="1"/>
  <c r="M625302" i="1"/>
  <c r="M625303" i="1"/>
  <c r="M625304" i="1"/>
  <c r="M625305" i="1"/>
  <c r="M625306" i="1"/>
  <c r="M625307" i="1"/>
  <c r="M625308" i="1"/>
  <c r="M625309" i="1"/>
  <c r="M625310" i="1"/>
  <c r="M625311" i="1"/>
  <c r="M625312" i="1"/>
  <c r="M625313" i="1"/>
  <c r="M625314" i="1"/>
  <c r="M625315" i="1"/>
  <c r="M625316" i="1"/>
  <c r="M625317" i="1"/>
  <c r="M625318" i="1"/>
  <c r="M625319" i="1"/>
  <c r="M625320" i="1"/>
  <c r="M625321" i="1"/>
  <c r="M625322" i="1"/>
  <c r="M625323" i="1"/>
  <c r="M625324" i="1"/>
  <c r="M625325" i="1"/>
  <c r="M625326" i="1"/>
  <c r="M625327" i="1"/>
  <c r="M625328" i="1"/>
  <c r="M625329" i="1"/>
  <c r="M625330" i="1"/>
  <c r="M625331" i="1"/>
  <c r="M625332" i="1"/>
  <c r="M625333" i="1"/>
  <c r="M625334" i="1"/>
  <c r="M625335" i="1"/>
  <c r="M625336" i="1"/>
  <c r="M625337" i="1"/>
  <c r="M625338" i="1"/>
  <c r="M625339" i="1"/>
  <c r="M625340" i="1"/>
  <c r="M625341" i="1"/>
  <c r="M625342" i="1"/>
  <c r="M625343" i="1"/>
  <c r="M625344" i="1"/>
  <c r="M625345" i="1"/>
  <c r="M625346" i="1"/>
  <c r="M625347" i="1"/>
  <c r="M625348" i="1"/>
  <c r="M625349" i="1"/>
  <c r="M625350" i="1"/>
  <c r="M625351" i="1"/>
  <c r="M625352" i="1"/>
  <c r="M625353" i="1"/>
  <c r="M625354" i="1"/>
  <c r="M625355" i="1"/>
  <c r="M625356" i="1"/>
  <c r="M625357" i="1"/>
  <c r="M625358" i="1"/>
  <c r="M625359" i="1"/>
  <c r="M625360" i="1"/>
  <c r="M625361" i="1"/>
  <c r="M625362" i="1"/>
  <c r="M625363" i="1"/>
  <c r="M625364" i="1"/>
  <c r="M625365" i="1"/>
  <c r="M625366" i="1"/>
  <c r="M625367" i="1"/>
  <c r="M625368" i="1"/>
  <c r="M625369" i="1"/>
  <c r="M625370" i="1"/>
  <c r="M625371" i="1"/>
  <c r="M625372" i="1"/>
  <c r="M625373" i="1"/>
  <c r="M625374" i="1"/>
  <c r="M625375" i="1"/>
  <c r="M625376" i="1"/>
  <c r="M625377" i="1"/>
  <c r="M625378" i="1"/>
  <c r="M625379" i="1"/>
  <c r="M625380" i="1"/>
  <c r="M625381" i="1"/>
  <c r="M625382" i="1"/>
  <c r="M625383" i="1"/>
  <c r="M625384" i="1"/>
  <c r="M625385" i="1"/>
  <c r="M625386" i="1"/>
  <c r="M625387" i="1"/>
  <c r="M625388" i="1"/>
  <c r="M625389" i="1"/>
  <c r="M625390" i="1"/>
  <c r="M625391" i="1"/>
  <c r="M625392" i="1"/>
  <c r="M625393" i="1"/>
  <c r="M625394" i="1"/>
  <c r="M625395" i="1"/>
  <c r="M625396" i="1"/>
  <c r="M625397" i="1"/>
  <c r="M625398" i="1"/>
  <c r="M625399" i="1"/>
  <c r="M625400" i="1"/>
  <c r="M625401" i="1"/>
  <c r="M625402" i="1"/>
  <c r="M625403" i="1"/>
  <c r="M625404" i="1"/>
  <c r="M625405" i="1"/>
  <c r="M625406" i="1"/>
  <c r="M625407" i="1"/>
  <c r="M625408" i="1"/>
  <c r="M625409" i="1"/>
  <c r="M625410" i="1"/>
  <c r="M625411" i="1"/>
  <c r="M625412" i="1"/>
  <c r="M625413" i="1"/>
  <c r="M625414" i="1"/>
  <c r="M625415" i="1"/>
  <c r="M625416" i="1"/>
  <c r="M625417" i="1"/>
  <c r="M625418" i="1"/>
  <c r="M625419" i="1"/>
  <c r="M625420" i="1"/>
  <c r="M625421" i="1"/>
  <c r="M625422" i="1"/>
  <c r="M625423" i="1"/>
  <c r="M625424" i="1"/>
  <c r="M625425" i="1"/>
  <c r="M625426" i="1"/>
  <c r="M625427" i="1"/>
  <c r="M625428" i="1"/>
  <c r="M625429" i="1"/>
  <c r="M625430" i="1"/>
  <c r="M625431" i="1"/>
  <c r="M625432" i="1"/>
  <c r="M625433" i="1"/>
  <c r="M625434" i="1"/>
  <c r="M625435" i="1"/>
  <c r="M625436" i="1"/>
  <c r="M625437" i="1"/>
  <c r="M625438" i="1"/>
  <c r="M625439" i="1"/>
  <c r="M625440" i="1"/>
  <c r="M625441" i="1"/>
  <c r="M625442" i="1"/>
  <c r="M625443" i="1"/>
  <c r="M625444" i="1"/>
  <c r="M625445" i="1"/>
  <c r="M625446" i="1"/>
  <c r="M625447" i="1"/>
  <c r="M625448" i="1"/>
  <c r="M625449" i="1"/>
  <c r="M625450" i="1"/>
  <c r="M625451" i="1"/>
  <c r="M625452" i="1"/>
  <c r="M625453" i="1"/>
  <c r="M625454" i="1"/>
  <c r="M625455" i="1"/>
  <c r="M625456" i="1"/>
  <c r="M625457" i="1"/>
  <c r="M625458" i="1"/>
  <c r="M625459" i="1"/>
  <c r="M625460" i="1"/>
  <c r="M625461" i="1"/>
  <c r="M625462" i="1"/>
  <c r="M625463" i="1"/>
  <c r="M625464" i="1"/>
  <c r="M625465" i="1"/>
  <c r="M625466" i="1"/>
  <c r="M625467" i="1"/>
  <c r="M625468" i="1"/>
  <c r="M625469" i="1"/>
  <c r="M625470" i="1"/>
  <c r="M625471" i="1"/>
  <c r="M625472" i="1"/>
  <c r="M625473" i="1"/>
  <c r="M625474" i="1"/>
  <c r="M625475" i="1"/>
  <c r="M625476" i="1"/>
  <c r="M625477" i="1"/>
  <c r="M625478" i="1"/>
  <c r="M625479" i="1"/>
  <c r="M625480" i="1"/>
  <c r="M625481" i="1"/>
  <c r="M625482" i="1"/>
  <c r="M625483" i="1"/>
  <c r="M625484" i="1"/>
  <c r="M625485" i="1"/>
  <c r="M625486" i="1"/>
  <c r="M625487" i="1"/>
  <c r="M625488" i="1"/>
  <c r="M625489" i="1"/>
  <c r="M625490" i="1"/>
  <c r="M625491" i="1"/>
  <c r="M625492" i="1"/>
  <c r="M625493" i="1"/>
  <c r="M625494" i="1"/>
  <c r="M625495" i="1"/>
  <c r="M625496" i="1"/>
  <c r="M625497" i="1"/>
  <c r="M625498" i="1"/>
  <c r="M625499" i="1"/>
  <c r="M625500" i="1"/>
  <c r="M625501" i="1"/>
  <c r="M625502" i="1"/>
  <c r="M625503" i="1"/>
  <c r="M625504" i="1"/>
  <c r="M625505" i="1"/>
  <c r="M625506" i="1"/>
  <c r="M625507" i="1"/>
  <c r="M625508" i="1"/>
  <c r="M625509" i="1"/>
  <c r="M625510" i="1"/>
  <c r="M625511" i="1"/>
  <c r="M625512" i="1"/>
  <c r="M625513" i="1"/>
  <c r="M625514" i="1"/>
  <c r="M625515" i="1"/>
  <c r="M625516" i="1"/>
  <c r="M625517" i="1"/>
  <c r="M625518" i="1"/>
  <c r="M625519" i="1"/>
  <c r="M625520" i="1"/>
  <c r="M625521" i="1"/>
  <c r="M625522" i="1"/>
  <c r="M625523" i="1"/>
  <c r="M625524" i="1"/>
  <c r="M625525" i="1"/>
  <c r="M625526" i="1"/>
  <c r="M625527" i="1"/>
  <c r="M625528" i="1"/>
  <c r="M625529" i="1"/>
  <c r="M625530" i="1"/>
  <c r="M625531" i="1"/>
  <c r="M625532" i="1"/>
  <c r="M625533" i="1"/>
  <c r="M625534" i="1"/>
  <c r="M625535" i="1"/>
  <c r="M625536" i="1"/>
  <c r="M625537" i="1"/>
  <c r="M625538" i="1"/>
  <c r="M625539" i="1"/>
  <c r="M625540" i="1"/>
  <c r="M625541" i="1"/>
  <c r="M625542" i="1"/>
  <c r="M625543" i="1"/>
  <c r="M625544" i="1"/>
  <c r="M625545" i="1"/>
  <c r="M625546" i="1"/>
  <c r="M625547" i="1"/>
  <c r="M625548" i="1"/>
  <c r="M625549" i="1"/>
  <c r="M625550" i="1"/>
  <c r="M625551" i="1"/>
  <c r="M625552" i="1"/>
  <c r="M625553" i="1"/>
  <c r="M625554" i="1"/>
  <c r="M625555" i="1"/>
  <c r="M625556" i="1"/>
  <c r="M625557" i="1"/>
  <c r="M625558" i="1"/>
  <c r="M625559" i="1"/>
  <c r="M625560" i="1"/>
  <c r="M625561" i="1"/>
  <c r="M625562" i="1"/>
  <c r="M625563" i="1"/>
  <c r="M625564" i="1"/>
  <c r="M625565" i="1"/>
  <c r="M625566" i="1"/>
  <c r="M625567" i="1"/>
  <c r="M625568" i="1"/>
  <c r="M625569" i="1"/>
  <c r="M625570" i="1"/>
  <c r="M625571" i="1"/>
  <c r="M625572" i="1"/>
  <c r="M625573" i="1"/>
  <c r="M625574" i="1"/>
  <c r="M625575" i="1"/>
  <c r="M625576" i="1"/>
  <c r="M625577" i="1"/>
  <c r="M625578" i="1"/>
  <c r="M625579" i="1"/>
  <c r="M625580" i="1"/>
  <c r="M625581" i="1"/>
  <c r="M625582" i="1"/>
  <c r="M625583" i="1"/>
  <c r="M625584" i="1"/>
  <c r="M625585" i="1"/>
  <c r="M625586" i="1"/>
  <c r="M625587" i="1"/>
  <c r="M625588" i="1"/>
  <c r="M625589" i="1"/>
  <c r="M625590" i="1"/>
  <c r="M625591" i="1"/>
  <c r="M625592" i="1"/>
  <c r="M625593" i="1"/>
  <c r="M625594" i="1"/>
  <c r="M625595" i="1"/>
  <c r="M625596" i="1"/>
  <c r="M625597" i="1"/>
  <c r="M625598" i="1"/>
  <c r="M625599" i="1"/>
  <c r="M625600" i="1"/>
  <c r="M625601" i="1"/>
  <c r="M625602" i="1"/>
  <c r="M625603" i="1"/>
  <c r="M625604" i="1"/>
  <c r="M625605" i="1"/>
  <c r="M625606" i="1"/>
  <c r="M625607" i="1"/>
  <c r="M625608" i="1"/>
  <c r="M625609" i="1"/>
  <c r="M625610" i="1"/>
  <c r="M625611" i="1"/>
  <c r="M625612" i="1"/>
  <c r="M625613" i="1"/>
  <c r="M625614" i="1"/>
  <c r="M625615" i="1"/>
  <c r="M625616" i="1"/>
  <c r="M625617" i="1"/>
  <c r="M625618" i="1"/>
  <c r="M625619" i="1"/>
  <c r="M625620" i="1"/>
  <c r="M625621" i="1"/>
  <c r="M625622" i="1"/>
  <c r="M625623" i="1"/>
  <c r="M625624" i="1"/>
  <c r="M625625" i="1"/>
  <c r="M625626" i="1"/>
  <c r="M625627" i="1"/>
  <c r="M625628" i="1"/>
  <c r="M625629" i="1"/>
  <c r="M625630" i="1"/>
  <c r="M625631" i="1"/>
  <c r="M625632" i="1"/>
  <c r="M625633" i="1"/>
  <c r="M625634" i="1"/>
  <c r="M625635" i="1"/>
  <c r="M625636" i="1"/>
  <c r="M625637" i="1"/>
  <c r="M625638" i="1"/>
  <c r="M625639" i="1"/>
  <c r="M625640" i="1"/>
  <c r="M625641" i="1"/>
  <c r="M625642" i="1"/>
  <c r="M625643" i="1"/>
  <c r="M625644" i="1"/>
  <c r="M625645" i="1"/>
  <c r="M625646" i="1"/>
  <c r="M625647" i="1"/>
  <c r="M625648" i="1"/>
  <c r="M625649" i="1"/>
  <c r="M625650" i="1"/>
  <c r="M625651" i="1"/>
  <c r="M625652" i="1"/>
  <c r="M625653" i="1"/>
  <c r="M625654" i="1"/>
  <c r="M625655" i="1"/>
  <c r="M625656" i="1"/>
  <c r="M625657" i="1"/>
  <c r="M625658" i="1"/>
  <c r="M625659" i="1"/>
  <c r="M625660" i="1"/>
  <c r="M625661" i="1"/>
  <c r="M625662" i="1"/>
  <c r="M625663" i="1"/>
  <c r="M625664" i="1"/>
  <c r="M625665" i="1"/>
  <c r="M625666" i="1"/>
  <c r="M625667" i="1"/>
  <c r="M625668" i="1"/>
  <c r="M625669" i="1"/>
  <c r="M625670" i="1"/>
  <c r="M625671" i="1"/>
  <c r="M625672" i="1"/>
  <c r="M625673" i="1"/>
  <c r="M625674" i="1"/>
  <c r="M625675" i="1"/>
  <c r="M625676" i="1"/>
  <c r="M625677" i="1"/>
  <c r="M625678" i="1"/>
  <c r="M625679" i="1"/>
  <c r="M625680" i="1"/>
  <c r="M625681" i="1"/>
  <c r="M625682" i="1"/>
  <c r="M625683" i="1"/>
  <c r="M625684" i="1"/>
  <c r="M625685" i="1"/>
  <c r="M625686" i="1"/>
  <c r="M625687" i="1"/>
  <c r="M625688" i="1"/>
  <c r="M625689" i="1"/>
  <c r="M625690" i="1"/>
  <c r="M625691" i="1"/>
  <c r="M625692" i="1"/>
  <c r="M625693" i="1"/>
  <c r="M625694" i="1"/>
  <c r="M625695" i="1"/>
  <c r="M625696" i="1"/>
  <c r="M625697" i="1"/>
  <c r="M625698" i="1"/>
  <c r="M625699" i="1"/>
  <c r="M625700" i="1"/>
  <c r="M625701" i="1"/>
  <c r="M625702" i="1"/>
  <c r="M625703" i="1"/>
  <c r="M625704" i="1"/>
  <c r="M625705" i="1"/>
  <c r="M625706" i="1"/>
  <c r="M625707" i="1"/>
  <c r="M625708" i="1"/>
  <c r="M625709" i="1"/>
  <c r="M625710" i="1"/>
  <c r="M625711" i="1"/>
  <c r="M625712" i="1"/>
  <c r="M625713" i="1"/>
  <c r="M625714" i="1"/>
  <c r="M625715" i="1"/>
  <c r="M625716" i="1"/>
  <c r="M625717" i="1"/>
  <c r="M625718" i="1"/>
  <c r="M625719" i="1"/>
  <c r="M625720" i="1"/>
  <c r="M625721" i="1"/>
  <c r="M625722" i="1"/>
  <c r="M625723" i="1"/>
  <c r="M625724" i="1"/>
  <c r="M625725" i="1"/>
  <c r="M625726" i="1"/>
  <c r="M625727" i="1"/>
  <c r="M625728" i="1"/>
  <c r="M625729" i="1"/>
  <c r="M625730" i="1"/>
  <c r="M625731" i="1"/>
  <c r="M625732" i="1"/>
  <c r="M625733" i="1"/>
  <c r="M625734" i="1"/>
  <c r="M625735" i="1"/>
  <c r="M625736" i="1"/>
  <c r="M625737" i="1"/>
  <c r="M625738" i="1"/>
  <c r="M625739" i="1"/>
  <c r="M625740" i="1"/>
  <c r="M625741" i="1"/>
  <c r="M625742" i="1"/>
  <c r="M625743" i="1"/>
  <c r="M625744" i="1"/>
  <c r="M625745" i="1"/>
  <c r="M625746" i="1"/>
  <c r="M625747" i="1"/>
  <c r="M625748" i="1"/>
  <c r="M625749" i="1"/>
  <c r="M625750" i="1"/>
  <c r="M625751" i="1"/>
  <c r="M625752" i="1"/>
  <c r="M625753" i="1"/>
  <c r="M625754" i="1"/>
  <c r="M625755" i="1"/>
  <c r="M625756" i="1"/>
  <c r="M625757" i="1"/>
  <c r="M625758" i="1"/>
  <c r="M625759" i="1"/>
  <c r="M625760" i="1"/>
  <c r="M625761" i="1"/>
  <c r="M625762" i="1"/>
  <c r="M625763" i="1"/>
  <c r="M625764" i="1"/>
  <c r="M625765" i="1"/>
  <c r="M625766" i="1"/>
  <c r="M625767" i="1"/>
  <c r="M625768" i="1"/>
  <c r="M625769" i="1"/>
  <c r="M625770" i="1"/>
  <c r="M625771" i="1"/>
  <c r="M625772" i="1"/>
  <c r="M625773" i="1"/>
  <c r="M625774" i="1"/>
  <c r="M625775" i="1"/>
  <c r="M625776" i="1"/>
  <c r="M625777" i="1"/>
  <c r="M625778" i="1"/>
  <c r="M625779" i="1"/>
  <c r="M625780" i="1"/>
  <c r="M625781" i="1"/>
  <c r="M625782" i="1"/>
  <c r="M625783" i="1"/>
  <c r="M625784" i="1"/>
  <c r="M625785" i="1"/>
  <c r="M625786" i="1"/>
  <c r="M625787" i="1"/>
  <c r="M625788" i="1"/>
  <c r="M625789" i="1"/>
  <c r="M625790" i="1"/>
  <c r="M625791" i="1"/>
  <c r="M625792" i="1"/>
  <c r="M625793" i="1"/>
  <c r="M625794" i="1"/>
  <c r="M625795" i="1"/>
  <c r="M625796" i="1"/>
  <c r="M625797" i="1"/>
  <c r="M625798" i="1"/>
  <c r="M625799" i="1"/>
  <c r="M625800" i="1"/>
  <c r="M625801" i="1"/>
  <c r="M625802" i="1"/>
  <c r="M625803" i="1"/>
  <c r="M625804" i="1"/>
  <c r="M625805" i="1"/>
  <c r="M625806" i="1"/>
  <c r="M625807" i="1"/>
  <c r="M625808" i="1"/>
  <c r="M625809" i="1"/>
  <c r="M625810" i="1"/>
  <c r="M625811" i="1"/>
  <c r="M625812" i="1"/>
  <c r="M625813" i="1"/>
  <c r="M625814" i="1"/>
  <c r="M625815" i="1"/>
  <c r="M625816" i="1"/>
  <c r="M625817" i="1"/>
  <c r="M625818" i="1"/>
  <c r="M625819" i="1"/>
  <c r="M625820" i="1"/>
  <c r="M625821" i="1"/>
  <c r="M625822" i="1"/>
  <c r="M625823" i="1"/>
  <c r="M625824" i="1"/>
  <c r="M625825" i="1"/>
  <c r="M625826" i="1"/>
  <c r="M625827" i="1"/>
  <c r="M625828" i="1"/>
  <c r="M625829" i="1"/>
  <c r="M625830" i="1"/>
  <c r="M625831" i="1"/>
  <c r="M625832" i="1"/>
  <c r="M625833" i="1"/>
  <c r="M625834" i="1"/>
  <c r="M625835" i="1"/>
  <c r="M625836" i="1"/>
  <c r="M625837" i="1"/>
  <c r="M625838" i="1"/>
  <c r="M625839" i="1"/>
  <c r="M625840" i="1"/>
  <c r="M625841" i="1"/>
  <c r="M625842" i="1"/>
  <c r="M625843" i="1"/>
  <c r="M625844" i="1"/>
  <c r="M625845" i="1"/>
  <c r="M625846" i="1"/>
  <c r="M625847" i="1"/>
  <c r="M625848" i="1"/>
  <c r="M625849" i="1"/>
  <c r="M625850" i="1"/>
  <c r="M625851" i="1"/>
  <c r="M625852" i="1"/>
  <c r="M625853" i="1"/>
  <c r="M625854" i="1"/>
  <c r="M625855" i="1"/>
  <c r="M625856" i="1"/>
  <c r="M625857" i="1"/>
  <c r="M625858" i="1"/>
  <c r="M625859" i="1"/>
  <c r="M625860" i="1"/>
  <c r="M625861" i="1"/>
  <c r="M625862" i="1"/>
  <c r="M625863" i="1"/>
  <c r="M625864" i="1"/>
  <c r="M625865" i="1"/>
  <c r="M625866" i="1"/>
  <c r="M625867" i="1"/>
  <c r="M625868" i="1"/>
  <c r="M625869" i="1"/>
  <c r="M625870" i="1"/>
  <c r="M625871" i="1"/>
  <c r="M625872" i="1"/>
  <c r="M625873" i="1"/>
  <c r="M625874" i="1"/>
  <c r="M625875" i="1"/>
  <c r="M625876" i="1"/>
  <c r="M625877" i="1"/>
  <c r="M625878" i="1"/>
  <c r="M625879" i="1"/>
  <c r="M625880" i="1"/>
  <c r="M625881" i="1"/>
  <c r="M625882" i="1"/>
  <c r="M625883" i="1"/>
  <c r="M625884" i="1"/>
  <c r="M625885" i="1"/>
  <c r="M625886" i="1"/>
  <c r="M625887" i="1"/>
  <c r="M625888" i="1"/>
  <c r="M625889" i="1"/>
  <c r="M625890" i="1"/>
  <c r="M625891" i="1"/>
  <c r="M625892" i="1"/>
  <c r="M625893" i="1"/>
  <c r="M625894" i="1"/>
  <c r="M625895" i="1"/>
  <c r="M625896" i="1"/>
  <c r="M625897" i="1"/>
  <c r="M625898" i="1"/>
  <c r="M625899" i="1"/>
  <c r="M625900" i="1"/>
  <c r="M625901" i="1"/>
  <c r="M625902" i="1"/>
  <c r="M625903" i="1"/>
  <c r="M625904" i="1"/>
  <c r="M625905" i="1"/>
  <c r="M625906" i="1"/>
  <c r="M625907" i="1"/>
  <c r="M625908" i="1"/>
  <c r="M625909" i="1"/>
  <c r="M625910" i="1"/>
  <c r="M625911" i="1"/>
  <c r="M625912" i="1"/>
  <c r="M625913" i="1"/>
  <c r="M625914" i="1"/>
  <c r="M625915" i="1"/>
  <c r="M625916" i="1"/>
  <c r="M625917" i="1"/>
  <c r="M625918" i="1"/>
  <c r="M625919" i="1"/>
  <c r="M625920" i="1"/>
  <c r="M625921" i="1"/>
  <c r="M625922" i="1"/>
  <c r="M625923" i="1"/>
  <c r="M625924" i="1"/>
  <c r="M625925" i="1"/>
  <c r="M625926" i="1"/>
  <c r="M625927" i="1"/>
  <c r="M625928" i="1"/>
  <c r="M625929" i="1"/>
  <c r="M625930" i="1"/>
  <c r="M625931" i="1"/>
  <c r="M625932" i="1"/>
  <c r="M625933" i="1"/>
  <c r="M625934" i="1"/>
  <c r="M625935" i="1"/>
  <c r="M625936" i="1"/>
  <c r="M625937" i="1"/>
  <c r="M625938" i="1"/>
  <c r="M625939" i="1"/>
  <c r="M625940" i="1"/>
  <c r="M625941" i="1"/>
  <c r="M625942" i="1"/>
  <c r="M625943" i="1"/>
  <c r="M625944" i="1"/>
  <c r="M625945" i="1"/>
  <c r="M625946" i="1"/>
  <c r="M625947" i="1"/>
  <c r="M625948" i="1"/>
  <c r="M625949" i="1"/>
  <c r="M625950" i="1"/>
  <c r="M625951" i="1"/>
  <c r="M625952" i="1"/>
  <c r="M625953" i="1"/>
  <c r="M625954" i="1"/>
  <c r="M625955" i="1"/>
  <c r="M625956" i="1"/>
  <c r="M625957" i="1"/>
  <c r="M625958" i="1"/>
  <c r="M625959" i="1"/>
  <c r="M625960" i="1"/>
  <c r="M625961" i="1"/>
  <c r="M625962" i="1"/>
  <c r="M625963" i="1"/>
  <c r="M625964" i="1"/>
  <c r="M625965" i="1"/>
  <c r="M625966" i="1"/>
  <c r="M625967" i="1"/>
  <c r="M625968" i="1"/>
  <c r="M625969" i="1"/>
  <c r="M625970" i="1"/>
  <c r="M625971" i="1"/>
  <c r="M625972" i="1"/>
  <c r="M625973" i="1"/>
  <c r="M625974" i="1"/>
  <c r="M625975" i="1"/>
  <c r="M625976" i="1"/>
  <c r="M625977" i="1"/>
  <c r="M625978" i="1"/>
  <c r="M625979" i="1"/>
  <c r="M625980" i="1"/>
  <c r="M625981" i="1"/>
  <c r="M625982" i="1"/>
  <c r="M625983" i="1"/>
  <c r="M625984" i="1"/>
  <c r="M625985" i="1"/>
  <c r="M625986" i="1"/>
  <c r="M625987" i="1"/>
  <c r="M625988" i="1"/>
  <c r="M625989" i="1"/>
  <c r="M625990" i="1"/>
  <c r="M625991" i="1"/>
  <c r="M625992" i="1"/>
  <c r="M625993" i="1"/>
  <c r="M625994" i="1"/>
  <c r="M625995" i="1"/>
  <c r="M625996" i="1"/>
  <c r="M625997" i="1"/>
  <c r="M625998" i="1"/>
  <c r="M625999" i="1"/>
  <c r="M626000" i="1"/>
  <c r="M626001" i="1"/>
  <c r="M626002" i="1"/>
  <c r="M626003" i="1"/>
  <c r="M626004" i="1"/>
  <c r="M626005" i="1"/>
  <c r="M626006" i="1"/>
  <c r="M626007" i="1"/>
  <c r="M626008" i="1"/>
  <c r="M626009" i="1"/>
  <c r="M626010" i="1"/>
  <c r="M626011" i="1"/>
  <c r="M626012" i="1"/>
  <c r="M626013" i="1"/>
  <c r="M626014" i="1"/>
  <c r="M626015" i="1"/>
  <c r="M626016" i="1"/>
  <c r="M626017" i="1"/>
  <c r="M626018" i="1"/>
  <c r="M626019" i="1"/>
  <c r="M626020" i="1"/>
  <c r="M626021" i="1"/>
  <c r="M626022" i="1"/>
  <c r="M626023" i="1"/>
  <c r="M626024" i="1"/>
  <c r="M626025" i="1"/>
  <c r="M626026" i="1"/>
  <c r="M626027" i="1"/>
  <c r="M626028" i="1"/>
  <c r="M626029" i="1"/>
  <c r="M626030" i="1"/>
  <c r="M626031" i="1"/>
  <c r="M626032" i="1"/>
  <c r="M626033" i="1"/>
  <c r="M626034" i="1"/>
  <c r="M626035" i="1"/>
  <c r="M626036" i="1"/>
  <c r="M626037" i="1"/>
  <c r="M626038" i="1"/>
  <c r="M626039" i="1"/>
  <c r="M626040" i="1"/>
  <c r="M626041" i="1"/>
  <c r="M626042" i="1"/>
  <c r="M626043" i="1"/>
  <c r="M626044" i="1"/>
  <c r="M626045" i="1"/>
  <c r="M626046" i="1"/>
  <c r="M626047" i="1"/>
  <c r="M626048" i="1"/>
  <c r="M626049" i="1"/>
  <c r="M626050" i="1"/>
  <c r="M626051" i="1"/>
  <c r="M626052" i="1"/>
  <c r="M626053" i="1"/>
  <c r="M626054" i="1"/>
  <c r="M626055" i="1"/>
  <c r="M626056" i="1"/>
  <c r="M626057" i="1"/>
  <c r="M626058" i="1"/>
  <c r="M626059" i="1"/>
  <c r="M626060" i="1"/>
  <c r="M626061" i="1"/>
  <c r="M626062" i="1"/>
  <c r="M626063" i="1"/>
  <c r="M626064" i="1"/>
  <c r="M626065" i="1"/>
  <c r="M626066" i="1"/>
  <c r="M626067" i="1"/>
  <c r="M626068" i="1"/>
  <c r="M626069" i="1"/>
  <c r="M626070" i="1"/>
  <c r="M626071" i="1"/>
  <c r="M626072" i="1"/>
  <c r="M626073" i="1"/>
  <c r="M626074" i="1"/>
  <c r="M626075" i="1"/>
  <c r="M626076" i="1"/>
  <c r="M626077" i="1"/>
  <c r="M626078" i="1"/>
  <c r="M626079" i="1"/>
  <c r="M626080" i="1"/>
  <c r="M626081" i="1"/>
  <c r="M626082" i="1"/>
  <c r="M626083" i="1"/>
  <c r="M626084" i="1"/>
  <c r="M626085" i="1"/>
  <c r="M626086" i="1"/>
  <c r="M626087" i="1"/>
  <c r="M626088" i="1"/>
  <c r="M626089" i="1"/>
  <c r="M626090" i="1"/>
  <c r="M626091" i="1"/>
  <c r="M626092" i="1"/>
  <c r="M626093" i="1"/>
  <c r="M626094" i="1"/>
  <c r="M626095" i="1"/>
  <c r="M626096" i="1"/>
  <c r="M626097" i="1"/>
  <c r="M626098" i="1"/>
  <c r="M626099" i="1"/>
  <c r="M626100" i="1"/>
  <c r="M626101" i="1"/>
  <c r="M626102" i="1"/>
  <c r="M626103" i="1"/>
  <c r="M626104" i="1"/>
  <c r="M626105" i="1"/>
  <c r="M626106" i="1"/>
  <c r="M626107" i="1"/>
  <c r="M626108" i="1"/>
  <c r="M626109" i="1"/>
  <c r="M626110" i="1"/>
  <c r="M626111" i="1"/>
  <c r="M626112" i="1"/>
  <c r="M626113" i="1"/>
  <c r="M626114" i="1"/>
  <c r="M626115" i="1"/>
  <c r="M626116" i="1"/>
  <c r="M626117" i="1"/>
  <c r="M626118" i="1"/>
  <c r="M626119" i="1"/>
  <c r="M626120" i="1"/>
  <c r="M626121" i="1"/>
  <c r="M626122" i="1"/>
  <c r="M626123" i="1"/>
  <c r="M626124" i="1"/>
  <c r="M626125" i="1"/>
  <c r="M626126" i="1"/>
  <c r="M626127" i="1"/>
  <c r="M626128" i="1"/>
  <c r="M626129" i="1"/>
  <c r="M626130" i="1"/>
  <c r="M626131" i="1"/>
  <c r="M626132" i="1"/>
  <c r="M626133" i="1"/>
  <c r="M626134" i="1"/>
  <c r="M626135" i="1"/>
  <c r="M626136" i="1"/>
  <c r="M626137" i="1"/>
  <c r="M626138" i="1"/>
  <c r="M626139" i="1"/>
  <c r="M626140" i="1"/>
  <c r="M626141" i="1"/>
  <c r="M626142" i="1"/>
  <c r="M626143" i="1"/>
  <c r="M626144" i="1"/>
  <c r="M626145" i="1"/>
  <c r="M626146" i="1"/>
  <c r="M626147" i="1"/>
  <c r="M626148" i="1"/>
  <c r="M626149" i="1"/>
  <c r="M626150" i="1"/>
  <c r="M626151" i="1"/>
  <c r="M626152" i="1"/>
  <c r="M626153" i="1"/>
  <c r="M626154" i="1"/>
  <c r="M626155" i="1"/>
  <c r="M626156" i="1"/>
  <c r="M626157" i="1"/>
  <c r="M626158" i="1"/>
  <c r="M626159" i="1"/>
  <c r="M626160" i="1"/>
  <c r="M626161" i="1"/>
  <c r="M626162" i="1"/>
  <c r="M626163" i="1"/>
  <c r="M626164" i="1"/>
  <c r="M626165" i="1"/>
  <c r="M626166" i="1"/>
  <c r="M626167" i="1"/>
  <c r="M626168" i="1"/>
  <c r="M626169" i="1"/>
  <c r="M626170" i="1"/>
  <c r="M626171" i="1"/>
  <c r="M626172" i="1"/>
  <c r="M626173" i="1"/>
  <c r="M626174" i="1"/>
  <c r="M626175" i="1"/>
  <c r="M626176" i="1"/>
  <c r="M626177" i="1"/>
  <c r="M626178" i="1"/>
  <c r="M626179" i="1"/>
  <c r="M626180" i="1"/>
  <c r="M626181" i="1"/>
  <c r="M626182" i="1"/>
  <c r="M626183" i="1"/>
  <c r="M626184" i="1"/>
  <c r="M626185" i="1"/>
  <c r="M626186" i="1"/>
  <c r="M626187" i="1"/>
  <c r="M626188" i="1"/>
  <c r="M626189" i="1"/>
  <c r="M626190" i="1"/>
  <c r="M626191" i="1"/>
  <c r="M626192" i="1"/>
  <c r="M626193" i="1"/>
  <c r="M626194" i="1"/>
  <c r="M626195" i="1"/>
  <c r="M626196" i="1"/>
  <c r="M626197" i="1"/>
  <c r="M626198" i="1"/>
  <c r="M626199" i="1"/>
  <c r="M626200" i="1"/>
  <c r="M626201" i="1"/>
  <c r="M626202" i="1"/>
  <c r="M626203" i="1"/>
  <c r="M626204" i="1"/>
  <c r="M626205" i="1"/>
  <c r="M626206" i="1"/>
  <c r="M626207" i="1"/>
  <c r="M626208" i="1"/>
  <c r="M626209" i="1"/>
  <c r="M626210" i="1"/>
  <c r="M626211" i="1"/>
  <c r="M626212" i="1"/>
  <c r="M626213" i="1"/>
  <c r="M626214" i="1"/>
  <c r="M626215" i="1"/>
  <c r="M626216" i="1"/>
  <c r="M626217" i="1"/>
  <c r="M626218" i="1"/>
  <c r="M626219" i="1"/>
  <c r="M626220" i="1"/>
  <c r="M626221" i="1"/>
  <c r="M626222" i="1"/>
  <c r="M626223" i="1"/>
  <c r="M626224" i="1"/>
  <c r="M626225" i="1"/>
  <c r="M626226" i="1"/>
  <c r="M626227" i="1"/>
  <c r="M626228" i="1"/>
  <c r="M626229" i="1"/>
  <c r="M626230" i="1"/>
  <c r="M626231" i="1"/>
  <c r="M626232" i="1"/>
  <c r="M626233" i="1"/>
  <c r="M626234" i="1"/>
  <c r="M626235" i="1"/>
  <c r="M626236" i="1"/>
  <c r="M626237" i="1"/>
  <c r="M626238" i="1"/>
  <c r="M626239" i="1"/>
  <c r="M626240" i="1"/>
  <c r="M626241" i="1"/>
  <c r="M626242" i="1"/>
  <c r="M626243" i="1"/>
  <c r="M626244" i="1"/>
  <c r="M626245" i="1"/>
  <c r="M626246" i="1"/>
  <c r="M626247" i="1"/>
  <c r="M626248" i="1"/>
  <c r="M626249" i="1"/>
  <c r="M626250" i="1"/>
  <c r="M626251" i="1"/>
  <c r="M626252" i="1"/>
  <c r="M626253" i="1"/>
  <c r="M626254" i="1"/>
  <c r="M626255" i="1"/>
  <c r="M626256" i="1"/>
  <c r="M626257" i="1"/>
  <c r="M626258" i="1"/>
  <c r="M626259" i="1"/>
  <c r="M626260" i="1"/>
  <c r="M626261" i="1"/>
  <c r="M626262" i="1"/>
  <c r="M626263" i="1"/>
  <c r="M626264" i="1"/>
  <c r="M626265" i="1"/>
  <c r="M626266" i="1"/>
  <c r="M626267" i="1"/>
  <c r="M626268" i="1"/>
  <c r="M626269" i="1"/>
  <c r="M626270" i="1"/>
  <c r="M626271" i="1"/>
  <c r="M626272" i="1"/>
  <c r="M626273" i="1"/>
  <c r="M626274" i="1"/>
  <c r="M626275" i="1"/>
  <c r="M626276" i="1"/>
  <c r="M626277" i="1"/>
  <c r="M626278" i="1"/>
  <c r="M626279" i="1"/>
  <c r="M626280" i="1"/>
  <c r="M626281" i="1"/>
  <c r="M626282" i="1"/>
  <c r="M626283" i="1"/>
  <c r="M626284" i="1"/>
  <c r="M626285" i="1"/>
  <c r="M626286" i="1"/>
  <c r="M626287" i="1"/>
  <c r="M626288" i="1"/>
  <c r="M626289" i="1"/>
  <c r="M626290" i="1"/>
  <c r="M626291" i="1"/>
  <c r="M626292" i="1"/>
  <c r="M626293" i="1"/>
  <c r="M626294" i="1"/>
  <c r="M626295" i="1"/>
  <c r="M626296" i="1"/>
  <c r="M626297" i="1"/>
  <c r="M626298" i="1"/>
  <c r="M626299" i="1"/>
  <c r="M626300" i="1"/>
  <c r="M626301" i="1"/>
  <c r="M626302" i="1"/>
  <c r="M626303" i="1"/>
  <c r="M626304" i="1"/>
  <c r="M626305" i="1"/>
  <c r="M626306" i="1"/>
  <c r="M626307" i="1"/>
  <c r="M626308" i="1"/>
  <c r="M626309" i="1"/>
  <c r="M626310" i="1"/>
  <c r="M626311" i="1"/>
  <c r="M626312" i="1"/>
  <c r="M626313" i="1"/>
  <c r="M626314" i="1"/>
  <c r="M626315" i="1"/>
  <c r="M626316" i="1"/>
  <c r="M626317" i="1"/>
  <c r="M626318" i="1"/>
  <c r="M626319" i="1"/>
  <c r="M626320" i="1"/>
  <c r="M626321" i="1"/>
  <c r="M626322" i="1"/>
  <c r="M626323" i="1"/>
  <c r="M626324" i="1"/>
  <c r="M626325" i="1"/>
  <c r="M626326" i="1"/>
  <c r="M626327" i="1"/>
  <c r="M626328" i="1"/>
  <c r="M626329" i="1"/>
  <c r="M626330" i="1"/>
  <c r="M626331" i="1"/>
  <c r="M626332" i="1"/>
  <c r="M626333" i="1"/>
  <c r="M626334" i="1"/>
  <c r="M626335" i="1"/>
  <c r="M626336" i="1"/>
  <c r="M626337" i="1"/>
  <c r="M626338" i="1"/>
  <c r="M626339" i="1"/>
  <c r="M626340" i="1"/>
  <c r="M626341" i="1"/>
  <c r="M626342" i="1"/>
  <c r="M626343" i="1"/>
  <c r="M626344" i="1"/>
  <c r="M626345" i="1"/>
  <c r="M626346" i="1"/>
  <c r="M626347" i="1"/>
  <c r="M626348" i="1"/>
  <c r="M626349" i="1"/>
  <c r="M626350" i="1"/>
  <c r="M626351" i="1"/>
  <c r="M626352" i="1"/>
  <c r="M626353" i="1"/>
  <c r="M626354" i="1"/>
  <c r="M626355" i="1"/>
  <c r="M626356" i="1"/>
  <c r="M626357" i="1"/>
  <c r="M626358" i="1"/>
  <c r="M626359" i="1"/>
  <c r="M626360" i="1"/>
  <c r="M626361" i="1"/>
  <c r="M626362" i="1"/>
  <c r="M626363" i="1"/>
  <c r="M626364" i="1"/>
  <c r="M626365" i="1"/>
  <c r="M626366" i="1"/>
  <c r="M626367" i="1"/>
  <c r="M626368" i="1"/>
  <c r="M626369" i="1"/>
  <c r="M626370" i="1"/>
  <c r="M626371" i="1"/>
  <c r="M626372" i="1"/>
  <c r="M626373" i="1"/>
  <c r="M626374" i="1"/>
  <c r="M626375" i="1"/>
  <c r="M626376" i="1"/>
  <c r="M626377" i="1"/>
  <c r="M626378" i="1"/>
  <c r="M626379" i="1"/>
  <c r="M626380" i="1"/>
  <c r="M626381" i="1"/>
  <c r="M626382" i="1"/>
  <c r="M626383" i="1"/>
  <c r="M626384" i="1"/>
  <c r="M626385" i="1"/>
  <c r="M626386" i="1"/>
  <c r="M626387" i="1"/>
  <c r="M626388" i="1"/>
  <c r="M626389" i="1"/>
  <c r="M626390" i="1"/>
  <c r="M626391" i="1"/>
  <c r="M626392" i="1"/>
  <c r="M626393" i="1"/>
  <c r="M626394" i="1"/>
  <c r="M626395" i="1"/>
  <c r="M626396" i="1"/>
  <c r="M626397" i="1"/>
  <c r="M626398" i="1"/>
  <c r="M626399" i="1"/>
  <c r="M626400" i="1"/>
  <c r="M626401" i="1"/>
  <c r="M626402" i="1"/>
  <c r="M626403" i="1"/>
  <c r="M626404" i="1"/>
  <c r="M626405" i="1"/>
  <c r="M626406" i="1"/>
  <c r="M626407" i="1"/>
  <c r="M626408" i="1"/>
  <c r="M626409" i="1"/>
  <c r="M626410" i="1"/>
  <c r="M626411" i="1"/>
  <c r="M626412" i="1"/>
  <c r="M626413" i="1"/>
  <c r="M626414" i="1"/>
  <c r="M626415" i="1"/>
  <c r="M626416" i="1"/>
  <c r="M626417" i="1"/>
  <c r="M626418" i="1"/>
  <c r="M626419" i="1"/>
  <c r="M626420" i="1"/>
  <c r="M626421" i="1"/>
  <c r="M626422" i="1"/>
  <c r="M626423" i="1"/>
  <c r="M626424" i="1"/>
  <c r="M626425" i="1"/>
  <c r="M626426" i="1"/>
  <c r="M626427" i="1"/>
  <c r="M626428" i="1"/>
  <c r="M626429" i="1"/>
  <c r="M626430" i="1"/>
  <c r="M626431" i="1"/>
  <c r="M626432" i="1"/>
  <c r="M626433" i="1"/>
  <c r="M626434" i="1"/>
  <c r="M626435" i="1"/>
  <c r="M626436" i="1"/>
  <c r="M626437" i="1"/>
  <c r="M626438" i="1"/>
  <c r="M626439" i="1"/>
  <c r="M626440" i="1"/>
  <c r="M626441" i="1"/>
  <c r="M626442" i="1"/>
  <c r="M626443" i="1"/>
  <c r="M626444" i="1"/>
  <c r="M626445" i="1"/>
  <c r="M626446" i="1"/>
  <c r="M626447" i="1"/>
  <c r="M626448" i="1"/>
  <c r="M626449" i="1"/>
  <c r="M626450" i="1"/>
  <c r="M626451" i="1"/>
  <c r="M626452" i="1"/>
  <c r="M626453" i="1"/>
  <c r="M626454" i="1"/>
  <c r="M626455" i="1"/>
  <c r="M626456" i="1"/>
  <c r="M626457" i="1"/>
  <c r="M626458" i="1"/>
  <c r="M626459" i="1"/>
  <c r="M626460" i="1"/>
  <c r="M626461" i="1"/>
  <c r="M626462" i="1"/>
  <c r="M626463" i="1"/>
  <c r="M626464" i="1"/>
  <c r="M626465" i="1"/>
  <c r="M626466" i="1"/>
  <c r="M626467" i="1"/>
  <c r="M626468" i="1"/>
  <c r="M626469" i="1"/>
  <c r="M626470" i="1"/>
  <c r="M626471" i="1"/>
  <c r="M626472" i="1"/>
  <c r="M626473" i="1"/>
  <c r="M626474" i="1"/>
  <c r="M626475" i="1"/>
  <c r="M626476" i="1"/>
  <c r="M626477" i="1"/>
  <c r="M626478" i="1"/>
  <c r="M626479" i="1"/>
  <c r="M626480" i="1"/>
  <c r="M626481" i="1"/>
  <c r="M626482" i="1"/>
  <c r="M626483" i="1"/>
  <c r="M626484" i="1"/>
  <c r="M626485" i="1"/>
  <c r="M626486" i="1"/>
  <c r="M626487" i="1"/>
  <c r="M626488" i="1"/>
  <c r="M626489" i="1"/>
  <c r="M626490" i="1"/>
  <c r="M626491" i="1"/>
  <c r="M626492" i="1"/>
  <c r="M626493" i="1"/>
  <c r="M626494" i="1"/>
  <c r="M626495" i="1"/>
  <c r="M626496" i="1"/>
  <c r="M626497" i="1"/>
  <c r="M626498" i="1"/>
  <c r="M626499" i="1"/>
  <c r="M626500" i="1"/>
  <c r="M626501" i="1"/>
  <c r="M626502" i="1"/>
  <c r="M626503" i="1"/>
  <c r="M626504" i="1"/>
  <c r="M626505" i="1"/>
  <c r="M626506" i="1"/>
  <c r="M626507" i="1"/>
  <c r="M626508" i="1"/>
  <c r="M626509" i="1"/>
  <c r="M626510" i="1"/>
  <c r="M626511" i="1"/>
  <c r="M626512" i="1"/>
  <c r="M626513" i="1"/>
  <c r="M626514" i="1"/>
  <c r="M626515" i="1"/>
  <c r="M626516" i="1"/>
  <c r="M626517" i="1"/>
  <c r="M626518" i="1"/>
  <c r="M626519" i="1"/>
  <c r="M626520" i="1"/>
  <c r="M626521" i="1"/>
  <c r="M626522" i="1"/>
  <c r="M626523" i="1"/>
  <c r="M626524" i="1"/>
  <c r="M626525" i="1"/>
  <c r="M626526" i="1"/>
  <c r="M626527" i="1"/>
  <c r="M626528" i="1"/>
  <c r="M626529" i="1"/>
  <c r="M626530" i="1"/>
  <c r="M626531" i="1"/>
  <c r="M626532" i="1"/>
  <c r="M626533" i="1"/>
  <c r="M626534" i="1"/>
  <c r="M626535" i="1"/>
  <c r="M626536" i="1"/>
  <c r="M626537" i="1"/>
  <c r="M626538" i="1"/>
  <c r="M626539" i="1"/>
  <c r="M626540" i="1"/>
  <c r="M626541" i="1"/>
  <c r="M626542" i="1"/>
  <c r="M626543" i="1"/>
  <c r="M626544" i="1"/>
  <c r="M626545" i="1"/>
  <c r="M626546" i="1"/>
  <c r="M626547" i="1"/>
  <c r="M626548" i="1"/>
  <c r="M626549" i="1"/>
  <c r="M626550" i="1"/>
  <c r="M626551" i="1"/>
  <c r="M626552" i="1"/>
  <c r="M626553" i="1"/>
  <c r="M626554" i="1"/>
  <c r="M626555" i="1"/>
  <c r="M626556" i="1"/>
  <c r="M626557" i="1"/>
  <c r="M626558" i="1"/>
  <c r="M626559" i="1"/>
  <c r="M626560" i="1"/>
  <c r="M626561" i="1"/>
  <c r="M626562" i="1"/>
  <c r="M626563" i="1"/>
  <c r="M626564" i="1"/>
  <c r="M626565" i="1"/>
  <c r="M626566" i="1"/>
  <c r="M626567" i="1"/>
  <c r="M626568" i="1"/>
  <c r="M626569" i="1"/>
  <c r="M626570" i="1"/>
  <c r="M626571" i="1"/>
  <c r="M626572" i="1"/>
  <c r="M626573" i="1"/>
  <c r="M626574" i="1"/>
  <c r="M626575" i="1"/>
  <c r="M626576" i="1"/>
  <c r="M626577" i="1"/>
  <c r="M626578" i="1"/>
  <c r="M626579" i="1"/>
  <c r="M626580" i="1"/>
  <c r="M626581" i="1"/>
  <c r="M626582" i="1"/>
  <c r="M626583" i="1"/>
  <c r="M626584" i="1"/>
  <c r="M626585" i="1"/>
  <c r="M626586" i="1"/>
  <c r="M626587" i="1"/>
  <c r="M626588" i="1"/>
  <c r="M626589" i="1"/>
  <c r="M626590" i="1"/>
  <c r="M626591" i="1"/>
  <c r="M626592" i="1"/>
  <c r="M626593" i="1"/>
  <c r="M626594" i="1"/>
  <c r="M626595" i="1"/>
  <c r="M626596" i="1"/>
  <c r="M626597" i="1"/>
  <c r="M626598" i="1"/>
  <c r="M626599" i="1"/>
  <c r="M626600" i="1"/>
  <c r="M626601" i="1"/>
  <c r="M626602" i="1"/>
  <c r="M626603" i="1"/>
  <c r="M626604" i="1"/>
  <c r="M626605" i="1"/>
  <c r="M626606" i="1"/>
  <c r="M626607" i="1"/>
  <c r="M626608" i="1"/>
  <c r="M626609" i="1"/>
  <c r="M626610" i="1"/>
  <c r="M626611" i="1"/>
  <c r="M626612" i="1"/>
  <c r="M626613" i="1"/>
  <c r="M626614" i="1"/>
  <c r="M626615" i="1"/>
  <c r="M626616" i="1"/>
  <c r="M626617" i="1"/>
  <c r="M626618" i="1"/>
  <c r="M626619" i="1"/>
  <c r="M626620" i="1"/>
  <c r="M626621" i="1"/>
  <c r="M626622" i="1"/>
  <c r="M626623" i="1"/>
  <c r="M626624" i="1"/>
  <c r="M626625" i="1"/>
  <c r="M626626" i="1"/>
  <c r="M626627" i="1"/>
  <c r="M626628" i="1"/>
  <c r="M626629" i="1"/>
  <c r="M626630" i="1"/>
  <c r="M626631" i="1"/>
  <c r="M626632" i="1"/>
  <c r="M626633" i="1"/>
  <c r="M626634" i="1"/>
  <c r="M626635" i="1"/>
  <c r="M626636" i="1"/>
  <c r="M626637" i="1"/>
  <c r="M626638" i="1"/>
  <c r="M626639" i="1"/>
  <c r="M626640" i="1"/>
  <c r="M626641" i="1"/>
  <c r="M626642" i="1"/>
  <c r="M626643" i="1"/>
  <c r="M626644" i="1"/>
  <c r="M626645" i="1"/>
  <c r="M626646" i="1"/>
  <c r="M626647" i="1"/>
  <c r="M626648" i="1"/>
  <c r="M626649" i="1"/>
  <c r="M626650" i="1"/>
  <c r="M626651" i="1"/>
  <c r="M626652" i="1"/>
  <c r="M626653" i="1"/>
  <c r="M626654" i="1"/>
  <c r="M626655" i="1"/>
  <c r="M626656" i="1"/>
  <c r="M626657" i="1"/>
  <c r="M626658" i="1"/>
  <c r="M626659" i="1"/>
  <c r="M626660" i="1"/>
  <c r="M626661" i="1"/>
  <c r="M626662" i="1"/>
  <c r="M626663" i="1"/>
  <c r="M626664" i="1"/>
  <c r="M626665" i="1"/>
  <c r="M626666" i="1"/>
  <c r="M626667" i="1"/>
  <c r="M626668" i="1"/>
  <c r="M626669" i="1"/>
  <c r="M626670" i="1"/>
  <c r="M626671" i="1"/>
  <c r="M626672" i="1"/>
  <c r="M626673" i="1"/>
  <c r="M626674" i="1"/>
  <c r="M626675" i="1"/>
  <c r="M626676" i="1"/>
  <c r="M626677" i="1"/>
  <c r="M626678" i="1"/>
  <c r="M626679" i="1"/>
  <c r="M626680" i="1"/>
  <c r="M626681" i="1"/>
  <c r="M626682" i="1"/>
  <c r="M626683" i="1"/>
  <c r="M626684" i="1"/>
  <c r="M626685" i="1"/>
  <c r="M626686" i="1"/>
  <c r="M626687" i="1"/>
  <c r="M626688" i="1"/>
  <c r="M626689" i="1"/>
  <c r="M626690" i="1"/>
  <c r="M626691" i="1"/>
  <c r="M626692" i="1"/>
  <c r="M626693" i="1"/>
  <c r="M626694" i="1"/>
  <c r="M626695" i="1"/>
  <c r="M626696" i="1"/>
  <c r="M626697" i="1"/>
  <c r="M626698" i="1"/>
  <c r="M626699" i="1"/>
  <c r="M626700" i="1"/>
  <c r="M626701" i="1"/>
  <c r="M626702" i="1"/>
  <c r="M626703" i="1"/>
  <c r="M626704" i="1"/>
  <c r="M626705" i="1"/>
  <c r="M626706" i="1"/>
  <c r="M626707" i="1"/>
  <c r="M626708" i="1"/>
  <c r="M626709" i="1"/>
  <c r="M626710" i="1"/>
  <c r="M626711" i="1"/>
  <c r="M626712" i="1"/>
  <c r="M626713" i="1"/>
  <c r="M626714" i="1"/>
  <c r="M626715" i="1"/>
  <c r="M626716" i="1"/>
  <c r="M626717" i="1"/>
  <c r="M626718" i="1"/>
  <c r="M626719" i="1"/>
  <c r="M626720" i="1"/>
  <c r="M626721" i="1"/>
  <c r="M626722" i="1"/>
  <c r="M626723" i="1"/>
  <c r="M626724" i="1"/>
  <c r="M626725" i="1"/>
  <c r="M626726" i="1"/>
  <c r="M626727" i="1"/>
  <c r="M626728" i="1"/>
  <c r="M626729" i="1"/>
  <c r="M626730" i="1"/>
  <c r="M626731" i="1"/>
  <c r="M626732" i="1"/>
  <c r="M626733" i="1"/>
  <c r="M626734" i="1"/>
  <c r="M626735" i="1"/>
  <c r="M626736" i="1"/>
  <c r="M626737" i="1"/>
  <c r="M626738" i="1"/>
  <c r="M626739" i="1"/>
  <c r="M626740" i="1"/>
  <c r="M626741" i="1"/>
  <c r="M626742" i="1"/>
  <c r="M626743" i="1"/>
  <c r="M626744" i="1"/>
  <c r="M626745" i="1"/>
  <c r="M626746" i="1"/>
  <c r="M626747" i="1"/>
  <c r="M626748" i="1"/>
  <c r="M626749" i="1"/>
  <c r="M626750" i="1"/>
  <c r="M626751" i="1"/>
  <c r="M626752" i="1"/>
  <c r="M626753" i="1"/>
  <c r="M626754" i="1"/>
  <c r="M626755" i="1"/>
  <c r="M626756" i="1"/>
  <c r="M626757" i="1"/>
  <c r="M626758" i="1"/>
  <c r="M626759" i="1"/>
  <c r="M626760" i="1"/>
  <c r="M626761" i="1"/>
  <c r="M626762" i="1"/>
  <c r="M626763" i="1"/>
  <c r="M626764" i="1"/>
  <c r="M626765" i="1"/>
  <c r="M626766" i="1"/>
  <c r="M626767" i="1"/>
  <c r="M626768" i="1"/>
  <c r="M626769" i="1"/>
  <c r="M626770" i="1"/>
  <c r="M626771" i="1"/>
  <c r="M626772" i="1"/>
  <c r="M626773" i="1"/>
  <c r="M626774" i="1"/>
  <c r="M626775" i="1"/>
  <c r="M626776" i="1"/>
  <c r="M626777" i="1"/>
  <c r="M626778" i="1"/>
  <c r="M626779" i="1"/>
  <c r="M626780" i="1"/>
  <c r="M626781" i="1"/>
  <c r="M626782" i="1"/>
  <c r="M626783" i="1"/>
  <c r="M626784" i="1"/>
  <c r="M626785" i="1"/>
  <c r="M626786" i="1"/>
  <c r="M626787" i="1"/>
  <c r="M626788" i="1"/>
  <c r="M626789" i="1"/>
  <c r="M626790" i="1"/>
  <c r="M626791" i="1"/>
  <c r="M626792" i="1"/>
  <c r="M626793" i="1"/>
  <c r="M626794" i="1"/>
  <c r="M626795" i="1"/>
  <c r="M626796" i="1"/>
  <c r="M626797" i="1"/>
  <c r="M626798" i="1"/>
  <c r="M626799" i="1"/>
  <c r="M626800" i="1"/>
  <c r="M626801" i="1"/>
  <c r="M626802" i="1"/>
  <c r="M626803" i="1"/>
  <c r="M626804" i="1"/>
  <c r="M626805" i="1"/>
  <c r="M626806" i="1"/>
  <c r="M626807" i="1"/>
  <c r="M626808" i="1"/>
  <c r="M626809" i="1"/>
  <c r="M626810" i="1"/>
  <c r="M626811" i="1"/>
  <c r="M626812" i="1"/>
  <c r="M626813" i="1"/>
  <c r="M626814" i="1"/>
  <c r="M626815" i="1"/>
  <c r="M626816" i="1"/>
  <c r="M626817" i="1"/>
  <c r="M626818" i="1"/>
  <c r="M626819" i="1"/>
  <c r="M626820" i="1"/>
  <c r="M626821" i="1"/>
  <c r="M626822" i="1"/>
  <c r="M626823" i="1"/>
  <c r="M626824" i="1"/>
  <c r="M626825" i="1"/>
  <c r="M626826" i="1"/>
  <c r="M626827" i="1"/>
  <c r="M626828" i="1"/>
  <c r="M626829" i="1"/>
  <c r="M626830" i="1"/>
  <c r="M626831" i="1"/>
  <c r="M626832" i="1"/>
  <c r="M626833" i="1"/>
  <c r="M626834" i="1"/>
  <c r="M626835" i="1"/>
  <c r="M626836" i="1"/>
  <c r="M626837" i="1"/>
  <c r="M626838" i="1"/>
  <c r="M626839" i="1"/>
  <c r="M626840" i="1"/>
  <c r="M626841" i="1"/>
  <c r="M626842" i="1"/>
  <c r="M626843" i="1"/>
  <c r="M626844" i="1"/>
  <c r="M626845" i="1"/>
  <c r="M626846" i="1"/>
  <c r="M626847" i="1"/>
  <c r="M626848" i="1"/>
  <c r="M626849" i="1"/>
  <c r="M626850" i="1"/>
  <c r="M626851" i="1"/>
  <c r="M626852" i="1"/>
  <c r="M626853" i="1"/>
  <c r="M626854" i="1"/>
  <c r="M626855" i="1"/>
  <c r="M626856" i="1"/>
  <c r="M626857" i="1"/>
  <c r="M626858" i="1"/>
  <c r="M626859" i="1"/>
  <c r="M626860" i="1"/>
  <c r="M626861" i="1"/>
  <c r="M626862" i="1"/>
  <c r="M626863" i="1"/>
  <c r="M626864" i="1"/>
  <c r="M626865" i="1"/>
  <c r="M626866" i="1"/>
  <c r="M626867" i="1"/>
  <c r="M626868" i="1"/>
  <c r="M626869" i="1"/>
  <c r="M626870" i="1"/>
  <c r="M626871" i="1"/>
  <c r="M626872" i="1"/>
  <c r="M626873" i="1"/>
  <c r="M626874" i="1"/>
  <c r="M626875" i="1"/>
  <c r="M626876" i="1"/>
  <c r="M626877" i="1"/>
  <c r="M626878" i="1"/>
  <c r="M626879" i="1"/>
  <c r="M626880" i="1"/>
  <c r="M626881" i="1"/>
  <c r="M626882" i="1"/>
  <c r="M626883" i="1"/>
  <c r="M626884" i="1"/>
  <c r="M626885" i="1"/>
  <c r="M626886" i="1"/>
  <c r="M626887" i="1"/>
  <c r="M626888" i="1"/>
  <c r="M626889" i="1"/>
  <c r="M626890" i="1"/>
  <c r="M626891" i="1"/>
  <c r="M626892" i="1"/>
  <c r="M626893" i="1"/>
  <c r="M626894" i="1"/>
  <c r="M626895" i="1"/>
  <c r="M626896" i="1"/>
  <c r="M626897" i="1"/>
  <c r="M626898" i="1"/>
  <c r="M626899" i="1"/>
  <c r="M626900" i="1"/>
  <c r="M626901" i="1"/>
  <c r="M626902" i="1"/>
  <c r="M626903" i="1"/>
  <c r="M626904" i="1"/>
  <c r="M626905" i="1"/>
  <c r="M626906" i="1"/>
  <c r="M626907" i="1"/>
  <c r="M626908" i="1"/>
  <c r="M626909" i="1"/>
  <c r="M626910" i="1"/>
  <c r="M626911" i="1"/>
  <c r="M626912" i="1"/>
  <c r="M626913" i="1"/>
  <c r="M626914" i="1"/>
  <c r="M626915" i="1"/>
  <c r="M626916" i="1"/>
  <c r="M626917" i="1"/>
  <c r="M626918" i="1"/>
  <c r="M626919" i="1"/>
  <c r="M626920" i="1"/>
  <c r="M626921" i="1"/>
  <c r="M626922" i="1"/>
  <c r="M626923" i="1"/>
  <c r="M626924" i="1"/>
  <c r="M626925" i="1"/>
  <c r="M626926" i="1"/>
  <c r="M626927" i="1"/>
  <c r="M626928" i="1"/>
  <c r="M626929" i="1"/>
  <c r="M626930" i="1"/>
  <c r="M626931" i="1"/>
  <c r="M626932" i="1"/>
  <c r="M626933" i="1"/>
  <c r="M626934" i="1"/>
  <c r="M626935" i="1"/>
  <c r="M626936" i="1"/>
  <c r="M626937" i="1"/>
  <c r="M626938" i="1"/>
  <c r="M626939" i="1"/>
  <c r="M626940" i="1"/>
  <c r="M626941" i="1"/>
  <c r="M626942" i="1"/>
  <c r="M626943" i="1"/>
  <c r="M626944" i="1"/>
  <c r="M626945" i="1"/>
  <c r="M626946" i="1"/>
  <c r="M626947" i="1"/>
  <c r="M626948" i="1"/>
  <c r="M626949" i="1"/>
  <c r="M626950" i="1"/>
  <c r="M626951" i="1"/>
  <c r="M626952" i="1"/>
  <c r="M626953" i="1"/>
  <c r="M626954" i="1"/>
  <c r="M626955" i="1"/>
  <c r="M626956" i="1"/>
  <c r="M626957" i="1"/>
  <c r="M626958" i="1"/>
  <c r="M626959" i="1"/>
  <c r="M626960" i="1"/>
  <c r="M626961" i="1"/>
  <c r="M626962" i="1"/>
  <c r="M626963" i="1"/>
  <c r="M626964" i="1"/>
  <c r="M626965" i="1"/>
  <c r="M626966" i="1"/>
  <c r="M626967" i="1"/>
  <c r="M626968" i="1"/>
  <c r="M626969" i="1"/>
  <c r="M626970" i="1"/>
  <c r="M626971" i="1"/>
  <c r="M626972" i="1"/>
  <c r="M626973" i="1"/>
  <c r="M626974" i="1"/>
  <c r="M626975" i="1"/>
  <c r="M626976" i="1"/>
  <c r="M626977" i="1"/>
  <c r="M626978" i="1"/>
  <c r="M626979" i="1"/>
  <c r="M626980" i="1"/>
  <c r="M626981" i="1"/>
  <c r="M626982" i="1"/>
  <c r="M626983" i="1"/>
  <c r="M626984" i="1"/>
  <c r="M626985" i="1"/>
  <c r="M626986" i="1"/>
  <c r="M626987" i="1"/>
  <c r="M626988" i="1"/>
  <c r="M626989" i="1"/>
  <c r="M626990" i="1"/>
  <c r="M626991" i="1"/>
  <c r="M626992" i="1"/>
  <c r="M626993" i="1"/>
  <c r="M626994" i="1"/>
  <c r="M626995" i="1"/>
  <c r="M626996" i="1"/>
  <c r="M626997" i="1"/>
  <c r="M626998" i="1"/>
  <c r="M626999" i="1"/>
  <c r="M627000" i="1"/>
  <c r="M627001" i="1"/>
  <c r="M627002" i="1"/>
  <c r="M627003" i="1"/>
  <c r="M627004" i="1"/>
  <c r="M627005" i="1"/>
  <c r="M627006" i="1"/>
  <c r="M627007" i="1"/>
  <c r="M627008" i="1"/>
  <c r="M627009" i="1"/>
  <c r="M627010" i="1"/>
  <c r="M627011" i="1"/>
  <c r="M627012" i="1"/>
  <c r="M627013" i="1"/>
  <c r="M627014" i="1"/>
  <c r="M627015" i="1"/>
  <c r="M627016" i="1"/>
  <c r="M627017" i="1"/>
  <c r="M627018" i="1"/>
  <c r="M627019" i="1"/>
  <c r="M627020" i="1"/>
  <c r="M627021" i="1"/>
  <c r="M627022" i="1"/>
  <c r="M627023" i="1"/>
  <c r="M627024" i="1"/>
  <c r="M627025" i="1"/>
  <c r="M627026" i="1"/>
  <c r="M627027" i="1"/>
  <c r="M627028" i="1"/>
  <c r="M627029" i="1"/>
  <c r="M627030" i="1"/>
  <c r="M627031" i="1"/>
  <c r="M627032" i="1"/>
  <c r="M627033" i="1"/>
  <c r="M627034" i="1"/>
  <c r="M627035" i="1"/>
  <c r="M627036" i="1"/>
  <c r="M627037" i="1"/>
  <c r="M627038" i="1"/>
  <c r="M627039" i="1"/>
  <c r="M627040" i="1"/>
  <c r="M627041" i="1"/>
  <c r="M627042" i="1"/>
  <c r="M627043" i="1"/>
  <c r="M627044" i="1"/>
  <c r="M627045" i="1"/>
  <c r="M627046" i="1"/>
  <c r="M627047" i="1"/>
  <c r="M627048" i="1"/>
  <c r="M627049" i="1"/>
  <c r="M627050" i="1"/>
  <c r="M627051" i="1"/>
  <c r="M627052" i="1"/>
  <c r="M627053" i="1"/>
  <c r="M627054" i="1"/>
  <c r="M627055" i="1"/>
  <c r="M627056" i="1"/>
  <c r="M627057" i="1"/>
  <c r="M627058" i="1"/>
  <c r="M627059" i="1"/>
  <c r="M627060" i="1"/>
  <c r="M627061" i="1"/>
  <c r="M627062" i="1"/>
  <c r="M627063" i="1"/>
  <c r="M627064" i="1"/>
  <c r="M627065" i="1"/>
  <c r="M627066" i="1"/>
  <c r="M627067" i="1"/>
  <c r="M627068" i="1"/>
  <c r="M627069" i="1"/>
  <c r="M627070" i="1"/>
  <c r="M627071" i="1"/>
  <c r="M627072" i="1"/>
  <c r="M627073" i="1"/>
  <c r="M627074" i="1"/>
  <c r="M627075" i="1"/>
  <c r="M627076" i="1"/>
  <c r="M627077" i="1"/>
  <c r="M627078" i="1"/>
  <c r="M627079" i="1"/>
  <c r="M627080" i="1"/>
  <c r="M627081" i="1"/>
  <c r="M627082" i="1"/>
  <c r="M627083" i="1"/>
  <c r="M627084" i="1"/>
  <c r="M627085" i="1"/>
  <c r="M627086" i="1"/>
  <c r="M627087" i="1"/>
  <c r="M627088" i="1"/>
  <c r="M627089" i="1"/>
  <c r="M627090" i="1"/>
  <c r="M627091" i="1"/>
  <c r="M627092" i="1"/>
  <c r="M627093" i="1"/>
  <c r="M627094" i="1"/>
  <c r="M627095" i="1"/>
  <c r="M627096" i="1"/>
  <c r="M627097" i="1"/>
  <c r="M627098" i="1"/>
  <c r="M627099" i="1"/>
  <c r="M627100" i="1"/>
  <c r="M627101" i="1"/>
  <c r="M627102" i="1"/>
  <c r="M627103" i="1"/>
  <c r="M627104" i="1"/>
  <c r="M627105" i="1"/>
  <c r="M627106" i="1"/>
  <c r="M627107" i="1"/>
  <c r="M627108" i="1"/>
  <c r="M627109" i="1"/>
  <c r="M627110" i="1"/>
  <c r="M627111" i="1"/>
  <c r="M627112" i="1"/>
  <c r="M627113" i="1"/>
  <c r="M627114" i="1"/>
  <c r="M627115" i="1"/>
  <c r="M627116" i="1"/>
  <c r="M627117" i="1"/>
  <c r="M627118" i="1"/>
  <c r="M627119" i="1"/>
  <c r="M627120" i="1"/>
  <c r="M627121" i="1"/>
  <c r="M627122" i="1"/>
  <c r="M627123" i="1"/>
  <c r="M627124" i="1"/>
  <c r="M627125" i="1"/>
  <c r="M627126" i="1"/>
  <c r="M627127" i="1"/>
  <c r="M627128" i="1"/>
  <c r="M627129" i="1"/>
  <c r="M627130" i="1"/>
  <c r="M627131" i="1"/>
  <c r="M627132" i="1"/>
  <c r="M627133" i="1"/>
  <c r="M627134" i="1"/>
  <c r="M627135" i="1"/>
  <c r="M627136" i="1"/>
  <c r="M627137" i="1"/>
  <c r="M627138" i="1"/>
  <c r="M627139" i="1"/>
  <c r="M627140" i="1"/>
  <c r="M627141" i="1"/>
  <c r="M627142" i="1"/>
  <c r="M627143" i="1"/>
  <c r="M627144" i="1"/>
  <c r="M627145" i="1"/>
  <c r="M627146" i="1"/>
  <c r="M627147" i="1"/>
  <c r="M627148" i="1"/>
  <c r="M627149" i="1"/>
  <c r="M627150" i="1"/>
  <c r="M627151" i="1"/>
  <c r="M627152" i="1"/>
  <c r="M627153" i="1"/>
  <c r="M627154" i="1"/>
  <c r="M627155" i="1"/>
  <c r="M627156" i="1"/>
  <c r="M627157" i="1"/>
  <c r="M627158" i="1"/>
  <c r="M627159" i="1"/>
  <c r="M627160" i="1"/>
  <c r="M627161" i="1"/>
  <c r="M627162" i="1"/>
  <c r="M627163" i="1"/>
  <c r="M627164" i="1"/>
  <c r="M627165" i="1"/>
  <c r="M627166" i="1"/>
  <c r="M627167" i="1"/>
  <c r="M627168" i="1"/>
  <c r="M627169" i="1"/>
  <c r="M627170" i="1"/>
  <c r="M627171" i="1"/>
  <c r="M627172" i="1"/>
  <c r="M627173" i="1"/>
  <c r="M627174" i="1"/>
  <c r="M627175" i="1"/>
  <c r="M627176" i="1"/>
  <c r="M627177" i="1"/>
  <c r="M627178" i="1"/>
  <c r="M627179" i="1"/>
  <c r="M627180" i="1"/>
  <c r="M627181" i="1"/>
  <c r="M627182" i="1"/>
  <c r="M627183" i="1"/>
  <c r="M627184" i="1"/>
  <c r="M627185" i="1"/>
  <c r="M627186" i="1"/>
  <c r="M627187" i="1"/>
  <c r="M627188" i="1"/>
  <c r="M627189" i="1"/>
  <c r="M627190" i="1"/>
  <c r="M627191" i="1"/>
  <c r="M627192" i="1"/>
  <c r="M627193" i="1"/>
  <c r="M627194" i="1"/>
  <c r="M627195" i="1"/>
  <c r="M627196" i="1"/>
  <c r="M627197" i="1"/>
  <c r="M627198" i="1"/>
  <c r="M627199" i="1"/>
  <c r="M627200" i="1"/>
  <c r="M627201" i="1"/>
  <c r="M627202" i="1"/>
  <c r="M627203" i="1"/>
  <c r="M627204" i="1"/>
  <c r="M627205" i="1"/>
  <c r="M627206" i="1"/>
  <c r="M627207" i="1"/>
  <c r="M627208" i="1"/>
  <c r="M627209" i="1"/>
  <c r="M627210" i="1"/>
  <c r="M627211" i="1"/>
  <c r="M627212" i="1"/>
  <c r="M627213" i="1"/>
  <c r="M627214" i="1"/>
  <c r="M627215" i="1"/>
  <c r="M627216" i="1"/>
  <c r="M627217" i="1"/>
  <c r="M627218" i="1"/>
  <c r="M627219" i="1"/>
  <c r="M627220" i="1"/>
  <c r="M627221" i="1"/>
  <c r="M627222" i="1"/>
  <c r="M627223" i="1"/>
  <c r="M627224" i="1"/>
  <c r="M627225" i="1"/>
  <c r="M627226" i="1"/>
  <c r="M627227" i="1"/>
  <c r="M627228" i="1"/>
  <c r="M627229" i="1"/>
  <c r="M627230" i="1"/>
  <c r="M627231" i="1"/>
  <c r="M627232" i="1"/>
  <c r="M627233" i="1"/>
  <c r="M627234" i="1"/>
  <c r="M627235" i="1"/>
  <c r="M627236" i="1"/>
  <c r="M627237" i="1"/>
  <c r="M627238" i="1"/>
  <c r="M627239" i="1"/>
  <c r="M627240" i="1"/>
  <c r="M627241" i="1"/>
  <c r="M627242" i="1"/>
  <c r="M627243" i="1"/>
  <c r="M627244" i="1"/>
  <c r="M627245" i="1"/>
  <c r="M627246" i="1"/>
  <c r="M627247" i="1"/>
  <c r="M627248" i="1"/>
  <c r="M627249" i="1"/>
  <c r="M627250" i="1"/>
  <c r="M627251" i="1"/>
  <c r="M627252" i="1"/>
  <c r="M627253" i="1"/>
  <c r="M627254" i="1"/>
  <c r="M627255" i="1"/>
  <c r="M627256" i="1"/>
  <c r="M627257" i="1"/>
  <c r="M627258" i="1"/>
  <c r="M627259" i="1"/>
  <c r="M627260" i="1"/>
  <c r="M627261" i="1"/>
  <c r="M627262" i="1"/>
  <c r="M627263" i="1"/>
  <c r="M627264" i="1"/>
  <c r="M627265" i="1"/>
  <c r="M627266" i="1"/>
  <c r="M627267" i="1"/>
  <c r="M627268" i="1"/>
  <c r="M627269" i="1"/>
  <c r="M627270" i="1"/>
  <c r="M627271" i="1"/>
  <c r="M627272" i="1"/>
  <c r="M627273" i="1"/>
  <c r="M627274" i="1"/>
  <c r="M627275" i="1"/>
  <c r="M627276" i="1"/>
  <c r="M627277" i="1"/>
  <c r="M627278" i="1"/>
  <c r="M627279" i="1"/>
  <c r="M627280" i="1"/>
  <c r="M627281" i="1"/>
  <c r="M627282" i="1"/>
  <c r="M627283" i="1"/>
  <c r="M627284" i="1"/>
  <c r="M627285" i="1"/>
  <c r="M627286" i="1"/>
  <c r="M627287" i="1"/>
  <c r="M627288" i="1"/>
  <c r="M627289" i="1"/>
  <c r="M627290" i="1"/>
  <c r="M627291" i="1"/>
  <c r="M627292" i="1"/>
  <c r="M627293" i="1"/>
  <c r="M627294" i="1"/>
  <c r="M627295" i="1"/>
  <c r="M627296" i="1"/>
  <c r="M627297" i="1"/>
  <c r="M627298" i="1"/>
  <c r="M627299" i="1"/>
  <c r="M627300" i="1"/>
  <c r="M627301" i="1"/>
  <c r="M627302" i="1"/>
  <c r="M627303" i="1"/>
  <c r="M627304" i="1"/>
  <c r="M627305" i="1"/>
  <c r="M627306" i="1"/>
  <c r="M627307" i="1"/>
  <c r="M627308" i="1"/>
  <c r="M627309" i="1"/>
  <c r="M627310" i="1"/>
  <c r="M627311" i="1"/>
  <c r="M627312" i="1"/>
  <c r="M627313" i="1"/>
  <c r="M627314" i="1"/>
  <c r="M627315" i="1"/>
  <c r="M627316" i="1"/>
  <c r="M627317" i="1"/>
  <c r="M627318" i="1"/>
  <c r="M627319" i="1"/>
  <c r="M627320" i="1"/>
  <c r="M627321" i="1"/>
  <c r="M627322" i="1"/>
  <c r="M627323" i="1"/>
  <c r="M627324" i="1"/>
  <c r="M627325" i="1"/>
  <c r="M627326" i="1"/>
  <c r="M627327" i="1"/>
  <c r="M627328" i="1"/>
  <c r="M627329" i="1"/>
  <c r="M627330" i="1"/>
  <c r="M627331" i="1"/>
  <c r="M627332" i="1"/>
  <c r="M627333" i="1"/>
  <c r="M627334" i="1"/>
  <c r="M627335" i="1"/>
  <c r="M627336" i="1"/>
  <c r="M627337" i="1"/>
  <c r="M627338" i="1"/>
  <c r="M627339" i="1"/>
  <c r="M627340" i="1"/>
  <c r="M627341" i="1"/>
  <c r="M627342" i="1"/>
  <c r="M627343" i="1"/>
  <c r="M627344" i="1"/>
  <c r="M627345" i="1"/>
  <c r="M627346" i="1"/>
  <c r="M627347" i="1"/>
  <c r="M627348" i="1"/>
  <c r="M627349" i="1"/>
  <c r="M627350" i="1"/>
  <c r="M627351" i="1"/>
  <c r="M627352" i="1"/>
  <c r="M627353" i="1"/>
  <c r="M627354" i="1"/>
  <c r="M627355" i="1"/>
  <c r="M627356" i="1"/>
  <c r="M627357" i="1"/>
  <c r="M627358" i="1"/>
  <c r="M627359" i="1"/>
  <c r="M627360" i="1"/>
  <c r="M627361" i="1"/>
  <c r="M627362" i="1"/>
  <c r="M627363" i="1"/>
  <c r="M627364" i="1"/>
  <c r="M627365" i="1"/>
  <c r="M627366" i="1"/>
  <c r="M627367" i="1"/>
  <c r="M627368" i="1"/>
  <c r="M627369" i="1"/>
  <c r="M627370" i="1"/>
  <c r="M627371" i="1"/>
  <c r="M627372" i="1"/>
  <c r="M627373" i="1"/>
  <c r="M627374" i="1"/>
  <c r="M627375" i="1"/>
  <c r="M627376" i="1"/>
  <c r="M627377" i="1"/>
  <c r="M627378" i="1"/>
  <c r="M627379" i="1"/>
  <c r="M627380" i="1"/>
  <c r="M627381" i="1"/>
  <c r="M627382" i="1"/>
  <c r="M627383" i="1"/>
  <c r="M627384" i="1"/>
  <c r="M627385" i="1"/>
  <c r="M627386" i="1"/>
  <c r="M627387" i="1"/>
  <c r="M627388" i="1"/>
  <c r="M627389" i="1"/>
  <c r="M627390" i="1"/>
  <c r="M627391" i="1"/>
  <c r="M627392" i="1"/>
  <c r="M627393" i="1"/>
  <c r="M627394" i="1"/>
  <c r="M627395" i="1"/>
  <c r="M627396" i="1"/>
  <c r="M627397" i="1"/>
  <c r="M627398" i="1"/>
  <c r="M627399" i="1"/>
  <c r="M627400" i="1"/>
  <c r="M627401" i="1"/>
  <c r="M627402" i="1"/>
  <c r="M627403" i="1"/>
  <c r="M627404" i="1"/>
  <c r="M627405" i="1"/>
  <c r="M627406" i="1"/>
  <c r="M627407" i="1"/>
  <c r="M627408" i="1"/>
  <c r="M627409" i="1"/>
  <c r="M627410" i="1"/>
  <c r="M627411" i="1"/>
  <c r="M627412" i="1"/>
  <c r="M627413" i="1"/>
  <c r="M627414" i="1"/>
  <c r="M627415" i="1"/>
  <c r="M627416" i="1"/>
  <c r="M627417" i="1"/>
  <c r="M627418" i="1"/>
  <c r="M627419" i="1"/>
  <c r="M627420" i="1"/>
  <c r="M627421" i="1"/>
  <c r="M627422" i="1"/>
  <c r="M627423" i="1"/>
  <c r="M627424" i="1"/>
  <c r="M627425" i="1"/>
  <c r="M627426" i="1"/>
  <c r="M627427" i="1"/>
  <c r="M627428" i="1"/>
  <c r="M627429" i="1"/>
  <c r="M627430" i="1"/>
  <c r="M627431" i="1"/>
  <c r="M627432" i="1"/>
  <c r="M627433" i="1"/>
  <c r="M627434" i="1"/>
  <c r="M627435" i="1"/>
  <c r="M627436" i="1"/>
  <c r="M627437" i="1"/>
  <c r="M627438" i="1"/>
  <c r="M627439" i="1"/>
  <c r="M627440" i="1"/>
  <c r="M627441" i="1"/>
  <c r="M627442" i="1"/>
  <c r="M627443" i="1"/>
  <c r="M627444" i="1"/>
  <c r="M627445" i="1"/>
  <c r="M627446" i="1"/>
  <c r="M627447" i="1"/>
  <c r="M627448" i="1"/>
  <c r="M627449" i="1"/>
  <c r="M627450" i="1"/>
  <c r="M627451" i="1"/>
  <c r="M627452" i="1"/>
  <c r="M627453" i="1"/>
  <c r="M627454" i="1"/>
  <c r="M627455" i="1"/>
  <c r="M627456" i="1"/>
  <c r="M627457" i="1"/>
  <c r="M627458" i="1"/>
  <c r="M627459" i="1"/>
  <c r="M627460" i="1"/>
  <c r="M627461" i="1"/>
  <c r="M627462" i="1"/>
  <c r="M627463" i="1"/>
  <c r="M627464" i="1"/>
  <c r="M627465" i="1"/>
  <c r="M627466" i="1"/>
  <c r="M627467" i="1"/>
  <c r="M627468" i="1"/>
  <c r="M627469" i="1"/>
  <c r="M627470" i="1"/>
  <c r="M627471" i="1"/>
  <c r="M627472" i="1"/>
  <c r="M627473" i="1"/>
  <c r="M627474" i="1"/>
  <c r="M627475" i="1"/>
  <c r="M627476" i="1"/>
  <c r="M627477" i="1"/>
  <c r="M627478" i="1"/>
  <c r="M627479" i="1"/>
  <c r="M627480" i="1"/>
  <c r="M627481" i="1"/>
  <c r="M627482" i="1"/>
  <c r="M627483" i="1"/>
  <c r="M627484" i="1"/>
  <c r="M627485" i="1"/>
  <c r="M627486" i="1"/>
  <c r="M627487" i="1"/>
  <c r="M627488" i="1"/>
  <c r="M627489" i="1"/>
  <c r="M627490" i="1"/>
  <c r="M627491" i="1"/>
  <c r="M627492" i="1"/>
  <c r="M627493" i="1"/>
  <c r="M627494" i="1"/>
  <c r="M627495" i="1"/>
  <c r="M627496" i="1"/>
  <c r="M627497" i="1"/>
  <c r="M627498" i="1"/>
  <c r="M627499" i="1"/>
  <c r="M627500" i="1"/>
  <c r="M627501" i="1"/>
  <c r="M627502" i="1"/>
  <c r="M627503" i="1"/>
  <c r="M627504" i="1"/>
  <c r="M627505" i="1"/>
  <c r="M627506" i="1"/>
  <c r="M627507" i="1"/>
  <c r="M627508" i="1"/>
  <c r="M627509" i="1"/>
  <c r="M627510" i="1"/>
  <c r="M627511" i="1"/>
  <c r="M627512" i="1"/>
  <c r="M627513" i="1"/>
  <c r="M627514" i="1"/>
  <c r="M627515" i="1"/>
  <c r="M627516" i="1"/>
  <c r="M627517" i="1"/>
  <c r="M627518" i="1"/>
  <c r="M627519" i="1"/>
  <c r="M627520" i="1"/>
  <c r="M627521" i="1"/>
  <c r="M627522" i="1"/>
  <c r="M627523" i="1"/>
  <c r="M627524" i="1"/>
  <c r="M627525" i="1"/>
  <c r="M627526" i="1"/>
  <c r="M627527" i="1"/>
  <c r="M627528" i="1"/>
  <c r="M627529" i="1"/>
  <c r="M627530" i="1"/>
  <c r="M627531" i="1"/>
  <c r="M627532" i="1"/>
  <c r="M627533" i="1"/>
  <c r="M627534" i="1"/>
  <c r="M627535" i="1"/>
  <c r="M627536" i="1"/>
  <c r="M627537" i="1"/>
  <c r="M627538" i="1"/>
  <c r="M627539" i="1"/>
  <c r="M627540" i="1"/>
  <c r="M627541" i="1"/>
  <c r="M627542" i="1"/>
  <c r="M627543" i="1"/>
  <c r="M627544" i="1"/>
  <c r="M627545" i="1"/>
  <c r="M627546" i="1"/>
  <c r="M627547" i="1"/>
  <c r="M627548" i="1"/>
  <c r="M627549" i="1"/>
  <c r="M627550" i="1"/>
  <c r="M627551" i="1"/>
  <c r="M627552" i="1"/>
  <c r="M627553" i="1"/>
  <c r="M627554" i="1"/>
  <c r="M627555" i="1"/>
  <c r="M627556" i="1"/>
  <c r="M627557" i="1"/>
  <c r="M627558" i="1"/>
  <c r="M627559" i="1"/>
  <c r="M627560" i="1"/>
  <c r="M627561" i="1"/>
  <c r="M627562" i="1"/>
  <c r="M627563" i="1"/>
  <c r="M627564" i="1"/>
  <c r="M627565" i="1"/>
  <c r="M627566" i="1"/>
  <c r="M627567" i="1"/>
  <c r="M627568" i="1"/>
  <c r="M627569" i="1"/>
  <c r="M627570" i="1"/>
  <c r="M627571" i="1"/>
  <c r="M627572" i="1"/>
  <c r="M627573" i="1"/>
  <c r="M627574" i="1"/>
  <c r="M627575" i="1"/>
  <c r="M627576" i="1"/>
  <c r="M627577" i="1"/>
  <c r="M627578" i="1"/>
  <c r="M627579" i="1"/>
  <c r="M627580" i="1"/>
  <c r="M627581" i="1"/>
  <c r="M627582" i="1"/>
  <c r="M627583" i="1"/>
  <c r="M627584" i="1"/>
  <c r="M627585" i="1"/>
  <c r="M627586" i="1"/>
  <c r="M627587" i="1"/>
  <c r="M627588" i="1"/>
  <c r="M627589" i="1"/>
  <c r="M627590" i="1"/>
  <c r="M627591" i="1"/>
  <c r="M627592" i="1"/>
  <c r="M627593" i="1"/>
  <c r="M627594" i="1"/>
  <c r="M627595" i="1"/>
  <c r="M627596" i="1"/>
  <c r="M627597" i="1"/>
  <c r="M627598" i="1"/>
  <c r="M627599" i="1"/>
  <c r="M627600" i="1"/>
  <c r="M627601" i="1"/>
  <c r="M627602" i="1"/>
  <c r="M627603" i="1"/>
  <c r="M627604" i="1"/>
  <c r="M627605" i="1"/>
  <c r="M627606" i="1"/>
  <c r="M627607" i="1"/>
  <c r="M627608" i="1"/>
  <c r="M627609" i="1"/>
  <c r="M627610" i="1"/>
  <c r="M627611" i="1"/>
  <c r="M627612" i="1"/>
  <c r="M627613" i="1"/>
  <c r="M627614" i="1"/>
  <c r="M627615" i="1"/>
  <c r="M627616" i="1"/>
  <c r="M627617" i="1"/>
  <c r="M627618" i="1"/>
  <c r="M627619" i="1"/>
  <c r="M627620" i="1"/>
  <c r="M627621" i="1"/>
  <c r="M627622" i="1"/>
  <c r="M627623" i="1"/>
  <c r="M627624" i="1"/>
  <c r="M627625" i="1"/>
  <c r="M627626" i="1"/>
  <c r="M627627" i="1"/>
  <c r="M627628" i="1"/>
  <c r="M627629" i="1"/>
  <c r="M627630" i="1"/>
  <c r="M627631" i="1"/>
  <c r="M627632" i="1"/>
  <c r="M627633" i="1"/>
  <c r="M627634" i="1"/>
  <c r="M627635" i="1"/>
  <c r="M627636" i="1"/>
  <c r="M627637" i="1"/>
  <c r="M627638" i="1"/>
  <c r="M627639" i="1"/>
  <c r="M627640" i="1"/>
  <c r="M627641" i="1"/>
  <c r="M627642" i="1"/>
  <c r="M627643" i="1"/>
  <c r="M627644" i="1"/>
  <c r="M627645" i="1"/>
  <c r="M627646" i="1"/>
  <c r="M627647" i="1"/>
  <c r="M627648" i="1"/>
  <c r="M627649" i="1"/>
  <c r="M627650" i="1"/>
  <c r="M627651" i="1"/>
  <c r="M627652" i="1"/>
  <c r="M627653" i="1"/>
  <c r="M627654" i="1"/>
  <c r="M627655" i="1"/>
  <c r="M627656" i="1"/>
  <c r="M627657" i="1"/>
  <c r="M627658" i="1"/>
  <c r="M627659" i="1"/>
  <c r="M627660" i="1"/>
  <c r="M627661" i="1"/>
  <c r="M627662" i="1"/>
  <c r="M627663" i="1"/>
  <c r="M627664" i="1"/>
  <c r="M627665" i="1"/>
  <c r="M627666" i="1"/>
  <c r="M627667" i="1"/>
  <c r="M627668" i="1"/>
  <c r="M627669" i="1"/>
  <c r="M627670" i="1"/>
  <c r="M627671" i="1"/>
  <c r="M627672" i="1"/>
  <c r="M627673" i="1"/>
  <c r="M627674" i="1"/>
  <c r="M627675" i="1"/>
  <c r="M627676" i="1"/>
  <c r="M627677" i="1"/>
  <c r="M627678" i="1"/>
  <c r="M627679" i="1"/>
  <c r="M627680" i="1"/>
  <c r="M627681" i="1"/>
  <c r="M627682" i="1"/>
  <c r="M627683" i="1"/>
  <c r="M627684" i="1"/>
  <c r="M627685" i="1"/>
  <c r="M627686" i="1"/>
  <c r="M627687" i="1"/>
  <c r="M627688" i="1"/>
  <c r="M627689" i="1"/>
  <c r="M627690" i="1"/>
  <c r="M627691" i="1"/>
  <c r="M627692" i="1"/>
  <c r="M627693" i="1"/>
  <c r="M627694" i="1"/>
  <c r="M627695" i="1"/>
  <c r="M627696" i="1"/>
  <c r="M627697" i="1"/>
  <c r="M627698" i="1"/>
  <c r="M627699" i="1"/>
  <c r="M627700" i="1"/>
  <c r="M627701" i="1"/>
  <c r="M627702" i="1"/>
  <c r="M627703" i="1"/>
  <c r="M627704" i="1"/>
  <c r="M627705" i="1"/>
  <c r="M627706" i="1"/>
  <c r="M627707" i="1"/>
  <c r="M627708" i="1"/>
  <c r="M627709" i="1"/>
  <c r="M627710" i="1"/>
  <c r="M627711" i="1"/>
  <c r="M627712" i="1"/>
  <c r="M627713" i="1"/>
  <c r="M627714" i="1"/>
  <c r="M627715" i="1"/>
  <c r="M627716" i="1"/>
  <c r="M627717" i="1"/>
  <c r="M627718" i="1"/>
  <c r="M627719" i="1"/>
  <c r="M627720" i="1"/>
  <c r="M627721" i="1"/>
  <c r="M627722" i="1"/>
  <c r="M627723" i="1"/>
  <c r="M627724" i="1"/>
  <c r="M627725" i="1"/>
  <c r="M627726" i="1"/>
  <c r="M627727" i="1"/>
  <c r="M627728" i="1"/>
  <c r="M627729" i="1"/>
  <c r="M627730" i="1"/>
  <c r="M627731" i="1"/>
  <c r="M627732" i="1"/>
  <c r="M627733" i="1"/>
  <c r="M627734" i="1"/>
  <c r="M627735" i="1"/>
  <c r="M627736" i="1"/>
  <c r="M627737" i="1"/>
  <c r="M627738" i="1"/>
  <c r="M627739" i="1"/>
  <c r="M627740" i="1"/>
  <c r="M627741" i="1"/>
  <c r="M627742" i="1"/>
  <c r="M627743" i="1"/>
  <c r="M627744" i="1"/>
  <c r="M627745" i="1"/>
  <c r="M627746" i="1"/>
  <c r="M627747" i="1"/>
  <c r="M627748" i="1"/>
  <c r="M627749" i="1"/>
  <c r="M627750" i="1"/>
  <c r="M627751" i="1"/>
  <c r="M627752" i="1"/>
  <c r="M627753" i="1"/>
  <c r="M627754" i="1"/>
  <c r="M627755" i="1"/>
  <c r="M627756" i="1"/>
  <c r="M627757" i="1"/>
  <c r="M627758" i="1"/>
  <c r="M627759" i="1"/>
  <c r="M627760" i="1"/>
  <c r="M627761" i="1"/>
  <c r="M627762" i="1"/>
  <c r="M627763" i="1"/>
  <c r="M627764" i="1"/>
  <c r="M627765" i="1"/>
  <c r="M627766" i="1"/>
  <c r="M627767" i="1"/>
  <c r="M627768" i="1"/>
  <c r="M627769" i="1"/>
  <c r="M627770" i="1"/>
  <c r="M627771" i="1"/>
  <c r="M627772" i="1"/>
  <c r="M627773" i="1"/>
  <c r="M627774" i="1"/>
  <c r="M627775" i="1"/>
  <c r="M627776" i="1"/>
  <c r="M627777" i="1"/>
  <c r="M627778" i="1"/>
  <c r="M627779" i="1"/>
  <c r="M627780" i="1"/>
  <c r="M627781" i="1"/>
  <c r="M627782" i="1"/>
  <c r="M627783" i="1"/>
  <c r="M627784" i="1"/>
  <c r="M627785" i="1"/>
  <c r="M627786" i="1"/>
  <c r="M627787" i="1"/>
  <c r="M627788" i="1"/>
  <c r="M627789" i="1"/>
  <c r="M627790" i="1"/>
  <c r="M627791" i="1"/>
  <c r="M627792" i="1"/>
  <c r="M627793" i="1"/>
  <c r="M627794" i="1"/>
  <c r="M627795" i="1"/>
  <c r="M627796" i="1"/>
  <c r="M627797" i="1"/>
  <c r="M627798" i="1"/>
  <c r="M627799" i="1"/>
  <c r="M627800" i="1"/>
  <c r="M627801" i="1"/>
  <c r="M627802" i="1"/>
  <c r="M627803" i="1"/>
  <c r="M627804" i="1"/>
  <c r="M627805" i="1"/>
  <c r="M627806" i="1"/>
  <c r="M627807" i="1"/>
  <c r="M627808" i="1"/>
  <c r="M627809" i="1"/>
  <c r="M627810" i="1"/>
  <c r="M627811" i="1"/>
  <c r="M627812" i="1"/>
  <c r="M627813" i="1"/>
  <c r="M627814" i="1"/>
  <c r="M627815" i="1"/>
  <c r="M627816" i="1"/>
  <c r="M627817" i="1"/>
  <c r="M627818" i="1"/>
  <c r="M627819" i="1"/>
  <c r="M627820" i="1"/>
  <c r="M627821" i="1"/>
  <c r="M627822" i="1"/>
  <c r="M627823" i="1"/>
  <c r="M627824" i="1"/>
  <c r="M627825" i="1"/>
  <c r="M627826" i="1"/>
  <c r="M627827" i="1"/>
  <c r="M627828" i="1"/>
  <c r="M627829" i="1"/>
  <c r="M627830" i="1"/>
  <c r="M627831" i="1"/>
  <c r="M627832" i="1"/>
  <c r="M627833" i="1"/>
  <c r="M627834" i="1"/>
  <c r="M627835" i="1"/>
  <c r="M627836" i="1"/>
  <c r="M627837" i="1"/>
  <c r="M627838" i="1"/>
  <c r="M627839" i="1"/>
  <c r="M627840" i="1"/>
  <c r="M627841" i="1"/>
  <c r="M627842" i="1"/>
  <c r="M627843" i="1"/>
  <c r="M627844" i="1"/>
  <c r="M627845" i="1"/>
  <c r="M627846" i="1"/>
  <c r="M627847" i="1"/>
  <c r="M627848" i="1"/>
  <c r="M627849" i="1"/>
  <c r="M627850" i="1"/>
  <c r="M627851" i="1"/>
  <c r="M627852" i="1"/>
  <c r="M627853" i="1"/>
  <c r="M627854" i="1"/>
  <c r="M627855" i="1"/>
  <c r="M627856" i="1"/>
  <c r="M627857" i="1"/>
  <c r="M627858" i="1"/>
  <c r="M627859" i="1"/>
  <c r="M627860" i="1"/>
  <c r="M627861" i="1"/>
  <c r="M627862" i="1"/>
  <c r="M627863" i="1"/>
  <c r="M627864" i="1"/>
  <c r="M627865" i="1"/>
  <c r="M627866" i="1"/>
  <c r="M627867" i="1"/>
  <c r="M627868" i="1"/>
  <c r="M627869" i="1"/>
  <c r="M627870" i="1"/>
  <c r="M627871" i="1"/>
  <c r="M627872" i="1"/>
  <c r="M627873" i="1"/>
  <c r="M627874" i="1"/>
  <c r="M627875" i="1"/>
  <c r="M627876" i="1"/>
  <c r="M627877" i="1"/>
  <c r="M627878" i="1"/>
  <c r="M627879" i="1"/>
  <c r="M627880" i="1"/>
  <c r="M627881" i="1"/>
  <c r="M627882" i="1"/>
  <c r="M627883" i="1"/>
  <c r="M627884" i="1"/>
  <c r="M627885" i="1"/>
  <c r="M627886" i="1"/>
  <c r="M627887" i="1"/>
  <c r="M627888" i="1"/>
  <c r="M627889" i="1"/>
  <c r="M627890" i="1"/>
  <c r="M627891" i="1"/>
  <c r="M627892" i="1"/>
  <c r="M627893" i="1"/>
  <c r="M627894" i="1"/>
  <c r="M627895" i="1"/>
  <c r="M627896" i="1"/>
  <c r="M627897" i="1"/>
  <c r="M627898" i="1"/>
  <c r="M627899" i="1"/>
  <c r="M627900" i="1"/>
  <c r="M627901" i="1"/>
  <c r="M627902" i="1"/>
  <c r="M627903" i="1"/>
  <c r="M627904" i="1"/>
  <c r="M627905" i="1"/>
  <c r="M627906" i="1"/>
  <c r="M627907" i="1"/>
  <c r="M627908" i="1"/>
  <c r="M627909" i="1"/>
  <c r="M627910" i="1"/>
  <c r="M627911" i="1"/>
  <c r="M627912" i="1"/>
  <c r="M627913" i="1"/>
  <c r="M627914" i="1"/>
  <c r="M627915" i="1"/>
  <c r="M627916" i="1"/>
  <c r="M627917" i="1"/>
  <c r="M627918" i="1"/>
  <c r="M627919" i="1"/>
  <c r="M627920" i="1"/>
  <c r="M627921" i="1"/>
  <c r="M627922" i="1"/>
  <c r="M627923" i="1"/>
  <c r="M627924" i="1"/>
  <c r="M627925" i="1"/>
  <c r="M627926" i="1"/>
  <c r="M627927" i="1"/>
  <c r="M627928" i="1"/>
  <c r="M627929" i="1"/>
  <c r="M627930" i="1"/>
  <c r="M627931" i="1"/>
  <c r="M627932" i="1"/>
  <c r="M627933" i="1"/>
  <c r="M627934" i="1"/>
  <c r="M627935" i="1"/>
  <c r="M627936" i="1"/>
  <c r="M627937" i="1"/>
  <c r="M627938" i="1"/>
  <c r="M627939" i="1"/>
  <c r="M627940" i="1"/>
  <c r="M627941" i="1"/>
  <c r="M627942" i="1"/>
  <c r="M627943" i="1"/>
  <c r="M627944" i="1"/>
  <c r="M627945" i="1"/>
  <c r="M627946" i="1"/>
  <c r="M627947" i="1"/>
  <c r="M627948" i="1"/>
  <c r="M627949" i="1"/>
  <c r="M627950" i="1"/>
  <c r="M627951" i="1"/>
  <c r="M627952" i="1"/>
  <c r="M627953" i="1"/>
  <c r="M627954" i="1"/>
  <c r="M627955" i="1"/>
  <c r="M627956" i="1"/>
  <c r="M627957" i="1"/>
  <c r="M627958" i="1"/>
  <c r="M627959" i="1"/>
  <c r="M627960" i="1"/>
  <c r="M627961" i="1"/>
  <c r="M627962" i="1"/>
  <c r="M627963" i="1"/>
  <c r="M627964" i="1"/>
  <c r="M627965" i="1"/>
  <c r="M627966" i="1"/>
  <c r="M627967" i="1"/>
  <c r="M627968" i="1"/>
  <c r="M627969" i="1"/>
  <c r="M627970" i="1"/>
  <c r="M627971" i="1"/>
  <c r="M627972" i="1"/>
  <c r="M627973" i="1"/>
  <c r="M627974" i="1"/>
  <c r="M627975" i="1"/>
  <c r="M627976" i="1"/>
  <c r="M627977" i="1"/>
  <c r="M627978" i="1"/>
  <c r="M627979" i="1"/>
  <c r="M627980" i="1"/>
  <c r="M627981" i="1"/>
  <c r="M627982" i="1"/>
  <c r="M627983" i="1"/>
  <c r="M627984" i="1"/>
  <c r="M627985" i="1"/>
  <c r="M627986" i="1"/>
  <c r="M627987" i="1"/>
  <c r="M627988" i="1"/>
  <c r="M627989" i="1"/>
  <c r="M627990" i="1"/>
  <c r="M627991" i="1"/>
  <c r="M627992" i="1"/>
  <c r="M627993" i="1"/>
  <c r="M627994" i="1"/>
  <c r="M627995" i="1"/>
  <c r="M627996" i="1"/>
  <c r="M627997" i="1"/>
  <c r="M627998" i="1"/>
  <c r="M627999" i="1"/>
  <c r="M628000" i="1"/>
  <c r="M628001" i="1"/>
  <c r="M628002" i="1"/>
  <c r="M628003" i="1"/>
  <c r="M628004" i="1"/>
  <c r="M628005" i="1"/>
  <c r="M628006" i="1"/>
  <c r="M628007" i="1"/>
  <c r="M628008" i="1"/>
  <c r="M628009" i="1"/>
  <c r="M628010" i="1"/>
  <c r="M628011" i="1"/>
  <c r="M628012" i="1"/>
  <c r="M628013" i="1"/>
  <c r="M628014" i="1"/>
  <c r="M628015" i="1"/>
  <c r="M628016" i="1"/>
  <c r="M628017" i="1"/>
  <c r="M628018" i="1"/>
  <c r="M628019" i="1"/>
  <c r="M628020" i="1"/>
  <c r="M628021" i="1"/>
  <c r="M628022" i="1"/>
  <c r="M628023" i="1"/>
  <c r="M628024" i="1"/>
  <c r="M628025" i="1"/>
  <c r="M628026" i="1"/>
  <c r="M628027" i="1"/>
  <c r="M628028" i="1"/>
  <c r="M628029" i="1"/>
  <c r="M628030" i="1"/>
  <c r="M628031" i="1"/>
  <c r="M628032" i="1"/>
  <c r="M628033" i="1"/>
  <c r="M628034" i="1"/>
  <c r="M628035" i="1"/>
  <c r="M628036" i="1"/>
  <c r="M628037" i="1"/>
  <c r="M628038" i="1"/>
  <c r="M628039" i="1"/>
  <c r="M628040" i="1"/>
  <c r="M628041" i="1"/>
  <c r="M628042" i="1"/>
  <c r="M628043" i="1"/>
  <c r="M628044" i="1"/>
  <c r="M628045" i="1"/>
  <c r="M628046" i="1"/>
  <c r="M628047" i="1"/>
  <c r="M628048" i="1"/>
  <c r="M628049" i="1"/>
  <c r="M628050" i="1"/>
  <c r="M628051" i="1"/>
  <c r="M628052" i="1"/>
  <c r="M628053" i="1"/>
  <c r="M628054" i="1"/>
  <c r="M628055" i="1"/>
  <c r="M628056" i="1"/>
  <c r="M628057" i="1"/>
  <c r="M628058" i="1"/>
  <c r="M628059" i="1"/>
  <c r="M628060" i="1"/>
  <c r="M628061" i="1"/>
  <c r="M628062" i="1"/>
  <c r="M628063" i="1"/>
  <c r="M628064" i="1"/>
  <c r="M628065" i="1"/>
  <c r="M628066" i="1"/>
  <c r="M628067" i="1"/>
  <c r="M628068" i="1"/>
  <c r="M628069" i="1"/>
  <c r="M628070" i="1"/>
  <c r="M628071" i="1"/>
  <c r="M628072" i="1"/>
  <c r="M628073" i="1"/>
  <c r="M628074" i="1"/>
  <c r="M628075" i="1"/>
  <c r="M628076" i="1"/>
  <c r="M628077" i="1"/>
  <c r="M628078" i="1"/>
  <c r="M628079" i="1"/>
  <c r="M628080" i="1"/>
  <c r="M628081" i="1"/>
  <c r="M628082" i="1"/>
  <c r="M628083" i="1"/>
  <c r="M628084" i="1"/>
  <c r="M628085" i="1"/>
  <c r="M628086" i="1"/>
  <c r="M628087" i="1"/>
  <c r="M628088" i="1"/>
  <c r="M628089" i="1"/>
  <c r="M628090" i="1"/>
  <c r="M628091" i="1"/>
  <c r="M628092" i="1"/>
  <c r="M628093" i="1"/>
  <c r="M628094" i="1"/>
  <c r="M628095" i="1"/>
  <c r="M628096" i="1"/>
  <c r="M628097" i="1"/>
  <c r="M628098" i="1"/>
  <c r="M628099" i="1"/>
  <c r="M628100" i="1"/>
  <c r="M628101" i="1"/>
  <c r="M628102" i="1"/>
  <c r="M628103" i="1"/>
  <c r="M628104" i="1"/>
  <c r="M628105" i="1"/>
  <c r="M628106" i="1"/>
  <c r="M628107" i="1"/>
  <c r="M628108" i="1"/>
  <c r="M628109" i="1"/>
  <c r="M628110" i="1"/>
  <c r="M628111" i="1"/>
  <c r="M628112" i="1"/>
  <c r="M628113" i="1"/>
  <c r="M628114" i="1"/>
  <c r="M628115" i="1"/>
  <c r="M628116" i="1"/>
  <c r="M628117" i="1"/>
  <c r="M628118" i="1"/>
  <c r="M628119" i="1"/>
  <c r="M628120" i="1"/>
  <c r="M628121" i="1"/>
  <c r="M628122" i="1"/>
  <c r="M628123" i="1"/>
  <c r="M628124" i="1"/>
  <c r="M628125" i="1"/>
  <c r="M628126" i="1"/>
  <c r="M628127" i="1"/>
  <c r="M628128" i="1"/>
  <c r="M628129" i="1"/>
  <c r="M628130" i="1"/>
  <c r="M628131" i="1"/>
  <c r="M628132" i="1"/>
  <c r="M628133" i="1"/>
  <c r="M628134" i="1"/>
  <c r="M628135" i="1"/>
  <c r="M628136" i="1"/>
  <c r="M628137" i="1"/>
  <c r="M628138" i="1"/>
  <c r="M628139" i="1"/>
  <c r="M628140" i="1"/>
  <c r="M628141" i="1"/>
  <c r="M628142" i="1"/>
  <c r="M628143" i="1"/>
  <c r="M628144" i="1"/>
  <c r="M628145" i="1"/>
  <c r="M628146" i="1"/>
  <c r="M628147" i="1"/>
  <c r="M628148" i="1"/>
  <c r="M628149" i="1"/>
  <c r="M628150" i="1"/>
  <c r="M628151" i="1"/>
  <c r="M628152" i="1"/>
  <c r="M628153" i="1"/>
  <c r="M628154" i="1"/>
  <c r="M628155" i="1"/>
  <c r="M628156" i="1"/>
  <c r="M628157" i="1"/>
  <c r="M628158" i="1"/>
  <c r="M628159" i="1"/>
  <c r="M628160" i="1"/>
  <c r="M628161" i="1"/>
  <c r="M628162" i="1"/>
  <c r="M628163" i="1"/>
  <c r="M628164" i="1"/>
  <c r="M628165" i="1"/>
  <c r="M628166" i="1"/>
  <c r="M628167" i="1"/>
  <c r="M628168" i="1"/>
  <c r="M628169" i="1"/>
  <c r="M628170" i="1"/>
  <c r="M628171" i="1"/>
  <c r="M628172" i="1"/>
  <c r="M628173" i="1"/>
  <c r="M628174" i="1"/>
  <c r="M628175" i="1"/>
  <c r="M628176" i="1"/>
  <c r="M628177" i="1"/>
  <c r="M628178" i="1"/>
  <c r="M628179" i="1"/>
  <c r="M628180" i="1"/>
  <c r="M628181" i="1"/>
  <c r="M628182" i="1"/>
  <c r="M628183" i="1"/>
  <c r="M628184" i="1"/>
  <c r="M628185" i="1"/>
  <c r="M628186" i="1"/>
  <c r="M628187" i="1"/>
  <c r="M628188" i="1"/>
  <c r="M628189" i="1"/>
  <c r="M628190" i="1"/>
  <c r="M628191" i="1"/>
  <c r="M628192" i="1"/>
  <c r="M628193" i="1"/>
  <c r="M628194" i="1"/>
  <c r="M628195" i="1"/>
  <c r="M628196" i="1"/>
  <c r="M628197" i="1"/>
  <c r="M628198" i="1"/>
  <c r="M628199" i="1"/>
  <c r="M628200" i="1"/>
  <c r="M628201" i="1"/>
  <c r="M628202" i="1"/>
  <c r="M628203" i="1"/>
  <c r="M628204" i="1"/>
  <c r="M628205" i="1"/>
  <c r="M628206" i="1"/>
  <c r="M628207" i="1"/>
  <c r="M628208" i="1"/>
  <c r="M628209" i="1"/>
  <c r="M628210" i="1"/>
  <c r="M628211" i="1"/>
  <c r="M628212" i="1"/>
  <c r="M628213" i="1"/>
  <c r="M628214" i="1"/>
  <c r="M628215" i="1"/>
  <c r="M628216" i="1"/>
  <c r="M628217" i="1"/>
  <c r="M628218" i="1"/>
  <c r="M628219" i="1"/>
  <c r="M628220" i="1"/>
  <c r="M628221" i="1"/>
  <c r="M628222" i="1"/>
  <c r="M628223" i="1"/>
  <c r="M628224" i="1"/>
  <c r="M628225" i="1"/>
  <c r="M628226" i="1"/>
  <c r="M628227" i="1"/>
  <c r="M628228" i="1"/>
  <c r="M628229" i="1"/>
  <c r="M628230" i="1"/>
  <c r="M628231" i="1"/>
  <c r="M628232" i="1"/>
  <c r="M628233" i="1"/>
  <c r="M628234" i="1"/>
  <c r="M628235" i="1"/>
  <c r="M628236" i="1"/>
  <c r="M628237" i="1"/>
  <c r="M628238" i="1"/>
  <c r="M628239" i="1"/>
  <c r="M628240" i="1"/>
  <c r="M628241" i="1"/>
  <c r="M628242" i="1"/>
  <c r="M628243" i="1"/>
  <c r="M628244" i="1"/>
  <c r="M628245" i="1"/>
  <c r="M628246" i="1"/>
  <c r="M628247" i="1"/>
  <c r="M628248" i="1"/>
  <c r="M628249" i="1"/>
  <c r="M628250" i="1"/>
  <c r="M628251" i="1"/>
  <c r="M628252" i="1"/>
  <c r="M628253" i="1"/>
  <c r="M628254" i="1"/>
  <c r="M628255" i="1"/>
  <c r="M628256" i="1"/>
  <c r="M628257" i="1"/>
  <c r="M628258" i="1"/>
  <c r="M628259" i="1"/>
  <c r="M628260" i="1"/>
  <c r="M628261" i="1"/>
  <c r="M628262" i="1"/>
  <c r="M628263" i="1"/>
  <c r="M628264" i="1"/>
  <c r="M628265" i="1"/>
  <c r="M628266" i="1"/>
  <c r="M628267" i="1"/>
  <c r="M628268" i="1"/>
  <c r="M628269" i="1"/>
  <c r="M628270" i="1"/>
  <c r="M628271" i="1"/>
  <c r="M628272" i="1"/>
  <c r="M628273" i="1"/>
  <c r="M628274" i="1"/>
  <c r="M628275" i="1"/>
  <c r="M628276" i="1"/>
  <c r="M628277" i="1"/>
  <c r="M628278" i="1"/>
  <c r="M628279" i="1"/>
  <c r="M628280" i="1"/>
  <c r="M628281" i="1"/>
  <c r="M628282" i="1"/>
  <c r="M628283" i="1"/>
  <c r="M628284" i="1"/>
  <c r="M628285" i="1"/>
  <c r="M628286" i="1"/>
  <c r="M628287" i="1"/>
  <c r="M628288" i="1"/>
  <c r="M628289" i="1"/>
  <c r="M628290" i="1"/>
  <c r="M628291" i="1"/>
  <c r="M628292" i="1"/>
  <c r="M628293" i="1"/>
  <c r="M628294" i="1"/>
  <c r="M628295" i="1"/>
  <c r="M628296" i="1"/>
  <c r="M628297" i="1"/>
  <c r="M628298" i="1"/>
  <c r="M628299" i="1"/>
  <c r="M628300" i="1"/>
  <c r="M628301" i="1"/>
  <c r="M628302" i="1"/>
  <c r="M628303" i="1"/>
  <c r="M628304" i="1"/>
  <c r="M628305" i="1"/>
  <c r="M628306" i="1"/>
  <c r="M628307" i="1"/>
  <c r="M628308" i="1"/>
  <c r="M628309" i="1"/>
  <c r="M628310" i="1"/>
  <c r="M628311" i="1"/>
  <c r="M628312" i="1"/>
  <c r="M628313" i="1"/>
  <c r="M628314" i="1"/>
  <c r="M628315" i="1"/>
  <c r="M628316" i="1"/>
  <c r="M628317" i="1"/>
  <c r="M628318" i="1"/>
  <c r="M628319" i="1"/>
  <c r="M628320" i="1"/>
  <c r="M628321" i="1"/>
  <c r="M628322" i="1"/>
  <c r="M628323" i="1"/>
  <c r="M628324" i="1"/>
  <c r="M628325" i="1"/>
  <c r="M628326" i="1"/>
  <c r="M628327" i="1"/>
  <c r="M628328" i="1"/>
  <c r="M628329" i="1"/>
  <c r="M628330" i="1"/>
  <c r="M628331" i="1"/>
  <c r="M628332" i="1"/>
  <c r="M628333" i="1"/>
  <c r="M628334" i="1"/>
  <c r="M628335" i="1"/>
  <c r="M628336" i="1"/>
  <c r="M628337" i="1"/>
  <c r="M628338" i="1"/>
  <c r="M628339" i="1"/>
  <c r="M628340" i="1"/>
  <c r="M628341" i="1"/>
  <c r="M628342" i="1"/>
  <c r="M628343" i="1"/>
  <c r="M628344" i="1"/>
  <c r="M628345" i="1"/>
  <c r="M628346" i="1"/>
  <c r="M628347" i="1"/>
  <c r="M628348" i="1"/>
  <c r="M628349" i="1"/>
  <c r="M628350" i="1"/>
  <c r="M628351" i="1"/>
  <c r="M628352" i="1"/>
  <c r="M628353" i="1"/>
  <c r="M628354" i="1"/>
  <c r="M628355" i="1"/>
  <c r="M628356" i="1"/>
  <c r="M628357" i="1"/>
  <c r="M628358" i="1"/>
  <c r="M628359" i="1"/>
  <c r="M628360" i="1"/>
  <c r="M628361" i="1"/>
  <c r="M628362" i="1"/>
  <c r="M628363" i="1"/>
  <c r="M628364" i="1"/>
  <c r="M628365" i="1"/>
  <c r="M628366" i="1"/>
  <c r="M628367" i="1"/>
  <c r="M628368" i="1"/>
  <c r="M628369" i="1"/>
  <c r="M628370" i="1"/>
  <c r="M628371" i="1"/>
  <c r="M628372" i="1"/>
  <c r="M628373" i="1"/>
  <c r="M628374" i="1"/>
  <c r="M628375" i="1"/>
  <c r="M628376" i="1"/>
  <c r="M628377" i="1"/>
  <c r="M628378" i="1"/>
  <c r="M628379" i="1"/>
  <c r="M628380" i="1"/>
  <c r="M628381" i="1"/>
  <c r="M628382" i="1"/>
  <c r="M628383" i="1"/>
  <c r="M628384" i="1"/>
  <c r="M628385" i="1"/>
  <c r="M628386" i="1"/>
  <c r="M628387" i="1"/>
  <c r="M628388" i="1"/>
  <c r="M628389" i="1"/>
  <c r="M628390" i="1"/>
  <c r="M628391" i="1"/>
  <c r="M628392" i="1"/>
  <c r="M628393" i="1"/>
  <c r="M628394" i="1"/>
  <c r="M628395" i="1"/>
  <c r="M628396" i="1"/>
  <c r="M628397" i="1"/>
  <c r="M628398" i="1"/>
  <c r="M628399" i="1"/>
  <c r="M628400" i="1"/>
  <c r="M628401" i="1"/>
  <c r="M628402" i="1"/>
  <c r="M628403" i="1"/>
  <c r="M628404" i="1"/>
  <c r="M628405" i="1"/>
  <c r="M628406" i="1"/>
  <c r="M628407" i="1"/>
  <c r="M628408" i="1"/>
  <c r="M628409" i="1"/>
  <c r="M628410" i="1"/>
  <c r="M628411" i="1"/>
  <c r="M628412" i="1"/>
  <c r="M628413" i="1"/>
  <c r="M628414" i="1"/>
  <c r="M628415" i="1"/>
  <c r="M628416" i="1"/>
  <c r="M628417" i="1"/>
  <c r="M628418" i="1"/>
  <c r="M628419" i="1"/>
  <c r="M628420" i="1"/>
  <c r="M628421" i="1"/>
  <c r="M628422" i="1"/>
  <c r="M628423" i="1"/>
  <c r="M628424" i="1"/>
  <c r="M628425" i="1"/>
  <c r="M628426" i="1"/>
  <c r="M628427" i="1"/>
  <c r="M628428" i="1"/>
  <c r="M628429" i="1"/>
  <c r="M628430" i="1"/>
  <c r="M628431" i="1"/>
  <c r="M628432" i="1"/>
  <c r="M628433" i="1"/>
  <c r="M628434" i="1"/>
  <c r="M628435" i="1"/>
  <c r="M628436" i="1"/>
  <c r="M628437" i="1"/>
  <c r="M628438" i="1"/>
  <c r="M628439" i="1"/>
  <c r="M628440" i="1"/>
  <c r="M628441" i="1"/>
  <c r="M628442" i="1"/>
  <c r="M628443" i="1"/>
  <c r="M628444" i="1"/>
  <c r="M628445" i="1"/>
  <c r="M628446" i="1"/>
  <c r="M628447" i="1"/>
  <c r="M628448" i="1"/>
  <c r="M628449" i="1"/>
  <c r="M628450" i="1"/>
  <c r="M628451" i="1"/>
  <c r="M628452" i="1"/>
  <c r="M628453" i="1"/>
  <c r="M628454" i="1"/>
  <c r="M628455" i="1"/>
  <c r="M628456" i="1"/>
  <c r="M628457" i="1"/>
  <c r="M628458" i="1"/>
  <c r="M628459" i="1"/>
  <c r="M628460" i="1"/>
  <c r="M628461" i="1"/>
  <c r="M628462" i="1"/>
  <c r="M628463" i="1"/>
  <c r="M628464" i="1"/>
  <c r="M628465" i="1"/>
  <c r="M628466" i="1"/>
  <c r="M628467" i="1"/>
  <c r="M628468" i="1"/>
  <c r="M628469" i="1"/>
  <c r="M628470" i="1"/>
  <c r="M628471" i="1"/>
  <c r="M628472" i="1"/>
  <c r="M628473" i="1"/>
  <c r="M628474" i="1"/>
  <c r="M628475" i="1"/>
  <c r="M628476" i="1"/>
  <c r="M628477" i="1"/>
  <c r="M628478" i="1"/>
  <c r="M628479" i="1"/>
  <c r="M628480" i="1"/>
  <c r="M628481" i="1"/>
  <c r="M628482" i="1"/>
  <c r="M628483" i="1"/>
  <c r="M628484" i="1"/>
  <c r="M628485" i="1"/>
  <c r="M628486" i="1"/>
  <c r="M628487" i="1"/>
  <c r="M628488" i="1"/>
  <c r="M628489" i="1"/>
  <c r="M628490" i="1"/>
  <c r="M628491" i="1"/>
  <c r="M628492" i="1"/>
  <c r="M628493" i="1"/>
  <c r="M628494" i="1"/>
  <c r="M628495" i="1"/>
  <c r="M628496" i="1"/>
  <c r="M628497" i="1"/>
  <c r="M628498" i="1"/>
  <c r="M628499" i="1"/>
  <c r="M628500" i="1"/>
  <c r="M628501" i="1"/>
  <c r="M628502" i="1"/>
  <c r="M628503" i="1"/>
  <c r="M628504" i="1"/>
  <c r="M628505" i="1"/>
  <c r="M628506" i="1"/>
  <c r="M628507" i="1"/>
  <c r="M628508" i="1"/>
  <c r="M628509" i="1"/>
  <c r="M628510" i="1"/>
  <c r="M628511" i="1"/>
  <c r="M628512" i="1"/>
  <c r="M628513" i="1"/>
  <c r="M628514" i="1"/>
  <c r="M628515" i="1"/>
  <c r="M628516" i="1"/>
  <c r="M628517" i="1"/>
  <c r="M628518" i="1"/>
  <c r="M628519" i="1"/>
  <c r="M628520" i="1"/>
  <c r="M628521" i="1"/>
  <c r="M628522" i="1"/>
  <c r="M628523" i="1"/>
  <c r="M628524" i="1"/>
  <c r="M628525" i="1"/>
  <c r="M628526" i="1"/>
  <c r="M628527" i="1"/>
  <c r="M628528" i="1"/>
  <c r="M628529" i="1"/>
  <c r="M628530" i="1"/>
  <c r="M628531" i="1"/>
  <c r="M628532" i="1"/>
  <c r="M628533" i="1"/>
  <c r="M628534" i="1"/>
  <c r="M628535" i="1"/>
  <c r="M628536" i="1"/>
  <c r="M628537" i="1"/>
  <c r="M628538" i="1"/>
  <c r="M628539" i="1"/>
  <c r="M628540" i="1"/>
  <c r="M628541" i="1"/>
  <c r="M628542" i="1"/>
  <c r="M628543" i="1"/>
  <c r="M628544" i="1"/>
  <c r="M628545" i="1"/>
  <c r="M628546" i="1"/>
  <c r="M628547" i="1"/>
  <c r="M628548" i="1"/>
  <c r="M628549" i="1"/>
  <c r="M628550" i="1"/>
  <c r="M628551" i="1"/>
  <c r="M628552" i="1"/>
  <c r="M628553" i="1"/>
  <c r="M628554" i="1"/>
  <c r="M628555" i="1"/>
  <c r="M628556" i="1"/>
  <c r="M628557" i="1"/>
  <c r="M628558" i="1"/>
  <c r="M628559" i="1"/>
  <c r="M628560" i="1"/>
  <c r="M628561" i="1"/>
  <c r="M628562" i="1"/>
  <c r="M628563" i="1"/>
  <c r="M628564" i="1"/>
  <c r="M628565" i="1"/>
  <c r="M628566" i="1"/>
  <c r="M628567" i="1"/>
  <c r="M628568" i="1"/>
  <c r="M628569" i="1"/>
  <c r="M628570" i="1"/>
  <c r="M628571" i="1"/>
  <c r="M628572" i="1"/>
  <c r="M628573" i="1"/>
  <c r="M628574" i="1"/>
  <c r="M628575" i="1"/>
  <c r="M628576" i="1"/>
  <c r="M628577" i="1"/>
  <c r="M628578" i="1"/>
  <c r="M628579" i="1"/>
  <c r="M628580" i="1"/>
  <c r="M628581" i="1"/>
  <c r="M628582" i="1"/>
  <c r="M628583" i="1"/>
  <c r="M628584" i="1"/>
  <c r="M628585" i="1"/>
  <c r="M628586" i="1"/>
  <c r="M628587" i="1"/>
  <c r="M628588" i="1"/>
  <c r="M628589" i="1"/>
  <c r="M628590" i="1"/>
  <c r="M628591" i="1"/>
  <c r="M628592" i="1"/>
  <c r="M628593" i="1"/>
  <c r="M628594" i="1"/>
  <c r="M628595" i="1"/>
  <c r="M628596" i="1"/>
  <c r="M628597" i="1"/>
  <c r="M628598" i="1"/>
  <c r="M628599" i="1"/>
  <c r="M628600" i="1"/>
  <c r="M628601" i="1"/>
  <c r="M628602" i="1"/>
  <c r="M628603" i="1"/>
  <c r="M628604" i="1"/>
  <c r="M628605" i="1"/>
  <c r="M628606" i="1"/>
  <c r="M628607" i="1"/>
  <c r="M628608" i="1"/>
  <c r="M628609" i="1"/>
  <c r="M628610" i="1"/>
  <c r="M628611" i="1"/>
  <c r="M628612" i="1"/>
  <c r="M628613" i="1"/>
  <c r="M628614" i="1"/>
  <c r="M628615" i="1"/>
  <c r="M628616" i="1"/>
  <c r="M628617" i="1"/>
  <c r="M628618" i="1"/>
  <c r="M628619" i="1"/>
  <c r="M628620" i="1"/>
  <c r="M628621" i="1"/>
  <c r="M628622" i="1"/>
  <c r="M628623" i="1"/>
  <c r="M628624" i="1"/>
  <c r="M628625" i="1"/>
  <c r="M628626" i="1"/>
  <c r="M628627" i="1"/>
  <c r="M628628" i="1"/>
  <c r="M628629" i="1"/>
  <c r="M628630" i="1"/>
  <c r="M628631" i="1"/>
  <c r="M628632" i="1"/>
  <c r="M628633" i="1"/>
  <c r="M628634" i="1"/>
  <c r="M628635" i="1"/>
  <c r="M628636" i="1"/>
  <c r="M628637" i="1"/>
  <c r="M628638" i="1"/>
  <c r="M628639" i="1"/>
  <c r="M628640" i="1"/>
  <c r="M628641" i="1"/>
  <c r="M628642" i="1"/>
  <c r="M628643" i="1"/>
  <c r="M628644" i="1"/>
  <c r="M628645" i="1"/>
  <c r="M628646" i="1"/>
  <c r="M628647" i="1"/>
  <c r="M628648" i="1"/>
  <c r="M628649" i="1"/>
  <c r="M628650" i="1"/>
  <c r="M628651" i="1"/>
  <c r="M628652" i="1"/>
  <c r="M628653" i="1"/>
  <c r="M628654" i="1"/>
  <c r="M628655" i="1"/>
  <c r="M628656" i="1"/>
  <c r="M628657" i="1"/>
  <c r="M628658" i="1"/>
  <c r="M628659" i="1"/>
  <c r="M628660" i="1"/>
  <c r="M628661" i="1"/>
  <c r="M628662" i="1"/>
  <c r="M628663" i="1"/>
  <c r="M628664" i="1"/>
  <c r="M628665" i="1"/>
  <c r="M628666" i="1"/>
  <c r="M628667" i="1"/>
  <c r="M628668" i="1"/>
  <c r="M628669" i="1"/>
  <c r="M628670" i="1"/>
  <c r="M628671" i="1"/>
  <c r="M628672" i="1"/>
  <c r="M628673" i="1"/>
  <c r="M628674" i="1"/>
  <c r="M628675" i="1"/>
  <c r="M628676" i="1"/>
  <c r="M628677" i="1"/>
  <c r="M628678" i="1"/>
  <c r="M628679" i="1"/>
  <c r="M628680" i="1"/>
  <c r="M628681" i="1"/>
  <c r="M628682" i="1"/>
  <c r="M628683" i="1"/>
  <c r="M628684" i="1"/>
  <c r="M628685" i="1"/>
  <c r="M628686" i="1"/>
  <c r="M628687" i="1"/>
  <c r="M628688" i="1"/>
  <c r="M628689" i="1"/>
  <c r="M628690" i="1"/>
  <c r="M628691" i="1"/>
  <c r="M628692" i="1"/>
  <c r="M628693" i="1"/>
  <c r="M628694" i="1"/>
  <c r="M628695" i="1"/>
  <c r="M628696" i="1"/>
  <c r="M628697" i="1"/>
  <c r="M628698" i="1"/>
  <c r="M628699" i="1"/>
  <c r="M628700" i="1"/>
  <c r="M628701" i="1"/>
  <c r="M628702" i="1"/>
  <c r="M628703" i="1"/>
  <c r="M628704" i="1"/>
  <c r="M628705" i="1"/>
  <c r="M628706" i="1"/>
  <c r="M628707" i="1"/>
  <c r="M628708" i="1"/>
  <c r="M628709" i="1"/>
  <c r="M628710" i="1"/>
  <c r="M628711" i="1"/>
  <c r="M628712" i="1"/>
  <c r="M628713" i="1"/>
  <c r="M628714" i="1"/>
  <c r="M628715" i="1"/>
  <c r="M628716" i="1"/>
  <c r="M628717" i="1"/>
  <c r="M628718" i="1"/>
  <c r="M628719" i="1"/>
  <c r="M628720" i="1"/>
  <c r="M628721" i="1"/>
  <c r="M628722" i="1"/>
  <c r="M628723" i="1"/>
  <c r="M628724" i="1"/>
  <c r="M628725" i="1"/>
  <c r="M628726" i="1"/>
  <c r="M628727" i="1"/>
  <c r="M628728" i="1"/>
  <c r="M628729" i="1"/>
  <c r="M628730" i="1"/>
  <c r="M628731" i="1"/>
  <c r="M628732" i="1"/>
  <c r="M628733" i="1"/>
  <c r="M628734" i="1"/>
  <c r="M628735" i="1"/>
  <c r="M628736" i="1"/>
  <c r="M628737" i="1"/>
  <c r="M628738" i="1"/>
  <c r="M628739" i="1"/>
  <c r="M628740" i="1"/>
  <c r="M628741" i="1"/>
  <c r="M628742" i="1"/>
  <c r="M628743" i="1"/>
  <c r="M628744" i="1"/>
  <c r="M628745" i="1"/>
  <c r="M628746" i="1"/>
  <c r="M628747" i="1"/>
  <c r="M628748" i="1"/>
  <c r="M628749" i="1"/>
  <c r="M628750" i="1"/>
  <c r="M628751" i="1"/>
  <c r="M628752" i="1"/>
  <c r="M628753" i="1"/>
  <c r="M628754" i="1"/>
  <c r="M628755" i="1"/>
  <c r="M628756" i="1"/>
  <c r="M628757" i="1"/>
  <c r="M628758" i="1"/>
  <c r="M628759" i="1"/>
  <c r="M628760" i="1"/>
  <c r="M628761" i="1"/>
  <c r="M628762" i="1"/>
  <c r="M628763" i="1"/>
  <c r="M628764" i="1"/>
  <c r="M628765" i="1"/>
  <c r="M628766" i="1"/>
  <c r="M628767" i="1"/>
  <c r="M628768" i="1"/>
  <c r="M628769" i="1"/>
  <c r="M628770" i="1"/>
  <c r="M628771" i="1"/>
  <c r="M628772" i="1"/>
  <c r="M628773" i="1"/>
  <c r="M628774" i="1"/>
  <c r="M628775" i="1"/>
  <c r="M628776" i="1"/>
  <c r="M628777" i="1"/>
  <c r="M628778" i="1"/>
  <c r="M628779" i="1"/>
  <c r="M628780" i="1"/>
  <c r="M628781" i="1"/>
  <c r="M628782" i="1"/>
  <c r="M628783" i="1"/>
  <c r="M628784" i="1"/>
  <c r="M628785" i="1"/>
  <c r="M628786" i="1"/>
  <c r="M628787" i="1"/>
  <c r="M628788" i="1"/>
  <c r="M628789" i="1"/>
  <c r="M628790" i="1"/>
  <c r="M628791" i="1"/>
  <c r="M628792" i="1"/>
  <c r="M628793" i="1"/>
  <c r="M628794" i="1"/>
  <c r="M628795" i="1"/>
  <c r="M628796" i="1"/>
  <c r="M628797" i="1"/>
  <c r="M628798" i="1"/>
  <c r="M628799" i="1"/>
  <c r="M628800" i="1"/>
  <c r="M628801" i="1"/>
  <c r="M628802" i="1"/>
  <c r="M628803" i="1"/>
  <c r="M628804" i="1"/>
  <c r="M628805" i="1"/>
  <c r="M628806" i="1"/>
  <c r="M628807" i="1"/>
  <c r="M628808" i="1"/>
  <c r="M628809" i="1"/>
  <c r="M628810" i="1"/>
  <c r="M628811" i="1"/>
  <c r="M628812" i="1"/>
  <c r="M628813" i="1"/>
  <c r="M628814" i="1"/>
  <c r="M628815" i="1"/>
  <c r="M628816" i="1"/>
  <c r="M628817" i="1"/>
  <c r="M628818" i="1"/>
  <c r="M628819" i="1"/>
  <c r="M628820" i="1"/>
  <c r="M628821" i="1"/>
  <c r="M628822" i="1"/>
  <c r="M628823" i="1"/>
  <c r="M628824" i="1"/>
  <c r="M628825" i="1"/>
  <c r="M628826" i="1"/>
  <c r="M628827" i="1"/>
  <c r="M628828" i="1"/>
  <c r="M628829" i="1"/>
  <c r="M628830" i="1"/>
  <c r="M628831" i="1"/>
  <c r="M628832" i="1"/>
  <c r="M628833" i="1"/>
  <c r="M628834" i="1"/>
  <c r="M628835" i="1"/>
  <c r="M628836" i="1"/>
  <c r="M628837" i="1"/>
  <c r="M628838" i="1"/>
  <c r="M628839" i="1"/>
  <c r="M628840" i="1"/>
  <c r="M628841" i="1"/>
  <c r="M628842" i="1"/>
  <c r="M628843" i="1"/>
  <c r="M628844" i="1"/>
  <c r="M628845" i="1"/>
  <c r="M628846" i="1"/>
  <c r="M628847" i="1"/>
  <c r="M628848" i="1"/>
  <c r="M628849" i="1"/>
  <c r="M628850" i="1"/>
  <c r="M628851" i="1"/>
  <c r="M628852" i="1"/>
  <c r="M628853" i="1"/>
  <c r="M628854" i="1"/>
  <c r="M628855" i="1"/>
  <c r="M628856" i="1"/>
  <c r="M628857" i="1"/>
  <c r="M628858" i="1"/>
  <c r="M628859" i="1"/>
  <c r="M628860" i="1"/>
  <c r="M628861" i="1"/>
  <c r="M628862" i="1"/>
  <c r="M628863" i="1"/>
  <c r="M628864" i="1"/>
  <c r="M628865" i="1"/>
  <c r="M628866" i="1"/>
  <c r="M628867" i="1"/>
  <c r="M628868" i="1"/>
  <c r="M628869" i="1"/>
  <c r="M628870" i="1"/>
  <c r="M628871" i="1"/>
  <c r="M628872" i="1"/>
  <c r="M628873" i="1"/>
  <c r="M628874" i="1"/>
  <c r="M628875" i="1"/>
  <c r="M628876" i="1"/>
  <c r="M628877" i="1"/>
  <c r="M628878" i="1"/>
  <c r="M628879" i="1"/>
  <c r="M628880" i="1"/>
  <c r="M628881" i="1"/>
  <c r="M628882" i="1"/>
  <c r="M628883" i="1"/>
  <c r="M628884" i="1"/>
  <c r="M628885" i="1"/>
  <c r="M628886" i="1"/>
  <c r="M628887" i="1"/>
  <c r="M628888" i="1"/>
  <c r="M628889" i="1"/>
  <c r="M628890" i="1"/>
  <c r="M628891" i="1"/>
  <c r="M628892" i="1"/>
  <c r="M628893" i="1"/>
  <c r="M628894" i="1"/>
  <c r="M628895" i="1"/>
  <c r="M628896" i="1"/>
  <c r="M628897" i="1"/>
  <c r="M628898" i="1"/>
  <c r="M628899" i="1"/>
  <c r="M628900" i="1"/>
  <c r="M628901" i="1"/>
  <c r="M628902" i="1"/>
  <c r="M628903" i="1"/>
  <c r="M628904" i="1"/>
  <c r="M628905" i="1"/>
  <c r="M628906" i="1"/>
  <c r="M628907" i="1"/>
  <c r="M628908" i="1"/>
  <c r="M628909" i="1"/>
  <c r="M628910" i="1"/>
  <c r="M628911" i="1"/>
  <c r="M628912" i="1"/>
  <c r="M628913" i="1"/>
  <c r="M628914" i="1"/>
  <c r="M628915" i="1"/>
  <c r="M628916" i="1"/>
  <c r="M628917" i="1"/>
  <c r="M628918" i="1"/>
  <c r="M628919" i="1"/>
  <c r="M628920" i="1"/>
  <c r="M628921" i="1"/>
  <c r="M628922" i="1"/>
  <c r="M628923" i="1"/>
  <c r="M628924" i="1"/>
  <c r="M628925" i="1"/>
  <c r="M628926" i="1"/>
  <c r="M628927" i="1"/>
  <c r="M628928" i="1"/>
  <c r="M628929" i="1"/>
  <c r="M628930" i="1"/>
  <c r="M628931" i="1"/>
  <c r="M628932" i="1"/>
  <c r="M628933" i="1"/>
  <c r="M628934" i="1"/>
  <c r="M628935" i="1"/>
  <c r="M628936" i="1"/>
  <c r="M628937" i="1"/>
  <c r="M628938" i="1"/>
  <c r="M628939" i="1"/>
  <c r="M628940" i="1"/>
  <c r="M628941" i="1"/>
  <c r="M628942" i="1"/>
  <c r="M628943" i="1"/>
  <c r="M628944" i="1"/>
  <c r="M628945" i="1"/>
  <c r="M628946" i="1"/>
  <c r="M628947" i="1"/>
  <c r="M628948" i="1"/>
  <c r="M628949" i="1"/>
  <c r="M628950" i="1"/>
  <c r="M628951" i="1"/>
  <c r="M628952" i="1"/>
  <c r="M628953" i="1"/>
  <c r="M628954" i="1"/>
  <c r="M628955" i="1"/>
  <c r="M628956" i="1"/>
  <c r="M628957" i="1"/>
  <c r="M628958" i="1"/>
  <c r="M628959" i="1"/>
  <c r="M628960" i="1"/>
  <c r="M628961" i="1"/>
  <c r="M628962" i="1"/>
  <c r="M628963" i="1"/>
  <c r="M628964" i="1"/>
  <c r="M628965" i="1"/>
  <c r="M628966" i="1"/>
  <c r="M628967" i="1"/>
  <c r="M628968" i="1"/>
  <c r="M628969" i="1"/>
  <c r="M628970" i="1"/>
  <c r="M628971" i="1"/>
  <c r="M628972" i="1"/>
  <c r="M628973" i="1"/>
  <c r="M628974" i="1"/>
  <c r="M628975" i="1"/>
  <c r="M628976" i="1"/>
  <c r="M628977" i="1"/>
  <c r="M628978" i="1"/>
  <c r="M628979" i="1"/>
  <c r="M628980" i="1"/>
  <c r="M628981" i="1"/>
  <c r="M628982" i="1"/>
  <c r="M628983" i="1"/>
  <c r="M628984" i="1"/>
  <c r="M628985" i="1"/>
  <c r="M628986" i="1"/>
  <c r="M628987" i="1"/>
  <c r="M628988" i="1"/>
  <c r="M628989" i="1"/>
  <c r="M628990" i="1"/>
  <c r="M628991" i="1"/>
  <c r="M628992" i="1"/>
  <c r="M628993" i="1"/>
  <c r="M628994" i="1"/>
  <c r="M628995" i="1"/>
  <c r="M628996" i="1"/>
  <c r="M628997" i="1"/>
  <c r="M628998" i="1"/>
  <c r="M628999" i="1"/>
  <c r="M629000" i="1"/>
  <c r="M629001" i="1"/>
  <c r="M629002" i="1"/>
  <c r="M629003" i="1"/>
  <c r="M629004" i="1"/>
  <c r="M629005" i="1"/>
  <c r="M629006" i="1"/>
  <c r="M629007" i="1"/>
  <c r="M629008" i="1"/>
  <c r="M629009" i="1"/>
  <c r="M629010" i="1"/>
  <c r="M629011" i="1"/>
  <c r="M629012" i="1"/>
  <c r="M629013" i="1"/>
  <c r="M629014" i="1"/>
  <c r="M629015" i="1"/>
  <c r="M629016" i="1"/>
  <c r="M629017" i="1"/>
  <c r="M629018" i="1"/>
  <c r="M629019" i="1"/>
  <c r="M629020" i="1"/>
  <c r="M629021" i="1"/>
  <c r="M629022" i="1"/>
  <c r="M629023" i="1"/>
  <c r="M629024" i="1"/>
  <c r="M629025" i="1"/>
  <c r="M629026" i="1"/>
  <c r="M629027" i="1"/>
  <c r="M629028" i="1"/>
  <c r="M629029" i="1"/>
  <c r="M629030" i="1"/>
  <c r="M629031" i="1"/>
  <c r="M629032" i="1"/>
  <c r="M629033" i="1"/>
  <c r="M629034" i="1"/>
  <c r="M629035" i="1"/>
  <c r="M629036" i="1"/>
  <c r="M629037" i="1"/>
  <c r="M629038" i="1"/>
  <c r="M629039" i="1"/>
  <c r="M629040" i="1"/>
  <c r="M629041" i="1"/>
  <c r="M629042" i="1"/>
  <c r="M629043" i="1"/>
  <c r="M629044" i="1"/>
  <c r="M629045" i="1"/>
  <c r="M629046" i="1"/>
  <c r="M629047" i="1"/>
  <c r="M629048" i="1"/>
  <c r="M629049" i="1"/>
  <c r="M629050" i="1"/>
  <c r="M629051" i="1"/>
  <c r="M629052" i="1"/>
  <c r="M629053" i="1"/>
  <c r="M629054" i="1"/>
  <c r="M629055" i="1"/>
  <c r="M629056" i="1"/>
  <c r="M629057" i="1"/>
  <c r="M629058" i="1"/>
  <c r="M629059" i="1"/>
  <c r="M629060" i="1"/>
  <c r="M629061" i="1"/>
  <c r="M629062" i="1"/>
  <c r="M629063" i="1"/>
  <c r="M629064" i="1"/>
  <c r="M629065" i="1"/>
  <c r="M629066" i="1"/>
  <c r="M629067" i="1"/>
  <c r="M629068" i="1"/>
  <c r="M629069" i="1"/>
  <c r="M629070" i="1"/>
  <c r="M629071" i="1"/>
  <c r="M629072" i="1"/>
  <c r="M629073" i="1"/>
  <c r="M629074" i="1"/>
  <c r="M629075" i="1"/>
  <c r="M629076" i="1"/>
  <c r="M629077" i="1"/>
  <c r="M629078" i="1"/>
  <c r="M629079" i="1"/>
  <c r="M629080" i="1"/>
  <c r="M629081" i="1"/>
  <c r="M629082" i="1"/>
  <c r="M629083" i="1"/>
  <c r="M629084" i="1"/>
  <c r="M629085" i="1"/>
  <c r="M629086" i="1"/>
  <c r="M629087" i="1"/>
  <c r="M629088" i="1"/>
  <c r="M629089" i="1"/>
  <c r="M629090" i="1"/>
  <c r="M629091" i="1"/>
  <c r="M629092" i="1"/>
  <c r="M629093" i="1"/>
  <c r="M629094" i="1"/>
  <c r="M629095" i="1"/>
  <c r="M629096" i="1"/>
  <c r="M629097" i="1"/>
  <c r="M629098" i="1"/>
  <c r="M629099" i="1"/>
  <c r="M629100" i="1"/>
  <c r="M629101" i="1"/>
  <c r="M629102" i="1"/>
  <c r="M629103" i="1"/>
  <c r="M629104" i="1"/>
  <c r="M629105" i="1"/>
  <c r="M629106" i="1"/>
  <c r="M629107" i="1"/>
  <c r="M629108" i="1"/>
  <c r="M629109" i="1"/>
  <c r="M629110" i="1"/>
  <c r="M629111" i="1"/>
  <c r="M629112" i="1"/>
  <c r="M629113" i="1"/>
  <c r="M629114" i="1"/>
  <c r="M629115" i="1"/>
  <c r="M629116" i="1"/>
  <c r="M629117" i="1"/>
  <c r="M629118" i="1"/>
  <c r="M629119" i="1"/>
  <c r="M629120" i="1"/>
  <c r="M629121" i="1"/>
  <c r="M629122" i="1"/>
  <c r="M629123" i="1"/>
  <c r="M629124" i="1"/>
  <c r="M629125" i="1"/>
  <c r="M629126" i="1"/>
  <c r="M629127" i="1"/>
  <c r="M629128" i="1"/>
  <c r="M629129" i="1"/>
  <c r="M629130" i="1"/>
  <c r="M629131" i="1"/>
  <c r="M629132" i="1"/>
  <c r="M629133" i="1"/>
  <c r="M629134" i="1"/>
  <c r="M629135" i="1"/>
  <c r="M629136" i="1"/>
  <c r="M629137" i="1"/>
  <c r="M629138" i="1"/>
  <c r="M629139" i="1"/>
  <c r="M629140" i="1"/>
  <c r="M629141" i="1"/>
  <c r="M629142" i="1"/>
  <c r="M629143" i="1"/>
  <c r="M629144" i="1"/>
  <c r="M629145" i="1"/>
  <c r="M629146" i="1"/>
  <c r="M629147" i="1"/>
  <c r="M629148" i="1"/>
  <c r="M629149" i="1"/>
  <c r="M629150" i="1"/>
  <c r="M629151" i="1"/>
  <c r="M629152" i="1"/>
  <c r="M629153" i="1"/>
  <c r="M629154" i="1"/>
  <c r="M629155" i="1"/>
  <c r="M629156" i="1"/>
  <c r="M629157" i="1"/>
  <c r="M629158" i="1"/>
  <c r="M629159" i="1"/>
  <c r="M629160" i="1"/>
  <c r="M629161" i="1"/>
  <c r="M629162" i="1"/>
  <c r="M629163" i="1"/>
  <c r="M629164" i="1"/>
  <c r="M629165" i="1"/>
  <c r="M629166" i="1"/>
  <c r="M629167" i="1"/>
  <c r="M629168" i="1"/>
  <c r="M629169" i="1"/>
  <c r="M629170" i="1"/>
  <c r="M629171" i="1"/>
  <c r="M629172" i="1"/>
  <c r="M629173" i="1"/>
  <c r="M629174" i="1"/>
  <c r="M629175" i="1"/>
  <c r="M629176" i="1"/>
  <c r="M629177" i="1"/>
  <c r="M629178" i="1"/>
  <c r="M629179" i="1"/>
  <c r="M629180" i="1"/>
  <c r="M629181" i="1"/>
  <c r="M629182" i="1"/>
  <c r="M629183" i="1"/>
  <c r="M629184" i="1"/>
  <c r="M629185" i="1"/>
  <c r="M629186" i="1"/>
  <c r="M629187" i="1"/>
  <c r="M629188" i="1"/>
  <c r="M629189" i="1"/>
  <c r="M629190" i="1"/>
  <c r="M629191" i="1"/>
  <c r="M629192" i="1"/>
  <c r="M629193" i="1"/>
  <c r="M629194" i="1"/>
  <c r="M629195" i="1"/>
  <c r="M629196" i="1"/>
  <c r="M629197" i="1"/>
  <c r="M629198" i="1"/>
  <c r="M629199" i="1"/>
  <c r="M629200" i="1"/>
  <c r="M629201" i="1"/>
  <c r="M629202" i="1"/>
  <c r="M629203" i="1"/>
  <c r="M629204" i="1"/>
  <c r="M629205" i="1"/>
  <c r="M629206" i="1"/>
  <c r="M629207" i="1"/>
  <c r="M629208" i="1"/>
  <c r="M629209" i="1"/>
  <c r="M629210" i="1"/>
  <c r="M629211" i="1"/>
  <c r="M629212" i="1"/>
  <c r="M629213" i="1"/>
  <c r="M629214" i="1"/>
  <c r="M629215" i="1"/>
  <c r="M629216" i="1"/>
  <c r="M629217" i="1"/>
  <c r="M629218" i="1"/>
  <c r="M629219" i="1"/>
  <c r="M629220" i="1"/>
  <c r="M629221" i="1"/>
  <c r="M629222" i="1"/>
  <c r="M629223" i="1"/>
  <c r="M629224" i="1"/>
  <c r="M629225" i="1"/>
  <c r="M629226" i="1"/>
  <c r="M629227" i="1"/>
  <c r="M629228" i="1"/>
  <c r="M629229" i="1"/>
  <c r="M629230" i="1"/>
  <c r="M629231" i="1"/>
  <c r="M629232" i="1"/>
  <c r="M629233" i="1"/>
  <c r="M629234" i="1"/>
  <c r="M629235" i="1"/>
  <c r="M629236" i="1"/>
  <c r="M629237" i="1"/>
  <c r="M629238" i="1"/>
  <c r="M629239" i="1"/>
  <c r="M629240" i="1"/>
  <c r="M629241" i="1"/>
  <c r="M629242" i="1"/>
  <c r="M629243" i="1"/>
  <c r="M629244" i="1"/>
  <c r="M629245" i="1"/>
  <c r="M629246" i="1"/>
  <c r="M629247" i="1"/>
  <c r="M629248" i="1"/>
  <c r="M629249" i="1"/>
  <c r="M629250" i="1"/>
  <c r="M629251" i="1"/>
  <c r="M629252" i="1"/>
  <c r="M629253" i="1"/>
  <c r="M629254" i="1"/>
  <c r="M629255" i="1"/>
  <c r="M629256" i="1"/>
  <c r="M629257" i="1"/>
  <c r="M629258" i="1"/>
  <c r="M629259" i="1"/>
  <c r="M629260" i="1"/>
  <c r="M629261" i="1"/>
  <c r="M629262" i="1"/>
  <c r="M629263" i="1"/>
  <c r="M629264" i="1"/>
  <c r="M629265" i="1"/>
  <c r="M629266" i="1"/>
  <c r="M629267" i="1"/>
  <c r="M629268" i="1"/>
  <c r="M629269" i="1"/>
  <c r="M629270" i="1"/>
  <c r="M629271" i="1"/>
  <c r="M629272" i="1"/>
  <c r="M629273" i="1"/>
  <c r="M629274" i="1"/>
  <c r="M629275" i="1"/>
  <c r="M629276" i="1"/>
  <c r="M629277" i="1"/>
  <c r="M629278" i="1"/>
  <c r="M629279" i="1"/>
  <c r="M629280" i="1"/>
  <c r="M629281" i="1"/>
  <c r="M629282" i="1"/>
  <c r="M629283" i="1"/>
  <c r="M629284" i="1"/>
  <c r="M629285" i="1"/>
  <c r="M629286" i="1"/>
  <c r="M629287" i="1"/>
  <c r="M629288" i="1"/>
  <c r="M629289" i="1"/>
  <c r="M629290" i="1"/>
  <c r="M629291" i="1"/>
  <c r="M629292" i="1"/>
  <c r="M629293" i="1"/>
  <c r="M629294" i="1"/>
  <c r="M629295" i="1"/>
  <c r="M629296" i="1"/>
  <c r="M629297" i="1"/>
  <c r="M629298" i="1"/>
  <c r="M629299" i="1"/>
  <c r="M629300" i="1"/>
  <c r="M629301" i="1"/>
  <c r="M629302" i="1"/>
  <c r="M629303" i="1"/>
  <c r="M629304" i="1"/>
  <c r="M629305" i="1"/>
  <c r="M629306" i="1"/>
  <c r="M629307" i="1"/>
  <c r="M629308" i="1"/>
  <c r="M629309" i="1"/>
  <c r="M629310" i="1"/>
  <c r="M629311" i="1"/>
  <c r="M629312" i="1"/>
  <c r="M629313" i="1"/>
  <c r="M629314" i="1"/>
  <c r="M629315" i="1"/>
  <c r="M629316" i="1"/>
  <c r="M629317" i="1"/>
  <c r="M629318" i="1"/>
  <c r="M629319" i="1"/>
  <c r="M629320" i="1"/>
  <c r="M629321" i="1"/>
  <c r="M629322" i="1"/>
  <c r="M629323" i="1"/>
  <c r="M629324" i="1"/>
  <c r="M629325" i="1"/>
  <c r="M629326" i="1"/>
  <c r="M629327" i="1"/>
  <c r="M629328" i="1"/>
  <c r="M629329" i="1"/>
  <c r="M629330" i="1"/>
  <c r="M629331" i="1"/>
  <c r="M629332" i="1"/>
  <c r="M629333" i="1"/>
  <c r="M629334" i="1"/>
  <c r="M629335" i="1"/>
  <c r="M629336" i="1"/>
  <c r="M629337" i="1"/>
  <c r="M629338" i="1"/>
  <c r="M629339" i="1"/>
  <c r="M629340" i="1"/>
  <c r="M629341" i="1"/>
  <c r="M629342" i="1"/>
  <c r="M629343" i="1"/>
  <c r="M629344" i="1"/>
  <c r="M629345" i="1"/>
  <c r="M629346" i="1"/>
  <c r="M629347" i="1"/>
  <c r="M629348" i="1"/>
  <c r="M629349" i="1"/>
  <c r="M629350" i="1"/>
  <c r="M629351" i="1"/>
  <c r="M629352" i="1"/>
  <c r="M629353" i="1"/>
  <c r="M629354" i="1"/>
  <c r="M629355" i="1"/>
  <c r="M629356" i="1"/>
  <c r="M629357" i="1"/>
  <c r="M629358" i="1"/>
  <c r="M629359" i="1"/>
  <c r="M629360" i="1"/>
  <c r="M629361" i="1"/>
  <c r="M629362" i="1"/>
  <c r="M629363" i="1"/>
  <c r="M629364" i="1"/>
  <c r="M629365" i="1"/>
  <c r="M629366" i="1"/>
  <c r="M629367" i="1"/>
  <c r="M629368" i="1"/>
  <c r="M629369" i="1"/>
  <c r="M629370" i="1"/>
  <c r="M629371" i="1"/>
  <c r="M629372" i="1"/>
  <c r="M629373" i="1"/>
  <c r="M629374" i="1"/>
  <c r="M629375" i="1"/>
  <c r="M629376" i="1"/>
  <c r="M629377" i="1"/>
  <c r="M629378" i="1"/>
  <c r="M629379" i="1"/>
  <c r="M629380" i="1"/>
  <c r="M629381" i="1"/>
  <c r="M629382" i="1"/>
  <c r="M629383" i="1"/>
  <c r="M629384" i="1"/>
  <c r="M629385" i="1"/>
  <c r="M629386" i="1"/>
  <c r="M629387" i="1"/>
  <c r="M629388" i="1"/>
  <c r="M629389" i="1"/>
  <c r="M629390" i="1"/>
  <c r="M629391" i="1"/>
  <c r="M629392" i="1"/>
  <c r="M629393" i="1"/>
  <c r="M629394" i="1"/>
  <c r="M629395" i="1"/>
  <c r="M629396" i="1"/>
  <c r="M629397" i="1"/>
  <c r="M629398" i="1"/>
  <c r="M629399" i="1"/>
  <c r="M629400" i="1"/>
  <c r="M629401" i="1"/>
  <c r="M629402" i="1"/>
  <c r="M629403" i="1"/>
  <c r="M629404" i="1"/>
  <c r="M629405" i="1"/>
  <c r="M629406" i="1"/>
  <c r="M629407" i="1"/>
  <c r="M629408" i="1"/>
  <c r="M629409" i="1"/>
  <c r="M629410" i="1"/>
  <c r="M629411" i="1"/>
  <c r="M629412" i="1"/>
  <c r="M629413" i="1"/>
  <c r="M629414" i="1"/>
  <c r="M629415" i="1"/>
  <c r="M629416" i="1"/>
  <c r="M629417" i="1"/>
  <c r="M629418" i="1"/>
  <c r="M629419" i="1"/>
  <c r="M629420" i="1"/>
  <c r="M629421" i="1"/>
  <c r="M629422" i="1"/>
  <c r="M629423" i="1"/>
  <c r="M629424" i="1"/>
  <c r="M629425" i="1"/>
  <c r="M629426" i="1"/>
  <c r="M629427" i="1"/>
  <c r="M629428" i="1"/>
  <c r="M629429" i="1"/>
  <c r="M629430" i="1"/>
  <c r="M629431" i="1"/>
  <c r="M629432" i="1"/>
  <c r="M629433" i="1"/>
  <c r="M629434" i="1"/>
  <c r="M629435" i="1"/>
  <c r="M629436" i="1"/>
  <c r="M629437" i="1"/>
  <c r="M629438" i="1"/>
  <c r="M629439" i="1"/>
  <c r="M629440" i="1"/>
  <c r="M629441" i="1"/>
  <c r="M629442" i="1"/>
  <c r="M629443" i="1"/>
  <c r="M629444" i="1"/>
  <c r="M629445" i="1"/>
  <c r="M629446" i="1"/>
  <c r="M629447" i="1"/>
  <c r="M629448" i="1"/>
  <c r="M629449" i="1"/>
  <c r="M629450" i="1"/>
  <c r="M629451" i="1"/>
  <c r="M629452" i="1"/>
  <c r="M629453" i="1"/>
  <c r="M629454" i="1"/>
  <c r="M629455" i="1"/>
  <c r="M629456" i="1"/>
  <c r="M629457" i="1"/>
  <c r="M629458" i="1"/>
  <c r="M629459" i="1"/>
  <c r="M629460" i="1"/>
  <c r="M629461" i="1"/>
  <c r="M629462" i="1"/>
  <c r="M629463" i="1"/>
  <c r="M629464" i="1"/>
  <c r="M629465" i="1"/>
  <c r="M629466" i="1"/>
  <c r="M629467" i="1"/>
  <c r="M629468" i="1"/>
  <c r="M629469" i="1"/>
  <c r="M629470" i="1"/>
  <c r="M629471" i="1"/>
  <c r="M629472" i="1"/>
  <c r="M629473" i="1"/>
  <c r="M629474" i="1"/>
  <c r="M629475" i="1"/>
  <c r="M629476" i="1"/>
  <c r="M629477" i="1"/>
  <c r="M629478" i="1"/>
  <c r="M629479" i="1"/>
  <c r="M629480" i="1"/>
  <c r="M629481" i="1"/>
  <c r="M629482" i="1"/>
  <c r="M629483" i="1"/>
  <c r="M629484" i="1"/>
  <c r="M629485" i="1"/>
  <c r="M629486" i="1"/>
  <c r="M629487" i="1"/>
  <c r="M629488" i="1"/>
  <c r="M629489" i="1"/>
  <c r="M629490" i="1"/>
  <c r="M629491" i="1"/>
  <c r="M629492" i="1"/>
  <c r="M629493" i="1"/>
  <c r="M629494" i="1"/>
  <c r="M629495" i="1"/>
  <c r="M629496" i="1"/>
  <c r="M629497" i="1"/>
  <c r="M629498" i="1"/>
  <c r="M629499" i="1"/>
  <c r="M629500" i="1"/>
  <c r="M629501" i="1"/>
  <c r="M629502" i="1"/>
  <c r="M629503" i="1"/>
  <c r="M629504" i="1"/>
  <c r="M629505" i="1"/>
  <c r="M629506" i="1"/>
  <c r="M629507" i="1"/>
  <c r="M629508" i="1"/>
  <c r="M629509" i="1"/>
  <c r="M629510" i="1"/>
  <c r="M629511" i="1"/>
  <c r="M629512" i="1"/>
  <c r="M629513" i="1"/>
  <c r="M629514" i="1"/>
  <c r="M629515" i="1"/>
  <c r="M629516" i="1"/>
  <c r="M629517" i="1"/>
  <c r="M629518" i="1"/>
  <c r="M629519" i="1"/>
  <c r="M629520" i="1"/>
  <c r="M629521" i="1"/>
  <c r="M629522" i="1"/>
  <c r="M629523" i="1"/>
  <c r="M629524" i="1"/>
  <c r="M629525" i="1"/>
  <c r="M629526" i="1"/>
  <c r="M629527" i="1"/>
  <c r="M629528" i="1"/>
  <c r="M629529" i="1"/>
  <c r="M629530" i="1"/>
  <c r="M629531" i="1"/>
  <c r="M629532" i="1"/>
  <c r="M629533" i="1"/>
  <c r="M629534" i="1"/>
  <c r="M629535" i="1"/>
  <c r="M629536" i="1"/>
  <c r="M629537" i="1"/>
  <c r="M629538" i="1"/>
  <c r="M629539" i="1"/>
  <c r="M629540" i="1"/>
  <c r="M629541" i="1"/>
  <c r="M629542" i="1"/>
  <c r="M629543" i="1"/>
  <c r="M629544" i="1"/>
  <c r="M629545" i="1"/>
  <c r="M629546" i="1"/>
  <c r="M629547" i="1"/>
  <c r="M629548" i="1"/>
  <c r="M629549" i="1"/>
  <c r="M629550" i="1"/>
  <c r="M629551" i="1"/>
  <c r="M629552" i="1"/>
  <c r="M629553" i="1"/>
  <c r="M629554" i="1"/>
  <c r="M629555" i="1"/>
  <c r="M629556" i="1"/>
  <c r="M629557" i="1"/>
  <c r="M629558" i="1"/>
  <c r="M629559" i="1"/>
  <c r="M629560" i="1"/>
  <c r="M629561" i="1"/>
  <c r="M629562" i="1"/>
  <c r="M629563" i="1"/>
  <c r="M629564" i="1"/>
  <c r="M629565" i="1"/>
  <c r="M629566" i="1"/>
  <c r="M629567" i="1"/>
  <c r="M629568" i="1"/>
  <c r="M629569" i="1"/>
  <c r="M629570" i="1"/>
  <c r="M629571" i="1"/>
  <c r="M629572" i="1"/>
  <c r="M629573" i="1"/>
  <c r="M629574" i="1"/>
  <c r="M629575" i="1"/>
  <c r="M629576" i="1"/>
  <c r="M629577" i="1"/>
  <c r="M629578" i="1"/>
  <c r="M629579" i="1"/>
  <c r="M629580" i="1"/>
  <c r="M629581" i="1"/>
  <c r="M629582" i="1"/>
  <c r="M629583" i="1"/>
  <c r="M629584" i="1"/>
  <c r="M629585" i="1"/>
  <c r="M629586" i="1"/>
  <c r="M629587" i="1"/>
  <c r="M629588" i="1"/>
  <c r="M629589" i="1"/>
  <c r="M629590" i="1"/>
  <c r="M629591" i="1"/>
  <c r="M629592" i="1"/>
  <c r="M629593" i="1"/>
  <c r="M629594" i="1"/>
  <c r="M629595" i="1"/>
  <c r="M629596" i="1"/>
  <c r="M629597" i="1"/>
  <c r="M629598" i="1"/>
  <c r="M629599" i="1"/>
  <c r="M629600" i="1"/>
  <c r="M629601" i="1"/>
  <c r="M629602" i="1"/>
  <c r="M629603" i="1"/>
  <c r="M629604" i="1"/>
  <c r="M629605" i="1"/>
  <c r="M629606" i="1"/>
  <c r="M629607" i="1"/>
  <c r="M629608" i="1"/>
  <c r="M629609" i="1"/>
  <c r="M629610" i="1"/>
  <c r="M629611" i="1"/>
  <c r="M629612" i="1"/>
  <c r="M629613" i="1"/>
  <c r="M629614" i="1"/>
  <c r="M629615" i="1"/>
  <c r="M629616" i="1"/>
  <c r="M629617" i="1"/>
  <c r="M629618" i="1"/>
  <c r="M629619" i="1"/>
  <c r="M629620" i="1"/>
  <c r="M629621" i="1"/>
  <c r="M629622" i="1"/>
  <c r="M629623" i="1"/>
  <c r="M629624" i="1"/>
  <c r="M629625" i="1"/>
  <c r="M629626" i="1"/>
  <c r="M629627" i="1"/>
  <c r="M629628" i="1"/>
  <c r="M629629" i="1"/>
  <c r="M629630" i="1"/>
  <c r="M629631" i="1"/>
  <c r="M629632" i="1"/>
  <c r="M629633" i="1"/>
  <c r="M629634" i="1"/>
  <c r="M629635" i="1"/>
  <c r="M629636" i="1"/>
  <c r="M629637" i="1"/>
  <c r="M629638" i="1"/>
  <c r="M629639" i="1"/>
  <c r="M629640" i="1"/>
  <c r="M629641" i="1"/>
  <c r="M629642" i="1"/>
  <c r="M629643" i="1"/>
  <c r="M629644" i="1"/>
  <c r="M629645" i="1"/>
  <c r="M629646" i="1"/>
  <c r="M629647" i="1"/>
  <c r="M629648" i="1"/>
  <c r="M629649" i="1"/>
  <c r="M629650" i="1"/>
  <c r="M629651" i="1"/>
  <c r="M629652" i="1"/>
  <c r="M629653" i="1"/>
  <c r="M629654" i="1"/>
  <c r="M629655" i="1"/>
  <c r="M629656" i="1"/>
  <c r="M629657" i="1"/>
  <c r="M629658" i="1"/>
  <c r="M629659" i="1"/>
  <c r="M629660" i="1"/>
  <c r="M629661" i="1"/>
  <c r="M629662" i="1"/>
  <c r="M629663" i="1"/>
  <c r="M629664" i="1"/>
  <c r="M629665" i="1"/>
  <c r="M629666" i="1"/>
  <c r="M629667" i="1"/>
  <c r="M629668" i="1"/>
  <c r="M629669" i="1"/>
  <c r="M629670" i="1"/>
  <c r="M629671" i="1"/>
  <c r="M629672" i="1"/>
  <c r="M629673" i="1"/>
  <c r="M629674" i="1"/>
  <c r="M629675" i="1"/>
  <c r="M629676" i="1"/>
  <c r="M629677" i="1"/>
  <c r="M629678" i="1"/>
  <c r="M629679" i="1"/>
  <c r="M629680" i="1"/>
  <c r="M629681" i="1"/>
  <c r="M629682" i="1"/>
  <c r="M629683" i="1"/>
  <c r="M629684" i="1"/>
  <c r="M629685" i="1"/>
  <c r="M629686" i="1"/>
  <c r="M629687" i="1"/>
  <c r="M629688" i="1"/>
  <c r="M629689" i="1"/>
  <c r="M629690" i="1"/>
  <c r="M629691" i="1"/>
  <c r="M629692" i="1"/>
  <c r="M629693" i="1"/>
  <c r="M629694" i="1"/>
  <c r="M629695" i="1"/>
  <c r="M629696" i="1"/>
  <c r="M629697" i="1"/>
  <c r="M629698" i="1"/>
  <c r="M629699" i="1"/>
  <c r="M629700" i="1"/>
  <c r="M629701" i="1"/>
  <c r="M629702" i="1"/>
  <c r="M629703" i="1"/>
  <c r="M629704" i="1"/>
  <c r="M629705" i="1"/>
  <c r="M629706" i="1"/>
  <c r="M629707" i="1"/>
  <c r="M629708" i="1"/>
  <c r="M629709" i="1"/>
  <c r="M629710" i="1"/>
  <c r="M629711" i="1"/>
  <c r="M629712" i="1"/>
  <c r="M629713" i="1"/>
  <c r="M629714" i="1"/>
  <c r="M629715" i="1"/>
  <c r="M629716" i="1"/>
  <c r="M629717" i="1"/>
  <c r="M629718" i="1"/>
  <c r="M629719" i="1"/>
  <c r="M629720" i="1"/>
  <c r="M629721" i="1"/>
  <c r="M629722" i="1"/>
  <c r="M629723" i="1"/>
  <c r="M629724" i="1"/>
  <c r="M629725" i="1"/>
  <c r="M629726" i="1"/>
  <c r="M629727" i="1"/>
  <c r="M629728" i="1"/>
  <c r="M629729" i="1"/>
  <c r="M629730" i="1"/>
  <c r="M629731" i="1"/>
  <c r="M629732" i="1"/>
  <c r="M629733" i="1"/>
  <c r="M629734" i="1"/>
  <c r="M629735" i="1"/>
  <c r="M629736" i="1"/>
  <c r="M629737" i="1"/>
  <c r="M629738" i="1"/>
  <c r="M629739" i="1"/>
  <c r="M629740" i="1"/>
  <c r="M629741" i="1"/>
  <c r="M629742" i="1"/>
  <c r="M629743" i="1"/>
  <c r="M629744" i="1"/>
  <c r="M629745" i="1"/>
  <c r="M629746" i="1"/>
  <c r="M629747" i="1"/>
  <c r="M629748" i="1"/>
  <c r="M629749" i="1"/>
  <c r="M629750" i="1"/>
  <c r="M629751" i="1"/>
  <c r="M629752" i="1"/>
  <c r="M629753" i="1"/>
  <c r="M629754" i="1"/>
  <c r="M629755" i="1"/>
  <c r="M629756" i="1"/>
  <c r="M629757" i="1"/>
  <c r="M629758" i="1"/>
  <c r="M629759" i="1"/>
  <c r="M629760" i="1"/>
  <c r="M629761" i="1"/>
  <c r="M629762" i="1"/>
  <c r="M629763" i="1"/>
  <c r="M629764" i="1"/>
  <c r="M629765" i="1"/>
  <c r="M629766" i="1"/>
  <c r="M629767" i="1"/>
  <c r="M629768" i="1"/>
  <c r="M629769" i="1"/>
  <c r="M629770" i="1"/>
  <c r="M629771" i="1"/>
  <c r="M629772" i="1"/>
  <c r="M629773" i="1"/>
  <c r="M629774" i="1"/>
  <c r="M629775" i="1"/>
  <c r="M629776" i="1"/>
  <c r="M629777" i="1"/>
  <c r="M629778" i="1"/>
  <c r="M629779" i="1"/>
  <c r="M629780" i="1"/>
  <c r="M629781" i="1"/>
  <c r="M629782" i="1"/>
  <c r="M629783" i="1"/>
  <c r="M629784" i="1"/>
  <c r="M629785" i="1"/>
  <c r="M629786" i="1"/>
  <c r="M629787" i="1"/>
  <c r="M629788" i="1"/>
  <c r="M629789" i="1"/>
  <c r="M629790" i="1"/>
  <c r="M629791" i="1"/>
  <c r="M629792" i="1"/>
  <c r="M629793" i="1"/>
  <c r="M629794" i="1"/>
  <c r="M629795" i="1"/>
  <c r="M629796" i="1"/>
  <c r="M629797" i="1"/>
  <c r="M629798" i="1"/>
  <c r="M629799" i="1"/>
  <c r="M629800" i="1"/>
  <c r="M629801" i="1"/>
  <c r="M629802" i="1"/>
  <c r="M629803" i="1"/>
  <c r="M629804" i="1"/>
  <c r="M629805" i="1"/>
  <c r="M629806" i="1"/>
  <c r="M629807" i="1"/>
  <c r="M629808" i="1"/>
  <c r="M629809" i="1"/>
  <c r="M629810" i="1"/>
  <c r="M629811" i="1"/>
  <c r="M629812" i="1"/>
  <c r="M629813" i="1"/>
  <c r="M629814" i="1"/>
  <c r="M629815" i="1"/>
  <c r="M629816" i="1"/>
  <c r="M629817" i="1"/>
  <c r="M629818" i="1"/>
  <c r="M629819" i="1"/>
  <c r="M629820" i="1"/>
  <c r="M629821" i="1"/>
  <c r="M629822" i="1"/>
  <c r="M629823" i="1"/>
  <c r="M629824" i="1"/>
  <c r="M629825" i="1"/>
  <c r="M629826" i="1"/>
  <c r="M629827" i="1"/>
  <c r="M629828" i="1"/>
  <c r="M629829" i="1"/>
  <c r="M629830" i="1"/>
  <c r="M629831" i="1"/>
  <c r="M629832" i="1"/>
  <c r="M629833" i="1"/>
  <c r="M629834" i="1"/>
  <c r="M629835" i="1"/>
  <c r="M629836" i="1"/>
  <c r="M629837" i="1"/>
  <c r="M629838" i="1"/>
  <c r="M629839" i="1"/>
  <c r="M629840" i="1"/>
  <c r="M629841" i="1"/>
  <c r="M629842" i="1"/>
  <c r="M629843" i="1"/>
  <c r="M629844" i="1"/>
  <c r="M629845" i="1"/>
  <c r="M629846" i="1"/>
  <c r="M629847" i="1"/>
  <c r="M629848" i="1"/>
  <c r="M629849" i="1"/>
  <c r="M629850" i="1"/>
  <c r="M629851" i="1"/>
  <c r="M629852" i="1"/>
  <c r="M629853" i="1"/>
  <c r="M629854" i="1"/>
  <c r="M629855" i="1"/>
  <c r="M629856" i="1"/>
  <c r="M629857" i="1"/>
  <c r="M629858" i="1"/>
  <c r="M629859" i="1"/>
  <c r="M629860" i="1"/>
  <c r="M629861" i="1"/>
  <c r="M629862" i="1"/>
  <c r="M629863" i="1"/>
  <c r="M629864" i="1"/>
  <c r="M629865" i="1"/>
  <c r="M629866" i="1"/>
  <c r="M629867" i="1"/>
  <c r="M629868" i="1"/>
  <c r="M629869" i="1"/>
  <c r="M629870" i="1"/>
  <c r="M629871" i="1"/>
  <c r="M629872" i="1"/>
  <c r="M629873" i="1"/>
  <c r="M629874" i="1"/>
  <c r="M629875" i="1"/>
  <c r="M629876" i="1"/>
  <c r="M629877" i="1"/>
  <c r="M629878" i="1"/>
  <c r="M629879" i="1"/>
  <c r="M629880" i="1"/>
  <c r="M629881" i="1"/>
  <c r="M629882" i="1"/>
  <c r="M629883" i="1"/>
  <c r="M629884" i="1"/>
  <c r="M629885" i="1"/>
  <c r="M629886" i="1"/>
  <c r="M629887" i="1"/>
  <c r="M629888" i="1"/>
  <c r="M629889" i="1"/>
  <c r="M629890" i="1"/>
  <c r="M629891" i="1"/>
  <c r="M629892" i="1"/>
  <c r="M629893" i="1"/>
  <c r="M629894" i="1"/>
  <c r="M629895" i="1"/>
  <c r="M629896" i="1"/>
  <c r="M629897" i="1"/>
  <c r="M629898" i="1"/>
  <c r="M629899" i="1"/>
  <c r="M629900" i="1"/>
  <c r="M629901" i="1"/>
  <c r="M629902" i="1"/>
  <c r="M629903" i="1"/>
  <c r="M629904" i="1"/>
  <c r="M629905" i="1"/>
  <c r="M629906" i="1"/>
  <c r="M629907" i="1"/>
  <c r="M629908" i="1"/>
  <c r="M629909" i="1"/>
  <c r="M629910" i="1"/>
  <c r="M629911" i="1"/>
  <c r="M629912" i="1"/>
  <c r="M629913" i="1"/>
  <c r="M629914" i="1"/>
  <c r="M629915" i="1"/>
  <c r="M629916" i="1"/>
  <c r="M629917" i="1"/>
  <c r="M629918" i="1"/>
  <c r="M629919" i="1"/>
  <c r="M629920" i="1"/>
  <c r="M629921" i="1"/>
  <c r="M629922" i="1"/>
  <c r="M629923" i="1"/>
  <c r="M629924" i="1"/>
  <c r="M629925" i="1"/>
  <c r="M629926" i="1"/>
  <c r="M629927" i="1"/>
  <c r="M629928" i="1"/>
  <c r="M629929" i="1"/>
  <c r="M629930" i="1"/>
  <c r="M629931" i="1"/>
  <c r="M629932" i="1"/>
  <c r="M629933" i="1"/>
  <c r="M629934" i="1"/>
  <c r="M629935" i="1"/>
  <c r="M629936" i="1"/>
  <c r="M629937" i="1"/>
  <c r="M629938" i="1"/>
  <c r="M629939" i="1"/>
  <c r="M629940" i="1"/>
  <c r="M629941" i="1"/>
  <c r="M629942" i="1"/>
  <c r="M629943" i="1"/>
  <c r="M629944" i="1"/>
  <c r="M629945" i="1"/>
  <c r="M629946" i="1"/>
  <c r="M629947" i="1"/>
  <c r="M629948" i="1"/>
  <c r="M629949" i="1"/>
  <c r="M629950" i="1"/>
  <c r="M629951" i="1"/>
  <c r="M629952" i="1"/>
  <c r="M629953" i="1"/>
  <c r="M629954" i="1"/>
  <c r="M629955" i="1"/>
  <c r="M629956" i="1"/>
  <c r="M629957" i="1"/>
  <c r="M629958" i="1"/>
  <c r="M629959" i="1"/>
  <c r="M629960" i="1"/>
  <c r="M629961" i="1"/>
  <c r="M629962" i="1"/>
  <c r="M629963" i="1"/>
  <c r="M629964" i="1"/>
  <c r="M629965" i="1"/>
  <c r="M629966" i="1"/>
  <c r="M629967" i="1"/>
  <c r="M629968" i="1"/>
  <c r="M629969" i="1"/>
  <c r="M629970" i="1"/>
  <c r="M629971" i="1"/>
  <c r="M629972" i="1"/>
  <c r="M629973" i="1"/>
  <c r="M629974" i="1"/>
  <c r="M629975" i="1"/>
  <c r="M629976" i="1"/>
  <c r="M629977" i="1"/>
  <c r="M629978" i="1"/>
  <c r="M629979" i="1"/>
  <c r="M629980" i="1"/>
  <c r="M629981" i="1"/>
  <c r="M629982" i="1"/>
  <c r="M629983" i="1"/>
  <c r="M629984" i="1"/>
  <c r="M629985" i="1"/>
  <c r="M629986" i="1"/>
  <c r="M629987" i="1"/>
  <c r="M629988" i="1"/>
  <c r="M629989" i="1"/>
  <c r="M629990" i="1"/>
  <c r="M629991" i="1"/>
  <c r="M629992" i="1"/>
  <c r="M629993" i="1"/>
  <c r="M629994" i="1"/>
  <c r="M629995" i="1"/>
  <c r="M629996" i="1"/>
  <c r="M629997" i="1"/>
  <c r="M629998" i="1"/>
  <c r="M629999" i="1"/>
  <c r="M630000" i="1"/>
  <c r="M630001" i="1"/>
  <c r="M630002" i="1"/>
  <c r="M630003" i="1"/>
  <c r="M630004" i="1"/>
  <c r="M630005" i="1"/>
  <c r="M630006" i="1"/>
  <c r="M630007" i="1"/>
  <c r="M630008" i="1"/>
  <c r="M630009" i="1"/>
  <c r="M630010" i="1"/>
  <c r="M630011" i="1"/>
  <c r="M630012" i="1"/>
  <c r="M630013" i="1"/>
  <c r="M630014" i="1"/>
  <c r="M630015" i="1"/>
  <c r="M630016" i="1"/>
  <c r="M630017" i="1"/>
  <c r="M630018" i="1"/>
  <c r="M630019" i="1"/>
  <c r="M630020" i="1"/>
  <c r="M630021" i="1"/>
  <c r="M630022" i="1"/>
  <c r="M630023" i="1"/>
  <c r="M630024" i="1"/>
  <c r="M630025" i="1"/>
  <c r="M630026" i="1"/>
  <c r="M630027" i="1"/>
  <c r="M630028" i="1"/>
  <c r="M630029" i="1"/>
  <c r="M630030" i="1"/>
  <c r="M630031" i="1"/>
  <c r="M630032" i="1"/>
  <c r="M630033" i="1"/>
  <c r="M630034" i="1"/>
  <c r="M630035" i="1"/>
  <c r="M630036" i="1"/>
  <c r="M630037" i="1"/>
  <c r="M630038" i="1"/>
  <c r="M630039" i="1"/>
  <c r="M630040" i="1"/>
  <c r="M630041" i="1"/>
  <c r="M630042" i="1"/>
  <c r="M630043" i="1"/>
  <c r="M630044" i="1"/>
  <c r="M630045" i="1"/>
  <c r="M630046" i="1"/>
  <c r="M630047" i="1"/>
  <c r="M630048" i="1"/>
  <c r="M630049" i="1"/>
  <c r="M630050" i="1"/>
  <c r="M630051" i="1"/>
  <c r="M630052" i="1"/>
  <c r="M630053" i="1"/>
  <c r="M630054" i="1"/>
  <c r="M630055" i="1"/>
  <c r="M630056" i="1"/>
  <c r="M630057" i="1"/>
  <c r="M630058" i="1"/>
  <c r="M630059" i="1"/>
  <c r="M630060" i="1"/>
  <c r="M630061" i="1"/>
  <c r="M630062" i="1"/>
  <c r="M630063" i="1"/>
  <c r="M630064" i="1"/>
  <c r="M630065" i="1"/>
  <c r="M630066" i="1"/>
  <c r="M630067" i="1"/>
  <c r="M630068" i="1"/>
  <c r="M630069" i="1"/>
  <c r="M630070" i="1"/>
  <c r="M630071" i="1"/>
  <c r="M630072" i="1"/>
  <c r="M630073" i="1"/>
  <c r="M630074" i="1"/>
  <c r="M630075" i="1"/>
  <c r="M630076" i="1"/>
  <c r="M630077" i="1"/>
  <c r="M630078" i="1"/>
  <c r="M630079" i="1"/>
  <c r="M630080" i="1"/>
  <c r="M630081" i="1"/>
  <c r="M630082" i="1"/>
  <c r="M630083" i="1"/>
  <c r="M630084" i="1"/>
  <c r="M630085" i="1"/>
  <c r="M630086" i="1"/>
  <c r="M630087" i="1"/>
  <c r="M630088" i="1"/>
  <c r="M630089" i="1"/>
  <c r="M630090" i="1"/>
  <c r="M630091" i="1"/>
  <c r="M630092" i="1"/>
  <c r="M630093" i="1"/>
  <c r="M630094" i="1"/>
  <c r="M630095" i="1"/>
  <c r="M630096" i="1"/>
  <c r="M630097" i="1"/>
  <c r="M630098" i="1"/>
  <c r="M630099" i="1"/>
  <c r="M630100" i="1"/>
  <c r="M630101" i="1"/>
  <c r="M630102" i="1"/>
  <c r="M630103" i="1"/>
  <c r="M630104" i="1"/>
  <c r="M630105" i="1"/>
  <c r="M630106" i="1"/>
  <c r="M630107" i="1"/>
  <c r="M630108" i="1"/>
  <c r="M630109" i="1"/>
  <c r="M630110" i="1"/>
  <c r="M630111" i="1"/>
  <c r="M630112" i="1"/>
  <c r="M630113" i="1"/>
  <c r="M630114" i="1"/>
  <c r="M630115" i="1"/>
  <c r="M630116" i="1"/>
  <c r="M630117" i="1"/>
  <c r="M630118" i="1"/>
  <c r="M630119" i="1"/>
  <c r="M630120" i="1"/>
  <c r="M630121" i="1"/>
  <c r="M630122" i="1"/>
  <c r="M630123" i="1"/>
  <c r="M630124" i="1"/>
  <c r="M630125" i="1"/>
  <c r="M630126" i="1"/>
  <c r="M630127" i="1"/>
  <c r="M630128" i="1"/>
  <c r="M630129" i="1"/>
  <c r="M630130" i="1"/>
  <c r="M630131" i="1"/>
  <c r="M630132" i="1"/>
  <c r="M630133" i="1"/>
  <c r="M630134" i="1"/>
  <c r="M630135" i="1"/>
  <c r="M630136" i="1"/>
  <c r="M630137" i="1"/>
  <c r="M630138" i="1"/>
  <c r="M630139" i="1"/>
  <c r="M630140" i="1"/>
  <c r="M630141" i="1"/>
  <c r="M630142" i="1"/>
  <c r="M630143" i="1"/>
  <c r="M630144" i="1"/>
  <c r="M630145" i="1"/>
  <c r="M630146" i="1"/>
  <c r="M630147" i="1"/>
  <c r="M630148" i="1"/>
  <c r="M630149" i="1"/>
  <c r="M630150" i="1"/>
  <c r="M630151" i="1"/>
  <c r="M630152" i="1"/>
  <c r="M630153" i="1"/>
  <c r="M630154" i="1"/>
  <c r="M630155" i="1"/>
  <c r="M630156" i="1"/>
  <c r="M630157" i="1"/>
  <c r="M630158" i="1"/>
  <c r="M630159" i="1"/>
  <c r="M630160" i="1"/>
  <c r="M630161" i="1"/>
  <c r="M630162" i="1"/>
  <c r="M630163" i="1"/>
  <c r="M630164" i="1"/>
  <c r="M630165" i="1"/>
  <c r="M630166" i="1"/>
  <c r="M630167" i="1"/>
  <c r="M630168" i="1"/>
  <c r="M630169" i="1"/>
  <c r="M630170" i="1"/>
  <c r="M630171" i="1"/>
  <c r="M630172" i="1"/>
  <c r="M630173" i="1"/>
  <c r="M630174" i="1"/>
  <c r="M630175" i="1"/>
  <c r="M630176" i="1"/>
  <c r="M630177" i="1"/>
  <c r="M630178" i="1"/>
  <c r="M630179" i="1"/>
  <c r="M630180" i="1"/>
  <c r="M630181" i="1"/>
  <c r="M630182" i="1"/>
  <c r="M630183" i="1"/>
  <c r="M630184" i="1"/>
  <c r="M630185" i="1"/>
  <c r="M630186" i="1"/>
  <c r="M630187" i="1"/>
  <c r="M630188" i="1"/>
  <c r="M630189" i="1"/>
  <c r="M630190" i="1"/>
  <c r="M630191" i="1"/>
  <c r="M630192" i="1"/>
  <c r="M630193" i="1"/>
  <c r="M630194" i="1"/>
  <c r="M630195" i="1"/>
  <c r="M630196" i="1"/>
  <c r="M630197" i="1"/>
  <c r="M630198" i="1"/>
  <c r="M630199" i="1"/>
  <c r="M630200" i="1"/>
  <c r="M630201" i="1"/>
  <c r="M630202" i="1"/>
  <c r="M630203" i="1"/>
  <c r="M630204" i="1"/>
  <c r="M630205" i="1"/>
  <c r="M630206" i="1"/>
  <c r="M630207" i="1"/>
  <c r="M630208" i="1"/>
  <c r="M630209" i="1"/>
  <c r="M630210" i="1"/>
  <c r="M630211" i="1"/>
  <c r="M630212" i="1"/>
  <c r="M630213" i="1"/>
  <c r="M630214" i="1"/>
  <c r="M630215" i="1"/>
  <c r="M630216" i="1"/>
  <c r="M630217" i="1"/>
  <c r="M630218" i="1"/>
  <c r="M630219" i="1"/>
  <c r="M630220" i="1"/>
  <c r="M630221" i="1"/>
  <c r="M630222" i="1"/>
  <c r="M630223" i="1"/>
  <c r="M630224" i="1"/>
  <c r="M630225" i="1"/>
  <c r="M630226" i="1"/>
  <c r="M630227" i="1"/>
  <c r="M630228" i="1"/>
  <c r="M630229" i="1"/>
  <c r="M630230" i="1"/>
  <c r="M630231" i="1"/>
  <c r="M630232" i="1"/>
  <c r="M630233" i="1"/>
  <c r="M630234" i="1"/>
  <c r="M630235" i="1"/>
  <c r="M630236" i="1"/>
  <c r="M630237" i="1"/>
  <c r="M630238" i="1"/>
  <c r="M630239" i="1"/>
  <c r="M630240" i="1"/>
  <c r="M630241" i="1"/>
  <c r="M630242" i="1"/>
  <c r="M630243" i="1"/>
  <c r="M630244" i="1"/>
  <c r="M630245" i="1"/>
  <c r="M630246" i="1"/>
  <c r="M630247" i="1"/>
  <c r="M630248" i="1"/>
  <c r="M630249" i="1"/>
  <c r="M630250" i="1"/>
  <c r="M630251" i="1"/>
  <c r="M630252" i="1"/>
  <c r="M630253" i="1"/>
  <c r="M630254" i="1"/>
  <c r="M630255" i="1"/>
  <c r="M630256" i="1"/>
  <c r="M630257" i="1"/>
  <c r="M630258" i="1"/>
  <c r="M630259" i="1"/>
  <c r="M630260" i="1"/>
  <c r="M630261" i="1"/>
  <c r="M630262" i="1"/>
  <c r="M630263" i="1"/>
  <c r="M630264" i="1"/>
  <c r="M630265" i="1"/>
  <c r="M630266" i="1"/>
  <c r="M630267" i="1"/>
  <c r="M630268" i="1"/>
  <c r="M630269" i="1"/>
  <c r="M630270" i="1"/>
  <c r="M630271" i="1"/>
  <c r="M630272" i="1"/>
  <c r="M630273" i="1"/>
  <c r="M630274" i="1"/>
  <c r="M630275" i="1"/>
  <c r="M630276" i="1"/>
  <c r="M630277" i="1"/>
  <c r="M630278" i="1"/>
  <c r="M630279" i="1"/>
  <c r="M630280" i="1"/>
  <c r="M630281" i="1"/>
  <c r="M630282" i="1"/>
  <c r="M630283" i="1"/>
  <c r="M630284" i="1"/>
  <c r="M630285" i="1"/>
  <c r="M630286" i="1"/>
  <c r="M630287" i="1"/>
  <c r="M630288" i="1"/>
  <c r="M630289" i="1"/>
  <c r="M630290" i="1"/>
  <c r="M630291" i="1"/>
  <c r="M630292" i="1"/>
  <c r="M630293" i="1"/>
  <c r="M630294" i="1"/>
  <c r="M630295" i="1"/>
  <c r="M630296" i="1"/>
  <c r="M630297" i="1"/>
  <c r="M630298" i="1"/>
  <c r="M630299" i="1"/>
  <c r="M630300" i="1"/>
  <c r="M630301" i="1"/>
  <c r="M630302" i="1"/>
  <c r="M630303" i="1"/>
  <c r="M630304" i="1"/>
  <c r="M630305" i="1"/>
  <c r="M630306" i="1"/>
  <c r="M630307" i="1"/>
  <c r="M630308" i="1"/>
  <c r="M630309" i="1"/>
  <c r="M630310" i="1"/>
  <c r="M630311" i="1"/>
  <c r="M630312" i="1"/>
  <c r="M630313" i="1"/>
  <c r="M630314" i="1"/>
  <c r="M630315" i="1"/>
  <c r="M630316" i="1"/>
  <c r="M630317" i="1"/>
  <c r="M630318" i="1"/>
  <c r="M630319" i="1"/>
  <c r="M630320" i="1"/>
  <c r="M630321" i="1"/>
  <c r="M630322" i="1"/>
  <c r="M630323" i="1"/>
  <c r="M630324" i="1"/>
  <c r="M630325" i="1"/>
  <c r="M630326" i="1"/>
  <c r="M630327" i="1"/>
  <c r="M630328" i="1"/>
  <c r="M630329" i="1"/>
  <c r="M630330" i="1"/>
  <c r="M630331" i="1"/>
  <c r="M630332" i="1"/>
  <c r="M630333" i="1"/>
  <c r="M630334" i="1"/>
  <c r="M630335" i="1"/>
  <c r="M630336" i="1"/>
  <c r="M630337" i="1"/>
  <c r="M630338" i="1"/>
  <c r="M630339" i="1"/>
  <c r="M630340" i="1"/>
  <c r="M630341" i="1"/>
  <c r="M630342" i="1"/>
  <c r="M630343" i="1"/>
  <c r="M630344" i="1"/>
  <c r="M630345" i="1"/>
  <c r="M630346" i="1"/>
  <c r="M630347" i="1"/>
  <c r="M630348" i="1"/>
  <c r="M630349" i="1"/>
  <c r="M630350" i="1"/>
  <c r="M630351" i="1"/>
  <c r="M630352" i="1"/>
  <c r="M630353" i="1"/>
  <c r="M630354" i="1"/>
  <c r="M630355" i="1"/>
  <c r="M630356" i="1"/>
  <c r="M630357" i="1"/>
  <c r="M630358" i="1"/>
  <c r="M630359" i="1"/>
  <c r="M630360" i="1"/>
  <c r="M630361" i="1"/>
  <c r="M630362" i="1"/>
  <c r="M630363" i="1"/>
  <c r="M630364" i="1"/>
  <c r="M630365" i="1"/>
  <c r="M630366" i="1"/>
  <c r="M630367" i="1"/>
  <c r="M630368" i="1"/>
  <c r="M630369" i="1"/>
  <c r="M630370" i="1"/>
  <c r="M630371" i="1"/>
  <c r="M630372" i="1"/>
  <c r="M630373" i="1"/>
  <c r="M630374" i="1"/>
  <c r="M630375" i="1"/>
  <c r="M630376" i="1"/>
  <c r="M630377" i="1"/>
  <c r="M630378" i="1"/>
  <c r="M630379" i="1"/>
  <c r="M630380" i="1"/>
  <c r="M630381" i="1"/>
  <c r="M630382" i="1"/>
  <c r="M630383" i="1"/>
  <c r="M630384" i="1"/>
  <c r="M630385" i="1"/>
  <c r="M630386" i="1"/>
  <c r="M630387" i="1"/>
  <c r="M630388" i="1"/>
  <c r="M630389" i="1"/>
  <c r="M630390" i="1"/>
  <c r="M630391" i="1"/>
  <c r="M630392" i="1"/>
  <c r="M630393" i="1"/>
  <c r="M630394" i="1"/>
  <c r="M630395" i="1"/>
  <c r="M630396" i="1"/>
  <c r="M630397" i="1"/>
  <c r="M630398" i="1"/>
  <c r="M630399" i="1"/>
  <c r="M630400" i="1"/>
  <c r="M630401" i="1"/>
  <c r="M630402" i="1"/>
  <c r="M630403" i="1"/>
  <c r="M630404" i="1"/>
  <c r="M630405" i="1"/>
  <c r="M630406" i="1"/>
  <c r="M630407" i="1"/>
  <c r="M630408" i="1"/>
  <c r="M630409" i="1"/>
  <c r="M630410" i="1"/>
  <c r="M630411" i="1"/>
  <c r="M630412" i="1"/>
  <c r="M630413" i="1"/>
  <c r="M630414" i="1"/>
  <c r="M630415" i="1"/>
  <c r="M630416" i="1"/>
  <c r="M630417" i="1"/>
  <c r="M630418" i="1"/>
  <c r="M630419" i="1"/>
  <c r="M630420" i="1"/>
  <c r="M630421" i="1"/>
  <c r="M630422" i="1"/>
  <c r="M630423" i="1"/>
  <c r="M630424" i="1"/>
  <c r="M630425" i="1"/>
  <c r="M630426" i="1"/>
  <c r="M630427" i="1"/>
  <c r="M630428" i="1"/>
  <c r="M630429" i="1"/>
  <c r="M630430" i="1"/>
  <c r="M630431" i="1"/>
  <c r="M630432" i="1"/>
  <c r="M630433" i="1"/>
  <c r="M630434" i="1"/>
  <c r="M630435" i="1"/>
  <c r="M630436" i="1"/>
  <c r="M630437" i="1"/>
  <c r="M630438" i="1"/>
  <c r="M630439" i="1"/>
  <c r="M630440" i="1"/>
  <c r="M630441" i="1"/>
  <c r="M630442" i="1"/>
  <c r="M630443" i="1"/>
  <c r="M630444" i="1"/>
  <c r="M630445" i="1"/>
  <c r="M630446" i="1"/>
  <c r="M630447" i="1"/>
  <c r="M630448" i="1"/>
  <c r="M630449" i="1"/>
  <c r="M630450" i="1"/>
  <c r="M630451" i="1"/>
  <c r="M630452" i="1"/>
  <c r="M630453" i="1"/>
  <c r="M630454" i="1"/>
  <c r="M630455" i="1"/>
  <c r="M630456" i="1"/>
  <c r="M630457" i="1"/>
  <c r="M630458" i="1"/>
  <c r="M630459" i="1"/>
  <c r="M630460" i="1"/>
  <c r="M630461" i="1"/>
  <c r="M630462" i="1"/>
  <c r="M630463" i="1"/>
  <c r="M630464" i="1"/>
  <c r="M630465" i="1"/>
  <c r="M630466" i="1"/>
  <c r="M630467" i="1"/>
  <c r="M630468" i="1"/>
  <c r="M630469" i="1"/>
  <c r="M630470" i="1"/>
  <c r="M630471" i="1"/>
  <c r="M630472" i="1"/>
  <c r="M630473" i="1"/>
  <c r="M630474" i="1"/>
  <c r="M630475" i="1"/>
  <c r="M630476" i="1"/>
  <c r="M630477" i="1"/>
  <c r="M630478" i="1"/>
  <c r="M630479" i="1"/>
  <c r="M630480" i="1"/>
  <c r="M630481" i="1"/>
  <c r="M630482" i="1"/>
  <c r="M630483" i="1"/>
  <c r="M630484" i="1"/>
  <c r="M630485" i="1"/>
  <c r="M630486" i="1"/>
  <c r="M630487" i="1"/>
  <c r="M630488" i="1"/>
  <c r="M630489" i="1"/>
  <c r="M630490" i="1"/>
  <c r="M630491" i="1"/>
  <c r="M630492" i="1"/>
  <c r="M630493" i="1"/>
  <c r="M630494" i="1"/>
  <c r="M630495" i="1"/>
  <c r="M630496" i="1"/>
  <c r="M630497" i="1"/>
  <c r="M630498" i="1"/>
  <c r="M630499" i="1"/>
  <c r="M630500" i="1"/>
  <c r="M630501" i="1"/>
  <c r="M630502" i="1"/>
  <c r="M630503" i="1"/>
  <c r="M630504" i="1"/>
  <c r="M630505" i="1"/>
  <c r="M630506" i="1"/>
  <c r="M630507" i="1"/>
  <c r="M630508" i="1"/>
  <c r="M630509" i="1"/>
  <c r="M630510" i="1"/>
  <c r="M630511" i="1"/>
  <c r="M630512" i="1"/>
  <c r="M630513" i="1"/>
  <c r="M630514" i="1"/>
  <c r="M630515" i="1"/>
  <c r="M630516" i="1"/>
  <c r="M630517" i="1"/>
  <c r="M630518" i="1"/>
  <c r="M630519" i="1"/>
  <c r="M630520" i="1"/>
  <c r="M630521" i="1"/>
  <c r="M630522" i="1"/>
  <c r="M630523" i="1"/>
  <c r="M630524" i="1"/>
  <c r="M630525" i="1"/>
  <c r="M630526" i="1"/>
  <c r="M630527" i="1"/>
  <c r="M630528" i="1"/>
  <c r="M630529" i="1"/>
  <c r="M630530" i="1"/>
  <c r="M630531" i="1"/>
  <c r="M630532" i="1"/>
  <c r="M630533" i="1"/>
  <c r="M630534" i="1"/>
  <c r="M630535" i="1"/>
  <c r="M630536" i="1"/>
  <c r="M630537" i="1"/>
  <c r="M630538" i="1"/>
  <c r="M630539" i="1"/>
  <c r="M630540" i="1"/>
  <c r="M630541" i="1"/>
  <c r="M630542" i="1"/>
  <c r="M630543" i="1"/>
  <c r="M630544" i="1"/>
  <c r="M630545" i="1"/>
  <c r="M630546" i="1"/>
  <c r="M630547" i="1"/>
  <c r="M630548" i="1"/>
  <c r="M630549" i="1"/>
  <c r="M630550" i="1"/>
  <c r="M630551" i="1"/>
  <c r="M630552" i="1"/>
  <c r="M630553" i="1"/>
  <c r="M630554" i="1"/>
  <c r="M630555" i="1"/>
  <c r="M630556" i="1"/>
  <c r="M630557" i="1"/>
  <c r="M630558" i="1"/>
  <c r="M630559" i="1"/>
  <c r="M630560" i="1"/>
  <c r="M630561" i="1"/>
  <c r="M630562" i="1"/>
  <c r="M630563" i="1"/>
  <c r="M630564" i="1"/>
  <c r="M630565" i="1"/>
  <c r="M630566" i="1"/>
  <c r="M630567" i="1"/>
  <c r="M630568" i="1"/>
  <c r="M630569" i="1"/>
  <c r="M630570" i="1"/>
  <c r="M630571" i="1"/>
  <c r="M630572" i="1"/>
  <c r="M630573" i="1"/>
  <c r="M630574" i="1"/>
  <c r="M630575" i="1"/>
  <c r="M630576" i="1"/>
  <c r="M630577" i="1"/>
  <c r="M630578" i="1"/>
  <c r="M630579" i="1"/>
  <c r="M630580" i="1"/>
  <c r="M630581" i="1"/>
  <c r="M630582" i="1"/>
  <c r="M630583" i="1"/>
  <c r="M630584" i="1"/>
  <c r="M630585" i="1"/>
  <c r="M630586" i="1"/>
  <c r="M630587" i="1"/>
  <c r="M630588" i="1"/>
  <c r="M630589" i="1"/>
  <c r="M630590" i="1"/>
  <c r="M630591" i="1"/>
  <c r="M630592" i="1"/>
  <c r="M630593" i="1"/>
  <c r="M630594" i="1"/>
  <c r="M630595" i="1"/>
  <c r="M630596" i="1"/>
  <c r="M630597" i="1"/>
  <c r="M630598" i="1"/>
  <c r="M630599" i="1"/>
  <c r="M630600" i="1"/>
  <c r="M630601" i="1"/>
  <c r="M630602" i="1"/>
  <c r="M630603" i="1"/>
  <c r="M630604" i="1"/>
  <c r="M630605" i="1"/>
  <c r="M630606" i="1"/>
  <c r="M630607" i="1"/>
  <c r="M630608" i="1"/>
  <c r="M630609" i="1"/>
  <c r="M630610" i="1"/>
  <c r="M630611" i="1"/>
  <c r="M630612" i="1"/>
  <c r="M630613" i="1"/>
  <c r="M630614" i="1"/>
  <c r="M630615" i="1"/>
  <c r="M630616" i="1"/>
  <c r="M630617" i="1"/>
  <c r="M630618" i="1"/>
  <c r="M630619" i="1"/>
  <c r="M630620" i="1"/>
  <c r="M630621" i="1"/>
  <c r="M630622" i="1"/>
  <c r="M630623" i="1"/>
  <c r="M630624" i="1"/>
  <c r="M630625" i="1"/>
  <c r="M630626" i="1"/>
  <c r="M630627" i="1"/>
  <c r="M630628" i="1"/>
  <c r="M630629" i="1"/>
  <c r="M630630" i="1"/>
  <c r="M630631" i="1"/>
  <c r="M630632" i="1"/>
  <c r="M630633" i="1"/>
  <c r="M630634" i="1"/>
  <c r="M630635" i="1"/>
  <c r="M630636" i="1"/>
  <c r="M630637" i="1"/>
  <c r="M630638" i="1"/>
  <c r="M630639" i="1"/>
  <c r="M630640" i="1"/>
  <c r="M630641" i="1"/>
  <c r="M630642" i="1"/>
  <c r="M630643" i="1"/>
  <c r="M630644" i="1"/>
  <c r="M630645" i="1"/>
  <c r="M630646" i="1"/>
  <c r="M630647" i="1"/>
  <c r="M630648" i="1"/>
  <c r="M630649" i="1"/>
  <c r="M630650" i="1"/>
  <c r="M630651" i="1"/>
  <c r="M630652" i="1"/>
  <c r="M630653" i="1"/>
  <c r="M630654" i="1"/>
  <c r="M630655" i="1"/>
  <c r="M630656" i="1"/>
  <c r="M630657" i="1"/>
  <c r="M630658" i="1"/>
  <c r="M630659" i="1"/>
  <c r="M630660" i="1"/>
  <c r="M630661" i="1"/>
  <c r="M630662" i="1"/>
  <c r="M630663" i="1"/>
  <c r="M630664" i="1"/>
  <c r="M630665" i="1"/>
  <c r="M630666" i="1"/>
  <c r="M630667" i="1"/>
  <c r="M630668" i="1"/>
  <c r="M630669" i="1"/>
  <c r="M630670" i="1"/>
  <c r="M630671" i="1"/>
  <c r="M630672" i="1"/>
  <c r="M630673" i="1"/>
  <c r="M630674" i="1"/>
  <c r="M630675" i="1"/>
  <c r="M630676" i="1"/>
  <c r="M630677" i="1"/>
  <c r="M630678" i="1"/>
  <c r="M630679" i="1"/>
  <c r="M630680" i="1"/>
  <c r="M630681" i="1"/>
  <c r="M630682" i="1"/>
  <c r="M630683" i="1"/>
  <c r="M630684" i="1"/>
  <c r="M630685" i="1"/>
  <c r="M630686" i="1"/>
  <c r="M630687" i="1"/>
  <c r="M630688" i="1"/>
  <c r="M630689" i="1"/>
  <c r="M630690" i="1"/>
  <c r="M630691" i="1"/>
  <c r="M630692" i="1"/>
  <c r="M630693" i="1"/>
  <c r="M630694" i="1"/>
  <c r="M630695" i="1"/>
  <c r="M630696" i="1"/>
  <c r="M630697" i="1"/>
  <c r="M630698" i="1"/>
  <c r="M630699" i="1"/>
  <c r="M630700" i="1"/>
  <c r="M630701" i="1"/>
  <c r="M630702" i="1"/>
  <c r="M630703" i="1"/>
  <c r="M630704" i="1"/>
  <c r="M630705" i="1"/>
  <c r="M630706" i="1"/>
  <c r="M630707" i="1"/>
  <c r="M630708" i="1"/>
  <c r="M630709" i="1"/>
  <c r="M630710" i="1"/>
  <c r="M630711" i="1"/>
  <c r="M630712" i="1"/>
  <c r="M630713" i="1"/>
  <c r="M630714" i="1"/>
  <c r="M630715" i="1"/>
  <c r="M630716" i="1"/>
  <c r="M630717" i="1"/>
  <c r="M630718" i="1"/>
  <c r="M630719" i="1"/>
  <c r="M630720" i="1"/>
  <c r="M630721" i="1"/>
  <c r="M630722" i="1"/>
  <c r="M630723" i="1"/>
  <c r="M630724" i="1"/>
  <c r="M630725" i="1"/>
  <c r="M630726" i="1"/>
  <c r="M630727" i="1"/>
  <c r="M630728" i="1"/>
  <c r="M630729" i="1"/>
  <c r="M630730" i="1"/>
  <c r="M630731" i="1"/>
  <c r="M630732" i="1"/>
  <c r="M630733" i="1"/>
  <c r="M630734" i="1"/>
  <c r="M630735" i="1"/>
  <c r="M630736" i="1"/>
  <c r="M630737" i="1"/>
  <c r="M630738" i="1"/>
  <c r="M630739" i="1"/>
  <c r="M630740" i="1"/>
  <c r="M630741" i="1"/>
  <c r="M630742" i="1"/>
  <c r="M630743" i="1"/>
  <c r="M630744" i="1"/>
  <c r="M630745" i="1"/>
  <c r="M630746" i="1"/>
  <c r="M630747" i="1"/>
  <c r="M630748" i="1"/>
  <c r="M630749" i="1"/>
  <c r="M630750" i="1"/>
  <c r="M630751" i="1"/>
  <c r="M630752" i="1"/>
  <c r="M630753" i="1"/>
  <c r="M630754" i="1"/>
  <c r="M630755" i="1"/>
  <c r="M630756" i="1"/>
  <c r="M630757" i="1"/>
  <c r="M630758" i="1"/>
  <c r="M630759" i="1"/>
  <c r="M630760" i="1"/>
  <c r="M630761" i="1"/>
  <c r="M630762" i="1"/>
  <c r="M630763" i="1"/>
  <c r="M630764" i="1"/>
  <c r="M630765" i="1"/>
  <c r="M630766" i="1"/>
  <c r="M630767" i="1"/>
  <c r="M630768" i="1"/>
  <c r="M630769" i="1"/>
  <c r="M630770" i="1"/>
  <c r="M630771" i="1"/>
  <c r="M630772" i="1"/>
  <c r="M630773" i="1"/>
  <c r="M630774" i="1"/>
  <c r="M630775" i="1"/>
  <c r="M630776" i="1"/>
  <c r="M630777" i="1"/>
  <c r="M630778" i="1"/>
  <c r="M630779" i="1"/>
  <c r="M630780" i="1"/>
  <c r="M630781" i="1"/>
  <c r="M630782" i="1"/>
  <c r="M630783" i="1"/>
  <c r="M630784" i="1"/>
  <c r="M630785" i="1"/>
  <c r="M630786" i="1"/>
  <c r="M630787" i="1"/>
  <c r="M630788" i="1"/>
  <c r="M630789" i="1"/>
  <c r="M630790" i="1"/>
  <c r="M630791" i="1"/>
  <c r="M630792" i="1"/>
  <c r="M630793" i="1"/>
  <c r="M630794" i="1"/>
  <c r="M630795" i="1"/>
  <c r="M630796" i="1"/>
  <c r="M630797" i="1"/>
  <c r="M630798" i="1"/>
  <c r="M630799" i="1"/>
  <c r="M630800" i="1"/>
  <c r="M630801" i="1"/>
  <c r="M630802" i="1"/>
  <c r="M630803" i="1"/>
  <c r="M630804" i="1"/>
  <c r="M630805" i="1"/>
  <c r="M630806" i="1"/>
  <c r="M630807" i="1"/>
  <c r="M630808" i="1"/>
  <c r="M630809" i="1"/>
  <c r="M630810" i="1"/>
  <c r="M630811" i="1"/>
  <c r="M630812" i="1"/>
  <c r="M630813" i="1"/>
  <c r="M630814" i="1"/>
  <c r="M630815" i="1"/>
  <c r="M630816" i="1"/>
  <c r="M630817" i="1"/>
  <c r="M630818" i="1"/>
  <c r="M630819" i="1"/>
  <c r="M630820" i="1"/>
  <c r="M630821" i="1"/>
  <c r="M630822" i="1"/>
  <c r="M630823" i="1"/>
  <c r="M630824" i="1"/>
  <c r="M630825" i="1"/>
  <c r="M630826" i="1"/>
  <c r="M630827" i="1"/>
  <c r="M630828" i="1"/>
  <c r="M630829" i="1"/>
  <c r="M630830" i="1"/>
  <c r="M630831" i="1"/>
  <c r="M630832" i="1"/>
  <c r="M630833" i="1"/>
  <c r="M630834" i="1"/>
  <c r="M630835" i="1"/>
  <c r="M630836" i="1"/>
  <c r="M630837" i="1"/>
  <c r="M630838" i="1"/>
  <c r="M630839" i="1"/>
  <c r="M630840" i="1"/>
  <c r="M630841" i="1"/>
  <c r="M630842" i="1"/>
  <c r="M630843" i="1"/>
  <c r="M630844" i="1"/>
  <c r="M630845" i="1"/>
  <c r="M630846" i="1"/>
  <c r="M630847" i="1"/>
  <c r="M630848" i="1"/>
  <c r="M630849" i="1"/>
  <c r="M630850" i="1"/>
  <c r="M630851" i="1"/>
  <c r="M630852" i="1"/>
  <c r="M630853" i="1"/>
  <c r="M630854" i="1"/>
  <c r="M630855" i="1"/>
  <c r="M630856" i="1"/>
  <c r="M630857" i="1"/>
  <c r="M630858" i="1"/>
  <c r="M630859" i="1"/>
  <c r="M630860" i="1"/>
  <c r="M630861" i="1"/>
  <c r="M630862" i="1"/>
  <c r="M630863" i="1"/>
  <c r="M630864" i="1"/>
  <c r="M630865" i="1"/>
  <c r="M630866" i="1"/>
  <c r="M630867" i="1"/>
  <c r="M630868" i="1"/>
  <c r="M630869" i="1"/>
  <c r="M630870" i="1"/>
  <c r="M630871" i="1"/>
  <c r="M630872" i="1"/>
  <c r="M630873" i="1"/>
  <c r="M630874" i="1"/>
  <c r="M630875" i="1"/>
  <c r="M630876" i="1"/>
  <c r="M630877" i="1"/>
  <c r="M630878" i="1"/>
  <c r="M630879" i="1"/>
  <c r="M630880" i="1"/>
  <c r="M630881" i="1"/>
  <c r="M630882" i="1"/>
  <c r="M630883" i="1"/>
  <c r="M630884" i="1"/>
  <c r="M630885" i="1"/>
  <c r="M630886" i="1"/>
  <c r="M630887" i="1"/>
  <c r="M630888" i="1"/>
  <c r="M630889" i="1"/>
  <c r="M630890" i="1"/>
  <c r="M630891" i="1"/>
  <c r="M630892" i="1"/>
  <c r="M630893" i="1"/>
  <c r="M630894" i="1"/>
  <c r="M630895" i="1"/>
  <c r="M630896" i="1"/>
  <c r="M630897" i="1"/>
  <c r="M630898" i="1"/>
  <c r="M630899" i="1"/>
  <c r="M630900" i="1"/>
  <c r="M630901" i="1"/>
  <c r="M630902" i="1"/>
  <c r="M630903" i="1"/>
  <c r="M630904" i="1"/>
  <c r="M630905" i="1"/>
  <c r="M630906" i="1"/>
  <c r="M630907" i="1"/>
  <c r="M630908" i="1"/>
  <c r="M630909" i="1"/>
  <c r="M630910" i="1"/>
  <c r="M630911" i="1"/>
  <c r="M630912" i="1"/>
  <c r="M630913" i="1"/>
  <c r="M630914" i="1"/>
  <c r="M630915" i="1"/>
  <c r="M630916" i="1"/>
  <c r="M630917" i="1"/>
  <c r="M630918" i="1"/>
  <c r="M630919" i="1"/>
  <c r="M630920" i="1"/>
  <c r="M630921" i="1"/>
  <c r="M630922" i="1"/>
  <c r="M630923" i="1"/>
  <c r="M630924" i="1"/>
  <c r="M630925" i="1"/>
  <c r="M630926" i="1"/>
  <c r="M630927" i="1"/>
  <c r="M630928" i="1"/>
  <c r="M630929" i="1"/>
  <c r="M630930" i="1"/>
  <c r="M630931" i="1"/>
  <c r="M630932" i="1"/>
  <c r="M630933" i="1"/>
  <c r="M630934" i="1"/>
  <c r="M630935" i="1"/>
  <c r="M630936" i="1"/>
  <c r="M630937" i="1"/>
  <c r="M630938" i="1"/>
  <c r="M630939" i="1"/>
  <c r="M630940" i="1"/>
  <c r="M630941" i="1"/>
  <c r="M630942" i="1"/>
  <c r="M630943" i="1"/>
  <c r="M630944" i="1"/>
  <c r="M630945" i="1"/>
  <c r="M630946" i="1"/>
  <c r="M630947" i="1"/>
  <c r="M630948" i="1"/>
  <c r="M630949" i="1"/>
  <c r="M630950" i="1"/>
  <c r="M630951" i="1"/>
  <c r="M630952" i="1"/>
  <c r="M630953" i="1"/>
  <c r="M630954" i="1"/>
  <c r="M630955" i="1"/>
  <c r="M630956" i="1"/>
  <c r="M630957" i="1"/>
  <c r="M630958" i="1"/>
  <c r="M630959" i="1"/>
  <c r="M630960" i="1"/>
  <c r="M630961" i="1"/>
  <c r="M630962" i="1"/>
  <c r="M630963" i="1"/>
  <c r="M630964" i="1"/>
  <c r="M630965" i="1"/>
  <c r="M630966" i="1"/>
  <c r="M630967" i="1"/>
  <c r="M630968" i="1"/>
  <c r="M630969" i="1"/>
  <c r="M630970" i="1"/>
  <c r="M630971" i="1"/>
  <c r="M630972" i="1"/>
  <c r="M630973" i="1"/>
  <c r="M630974" i="1"/>
  <c r="M630975" i="1"/>
  <c r="M630976" i="1"/>
  <c r="M630977" i="1"/>
  <c r="M630978" i="1"/>
  <c r="M630979" i="1"/>
  <c r="M630980" i="1"/>
  <c r="M630981" i="1"/>
  <c r="M630982" i="1"/>
  <c r="M630983" i="1"/>
  <c r="M630984" i="1"/>
  <c r="M630985" i="1"/>
  <c r="M630986" i="1"/>
  <c r="M630987" i="1"/>
  <c r="M630988" i="1"/>
  <c r="M630989" i="1"/>
  <c r="M630990" i="1"/>
  <c r="M630991" i="1"/>
  <c r="M630992" i="1"/>
  <c r="M630993" i="1"/>
  <c r="M630994" i="1"/>
  <c r="M630995" i="1"/>
  <c r="M630996" i="1"/>
  <c r="M630997" i="1"/>
  <c r="M630998" i="1"/>
  <c r="M630999" i="1"/>
  <c r="M631000" i="1"/>
  <c r="M631001" i="1"/>
  <c r="M631002" i="1"/>
  <c r="M631003" i="1"/>
  <c r="M631004" i="1"/>
  <c r="M631005" i="1"/>
  <c r="M631006" i="1"/>
  <c r="M631007" i="1"/>
  <c r="M631008" i="1"/>
  <c r="M631009" i="1"/>
  <c r="M631010" i="1"/>
  <c r="M631011" i="1"/>
  <c r="M631012" i="1"/>
  <c r="M631013" i="1"/>
  <c r="M631014" i="1"/>
  <c r="M631015" i="1"/>
  <c r="M631016" i="1"/>
  <c r="M631017" i="1"/>
  <c r="M631018" i="1"/>
  <c r="M631019" i="1"/>
  <c r="M631020" i="1"/>
  <c r="M631021" i="1"/>
  <c r="M631022" i="1"/>
  <c r="M631023" i="1"/>
  <c r="M631024" i="1"/>
  <c r="M631025" i="1"/>
  <c r="M631026" i="1"/>
  <c r="M631027" i="1"/>
  <c r="M631028" i="1"/>
  <c r="M631029" i="1"/>
  <c r="M631030" i="1"/>
  <c r="M631031" i="1"/>
  <c r="M631032" i="1"/>
  <c r="M631033" i="1"/>
  <c r="M631034" i="1"/>
  <c r="M631035" i="1"/>
  <c r="M631036" i="1"/>
  <c r="M631037" i="1"/>
  <c r="M631038" i="1"/>
  <c r="M631039" i="1"/>
  <c r="M631040" i="1"/>
  <c r="M631041" i="1"/>
  <c r="M631042" i="1"/>
  <c r="M631043" i="1"/>
  <c r="M631044" i="1"/>
  <c r="M631045" i="1"/>
  <c r="M631046" i="1"/>
  <c r="M631047" i="1"/>
  <c r="M631048" i="1"/>
  <c r="M631049" i="1"/>
  <c r="M631050" i="1"/>
  <c r="M631051" i="1"/>
  <c r="M631052" i="1"/>
  <c r="M631053" i="1"/>
  <c r="M631054" i="1"/>
  <c r="M631055" i="1"/>
  <c r="M631056" i="1"/>
  <c r="M631057" i="1"/>
  <c r="M631058" i="1"/>
  <c r="M631059" i="1"/>
  <c r="M631060" i="1"/>
  <c r="M631061" i="1"/>
  <c r="M631062" i="1"/>
  <c r="M631063" i="1"/>
  <c r="M631064" i="1"/>
  <c r="M631065" i="1"/>
  <c r="M631066" i="1"/>
  <c r="M631067" i="1"/>
  <c r="M631068" i="1"/>
  <c r="M631069" i="1"/>
  <c r="M631070" i="1"/>
  <c r="M631071" i="1"/>
  <c r="M631072" i="1"/>
  <c r="M631073" i="1"/>
  <c r="M631074" i="1"/>
  <c r="M631075" i="1"/>
  <c r="M631076" i="1"/>
  <c r="M631077" i="1"/>
  <c r="M631078" i="1"/>
  <c r="M631079" i="1"/>
  <c r="M631080" i="1"/>
  <c r="M631081" i="1"/>
  <c r="M631082" i="1"/>
  <c r="M631083" i="1"/>
  <c r="M631084" i="1"/>
  <c r="M631085" i="1"/>
  <c r="M631086" i="1"/>
  <c r="M631087" i="1"/>
  <c r="M631088" i="1"/>
  <c r="M631089" i="1"/>
  <c r="M631090" i="1"/>
  <c r="M631091" i="1"/>
  <c r="M631092" i="1"/>
  <c r="M631093" i="1"/>
  <c r="M631094" i="1"/>
  <c r="M631095" i="1"/>
  <c r="M631096" i="1"/>
  <c r="M631097" i="1"/>
  <c r="M631098" i="1"/>
  <c r="M631099" i="1"/>
  <c r="M631100" i="1"/>
  <c r="M631101" i="1"/>
  <c r="M631102" i="1"/>
  <c r="M631103" i="1"/>
  <c r="M631104" i="1"/>
  <c r="M631105" i="1"/>
  <c r="M631106" i="1"/>
  <c r="M631107" i="1"/>
  <c r="M631108" i="1"/>
  <c r="M631109" i="1"/>
  <c r="M631110" i="1"/>
  <c r="M631111" i="1"/>
  <c r="M631112" i="1"/>
  <c r="M631113" i="1"/>
  <c r="M631114" i="1"/>
  <c r="M631115" i="1"/>
  <c r="M631116" i="1"/>
  <c r="M631117" i="1"/>
  <c r="M631118" i="1"/>
  <c r="M631119" i="1"/>
  <c r="M631120" i="1"/>
  <c r="M631121" i="1"/>
  <c r="M631122" i="1"/>
  <c r="M631123" i="1"/>
  <c r="M631124" i="1"/>
  <c r="M631125" i="1"/>
  <c r="M631126" i="1"/>
  <c r="M631127" i="1"/>
  <c r="M631128" i="1"/>
  <c r="M631129" i="1"/>
  <c r="M631130" i="1"/>
  <c r="M631131" i="1"/>
  <c r="M631132" i="1"/>
  <c r="M631133" i="1"/>
  <c r="M631134" i="1"/>
  <c r="M631135" i="1"/>
  <c r="M631136" i="1"/>
  <c r="M631137" i="1"/>
  <c r="M631138" i="1"/>
  <c r="M631139" i="1"/>
  <c r="M631140" i="1"/>
  <c r="M631141" i="1"/>
  <c r="M631142" i="1"/>
  <c r="M631143" i="1"/>
  <c r="M631144" i="1"/>
  <c r="M631145" i="1"/>
  <c r="M631146" i="1"/>
  <c r="M631147" i="1"/>
  <c r="M631148" i="1"/>
  <c r="M631149" i="1"/>
  <c r="M631150" i="1"/>
  <c r="M631151" i="1"/>
  <c r="M631152" i="1"/>
  <c r="M631153" i="1"/>
  <c r="M631154" i="1"/>
  <c r="M631155" i="1"/>
  <c r="M631156" i="1"/>
  <c r="M631157" i="1"/>
  <c r="M631158" i="1"/>
  <c r="M631159" i="1"/>
  <c r="M631160" i="1"/>
  <c r="M631161" i="1"/>
  <c r="M631162" i="1"/>
  <c r="M631163" i="1"/>
  <c r="M631164" i="1"/>
  <c r="M631165" i="1"/>
  <c r="M631166" i="1"/>
  <c r="M631167" i="1"/>
  <c r="M631168" i="1"/>
  <c r="M631169" i="1"/>
  <c r="M631170" i="1"/>
  <c r="M631171" i="1"/>
  <c r="M631172" i="1"/>
  <c r="M631173" i="1"/>
  <c r="M631174" i="1"/>
  <c r="M631175" i="1"/>
  <c r="M631176" i="1"/>
  <c r="M631177" i="1"/>
  <c r="M631178" i="1"/>
  <c r="M631179" i="1"/>
  <c r="M631180" i="1"/>
  <c r="M631181" i="1"/>
  <c r="M631182" i="1"/>
  <c r="M631183" i="1"/>
  <c r="M631184" i="1"/>
  <c r="M631185" i="1"/>
  <c r="M631186" i="1"/>
  <c r="M631187" i="1"/>
  <c r="M631188" i="1"/>
  <c r="M631189" i="1"/>
  <c r="M631190" i="1"/>
  <c r="M631191" i="1"/>
  <c r="M631192" i="1"/>
  <c r="M631193" i="1"/>
  <c r="M631194" i="1"/>
  <c r="M631195" i="1"/>
  <c r="M631196" i="1"/>
  <c r="M631197" i="1"/>
  <c r="M631198" i="1"/>
  <c r="M631199" i="1"/>
  <c r="M631200" i="1"/>
  <c r="M631201" i="1"/>
  <c r="M631202" i="1"/>
  <c r="M631203" i="1"/>
  <c r="M631204" i="1"/>
  <c r="M631205" i="1"/>
  <c r="M631206" i="1"/>
  <c r="M631207" i="1"/>
  <c r="M631208" i="1"/>
  <c r="M631209" i="1"/>
  <c r="M631210" i="1"/>
  <c r="M631211" i="1"/>
  <c r="M631212" i="1"/>
  <c r="M631213" i="1"/>
  <c r="M631214" i="1"/>
  <c r="M631215" i="1"/>
  <c r="M631216" i="1"/>
  <c r="M631217" i="1"/>
  <c r="M631218" i="1"/>
  <c r="M631219" i="1"/>
  <c r="M631220" i="1"/>
  <c r="M631221" i="1"/>
  <c r="M631222" i="1"/>
  <c r="M631223" i="1"/>
  <c r="M631224" i="1"/>
  <c r="M631225" i="1"/>
  <c r="M631226" i="1"/>
  <c r="M631227" i="1"/>
  <c r="M631228" i="1"/>
  <c r="M631229" i="1"/>
  <c r="M631230" i="1"/>
  <c r="M631231" i="1"/>
  <c r="M631232" i="1"/>
  <c r="M631233" i="1"/>
  <c r="M631234" i="1"/>
  <c r="M631235" i="1"/>
  <c r="M631236" i="1"/>
  <c r="M631237" i="1"/>
  <c r="M631238" i="1"/>
  <c r="M631239" i="1"/>
  <c r="M631240" i="1"/>
  <c r="M631241" i="1"/>
  <c r="M631242" i="1"/>
  <c r="M631243" i="1"/>
  <c r="M631244" i="1"/>
  <c r="M631245" i="1"/>
  <c r="M631246" i="1"/>
  <c r="M631247" i="1"/>
  <c r="M631248" i="1"/>
  <c r="M631249" i="1"/>
  <c r="M631250" i="1"/>
  <c r="M631251" i="1"/>
  <c r="M631252" i="1"/>
  <c r="M631253" i="1"/>
  <c r="M631254" i="1"/>
  <c r="M631255" i="1"/>
  <c r="M631256" i="1"/>
  <c r="M631257" i="1"/>
  <c r="M631258" i="1"/>
  <c r="M631259" i="1"/>
  <c r="M631260" i="1"/>
  <c r="M631261" i="1"/>
  <c r="M631262" i="1"/>
  <c r="M631263" i="1"/>
  <c r="M631264" i="1"/>
  <c r="M631265" i="1"/>
  <c r="M631266" i="1"/>
  <c r="M631267" i="1"/>
  <c r="M631268" i="1"/>
  <c r="M631269" i="1"/>
  <c r="M631270" i="1"/>
  <c r="M631271" i="1"/>
  <c r="M631272" i="1"/>
  <c r="M631273" i="1"/>
  <c r="M631274" i="1"/>
  <c r="M631275" i="1"/>
  <c r="M631276" i="1"/>
  <c r="M631277" i="1"/>
  <c r="M631278" i="1"/>
  <c r="M631279" i="1"/>
  <c r="M631280" i="1"/>
  <c r="M631281" i="1"/>
  <c r="M631282" i="1"/>
  <c r="M631283" i="1"/>
  <c r="M631284" i="1"/>
  <c r="M631285" i="1"/>
  <c r="M631286" i="1"/>
  <c r="M631287" i="1"/>
  <c r="M631288" i="1"/>
  <c r="M631289" i="1"/>
  <c r="M631290" i="1"/>
  <c r="M631291" i="1"/>
  <c r="M631292" i="1"/>
  <c r="M631293" i="1"/>
  <c r="M631294" i="1"/>
  <c r="M631295" i="1"/>
  <c r="M631296" i="1"/>
  <c r="M631297" i="1"/>
  <c r="M631298" i="1"/>
  <c r="M631299" i="1"/>
  <c r="M631300" i="1"/>
  <c r="M631301" i="1"/>
  <c r="M631302" i="1"/>
  <c r="M631303" i="1"/>
  <c r="M631304" i="1"/>
  <c r="M631305" i="1"/>
  <c r="M631306" i="1"/>
  <c r="M631307" i="1"/>
  <c r="M631308" i="1"/>
  <c r="M631309" i="1"/>
  <c r="M631310" i="1"/>
  <c r="M631311" i="1"/>
  <c r="M631312" i="1"/>
  <c r="M631313" i="1"/>
  <c r="M631314" i="1"/>
  <c r="M631315" i="1"/>
  <c r="M631316" i="1"/>
  <c r="M631317" i="1"/>
  <c r="M631318" i="1"/>
  <c r="M631319" i="1"/>
  <c r="M631320" i="1"/>
  <c r="M631321" i="1"/>
  <c r="M631322" i="1"/>
  <c r="M631323" i="1"/>
  <c r="M631324" i="1"/>
  <c r="M631325" i="1"/>
  <c r="M631326" i="1"/>
  <c r="M631327" i="1"/>
  <c r="M631328" i="1"/>
  <c r="M631329" i="1"/>
  <c r="M631330" i="1"/>
  <c r="M631331" i="1"/>
  <c r="M631332" i="1"/>
  <c r="M631333" i="1"/>
  <c r="M631334" i="1"/>
  <c r="M631335" i="1"/>
  <c r="M631336" i="1"/>
  <c r="M631337" i="1"/>
  <c r="M631338" i="1"/>
  <c r="M631339" i="1"/>
  <c r="M631340" i="1"/>
  <c r="M631341" i="1"/>
  <c r="M631342" i="1"/>
  <c r="M631343" i="1"/>
  <c r="M631344" i="1"/>
  <c r="M631345" i="1"/>
  <c r="M631346" i="1"/>
  <c r="M631347" i="1"/>
  <c r="M631348" i="1"/>
  <c r="M631349" i="1"/>
  <c r="M631350" i="1"/>
  <c r="M631351" i="1"/>
  <c r="M631352" i="1"/>
  <c r="M631353" i="1"/>
  <c r="M631354" i="1"/>
  <c r="M631355" i="1"/>
  <c r="M631356" i="1"/>
  <c r="M631357" i="1"/>
  <c r="M631358" i="1"/>
  <c r="M631359" i="1"/>
  <c r="M631360" i="1"/>
  <c r="M631361" i="1"/>
  <c r="M631362" i="1"/>
  <c r="M631363" i="1"/>
  <c r="M631364" i="1"/>
  <c r="M631365" i="1"/>
  <c r="M631366" i="1"/>
  <c r="M631367" i="1"/>
  <c r="M631368" i="1"/>
  <c r="M631369" i="1"/>
  <c r="M631370" i="1"/>
  <c r="M631371" i="1"/>
  <c r="M631372" i="1"/>
  <c r="M631373" i="1"/>
  <c r="M631374" i="1"/>
  <c r="M631375" i="1"/>
  <c r="M631376" i="1"/>
  <c r="M631377" i="1"/>
  <c r="M631378" i="1"/>
  <c r="M631379" i="1"/>
  <c r="M631380" i="1"/>
  <c r="M631381" i="1"/>
  <c r="M631382" i="1"/>
  <c r="M631383" i="1"/>
  <c r="M631384" i="1"/>
  <c r="M631385" i="1"/>
  <c r="M631386" i="1"/>
  <c r="M631387" i="1"/>
  <c r="M631388" i="1"/>
  <c r="M631389" i="1"/>
  <c r="M631390" i="1"/>
  <c r="M631391" i="1"/>
  <c r="M631392" i="1"/>
  <c r="M631393" i="1"/>
  <c r="M631394" i="1"/>
  <c r="M631395" i="1"/>
  <c r="M631396" i="1"/>
  <c r="M631397" i="1"/>
  <c r="M631398" i="1"/>
  <c r="M631399" i="1"/>
  <c r="M631400" i="1"/>
  <c r="M631401" i="1"/>
  <c r="M631402" i="1"/>
  <c r="M631403" i="1"/>
  <c r="M631404" i="1"/>
  <c r="M631405" i="1"/>
  <c r="M631406" i="1"/>
  <c r="M631407" i="1"/>
  <c r="M631408" i="1"/>
  <c r="M631409" i="1"/>
  <c r="M631410" i="1"/>
  <c r="M631411" i="1"/>
  <c r="M631412" i="1"/>
  <c r="M631413" i="1"/>
  <c r="M631414" i="1"/>
  <c r="M631415" i="1"/>
  <c r="M631416" i="1"/>
  <c r="M631417" i="1"/>
  <c r="M631418" i="1"/>
  <c r="M631419" i="1"/>
  <c r="M631420" i="1"/>
  <c r="M631421" i="1"/>
  <c r="M631422" i="1"/>
  <c r="M631423" i="1"/>
  <c r="M631424" i="1"/>
  <c r="M631425" i="1"/>
  <c r="M631426" i="1"/>
  <c r="M631427" i="1"/>
  <c r="M631428" i="1"/>
  <c r="M631429" i="1"/>
  <c r="M631430" i="1"/>
  <c r="M631431" i="1"/>
  <c r="M631432" i="1"/>
  <c r="M631433" i="1"/>
  <c r="M631434" i="1"/>
  <c r="M631435" i="1"/>
  <c r="M631436" i="1"/>
  <c r="M631437" i="1"/>
  <c r="M631438" i="1"/>
  <c r="M631439" i="1"/>
  <c r="M631440" i="1"/>
  <c r="M631441" i="1"/>
  <c r="M631442" i="1"/>
  <c r="M631443" i="1"/>
  <c r="M631444" i="1"/>
  <c r="M631445" i="1"/>
  <c r="M631446" i="1"/>
  <c r="M631447" i="1"/>
  <c r="M631448" i="1"/>
  <c r="M631449" i="1"/>
  <c r="M631450" i="1"/>
  <c r="M631451" i="1"/>
  <c r="M631452" i="1"/>
  <c r="M631453" i="1"/>
  <c r="M631454" i="1"/>
  <c r="M631455" i="1"/>
  <c r="M631456" i="1"/>
  <c r="M631457" i="1"/>
  <c r="M631458" i="1"/>
  <c r="M631459" i="1"/>
  <c r="M631460" i="1"/>
  <c r="M631461" i="1"/>
  <c r="M631462" i="1"/>
  <c r="M631463" i="1"/>
  <c r="M631464" i="1"/>
  <c r="M631465" i="1"/>
  <c r="M631466" i="1"/>
  <c r="M631467" i="1"/>
  <c r="M631468" i="1"/>
  <c r="M631469" i="1"/>
  <c r="M631470" i="1"/>
  <c r="M631471" i="1"/>
  <c r="M631472" i="1"/>
  <c r="M631473" i="1"/>
  <c r="M631474" i="1"/>
  <c r="M631475" i="1"/>
  <c r="M631476" i="1"/>
  <c r="M631477" i="1"/>
  <c r="M631478" i="1"/>
  <c r="M631479" i="1"/>
  <c r="M631480" i="1"/>
  <c r="M631481" i="1"/>
  <c r="M631482" i="1"/>
  <c r="M631483" i="1"/>
  <c r="M631484" i="1"/>
  <c r="M631485" i="1"/>
  <c r="M631486" i="1"/>
  <c r="M631487" i="1"/>
  <c r="M631488" i="1"/>
  <c r="M631489" i="1"/>
  <c r="M631490" i="1"/>
  <c r="M631491" i="1"/>
  <c r="M631492" i="1"/>
  <c r="M631493" i="1"/>
  <c r="M631494" i="1"/>
  <c r="M631495" i="1"/>
  <c r="M631496" i="1"/>
  <c r="M631497" i="1"/>
  <c r="M631498" i="1"/>
  <c r="M631499" i="1"/>
  <c r="M631500" i="1"/>
  <c r="M631501" i="1"/>
  <c r="M631502" i="1"/>
  <c r="M631503" i="1"/>
  <c r="M631504" i="1"/>
  <c r="M631505" i="1"/>
  <c r="M631506" i="1"/>
  <c r="M631507" i="1"/>
  <c r="M631508" i="1"/>
  <c r="M631509" i="1"/>
  <c r="M631510" i="1"/>
  <c r="M631511" i="1"/>
  <c r="M631512" i="1"/>
  <c r="M631513" i="1"/>
  <c r="M631514" i="1"/>
  <c r="M631515" i="1"/>
  <c r="M631516" i="1"/>
  <c r="M631517" i="1"/>
  <c r="M631518" i="1"/>
  <c r="M631519" i="1"/>
  <c r="M631520" i="1"/>
  <c r="M631521" i="1"/>
  <c r="M631522" i="1"/>
  <c r="M631523" i="1"/>
  <c r="M631524" i="1"/>
  <c r="M631525" i="1"/>
  <c r="M631526" i="1"/>
  <c r="M631527" i="1"/>
  <c r="M631528" i="1"/>
  <c r="M631529" i="1"/>
  <c r="M631530" i="1"/>
  <c r="M631531" i="1"/>
  <c r="M631532" i="1"/>
  <c r="M631533" i="1"/>
  <c r="M631534" i="1"/>
  <c r="M631535" i="1"/>
  <c r="M631536" i="1"/>
  <c r="M631537" i="1"/>
  <c r="M631538" i="1"/>
  <c r="M631539" i="1"/>
  <c r="M631540" i="1"/>
  <c r="M631541" i="1"/>
  <c r="M631542" i="1"/>
  <c r="M631543" i="1"/>
  <c r="M631544" i="1"/>
  <c r="M631545" i="1"/>
  <c r="M631546" i="1"/>
  <c r="M631547" i="1"/>
  <c r="M631548" i="1"/>
  <c r="M631549" i="1"/>
  <c r="M631550" i="1"/>
  <c r="M631551" i="1"/>
  <c r="M631552" i="1"/>
  <c r="M631553" i="1"/>
  <c r="M631554" i="1"/>
  <c r="M631555" i="1"/>
  <c r="M631556" i="1"/>
  <c r="M631557" i="1"/>
  <c r="M631558" i="1"/>
  <c r="M631559" i="1"/>
  <c r="M631560" i="1"/>
  <c r="M631561" i="1"/>
  <c r="M631562" i="1"/>
  <c r="M631563" i="1"/>
  <c r="M631564" i="1"/>
  <c r="M631565" i="1"/>
  <c r="M631566" i="1"/>
  <c r="M631567" i="1"/>
  <c r="M631568" i="1"/>
  <c r="M631569" i="1"/>
  <c r="M631570" i="1"/>
  <c r="M631571" i="1"/>
  <c r="M631572" i="1"/>
  <c r="M631573" i="1"/>
  <c r="M631574" i="1"/>
  <c r="M631575" i="1"/>
  <c r="M631576" i="1"/>
  <c r="M631577" i="1"/>
  <c r="M631578" i="1"/>
  <c r="M631579" i="1"/>
  <c r="M631580" i="1"/>
  <c r="M631581" i="1"/>
  <c r="M631582" i="1"/>
  <c r="M631583" i="1"/>
  <c r="M631584" i="1"/>
  <c r="M631585" i="1"/>
  <c r="M631586" i="1"/>
  <c r="M631587" i="1"/>
  <c r="M631588" i="1"/>
  <c r="M631589" i="1"/>
  <c r="M631590" i="1"/>
  <c r="M631591" i="1"/>
  <c r="M631592" i="1"/>
  <c r="M631593" i="1"/>
  <c r="M631594" i="1"/>
  <c r="M631595" i="1"/>
  <c r="M631596" i="1"/>
  <c r="M631597" i="1"/>
  <c r="M631598" i="1"/>
  <c r="M631599" i="1"/>
  <c r="M631600" i="1"/>
  <c r="M631601" i="1"/>
  <c r="M631602" i="1"/>
  <c r="M631603" i="1"/>
  <c r="M631604" i="1"/>
  <c r="M631605" i="1"/>
  <c r="M631606" i="1"/>
  <c r="M631607" i="1"/>
  <c r="M631608" i="1"/>
  <c r="M631609" i="1"/>
  <c r="M631610" i="1"/>
  <c r="M631611" i="1"/>
  <c r="M631612" i="1"/>
  <c r="M631613" i="1"/>
  <c r="M631614" i="1"/>
  <c r="M631615" i="1"/>
  <c r="M631616" i="1"/>
  <c r="M631617" i="1"/>
  <c r="M631618" i="1"/>
  <c r="M631619" i="1"/>
  <c r="M631620" i="1"/>
  <c r="M631621" i="1"/>
  <c r="M631622" i="1"/>
  <c r="M631623" i="1"/>
  <c r="M631624" i="1"/>
  <c r="M631625" i="1"/>
  <c r="M631626" i="1"/>
  <c r="M631627" i="1"/>
  <c r="M631628" i="1"/>
  <c r="M631629" i="1"/>
  <c r="M631630" i="1"/>
  <c r="M631631" i="1"/>
  <c r="M631632" i="1"/>
  <c r="M631633" i="1"/>
  <c r="M631634" i="1"/>
  <c r="M631635" i="1"/>
  <c r="M631636" i="1"/>
  <c r="M631637" i="1"/>
  <c r="M631638" i="1"/>
  <c r="M631639" i="1"/>
  <c r="M631640" i="1"/>
  <c r="M631641" i="1"/>
  <c r="M631642" i="1"/>
  <c r="M631643" i="1"/>
  <c r="M631644" i="1"/>
  <c r="M631645" i="1"/>
  <c r="M631646" i="1"/>
  <c r="M631647" i="1"/>
  <c r="M631648" i="1"/>
  <c r="M631649" i="1"/>
  <c r="M631650" i="1"/>
  <c r="M631651" i="1"/>
  <c r="M631652" i="1"/>
  <c r="M631653" i="1"/>
  <c r="M631654" i="1"/>
  <c r="M631655" i="1"/>
  <c r="M631656" i="1"/>
  <c r="M631657" i="1"/>
  <c r="M631658" i="1"/>
  <c r="M631659" i="1"/>
  <c r="M631660" i="1"/>
  <c r="M631661" i="1"/>
  <c r="M631662" i="1"/>
  <c r="M631663" i="1"/>
  <c r="M631664" i="1"/>
  <c r="M631665" i="1"/>
  <c r="M631666" i="1"/>
  <c r="M631667" i="1"/>
  <c r="M631668" i="1"/>
  <c r="M631669" i="1"/>
  <c r="M631670" i="1"/>
  <c r="M631671" i="1"/>
  <c r="M631672" i="1"/>
  <c r="M631673" i="1"/>
  <c r="M631674" i="1"/>
  <c r="M631675" i="1"/>
  <c r="M631676" i="1"/>
  <c r="M631677" i="1"/>
  <c r="M631678" i="1"/>
  <c r="M631679" i="1"/>
  <c r="M631680" i="1"/>
  <c r="M631681" i="1"/>
  <c r="M631682" i="1"/>
  <c r="M631683" i="1"/>
  <c r="M631684" i="1"/>
  <c r="M631685" i="1"/>
  <c r="M631686" i="1"/>
  <c r="M631687" i="1"/>
  <c r="M631688" i="1"/>
  <c r="M631689" i="1"/>
  <c r="M631690" i="1"/>
  <c r="M631691" i="1"/>
  <c r="M631692" i="1"/>
  <c r="M631693" i="1"/>
  <c r="M631694" i="1"/>
  <c r="M631695" i="1"/>
  <c r="M631696" i="1"/>
  <c r="M631697" i="1"/>
  <c r="M631698" i="1"/>
  <c r="M631699" i="1"/>
  <c r="M631700" i="1"/>
  <c r="M631701" i="1"/>
  <c r="M631702" i="1"/>
  <c r="M631703" i="1"/>
  <c r="M631704" i="1"/>
  <c r="M631705" i="1"/>
  <c r="M631706" i="1"/>
  <c r="M631707" i="1"/>
  <c r="M631708" i="1"/>
  <c r="M631709" i="1"/>
  <c r="M631710" i="1"/>
  <c r="M631711" i="1"/>
  <c r="M631712" i="1"/>
  <c r="M631713" i="1"/>
  <c r="M631714" i="1"/>
  <c r="M631715" i="1"/>
  <c r="M631716" i="1"/>
  <c r="M631717" i="1"/>
  <c r="M631718" i="1"/>
  <c r="M631719" i="1"/>
  <c r="M631720" i="1"/>
  <c r="M631721" i="1"/>
  <c r="M631722" i="1"/>
  <c r="M631723" i="1"/>
  <c r="M631724" i="1"/>
  <c r="M631725" i="1"/>
  <c r="M631726" i="1"/>
  <c r="M631727" i="1"/>
  <c r="M631728" i="1"/>
  <c r="M631729" i="1"/>
  <c r="M631730" i="1"/>
  <c r="M631731" i="1"/>
  <c r="M631732" i="1"/>
  <c r="M631733" i="1"/>
  <c r="M631734" i="1"/>
  <c r="M631735" i="1"/>
  <c r="M631736" i="1"/>
  <c r="M631737" i="1"/>
  <c r="M631738" i="1"/>
  <c r="M631739" i="1"/>
  <c r="M631740" i="1"/>
  <c r="M631741" i="1"/>
  <c r="M631742" i="1"/>
  <c r="M631743" i="1"/>
  <c r="M631744" i="1"/>
  <c r="M631745" i="1"/>
  <c r="M631746" i="1"/>
  <c r="M631747" i="1"/>
  <c r="M631748" i="1"/>
  <c r="M631749" i="1"/>
  <c r="M631750" i="1"/>
  <c r="M631751" i="1"/>
  <c r="M631752" i="1"/>
  <c r="M631753" i="1"/>
  <c r="M631754" i="1"/>
  <c r="M631755" i="1"/>
  <c r="M631756" i="1"/>
  <c r="M631757" i="1"/>
  <c r="M631758" i="1"/>
  <c r="M631759" i="1"/>
  <c r="M631760" i="1"/>
  <c r="M631761" i="1"/>
  <c r="M631762" i="1"/>
  <c r="M631763" i="1"/>
  <c r="M631764" i="1"/>
  <c r="M631765" i="1"/>
  <c r="M631766" i="1"/>
  <c r="M631767" i="1"/>
  <c r="M631768" i="1"/>
  <c r="M631769" i="1"/>
  <c r="M631770" i="1"/>
  <c r="M631771" i="1"/>
  <c r="M631772" i="1"/>
  <c r="M631773" i="1"/>
  <c r="M631774" i="1"/>
  <c r="M631775" i="1"/>
  <c r="M631776" i="1"/>
  <c r="M631777" i="1"/>
  <c r="M631778" i="1"/>
  <c r="M631779" i="1"/>
  <c r="M631780" i="1"/>
  <c r="M631781" i="1"/>
  <c r="M631782" i="1"/>
  <c r="M631783" i="1"/>
  <c r="M631784" i="1"/>
  <c r="M631785" i="1"/>
  <c r="M631786" i="1"/>
  <c r="M631787" i="1"/>
  <c r="M631788" i="1"/>
  <c r="M631789" i="1"/>
  <c r="M631790" i="1"/>
  <c r="M631791" i="1"/>
  <c r="M631792" i="1"/>
  <c r="M631793" i="1"/>
  <c r="M631794" i="1"/>
  <c r="M631795" i="1"/>
  <c r="M631796" i="1"/>
  <c r="M631797" i="1"/>
  <c r="M631798" i="1"/>
  <c r="M631799" i="1"/>
  <c r="M631800" i="1"/>
  <c r="M631801" i="1"/>
  <c r="M631802" i="1"/>
  <c r="M631803" i="1"/>
  <c r="M631804" i="1"/>
  <c r="M631805" i="1"/>
  <c r="M631806" i="1"/>
  <c r="M631807" i="1"/>
  <c r="M631808" i="1"/>
  <c r="M631809" i="1"/>
  <c r="M631810" i="1"/>
  <c r="M631811" i="1"/>
  <c r="M631812" i="1"/>
  <c r="M631813" i="1"/>
  <c r="M631814" i="1"/>
  <c r="M631815" i="1"/>
  <c r="M631816" i="1"/>
  <c r="M631817" i="1"/>
  <c r="M631818" i="1"/>
  <c r="M631819" i="1"/>
  <c r="M631820" i="1"/>
  <c r="M631821" i="1"/>
  <c r="M631822" i="1"/>
  <c r="M631823" i="1"/>
  <c r="M631824" i="1"/>
  <c r="M631825" i="1"/>
  <c r="M631826" i="1"/>
  <c r="M631827" i="1"/>
  <c r="M631828" i="1"/>
  <c r="M631829" i="1"/>
  <c r="M631830" i="1"/>
  <c r="M631831" i="1"/>
  <c r="M631832" i="1"/>
  <c r="M631833" i="1"/>
  <c r="M631834" i="1"/>
  <c r="M631835" i="1"/>
  <c r="M631836" i="1"/>
  <c r="M631837" i="1"/>
  <c r="M631838" i="1"/>
  <c r="M631839" i="1"/>
  <c r="M631840" i="1"/>
  <c r="M631841" i="1"/>
  <c r="M631842" i="1"/>
  <c r="M631843" i="1"/>
  <c r="M631844" i="1"/>
  <c r="M631845" i="1"/>
  <c r="M631846" i="1"/>
  <c r="M631847" i="1"/>
  <c r="M631848" i="1"/>
  <c r="M631849" i="1"/>
  <c r="M631850" i="1"/>
  <c r="M631851" i="1"/>
  <c r="M631852" i="1"/>
  <c r="M631853" i="1"/>
  <c r="M631854" i="1"/>
  <c r="M631855" i="1"/>
  <c r="M631856" i="1"/>
  <c r="M631857" i="1"/>
  <c r="M631858" i="1"/>
  <c r="M631859" i="1"/>
  <c r="M631860" i="1"/>
  <c r="M631861" i="1"/>
  <c r="M631862" i="1"/>
  <c r="M631863" i="1"/>
  <c r="M631864" i="1"/>
  <c r="M631865" i="1"/>
  <c r="M631866" i="1"/>
  <c r="M631867" i="1"/>
  <c r="M631868" i="1"/>
  <c r="M631869" i="1"/>
  <c r="M631870" i="1"/>
  <c r="M631871" i="1"/>
  <c r="M631872" i="1"/>
  <c r="M631873" i="1"/>
  <c r="M631874" i="1"/>
  <c r="M631875" i="1"/>
  <c r="M631876" i="1"/>
  <c r="M631877" i="1"/>
  <c r="M631878" i="1"/>
  <c r="M631879" i="1"/>
  <c r="M631880" i="1"/>
  <c r="M631881" i="1"/>
  <c r="M631882" i="1"/>
  <c r="M631883" i="1"/>
  <c r="M631884" i="1"/>
  <c r="M631885" i="1"/>
  <c r="M631886" i="1"/>
  <c r="M631887" i="1"/>
  <c r="M631888" i="1"/>
  <c r="M631889" i="1"/>
  <c r="M631890" i="1"/>
  <c r="M631891" i="1"/>
  <c r="M631892" i="1"/>
  <c r="M631893" i="1"/>
  <c r="M631894" i="1"/>
  <c r="M631895" i="1"/>
  <c r="M631896" i="1"/>
  <c r="M631897" i="1"/>
  <c r="M631898" i="1"/>
  <c r="M631899" i="1"/>
  <c r="M631900" i="1"/>
  <c r="M631901" i="1"/>
  <c r="M631902" i="1"/>
  <c r="M631903" i="1"/>
  <c r="M631904" i="1"/>
  <c r="M631905" i="1"/>
  <c r="M631906" i="1"/>
  <c r="M631907" i="1"/>
  <c r="M631908" i="1"/>
  <c r="M631909" i="1"/>
  <c r="M631910" i="1"/>
  <c r="M631911" i="1"/>
  <c r="M631912" i="1"/>
  <c r="M631913" i="1"/>
  <c r="M631914" i="1"/>
  <c r="M631915" i="1"/>
  <c r="M631916" i="1"/>
  <c r="M631917" i="1"/>
  <c r="M631918" i="1"/>
  <c r="M631919" i="1"/>
  <c r="M631920" i="1"/>
  <c r="M631921" i="1"/>
  <c r="M631922" i="1"/>
  <c r="M631923" i="1"/>
  <c r="M631924" i="1"/>
  <c r="M631925" i="1"/>
  <c r="M631926" i="1"/>
  <c r="M631927" i="1"/>
  <c r="M631928" i="1"/>
  <c r="M631929" i="1"/>
  <c r="M631930" i="1"/>
  <c r="M631931" i="1"/>
  <c r="M631932" i="1"/>
  <c r="M631933" i="1"/>
  <c r="M631934" i="1"/>
  <c r="M631935" i="1"/>
  <c r="M631936" i="1"/>
  <c r="M631937" i="1"/>
  <c r="M631938" i="1"/>
  <c r="M631939" i="1"/>
  <c r="M631940" i="1"/>
  <c r="M631941" i="1"/>
  <c r="M631942" i="1"/>
  <c r="M631943" i="1"/>
  <c r="M631944" i="1"/>
  <c r="M631945" i="1"/>
  <c r="M631946" i="1"/>
  <c r="M631947" i="1"/>
  <c r="M631948" i="1"/>
  <c r="M631949" i="1"/>
  <c r="M631950" i="1"/>
  <c r="M631951" i="1"/>
  <c r="M631952" i="1"/>
  <c r="M631953" i="1"/>
  <c r="M631954" i="1"/>
  <c r="M631955" i="1"/>
  <c r="M631956" i="1"/>
  <c r="M631957" i="1"/>
  <c r="M631958" i="1"/>
  <c r="M631959" i="1"/>
  <c r="M631960" i="1"/>
  <c r="M631961" i="1"/>
  <c r="M631962" i="1"/>
  <c r="M631963" i="1"/>
  <c r="M631964" i="1"/>
  <c r="M631965" i="1"/>
  <c r="M631966" i="1"/>
  <c r="M631967" i="1"/>
  <c r="M631968" i="1"/>
  <c r="M631969" i="1"/>
  <c r="M631970" i="1"/>
  <c r="M631971" i="1"/>
  <c r="M631972" i="1"/>
  <c r="M631973" i="1"/>
  <c r="M631974" i="1"/>
  <c r="M631975" i="1"/>
  <c r="M631976" i="1"/>
  <c r="M631977" i="1"/>
  <c r="M631978" i="1"/>
  <c r="M631979" i="1"/>
  <c r="M631980" i="1"/>
  <c r="M631981" i="1"/>
  <c r="M631982" i="1"/>
  <c r="M631983" i="1"/>
  <c r="M631984" i="1"/>
  <c r="M631985" i="1"/>
  <c r="M631986" i="1"/>
  <c r="M631987" i="1"/>
  <c r="M631988" i="1"/>
  <c r="M631989" i="1"/>
  <c r="M631990" i="1"/>
  <c r="M631991" i="1"/>
  <c r="M631992" i="1"/>
  <c r="M631993" i="1"/>
  <c r="M631994" i="1"/>
  <c r="M631995" i="1"/>
  <c r="M631996" i="1"/>
  <c r="M631997" i="1"/>
  <c r="M631998" i="1"/>
  <c r="M631999" i="1"/>
  <c r="M632000" i="1"/>
  <c r="M632001" i="1"/>
  <c r="M632002" i="1"/>
  <c r="M632003" i="1"/>
  <c r="M632004" i="1"/>
  <c r="M632005" i="1"/>
  <c r="M632006" i="1"/>
  <c r="M632007" i="1"/>
  <c r="M632008" i="1"/>
  <c r="M632009" i="1"/>
  <c r="M632010" i="1"/>
  <c r="M632011" i="1"/>
  <c r="M632012" i="1"/>
  <c r="M632013" i="1"/>
  <c r="M632014" i="1"/>
  <c r="M632015" i="1"/>
  <c r="M632016" i="1"/>
  <c r="M632017" i="1"/>
  <c r="M632018" i="1"/>
  <c r="M632019" i="1"/>
  <c r="M632020" i="1"/>
  <c r="M632021" i="1"/>
  <c r="M632022" i="1"/>
  <c r="M632023" i="1"/>
  <c r="M632024" i="1"/>
  <c r="M632025" i="1"/>
  <c r="M632026" i="1"/>
  <c r="M632027" i="1"/>
  <c r="M632028" i="1"/>
  <c r="M632029" i="1"/>
  <c r="M632030" i="1"/>
  <c r="M632031" i="1"/>
  <c r="M632032" i="1"/>
  <c r="M632033" i="1"/>
  <c r="M632034" i="1"/>
  <c r="M632035" i="1"/>
  <c r="M632036" i="1"/>
  <c r="M632037" i="1"/>
  <c r="M632038" i="1"/>
  <c r="M632039" i="1"/>
  <c r="M632040" i="1"/>
  <c r="M632041" i="1"/>
  <c r="M632042" i="1"/>
  <c r="M632043" i="1"/>
  <c r="M632044" i="1"/>
  <c r="M632045" i="1"/>
  <c r="M632046" i="1"/>
  <c r="M632047" i="1"/>
  <c r="M632048" i="1"/>
  <c r="M632049" i="1"/>
  <c r="M632050" i="1"/>
  <c r="M632051" i="1"/>
  <c r="M632052" i="1"/>
  <c r="M632053" i="1"/>
  <c r="M632054" i="1"/>
  <c r="M632055" i="1"/>
  <c r="M632056" i="1"/>
  <c r="M632057" i="1"/>
  <c r="M632058" i="1"/>
  <c r="M632059" i="1"/>
  <c r="M632060" i="1"/>
  <c r="M632061" i="1"/>
  <c r="M632062" i="1"/>
  <c r="M632063" i="1"/>
  <c r="M632064" i="1"/>
  <c r="M632065" i="1"/>
  <c r="M632066" i="1"/>
  <c r="M632067" i="1"/>
  <c r="M632068" i="1"/>
  <c r="M632069" i="1"/>
  <c r="M632070" i="1"/>
  <c r="M632071" i="1"/>
  <c r="M632072" i="1"/>
  <c r="M632073" i="1"/>
  <c r="M632074" i="1"/>
  <c r="M632075" i="1"/>
  <c r="M632076" i="1"/>
  <c r="M632077" i="1"/>
  <c r="M632078" i="1"/>
  <c r="M632079" i="1"/>
  <c r="M632080" i="1"/>
  <c r="M632081" i="1"/>
  <c r="M632082" i="1"/>
  <c r="M632083" i="1"/>
  <c r="M632084" i="1"/>
  <c r="M632085" i="1"/>
  <c r="M632086" i="1"/>
  <c r="M632087" i="1"/>
  <c r="M632088" i="1"/>
  <c r="M632089" i="1"/>
  <c r="M632090" i="1"/>
  <c r="M632091" i="1"/>
  <c r="M632092" i="1"/>
  <c r="M632093" i="1"/>
  <c r="M632094" i="1"/>
  <c r="M632095" i="1"/>
  <c r="M632096" i="1"/>
  <c r="M632097" i="1"/>
  <c r="M632098" i="1"/>
  <c r="M632099" i="1"/>
  <c r="M632100" i="1"/>
  <c r="M632101" i="1"/>
  <c r="M632102" i="1"/>
  <c r="M632103" i="1"/>
  <c r="M632104" i="1"/>
  <c r="M632105" i="1"/>
  <c r="M632106" i="1"/>
  <c r="M632107" i="1"/>
  <c r="M632108" i="1"/>
  <c r="M632109" i="1"/>
  <c r="M632110" i="1"/>
  <c r="M632111" i="1"/>
  <c r="M632112" i="1"/>
  <c r="M632113" i="1"/>
  <c r="M632114" i="1"/>
  <c r="M632115" i="1"/>
  <c r="M632116" i="1"/>
  <c r="M632117" i="1"/>
  <c r="M632118" i="1"/>
  <c r="M632119" i="1"/>
  <c r="M632120" i="1"/>
  <c r="M632121" i="1"/>
  <c r="M632122" i="1"/>
  <c r="M632123" i="1"/>
  <c r="M632124" i="1"/>
  <c r="M632125" i="1"/>
  <c r="M632126" i="1"/>
  <c r="M632127" i="1"/>
  <c r="M632128" i="1"/>
  <c r="M632129" i="1"/>
  <c r="M632130" i="1"/>
  <c r="M632131" i="1"/>
  <c r="M632132" i="1"/>
  <c r="M632133" i="1"/>
  <c r="M632134" i="1"/>
  <c r="M632135" i="1"/>
  <c r="M632136" i="1"/>
  <c r="M632137" i="1"/>
  <c r="M632138" i="1"/>
  <c r="M632139" i="1"/>
  <c r="M632140" i="1"/>
  <c r="M632141" i="1"/>
  <c r="M632142" i="1"/>
  <c r="M632143" i="1"/>
  <c r="M632144" i="1"/>
  <c r="M632145" i="1"/>
  <c r="M632146" i="1"/>
  <c r="M632147" i="1"/>
  <c r="M632148" i="1"/>
  <c r="M632149" i="1"/>
  <c r="M632150" i="1"/>
  <c r="M632151" i="1"/>
  <c r="M632152" i="1"/>
  <c r="M632153" i="1"/>
  <c r="M632154" i="1"/>
  <c r="M632155" i="1"/>
  <c r="M632156" i="1"/>
  <c r="M632157" i="1"/>
  <c r="M632158" i="1"/>
  <c r="M632159" i="1"/>
  <c r="M632160" i="1"/>
  <c r="M632161" i="1"/>
  <c r="M632162" i="1"/>
  <c r="M632163" i="1"/>
  <c r="M632164" i="1"/>
  <c r="M632165" i="1"/>
  <c r="M632166" i="1"/>
  <c r="M632167" i="1"/>
  <c r="M632168" i="1"/>
  <c r="M632169" i="1"/>
  <c r="M632170" i="1"/>
  <c r="M632171" i="1"/>
  <c r="M632172" i="1"/>
  <c r="M632173" i="1"/>
  <c r="M632174" i="1"/>
  <c r="M632175" i="1"/>
  <c r="M632176" i="1"/>
  <c r="M632177" i="1"/>
  <c r="M632178" i="1"/>
  <c r="M632179" i="1"/>
  <c r="M632180" i="1"/>
  <c r="M632181" i="1"/>
  <c r="M632182" i="1"/>
  <c r="M632183" i="1"/>
  <c r="M632184" i="1"/>
  <c r="M632185" i="1"/>
  <c r="M632186" i="1"/>
  <c r="M632187" i="1"/>
  <c r="M632188" i="1"/>
  <c r="M632189" i="1"/>
  <c r="M632190" i="1"/>
  <c r="M632191" i="1"/>
  <c r="M632192" i="1"/>
  <c r="M632193" i="1"/>
  <c r="M632194" i="1"/>
  <c r="M632195" i="1"/>
  <c r="M632196" i="1"/>
  <c r="M632197" i="1"/>
  <c r="M632198" i="1"/>
  <c r="M632199" i="1"/>
  <c r="M632200" i="1"/>
  <c r="M632201" i="1"/>
  <c r="M632202" i="1"/>
  <c r="M632203" i="1"/>
  <c r="M632204" i="1"/>
  <c r="M632205" i="1"/>
  <c r="M632206" i="1"/>
  <c r="M632207" i="1"/>
  <c r="M632208" i="1"/>
  <c r="M632209" i="1"/>
  <c r="M632210" i="1"/>
  <c r="M632211" i="1"/>
  <c r="M632212" i="1"/>
  <c r="M632213" i="1"/>
  <c r="M632214" i="1"/>
  <c r="M632215" i="1"/>
  <c r="M632216" i="1"/>
  <c r="M632217" i="1"/>
  <c r="M632218" i="1"/>
  <c r="M632219" i="1"/>
  <c r="M632220" i="1"/>
  <c r="M632221" i="1"/>
  <c r="M632222" i="1"/>
  <c r="M632223" i="1"/>
  <c r="M632224" i="1"/>
  <c r="M632225" i="1"/>
  <c r="M632226" i="1"/>
  <c r="M632227" i="1"/>
  <c r="M632228" i="1"/>
  <c r="M632229" i="1"/>
  <c r="M632230" i="1"/>
  <c r="M632231" i="1"/>
  <c r="M632232" i="1"/>
  <c r="M632233" i="1"/>
  <c r="M632234" i="1"/>
  <c r="M632235" i="1"/>
  <c r="M632236" i="1"/>
  <c r="M632237" i="1"/>
  <c r="M632238" i="1"/>
  <c r="M632239" i="1"/>
  <c r="M632240" i="1"/>
  <c r="M632241" i="1"/>
  <c r="M632242" i="1"/>
  <c r="M632243" i="1"/>
  <c r="M632244" i="1"/>
  <c r="M632245" i="1"/>
  <c r="M632246" i="1"/>
  <c r="M632247" i="1"/>
  <c r="M632248" i="1"/>
  <c r="M632249" i="1"/>
  <c r="M632250" i="1"/>
  <c r="M632251" i="1"/>
  <c r="M632252" i="1"/>
  <c r="M632253" i="1"/>
  <c r="M632254" i="1"/>
  <c r="M632255" i="1"/>
  <c r="M632256" i="1"/>
  <c r="M632257" i="1"/>
  <c r="M632258" i="1"/>
  <c r="M632259" i="1"/>
  <c r="M632260" i="1"/>
  <c r="M632261" i="1"/>
  <c r="M632262" i="1"/>
  <c r="M632263" i="1"/>
  <c r="M632264" i="1"/>
  <c r="M632265" i="1"/>
  <c r="M632266" i="1"/>
  <c r="M632267" i="1"/>
  <c r="M632268" i="1"/>
  <c r="M632269" i="1"/>
  <c r="M632270" i="1"/>
  <c r="M632271" i="1"/>
  <c r="M632272" i="1"/>
  <c r="M632273" i="1"/>
  <c r="M632274" i="1"/>
  <c r="M632275" i="1"/>
  <c r="M632276" i="1"/>
  <c r="M632277" i="1"/>
  <c r="M632278" i="1"/>
  <c r="M632279" i="1"/>
  <c r="M632280" i="1"/>
  <c r="M632281" i="1"/>
  <c r="M632282" i="1"/>
  <c r="M632283" i="1"/>
  <c r="M632284" i="1"/>
  <c r="M632285" i="1"/>
  <c r="M632286" i="1"/>
  <c r="M632287" i="1"/>
  <c r="M632288" i="1"/>
  <c r="M632289" i="1"/>
  <c r="M632290" i="1"/>
  <c r="M632291" i="1"/>
  <c r="M632292" i="1"/>
  <c r="M632293" i="1"/>
  <c r="M632294" i="1"/>
  <c r="M632295" i="1"/>
  <c r="M632296" i="1"/>
  <c r="M632297" i="1"/>
  <c r="M632298" i="1"/>
  <c r="M632299" i="1"/>
  <c r="M632300" i="1"/>
  <c r="M632301" i="1"/>
  <c r="M632302" i="1"/>
  <c r="M632303" i="1"/>
  <c r="M632304" i="1"/>
  <c r="M632305" i="1"/>
  <c r="M632306" i="1"/>
  <c r="M632307" i="1"/>
  <c r="M632308" i="1"/>
  <c r="M632309" i="1"/>
  <c r="M632310" i="1"/>
  <c r="M632311" i="1"/>
  <c r="M632312" i="1"/>
  <c r="M632313" i="1"/>
  <c r="M632314" i="1"/>
  <c r="M632315" i="1"/>
  <c r="M632316" i="1"/>
  <c r="M632317" i="1"/>
  <c r="M632318" i="1"/>
  <c r="M632319" i="1"/>
  <c r="M632320" i="1"/>
  <c r="M632321" i="1"/>
  <c r="M632322" i="1"/>
  <c r="M632323" i="1"/>
  <c r="M632324" i="1"/>
  <c r="M632325" i="1"/>
  <c r="M632326" i="1"/>
  <c r="M632327" i="1"/>
  <c r="M632328" i="1"/>
  <c r="M632329" i="1"/>
  <c r="M632330" i="1"/>
  <c r="M632331" i="1"/>
  <c r="M632332" i="1"/>
  <c r="M632333" i="1"/>
  <c r="M632334" i="1"/>
  <c r="M632335" i="1"/>
  <c r="M632336" i="1"/>
  <c r="M632337" i="1"/>
  <c r="M632338" i="1"/>
  <c r="M632339" i="1"/>
  <c r="M632340" i="1"/>
  <c r="M632341" i="1"/>
  <c r="M632342" i="1"/>
  <c r="M632343" i="1"/>
  <c r="M632344" i="1"/>
  <c r="M632345" i="1"/>
  <c r="M632346" i="1"/>
  <c r="M632347" i="1"/>
  <c r="M632348" i="1"/>
  <c r="M632349" i="1"/>
  <c r="M632350" i="1"/>
  <c r="M632351" i="1"/>
  <c r="M632352" i="1"/>
  <c r="M632353" i="1"/>
  <c r="M632354" i="1"/>
  <c r="M632355" i="1"/>
  <c r="M632356" i="1"/>
  <c r="M632357" i="1"/>
  <c r="M632358" i="1"/>
  <c r="M632359" i="1"/>
  <c r="M632360" i="1"/>
  <c r="M632361" i="1"/>
  <c r="M632362" i="1"/>
  <c r="M632363" i="1"/>
  <c r="M632364" i="1"/>
  <c r="M632365" i="1"/>
  <c r="M632366" i="1"/>
  <c r="M632367" i="1"/>
  <c r="M632368" i="1"/>
  <c r="M632369" i="1"/>
  <c r="M632370" i="1"/>
  <c r="M632371" i="1"/>
  <c r="M632372" i="1"/>
  <c r="M632373" i="1"/>
  <c r="M632374" i="1"/>
  <c r="M632375" i="1"/>
  <c r="M632376" i="1"/>
  <c r="M632377" i="1"/>
  <c r="M632378" i="1"/>
  <c r="M632379" i="1"/>
  <c r="M632380" i="1"/>
  <c r="M632381" i="1"/>
  <c r="M632382" i="1"/>
  <c r="M632383" i="1"/>
  <c r="M632384" i="1"/>
  <c r="M632385" i="1"/>
  <c r="M632386" i="1"/>
  <c r="M632387" i="1"/>
  <c r="M632388" i="1"/>
  <c r="M632389" i="1"/>
  <c r="M632390" i="1"/>
  <c r="M632391" i="1"/>
  <c r="M632392" i="1"/>
  <c r="M632393" i="1"/>
  <c r="M632394" i="1"/>
  <c r="M632395" i="1"/>
  <c r="M632396" i="1"/>
  <c r="M632397" i="1"/>
  <c r="M632398" i="1"/>
  <c r="M632399" i="1"/>
  <c r="M632400" i="1"/>
  <c r="M632401" i="1"/>
  <c r="M632402" i="1"/>
  <c r="M632403" i="1"/>
  <c r="M632404" i="1"/>
  <c r="M632405" i="1"/>
  <c r="M632406" i="1"/>
  <c r="M632407" i="1"/>
  <c r="M632408" i="1"/>
  <c r="M632409" i="1"/>
  <c r="M632410" i="1"/>
  <c r="M632411" i="1"/>
  <c r="M632412" i="1"/>
  <c r="M632413" i="1"/>
  <c r="M632414" i="1"/>
  <c r="M632415" i="1"/>
  <c r="M632416" i="1"/>
  <c r="M632417" i="1"/>
  <c r="M632418" i="1"/>
  <c r="M632419" i="1"/>
  <c r="M632420" i="1"/>
  <c r="M632421" i="1"/>
  <c r="M632422" i="1"/>
  <c r="M632423" i="1"/>
  <c r="M632424" i="1"/>
  <c r="M632425" i="1"/>
  <c r="M632426" i="1"/>
  <c r="M632427" i="1"/>
  <c r="M632428" i="1"/>
  <c r="M632429" i="1"/>
  <c r="M632430" i="1"/>
  <c r="M632431" i="1"/>
  <c r="M632432" i="1"/>
  <c r="M632433" i="1"/>
  <c r="M632434" i="1"/>
  <c r="M632435" i="1"/>
  <c r="M632436" i="1"/>
  <c r="M632437" i="1"/>
  <c r="M632438" i="1"/>
  <c r="M632439" i="1"/>
  <c r="M632440" i="1"/>
  <c r="M632441" i="1"/>
  <c r="M632442" i="1"/>
  <c r="M632443" i="1"/>
  <c r="M632444" i="1"/>
  <c r="M632445" i="1"/>
  <c r="M632446" i="1"/>
  <c r="M632447" i="1"/>
  <c r="M632448" i="1"/>
  <c r="M632449" i="1"/>
  <c r="M632450" i="1"/>
  <c r="M632451" i="1"/>
  <c r="M632452" i="1"/>
  <c r="M632453" i="1"/>
  <c r="M632454" i="1"/>
  <c r="M632455" i="1"/>
  <c r="M632456" i="1"/>
  <c r="M632457" i="1"/>
  <c r="M632458" i="1"/>
  <c r="M632459" i="1"/>
  <c r="M632460" i="1"/>
  <c r="M632461" i="1"/>
  <c r="M632462" i="1"/>
  <c r="M632463" i="1"/>
  <c r="M632464" i="1"/>
  <c r="M632465" i="1"/>
  <c r="M632466" i="1"/>
  <c r="M632467" i="1"/>
  <c r="M632468" i="1"/>
  <c r="M632469" i="1"/>
  <c r="M632470" i="1"/>
  <c r="M632471" i="1"/>
  <c r="M632472" i="1"/>
  <c r="M632473" i="1"/>
  <c r="M632474" i="1"/>
  <c r="M632475" i="1"/>
  <c r="M632476" i="1"/>
  <c r="M632477" i="1"/>
  <c r="M632478" i="1"/>
  <c r="M632479" i="1"/>
  <c r="M632480" i="1"/>
  <c r="M632481" i="1"/>
  <c r="M632482" i="1"/>
  <c r="M632483" i="1"/>
  <c r="M632484" i="1"/>
  <c r="M632485" i="1"/>
  <c r="M632486" i="1"/>
  <c r="M632487" i="1"/>
  <c r="M632488" i="1"/>
  <c r="M632489" i="1"/>
  <c r="M632490" i="1"/>
  <c r="M632491" i="1"/>
  <c r="M632492" i="1"/>
  <c r="M632493" i="1"/>
  <c r="M632494" i="1"/>
  <c r="M632495" i="1"/>
  <c r="M632496" i="1"/>
  <c r="M632497" i="1"/>
  <c r="M632498" i="1"/>
  <c r="M632499" i="1"/>
  <c r="M632500" i="1"/>
  <c r="M632501" i="1"/>
  <c r="M632502" i="1"/>
  <c r="M632503" i="1"/>
  <c r="M632504" i="1"/>
  <c r="M632505" i="1"/>
  <c r="M632506" i="1"/>
  <c r="M632507" i="1"/>
  <c r="M632508" i="1"/>
  <c r="M632509" i="1"/>
  <c r="M632510" i="1"/>
  <c r="M632511" i="1"/>
  <c r="M632512" i="1"/>
  <c r="M632513" i="1"/>
  <c r="M632514" i="1"/>
  <c r="M632515" i="1"/>
  <c r="M632516" i="1"/>
  <c r="M632517" i="1"/>
  <c r="M632518" i="1"/>
  <c r="M632519" i="1"/>
  <c r="M632520" i="1"/>
  <c r="M632521" i="1"/>
  <c r="M632522" i="1"/>
  <c r="M632523" i="1"/>
  <c r="M632524" i="1"/>
  <c r="M632525" i="1"/>
  <c r="M632526" i="1"/>
  <c r="M632527" i="1"/>
  <c r="M632528" i="1"/>
  <c r="M632529" i="1"/>
  <c r="M632530" i="1"/>
  <c r="M632531" i="1"/>
  <c r="M632532" i="1"/>
  <c r="M632533" i="1"/>
  <c r="M632534" i="1"/>
  <c r="M632535" i="1"/>
  <c r="M632536" i="1"/>
  <c r="M632537" i="1"/>
  <c r="M632538" i="1"/>
  <c r="M632539" i="1"/>
  <c r="M632540" i="1"/>
  <c r="M632541" i="1"/>
  <c r="M632542" i="1"/>
  <c r="M632543" i="1"/>
  <c r="M632544" i="1"/>
  <c r="M632545" i="1"/>
  <c r="M632546" i="1"/>
  <c r="M632547" i="1"/>
  <c r="M632548" i="1"/>
  <c r="M632549" i="1"/>
  <c r="M632550" i="1"/>
  <c r="M632551" i="1"/>
  <c r="M632552" i="1"/>
  <c r="M632553" i="1"/>
  <c r="M632554" i="1"/>
  <c r="M632555" i="1"/>
  <c r="M632556" i="1"/>
  <c r="M632557" i="1"/>
  <c r="M632558" i="1"/>
  <c r="M632559" i="1"/>
  <c r="M632560" i="1"/>
  <c r="M632561" i="1"/>
  <c r="M632562" i="1"/>
  <c r="M632563" i="1"/>
  <c r="M632564" i="1"/>
  <c r="M632565" i="1"/>
  <c r="M632566" i="1"/>
  <c r="M632567" i="1"/>
  <c r="M632568" i="1"/>
  <c r="M632569" i="1"/>
  <c r="M632570" i="1"/>
  <c r="M632571" i="1"/>
  <c r="M632572" i="1"/>
  <c r="M632573" i="1"/>
  <c r="M632574" i="1"/>
  <c r="M632575" i="1"/>
  <c r="M632576" i="1"/>
  <c r="M632577" i="1"/>
  <c r="M632578" i="1"/>
  <c r="M632579" i="1"/>
  <c r="M632580" i="1"/>
  <c r="M632581" i="1"/>
  <c r="M632582" i="1"/>
  <c r="M632583" i="1"/>
  <c r="M632584" i="1"/>
  <c r="M632585" i="1"/>
  <c r="M632586" i="1"/>
  <c r="M632587" i="1"/>
  <c r="M632588" i="1"/>
  <c r="M632589" i="1"/>
  <c r="M632590" i="1"/>
  <c r="M632591" i="1"/>
  <c r="M632592" i="1"/>
  <c r="M632593" i="1"/>
  <c r="M632594" i="1"/>
  <c r="M632595" i="1"/>
  <c r="M632596" i="1"/>
  <c r="M632597" i="1"/>
  <c r="M632598" i="1"/>
  <c r="M632599" i="1"/>
  <c r="M632600" i="1"/>
  <c r="M632601" i="1"/>
  <c r="M632602" i="1"/>
  <c r="M632603" i="1"/>
  <c r="M632604" i="1"/>
  <c r="M632605" i="1"/>
  <c r="M632606" i="1"/>
  <c r="M632607" i="1"/>
  <c r="M632608" i="1"/>
  <c r="M632609" i="1"/>
  <c r="M632610" i="1"/>
  <c r="M632611" i="1"/>
  <c r="M632612" i="1"/>
  <c r="M632613" i="1"/>
  <c r="M632614" i="1"/>
  <c r="M632615" i="1"/>
  <c r="M632616" i="1"/>
  <c r="M632617" i="1"/>
  <c r="M632618" i="1"/>
  <c r="M632619" i="1"/>
  <c r="M632620" i="1"/>
  <c r="M632621" i="1"/>
  <c r="M632622" i="1"/>
  <c r="M632623" i="1"/>
  <c r="M632624" i="1"/>
  <c r="M632625" i="1"/>
  <c r="M632626" i="1"/>
  <c r="M632627" i="1"/>
  <c r="M632628" i="1"/>
  <c r="M632629" i="1"/>
  <c r="M632630" i="1"/>
  <c r="M632631" i="1"/>
  <c r="M632632" i="1"/>
  <c r="M632633" i="1"/>
  <c r="M632634" i="1"/>
  <c r="M632635" i="1"/>
  <c r="M632636" i="1"/>
  <c r="M632637" i="1"/>
  <c r="M632638" i="1"/>
  <c r="M632639" i="1"/>
  <c r="M632640" i="1"/>
  <c r="M632641" i="1"/>
  <c r="M632642" i="1"/>
  <c r="M632643" i="1"/>
  <c r="M632644" i="1"/>
  <c r="M632645" i="1"/>
  <c r="M632646" i="1"/>
  <c r="M632647" i="1"/>
  <c r="M632648" i="1"/>
  <c r="M632649" i="1"/>
  <c r="M632650" i="1"/>
  <c r="M632651" i="1"/>
  <c r="M632652" i="1"/>
  <c r="M632653" i="1"/>
  <c r="M632654" i="1"/>
  <c r="M632655" i="1"/>
  <c r="M632656" i="1"/>
  <c r="M632657" i="1"/>
  <c r="M632658" i="1"/>
  <c r="M632659" i="1"/>
  <c r="M632660" i="1"/>
  <c r="M632661" i="1"/>
  <c r="M632662" i="1"/>
  <c r="M632663" i="1"/>
  <c r="M632664" i="1"/>
  <c r="M632665" i="1"/>
  <c r="M632666" i="1"/>
  <c r="M632667" i="1"/>
  <c r="M632668" i="1"/>
  <c r="M632669" i="1"/>
  <c r="M632670" i="1"/>
  <c r="M632671" i="1"/>
  <c r="M632672" i="1"/>
  <c r="M632673" i="1"/>
  <c r="M632674" i="1"/>
  <c r="M632675" i="1"/>
  <c r="M632676" i="1"/>
  <c r="M632677" i="1"/>
  <c r="M632678" i="1"/>
  <c r="M632679" i="1"/>
  <c r="M632680" i="1"/>
  <c r="M632681" i="1"/>
  <c r="M632682" i="1"/>
  <c r="M632683" i="1"/>
  <c r="M632684" i="1"/>
  <c r="M632685" i="1"/>
  <c r="M632686" i="1"/>
  <c r="M632687" i="1"/>
  <c r="M632688" i="1"/>
  <c r="M632689" i="1"/>
  <c r="M632690" i="1"/>
  <c r="M632691" i="1"/>
  <c r="M632692" i="1"/>
  <c r="M632693" i="1"/>
  <c r="M632694" i="1"/>
  <c r="M632695" i="1"/>
  <c r="M632696" i="1"/>
  <c r="M632697" i="1"/>
  <c r="M632698" i="1"/>
  <c r="M632699" i="1"/>
  <c r="M632700" i="1"/>
  <c r="M632701" i="1"/>
  <c r="M632702" i="1"/>
  <c r="M632703" i="1"/>
  <c r="M632704" i="1"/>
  <c r="M632705" i="1"/>
  <c r="M632706" i="1"/>
  <c r="M632707" i="1"/>
  <c r="M632708" i="1"/>
  <c r="M632709" i="1"/>
  <c r="M632710" i="1"/>
  <c r="M632711" i="1"/>
  <c r="M632712" i="1"/>
  <c r="M632713" i="1"/>
  <c r="M632714" i="1"/>
  <c r="M632715" i="1"/>
  <c r="M632716" i="1"/>
  <c r="M632717" i="1"/>
  <c r="M632718" i="1"/>
  <c r="M632719" i="1"/>
  <c r="M632720" i="1"/>
  <c r="M632721" i="1"/>
  <c r="M632722" i="1"/>
  <c r="M632723" i="1"/>
  <c r="M632724" i="1"/>
  <c r="M632725" i="1"/>
  <c r="M632726" i="1"/>
  <c r="M632727" i="1"/>
  <c r="M632728" i="1"/>
  <c r="M632729" i="1"/>
  <c r="M632730" i="1"/>
  <c r="M632731" i="1"/>
  <c r="M632732" i="1"/>
  <c r="M632733" i="1"/>
  <c r="M632734" i="1"/>
  <c r="M632735" i="1"/>
  <c r="M632736" i="1"/>
  <c r="M632737" i="1"/>
  <c r="M632738" i="1"/>
  <c r="M632739" i="1"/>
  <c r="M632740" i="1"/>
  <c r="M632741" i="1"/>
  <c r="M632742" i="1"/>
  <c r="M632743" i="1"/>
  <c r="M632744" i="1"/>
  <c r="M632745" i="1"/>
  <c r="M632746" i="1"/>
  <c r="M632747" i="1"/>
  <c r="M632748" i="1"/>
  <c r="M632749" i="1"/>
  <c r="M632750" i="1"/>
  <c r="M632751" i="1"/>
  <c r="M632752" i="1"/>
  <c r="M632753" i="1"/>
  <c r="M632754" i="1"/>
  <c r="M632755" i="1"/>
  <c r="M632756" i="1"/>
  <c r="M632757" i="1"/>
  <c r="M632758" i="1"/>
  <c r="M632759" i="1"/>
  <c r="M632760" i="1"/>
  <c r="M632761" i="1"/>
  <c r="M632762" i="1"/>
  <c r="M632763" i="1"/>
  <c r="M632764" i="1"/>
  <c r="M632765" i="1"/>
  <c r="M632766" i="1"/>
  <c r="M632767" i="1"/>
  <c r="M632768" i="1"/>
  <c r="M632769" i="1"/>
  <c r="M632770" i="1"/>
  <c r="M632771" i="1"/>
  <c r="M632772" i="1"/>
  <c r="M632773" i="1"/>
  <c r="M632774" i="1"/>
  <c r="M632775" i="1"/>
  <c r="M632776" i="1"/>
  <c r="M632777" i="1"/>
  <c r="M632778" i="1"/>
  <c r="M632779" i="1"/>
  <c r="M632780" i="1"/>
  <c r="M632781" i="1"/>
  <c r="M632782" i="1"/>
  <c r="M632783" i="1"/>
  <c r="M632784" i="1"/>
  <c r="M632785" i="1"/>
  <c r="M632786" i="1"/>
  <c r="M632787" i="1"/>
  <c r="M632788" i="1"/>
  <c r="M632789" i="1"/>
  <c r="M632790" i="1"/>
  <c r="M632791" i="1"/>
  <c r="M632792" i="1"/>
  <c r="M632793" i="1"/>
  <c r="M632794" i="1"/>
  <c r="M632795" i="1"/>
  <c r="M632796" i="1"/>
  <c r="M632797" i="1"/>
  <c r="M632798" i="1"/>
  <c r="M632799" i="1"/>
  <c r="M632800" i="1"/>
  <c r="M632801" i="1"/>
  <c r="M632802" i="1"/>
  <c r="M632803" i="1"/>
  <c r="M632804" i="1"/>
  <c r="M632805" i="1"/>
  <c r="M632806" i="1"/>
  <c r="M632807" i="1"/>
  <c r="M632808" i="1"/>
  <c r="M632809" i="1"/>
  <c r="M632810" i="1"/>
  <c r="M632811" i="1"/>
  <c r="M632812" i="1"/>
  <c r="M632813" i="1"/>
  <c r="M632814" i="1"/>
  <c r="M632815" i="1"/>
  <c r="M632816" i="1"/>
  <c r="M632817" i="1"/>
  <c r="M632818" i="1"/>
  <c r="M632819" i="1"/>
  <c r="M632820" i="1"/>
  <c r="M632821" i="1"/>
  <c r="M632822" i="1"/>
  <c r="M632823" i="1"/>
  <c r="M632824" i="1"/>
  <c r="M632825" i="1"/>
  <c r="M632826" i="1"/>
  <c r="M632827" i="1"/>
  <c r="M632828" i="1"/>
  <c r="M632829" i="1"/>
  <c r="M632830" i="1"/>
  <c r="M632831" i="1"/>
  <c r="M632832" i="1"/>
  <c r="M632833" i="1"/>
  <c r="M632834" i="1"/>
  <c r="M632835" i="1"/>
  <c r="M632836" i="1"/>
  <c r="M632837" i="1"/>
  <c r="M632838" i="1"/>
  <c r="M632839" i="1"/>
  <c r="M632840" i="1"/>
  <c r="M632841" i="1"/>
  <c r="M632842" i="1"/>
  <c r="M632843" i="1"/>
  <c r="M632844" i="1"/>
  <c r="M632845" i="1"/>
  <c r="M632846" i="1"/>
  <c r="M632847" i="1"/>
  <c r="M632848" i="1"/>
  <c r="M632849" i="1"/>
  <c r="M632850" i="1"/>
  <c r="M632851" i="1"/>
  <c r="M632852" i="1"/>
  <c r="M632853" i="1"/>
  <c r="M632854" i="1"/>
  <c r="M632855" i="1"/>
  <c r="M632856" i="1"/>
  <c r="M632857" i="1"/>
  <c r="M632858" i="1"/>
  <c r="M632859" i="1"/>
  <c r="M632860" i="1"/>
  <c r="M632861" i="1"/>
  <c r="M632862" i="1"/>
  <c r="M632863" i="1"/>
  <c r="M632864" i="1"/>
  <c r="M632865" i="1"/>
  <c r="M632866" i="1"/>
  <c r="M632867" i="1"/>
  <c r="M632868" i="1"/>
  <c r="M632869" i="1"/>
  <c r="M632870" i="1"/>
  <c r="M632871" i="1"/>
  <c r="M632872" i="1"/>
  <c r="M632873" i="1"/>
  <c r="M632874" i="1"/>
  <c r="M632875" i="1"/>
  <c r="M632876" i="1"/>
  <c r="M632877" i="1"/>
  <c r="M632878" i="1"/>
  <c r="M632879" i="1"/>
  <c r="M632880" i="1"/>
  <c r="M632881" i="1"/>
  <c r="M632882" i="1"/>
  <c r="M632883" i="1"/>
  <c r="M632884" i="1"/>
  <c r="M632885" i="1"/>
  <c r="M632886" i="1"/>
  <c r="M632887" i="1"/>
  <c r="M632888" i="1"/>
  <c r="M632889" i="1"/>
  <c r="M632890" i="1"/>
  <c r="M632891" i="1"/>
  <c r="M632892" i="1"/>
  <c r="M632893" i="1"/>
  <c r="M632894" i="1"/>
  <c r="M632895" i="1"/>
  <c r="M632896" i="1"/>
  <c r="M632897" i="1"/>
  <c r="M632898" i="1"/>
  <c r="M632899" i="1"/>
  <c r="M632900" i="1"/>
  <c r="M632901" i="1"/>
  <c r="M632902" i="1"/>
  <c r="M632903" i="1"/>
  <c r="M632904" i="1"/>
  <c r="M632905" i="1"/>
  <c r="M632906" i="1"/>
  <c r="M632907" i="1"/>
  <c r="M632908" i="1"/>
  <c r="M632909" i="1"/>
  <c r="M632910" i="1"/>
  <c r="M632911" i="1"/>
  <c r="M632912" i="1"/>
  <c r="M632913" i="1"/>
  <c r="M632914" i="1"/>
  <c r="M632915" i="1"/>
  <c r="M632916" i="1"/>
  <c r="M632917" i="1"/>
  <c r="M632918" i="1"/>
  <c r="M632919" i="1"/>
  <c r="M632920" i="1"/>
  <c r="M632921" i="1"/>
  <c r="M632922" i="1"/>
  <c r="M632923" i="1"/>
  <c r="M632924" i="1"/>
  <c r="M632925" i="1"/>
  <c r="M632926" i="1"/>
  <c r="M632927" i="1"/>
  <c r="M632928" i="1"/>
  <c r="M632929" i="1"/>
  <c r="M632930" i="1"/>
  <c r="M632931" i="1"/>
  <c r="M632932" i="1"/>
  <c r="M632933" i="1"/>
  <c r="M632934" i="1"/>
  <c r="M632935" i="1"/>
  <c r="M632936" i="1"/>
  <c r="M632937" i="1"/>
  <c r="M632938" i="1"/>
  <c r="M632939" i="1"/>
  <c r="M632940" i="1"/>
  <c r="M632941" i="1"/>
  <c r="M632942" i="1"/>
  <c r="M632943" i="1"/>
  <c r="M632944" i="1"/>
  <c r="M632945" i="1"/>
  <c r="M632946" i="1"/>
  <c r="M632947" i="1"/>
  <c r="M632948" i="1"/>
  <c r="M632949" i="1"/>
  <c r="M632950" i="1"/>
  <c r="M632951" i="1"/>
  <c r="M632952" i="1"/>
  <c r="M632953" i="1"/>
  <c r="M632954" i="1"/>
  <c r="M632955" i="1"/>
  <c r="M632956" i="1"/>
  <c r="M632957" i="1"/>
  <c r="M632958" i="1"/>
  <c r="M632959" i="1"/>
  <c r="M632960" i="1"/>
  <c r="M632961" i="1"/>
  <c r="M632962" i="1"/>
  <c r="M632963" i="1"/>
  <c r="M632964" i="1"/>
  <c r="M632965" i="1"/>
  <c r="M632966" i="1"/>
  <c r="M632967" i="1"/>
  <c r="M632968" i="1"/>
  <c r="M632969" i="1"/>
  <c r="M632970" i="1"/>
  <c r="M632971" i="1"/>
  <c r="M632972" i="1"/>
  <c r="M632973" i="1"/>
  <c r="M632974" i="1"/>
  <c r="M632975" i="1"/>
  <c r="M632976" i="1"/>
  <c r="M632977" i="1"/>
  <c r="M632978" i="1"/>
  <c r="M632979" i="1"/>
  <c r="M632980" i="1"/>
  <c r="M632981" i="1"/>
  <c r="M632982" i="1"/>
  <c r="M632983" i="1"/>
  <c r="M632984" i="1"/>
  <c r="M632985" i="1"/>
  <c r="M632986" i="1"/>
  <c r="M632987" i="1"/>
  <c r="M632988" i="1"/>
  <c r="M632989" i="1"/>
  <c r="M632990" i="1"/>
  <c r="M632991" i="1"/>
  <c r="M632992" i="1"/>
  <c r="M632993" i="1"/>
  <c r="M632994" i="1"/>
  <c r="M632995" i="1"/>
  <c r="M632996" i="1"/>
  <c r="M632997" i="1"/>
  <c r="M632998" i="1"/>
  <c r="M632999" i="1"/>
  <c r="M633000" i="1"/>
  <c r="M633001" i="1"/>
  <c r="M633002" i="1"/>
  <c r="M633003" i="1"/>
  <c r="M633004" i="1"/>
  <c r="M633005" i="1"/>
  <c r="M633006" i="1"/>
  <c r="M633007" i="1"/>
  <c r="M633008" i="1"/>
  <c r="M633009" i="1"/>
  <c r="M633010" i="1"/>
  <c r="M633011" i="1"/>
  <c r="M633012" i="1"/>
  <c r="M633013" i="1"/>
  <c r="M633014" i="1"/>
  <c r="M633015" i="1"/>
  <c r="M633016" i="1"/>
  <c r="M633017" i="1"/>
  <c r="M633018" i="1"/>
  <c r="M633019" i="1"/>
  <c r="M633020" i="1"/>
  <c r="M633021" i="1"/>
  <c r="M633022" i="1"/>
  <c r="M633023" i="1"/>
  <c r="M633024" i="1"/>
  <c r="M633025" i="1"/>
  <c r="M633026" i="1"/>
  <c r="M633027" i="1"/>
  <c r="M633028" i="1"/>
  <c r="M633029" i="1"/>
  <c r="M633030" i="1"/>
  <c r="M633031" i="1"/>
  <c r="M633032" i="1"/>
  <c r="M633033" i="1"/>
  <c r="M633034" i="1"/>
  <c r="M633035" i="1"/>
  <c r="M633036" i="1"/>
  <c r="M633037" i="1"/>
  <c r="M633038" i="1"/>
  <c r="M633039" i="1"/>
  <c r="M633040" i="1"/>
  <c r="M633041" i="1"/>
  <c r="M633042" i="1"/>
  <c r="M633043" i="1"/>
  <c r="M633044" i="1"/>
  <c r="M633045" i="1"/>
  <c r="M633046" i="1"/>
  <c r="M633047" i="1"/>
  <c r="M633048" i="1"/>
  <c r="M633049" i="1"/>
  <c r="M633050" i="1"/>
  <c r="M633051" i="1"/>
  <c r="M633052" i="1"/>
  <c r="M633053" i="1"/>
  <c r="M633054" i="1"/>
  <c r="M633055" i="1"/>
  <c r="M633056" i="1"/>
  <c r="M633057" i="1"/>
  <c r="M633058" i="1"/>
  <c r="M633059" i="1"/>
  <c r="M633060" i="1"/>
  <c r="M633061" i="1"/>
  <c r="M633062" i="1"/>
  <c r="M633063" i="1"/>
  <c r="M633064" i="1"/>
  <c r="M633065" i="1"/>
  <c r="M633066" i="1"/>
  <c r="M633067" i="1"/>
  <c r="M633068" i="1"/>
  <c r="M633069" i="1"/>
  <c r="M633070" i="1"/>
  <c r="M633071" i="1"/>
  <c r="M633072" i="1"/>
  <c r="M633073" i="1"/>
  <c r="M633074" i="1"/>
  <c r="M633075" i="1"/>
  <c r="M633076" i="1"/>
  <c r="M633077" i="1"/>
  <c r="M633078" i="1"/>
  <c r="M633079" i="1"/>
  <c r="M633080" i="1"/>
  <c r="M633081" i="1"/>
  <c r="M633082" i="1"/>
  <c r="M633083" i="1"/>
  <c r="M633084" i="1"/>
  <c r="M633085" i="1"/>
  <c r="M633086" i="1"/>
  <c r="M633087" i="1"/>
  <c r="M633088" i="1"/>
  <c r="M633089" i="1"/>
  <c r="M633090" i="1"/>
  <c r="M633091" i="1"/>
  <c r="M633092" i="1"/>
  <c r="M633093" i="1"/>
  <c r="M633094" i="1"/>
  <c r="M633095" i="1"/>
  <c r="M633096" i="1"/>
  <c r="M633097" i="1"/>
  <c r="M633098" i="1"/>
  <c r="M633099" i="1"/>
  <c r="M633100" i="1"/>
  <c r="M633101" i="1"/>
  <c r="M633102" i="1"/>
  <c r="M633103" i="1"/>
  <c r="M633104" i="1"/>
  <c r="M633105" i="1"/>
  <c r="M633106" i="1"/>
  <c r="M633107" i="1"/>
  <c r="M633108" i="1"/>
  <c r="M633109" i="1"/>
  <c r="M633110" i="1"/>
  <c r="M633111" i="1"/>
  <c r="M633112" i="1"/>
  <c r="M633113" i="1"/>
  <c r="M633114" i="1"/>
  <c r="M633115" i="1"/>
  <c r="M633116" i="1"/>
  <c r="M633117" i="1"/>
  <c r="M633118" i="1"/>
  <c r="M633119" i="1"/>
  <c r="M633120" i="1"/>
  <c r="M633121" i="1"/>
  <c r="M633122" i="1"/>
  <c r="M633123" i="1"/>
  <c r="M633124" i="1"/>
  <c r="M633125" i="1"/>
  <c r="M633126" i="1"/>
  <c r="M633127" i="1"/>
  <c r="M633128" i="1"/>
  <c r="M633129" i="1"/>
  <c r="M633130" i="1"/>
  <c r="M633131" i="1"/>
  <c r="M633132" i="1"/>
  <c r="M633133" i="1"/>
  <c r="M633134" i="1"/>
  <c r="M633135" i="1"/>
  <c r="M633136" i="1"/>
  <c r="M633137" i="1"/>
  <c r="M633138" i="1"/>
  <c r="M633139" i="1"/>
  <c r="M633140" i="1"/>
  <c r="M633141" i="1"/>
  <c r="M633142" i="1"/>
  <c r="M633143" i="1"/>
  <c r="M633144" i="1"/>
  <c r="M633145" i="1"/>
  <c r="M633146" i="1"/>
  <c r="M633147" i="1"/>
  <c r="M633148" i="1"/>
  <c r="M633149" i="1"/>
  <c r="M633150" i="1"/>
  <c r="M633151" i="1"/>
  <c r="M633152" i="1"/>
  <c r="M633153" i="1"/>
  <c r="M633154" i="1"/>
  <c r="M633155" i="1"/>
  <c r="M633156" i="1"/>
  <c r="M633157" i="1"/>
  <c r="M633158" i="1"/>
  <c r="M633159" i="1"/>
  <c r="M633160" i="1"/>
  <c r="M633161" i="1"/>
  <c r="M633162" i="1"/>
  <c r="M633163" i="1"/>
  <c r="M633164" i="1"/>
  <c r="M633165" i="1"/>
  <c r="M633166" i="1"/>
  <c r="M633167" i="1"/>
  <c r="M633168" i="1"/>
  <c r="M633169" i="1"/>
  <c r="M633170" i="1"/>
  <c r="M633171" i="1"/>
  <c r="M633172" i="1"/>
  <c r="M633173" i="1"/>
  <c r="M633174" i="1"/>
  <c r="M633175" i="1"/>
  <c r="M633176" i="1"/>
  <c r="M633177" i="1"/>
  <c r="M633178" i="1"/>
  <c r="M633179" i="1"/>
  <c r="M633180" i="1"/>
  <c r="M633181" i="1"/>
  <c r="M633182" i="1"/>
  <c r="M633183" i="1"/>
  <c r="M633184" i="1"/>
  <c r="M633185" i="1"/>
  <c r="M633186" i="1"/>
  <c r="M633187" i="1"/>
  <c r="M633188" i="1"/>
  <c r="M633189" i="1"/>
  <c r="M633190" i="1"/>
  <c r="M633191" i="1"/>
  <c r="M633192" i="1"/>
  <c r="M633193" i="1"/>
  <c r="M633194" i="1"/>
  <c r="M633195" i="1"/>
  <c r="M633196" i="1"/>
  <c r="M633197" i="1"/>
  <c r="M633198" i="1"/>
  <c r="M633199" i="1"/>
  <c r="M633200" i="1"/>
  <c r="M633201" i="1"/>
  <c r="M633202" i="1"/>
  <c r="M633203" i="1"/>
  <c r="M633204" i="1"/>
  <c r="M633205" i="1"/>
  <c r="M633206" i="1"/>
  <c r="M633207" i="1"/>
  <c r="M633208" i="1"/>
  <c r="M633209" i="1"/>
  <c r="M633210" i="1"/>
  <c r="M633211" i="1"/>
  <c r="M633212" i="1"/>
  <c r="M633213" i="1"/>
  <c r="M633214" i="1"/>
  <c r="M633215" i="1"/>
  <c r="M633216" i="1"/>
  <c r="M633217" i="1"/>
  <c r="M633218" i="1"/>
  <c r="M633219" i="1"/>
  <c r="M633220" i="1"/>
  <c r="M633221" i="1"/>
  <c r="M633222" i="1"/>
  <c r="M633223" i="1"/>
  <c r="M633224" i="1"/>
  <c r="M633225" i="1"/>
  <c r="M633226" i="1"/>
  <c r="M633227" i="1"/>
  <c r="M633228" i="1"/>
  <c r="M633229" i="1"/>
  <c r="M633230" i="1"/>
  <c r="M633231" i="1"/>
  <c r="M633232" i="1"/>
  <c r="M633233" i="1"/>
  <c r="M633234" i="1"/>
  <c r="M633235" i="1"/>
  <c r="M633236" i="1"/>
  <c r="M633237" i="1"/>
  <c r="M633238" i="1"/>
  <c r="M633239" i="1"/>
  <c r="M633240" i="1"/>
  <c r="M633241" i="1"/>
  <c r="M633242" i="1"/>
  <c r="M633243" i="1"/>
  <c r="M633244" i="1"/>
  <c r="M633245" i="1"/>
  <c r="M633246" i="1"/>
  <c r="M633247" i="1"/>
  <c r="M633248" i="1"/>
  <c r="M633249" i="1"/>
  <c r="M633250" i="1"/>
  <c r="M633251" i="1"/>
  <c r="M633252" i="1"/>
  <c r="M633253" i="1"/>
  <c r="M633254" i="1"/>
  <c r="M633255" i="1"/>
  <c r="M633256" i="1"/>
  <c r="M633257" i="1"/>
  <c r="M633258" i="1"/>
  <c r="M633259" i="1"/>
  <c r="M633260" i="1"/>
  <c r="M633261" i="1"/>
  <c r="M633262" i="1"/>
  <c r="M633263" i="1"/>
  <c r="M633264" i="1"/>
  <c r="M633265" i="1"/>
  <c r="M633266" i="1"/>
  <c r="M633267" i="1"/>
  <c r="M633268" i="1"/>
  <c r="M633269" i="1"/>
  <c r="M633270" i="1"/>
  <c r="M633271" i="1"/>
  <c r="M633272" i="1"/>
  <c r="M633273" i="1"/>
  <c r="M633274" i="1"/>
  <c r="M633275" i="1"/>
  <c r="M633276" i="1"/>
  <c r="M633277" i="1"/>
  <c r="M633278" i="1"/>
  <c r="M633279" i="1"/>
  <c r="M633280" i="1"/>
  <c r="M633281" i="1"/>
  <c r="M633282" i="1"/>
  <c r="M633283" i="1"/>
  <c r="M633284" i="1"/>
  <c r="M633285" i="1"/>
  <c r="M633286" i="1"/>
  <c r="M633287" i="1"/>
  <c r="M633288" i="1"/>
  <c r="M633289" i="1"/>
  <c r="M633290" i="1"/>
  <c r="M633291" i="1"/>
  <c r="M633292" i="1"/>
  <c r="M633293" i="1"/>
  <c r="M633294" i="1"/>
  <c r="M633295" i="1"/>
  <c r="M633296" i="1"/>
  <c r="M633297" i="1"/>
  <c r="M633298" i="1"/>
  <c r="M633299" i="1"/>
  <c r="M633300" i="1"/>
  <c r="M633301" i="1"/>
  <c r="M633302" i="1"/>
  <c r="M633303" i="1"/>
  <c r="M633304" i="1"/>
  <c r="M633305" i="1"/>
  <c r="M633306" i="1"/>
  <c r="M633307" i="1"/>
  <c r="M633308" i="1"/>
  <c r="M633309" i="1"/>
  <c r="M633310" i="1"/>
  <c r="M633311" i="1"/>
  <c r="M633312" i="1"/>
  <c r="M633313" i="1"/>
  <c r="M633314" i="1"/>
  <c r="M633315" i="1"/>
  <c r="M633316" i="1"/>
  <c r="M633317" i="1"/>
  <c r="M633318" i="1"/>
  <c r="M633319" i="1"/>
  <c r="M633320" i="1"/>
  <c r="M633321" i="1"/>
  <c r="M633322" i="1"/>
  <c r="M633323" i="1"/>
  <c r="M633324" i="1"/>
  <c r="M633325" i="1"/>
  <c r="M633326" i="1"/>
  <c r="M633327" i="1"/>
  <c r="M633328" i="1"/>
  <c r="M633329" i="1"/>
  <c r="M633330" i="1"/>
  <c r="M633331" i="1"/>
  <c r="M633332" i="1"/>
  <c r="M633333" i="1"/>
  <c r="M633334" i="1"/>
  <c r="M633335" i="1"/>
  <c r="M633336" i="1"/>
  <c r="M633337" i="1"/>
  <c r="M633338" i="1"/>
  <c r="M633339" i="1"/>
  <c r="M633340" i="1"/>
  <c r="M633341" i="1"/>
  <c r="M633342" i="1"/>
  <c r="M633343" i="1"/>
  <c r="M633344" i="1"/>
  <c r="M633345" i="1"/>
  <c r="M633346" i="1"/>
  <c r="M633347" i="1"/>
  <c r="M633348" i="1"/>
  <c r="M633349" i="1"/>
  <c r="M633350" i="1"/>
  <c r="M633351" i="1"/>
  <c r="M633352" i="1"/>
  <c r="M633353" i="1"/>
  <c r="M633354" i="1"/>
  <c r="M633355" i="1"/>
  <c r="M633356" i="1"/>
  <c r="M633357" i="1"/>
  <c r="M633358" i="1"/>
  <c r="M633359" i="1"/>
  <c r="M633360" i="1"/>
  <c r="M633361" i="1"/>
  <c r="M633362" i="1"/>
  <c r="M633363" i="1"/>
  <c r="M633364" i="1"/>
  <c r="M633365" i="1"/>
  <c r="M633366" i="1"/>
  <c r="M633367" i="1"/>
  <c r="M633368" i="1"/>
  <c r="M633369" i="1"/>
  <c r="M633370" i="1"/>
  <c r="M633371" i="1"/>
  <c r="M633372" i="1"/>
  <c r="M633373" i="1"/>
  <c r="M633374" i="1"/>
  <c r="M633375" i="1"/>
  <c r="M633376" i="1"/>
  <c r="M633377" i="1"/>
  <c r="M633378" i="1"/>
  <c r="M633379" i="1"/>
  <c r="M633380" i="1"/>
  <c r="M633381" i="1"/>
  <c r="M633382" i="1"/>
  <c r="M633383" i="1"/>
  <c r="M633384" i="1"/>
  <c r="M633385" i="1"/>
  <c r="M633386" i="1"/>
  <c r="M633387" i="1"/>
  <c r="M633388" i="1"/>
  <c r="M633389" i="1"/>
  <c r="M633390" i="1"/>
  <c r="M633391" i="1"/>
  <c r="M633392" i="1"/>
  <c r="M633393" i="1"/>
  <c r="M633394" i="1"/>
  <c r="M633395" i="1"/>
  <c r="M633396" i="1"/>
  <c r="M633397" i="1"/>
  <c r="M633398" i="1"/>
  <c r="M633399" i="1"/>
  <c r="M633400" i="1"/>
  <c r="M633401" i="1"/>
  <c r="M633402" i="1"/>
  <c r="M633403" i="1"/>
  <c r="M633404" i="1"/>
  <c r="M633405" i="1"/>
  <c r="M633406" i="1"/>
  <c r="M633407" i="1"/>
  <c r="M633408" i="1"/>
  <c r="M633409" i="1"/>
  <c r="M633410" i="1"/>
  <c r="M633411" i="1"/>
  <c r="M633412" i="1"/>
  <c r="M633413" i="1"/>
  <c r="M633414" i="1"/>
  <c r="M633415" i="1"/>
  <c r="M633416" i="1"/>
  <c r="M633417" i="1"/>
  <c r="M633418" i="1"/>
  <c r="M633419" i="1"/>
  <c r="M633420" i="1"/>
  <c r="M633421" i="1"/>
  <c r="M633422" i="1"/>
  <c r="M633423" i="1"/>
  <c r="M633424" i="1"/>
  <c r="M633425" i="1"/>
  <c r="M633426" i="1"/>
  <c r="M633427" i="1"/>
  <c r="M633428" i="1"/>
  <c r="M633429" i="1"/>
  <c r="M633430" i="1"/>
  <c r="M633431" i="1"/>
  <c r="M633432" i="1"/>
  <c r="M633433" i="1"/>
  <c r="M633434" i="1"/>
  <c r="M633435" i="1"/>
  <c r="M633436" i="1"/>
  <c r="M633437" i="1"/>
  <c r="M633438" i="1"/>
  <c r="M633439" i="1"/>
  <c r="M633440" i="1"/>
  <c r="M633441" i="1"/>
  <c r="M633442" i="1"/>
  <c r="M633443" i="1"/>
  <c r="M633444" i="1"/>
  <c r="M633445" i="1"/>
  <c r="M633446" i="1"/>
  <c r="M633447" i="1"/>
  <c r="M633448" i="1"/>
  <c r="M633449" i="1"/>
  <c r="M633450" i="1"/>
  <c r="M633451" i="1"/>
  <c r="M633452" i="1"/>
  <c r="M633453" i="1"/>
  <c r="M633454" i="1"/>
  <c r="M633455" i="1"/>
  <c r="M633456" i="1"/>
  <c r="M633457" i="1"/>
  <c r="M633458" i="1"/>
  <c r="M633459" i="1"/>
  <c r="M633460" i="1"/>
  <c r="M633461" i="1"/>
  <c r="M633462" i="1"/>
  <c r="M633463" i="1"/>
  <c r="M633464" i="1"/>
  <c r="M633465" i="1"/>
  <c r="M633466" i="1"/>
  <c r="M633467" i="1"/>
  <c r="M633468" i="1"/>
  <c r="M633469" i="1"/>
  <c r="M633470" i="1"/>
  <c r="M633471" i="1"/>
  <c r="M633472" i="1"/>
  <c r="M633473" i="1"/>
  <c r="M633474" i="1"/>
  <c r="M633475" i="1"/>
  <c r="M633476" i="1"/>
  <c r="M633477" i="1"/>
  <c r="M633478" i="1"/>
  <c r="M633479" i="1"/>
  <c r="M633480" i="1"/>
  <c r="M633481" i="1"/>
  <c r="M633482" i="1"/>
  <c r="M633483" i="1"/>
  <c r="M633484" i="1"/>
  <c r="M633485" i="1"/>
  <c r="M633486" i="1"/>
  <c r="M633487" i="1"/>
  <c r="M633488" i="1"/>
  <c r="M633489" i="1"/>
  <c r="M633490" i="1"/>
  <c r="M633491" i="1"/>
  <c r="M633492" i="1"/>
  <c r="M633493" i="1"/>
  <c r="M633494" i="1"/>
  <c r="M633495" i="1"/>
  <c r="M633496" i="1"/>
  <c r="M633497" i="1"/>
  <c r="M633498" i="1"/>
  <c r="M633499" i="1"/>
  <c r="M633500" i="1"/>
  <c r="M633501" i="1"/>
  <c r="M633502" i="1"/>
  <c r="M633503" i="1"/>
  <c r="M633504" i="1"/>
  <c r="M633505" i="1"/>
  <c r="M633506" i="1"/>
  <c r="M633507" i="1"/>
  <c r="M633508" i="1"/>
  <c r="M633509" i="1"/>
  <c r="M633510" i="1"/>
  <c r="M633511" i="1"/>
  <c r="M633512" i="1"/>
  <c r="M633513" i="1"/>
  <c r="M633514" i="1"/>
  <c r="M633515" i="1"/>
  <c r="M633516" i="1"/>
  <c r="M633517" i="1"/>
  <c r="M633518" i="1"/>
  <c r="M633519" i="1"/>
  <c r="M633520" i="1"/>
  <c r="M633521" i="1"/>
  <c r="M633522" i="1"/>
  <c r="M633523" i="1"/>
  <c r="M633524" i="1"/>
  <c r="M633525" i="1"/>
  <c r="M633526" i="1"/>
  <c r="M633527" i="1"/>
  <c r="M633528" i="1"/>
  <c r="M633529" i="1"/>
  <c r="M633530" i="1"/>
  <c r="M633531" i="1"/>
  <c r="M633532" i="1"/>
  <c r="M633533" i="1"/>
  <c r="M633534" i="1"/>
  <c r="M633535" i="1"/>
  <c r="M633536" i="1"/>
  <c r="M633537" i="1"/>
  <c r="M633538" i="1"/>
  <c r="M633539" i="1"/>
  <c r="M633540" i="1"/>
  <c r="M633541" i="1"/>
  <c r="M633542" i="1"/>
  <c r="M633543" i="1"/>
  <c r="M633544" i="1"/>
  <c r="M633545" i="1"/>
  <c r="M633546" i="1"/>
  <c r="M633547" i="1"/>
  <c r="M633548" i="1"/>
  <c r="M633549" i="1"/>
  <c r="M633550" i="1"/>
  <c r="M633551" i="1"/>
  <c r="M633552" i="1"/>
  <c r="M633553" i="1"/>
  <c r="M633554" i="1"/>
  <c r="M633555" i="1"/>
  <c r="M633556" i="1"/>
  <c r="M633557" i="1"/>
  <c r="M633558" i="1"/>
  <c r="M633559" i="1"/>
  <c r="M633560" i="1"/>
  <c r="M633561" i="1"/>
  <c r="M633562" i="1"/>
  <c r="M633563" i="1"/>
  <c r="M633564" i="1"/>
  <c r="M633565" i="1"/>
  <c r="M633566" i="1"/>
  <c r="M633567" i="1"/>
  <c r="M633568" i="1"/>
  <c r="M633569" i="1"/>
  <c r="M633570" i="1"/>
  <c r="M633571" i="1"/>
  <c r="M633572" i="1"/>
  <c r="M633573" i="1"/>
  <c r="M633574" i="1"/>
  <c r="M633575" i="1"/>
  <c r="M633576" i="1"/>
  <c r="M633577" i="1"/>
  <c r="M633578" i="1"/>
  <c r="M633579" i="1"/>
  <c r="M633580" i="1"/>
  <c r="M633581" i="1"/>
  <c r="M633582" i="1"/>
  <c r="M633583" i="1"/>
  <c r="M633584" i="1"/>
  <c r="M633585" i="1"/>
  <c r="M633586" i="1"/>
  <c r="M633587" i="1"/>
  <c r="M633588" i="1"/>
  <c r="M633589" i="1"/>
  <c r="M633590" i="1"/>
  <c r="M633591" i="1"/>
  <c r="M633592" i="1"/>
  <c r="M633593" i="1"/>
  <c r="M633594" i="1"/>
  <c r="M633595" i="1"/>
  <c r="M633596" i="1"/>
  <c r="M633597" i="1"/>
  <c r="M633598" i="1"/>
  <c r="M633599" i="1"/>
  <c r="M633600" i="1"/>
  <c r="M633601" i="1"/>
  <c r="M633602" i="1"/>
  <c r="M633603" i="1"/>
  <c r="M633604" i="1"/>
  <c r="M633605" i="1"/>
  <c r="M633606" i="1"/>
  <c r="M633607" i="1"/>
  <c r="M633608" i="1"/>
  <c r="M633609" i="1"/>
  <c r="M633610" i="1"/>
  <c r="M633611" i="1"/>
  <c r="M633612" i="1"/>
  <c r="M633613" i="1"/>
  <c r="M633614" i="1"/>
  <c r="M633615" i="1"/>
  <c r="M633616" i="1"/>
  <c r="M633617" i="1"/>
  <c r="M633618" i="1"/>
  <c r="M633619" i="1"/>
  <c r="M633620" i="1"/>
  <c r="M633621" i="1"/>
  <c r="M633622" i="1"/>
  <c r="M633623" i="1"/>
  <c r="M633624" i="1"/>
  <c r="M633625" i="1"/>
  <c r="M633626" i="1"/>
  <c r="M633627" i="1"/>
  <c r="M633628" i="1"/>
  <c r="M633629" i="1"/>
  <c r="M633630" i="1"/>
  <c r="M633631" i="1"/>
  <c r="M633632" i="1"/>
  <c r="M633633" i="1"/>
  <c r="M633634" i="1"/>
  <c r="M633635" i="1"/>
  <c r="M633636" i="1"/>
  <c r="M633637" i="1"/>
  <c r="M633638" i="1"/>
  <c r="M633639" i="1"/>
  <c r="M633640" i="1"/>
  <c r="M633641" i="1"/>
  <c r="M633642" i="1"/>
  <c r="M633643" i="1"/>
  <c r="M633644" i="1"/>
  <c r="M633645" i="1"/>
  <c r="M633646" i="1"/>
  <c r="M633647" i="1"/>
  <c r="M633648" i="1"/>
  <c r="M633649" i="1"/>
  <c r="M633650" i="1"/>
  <c r="M633651" i="1"/>
  <c r="M633652" i="1"/>
  <c r="M633653" i="1"/>
  <c r="M633654" i="1"/>
  <c r="M633655" i="1"/>
  <c r="M633656" i="1"/>
  <c r="M633657" i="1"/>
  <c r="M633658" i="1"/>
  <c r="M633659" i="1"/>
  <c r="M633660" i="1"/>
  <c r="M633661" i="1"/>
  <c r="M633662" i="1"/>
  <c r="M633663" i="1"/>
  <c r="M633664" i="1"/>
  <c r="M633665" i="1"/>
  <c r="M633666" i="1"/>
  <c r="M633667" i="1"/>
  <c r="M633668" i="1"/>
  <c r="M633669" i="1"/>
  <c r="M633670" i="1"/>
  <c r="M633671" i="1"/>
  <c r="M633672" i="1"/>
  <c r="M633673" i="1"/>
  <c r="M633674" i="1"/>
  <c r="M633675" i="1"/>
  <c r="M633676" i="1"/>
  <c r="M633677" i="1"/>
  <c r="M633678" i="1"/>
  <c r="M633679" i="1"/>
  <c r="M633680" i="1"/>
  <c r="M633681" i="1"/>
  <c r="M633682" i="1"/>
  <c r="M633683" i="1"/>
  <c r="M633684" i="1"/>
  <c r="M633685" i="1"/>
  <c r="M633686" i="1"/>
  <c r="M633687" i="1"/>
  <c r="M633688" i="1"/>
  <c r="M633689" i="1"/>
  <c r="M633690" i="1"/>
  <c r="M633691" i="1"/>
  <c r="M633692" i="1"/>
  <c r="M633693" i="1"/>
  <c r="M633694" i="1"/>
  <c r="M633695" i="1"/>
  <c r="M633696" i="1"/>
  <c r="M633697" i="1"/>
  <c r="M633698" i="1"/>
  <c r="M633699" i="1"/>
  <c r="M633700" i="1"/>
  <c r="M633701" i="1"/>
  <c r="M633702" i="1"/>
  <c r="M633703" i="1"/>
  <c r="M633704" i="1"/>
  <c r="M633705" i="1"/>
  <c r="M633706" i="1"/>
  <c r="M633707" i="1"/>
  <c r="M633708" i="1"/>
  <c r="M633709" i="1"/>
  <c r="M633710" i="1"/>
  <c r="M633711" i="1"/>
  <c r="M633712" i="1"/>
  <c r="M633713" i="1"/>
  <c r="M633714" i="1"/>
  <c r="M633715" i="1"/>
  <c r="M633716" i="1"/>
  <c r="M633717" i="1"/>
  <c r="M633718" i="1"/>
  <c r="M633719" i="1"/>
  <c r="M633720" i="1"/>
  <c r="M633721" i="1"/>
  <c r="M633722" i="1"/>
  <c r="M633723" i="1"/>
  <c r="M633724" i="1"/>
  <c r="M633725" i="1"/>
  <c r="M633726" i="1"/>
  <c r="M633727" i="1"/>
  <c r="M633728" i="1"/>
  <c r="M633729" i="1"/>
  <c r="M633730" i="1"/>
  <c r="M633731" i="1"/>
  <c r="M633732" i="1"/>
  <c r="M633733" i="1"/>
  <c r="M633734" i="1"/>
  <c r="M633735" i="1"/>
  <c r="M633736" i="1"/>
  <c r="M633737" i="1"/>
  <c r="M633738" i="1"/>
  <c r="M633739" i="1"/>
  <c r="M633740" i="1"/>
  <c r="M633741" i="1"/>
  <c r="M633742" i="1"/>
  <c r="M633743" i="1"/>
  <c r="M633744" i="1"/>
  <c r="M633745" i="1"/>
  <c r="M633746" i="1"/>
  <c r="M633747" i="1"/>
  <c r="M633748" i="1"/>
  <c r="M633749" i="1"/>
  <c r="M633750" i="1"/>
  <c r="M633751" i="1"/>
  <c r="M633752" i="1"/>
  <c r="M633753" i="1"/>
  <c r="M633754" i="1"/>
  <c r="M633755" i="1"/>
  <c r="M633756" i="1"/>
  <c r="M633757" i="1"/>
  <c r="M633758" i="1"/>
  <c r="M633759" i="1"/>
  <c r="M633760" i="1"/>
  <c r="M633761" i="1"/>
  <c r="M633762" i="1"/>
  <c r="M633763" i="1"/>
  <c r="M633764" i="1"/>
  <c r="M633765" i="1"/>
  <c r="M633766" i="1"/>
  <c r="M633767" i="1"/>
  <c r="M633768" i="1"/>
  <c r="M633769" i="1"/>
  <c r="M633770" i="1"/>
  <c r="M633771" i="1"/>
  <c r="M633772" i="1"/>
  <c r="M633773" i="1"/>
  <c r="M633774" i="1"/>
  <c r="M633775" i="1"/>
  <c r="M633776" i="1"/>
  <c r="M633777" i="1"/>
  <c r="M633778" i="1"/>
  <c r="M633779" i="1"/>
  <c r="M633780" i="1"/>
  <c r="M633781" i="1"/>
  <c r="M633782" i="1"/>
  <c r="M633783" i="1"/>
  <c r="M633784" i="1"/>
  <c r="M633785" i="1"/>
  <c r="M633786" i="1"/>
  <c r="M633787" i="1"/>
  <c r="M633788" i="1"/>
  <c r="M633789" i="1"/>
  <c r="M633790" i="1"/>
  <c r="M633791" i="1"/>
  <c r="M633792" i="1"/>
  <c r="M633793" i="1"/>
  <c r="M633794" i="1"/>
  <c r="M633795" i="1"/>
  <c r="M633796" i="1"/>
  <c r="M633797" i="1"/>
  <c r="M633798" i="1"/>
  <c r="M633799" i="1"/>
  <c r="M633800" i="1"/>
  <c r="M633801" i="1"/>
  <c r="M633802" i="1"/>
  <c r="M633803" i="1"/>
  <c r="M633804" i="1"/>
  <c r="M633805" i="1"/>
  <c r="M633806" i="1"/>
  <c r="M633807" i="1"/>
  <c r="M633808" i="1"/>
  <c r="M633809" i="1"/>
  <c r="M633810" i="1"/>
  <c r="M633811" i="1"/>
  <c r="M633812" i="1"/>
  <c r="M633813" i="1"/>
  <c r="M633814" i="1"/>
  <c r="M633815" i="1"/>
  <c r="M633816" i="1"/>
  <c r="M633817" i="1"/>
  <c r="M633818" i="1"/>
  <c r="M633819" i="1"/>
  <c r="M633820" i="1"/>
  <c r="M633821" i="1"/>
  <c r="M633822" i="1"/>
  <c r="M633823" i="1"/>
  <c r="M633824" i="1"/>
  <c r="M633825" i="1"/>
  <c r="M633826" i="1"/>
  <c r="M633827" i="1"/>
  <c r="M633828" i="1"/>
  <c r="M633829" i="1"/>
  <c r="M633830" i="1"/>
  <c r="M633831" i="1"/>
  <c r="M633832" i="1"/>
  <c r="M633833" i="1"/>
  <c r="M633834" i="1"/>
  <c r="M633835" i="1"/>
  <c r="M633836" i="1"/>
  <c r="M633837" i="1"/>
  <c r="M633838" i="1"/>
  <c r="M633839" i="1"/>
  <c r="M633840" i="1"/>
  <c r="M633841" i="1"/>
  <c r="M633842" i="1"/>
  <c r="M633843" i="1"/>
  <c r="M633844" i="1"/>
  <c r="M633845" i="1"/>
  <c r="M633846" i="1"/>
  <c r="M633847" i="1"/>
  <c r="M633848" i="1"/>
  <c r="M633849" i="1"/>
  <c r="M633850" i="1"/>
  <c r="M633851" i="1"/>
  <c r="M633852" i="1"/>
  <c r="M633853" i="1"/>
  <c r="M633854" i="1"/>
  <c r="M633855" i="1"/>
  <c r="M633856" i="1"/>
  <c r="M633857" i="1"/>
  <c r="M633858" i="1"/>
  <c r="M633859" i="1"/>
  <c r="M633860" i="1"/>
  <c r="M633861" i="1"/>
  <c r="M633862" i="1"/>
  <c r="M633863" i="1"/>
  <c r="M633864" i="1"/>
  <c r="M633865" i="1"/>
  <c r="M633866" i="1"/>
  <c r="M633867" i="1"/>
  <c r="M633868" i="1"/>
  <c r="M633869" i="1"/>
  <c r="M633870" i="1"/>
  <c r="M633871" i="1"/>
  <c r="M633872" i="1"/>
  <c r="M633873" i="1"/>
  <c r="M633874" i="1"/>
  <c r="M633875" i="1"/>
  <c r="M633876" i="1"/>
  <c r="M633877" i="1"/>
  <c r="M633878" i="1"/>
  <c r="M633879" i="1"/>
  <c r="M633880" i="1"/>
  <c r="M633881" i="1"/>
  <c r="M633882" i="1"/>
  <c r="M633883" i="1"/>
  <c r="M633884" i="1"/>
  <c r="M633885" i="1"/>
  <c r="M633886" i="1"/>
  <c r="M633887" i="1"/>
  <c r="M633888" i="1"/>
  <c r="M633889" i="1"/>
  <c r="M633890" i="1"/>
  <c r="M633891" i="1"/>
  <c r="M633892" i="1"/>
  <c r="M633893" i="1"/>
  <c r="M633894" i="1"/>
  <c r="M633895" i="1"/>
  <c r="M633896" i="1"/>
  <c r="M633897" i="1"/>
  <c r="M633898" i="1"/>
  <c r="M633899" i="1"/>
  <c r="M633900" i="1"/>
  <c r="M633901" i="1"/>
  <c r="M633902" i="1"/>
  <c r="M633903" i="1"/>
  <c r="M633904" i="1"/>
  <c r="M633905" i="1"/>
  <c r="M633906" i="1"/>
  <c r="M633907" i="1"/>
  <c r="M633908" i="1"/>
  <c r="M633909" i="1"/>
  <c r="M633910" i="1"/>
  <c r="M633911" i="1"/>
  <c r="M633912" i="1"/>
  <c r="M633913" i="1"/>
  <c r="M633914" i="1"/>
  <c r="M633915" i="1"/>
  <c r="M633916" i="1"/>
  <c r="M633917" i="1"/>
  <c r="M633918" i="1"/>
  <c r="M633919" i="1"/>
  <c r="M633920" i="1"/>
  <c r="M633921" i="1"/>
  <c r="M633922" i="1"/>
  <c r="M633923" i="1"/>
  <c r="M633924" i="1"/>
  <c r="M633925" i="1"/>
  <c r="M633926" i="1"/>
  <c r="M633927" i="1"/>
  <c r="M633928" i="1"/>
  <c r="M633929" i="1"/>
  <c r="M633930" i="1"/>
  <c r="M633931" i="1"/>
  <c r="M633932" i="1"/>
  <c r="M633933" i="1"/>
  <c r="M633934" i="1"/>
  <c r="M633935" i="1"/>
  <c r="M633936" i="1"/>
  <c r="M633937" i="1"/>
  <c r="M633938" i="1"/>
  <c r="M633939" i="1"/>
  <c r="M633940" i="1"/>
  <c r="M633941" i="1"/>
  <c r="M633942" i="1"/>
  <c r="M633943" i="1"/>
  <c r="M633944" i="1"/>
  <c r="M633945" i="1"/>
  <c r="M633946" i="1"/>
  <c r="M633947" i="1"/>
  <c r="M633948" i="1"/>
  <c r="M633949" i="1"/>
  <c r="M633950" i="1"/>
  <c r="M633951" i="1"/>
  <c r="M633952" i="1"/>
  <c r="M633953" i="1"/>
  <c r="M633954" i="1"/>
  <c r="M633955" i="1"/>
  <c r="M633956" i="1"/>
  <c r="M633957" i="1"/>
  <c r="M633958" i="1"/>
  <c r="M633959" i="1"/>
  <c r="M633960" i="1"/>
  <c r="M633961" i="1"/>
  <c r="M633962" i="1"/>
  <c r="M633963" i="1"/>
  <c r="M633964" i="1"/>
  <c r="M633965" i="1"/>
  <c r="M633966" i="1"/>
  <c r="M633967" i="1"/>
  <c r="M633968" i="1"/>
  <c r="M633969" i="1"/>
  <c r="M633970" i="1"/>
  <c r="M633971" i="1"/>
  <c r="M633972" i="1"/>
  <c r="M633973" i="1"/>
  <c r="M633974" i="1"/>
  <c r="M633975" i="1"/>
  <c r="M633976" i="1"/>
  <c r="M633977" i="1"/>
  <c r="M633978" i="1"/>
  <c r="M633979" i="1"/>
  <c r="M633980" i="1"/>
  <c r="M633981" i="1"/>
  <c r="M633982" i="1"/>
  <c r="M633983" i="1"/>
  <c r="M633984" i="1"/>
  <c r="M633985" i="1"/>
  <c r="M633986" i="1"/>
  <c r="M633987" i="1"/>
  <c r="M633988" i="1"/>
  <c r="M633989" i="1"/>
  <c r="M633990" i="1"/>
  <c r="M633991" i="1"/>
  <c r="M633992" i="1"/>
  <c r="M633993" i="1"/>
  <c r="M633994" i="1"/>
  <c r="M633995" i="1"/>
  <c r="M633996" i="1"/>
  <c r="M633997" i="1"/>
  <c r="M633998" i="1"/>
  <c r="M633999" i="1"/>
  <c r="M634000" i="1"/>
  <c r="M634001" i="1"/>
  <c r="M634002" i="1"/>
  <c r="M634003" i="1"/>
  <c r="M634004" i="1"/>
  <c r="M634005" i="1"/>
  <c r="M634006" i="1"/>
  <c r="M634007" i="1"/>
  <c r="M634008" i="1"/>
  <c r="M634009" i="1"/>
  <c r="M634010" i="1"/>
  <c r="M634011" i="1"/>
  <c r="M634012" i="1"/>
  <c r="M634013" i="1"/>
  <c r="M634014" i="1"/>
  <c r="M634015" i="1"/>
  <c r="M634016" i="1"/>
  <c r="M634017" i="1"/>
  <c r="M634018" i="1"/>
  <c r="M634019" i="1"/>
  <c r="M634020" i="1"/>
  <c r="M634021" i="1"/>
  <c r="M634022" i="1"/>
  <c r="M634023" i="1"/>
  <c r="M634024" i="1"/>
  <c r="M634025" i="1"/>
  <c r="M634026" i="1"/>
  <c r="M634027" i="1"/>
  <c r="M634028" i="1"/>
  <c r="M634029" i="1"/>
  <c r="M634030" i="1"/>
  <c r="M634031" i="1"/>
  <c r="M634032" i="1"/>
  <c r="M634033" i="1"/>
  <c r="M634034" i="1"/>
  <c r="M634035" i="1"/>
  <c r="M634036" i="1"/>
  <c r="M634037" i="1"/>
  <c r="M634038" i="1"/>
  <c r="M634039" i="1"/>
  <c r="M634040" i="1"/>
  <c r="M634041" i="1"/>
  <c r="M634042" i="1"/>
  <c r="M634043" i="1"/>
  <c r="M634044" i="1"/>
  <c r="M634045" i="1"/>
  <c r="M634046" i="1"/>
  <c r="M634047" i="1"/>
  <c r="M634048" i="1"/>
  <c r="M634049" i="1"/>
  <c r="M634050" i="1"/>
  <c r="M634051" i="1"/>
  <c r="M634052" i="1"/>
  <c r="M634053" i="1"/>
  <c r="M634054" i="1"/>
  <c r="M634055" i="1"/>
  <c r="M634056" i="1"/>
  <c r="M634057" i="1"/>
  <c r="M634058" i="1"/>
  <c r="M634059" i="1"/>
  <c r="M634060" i="1"/>
  <c r="M634061" i="1"/>
  <c r="M634062" i="1"/>
  <c r="M634063" i="1"/>
  <c r="M634064" i="1"/>
  <c r="M634065" i="1"/>
  <c r="M634066" i="1"/>
  <c r="M634067" i="1"/>
  <c r="M634068" i="1"/>
  <c r="M634069" i="1"/>
  <c r="M634070" i="1"/>
  <c r="M634071" i="1"/>
  <c r="M634072" i="1"/>
  <c r="M634073" i="1"/>
  <c r="M634074" i="1"/>
  <c r="M634075" i="1"/>
  <c r="M634076" i="1"/>
  <c r="M634077" i="1"/>
  <c r="M634078" i="1"/>
  <c r="M634079" i="1"/>
  <c r="M634080" i="1"/>
  <c r="M634081" i="1"/>
  <c r="M634082" i="1"/>
  <c r="M634083" i="1"/>
  <c r="M634084" i="1"/>
  <c r="M634085" i="1"/>
  <c r="M634086" i="1"/>
  <c r="M634087" i="1"/>
  <c r="M634088" i="1"/>
  <c r="M634089" i="1"/>
  <c r="M634090" i="1"/>
  <c r="M634091" i="1"/>
  <c r="M634092" i="1"/>
  <c r="M634093" i="1"/>
  <c r="M634094" i="1"/>
  <c r="M634095" i="1"/>
  <c r="M634096" i="1"/>
  <c r="M634097" i="1"/>
  <c r="M634098" i="1"/>
  <c r="M634099" i="1"/>
  <c r="M634100" i="1"/>
  <c r="M634101" i="1"/>
  <c r="M634102" i="1"/>
  <c r="M634103" i="1"/>
  <c r="M634104" i="1"/>
  <c r="M634105" i="1"/>
  <c r="M634106" i="1"/>
  <c r="M634107" i="1"/>
  <c r="M634108" i="1"/>
  <c r="M634109" i="1"/>
  <c r="M634110" i="1"/>
  <c r="M634111" i="1"/>
  <c r="M634112" i="1"/>
  <c r="M634113" i="1"/>
  <c r="M634114" i="1"/>
  <c r="M634115" i="1"/>
  <c r="M634116" i="1"/>
  <c r="M634117" i="1"/>
  <c r="M634118" i="1"/>
  <c r="M634119" i="1"/>
  <c r="M634120" i="1"/>
  <c r="M634121" i="1"/>
  <c r="M634122" i="1"/>
  <c r="M634123" i="1"/>
  <c r="M634124" i="1"/>
  <c r="M634125" i="1"/>
  <c r="M634126" i="1"/>
  <c r="M634127" i="1"/>
  <c r="M634128" i="1"/>
  <c r="M634129" i="1"/>
  <c r="M634130" i="1"/>
  <c r="M634131" i="1"/>
  <c r="M634132" i="1"/>
  <c r="M634133" i="1"/>
  <c r="M634134" i="1"/>
  <c r="M634135" i="1"/>
  <c r="M634136" i="1"/>
  <c r="M634137" i="1"/>
  <c r="M634138" i="1"/>
  <c r="M634139" i="1"/>
  <c r="M634140" i="1"/>
  <c r="M634141" i="1"/>
  <c r="M634142" i="1"/>
  <c r="M634143" i="1"/>
  <c r="M634144" i="1"/>
  <c r="M634145" i="1"/>
  <c r="M634146" i="1"/>
  <c r="M634147" i="1"/>
  <c r="M634148" i="1"/>
  <c r="M634149" i="1"/>
  <c r="M634150" i="1"/>
  <c r="M634151" i="1"/>
  <c r="M634152" i="1"/>
  <c r="M634153" i="1"/>
  <c r="M634154" i="1"/>
  <c r="M634155" i="1"/>
  <c r="M634156" i="1"/>
  <c r="M634157" i="1"/>
  <c r="M634158" i="1"/>
  <c r="M634159" i="1"/>
  <c r="M634160" i="1"/>
  <c r="M634161" i="1"/>
  <c r="M634162" i="1"/>
  <c r="M634163" i="1"/>
  <c r="M634164" i="1"/>
  <c r="M634165" i="1"/>
  <c r="M634166" i="1"/>
  <c r="M634167" i="1"/>
  <c r="M634168" i="1"/>
  <c r="M634169" i="1"/>
  <c r="M634170" i="1"/>
  <c r="M634171" i="1"/>
  <c r="M634172" i="1"/>
  <c r="M634173" i="1"/>
  <c r="M634174" i="1"/>
  <c r="M634175" i="1"/>
  <c r="M634176" i="1"/>
  <c r="M634177" i="1"/>
  <c r="M634178" i="1"/>
  <c r="M634179" i="1"/>
  <c r="M634180" i="1"/>
  <c r="M634181" i="1"/>
  <c r="M634182" i="1"/>
  <c r="M634183" i="1"/>
  <c r="M634184" i="1"/>
  <c r="M634185" i="1"/>
  <c r="M634186" i="1"/>
  <c r="M634187" i="1"/>
  <c r="M634188" i="1"/>
  <c r="M634189" i="1"/>
  <c r="M634190" i="1"/>
  <c r="M634191" i="1"/>
  <c r="M634192" i="1"/>
  <c r="M634193" i="1"/>
  <c r="M634194" i="1"/>
  <c r="M634195" i="1"/>
  <c r="M634196" i="1"/>
  <c r="M634197" i="1"/>
  <c r="M634198" i="1"/>
  <c r="M634199" i="1"/>
  <c r="M634200" i="1"/>
  <c r="M634201" i="1"/>
  <c r="M634202" i="1"/>
  <c r="M634203" i="1"/>
  <c r="M634204" i="1"/>
  <c r="M634205" i="1"/>
  <c r="M634206" i="1"/>
  <c r="M634207" i="1"/>
  <c r="M634208" i="1"/>
  <c r="M634209" i="1"/>
  <c r="M634210" i="1"/>
  <c r="M634211" i="1"/>
  <c r="M634212" i="1"/>
  <c r="M634213" i="1"/>
  <c r="M634214" i="1"/>
  <c r="M634215" i="1"/>
  <c r="M634216" i="1"/>
  <c r="M634217" i="1"/>
  <c r="M634218" i="1"/>
  <c r="M634219" i="1"/>
  <c r="M634220" i="1"/>
  <c r="M634221" i="1"/>
  <c r="M634222" i="1"/>
  <c r="M634223" i="1"/>
  <c r="M634224" i="1"/>
  <c r="M634225" i="1"/>
  <c r="M634226" i="1"/>
  <c r="M634227" i="1"/>
  <c r="M634228" i="1"/>
  <c r="M634229" i="1"/>
  <c r="M634230" i="1"/>
  <c r="M634231" i="1"/>
  <c r="M634232" i="1"/>
  <c r="M634233" i="1"/>
  <c r="M634234" i="1"/>
  <c r="M634235" i="1"/>
  <c r="M634236" i="1"/>
  <c r="M634237" i="1"/>
  <c r="M634238" i="1"/>
  <c r="M634239" i="1"/>
  <c r="M634240" i="1"/>
  <c r="M634241" i="1"/>
  <c r="M634242" i="1"/>
  <c r="M634243" i="1"/>
  <c r="M634244" i="1"/>
  <c r="M634245" i="1"/>
  <c r="M634246" i="1"/>
  <c r="M634247" i="1"/>
  <c r="M634248" i="1"/>
  <c r="M634249" i="1"/>
  <c r="M634250" i="1"/>
  <c r="M634251" i="1"/>
  <c r="M634252" i="1"/>
  <c r="M634253" i="1"/>
  <c r="M634254" i="1"/>
  <c r="M634255" i="1"/>
  <c r="M634256" i="1"/>
  <c r="M634257" i="1"/>
  <c r="M634258" i="1"/>
  <c r="M634259" i="1"/>
  <c r="M634260" i="1"/>
  <c r="M634261" i="1"/>
  <c r="M634262" i="1"/>
  <c r="M634263" i="1"/>
  <c r="M634264" i="1"/>
  <c r="M634265" i="1"/>
  <c r="M634266" i="1"/>
  <c r="M634267" i="1"/>
  <c r="M634268" i="1"/>
  <c r="M634269" i="1"/>
  <c r="M634270" i="1"/>
  <c r="M634271" i="1"/>
  <c r="M634272" i="1"/>
  <c r="M634273" i="1"/>
  <c r="M634274" i="1"/>
  <c r="M634275" i="1"/>
  <c r="M634276" i="1"/>
  <c r="M634277" i="1"/>
  <c r="M634278" i="1"/>
  <c r="M634279" i="1"/>
  <c r="M634280" i="1"/>
  <c r="M634281" i="1"/>
  <c r="M634282" i="1"/>
  <c r="M634283" i="1"/>
  <c r="M634284" i="1"/>
  <c r="M634285" i="1"/>
  <c r="M634286" i="1"/>
  <c r="M634287" i="1"/>
  <c r="M634288" i="1"/>
  <c r="M634289" i="1"/>
  <c r="M634290" i="1"/>
  <c r="M634291" i="1"/>
  <c r="M634292" i="1"/>
  <c r="M634293" i="1"/>
  <c r="M634294" i="1"/>
  <c r="M634295" i="1"/>
  <c r="M634296" i="1"/>
  <c r="M634297" i="1"/>
  <c r="M634298" i="1"/>
  <c r="M634299" i="1"/>
  <c r="M634300" i="1"/>
  <c r="M634301" i="1"/>
  <c r="M634302" i="1"/>
  <c r="M634303" i="1"/>
  <c r="M634304" i="1"/>
  <c r="M634305" i="1"/>
  <c r="M634306" i="1"/>
  <c r="M634307" i="1"/>
  <c r="M634308" i="1"/>
  <c r="M634309" i="1"/>
  <c r="M634310" i="1"/>
  <c r="M634311" i="1"/>
  <c r="M634312" i="1"/>
  <c r="M634313" i="1"/>
  <c r="M634314" i="1"/>
  <c r="M634315" i="1"/>
  <c r="M634316" i="1"/>
  <c r="M634317" i="1"/>
  <c r="M634318" i="1"/>
  <c r="M634319" i="1"/>
  <c r="M634320" i="1"/>
  <c r="M634321" i="1"/>
  <c r="M634322" i="1"/>
  <c r="M634323" i="1"/>
  <c r="M634324" i="1"/>
  <c r="M634325" i="1"/>
  <c r="M634326" i="1"/>
  <c r="M634327" i="1"/>
  <c r="M634328" i="1"/>
  <c r="M634329" i="1"/>
  <c r="M634330" i="1"/>
  <c r="M634331" i="1"/>
  <c r="M634332" i="1"/>
  <c r="M634333" i="1"/>
  <c r="M634334" i="1"/>
  <c r="M634335" i="1"/>
  <c r="M634336" i="1"/>
  <c r="M634337" i="1"/>
  <c r="M634338" i="1"/>
  <c r="M634339" i="1"/>
  <c r="M634340" i="1"/>
  <c r="M634341" i="1"/>
  <c r="M634342" i="1"/>
  <c r="M634343" i="1"/>
  <c r="M634344" i="1"/>
  <c r="M634345" i="1"/>
  <c r="M634346" i="1"/>
  <c r="M634347" i="1"/>
  <c r="M634348" i="1"/>
  <c r="M634349" i="1"/>
  <c r="M634350" i="1"/>
  <c r="M634351" i="1"/>
  <c r="M634352" i="1"/>
  <c r="M634353" i="1"/>
  <c r="M634354" i="1"/>
  <c r="M634355" i="1"/>
  <c r="M634356" i="1"/>
  <c r="M634357" i="1"/>
  <c r="M634358" i="1"/>
  <c r="M634359" i="1"/>
  <c r="M634360" i="1"/>
  <c r="M634361" i="1"/>
  <c r="M634362" i="1"/>
  <c r="M634363" i="1"/>
  <c r="M634364" i="1"/>
  <c r="M634365" i="1"/>
  <c r="M634366" i="1"/>
  <c r="M634367" i="1"/>
  <c r="M634368" i="1"/>
  <c r="M634369" i="1"/>
  <c r="M634370" i="1"/>
  <c r="M634371" i="1"/>
  <c r="M634372" i="1"/>
  <c r="M634373" i="1"/>
  <c r="M634374" i="1"/>
  <c r="M634375" i="1"/>
  <c r="M634376" i="1"/>
  <c r="M634377" i="1"/>
  <c r="M634378" i="1"/>
  <c r="M634379" i="1"/>
  <c r="M634380" i="1"/>
  <c r="M634381" i="1"/>
  <c r="M634382" i="1"/>
  <c r="M634383" i="1"/>
  <c r="M634384" i="1"/>
  <c r="M634385" i="1"/>
  <c r="M634386" i="1"/>
  <c r="M634387" i="1"/>
  <c r="M634388" i="1"/>
  <c r="M634389" i="1"/>
  <c r="M634390" i="1"/>
  <c r="M634391" i="1"/>
  <c r="M634392" i="1"/>
  <c r="M634393" i="1"/>
  <c r="M634394" i="1"/>
  <c r="M634395" i="1"/>
  <c r="M634396" i="1"/>
  <c r="M634397" i="1"/>
  <c r="M634398" i="1"/>
  <c r="M634399" i="1"/>
  <c r="M634400" i="1"/>
  <c r="M634401" i="1"/>
  <c r="M634402" i="1"/>
  <c r="M634403" i="1"/>
  <c r="M634404" i="1"/>
  <c r="M634405" i="1"/>
  <c r="M634406" i="1"/>
  <c r="M634407" i="1"/>
  <c r="M634408" i="1"/>
  <c r="M634409" i="1"/>
  <c r="M634410" i="1"/>
  <c r="M634411" i="1"/>
  <c r="M634412" i="1"/>
  <c r="M634413" i="1"/>
  <c r="M634414" i="1"/>
  <c r="M634415" i="1"/>
  <c r="M634416" i="1"/>
  <c r="M634417" i="1"/>
  <c r="M634418" i="1"/>
  <c r="M634419" i="1"/>
  <c r="M634420" i="1"/>
  <c r="M634421" i="1"/>
  <c r="M634422" i="1"/>
  <c r="M634423" i="1"/>
  <c r="M634424" i="1"/>
  <c r="M634425" i="1"/>
  <c r="M634426" i="1"/>
  <c r="M634427" i="1"/>
  <c r="M634428" i="1"/>
  <c r="M634429" i="1"/>
  <c r="M634430" i="1"/>
  <c r="M634431" i="1"/>
  <c r="M634432" i="1"/>
  <c r="M634433" i="1"/>
  <c r="M634434" i="1"/>
  <c r="M634435" i="1"/>
  <c r="M634436" i="1"/>
  <c r="M634437" i="1"/>
  <c r="M634438" i="1"/>
  <c r="M634439" i="1"/>
  <c r="M634440" i="1"/>
  <c r="M634441" i="1"/>
  <c r="M634442" i="1"/>
  <c r="M634443" i="1"/>
  <c r="M634444" i="1"/>
  <c r="M634445" i="1"/>
  <c r="M634446" i="1"/>
  <c r="M634447" i="1"/>
  <c r="M634448" i="1"/>
  <c r="M634449" i="1"/>
  <c r="M634450" i="1"/>
  <c r="M634451" i="1"/>
  <c r="M634452" i="1"/>
  <c r="M634453" i="1"/>
  <c r="M634454" i="1"/>
  <c r="M634455" i="1"/>
  <c r="M634456" i="1"/>
  <c r="M634457" i="1"/>
  <c r="M634458" i="1"/>
  <c r="M634459" i="1"/>
  <c r="M634460" i="1"/>
  <c r="M634461" i="1"/>
  <c r="M634462" i="1"/>
  <c r="M634463" i="1"/>
  <c r="M634464" i="1"/>
  <c r="M634465" i="1"/>
  <c r="M634466" i="1"/>
  <c r="M634467" i="1"/>
  <c r="M634468" i="1"/>
  <c r="M634469" i="1"/>
  <c r="M634470" i="1"/>
  <c r="M634471" i="1"/>
  <c r="M634472" i="1"/>
  <c r="M634473" i="1"/>
  <c r="M634474" i="1"/>
  <c r="M634475" i="1"/>
  <c r="M634476" i="1"/>
  <c r="M634477" i="1"/>
  <c r="M634478" i="1"/>
  <c r="M634479" i="1"/>
  <c r="M634480" i="1"/>
  <c r="M634481" i="1"/>
  <c r="M634482" i="1"/>
  <c r="M634483" i="1"/>
  <c r="M634484" i="1"/>
  <c r="M634485" i="1"/>
  <c r="M634486" i="1"/>
  <c r="M634487" i="1"/>
  <c r="M634488" i="1"/>
  <c r="M634489" i="1"/>
  <c r="M634490" i="1"/>
  <c r="M634491" i="1"/>
  <c r="M634492" i="1"/>
  <c r="M634493" i="1"/>
  <c r="M634494" i="1"/>
  <c r="M634495" i="1"/>
  <c r="M634496" i="1"/>
  <c r="M634497" i="1"/>
  <c r="M634498" i="1"/>
  <c r="M634499" i="1"/>
  <c r="M634500" i="1"/>
  <c r="M634501" i="1"/>
  <c r="M634502" i="1"/>
  <c r="M634503" i="1"/>
  <c r="M634504" i="1"/>
  <c r="M634505" i="1"/>
  <c r="M634506" i="1"/>
  <c r="M634507" i="1"/>
  <c r="M634508" i="1"/>
  <c r="M634509" i="1"/>
  <c r="M634510" i="1"/>
  <c r="M634511" i="1"/>
  <c r="M634512" i="1"/>
  <c r="M634513" i="1"/>
  <c r="M634514" i="1"/>
  <c r="M634515" i="1"/>
  <c r="M634516" i="1"/>
  <c r="M634517" i="1"/>
  <c r="M634518" i="1"/>
  <c r="M634519" i="1"/>
  <c r="M634520" i="1"/>
  <c r="M634521" i="1"/>
  <c r="M634522" i="1"/>
  <c r="M634523" i="1"/>
  <c r="M634524" i="1"/>
  <c r="M634525" i="1"/>
  <c r="M634526" i="1"/>
  <c r="M634527" i="1"/>
  <c r="M634528" i="1"/>
  <c r="M634529" i="1"/>
  <c r="M634530" i="1"/>
  <c r="M634531" i="1"/>
  <c r="M634532" i="1"/>
  <c r="M634533" i="1"/>
  <c r="M634534" i="1"/>
  <c r="M634535" i="1"/>
  <c r="M634536" i="1"/>
  <c r="M634537" i="1"/>
  <c r="M634538" i="1"/>
  <c r="M634539" i="1"/>
  <c r="M634540" i="1"/>
  <c r="M634541" i="1"/>
  <c r="M634542" i="1"/>
  <c r="M634543" i="1"/>
  <c r="M634544" i="1"/>
  <c r="M634545" i="1"/>
  <c r="M634546" i="1"/>
  <c r="M634547" i="1"/>
  <c r="M634548" i="1"/>
  <c r="M634549" i="1"/>
  <c r="M634550" i="1"/>
  <c r="M634551" i="1"/>
  <c r="M634552" i="1"/>
  <c r="M634553" i="1"/>
  <c r="M634554" i="1"/>
  <c r="M634555" i="1"/>
  <c r="M634556" i="1"/>
  <c r="M634557" i="1"/>
  <c r="M634558" i="1"/>
  <c r="M634559" i="1"/>
  <c r="M634560" i="1"/>
  <c r="M634561" i="1"/>
  <c r="M634562" i="1"/>
  <c r="M634563" i="1"/>
  <c r="M634564" i="1"/>
  <c r="M634565" i="1"/>
  <c r="M634566" i="1"/>
  <c r="M634567" i="1"/>
  <c r="M634568" i="1"/>
  <c r="M634569" i="1"/>
  <c r="M634570" i="1"/>
  <c r="M634571" i="1"/>
  <c r="M634572" i="1"/>
  <c r="M634573" i="1"/>
  <c r="M634574" i="1"/>
  <c r="M634575" i="1"/>
  <c r="M634576" i="1"/>
  <c r="M634577" i="1"/>
  <c r="M634578" i="1"/>
  <c r="M634579" i="1"/>
  <c r="M634580" i="1"/>
  <c r="M634581" i="1"/>
  <c r="M634582" i="1"/>
  <c r="M634583" i="1"/>
  <c r="M634584" i="1"/>
  <c r="M634585" i="1"/>
  <c r="M634586" i="1"/>
  <c r="M634587" i="1"/>
  <c r="M634588" i="1"/>
  <c r="M634589" i="1"/>
  <c r="M634590" i="1"/>
  <c r="M634591" i="1"/>
  <c r="M634592" i="1"/>
  <c r="M634593" i="1"/>
  <c r="M634594" i="1"/>
  <c r="M634595" i="1"/>
  <c r="M634596" i="1"/>
  <c r="M634597" i="1"/>
  <c r="M634598" i="1"/>
  <c r="M634599" i="1"/>
  <c r="M634600" i="1"/>
  <c r="M634601" i="1"/>
  <c r="M634602" i="1"/>
  <c r="M634603" i="1"/>
  <c r="M634604" i="1"/>
  <c r="M634605" i="1"/>
  <c r="M634606" i="1"/>
  <c r="M634607" i="1"/>
  <c r="M634608" i="1"/>
  <c r="M634609" i="1"/>
  <c r="M634610" i="1"/>
  <c r="M634611" i="1"/>
  <c r="M634612" i="1"/>
  <c r="M634613" i="1"/>
  <c r="M634614" i="1"/>
  <c r="M634615" i="1"/>
  <c r="M634616" i="1"/>
  <c r="M634617" i="1"/>
  <c r="M634618" i="1"/>
  <c r="M634619" i="1"/>
  <c r="M634620" i="1"/>
  <c r="M634621" i="1"/>
  <c r="M634622" i="1"/>
  <c r="M634623" i="1"/>
  <c r="M634624" i="1"/>
  <c r="M634625" i="1"/>
  <c r="M634626" i="1"/>
  <c r="M634627" i="1"/>
  <c r="M634628" i="1"/>
  <c r="M634629" i="1"/>
  <c r="M634630" i="1"/>
  <c r="M634631" i="1"/>
  <c r="M634632" i="1"/>
  <c r="M634633" i="1"/>
  <c r="M634634" i="1"/>
  <c r="M634635" i="1"/>
  <c r="M634636" i="1"/>
  <c r="M634637" i="1"/>
  <c r="M634638" i="1"/>
  <c r="M634639" i="1"/>
  <c r="M634640" i="1"/>
  <c r="M634641" i="1"/>
  <c r="M634642" i="1"/>
  <c r="M634643" i="1"/>
  <c r="M634644" i="1"/>
  <c r="M634645" i="1"/>
  <c r="M634646" i="1"/>
  <c r="M634647" i="1"/>
  <c r="M634648" i="1"/>
  <c r="M634649" i="1"/>
  <c r="M634650" i="1"/>
  <c r="M634651" i="1"/>
  <c r="M634652" i="1"/>
  <c r="M634653" i="1"/>
  <c r="M634654" i="1"/>
  <c r="M634655" i="1"/>
  <c r="M634656" i="1"/>
  <c r="M634657" i="1"/>
  <c r="M634658" i="1"/>
  <c r="M634659" i="1"/>
  <c r="M634660" i="1"/>
  <c r="M634661" i="1"/>
  <c r="M634662" i="1"/>
  <c r="M634663" i="1"/>
  <c r="M634664" i="1"/>
  <c r="M634665" i="1"/>
  <c r="M634666" i="1"/>
  <c r="M634667" i="1"/>
  <c r="M634668" i="1"/>
  <c r="M634669" i="1"/>
  <c r="M634670" i="1"/>
  <c r="M634671" i="1"/>
  <c r="M634672" i="1"/>
  <c r="M634673" i="1"/>
  <c r="M634674" i="1"/>
  <c r="M634675" i="1"/>
  <c r="M634676" i="1"/>
  <c r="M634677" i="1"/>
  <c r="M634678" i="1"/>
  <c r="M634679" i="1"/>
  <c r="M634680" i="1"/>
  <c r="M634681" i="1"/>
  <c r="M634682" i="1"/>
  <c r="M634683" i="1"/>
  <c r="M634684" i="1"/>
  <c r="M634685" i="1"/>
  <c r="M634686" i="1"/>
  <c r="M634687" i="1"/>
  <c r="M634688" i="1"/>
  <c r="M634689" i="1"/>
  <c r="M634690" i="1"/>
  <c r="M634691" i="1"/>
  <c r="M634692" i="1"/>
  <c r="M634693" i="1"/>
  <c r="M634694" i="1"/>
  <c r="M634695" i="1"/>
  <c r="M634696" i="1"/>
  <c r="M634697" i="1"/>
  <c r="M634698" i="1"/>
  <c r="M634699" i="1"/>
  <c r="M634700" i="1"/>
  <c r="M634701" i="1"/>
  <c r="M634702" i="1"/>
  <c r="M634703" i="1"/>
  <c r="M634704" i="1"/>
  <c r="M634705" i="1"/>
  <c r="M634706" i="1"/>
  <c r="M634707" i="1"/>
  <c r="M634708" i="1"/>
  <c r="M634709" i="1"/>
  <c r="M634710" i="1"/>
  <c r="M634711" i="1"/>
  <c r="M634712" i="1"/>
  <c r="M634713" i="1"/>
  <c r="M634714" i="1"/>
  <c r="M634715" i="1"/>
  <c r="M634716" i="1"/>
  <c r="M634717" i="1"/>
  <c r="M634718" i="1"/>
  <c r="M634719" i="1"/>
  <c r="M634720" i="1"/>
  <c r="M634721" i="1"/>
  <c r="M634722" i="1"/>
  <c r="M634723" i="1"/>
  <c r="M634724" i="1"/>
  <c r="M634725" i="1"/>
  <c r="M634726" i="1"/>
  <c r="M634727" i="1"/>
  <c r="M634728" i="1"/>
  <c r="M634729" i="1"/>
  <c r="M634730" i="1"/>
  <c r="M634731" i="1"/>
  <c r="M634732" i="1"/>
  <c r="M634733" i="1"/>
  <c r="M634734" i="1"/>
  <c r="M634735" i="1"/>
  <c r="M634736" i="1"/>
  <c r="M634737" i="1"/>
  <c r="M634738" i="1"/>
  <c r="M634739" i="1"/>
  <c r="M634740" i="1"/>
  <c r="M634741" i="1"/>
  <c r="M634742" i="1"/>
  <c r="M634743" i="1"/>
  <c r="M634744" i="1"/>
  <c r="M634745" i="1"/>
  <c r="M634746" i="1"/>
  <c r="M634747" i="1"/>
  <c r="M634748" i="1"/>
  <c r="M634749" i="1"/>
  <c r="M634750" i="1"/>
  <c r="M634751" i="1"/>
  <c r="M634752" i="1"/>
  <c r="M634753" i="1"/>
  <c r="M634754" i="1"/>
  <c r="M634755" i="1"/>
  <c r="M634756" i="1"/>
  <c r="M634757" i="1"/>
  <c r="M634758" i="1"/>
  <c r="M634759" i="1"/>
  <c r="M634760" i="1"/>
  <c r="M634761" i="1"/>
  <c r="M634762" i="1"/>
  <c r="M634763" i="1"/>
  <c r="M634764" i="1"/>
  <c r="M634765" i="1"/>
  <c r="M634766" i="1"/>
  <c r="M634767" i="1"/>
  <c r="M634768" i="1"/>
  <c r="M634769" i="1"/>
  <c r="M634770" i="1"/>
  <c r="M634771" i="1"/>
  <c r="M634772" i="1"/>
  <c r="M634773" i="1"/>
  <c r="M634774" i="1"/>
  <c r="M634775" i="1"/>
  <c r="M634776" i="1"/>
  <c r="M634777" i="1"/>
  <c r="M634778" i="1"/>
  <c r="M634779" i="1"/>
  <c r="M634780" i="1"/>
  <c r="M634781" i="1"/>
  <c r="M634782" i="1"/>
  <c r="M634783" i="1"/>
  <c r="M634784" i="1"/>
  <c r="M634785" i="1"/>
  <c r="M634786" i="1"/>
  <c r="M634787" i="1"/>
  <c r="M634788" i="1"/>
  <c r="M634789" i="1"/>
  <c r="M634790" i="1"/>
  <c r="M634791" i="1"/>
  <c r="M634792" i="1"/>
  <c r="M634793" i="1"/>
  <c r="M634794" i="1"/>
  <c r="M634795" i="1"/>
  <c r="M634796" i="1"/>
  <c r="M634797" i="1"/>
  <c r="M634798" i="1"/>
  <c r="M634799" i="1"/>
  <c r="M634800" i="1"/>
  <c r="M634801" i="1"/>
  <c r="M634802" i="1"/>
  <c r="M634803" i="1"/>
  <c r="M634804" i="1"/>
  <c r="M634805" i="1"/>
  <c r="M634806" i="1"/>
  <c r="M634807" i="1"/>
  <c r="M634808" i="1"/>
  <c r="M634809" i="1"/>
  <c r="M634810" i="1"/>
  <c r="M634811" i="1"/>
  <c r="M634812" i="1"/>
  <c r="M634813" i="1"/>
  <c r="M634814" i="1"/>
  <c r="M634815" i="1"/>
  <c r="M634816" i="1"/>
  <c r="M634817" i="1"/>
  <c r="M634818" i="1"/>
  <c r="M634819" i="1"/>
  <c r="M634820" i="1"/>
  <c r="M634821" i="1"/>
  <c r="M634822" i="1"/>
  <c r="M634823" i="1"/>
  <c r="M634824" i="1"/>
  <c r="M634825" i="1"/>
  <c r="M634826" i="1"/>
  <c r="M634827" i="1"/>
  <c r="M634828" i="1"/>
  <c r="M634829" i="1"/>
  <c r="M634830" i="1"/>
  <c r="M634831" i="1"/>
  <c r="M634832" i="1"/>
  <c r="M634833" i="1"/>
  <c r="M634834" i="1"/>
  <c r="M634835" i="1"/>
  <c r="M634836" i="1"/>
  <c r="M634837" i="1"/>
  <c r="M634838" i="1"/>
  <c r="M634839" i="1"/>
  <c r="M634840" i="1"/>
  <c r="M634841" i="1"/>
  <c r="M634842" i="1"/>
  <c r="M634843" i="1"/>
  <c r="M634844" i="1"/>
  <c r="M634845" i="1"/>
  <c r="M634846" i="1"/>
  <c r="M634847" i="1"/>
  <c r="M634848" i="1"/>
  <c r="M634849" i="1"/>
  <c r="M634850" i="1"/>
  <c r="M634851" i="1"/>
  <c r="M634852" i="1"/>
  <c r="M634853" i="1"/>
  <c r="M634854" i="1"/>
  <c r="M634855" i="1"/>
  <c r="M634856" i="1"/>
  <c r="M634857" i="1"/>
  <c r="M634858" i="1"/>
  <c r="M634859" i="1"/>
  <c r="M634860" i="1"/>
  <c r="M634861" i="1"/>
  <c r="M634862" i="1"/>
  <c r="M634863" i="1"/>
  <c r="M634864" i="1"/>
  <c r="M634865" i="1"/>
  <c r="M634866" i="1"/>
  <c r="M634867" i="1"/>
  <c r="M634868" i="1"/>
  <c r="M634869" i="1"/>
  <c r="M634870" i="1"/>
  <c r="M634871" i="1"/>
  <c r="M634872" i="1"/>
  <c r="M634873" i="1"/>
  <c r="M634874" i="1"/>
  <c r="M634875" i="1"/>
  <c r="M634876" i="1"/>
  <c r="M634877" i="1"/>
  <c r="M634878" i="1"/>
  <c r="M634879" i="1"/>
  <c r="M634880" i="1"/>
  <c r="M634881" i="1"/>
  <c r="M634882" i="1"/>
  <c r="M634883" i="1"/>
  <c r="M634884" i="1"/>
  <c r="M634885" i="1"/>
  <c r="M634886" i="1"/>
  <c r="M634887" i="1"/>
  <c r="M634888" i="1"/>
  <c r="M634889" i="1"/>
  <c r="M634890" i="1"/>
  <c r="M634891" i="1"/>
  <c r="M634892" i="1"/>
  <c r="M634893" i="1"/>
  <c r="M634894" i="1"/>
  <c r="M634895" i="1"/>
  <c r="M634896" i="1"/>
  <c r="M634897" i="1"/>
  <c r="M634898" i="1"/>
  <c r="M634899" i="1"/>
  <c r="M634900" i="1"/>
  <c r="M634901" i="1"/>
  <c r="M634902" i="1"/>
  <c r="M634903" i="1"/>
  <c r="M634904" i="1"/>
  <c r="M634905" i="1"/>
  <c r="M634906" i="1"/>
  <c r="M634907" i="1"/>
  <c r="M634908" i="1"/>
  <c r="M634909" i="1"/>
  <c r="M634910" i="1"/>
  <c r="M634911" i="1"/>
  <c r="M634912" i="1"/>
  <c r="M634913" i="1"/>
  <c r="M634914" i="1"/>
  <c r="M634915" i="1"/>
  <c r="M634916" i="1"/>
  <c r="M634917" i="1"/>
  <c r="M634918" i="1"/>
  <c r="M634919" i="1"/>
  <c r="M634920" i="1"/>
  <c r="M634921" i="1"/>
  <c r="M634922" i="1"/>
  <c r="M634923" i="1"/>
  <c r="M634924" i="1"/>
  <c r="M634925" i="1"/>
  <c r="M634926" i="1"/>
  <c r="M634927" i="1"/>
  <c r="M634928" i="1"/>
  <c r="M634929" i="1"/>
  <c r="M634930" i="1"/>
  <c r="M634931" i="1"/>
  <c r="M634932" i="1"/>
  <c r="M634933" i="1"/>
  <c r="M634934" i="1"/>
  <c r="M634935" i="1"/>
  <c r="M634936" i="1"/>
  <c r="M634937" i="1"/>
  <c r="M634938" i="1"/>
  <c r="M634939" i="1"/>
  <c r="M634940" i="1"/>
  <c r="M634941" i="1"/>
  <c r="M634942" i="1"/>
  <c r="M634943" i="1"/>
  <c r="M634944" i="1"/>
  <c r="M634945" i="1"/>
  <c r="M634946" i="1"/>
  <c r="M634947" i="1"/>
  <c r="M634948" i="1"/>
  <c r="M634949" i="1"/>
  <c r="M634950" i="1"/>
  <c r="M634951" i="1"/>
  <c r="M634952" i="1"/>
  <c r="M634953" i="1"/>
  <c r="M634954" i="1"/>
  <c r="M634955" i="1"/>
  <c r="M634956" i="1"/>
  <c r="M634957" i="1"/>
  <c r="M634958" i="1"/>
  <c r="M634959" i="1"/>
  <c r="M634960" i="1"/>
  <c r="M634961" i="1"/>
  <c r="M634962" i="1"/>
  <c r="M634963" i="1"/>
  <c r="M634964" i="1"/>
  <c r="M634965" i="1"/>
  <c r="M634966" i="1"/>
  <c r="M634967" i="1"/>
  <c r="M634968" i="1"/>
  <c r="M634969" i="1"/>
  <c r="M634970" i="1"/>
  <c r="M634971" i="1"/>
  <c r="M634972" i="1"/>
  <c r="M634973" i="1"/>
  <c r="M634974" i="1"/>
  <c r="M634975" i="1"/>
  <c r="M634976" i="1"/>
  <c r="M634977" i="1"/>
  <c r="M634978" i="1"/>
  <c r="M634979" i="1"/>
  <c r="M634980" i="1"/>
  <c r="M634981" i="1"/>
  <c r="M634982" i="1"/>
  <c r="M634983" i="1"/>
  <c r="M634984" i="1"/>
  <c r="M634985" i="1"/>
  <c r="M634986" i="1"/>
  <c r="M634987" i="1"/>
  <c r="M634988" i="1"/>
  <c r="M634989" i="1"/>
  <c r="M634990" i="1"/>
  <c r="M634991" i="1"/>
  <c r="M634992" i="1"/>
  <c r="M634993" i="1"/>
  <c r="M634994" i="1"/>
  <c r="M634995" i="1"/>
  <c r="M634996" i="1"/>
  <c r="M634997" i="1"/>
  <c r="M634998" i="1"/>
  <c r="M634999" i="1"/>
  <c r="M635000" i="1"/>
  <c r="M635001" i="1"/>
  <c r="M635002" i="1"/>
  <c r="M635003" i="1"/>
  <c r="M635004" i="1"/>
  <c r="M635005" i="1"/>
  <c r="M635006" i="1"/>
  <c r="M635007" i="1"/>
  <c r="M635008" i="1"/>
  <c r="M635009" i="1"/>
  <c r="M635010" i="1"/>
  <c r="M635011" i="1"/>
  <c r="M635012" i="1"/>
  <c r="M635013" i="1"/>
  <c r="M635014" i="1"/>
  <c r="M635015" i="1"/>
  <c r="M635016" i="1"/>
  <c r="M635017" i="1"/>
  <c r="M635018" i="1"/>
  <c r="M635019" i="1"/>
  <c r="M635020" i="1"/>
  <c r="M635021" i="1"/>
  <c r="M635022" i="1"/>
  <c r="M635023" i="1"/>
  <c r="M635024" i="1"/>
  <c r="M635025" i="1"/>
  <c r="M635026" i="1"/>
  <c r="M635027" i="1"/>
  <c r="M635028" i="1"/>
  <c r="M635029" i="1"/>
  <c r="M635030" i="1"/>
  <c r="M635031" i="1"/>
  <c r="M635032" i="1"/>
  <c r="M635033" i="1"/>
  <c r="M635034" i="1"/>
  <c r="M635035" i="1"/>
  <c r="M635036" i="1"/>
  <c r="M635037" i="1"/>
  <c r="M635038" i="1"/>
  <c r="M635039" i="1"/>
  <c r="M635040" i="1"/>
  <c r="M635041" i="1"/>
  <c r="M635042" i="1"/>
  <c r="M635043" i="1"/>
  <c r="M635044" i="1"/>
  <c r="M635045" i="1"/>
  <c r="M635046" i="1"/>
  <c r="M635047" i="1"/>
  <c r="M635048" i="1"/>
  <c r="M635049" i="1"/>
  <c r="M635050" i="1"/>
  <c r="M635051" i="1"/>
  <c r="M635052" i="1"/>
  <c r="M635053" i="1"/>
  <c r="M635054" i="1"/>
  <c r="M635055" i="1"/>
  <c r="M635056" i="1"/>
  <c r="M635057" i="1"/>
  <c r="M635058" i="1"/>
  <c r="M635059" i="1"/>
  <c r="M635060" i="1"/>
  <c r="M635061" i="1"/>
  <c r="M635062" i="1"/>
  <c r="M635063" i="1"/>
  <c r="M635064" i="1"/>
  <c r="M635065" i="1"/>
  <c r="M635066" i="1"/>
  <c r="M635067" i="1"/>
  <c r="M635068" i="1"/>
  <c r="M635069" i="1"/>
  <c r="M635070" i="1"/>
  <c r="M635071" i="1"/>
  <c r="M635072" i="1"/>
  <c r="M635073" i="1"/>
  <c r="M635074" i="1"/>
  <c r="M635075" i="1"/>
  <c r="M635076" i="1"/>
  <c r="M635077" i="1"/>
  <c r="M635078" i="1"/>
  <c r="M635079" i="1"/>
  <c r="M635080" i="1"/>
  <c r="M635081" i="1"/>
  <c r="M635082" i="1"/>
  <c r="M635083" i="1"/>
  <c r="M635084" i="1"/>
  <c r="M635085" i="1"/>
  <c r="M635086" i="1"/>
  <c r="M635087" i="1"/>
  <c r="M635088" i="1"/>
  <c r="M635089" i="1"/>
  <c r="M635090" i="1"/>
  <c r="M635091" i="1"/>
  <c r="M635092" i="1"/>
  <c r="M635093" i="1"/>
  <c r="M635094" i="1"/>
  <c r="M635095" i="1"/>
  <c r="M635096" i="1"/>
  <c r="M635097" i="1"/>
  <c r="M635098" i="1"/>
  <c r="M635099" i="1"/>
  <c r="M635100" i="1"/>
  <c r="M635101" i="1"/>
  <c r="M635102" i="1"/>
  <c r="M635103" i="1"/>
  <c r="M635104" i="1"/>
  <c r="M635105" i="1"/>
  <c r="M635106" i="1"/>
  <c r="M635107" i="1"/>
  <c r="M635108" i="1"/>
  <c r="M635109" i="1"/>
  <c r="M635110" i="1"/>
  <c r="M635111" i="1"/>
  <c r="M635112" i="1"/>
  <c r="M635113" i="1"/>
  <c r="M635114" i="1"/>
  <c r="M635115" i="1"/>
  <c r="M635116" i="1"/>
  <c r="M635117" i="1"/>
  <c r="M635118" i="1"/>
  <c r="M635119" i="1"/>
  <c r="M635120" i="1"/>
  <c r="M635121" i="1"/>
  <c r="M635122" i="1"/>
  <c r="M635123" i="1"/>
  <c r="M635124" i="1"/>
  <c r="M635125" i="1"/>
  <c r="M635126" i="1"/>
  <c r="M635127" i="1"/>
  <c r="M635128" i="1"/>
  <c r="M635129" i="1"/>
  <c r="M635130" i="1"/>
  <c r="M635131" i="1"/>
  <c r="M635132" i="1"/>
  <c r="M635133" i="1"/>
  <c r="M635134" i="1"/>
  <c r="M635135" i="1"/>
  <c r="M635136" i="1"/>
  <c r="M635137" i="1"/>
  <c r="M635138" i="1"/>
  <c r="M635139" i="1"/>
  <c r="M635140" i="1"/>
  <c r="M635141" i="1"/>
  <c r="M635142" i="1"/>
  <c r="M635143" i="1"/>
  <c r="M635144" i="1"/>
  <c r="M635145" i="1"/>
  <c r="M635146" i="1"/>
  <c r="M635147" i="1"/>
  <c r="M635148" i="1"/>
  <c r="M635149" i="1"/>
  <c r="M635150" i="1"/>
  <c r="M635151" i="1"/>
  <c r="M635152" i="1"/>
  <c r="M635153" i="1"/>
  <c r="M635154" i="1"/>
  <c r="M635155" i="1"/>
  <c r="M635156" i="1"/>
  <c r="M635157" i="1"/>
  <c r="M635158" i="1"/>
  <c r="M635159" i="1"/>
  <c r="M635160" i="1"/>
  <c r="M635161" i="1"/>
  <c r="M635162" i="1"/>
  <c r="M635163" i="1"/>
  <c r="M635164" i="1"/>
  <c r="M635165" i="1"/>
  <c r="M635166" i="1"/>
  <c r="M635167" i="1"/>
  <c r="M635168" i="1"/>
  <c r="M635169" i="1"/>
  <c r="M635170" i="1"/>
  <c r="M635171" i="1"/>
  <c r="M635172" i="1"/>
  <c r="M635173" i="1"/>
  <c r="M635174" i="1"/>
  <c r="M635175" i="1"/>
  <c r="M635176" i="1"/>
  <c r="M635177" i="1"/>
  <c r="M635178" i="1"/>
  <c r="M635179" i="1"/>
  <c r="M635180" i="1"/>
  <c r="M635181" i="1"/>
  <c r="M635182" i="1"/>
  <c r="M635183" i="1"/>
  <c r="M635184" i="1"/>
  <c r="M635185" i="1"/>
  <c r="M635186" i="1"/>
  <c r="M635187" i="1"/>
  <c r="M635188" i="1"/>
  <c r="M635189" i="1"/>
  <c r="M635190" i="1"/>
  <c r="M635191" i="1"/>
  <c r="M635192" i="1"/>
  <c r="M635193" i="1"/>
  <c r="M635194" i="1"/>
  <c r="M635195" i="1"/>
  <c r="M635196" i="1"/>
  <c r="M635197" i="1"/>
  <c r="M635198" i="1"/>
  <c r="M635199" i="1"/>
  <c r="M635200" i="1"/>
  <c r="M635201" i="1"/>
  <c r="M635202" i="1"/>
  <c r="M635203" i="1"/>
  <c r="M635204" i="1"/>
  <c r="M635205" i="1"/>
  <c r="M635206" i="1"/>
  <c r="M635207" i="1"/>
  <c r="M635208" i="1"/>
  <c r="M635209" i="1"/>
  <c r="M635210" i="1"/>
  <c r="M635211" i="1"/>
  <c r="M635212" i="1"/>
  <c r="M635213" i="1"/>
  <c r="M635214" i="1"/>
  <c r="M635215" i="1"/>
  <c r="M635216" i="1"/>
  <c r="M635217" i="1"/>
  <c r="M635218" i="1"/>
  <c r="M635219" i="1"/>
  <c r="M635220" i="1"/>
  <c r="M635221" i="1"/>
  <c r="M635222" i="1"/>
  <c r="M635223" i="1"/>
  <c r="M635224" i="1"/>
  <c r="M635225" i="1"/>
  <c r="M635226" i="1"/>
  <c r="M635227" i="1"/>
  <c r="M635228" i="1"/>
  <c r="M635229" i="1"/>
  <c r="M635230" i="1"/>
  <c r="M635231" i="1"/>
  <c r="M635232" i="1"/>
  <c r="M635233" i="1"/>
  <c r="M635234" i="1"/>
  <c r="M635235" i="1"/>
  <c r="M635236" i="1"/>
  <c r="M635237" i="1"/>
  <c r="M635238" i="1"/>
  <c r="M635239" i="1"/>
  <c r="M635240" i="1"/>
  <c r="M635241" i="1"/>
  <c r="M635242" i="1"/>
  <c r="M635243" i="1"/>
  <c r="M635244" i="1"/>
  <c r="M635245" i="1"/>
  <c r="M635246" i="1"/>
  <c r="M635247" i="1"/>
  <c r="M635248" i="1"/>
  <c r="M635249" i="1"/>
  <c r="M635250" i="1"/>
  <c r="M635251" i="1"/>
  <c r="M635252" i="1"/>
  <c r="M635253" i="1"/>
  <c r="M635254" i="1"/>
  <c r="M635255" i="1"/>
  <c r="M635256" i="1"/>
  <c r="M635257" i="1"/>
  <c r="M635258" i="1"/>
  <c r="M635259" i="1"/>
  <c r="M635260" i="1"/>
  <c r="M635261" i="1"/>
  <c r="M635262" i="1"/>
  <c r="M635263" i="1"/>
  <c r="M635264" i="1"/>
  <c r="M635265" i="1"/>
  <c r="M635266" i="1"/>
  <c r="M635267" i="1"/>
  <c r="M635268" i="1"/>
  <c r="M635269" i="1"/>
  <c r="M635270" i="1"/>
  <c r="M635271" i="1"/>
  <c r="M635272" i="1"/>
  <c r="M635273" i="1"/>
  <c r="M635274" i="1"/>
  <c r="M635275" i="1"/>
  <c r="M635276" i="1"/>
  <c r="M635277" i="1"/>
  <c r="M635278" i="1"/>
  <c r="M635279" i="1"/>
  <c r="M635280" i="1"/>
  <c r="M635281" i="1"/>
  <c r="M635282" i="1"/>
  <c r="M635283" i="1"/>
  <c r="M635284" i="1"/>
  <c r="M635285" i="1"/>
  <c r="M635286" i="1"/>
  <c r="M635287" i="1"/>
  <c r="M635288" i="1"/>
  <c r="M635289" i="1"/>
  <c r="M635290" i="1"/>
  <c r="M635291" i="1"/>
  <c r="M635292" i="1"/>
  <c r="M635293" i="1"/>
  <c r="M635294" i="1"/>
  <c r="M635295" i="1"/>
  <c r="M635296" i="1"/>
  <c r="M635297" i="1"/>
  <c r="M635298" i="1"/>
  <c r="M635299" i="1"/>
  <c r="M635300" i="1"/>
  <c r="M635301" i="1"/>
  <c r="M635302" i="1"/>
  <c r="M635303" i="1"/>
  <c r="M635304" i="1"/>
  <c r="M635305" i="1"/>
  <c r="M635306" i="1"/>
  <c r="M635307" i="1"/>
  <c r="M635308" i="1"/>
  <c r="M635309" i="1"/>
  <c r="M635310" i="1"/>
  <c r="M635311" i="1"/>
  <c r="M635312" i="1"/>
  <c r="M635313" i="1"/>
  <c r="M635314" i="1"/>
  <c r="M635315" i="1"/>
  <c r="M635316" i="1"/>
  <c r="M635317" i="1"/>
  <c r="M635318" i="1"/>
  <c r="M635319" i="1"/>
  <c r="M635320" i="1"/>
  <c r="M635321" i="1"/>
  <c r="M635322" i="1"/>
  <c r="M635323" i="1"/>
  <c r="M635324" i="1"/>
  <c r="M635325" i="1"/>
  <c r="M635326" i="1"/>
  <c r="M635327" i="1"/>
  <c r="M635328" i="1"/>
  <c r="M635329" i="1"/>
  <c r="M635330" i="1"/>
  <c r="M635331" i="1"/>
  <c r="M635332" i="1"/>
  <c r="M635333" i="1"/>
  <c r="M635334" i="1"/>
  <c r="M635335" i="1"/>
  <c r="M635336" i="1"/>
  <c r="M635337" i="1"/>
  <c r="M635338" i="1"/>
  <c r="M635339" i="1"/>
  <c r="M635340" i="1"/>
  <c r="M635341" i="1"/>
  <c r="M635342" i="1"/>
  <c r="M635343" i="1"/>
  <c r="M635344" i="1"/>
  <c r="M635345" i="1"/>
  <c r="M635346" i="1"/>
  <c r="M635347" i="1"/>
  <c r="M635348" i="1"/>
  <c r="M635349" i="1"/>
  <c r="M635350" i="1"/>
  <c r="M635351" i="1"/>
  <c r="M635352" i="1"/>
  <c r="M635353" i="1"/>
  <c r="M635354" i="1"/>
  <c r="M635355" i="1"/>
  <c r="M635356" i="1"/>
  <c r="M635357" i="1"/>
  <c r="M635358" i="1"/>
  <c r="M635359" i="1"/>
  <c r="M635360" i="1"/>
  <c r="M635361" i="1"/>
  <c r="M635362" i="1"/>
  <c r="M635363" i="1"/>
  <c r="M635364" i="1"/>
  <c r="M635365" i="1"/>
  <c r="M635366" i="1"/>
  <c r="M635367" i="1"/>
  <c r="M635368" i="1"/>
  <c r="M635369" i="1"/>
  <c r="M635370" i="1"/>
  <c r="M635371" i="1"/>
  <c r="M635372" i="1"/>
  <c r="M635373" i="1"/>
  <c r="M635374" i="1"/>
  <c r="M635375" i="1"/>
  <c r="M635376" i="1"/>
  <c r="M635377" i="1"/>
  <c r="M635378" i="1"/>
  <c r="M635379" i="1"/>
  <c r="M635380" i="1"/>
  <c r="M635381" i="1"/>
  <c r="M635382" i="1"/>
  <c r="M635383" i="1"/>
  <c r="M635384" i="1"/>
  <c r="M635385" i="1"/>
  <c r="M635386" i="1"/>
  <c r="M635387" i="1"/>
  <c r="M635388" i="1"/>
  <c r="M635389" i="1"/>
  <c r="M635390" i="1"/>
  <c r="M635391" i="1"/>
  <c r="M635392" i="1"/>
  <c r="M635393" i="1"/>
  <c r="M635394" i="1"/>
  <c r="M635395" i="1"/>
  <c r="M635396" i="1"/>
  <c r="M635397" i="1"/>
  <c r="M635398" i="1"/>
  <c r="M635399" i="1"/>
  <c r="M635400" i="1"/>
  <c r="M635401" i="1"/>
  <c r="M635402" i="1"/>
  <c r="M635403" i="1"/>
  <c r="M635404" i="1"/>
  <c r="M635405" i="1"/>
  <c r="M635406" i="1"/>
  <c r="M635407" i="1"/>
  <c r="M635408" i="1"/>
  <c r="M635409" i="1"/>
  <c r="M635410" i="1"/>
  <c r="M635411" i="1"/>
  <c r="M635412" i="1"/>
  <c r="M635413" i="1"/>
  <c r="M635414" i="1"/>
  <c r="M635415" i="1"/>
  <c r="M635416" i="1"/>
  <c r="M635417" i="1"/>
  <c r="M635418" i="1"/>
  <c r="M635419" i="1"/>
  <c r="M635420" i="1"/>
  <c r="M635421" i="1"/>
  <c r="M635422" i="1"/>
  <c r="M635423" i="1"/>
  <c r="M635424" i="1"/>
  <c r="M635425" i="1"/>
  <c r="M635426" i="1"/>
  <c r="M635427" i="1"/>
  <c r="M635428" i="1"/>
  <c r="M635429" i="1"/>
  <c r="M635430" i="1"/>
  <c r="M635431" i="1"/>
  <c r="M635432" i="1"/>
  <c r="M635433" i="1"/>
  <c r="M635434" i="1"/>
  <c r="M635435" i="1"/>
  <c r="M635436" i="1"/>
  <c r="M635437" i="1"/>
  <c r="M635438" i="1"/>
  <c r="M635439" i="1"/>
  <c r="M635440" i="1"/>
  <c r="M635441" i="1"/>
  <c r="M635442" i="1"/>
  <c r="M635443" i="1"/>
  <c r="M635444" i="1"/>
  <c r="M635445" i="1"/>
  <c r="M635446" i="1"/>
  <c r="M635447" i="1"/>
  <c r="M635448" i="1"/>
  <c r="M635449" i="1"/>
  <c r="M635450" i="1"/>
  <c r="M635451" i="1"/>
  <c r="M635452" i="1"/>
  <c r="M635453" i="1"/>
  <c r="M635454" i="1"/>
  <c r="M635455" i="1"/>
  <c r="M635456" i="1"/>
  <c r="M635457" i="1"/>
  <c r="M635458" i="1"/>
  <c r="M635459" i="1"/>
  <c r="M635460" i="1"/>
  <c r="M635461" i="1"/>
  <c r="M635462" i="1"/>
  <c r="M635463" i="1"/>
  <c r="M635464" i="1"/>
  <c r="M635465" i="1"/>
  <c r="M635466" i="1"/>
  <c r="M635467" i="1"/>
  <c r="M635468" i="1"/>
  <c r="M635469" i="1"/>
  <c r="M635470" i="1"/>
  <c r="M635471" i="1"/>
  <c r="M635472" i="1"/>
  <c r="M635473" i="1"/>
  <c r="M635474" i="1"/>
  <c r="M635475" i="1"/>
  <c r="M635476" i="1"/>
  <c r="M635477" i="1"/>
  <c r="M635478" i="1"/>
  <c r="M635479" i="1"/>
  <c r="M635480" i="1"/>
  <c r="M635481" i="1"/>
  <c r="M635482" i="1"/>
  <c r="M635483" i="1"/>
  <c r="M635484" i="1"/>
  <c r="M635485" i="1"/>
  <c r="M635486" i="1"/>
  <c r="M635487" i="1"/>
  <c r="M635488" i="1"/>
  <c r="M635489" i="1"/>
  <c r="M635490" i="1"/>
  <c r="M635491" i="1"/>
  <c r="M635492" i="1"/>
  <c r="M635493" i="1"/>
  <c r="M635494" i="1"/>
  <c r="M635495" i="1"/>
  <c r="M635496" i="1"/>
  <c r="M635497" i="1"/>
  <c r="M635498" i="1"/>
  <c r="M635499" i="1"/>
  <c r="M635500" i="1"/>
  <c r="M635501" i="1"/>
  <c r="M635502" i="1"/>
  <c r="M635503" i="1"/>
  <c r="M635504" i="1"/>
  <c r="M635505" i="1"/>
  <c r="M635506" i="1"/>
  <c r="M635507" i="1"/>
  <c r="M635508" i="1"/>
  <c r="M635509" i="1"/>
  <c r="M635510" i="1"/>
  <c r="M635511" i="1"/>
  <c r="M635512" i="1"/>
  <c r="M635513" i="1"/>
  <c r="M635514" i="1"/>
  <c r="M635515" i="1"/>
  <c r="M635516" i="1"/>
  <c r="M635517" i="1"/>
  <c r="M635518" i="1"/>
  <c r="M635519" i="1"/>
  <c r="M635520" i="1"/>
  <c r="M635521" i="1"/>
  <c r="M635522" i="1"/>
  <c r="M635523" i="1"/>
  <c r="M635524" i="1"/>
  <c r="M635525" i="1"/>
  <c r="M635526" i="1"/>
  <c r="M635527" i="1"/>
  <c r="M635528" i="1"/>
  <c r="M635529" i="1"/>
  <c r="M635530" i="1"/>
  <c r="M635531" i="1"/>
  <c r="M635532" i="1"/>
  <c r="M635533" i="1"/>
  <c r="M635534" i="1"/>
  <c r="M635535" i="1"/>
  <c r="M635536" i="1"/>
  <c r="M635537" i="1"/>
  <c r="M635538" i="1"/>
  <c r="M635539" i="1"/>
  <c r="M635540" i="1"/>
  <c r="M635541" i="1"/>
  <c r="M635542" i="1"/>
  <c r="M635543" i="1"/>
  <c r="M635544" i="1"/>
  <c r="M635545" i="1"/>
  <c r="M635546" i="1"/>
  <c r="M635547" i="1"/>
  <c r="M635548" i="1"/>
  <c r="M635549" i="1"/>
  <c r="M635550" i="1"/>
  <c r="M635551" i="1"/>
  <c r="M635552" i="1"/>
  <c r="M635553" i="1"/>
  <c r="M635554" i="1"/>
  <c r="M635555" i="1"/>
  <c r="M635556" i="1"/>
  <c r="M635557" i="1"/>
  <c r="M635558" i="1"/>
  <c r="M635559" i="1"/>
  <c r="M635560" i="1"/>
  <c r="M635561" i="1"/>
  <c r="M635562" i="1"/>
  <c r="M635563" i="1"/>
  <c r="M635564" i="1"/>
  <c r="M635565" i="1"/>
  <c r="M635566" i="1"/>
  <c r="M635567" i="1"/>
  <c r="M635568" i="1"/>
  <c r="M635569" i="1"/>
  <c r="M635570" i="1"/>
  <c r="M635571" i="1"/>
  <c r="M635572" i="1"/>
  <c r="M635573" i="1"/>
  <c r="M635574" i="1"/>
  <c r="M635575" i="1"/>
  <c r="M635576" i="1"/>
  <c r="M635577" i="1"/>
  <c r="M635578" i="1"/>
  <c r="M635579" i="1"/>
  <c r="M635580" i="1"/>
  <c r="M635581" i="1"/>
  <c r="M635582" i="1"/>
  <c r="M635583" i="1"/>
  <c r="M635584" i="1"/>
  <c r="M635585" i="1"/>
  <c r="M635586" i="1"/>
  <c r="M635587" i="1"/>
  <c r="M635588" i="1"/>
  <c r="M635589" i="1"/>
  <c r="M635590" i="1"/>
  <c r="M635591" i="1"/>
  <c r="M635592" i="1"/>
  <c r="M635593" i="1"/>
  <c r="M635594" i="1"/>
  <c r="M635595" i="1"/>
  <c r="M635596" i="1"/>
  <c r="M635597" i="1"/>
  <c r="M635598" i="1"/>
  <c r="M635599" i="1"/>
  <c r="M635600" i="1"/>
  <c r="M635601" i="1"/>
  <c r="M635602" i="1"/>
  <c r="M635603" i="1"/>
  <c r="M635604" i="1"/>
  <c r="M635605" i="1"/>
  <c r="M635606" i="1"/>
  <c r="M635607" i="1"/>
  <c r="M635608" i="1"/>
  <c r="M635609" i="1"/>
  <c r="M635610" i="1"/>
  <c r="M635611" i="1"/>
  <c r="M635612" i="1"/>
  <c r="M635613" i="1"/>
  <c r="M635614" i="1"/>
  <c r="M635615" i="1"/>
  <c r="M635616" i="1"/>
  <c r="M635617" i="1"/>
  <c r="M635618" i="1"/>
  <c r="M635619" i="1"/>
  <c r="M635620" i="1"/>
  <c r="M635621" i="1"/>
  <c r="M635622" i="1"/>
  <c r="M635623" i="1"/>
  <c r="M635624" i="1"/>
  <c r="M635625" i="1"/>
  <c r="M635626" i="1"/>
  <c r="M635627" i="1"/>
  <c r="M635628" i="1"/>
  <c r="M635629" i="1"/>
  <c r="M635630" i="1"/>
  <c r="M635631" i="1"/>
  <c r="M635632" i="1"/>
  <c r="M635633" i="1"/>
  <c r="M635634" i="1"/>
  <c r="M635635" i="1"/>
  <c r="M635636" i="1"/>
  <c r="M635637" i="1"/>
  <c r="M635638" i="1"/>
  <c r="M635639" i="1"/>
  <c r="M635640" i="1"/>
  <c r="M635641" i="1"/>
  <c r="M635642" i="1"/>
  <c r="M635643" i="1"/>
  <c r="M635644" i="1"/>
  <c r="M635645" i="1"/>
  <c r="M635646" i="1"/>
  <c r="M635647" i="1"/>
  <c r="M635648" i="1"/>
  <c r="M635649" i="1"/>
  <c r="M635650" i="1"/>
  <c r="M635651" i="1"/>
  <c r="M635652" i="1"/>
  <c r="M635653" i="1"/>
  <c r="M635654" i="1"/>
  <c r="M635655" i="1"/>
  <c r="M635656" i="1"/>
  <c r="M635657" i="1"/>
  <c r="M635658" i="1"/>
  <c r="M635659" i="1"/>
  <c r="M635660" i="1"/>
  <c r="M635661" i="1"/>
  <c r="M635662" i="1"/>
  <c r="M635663" i="1"/>
  <c r="M635664" i="1"/>
  <c r="M635665" i="1"/>
  <c r="M635666" i="1"/>
  <c r="M635667" i="1"/>
  <c r="M635668" i="1"/>
  <c r="M635669" i="1"/>
  <c r="M635670" i="1"/>
  <c r="M635671" i="1"/>
  <c r="M635672" i="1"/>
  <c r="M635673" i="1"/>
  <c r="M635674" i="1"/>
  <c r="M635675" i="1"/>
  <c r="M635676" i="1"/>
  <c r="M635677" i="1"/>
  <c r="M635678" i="1"/>
  <c r="M635679" i="1"/>
  <c r="M635680" i="1"/>
  <c r="M635681" i="1"/>
  <c r="M635682" i="1"/>
  <c r="M635683" i="1"/>
  <c r="M635684" i="1"/>
  <c r="M635685" i="1"/>
  <c r="M635686" i="1"/>
  <c r="M635687" i="1"/>
  <c r="M635688" i="1"/>
  <c r="M635689" i="1"/>
  <c r="M635690" i="1"/>
  <c r="M635691" i="1"/>
  <c r="M635692" i="1"/>
  <c r="M635693" i="1"/>
  <c r="M635694" i="1"/>
  <c r="M635695" i="1"/>
  <c r="M635696" i="1"/>
  <c r="M635697" i="1"/>
  <c r="M635698" i="1"/>
  <c r="M635699" i="1"/>
  <c r="M635700" i="1"/>
  <c r="M635701" i="1"/>
  <c r="M635702" i="1"/>
  <c r="M635703" i="1"/>
  <c r="M635704" i="1"/>
  <c r="M635705" i="1"/>
  <c r="M635706" i="1"/>
  <c r="M635707" i="1"/>
  <c r="M635708" i="1"/>
  <c r="M635709" i="1"/>
  <c r="M635710" i="1"/>
  <c r="M635711" i="1"/>
  <c r="M635712" i="1"/>
  <c r="M635713" i="1"/>
  <c r="M635714" i="1"/>
  <c r="M635715" i="1"/>
  <c r="M635716" i="1"/>
  <c r="M635717" i="1"/>
  <c r="M635718" i="1"/>
  <c r="M635719" i="1"/>
  <c r="M635720" i="1"/>
  <c r="M635721" i="1"/>
  <c r="M635722" i="1"/>
  <c r="M635723" i="1"/>
  <c r="M635724" i="1"/>
  <c r="M635725" i="1"/>
  <c r="M635726" i="1"/>
  <c r="M635727" i="1"/>
  <c r="M635728" i="1"/>
  <c r="M635729" i="1"/>
  <c r="M635730" i="1"/>
  <c r="M635731" i="1"/>
  <c r="M635732" i="1"/>
  <c r="M635733" i="1"/>
  <c r="M635734" i="1"/>
  <c r="M635735" i="1"/>
  <c r="M635736" i="1"/>
  <c r="M635737" i="1"/>
  <c r="M635738" i="1"/>
  <c r="M635739" i="1"/>
  <c r="M635740" i="1"/>
  <c r="M635741" i="1"/>
  <c r="M635742" i="1"/>
  <c r="M635743" i="1"/>
  <c r="M635744" i="1"/>
  <c r="M635745" i="1"/>
  <c r="M635746" i="1"/>
  <c r="M635747" i="1"/>
  <c r="M635748" i="1"/>
  <c r="M635749" i="1"/>
  <c r="M635750" i="1"/>
  <c r="M635751" i="1"/>
  <c r="M635752" i="1"/>
  <c r="M635753" i="1"/>
  <c r="M635754" i="1"/>
  <c r="M635755" i="1"/>
  <c r="M635756" i="1"/>
  <c r="M635757" i="1"/>
  <c r="M635758" i="1"/>
  <c r="M635759" i="1"/>
  <c r="M635760" i="1"/>
  <c r="M635761" i="1"/>
  <c r="M635762" i="1"/>
  <c r="M635763" i="1"/>
  <c r="M635764" i="1"/>
  <c r="M635765" i="1"/>
  <c r="M635766" i="1"/>
  <c r="M635767" i="1"/>
  <c r="M635768" i="1"/>
  <c r="M635769" i="1"/>
  <c r="M635770" i="1"/>
  <c r="M635771" i="1"/>
  <c r="M635772" i="1"/>
  <c r="M635773" i="1"/>
  <c r="M635774" i="1"/>
  <c r="M635775" i="1"/>
  <c r="M635776" i="1"/>
  <c r="M635777" i="1"/>
  <c r="M635778" i="1"/>
  <c r="M635779" i="1"/>
  <c r="M635780" i="1"/>
  <c r="M635781" i="1"/>
  <c r="M635782" i="1"/>
  <c r="M635783" i="1"/>
  <c r="M635784" i="1"/>
  <c r="M635785" i="1"/>
  <c r="M635786" i="1"/>
  <c r="M635787" i="1"/>
  <c r="M635788" i="1"/>
  <c r="M635789" i="1"/>
  <c r="M635790" i="1"/>
  <c r="M635791" i="1"/>
  <c r="M635792" i="1"/>
  <c r="M635793" i="1"/>
  <c r="M635794" i="1"/>
  <c r="M635795" i="1"/>
  <c r="M635796" i="1"/>
  <c r="M635797" i="1"/>
  <c r="M635798" i="1"/>
  <c r="M635799" i="1"/>
  <c r="M635800" i="1"/>
  <c r="M635801" i="1"/>
  <c r="M635802" i="1"/>
  <c r="M635803" i="1"/>
  <c r="M635804" i="1"/>
  <c r="M635805" i="1"/>
  <c r="M635806" i="1"/>
  <c r="M635807" i="1"/>
  <c r="M635808" i="1"/>
  <c r="M635809" i="1"/>
  <c r="M635810" i="1"/>
  <c r="M635811" i="1"/>
  <c r="M635812" i="1"/>
  <c r="M635813" i="1"/>
  <c r="M635814" i="1"/>
  <c r="M635815" i="1"/>
  <c r="M635816" i="1"/>
  <c r="M635817" i="1"/>
  <c r="M635818" i="1"/>
  <c r="M635819" i="1"/>
  <c r="M635820" i="1"/>
  <c r="M635821" i="1"/>
  <c r="M635822" i="1"/>
  <c r="M635823" i="1"/>
  <c r="M635824" i="1"/>
  <c r="M635825" i="1"/>
  <c r="M635826" i="1"/>
  <c r="M635827" i="1"/>
  <c r="M635828" i="1"/>
  <c r="M635829" i="1"/>
  <c r="M635830" i="1"/>
  <c r="M635831" i="1"/>
  <c r="M635832" i="1"/>
  <c r="M635833" i="1"/>
  <c r="M635834" i="1"/>
  <c r="M635835" i="1"/>
  <c r="M635836" i="1"/>
  <c r="M635837" i="1"/>
  <c r="M635838" i="1"/>
  <c r="M635839" i="1"/>
  <c r="M635840" i="1"/>
  <c r="M635841" i="1"/>
  <c r="M635842" i="1"/>
  <c r="M635843" i="1"/>
  <c r="M635844" i="1"/>
  <c r="M635845" i="1"/>
  <c r="M635846" i="1"/>
  <c r="M635847" i="1"/>
  <c r="M635848" i="1"/>
  <c r="M635849" i="1"/>
  <c r="M635850" i="1"/>
  <c r="M635851" i="1"/>
  <c r="M635852" i="1"/>
  <c r="M635853" i="1"/>
  <c r="M635854" i="1"/>
  <c r="M635855" i="1"/>
  <c r="M635856" i="1"/>
  <c r="M635857" i="1"/>
  <c r="M635858" i="1"/>
  <c r="M635859" i="1"/>
  <c r="M635860" i="1"/>
  <c r="M635861" i="1"/>
  <c r="M635862" i="1"/>
  <c r="M635863" i="1"/>
  <c r="M635864" i="1"/>
  <c r="M635865" i="1"/>
  <c r="M635866" i="1"/>
  <c r="M635867" i="1"/>
  <c r="M635868" i="1"/>
  <c r="M635869" i="1"/>
  <c r="M635870" i="1"/>
  <c r="M635871" i="1"/>
  <c r="M635872" i="1"/>
  <c r="M635873" i="1"/>
  <c r="M635874" i="1"/>
  <c r="M635875" i="1"/>
  <c r="M635876" i="1"/>
  <c r="M635877" i="1"/>
  <c r="M635878" i="1"/>
  <c r="M635879" i="1"/>
  <c r="M635880" i="1"/>
  <c r="M635881" i="1"/>
  <c r="M635882" i="1"/>
  <c r="M635883" i="1"/>
  <c r="M635884" i="1"/>
  <c r="M635885" i="1"/>
  <c r="M635886" i="1"/>
  <c r="M635887" i="1"/>
  <c r="M635888" i="1"/>
  <c r="M635889" i="1"/>
  <c r="M635890" i="1"/>
  <c r="M635891" i="1"/>
  <c r="M635892" i="1"/>
  <c r="M635893" i="1"/>
  <c r="M635894" i="1"/>
  <c r="M635895" i="1"/>
  <c r="M635896" i="1"/>
  <c r="M635897" i="1"/>
  <c r="M635898" i="1"/>
  <c r="M635899" i="1"/>
  <c r="M635900" i="1"/>
  <c r="M635901" i="1"/>
  <c r="M635902" i="1"/>
  <c r="M635903" i="1"/>
  <c r="M635904" i="1"/>
  <c r="M635905" i="1"/>
  <c r="M635906" i="1"/>
  <c r="M635907" i="1"/>
  <c r="M635908" i="1"/>
  <c r="M635909" i="1"/>
  <c r="M635910" i="1"/>
  <c r="M635911" i="1"/>
  <c r="M635912" i="1"/>
  <c r="M635913" i="1"/>
  <c r="M635914" i="1"/>
  <c r="M635915" i="1"/>
  <c r="M635916" i="1"/>
  <c r="M635917" i="1"/>
  <c r="M635918" i="1"/>
  <c r="M635919" i="1"/>
  <c r="M635920" i="1"/>
  <c r="M635921" i="1"/>
  <c r="M635922" i="1"/>
  <c r="M635923" i="1"/>
  <c r="M635924" i="1"/>
  <c r="M635925" i="1"/>
  <c r="M635926" i="1"/>
  <c r="M635927" i="1"/>
  <c r="M635928" i="1"/>
  <c r="M635929" i="1"/>
  <c r="M635930" i="1"/>
  <c r="M635931" i="1"/>
  <c r="M635932" i="1"/>
  <c r="M635933" i="1"/>
  <c r="M635934" i="1"/>
  <c r="M635935" i="1"/>
  <c r="M635936" i="1"/>
  <c r="M635937" i="1"/>
  <c r="M635938" i="1"/>
  <c r="M635939" i="1"/>
  <c r="M635940" i="1"/>
  <c r="M635941" i="1"/>
  <c r="M635942" i="1"/>
  <c r="M635943" i="1"/>
  <c r="M635944" i="1"/>
  <c r="M635945" i="1"/>
  <c r="M635946" i="1"/>
  <c r="M635947" i="1"/>
  <c r="M635948" i="1"/>
  <c r="M635949" i="1"/>
  <c r="M635950" i="1"/>
  <c r="M635951" i="1"/>
  <c r="M635952" i="1"/>
  <c r="M635953" i="1"/>
  <c r="M635954" i="1"/>
  <c r="M635955" i="1"/>
  <c r="M635956" i="1"/>
  <c r="M635957" i="1"/>
  <c r="M635958" i="1"/>
  <c r="M635959" i="1"/>
  <c r="M635960" i="1"/>
  <c r="M635961" i="1"/>
  <c r="M635962" i="1"/>
  <c r="M635963" i="1"/>
  <c r="M635964" i="1"/>
  <c r="M635965" i="1"/>
  <c r="M635966" i="1"/>
  <c r="M635967" i="1"/>
  <c r="M635968" i="1"/>
  <c r="M635969" i="1"/>
  <c r="M635970" i="1"/>
  <c r="M635971" i="1"/>
  <c r="M635972" i="1"/>
  <c r="M635973" i="1"/>
  <c r="M635974" i="1"/>
  <c r="M635975" i="1"/>
  <c r="M635976" i="1"/>
  <c r="M635977" i="1"/>
  <c r="M635978" i="1"/>
  <c r="M635979" i="1"/>
  <c r="M635980" i="1"/>
  <c r="M635981" i="1"/>
  <c r="M635982" i="1"/>
  <c r="M635983" i="1"/>
  <c r="M635984" i="1"/>
  <c r="M635985" i="1"/>
  <c r="M635986" i="1"/>
  <c r="M635987" i="1"/>
  <c r="M635988" i="1"/>
  <c r="M635989" i="1"/>
  <c r="M635990" i="1"/>
  <c r="M635991" i="1"/>
  <c r="M635992" i="1"/>
  <c r="M635993" i="1"/>
  <c r="M635994" i="1"/>
  <c r="M635995" i="1"/>
  <c r="M635996" i="1"/>
  <c r="M635997" i="1"/>
  <c r="M635998" i="1"/>
  <c r="M635999" i="1"/>
  <c r="M636000" i="1"/>
  <c r="M636001" i="1"/>
  <c r="M636002" i="1"/>
  <c r="M636003" i="1"/>
  <c r="M636004" i="1"/>
  <c r="M636005" i="1"/>
  <c r="M636006" i="1"/>
  <c r="M636007" i="1"/>
  <c r="M636008" i="1"/>
  <c r="M636009" i="1"/>
  <c r="M636010" i="1"/>
  <c r="M636011" i="1"/>
  <c r="M636012" i="1"/>
  <c r="M636013" i="1"/>
  <c r="M636014" i="1"/>
  <c r="M636015" i="1"/>
  <c r="M636016" i="1"/>
  <c r="M636017" i="1"/>
  <c r="M636018" i="1"/>
  <c r="M636019" i="1"/>
  <c r="M636020" i="1"/>
  <c r="M636021" i="1"/>
  <c r="M636022" i="1"/>
  <c r="M636023" i="1"/>
  <c r="M636024" i="1"/>
  <c r="M636025" i="1"/>
  <c r="M636026" i="1"/>
  <c r="M636027" i="1"/>
  <c r="M636028" i="1"/>
  <c r="M636029" i="1"/>
  <c r="M636030" i="1"/>
  <c r="M636031" i="1"/>
  <c r="M636032" i="1"/>
  <c r="M636033" i="1"/>
  <c r="M636034" i="1"/>
  <c r="M636035" i="1"/>
  <c r="M636036" i="1"/>
  <c r="M636037" i="1"/>
  <c r="M636038" i="1"/>
  <c r="M636039" i="1"/>
  <c r="M636040" i="1"/>
  <c r="M636041" i="1"/>
  <c r="M636042" i="1"/>
  <c r="M636043" i="1"/>
  <c r="M636044" i="1"/>
  <c r="M636045" i="1"/>
  <c r="M636046" i="1"/>
  <c r="M636047" i="1"/>
  <c r="M636048" i="1"/>
  <c r="M636049" i="1"/>
  <c r="M636050" i="1"/>
  <c r="M636051" i="1"/>
  <c r="M636052" i="1"/>
  <c r="M636053" i="1"/>
  <c r="M636054" i="1"/>
  <c r="M636055" i="1"/>
  <c r="M636056" i="1"/>
  <c r="M636057" i="1"/>
  <c r="M636058" i="1"/>
  <c r="M636059" i="1"/>
  <c r="M636060" i="1"/>
  <c r="M636061" i="1"/>
  <c r="M636062" i="1"/>
  <c r="M636063" i="1"/>
  <c r="M636064" i="1"/>
  <c r="M636065" i="1"/>
  <c r="M636066" i="1"/>
  <c r="M636067" i="1"/>
  <c r="M636068" i="1"/>
  <c r="M636069" i="1"/>
  <c r="M636070" i="1"/>
  <c r="M636071" i="1"/>
  <c r="M636072" i="1"/>
  <c r="M636073" i="1"/>
  <c r="M636074" i="1"/>
  <c r="M636075" i="1"/>
  <c r="M636076" i="1"/>
  <c r="M636077" i="1"/>
  <c r="M636078" i="1"/>
  <c r="M636079" i="1"/>
  <c r="M636080" i="1"/>
  <c r="M636081" i="1"/>
  <c r="M636082" i="1"/>
  <c r="M636083" i="1"/>
  <c r="M636084" i="1"/>
  <c r="M636085" i="1"/>
  <c r="M636086" i="1"/>
  <c r="M636087" i="1"/>
  <c r="M636088" i="1"/>
  <c r="M636089" i="1"/>
  <c r="M636090" i="1"/>
  <c r="M636091" i="1"/>
  <c r="M636092" i="1"/>
  <c r="M636093" i="1"/>
  <c r="M636094" i="1"/>
  <c r="M636095" i="1"/>
  <c r="M636096" i="1"/>
  <c r="M636097" i="1"/>
  <c r="M636098" i="1"/>
  <c r="M636099" i="1"/>
  <c r="M636100" i="1"/>
  <c r="M636101" i="1"/>
  <c r="M636102" i="1"/>
  <c r="M636103" i="1"/>
  <c r="M636104" i="1"/>
  <c r="M636105" i="1"/>
  <c r="M636106" i="1"/>
  <c r="M636107" i="1"/>
  <c r="M636108" i="1"/>
  <c r="M636109" i="1"/>
  <c r="M636110" i="1"/>
  <c r="M636111" i="1"/>
  <c r="M636112" i="1"/>
  <c r="M636113" i="1"/>
  <c r="M636114" i="1"/>
  <c r="M636115" i="1"/>
  <c r="M636116" i="1"/>
  <c r="M636117" i="1"/>
  <c r="M636118" i="1"/>
  <c r="M636119" i="1"/>
  <c r="M636120" i="1"/>
  <c r="M636121" i="1"/>
  <c r="M636122" i="1"/>
  <c r="M636123" i="1"/>
  <c r="M636124" i="1"/>
  <c r="M636125" i="1"/>
  <c r="M636126" i="1"/>
  <c r="M636127" i="1"/>
  <c r="M636128" i="1"/>
  <c r="M636129" i="1"/>
  <c r="M636130" i="1"/>
  <c r="M636131" i="1"/>
  <c r="M636132" i="1"/>
  <c r="M636133" i="1"/>
  <c r="M636134" i="1"/>
  <c r="M636135" i="1"/>
  <c r="M636136" i="1"/>
  <c r="M636137" i="1"/>
  <c r="M636138" i="1"/>
  <c r="M636139" i="1"/>
  <c r="M636140" i="1"/>
  <c r="M636141" i="1"/>
  <c r="M636142" i="1"/>
  <c r="M636143" i="1"/>
  <c r="M636144" i="1"/>
  <c r="M636145" i="1"/>
  <c r="M636146" i="1"/>
  <c r="M636147" i="1"/>
  <c r="M636148" i="1"/>
  <c r="M636149" i="1"/>
  <c r="M636150" i="1"/>
  <c r="M636151" i="1"/>
  <c r="M636152" i="1"/>
  <c r="M636153" i="1"/>
  <c r="M636154" i="1"/>
  <c r="M636155" i="1"/>
  <c r="M636156" i="1"/>
  <c r="M636157" i="1"/>
  <c r="M636158" i="1"/>
  <c r="M636159" i="1"/>
  <c r="M636160" i="1"/>
  <c r="M636161" i="1"/>
  <c r="M636162" i="1"/>
  <c r="M636163" i="1"/>
  <c r="M636164" i="1"/>
  <c r="M636165" i="1"/>
  <c r="M636166" i="1"/>
  <c r="M636167" i="1"/>
  <c r="M636168" i="1"/>
  <c r="M636169" i="1"/>
  <c r="M636170" i="1"/>
  <c r="M636171" i="1"/>
  <c r="M636172" i="1"/>
  <c r="M636173" i="1"/>
  <c r="M636174" i="1"/>
  <c r="M636175" i="1"/>
  <c r="M636176" i="1"/>
  <c r="M636177" i="1"/>
  <c r="M636178" i="1"/>
  <c r="M636179" i="1"/>
  <c r="M636180" i="1"/>
  <c r="M636181" i="1"/>
  <c r="M636182" i="1"/>
  <c r="M636183" i="1"/>
  <c r="M636184" i="1"/>
  <c r="M636185" i="1"/>
  <c r="M636186" i="1"/>
  <c r="M636187" i="1"/>
  <c r="M636188" i="1"/>
  <c r="M636189" i="1"/>
  <c r="M636190" i="1"/>
  <c r="M636191" i="1"/>
  <c r="M636192" i="1"/>
  <c r="M636193" i="1"/>
  <c r="M636194" i="1"/>
  <c r="M636195" i="1"/>
  <c r="M636196" i="1"/>
  <c r="M636197" i="1"/>
  <c r="M636198" i="1"/>
  <c r="M636199" i="1"/>
  <c r="M636200" i="1"/>
  <c r="M636201" i="1"/>
  <c r="M636202" i="1"/>
  <c r="M636203" i="1"/>
  <c r="M636204" i="1"/>
  <c r="M636205" i="1"/>
  <c r="M636206" i="1"/>
  <c r="M636207" i="1"/>
  <c r="M636208" i="1"/>
  <c r="M636209" i="1"/>
  <c r="M636210" i="1"/>
  <c r="M636211" i="1"/>
  <c r="M636212" i="1"/>
  <c r="M636213" i="1"/>
  <c r="M636214" i="1"/>
  <c r="M636215" i="1"/>
  <c r="M636216" i="1"/>
  <c r="M636217" i="1"/>
  <c r="M636218" i="1"/>
  <c r="M636219" i="1"/>
  <c r="M636220" i="1"/>
  <c r="M636221" i="1"/>
  <c r="M636222" i="1"/>
  <c r="M636223" i="1"/>
  <c r="M636224" i="1"/>
  <c r="M636225" i="1"/>
  <c r="M636226" i="1"/>
  <c r="M636227" i="1"/>
  <c r="M636228" i="1"/>
  <c r="M636229" i="1"/>
  <c r="M636230" i="1"/>
  <c r="M636231" i="1"/>
  <c r="M636232" i="1"/>
  <c r="M636233" i="1"/>
  <c r="M636234" i="1"/>
  <c r="M636235" i="1"/>
  <c r="M636236" i="1"/>
  <c r="M636237" i="1"/>
  <c r="M636238" i="1"/>
  <c r="M636239" i="1"/>
  <c r="M636240" i="1"/>
  <c r="M636241" i="1"/>
  <c r="M636242" i="1"/>
  <c r="M636243" i="1"/>
  <c r="M636244" i="1"/>
  <c r="M636245" i="1"/>
  <c r="M636246" i="1"/>
  <c r="M636247" i="1"/>
  <c r="M636248" i="1"/>
  <c r="M636249" i="1"/>
  <c r="M636250" i="1"/>
  <c r="M636251" i="1"/>
  <c r="M636252" i="1"/>
  <c r="M636253" i="1"/>
  <c r="M636254" i="1"/>
  <c r="M636255" i="1"/>
  <c r="M636256" i="1"/>
  <c r="M636257" i="1"/>
  <c r="M636258" i="1"/>
  <c r="M636259" i="1"/>
  <c r="M636260" i="1"/>
  <c r="M636261" i="1"/>
  <c r="M636262" i="1"/>
  <c r="M636263" i="1"/>
  <c r="M636264" i="1"/>
  <c r="M636265" i="1"/>
  <c r="M636266" i="1"/>
  <c r="M636267" i="1"/>
  <c r="M636268" i="1"/>
  <c r="M636269" i="1"/>
  <c r="M636270" i="1"/>
  <c r="M636271" i="1"/>
  <c r="M636272" i="1"/>
  <c r="M636273" i="1"/>
  <c r="M636274" i="1"/>
  <c r="M636275" i="1"/>
  <c r="M636276" i="1"/>
  <c r="M636277" i="1"/>
  <c r="M636278" i="1"/>
  <c r="M636279" i="1"/>
  <c r="M636280" i="1"/>
  <c r="M636281" i="1"/>
  <c r="M636282" i="1"/>
  <c r="M636283" i="1"/>
  <c r="M636284" i="1"/>
  <c r="M636285" i="1"/>
  <c r="M636286" i="1"/>
  <c r="M636287" i="1"/>
  <c r="M636288" i="1"/>
  <c r="M636289" i="1"/>
  <c r="M636290" i="1"/>
  <c r="M636291" i="1"/>
  <c r="M636292" i="1"/>
  <c r="M636293" i="1"/>
  <c r="M636294" i="1"/>
  <c r="M636295" i="1"/>
  <c r="M636296" i="1"/>
  <c r="M636297" i="1"/>
  <c r="M636298" i="1"/>
  <c r="M636299" i="1"/>
  <c r="M636300" i="1"/>
  <c r="M636301" i="1"/>
  <c r="M636302" i="1"/>
  <c r="M636303" i="1"/>
  <c r="M636304" i="1"/>
  <c r="M636305" i="1"/>
  <c r="M636306" i="1"/>
  <c r="M636307" i="1"/>
  <c r="M636308" i="1"/>
  <c r="M636309" i="1"/>
  <c r="M636310" i="1"/>
  <c r="M636311" i="1"/>
  <c r="M636312" i="1"/>
  <c r="M636313" i="1"/>
  <c r="M636314" i="1"/>
  <c r="M636315" i="1"/>
  <c r="M636316" i="1"/>
  <c r="M636317" i="1"/>
  <c r="M636318" i="1"/>
  <c r="M636319" i="1"/>
  <c r="M636320" i="1"/>
  <c r="M636321" i="1"/>
  <c r="M636322" i="1"/>
  <c r="M636323" i="1"/>
  <c r="M636324" i="1"/>
  <c r="M636325" i="1"/>
  <c r="M636326" i="1"/>
  <c r="M636327" i="1"/>
  <c r="M636328" i="1"/>
  <c r="M636329" i="1"/>
  <c r="M636330" i="1"/>
  <c r="M636331" i="1"/>
  <c r="M636332" i="1"/>
  <c r="M636333" i="1"/>
  <c r="M636334" i="1"/>
  <c r="M636335" i="1"/>
  <c r="M636336" i="1"/>
  <c r="M636337" i="1"/>
  <c r="M636338" i="1"/>
  <c r="M636339" i="1"/>
  <c r="M636340" i="1"/>
  <c r="M636341" i="1"/>
  <c r="M636342" i="1"/>
  <c r="M636343" i="1"/>
  <c r="M636344" i="1"/>
  <c r="M636345" i="1"/>
  <c r="M636346" i="1"/>
  <c r="M636347" i="1"/>
  <c r="M636348" i="1"/>
  <c r="M636349" i="1"/>
  <c r="M636350" i="1"/>
  <c r="M636351" i="1"/>
  <c r="M636352" i="1"/>
  <c r="M636353" i="1"/>
  <c r="M636354" i="1"/>
  <c r="M636355" i="1"/>
  <c r="M636356" i="1"/>
  <c r="M636357" i="1"/>
  <c r="M636358" i="1"/>
  <c r="M636359" i="1"/>
  <c r="M636360" i="1"/>
  <c r="M636361" i="1"/>
  <c r="M636362" i="1"/>
  <c r="M636363" i="1"/>
  <c r="M636364" i="1"/>
  <c r="M636365" i="1"/>
  <c r="M636366" i="1"/>
  <c r="M636367" i="1"/>
  <c r="M636368" i="1"/>
  <c r="M636369" i="1"/>
  <c r="M636370" i="1"/>
  <c r="M636371" i="1"/>
  <c r="M636372" i="1"/>
  <c r="M636373" i="1"/>
  <c r="M636374" i="1"/>
  <c r="M636375" i="1"/>
  <c r="M636376" i="1"/>
  <c r="M636377" i="1"/>
  <c r="M636378" i="1"/>
  <c r="M636379" i="1"/>
  <c r="M636380" i="1"/>
  <c r="M636381" i="1"/>
  <c r="M636382" i="1"/>
  <c r="M636383" i="1"/>
  <c r="M636384" i="1"/>
  <c r="M636385" i="1"/>
  <c r="M636386" i="1"/>
  <c r="M636387" i="1"/>
  <c r="M636388" i="1"/>
  <c r="M636389" i="1"/>
  <c r="M636390" i="1"/>
  <c r="M636391" i="1"/>
  <c r="M636392" i="1"/>
  <c r="M636393" i="1"/>
  <c r="M636394" i="1"/>
  <c r="M636395" i="1"/>
  <c r="M636396" i="1"/>
  <c r="M636397" i="1"/>
  <c r="M636398" i="1"/>
  <c r="M636399" i="1"/>
  <c r="M636400" i="1"/>
  <c r="M636401" i="1"/>
  <c r="M636402" i="1"/>
  <c r="M636403" i="1"/>
  <c r="M636404" i="1"/>
  <c r="M636405" i="1"/>
  <c r="M636406" i="1"/>
  <c r="M636407" i="1"/>
  <c r="M636408" i="1"/>
  <c r="M636409" i="1"/>
  <c r="M636410" i="1"/>
  <c r="M636411" i="1"/>
  <c r="M636412" i="1"/>
  <c r="M636413" i="1"/>
  <c r="M636414" i="1"/>
  <c r="M636415" i="1"/>
  <c r="M636416" i="1"/>
  <c r="M636417" i="1"/>
  <c r="M636418" i="1"/>
  <c r="M636419" i="1"/>
  <c r="M636420" i="1"/>
  <c r="M636421" i="1"/>
  <c r="M636422" i="1"/>
  <c r="M636423" i="1"/>
  <c r="M636424" i="1"/>
  <c r="M636425" i="1"/>
  <c r="M636426" i="1"/>
  <c r="M636427" i="1"/>
  <c r="M636428" i="1"/>
  <c r="M636429" i="1"/>
  <c r="M636430" i="1"/>
  <c r="M636431" i="1"/>
  <c r="M636432" i="1"/>
  <c r="M636433" i="1"/>
  <c r="M636434" i="1"/>
  <c r="M636435" i="1"/>
  <c r="M636436" i="1"/>
  <c r="M636437" i="1"/>
  <c r="M636438" i="1"/>
  <c r="M636439" i="1"/>
  <c r="M636440" i="1"/>
  <c r="M636441" i="1"/>
  <c r="M636442" i="1"/>
  <c r="M636443" i="1"/>
  <c r="M636444" i="1"/>
  <c r="M636445" i="1"/>
  <c r="M636446" i="1"/>
  <c r="M636447" i="1"/>
  <c r="M636448" i="1"/>
  <c r="M636449" i="1"/>
  <c r="M636450" i="1"/>
  <c r="M636451" i="1"/>
  <c r="M636452" i="1"/>
  <c r="M636453" i="1"/>
  <c r="M636454" i="1"/>
  <c r="M636455" i="1"/>
  <c r="M636456" i="1"/>
  <c r="M636457" i="1"/>
  <c r="M636458" i="1"/>
  <c r="M636459" i="1"/>
  <c r="M636460" i="1"/>
  <c r="M636461" i="1"/>
  <c r="M636462" i="1"/>
  <c r="M636463" i="1"/>
  <c r="M636464" i="1"/>
  <c r="M636465" i="1"/>
  <c r="M636466" i="1"/>
  <c r="M636467" i="1"/>
  <c r="M636468" i="1"/>
  <c r="M636469" i="1"/>
  <c r="M636470" i="1"/>
  <c r="M636471" i="1"/>
  <c r="M636472" i="1"/>
  <c r="M636473" i="1"/>
  <c r="M636474" i="1"/>
  <c r="M636475" i="1"/>
  <c r="M636476" i="1"/>
  <c r="M636477" i="1"/>
  <c r="M636478" i="1"/>
  <c r="M636479" i="1"/>
  <c r="M636480" i="1"/>
  <c r="M636481" i="1"/>
  <c r="M636482" i="1"/>
  <c r="M636483" i="1"/>
  <c r="M636484" i="1"/>
  <c r="M636485" i="1"/>
  <c r="M636486" i="1"/>
  <c r="M636487" i="1"/>
  <c r="M636488" i="1"/>
  <c r="M636489" i="1"/>
  <c r="M636490" i="1"/>
  <c r="M636491" i="1"/>
  <c r="M636492" i="1"/>
  <c r="M636493" i="1"/>
  <c r="M636494" i="1"/>
  <c r="M636495" i="1"/>
  <c r="M636496" i="1"/>
  <c r="M636497" i="1"/>
  <c r="M636498" i="1"/>
  <c r="M636499" i="1"/>
  <c r="M636500" i="1"/>
  <c r="M636501" i="1"/>
  <c r="M636502" i="1"/>
  <c r="M636503" i="1"/>
  <c r="M636504" i="1"/>
  <c r="M636505" i="1"/>
  <c r="M636506" i="1"/>
  <c r="M636507" i="1"/>
  <c r="M636508" i="1"/>
  <c r="M636509" i="1"/>
  <c r="M636510" i="1"/>
  <c r="M636511" i="1"/>
  <c r="M636512" i="1"/>
  <c r="M636513" i="1"/>
  <c r="M636514" i="1"/>
  <c r="M636515" i="1"/>
  <c r="M636516" i="1"/>
  <c r="M636517" i="1"/>
  <c r="M636518" i="1"/>
  <c r="M636519" i="1"/>
  <c r="M636520" i="1"/>
  <c r="M636521" i="1"/>
  <c r="M636522" i="1"/>
  <c r="M636523" i="1"/>
  <c r="M636524" i="1"/>
  <c r="M636525" i="1"/>
  <c r="M636526" i="1"/>
  <c r="M636527" i="1"/>
  <c r="M636528" i="1"/>
  <c r="M636529" i="1"/>
  <c r="M636530" i="1"/>
  <c r="M636531" i="1"/>
  <c r="M636532" i="1"/>
  <c r="M636533" i="1"/>
  <c r="M636534" i="1"/>
  <c r="M636535" i="1"/>
  <c r="M636536" i="1"/>
  <c r="M636537" i="1"/>
  <c r="M636538" i="1"/>
  <c r="M636539" i="1"/>
  <c r="M636540" i="1"/>
  <c r="M636541" i="1"/>
  <c r="M636542" i="1"/>
  <c r="M636543" i="1"/>
  <c r="M636544" i="1"/>
  <c r="M636545" i="1"/>
  <c r="M636546" i="1"/>
  <c r="M636547" i="1"/>
  <c r="M636548" i="1"/>
  <c r="M636549" i="1"/>
  <c r="M636550" i="1"/>
  <c r="M636551" i="1"/>
  <c r="M636552" i="1"/>
  <c r="M636553" i="1"/>
  <c r="M636554" i="1"/>
  <c r="M636555" i="1"/>
  <c r="M636556" i="1"/>
  <c r="M636557" i="1"/>
  <c r="M636558" i="1"/>
  <c r="M636559" i="1"/>
  <c r="M636560" i="1"/>
  <c r="M636561" i="1"/>
  <c r="M636562" i="1"/>
  <c r="M636563" i="1"/>
  <c r="M636564" i="1"/>
  <c r="M636565" i="1"/>
  <c r="M636566" i="1"/>
  <c r="M636567" i="1"/>
  <c r="M636568" i="1"/>
  <c r="M636569" i="1"/>
  <c r="M636570" i="1"/>
  <c r="M636571" i="1"/>
  <c r="M636572" i="1"/>
  <c r="M636573" i="1"/>
  <c r="M636574" i="1"/>
  <c r="M636575" i="1"/>
  <c r="M636576" i="1"/>
  <c r="M636577" i="1"/>
  <c r="M636578" i="1"/>
  <c r="M636579" i="1"/>
  <c r="M636580" i="1"/>
  <c r="M636581" i="1"/>
  <c r="M636582" i="1"/>
  <c r="M636583" i="1"/>
  <c r="M636584" i="1"/>
  <c r="M636585" i="1"/>
  <c r="M636586" i="1"/>
  <c r="M636587" i="1"/>
  <c r="M636588" i="1"/>
  <c r="M636589" i="1"/>
  <c r="M636590" i="1"/>
  <c r="M636591" i="1"/>
  <c r="M636592" i="1"/>
  <c r="M636593" i="1"/>
  <c r="M636594" i="1"/>
  <c r="M636595" i="1"/>
  <c r="M636596" i="1"/>
  <c r="M636597" i="1"/>
  <c r="M636598" i="1"/>
  <c r="M636599" i="1"/>
  <c r="M636600" i="1"/>
  <c r="M636601" i="1"/>
  <c r="M636602" i="1"/>
  <c r="M636603" i="1"/>
  <c r="M636604" i="1"/>
  <c r="M636605" i="1"/>
  <c r="M636606" i="1"/>
  <c r="M636607" i="1"/>
  <c r="M636608" i="1"/>
  <c r="M636609" i="1"/>
  <c r="M636610" i="1"/>
  <c r="M636611" i="1"/>
  <c r="M636612" i="1"/>
  <c r="M636613" i="1"/>
  <c r="M636614" i="1"/>
  <c r="M636615" i="1"/>
  <c r="M636616" i="1"/>
  <c r="M636617" i="1"/>
  <c r="M636618" i="1"/>
  <c r="M636619" i="1"/>
  <c r="M636620" i="1"/>
  <c r="M636621" i="1"/>
  <c r="M636622" i="1"/>
  <c r="M636623" i="1"/>
  <c r="M636624" i="1"/>
  <c r="M636625" i="1"/>
  <c r="M636626" i="1"/>
  <c r="M636627" i="1"/>
  <c r="M636628" i="1"/>
  <c r="M636629" i="1"/>
  <c r="M636630" i="1"/>
  <c r="M636631" i="1"/>
  <c r="M636632" i="1"/>
  <c r="M636633" i="1"/>
  <c r="M636634" i="1"/>
  <c r="M636635" i="1"/>
  <c r="M636636" i="1"/>
  <c r="M636637" i="1"/>
  <c r="M636638" i="1"/>
  <c r="M636639" i="1"/>
  <c r="M636640" i="1"/>
  <c r="M636641" i="1"/>
  <c r="M636642" i="1"/>
  <c r="M636643" i="1"/>
  <c r="M636644" i="1"/>
  <c r="M636645" i="1"/>
  <c r="M636646" i="1"/>
  <c r="M636647" i="1"/>
  <c r="M636648" i="1"/>
  <c r="M636649" i="1"/>
  <c r="M636650" i="1"/>
  <c r="M636651" i="1"/>
  <c r="M636652" i="1"/>
  <c r="M636653" i="1"/>
  <c r="M636654" i="1"/>
  <c r="M636655" i="1"/>
  <c r="M636656" i="1"/>
  <c r="M636657" i="1"/>
  <c r="M636658" i="1"/>
  <c r="M636659" i="1"/>
  <c r="M636660" i="1"/>
  <c r="M636661" i="1"/>
  <c r="M636662" i="1"/>
  <c r="M636663" i="1"/>
  <c r="M636664" i="1"/>
  <c r="M636665" i="1"/>
  <c r="M636666" i="1"/>
  <c r="M636667" i="1"/>
  <c r="M636668" i="1"/>
  <c r="M636669" i="1"/>
  <c r="M636670" i="1"/>
  <c r="M636671" i="1"/>
  <c r="M636672" i="1"/>
  <c r="M636673" i="1"/>
  <c r="M636674" i="1"/>
  <c r="M636675" i="1"/>
  <c r="M636676" i="1"/>
  <c r="M636677" i="1"/>
  <c r="M636678" i="1"/>
  <c r="M636679" i="1"/>
  <c r="M636680" i="1"/>
  <c r="M636681" i="1"/>
  <c r="M636682" i="1"/>
  <c r="M636683" i="1"/>
  <c r="M636684" i="1"/>
  <c r="M636685" i="1"/>
  <c r="M636686" i="1"/>
  <c r="M636687" i="1"/>
  <c r="M636688" i="1"/>
  <c r="M636689" i="1"/>
  <c r="M636690" i="1"/>
  <c r="M636691" i="1"/>
  <c r="M636692" i="1"/>
  <c r="M636693" i="1"/>
  <c r="M636694" i="1"/>
  <c r="M636695" i="1"/>
  <c r="M636696" i="1"/>
  <c r="M636697" i="1"/>
  <c r="M636698" i="1"/>
  <c r="M636699" i="1"/>
  <c r="M636700" i="1"/>
  <c r="M636701" i="1"/>
  <c r="M636702" i="1"/>
  <c r="M636703" i="1"/>
  <c r="M636704" i="1"/>
  <c r="M636705" i="1"/>
  <c r="M636706" i="1"/>
  <c r="M636707" i="1"/>
  <c r="M636708" i="1"/>
  <c r="M636709" i="1"/>
  <c r="M636710" i="1"/>
  <c r="M636711" i="1"/>
  <c r="M636712" i="1"/>
  <c r="M636713" i="1"/>
  <c r="M636714" i="1"/>
  <c r="M636715" i="1"/>
  <c r="M636716" i="1"/>
  <c r="M636717" i="1"/>
  <c r="M636718" i="1"/>
  <c r="M636719" i="1"/>
  <c r="M636720" i="1"/>
  <c r="M636721" i="1"/>
  <c r="M636722" i="1"/>
  <c r="M636723" i="1"/>
  <c r="M636724" i="1"/>
  <c r="M636725" i="1"/>
  <c r="M636726" i="1"/>
  <c r="M636727" i="1"/>
  <c r="M636728" i="1"/>
  <c r="M636729" i="1"/>
  <c r="M636730" i="1"/>
  <c r="M636731" i="1"/>
  <c r="M636732" i="1"/>
  <c r="M636733" i="1"/>
  <c r="M636734" i="1"/>
  <c r="M636735" i="1"/>
  <c r="M636736" i="1"/>
  <c r="M636737" i="1"/>
  <c r="M636738" i="1"/>
  <c r="M636739" i="1"/>
  <c r="M636740" i="1"/>
  <c r="M636741" i="1"/>
  <c r="M636742" i="1"/>
  <c r="M636743" i="1"/>
  <c r="M636744" i="1"/>
  <c r="M636745" i="1"/>
  <c r="M636746" i="1"/>
  <c r="M636747" i="1"/>
  <c r="M636748" i="1"/>
  <c r="M636749" i="1"/>
  <c r="M636750" i="1"/>
  <c r="M636751" i="1"/>
  <c r="M636752" i="1"/>
  <c r="M636753" i="1"/>
  <c r="M636754" i="1"/>
  <c r="M636755" i="1"/>
  <c r="M636756" i="1"/>
  <c r="M636757" i="1"/>
  <c r="M636758" i="1"/>
  <c r="M636759" i="1"/>
  <c r="M636760" i="1"/>
  <c r="M636761" i="1"/>
  <c r="M636762" i="1"/>
  <c r="M636763" i="1"/>
  <c r="M636764" i="1"/>
  <c r="M636765" i="1"/>
  <c r="M636766" i="1"/>
  <c r="M636767" i="1"/>
  <c r="M636768" i="1"/>
  <c r="M636769" i="1"/>
  <c r="M636770" i="1"/>
  <c r="M636771" i="1"/>
  <c r="M636772" i="1"/>
  <c r="M636773" i="1"/>
  <c r="M636774" i="1"/>
  <c r="M636775" i="1"/>
  <c r="M636776" i="1"/>
  <c r="M636777" i="1"/>
  <c r="M636778" i="1"/>
  <c r="M636779" i="1"/>
  <c r="M636780" i="1"/>
  <c r="M636781" i="1"/>
  <c r="M636782" i="1"/>
  <c r="M636783" i="1"/>
  <c r="M636784" i="1"/>
  <c r="M636785" i="1"/>
  <c r="M636786" i="1"/>
  <c r="M636787" i="1"/>
  <c r="M636788" i="1"/>
  <c r="M636789" i="1"/>
  <c r="M636790" i="1"/>
  <c r="M636791" i="1"/>
  <c r="M636792" i="1"/>
  <c r="M636793" i="1"/>
  <c r="M636794" i="1"/>
  <c r="M636795" i="1"/>
  <c r="M636796" i="1"/>
  <c r="M636797" i="1"/>
  <c r="M636798" i="1"/>
  <c r="M636799" i="1"/>
  <c r="M636800" i="1"/>
  <c r="M636801" i="1"/>
  <c r="M636802" i="1"/>
  <c r="M636803" i="1"/>
  <c r="M636804" i="1"/>
  <c r="M636805" i="1"/>
  <c r="M636806" i="1"/>
  <c r="M636807" i="1"/>
  <c r="M636808" i="1"/>
  <c r="M636809" i="1"/>
  <c r="M636810" i="1"/>
  <c r="M636811" i="1"/>
  <c r="M636812" i="1"/>
  <c r="M636813" i="1"/>
  <c r="M636814" i="1"/>
  <c r="M636815" i="1"/>
  <c r="M636816" i="1"/>
  <c r="M636817" i="1"/>
  <c r="M636818" i="1"/>
  <c r="M636819" i="1"/>
  <c r="M636820" i="1"/>
  <c r="M636821" i="1"/>
  <c r="M636822" i="1"/>
  <c r="M636823" i="1"/>
  <c r="M636824" i="1"/>
  <c r="M636825" i="1"/>
  <c r="M636826" i="1"/>
  <c r="M636827" i="1"/>
  <c r="M636828" i="1"/>
  <c r="M636829" i="1"/>
  <c r="M636830" i="1"/>
  <c r="M636831" i="1"/>
  <c r="M636832" i="1"/>
  <c r="M636833" i="1"/>
  <c r="M636834" i="1"/>
  <c r="M636835" i="1"/>
  <c r="M636836" i="1"/>
  <c r="M636837" i="1"/>
  <c r="M636838" i="1"/>
  <c r="M636839" i="1"/>
  <c r="M636840" i="1"/>
  <c r="M636841" i="1"/>
  <c r="M636842" i="1"/>
  <c r="M636843" i="1"/>
  <c r="M636844" i="1"/>
  <c r="M636845" i="1"/>
  <c r="M636846" i="1"/>
  <c r="M636847" i="1"/>
  <c r="M636848" i="1"/>
  <c r="M636849" i="1"/>
  <c r="M636850" i="1"/>
  <c r="M636851" i="1"/>
  <c r="M636852" i="1"/>
  <c r="M636853" i="1"/>
  <c r="M636854" i="1"/>
  <c r="M636855" i="1"/>
  <c r="M636856" i="1"/>
  <c r="M636857" i="1"/>
  <c r="M636858" i="1"/>
  <c r="M636859" i="1"/>
  <c r="M636860" i="1"/>
  <c r="M636861" i="1"/>
  <c r="M636862" i="1"/>
  <c r="M636863" i="1"/>
  <c r="M636864" i="1"/>
  <c r="M636865" i="1"/>
  <c r="M636866" i="1"/>
  <c r="M636867" i="1"/>
  <c r="M636868" i="1"/>
  <c r="M636869" i="1"/>
  <c r="M636870" i="1"/>
  <c r="M636871" i="1"/>
  <c r="M636872" i="1"/>
  <c r="M636873" i="1"/>
  <c r="M636874" i="1"/>
  <c r="M636875" i="1"/>
  <c r="M636876" i="1"/>
  <c r="M636877" i="1"/>
  <c r="M636878" i="1"/>
  <c r="M636879" i="1"/>
  <c r="M636880" i="1"/>
  <c r="M636881" i="1"/>
  <c r="M636882" i="1"/>
  <c r="M636883" i="1"/>
  <c r="M636884" i="1"/>
  <c r="M636885" i="1"/>
  <c r="M636886" i="1"/>
  <c r="M636887" i="1"/>
  <c r="M636888" i="1"/>
  <c r="M636889" i="1"/>
  <c r="M636890" i="1"/>
  <c r="M636891" i="1"/>
  <c r="M636892" i="1"/>
  <c r="M636893" i="1"/>
  <c r="M636894" i="1"/>
  <c r="M636895" i="1"/>
  <c r="M636896" i="1"/>
  <c r="M636897" i="1"/>
  <c r="M636898" i="1"/>
  <c r="M636899" i="1"/>
  <c r="M636900" i="1"/>
  <c r="M636901" i="1"/>
  <c r="M636902" i="1"/>
  <c r="M636903" i="1"/>
  <c r="M636904" i="1"/>
  <c r="M636905" i="1"/>
  <c r="M636906" i="1"/>
  <c r="M636907" i="1"/>
  <c r="M636908" i="1"/>
  <c r="M636909" i="1"/>
  <c r="M636910" i="1"/>
  <c r="M636911" i="1"/>
  <c r="M636912" i="1"/>
  <c r="M636913" i="1"/>
  <c r="M636914" i="1"/>
  <c r="M636915" i="1"/>
  <c r="M636916" i="1"/>
  <c r="M636917" i="1"/>
  <c r="M636918" i="1"/>
  <c r="M636919" i="1"/>
  <c r="M636920" i="1"/>
  <c r="M636921" i="1"/>
  <c r="M636922" i="1"/>
  <c r="M636923" i="1"/>
  <c r="M636924" i="1"/>
  <c r="M636925" i="1"/>
  <c r="M636926" i="1"/>
  <c r="M636927" i="1"/>
  <c r="M636928" i="1"/>
  <c r="M636929" i="1"/>
  <c r="M636930" i="1"/>
  <c r="M636931" i="1"/>
  <c r="M636932" i="1"/>
  <c r="M636933" i="1"/>
  <c r="M636934" i="1"/>
  <c r="M636935" i="1"/>
  <c r="M636936" i="1"/>
  <c r="M636937" i="1"/>
  <c r="M636938" i="1"/>
  <c r="M636939" i="1"/>
  <c r="M636940" i="1"/>
  <c r="M636941" i="1"/>
  <c r="M636942" i="1"/>
  <c r="M636943" i="1"/>
  <c r="M636944" i="1"/>
  <c r="M636945" i="1"/>
  <c r="M636946" i="1"/>
  <c r="M636947" i="1"/>
  <c r="M636948" i="1"/>
  <c r="M636949" i="1"/>
  <c r="M636950" i="1"/>
  <c r="M636951" i="1"/>
  <c r="M636952" i="1"/>
  <c r="M636953" i="1"/>
  <c r="M636954" i="1"/>
  <c r="M636955" i="1"/>
  <c r="M636956" i="1"/>
  <c r="M636957" i="1"/>
  <c r="M636958" i="1"/>
  <c r="M636959" i="1"/>
  <c r="M636960" i="1"/>
  <c r="M636961" i="1"/>
  <c r="M636962" i="1"/>
  <c r="M636963" i="1"/>
  <c r="M636964" i="1"/>
  <c r="M636965" i="1"/>
  <c r="M636966" i="1"/>
  <c r="M636967" i="1"/>
  <c r="M636968" i="1"/>
  <c r="M636969" i="1"/>
  <c r="M636970" i="1"/>
  <c r="M636971" i="1"/>
  <c r="M636972" i="1"/>
  <c r="M636973" i="1"/>
  <c r="M636974" i="1"/>
  <c r="M636975" i="1"/>
  <c r="M636976" i="1"/>
  <c r="M636977" i="1"/>
  <c r="M636978" i="1"/>
  <c r="M636979" i="1"/>
  <c r="M636980" i="1"/>
  <c r="M636981" i="1"/>
  <c r="M636982" i="1"/>
  <c r="M636983" i="1"/>
  <c r="M636984" i="1"/>
  <c r="M636985" i="1"/>
  <c r="M636986" i="1"/>
  <c r="M636987" i="1"/>
  <c r="M636988" i="1"/>
  <c r="M636989" i="1"/>
  <c r="M636990" i="1"/>
  <c r="M636991" i="1"/>
  <c r="M636992" i="1"/>
  <c r="M636993" i="1"/>
  <c r="M636994" i="1"/>
  <c r="M636995" i="1"/>
  <c r="M636996" i="1"/>
  <c r="M636997" i="1"/>
  <c r="M636998" i="1"/>
  <c r="M636999" i="1"/>
  <c r="M637000" i="1"/>
  <c r="M637001" i="1"/>
  <c r="M637002" i="1"/>
  <c r="M637003" i="1"/>
  <c r="M637004" i="1"/>
  <c r="M637005" i="1"/>
  <c r="M637006" i="1"/>
  <c r="M637007" i="1"/>
  <c r="M637008" i="1"/>
  <c r="M637009" i="1"/>
  <c r="M637010" i="1"/>
  <c r="M637011" i="1"/>
  <c r="M637012" i="1"/>
  <c r="M637013" i="1"/>
  <c r="M637014" i="1"/>
  <c r="M637015" i="1"/>
  <c r="M637016" i="1"/>
  <c r="M637017" i="1"/>
  <c r="M637018" i="1"/>
  <c r="M637019" i="1"/>
  <c r="M637020" i="1"/>
  <c r="M637021" i="1"/>
  <c r="M637022" i="1"/>
  <c r="M637023" i="1"/>
  <c r="M637024" i="1"/>
  <c r="M637025" i="1"/>
  <c r="M637026" i="1"/>
  <c r="M637027" i="1"/>
  <c r="M637028" i="1"/>
  <c r="M637029" i="1"/>
  <c r="M637030" i="1"/>
  <c r="M637031" i="1"/>
  <c r="M637032" i="1"/>
  <c r="M637033" i="1"/>
  <c r="M637034" i="1"/>
  <c r="M637035" i="1"/>
  <c r="M637036" i="1"/>
  <c r="M637037" i="1"/>
  <c r="M637038" i="1"/>
  <c r="M637039" i="1"/>
  <c r="M637040" i="1"/>
  <c r="M637041" i="1"/>
  <c r="M637042" i="1"/>
  <c r="M637043" i="1"/>
  <c r="M637044" i="1"/>
  <c r="M637045" i="1"/>
  <c r="M637046" i="1"/>
  <c r="M637047" i="1"/>
  <c r="M637048" i="1"/>
  <c r="M637049" i="1"/>
  <c r="M637050" i="1"/>
  <c r="M637051" i="1"/>
  <c r="M637052" i="1"/>
  <c r="M637053" i="1"/>
  <c r="M637054" i="1"/>
  <c r="M637055" i="1"/>
  <c r="M637056" i="1"/>
  <c r="M637057" i="1"/>
  <c r="M637058" i="1"/>
  <c r="M637059" i="1"/>
  <c r="M637060" i="1"/>
  <c r="M637061" i="1"/>
  <c r="M637062" i="1"/>
  <c r="M637063" i="1"/>
  <c r="M637064" i="1"/>
  <c r="M637065" i="1"/>
  <c r="M637066" i="1"/>
  <c r="M637067" i="1"/>
  <c r="M637068" i="1"/>
  <c r="M637069" i="1"/>
  <c r="M637070" i="1"/>
  <c r="M637071" i="1"/>
  <c r="M637072" i="1"/>
  <c r="M637073" i="1"/>
  <c r="M637074" i="1"/>
  <c r="M637075" i="1"/>
  <c r="M637076" i="1"/>
  <c r="M637077" i="1"/>
  <c r="M637078" i="1"/>
  <c r="M637079" i="1"/>
  <c r="M637080" i="1"/>
  <c r="M637081" i="1"/>
  <c r="M637082" i="1"/>
  <c r="M637083" i="1"/>
  <c r="M637084" i="1"/>
  <c r="M637085" i="1"/>
  <c r="M637086" i="1"/>
  <c r="M637087" i="1"/>
  <c r="M637088" i="1"/>
  <c r="M637089" i="1"/>
  <c r="M637090" i="1"/>
  <c r="M637091" i="1"/>
  <c r="M637092" i="1"/>
  <c r="M637093" i="1"/>
  <c r="M637094" i="1"/>
  <c r="M637095" i="1"/>
  <c r="M637096" i="1"/>
  <c r="M637097" i="1"/>
  <c r="M637098" i="1"/>
  <c r="M637099" i="1"/>
  <c r="M637100" i="1"/>
  <c r="M637101" i="1"/>
  <c r="M637102" i="1"/>
  <c r="M637103" i="1"/>
  <c r="M637104" i="1"/>
  <c r="M637105" i="1"/>
  <c r="M637106" i="1"/>
  <c r="M637107" i="1"/>
  <c r="M637108" i="1"/>
  <c r="M637109" i="1"/>
  <c r="M637110" i="1"/>
  <c r="M637111" i="1"/>
  <c r="M637112" i="1"/>
  <c r="M637113" i="1"/>
  <c r="M637114" i="1"/>
  <c r="M637115" i="1"/>
  <c r="M637116" i="1"/>
  <c r="M637117" i="1"/>
  <c r="M637118" i="1"/>
  <c r="M637119" i="1"/>
  <c r="M637120" i="1"/>
  <c r="M637121" i="1"/>
  <c r="M637122" i="1"/>
  <c r="M637123" i="1"/>
  <c r="M637124" i="1"/>
  <c r="M637125" i="1"/>
  <c r="M637126" i="1"/>
  <c r="M637127" i="1"/>
  <c r="M637128" i="1"/>
  <c r="M637129" i="1"/>
  <c r="M637130" i="1"/>
  <c r="M637131" i="1"/>
  <c r="M637132" i="1"/>
  <c r="M637133" i="1"/>
  <c r="M637134" i="1"/>
  <c r="M637135" i="1"/>
  <c r="M637136" i="1"/>
  <c r="M637137" i="1"/>
  <c r="M637138" i="1"/>
  <c r="M637139" i="1"/>
  <c r="M637140" i="1"/>
  <c r="M637141" i="1"/>
  <c r="M637142" i="1"/>
  <c r="M637143" i="1"/>
  <c r="M637144" i="1"/>
  <c r="M637145" i="1"/>
  <c r="M637146" i="1"/>
  <c r="M637147" i="1"/>
  <c r="M637148" i="1"/>
  <c r="M637149" i="1"/>
  <c r="M637150" i="1"/>
  <c r="M637151" i="1"/>
  <c r="M637152" i="1"/>
  <c r="M637153" i="1"/>
  <c r="M637154" i="1"/>
  <c r="M637155" i="1"/>
  <c r="M637156" i="1"/>
  <c r="M637157" i="1"/>
  <c r="M637158" i="1"/>
  <c r="M637159" i="1"/>
  <c r="M637160" i="1"/>
  <c r="M637161" i="1"/>
  <c r="M637162" i="1"/>
  <c r="M637163" i="1"/>
  <c r="M637164" i="1"/>
  <c r="M637165" i="1"/>
  <c r="M637166" i="1"/>
  <c r="M637167" i="1"/>
  <c r="M637168" i="1"/>
  <c r="M637169" i="1"/>
  <c r="M637170" i="1"/>
  <c r="M637171" i="1"/>
  <c r="M637172" i="1"/>
  <c r="M637173" i="1"/>
  <c r="M637174" i="1"/>
  <c r="M637175" i="1"/>
  <c r="M637176" i="1"/>
  <c r="M637177" i="1"/>
  <c r="M637178" i="1"/>
  <c r="M637179" i="1"/>
  <c r="M637180" i="1"/>
  <c r="M637181" i="1"/>
  <c r="M637182" i="1"/>
  <c r="M637183" i="1"/>
  <c r="M637184" i="1"/>
  <c r="M637185" i="1"/>
  <c r="M637186" i="1"/>
  <c r="M637187" i="1"/>
  <c r="M637188" i="1"/>
  <c r="M637189" i="1"/>
  <c r="M637190" i="1"/>
  <c r="M637191" i="1"/>
  <c r="M637192" i="1"/>
  <c r="M637193" i="1"/>
  <c r="M637194" i="1"/>
  <c r="M637195" i="1"/>
  <c r="M637196" i="1"/>
  <c r="M637197" i="1"/>
  <c r="M637198" i="1"/>
  <c r="M637199" i="1"/>
  <c r="M637200" i="1"/>
  <c r="M637201" i="1"/>
  <c r="M637202" i="1"/>
  <c r="M637203" i="1"/>
  <c r="M637204" i="1"/>
  <c r="M637205" i="1"/>
  <c r="M637206" i="1"/>
  <c r="M637207" i="1"/>
  <c r="M637208" i="1"/>
  <c r="M637209" i="1"/>
  <c r="M637210" i="1"/>
  <c r="M637211" i="1"/>
  <c r="M637212" i="1"/>
  <c r="M637213" i="1"/>
  <c r="M637214" i="1"/>
  <c r="M637215" i="1"/>
  <c r="M637216" i="1"/>
  <c r="M637217" i="1"/>
  <c r="M637218" i="1"/>
  <c r="M637219" i="1"/>
  <c r="M637220" i="1"/>
  <c r="M637221" i="1"/>
  <c r="M637222" i="1"/>
  <c r="M637223" i="1"/>
  <c r="M637224" i="1"/>
  <c r="M637225" i="1"/>
  <c r="M637226" i="1"/>
  <c r="M637227" i="1"/>
  <c r="M637228" i="1"/>
  <c r="M637229" i="1"/>
  <c r="M637230" i="1"/>
  <c r="M637231" i="1"/>
  <c r="M637232" i="1"/>
  <c r="M637233" i="1"/>
  <c r="M637234" i="1"/>
  <c r="M637235" i="1"/>
  <c r="M637236" i="1"/>
  <c r="M637237" i="1"/>
  <c r="M637238" i="1"/>
  <c r="M637239" i="1"/>
  <c r="M637240" i="1"/>
  <c r="M637241" i="1"/>
  <c r="M637242" i="1"/>
  <c r="M637243" i="1"/>
  <c r="M637244" i="1"/>
  <c r="M637245" i="1"/>
  <c r="M637246" i="1"/>
  <c r="M637247" i="1"/>
  <c r="M637248" i="1"/>
  <c r="M637249" i="1"/>
  <c r="M637250" i="1"/>
  <c r="M637251" i="1"/>
  <c r="M637252" i="1"/>
  <c r="M637253" i="1"/>
  <c r="M637254" i="1"/>
  <c r="M637255" i="1"/>
  <c r="M637256" i="1"/>
  <c r="M637257" i="1"/>
  <c r="M637258" i="1"/>
  <c r="M637259" i="1"/>
  <c r="M637260" i="1"/>
  <c r="M637261" i="1"/>
  <c r="M637262" i="1"/>
  <c r="M637263" i="1"/>
  <c r="M637264" i="1"/>
  <c r="M637265" i="1"/>
  <c r="M637266" i="1"/>
  <c r="M637267" i="1"/>
  <c r="M637268" i="1"/>
  <c r="M637269" i="1"/>
  <c r="M637270" i="1"/>
  <c r="M637271" i="1"/>
  <c r="M637272" i="1"/>
  <c r="M637273" i="1"/>
  <c r="M637274" i="1"/>
  <c r="M637275" i="1"/>
  <c r="M637276" i="1"/>
  <c r="M637277" i="1"/>
  <c r="M637278" i="1"/>
  <c r="M637279" i="1"/>
  <c r="M637280" i="1"/>
  <c r="M637281" i="1"/>
  <c r="M637282" i="1"/>
  <c r="M637283" i="1"/>
  <c r="M637284" i="1"/>
  <c r="M637285" i="1"/>
  <c r="M637286" i="1"/>
  <c r="M637287" i="1"/>
  <c r="M637288" i="1"/>
  <c r="M637289" i="1"/>
  <c r="M637290" i="1"/>
  <c r="M637291" i="1"/>
  <c r="M637292" i="1"/>
  <c r="M637293" i="1"/>
  <c r="M637294" i="1"/>
  <c r="M637295" i="1"/>
  <c r="M637296" i="1"/>
  <c r="M637297" i="1"/>
  <c r="M637298" i="1"/>
  <c r="M637299" i="1"/>
  <c r="M637300" i="1"/>
  <c r="M637301" i="1"/>
  <c r="M637302" i="1"/>
  <c r="M637303" i="1"/>
  <c r="M637304" i="1"/>
  <c r="M637305" i="1"/>
  <c r="M637306" i="1"/>
  <c r="M637307" i="1"/>
  <c r="M637308" i="1"/>
  <c r="M637309" i="1"/>
  <c r="M637310" i="1"/>
  <c r="M637311" i="1"/>
  <c r="M637312" i="1"/>
  <c r="M637313" i="1"/>
  <c r="M637314" i="1"/>
  <c r="M637315" i="1"/>
  <c r="M637316" i="1"/>
  <c r="M637317" i="1"/>
  <c r="M637318" i="1"/>
  <c r="M637319" i="1"/>
  <c r="M637320" i="1"/>
  <c r="M637321" i="1"/>
  <c r="M637322" i="1"/>
  <c r="M637323" i="1"/>
  <c r="M637324" i="1"/>
  <c r="M637325" i="1"/>
  <c r="M637326" i="1"/>
  <c r="M637327" i="1"/>
  <c r="M637328" i="1"/>
  <c r="M637329" i="1"/>
  <c r="M637330" i="1"/>
  <c r="M637331" i="1"/>
  <c r="M637332" i="1"/>
  <c r="M637333" i="1"/>
  <c r="M637334" i="1"/>
  <c r="M637335" i="1"/>
  <c r="M637336" i="1"/>
  <c r="M637337" i="1"/>
  <c r="M637338" i="1"/>
  <c r="M637339" i="1"/>
  <c r="M637340" i="1"/>
  <c r="M637341" i="1"/>
  <c r="M637342" i="1"/>
  <c r="M637343" i="1"/>
  <c r="M637344" i="1"/>
  <c r="M637345" i="1"/>
  <c r="M637346" i="1"/>
  <c r="M637347" i="1"/>
  <c r="M637348" i="1"/>
  <c r="M637349" i="1"/>
  <c r="M637350" i="1"/>
  <c r="M637351" i="1"/>
  <c r="M637352" i="1"/>
  <c r="M637353" i="1"/>
  <c r="M637354" i="1"/>
  <c r="M637355" i="1"/>
  <c r="M637356" i="1"/>
  <c r="M637357" i="1"/>
  <c r="M637358" i="1"/>
  <c r="M637359" i="1"/>
  <c r="M637360" i="1"/>
  <c r="M637361" i="1"/>
  <c r="M637362" i="1"/>
  <c r="M637363" i="1"/>
  <c r="M637364" i="1"/>
  <c r="M637365" i="1"/>
  <c r="M637366" i="1"/>
  <c r="M637367" i="1"/>
  <c r="M637368" i="1"/>
  <c r="M637369" i="1"/>
  <c r="M637370" i="1"/>
  <c r="M637371" i="1"/>
  <c r="M637372" i="1"/>
  <c r="M637373" i="1"/>
  <c r="M637374" i="1"/>
  <c r="M637375" i="1"/>
  <c r="M637376" i="1"/>
  <c r="M637377" i="1"/>
  <c r="M637378" i="1"/>
  <c r="M637379" i="1"/>
  <c r="M637380" i="1"/>
  <c r="M637381" i="1"/>
  <c r="M637382" i="1"/>
  <c r="M637383" i="1"/>
  <c r="M637384" i="1"/>
  <c r="M637385" i="1"/>
  <c r="M637386" i="1"/>
  <c r="M637387" i="1"/>
  <c r="M637388" i="1"/>
  <c r="M637389" i="1"/>
  <c r="M637390" i="1"/>
  <c r="M637391" i="1"/>
  <c r="M637392" i="1"/>
  <c r="M637393" i="1"/>
  <c r="M637394" i="1"/>
  <c r="M637395" i="1"/>
  <c r="M637396" i="1"/>
  <c r="M637397" i="1"/>
  <c r="M637398" i="1"/>
  <c r="M637399" i="1"/>
  <c r="M637400" i="1"/>
  <c r="M637401" i="1"/>
  <c r="M637402" i="1"/>
  <c r="M637403" i="1"/>
  <c r="M637404" i="1"/>
  <c r="M637405" i="1"/>
  <c r="M637406" i="1"/>
  <c r="M637407" i="1"/>
  <c r="M637408" i="1"/>
  <c r="M637409" i="1"/>
  <c r="M637410" i="1"/>
  <c r="M637411" i="1"/>
  <c r="M637412" i="1"/>
  <c r="M637413" i="1"/>
  <c r="M637414" i="1"/>
  <c r="M637415" i="1"/>
  <c r="M637416" i="1"/>
  <c r="M637417" i="1"/>
  <c r="M637418" i="1"/>
  <c r="M637419" i="1"/>
  <c r="M637420" i="1"/>
  <c r="M637421" i="1"/>
  <c r="M637422" i="1"/>
  <c r="M637423" i="1"/>
  <c r="M637424" i="1"/>
  <c r="M637425" i="1"/>
  <c r="M637426" i="1"/>
  <c r="M637427" i="1"/>
  <c r="M637428" i="1"/>
  <c r="M637429" i="1"/>
  <c r="M637430" i="1"/>
  <c r="M637431" i="1"/>
  <c r="M637432" i="1"/>
  <c r="M637433" i="1"/>
  <c r="M637434" i="1"/>
  <c r="M637435" i="1"/>
  <c r="M637436" i="1"/>
  <c r="M637437" i="1"/>
  <c r="M637438" i="1"/>
  <c r="M637439" i="1"/>
  <c r="M637440" i="1"/>
  <c r="M637441" i="1"/>
  <c r="M637442" i="1"/>
  <c r="M637443" i="1"/>
  <c r="M637444" i="1"/>
  <c r="M637445" i="1"/>
  <c r="M637446" i="1"/>
  <c r="M637447" i="1"/>
  <c r="M637448" i="1"/>
  <c r="M637449" i="1"/>
  <c r="M637450" i="1"/>
  <c r="M637451" i="1"/>
  <c r="M637452" i="1"/>
  <c r="M637453" i="1"/>
  <c r="M637454" i="1"/>
  <c r="M637455" i="1"/>
  <c r="M637456" i="1"/>
  <c r="M637457" i="1"/>
  <c r="M637458" i="1"/>
  <c r="M637459" i="1"/>
  <c r="M637460" i="1"/>
  <c r="M637461" i="1"/>
  <c r="M637462" i="1"/>
  <c r="M637463" i="1"/>
  <c r="M637464" i="1"/>
  <c r="M637465" i="1"/>
  <c r="M637466" i="1"/>
  <c r="M637467" i="1"/>
  <c r="M637468" i="1"/>
  <c r="M637469" i="1"/>
  <c r="M637470" i="1"/>
  <c r="M637471" i="1"/>
  <c r="M637472" i="1"/>
  <c r="M637473" i="1"/>
  <c r="M637474" i="1"/>
  <c r="M637475" i="1"/>
  <c r="M637476" i="1"/>
  <c r="M637477" i="1"/>
  <c r="M637478" i="1"/>
  <c r="M637479" i="1"/>
  <c r="M637480" i="1"/>
  <c r="M637481" i="1"/>
  <c r="M637482" i="1"/>
  <c r="M637483" i="1"/>
  <c r="M637484" i="1"/>
  <c r="M637485" i="1"/>
  <c r="M637486" i="1"/>
  <c r="M637487" i="1"/>
  <c r="M637488" i="1"/>
  <c r="M637489" i="1"/>
  <c r="M637490" i="1"/>
  <c r="M637491" i="1"/>
  <c r="M637492" i="1"/>
  <c r="M637493" i="1"/>
  <c r="M637494" i="1"/>
  <c r="M637495" i="1"/>
  <c r="M637496" i="1"/>
  <c r="M637497" i="1"/>
  <c r="M637498" i="1"/>
  <c r="M637499" i="1"/>
  <c r="M637500" i="1"/>
  <c r="M637501" i="1"/>
  <c r="M637502" i="1"/>
  <c r="M637503" i="1"/>
  <c r="M637504" i="1"/>
  <c r="M637505" i="1"/>
  <c r="M637506" i="1"/>
  <c r="M637507" i="1"/>
  <c r="M637508" i="1"/>
  <c r="M637509" i="1"/>
  <c r="M637510" i="1"/>
  <c r="M637511" i="1"/>
  <c r="M637512" i="1"/>
  <c r="M637513" i="1"/>
  <c r="M637514" i="1"/>
  <c r="M637515" i="1"/>
  <c r="M637516" i="1"/>
  <c r="M637517" i="1"/>
  <c r="M637518" i="1"/>
  <c r="M637519" i="1"/>
  <c r="M637520" i="1"/>
  <c r="M637521" i="1"/>
  <c r="M637522" i="1"/>
  <c r="M637523" i="1"/>
  <c r="M637524" i="1"/>
  <c r="M637525" i="1"/>
  <c r="M637526" i="1"/>
  <c r="M637527" i="1"/>
  <c r="M637528" i="1"/>
  <c r="M637529" i="1"/>
  <c r="M637530" i="1"/>
  <c r="M637531" i="1"/>
  <c r="M637532" i="1"/>
  <c r="M637533" i="1"/>
  <c r="M637534" i="1"/>
  <c r="M637535" i="1"/>
  <c r="M637536" i="1"/>
  <c r="M637537" i="1"/>
  <c r="M637538" i="1"/>
  <c r="M637539" i="1"/>
  <c r="M637540" i="1"/>
  <c r="M637541" i="1"/>
  <c r="M637542" i="1"/>
  <c r="M637543" i="1"/>
  <c r="M637544" i="1"/>
  <c r="M637545" i="1"/>
  <c r="M637546" i="1"/>
  <c r="M637547" i="1"/>
  <c r="M637548" i="1"/>
  <c r="M637549" i="1"/>
  <c r="M637550" i="1"/>
  <c r="M637551" i="1"/>
  <c r="M637552" i="1"/>
  <c r="M637553" i="1"/>
  <c r="M637554" i="1"/>
  <c r="M637555" i="1"/>
  <c r="M637556" i="1"/>
  <c r="M637557" i="1"/>
  <c r="M637558" i="1"/>
  <c r="M637559" i="1"/>
  <c r="M637560" i="1"/>
  <c r="M637561" i="1"/>
  <c r="M637562" i="1"/>
  <c r="M637563" i="1"/>
  <c r="M637564" i="1"/>
  <c r="M637565" i="1"/>
  <c r="M637566" i="1"/>
  <c r="M637567" i="1"/>
  <c r="M637568" i="1"/>
  <c r="M637569" i="1"/>
  <c r="M637570" i="1"/>
  <c r="M637571" i="1"/>
  <c r="M637572" i="1"/>
  <c r="M637573" i="1"/>
  <c r="M637574" i="1"/>
  <c r="M637575" i="1"/>
  <c r="M637576" i="1"/>
  <c r="M637577" i="1"/>
  <c r="M637578" i="1"/>
  <c r="M637579" i="1"/>
  <c r="M637580" i="1"/>
  <c r="M637581" i="1"/>
  <c r="M637582" i="1"/>
  <c r="M637583" i="1"/>
  <c r="M637584" i="1"/>
  <c r="M637585" i="1"/>
  <c r="M637586" i="1"/>
  <c r="M637587" i="1"/>
  <c r="M637588" i="1"/>
  <c r="M637589" i="1"/>
  <c r="M637590" i="1"/>
  <c r="M637591" i="1"/>
  <c r="M637592" i="1"/>
  <c r="M637593" i="1"/>
  <c r="M637594" i="1"/>
  <c r="M637595" i="1"/>
  <c r="M637596" i="1"/>
  <c r="M637597" i="1"/>
  <c r="M637598" i="1"/>
  <c r="M637599" i="1"/>
  <c r="M637600" i="1"/>
  <c r="M637601" i="1"/>
  <c r="M637602" i="1"/>
  <c r="M637603" i="1"/>
  <c r="M637604" i="1"/>
  <c r="M637605" i="1"/>
  <c r="M637606" i="1"/>
  <c r="M637607" i="1"/>
  <c r="M637608" i="1"/>
  <c r="M637609" i="1"/>
  <c r="M637610" i="1"/>
  <c r="M637611" i="1"/>
  <c r="M637612" i="1"/>
  <c r="M637613" i="1"/>
  <c r="M637614" i="1"/>
  <c r="M637615" i="1"/>
  <c r="M637616" i="1"/>
  <c r="M637617" i="1"/>
  <c r="M637618" i="1"/>
  <c r="M637619" i="1"/>
  <c r="M637620" i="1"/>
  <c r="M637621" i="1"/>
  <c r="M637622" i="1"/>
  <c r="M637623" i="1"/>
  <c r="M637624" i="1"/>
  <c r="M637625" i="1"/>
  <c r="M637626" i="1"/>
  <c r="M637627" i="1"/>
  <c r="M637628" i="1"/>
  <c r="M637629" i="1"/>
  <c r="M637630" i="1"/>
  <c r="M637631" i="1"/>
  <c r="M637632" i="1"/>
  <c r="M637633" i="1"/>
  <c r="M637634" i="1"/>
  <c r="M637635" i="1"/>
  <c r="M637636" i="1"/>
  <c r="M637637" i="1"/>
  <c r="M637638" i="1"/>
  <c r="M637639" i="1"/>
  <c r="M637640" i="1"/>
  <c r="M637641" i="1"/>
  <c r="M637642" i="1"/>
  <c r="M637643" i="1"/>
  <c r="M637644" i="1"/>
  <c r="M637645" i="1"/>
  <c r="M637646" i="1"/>
  <c r="M637647" i="1"/>
  <c r="M637648" i="1"/>
  <c r="M637649" i="1"/>
  <c r="M637650" i="1"/>
  <c r="M637651" i="1"/>
  <c r="M637652" i="1"/>
  <c r="M637653" i="1"/>
  <c r="M637654" i="1"/>
  <c r="M637655" i="1"/>
  <c r="M637656" i="1"/>
  <c r="M637657" i="1"/>
  <c r="M637658" i="1"/>
  <c r="M637659" i="1"/>
  <c r="M637660" i="1"/>
  <c r="M637661" i="1"/>
  <c r="M637662" i="1"/>
  <c r="M637663" i="1"/>
  <c r="M637664" i="1"/>
  <c r="M637665" i="1"/>
  <c r="M637666" i="1"/>
  <c r="M637667" i="1"/>
  <c r="M637668" i="1"/>
  <c r="M637669" i="1"/>
  <c r="M637670" i="1"/>
  <c r="M637671" i="1"/>
  <c r="M637672" i="1"/>
  <c r="M637673" i="1"/>
  <c r="M637674" i="1"/>
  <c r="M637675" i="1"/>
  <c r="M637676" i="1"/>
  <c r="M637677" i="1"/>
  <c r="M637678" i="1"/>
  <c r="M637679" i="1"/>
  <c r="M637680" i="1"/>
  <c r="M637681" i="1"/>
  <c r="M637682" i="1"/>
  <c r="M637683" i="1"/>
  <c r="M637684" i="1"/>
  <c r="M637685" i="1"/>
  <c r="M637686" i="1"/>
  <c r="M637687" i="1"/>
  <c r="M637688" i="1"/>
  <c r="M637689" i="1"/>
  <c r="M637690" i="1"/>
  <c r="M637691" i="1"/>
  <c r="M637692" i="1"/>
  <c r="M637693" i="1"/>
  <c r="M637694" i="1"/>
  <c r="M637695" i="1"/>
  <c r="M637696" i="1"/>
  <c r="M637697" i="1"/>
  <c r="M637698" i="1"/>
  <c r="M637699" i="1"/>
  <c r="M637700" i="1"/>
  <c r="M637701" i="1"/>
  <c r="M637702" i="1"/>
  <c r="M637703" i="1"/>
  <c r="M637704" i="1"/>
  <c r="M637705" i="1"/>
  <c r="M637706" i="1"/>
  <c r="M637707" i="1"/>
  <c r="M637708" i="1"/>
  <c r="M637709" i="1"/>
  <c r="M637710" i="1"/>
  <c r="M637711" i="1"/>
  <c r="M637712" i="1"/>
  <c r="M637713" i="1"/>
  <c r="M637714" i="1"/>
  <c r="M637715" i="1"/>
  <c r="M637716" i="1"/>
  <c r="M637717" i="1"/>
  <c r="M637718" i="1"/>
  <c r="M637719" i="1"/>
  <c r="M637720" i="1"/>
  <c r="M637721" i="1"/>
  <c r="M637722" i="1"/>
  <c r="M637723" i="1"/>
  <c r="M637724" i="1"/>
  <c r="M637725" i="1"/>
  <c r="M637726" i="1"/>
  <c r="M637727" i="1"/>
  <c r="M637728" i="1"/>
  <c r="M637729" i="1"/>
  <c r="M637730" i="1"/>
  <c r="M637731" i="1"/>
  <c r="M637732" i="1"/>
  <c r="M637733" i="1"/>
  <c r="M637734" i="1"/>
  <c r="M637735" i="1"/>
  <c r="M637736" i="1"/>
  <c r="M637737" i="1"/>
  <c r="M637738" i="1"/>
  <c r="M637739" i="1"/>
  <c r="M637740" i="1"/>
  <c r="M637741" i="1"/>
  <c r="M637742" i="1"/>
  <c r="M637743" i="1"/>
  <c r="M637744" i="1"/>
  <c r="M637745" i="1"/>
  <c r="M637746" i="1"/>
  <c r="M637747" i="1"/>
  <c r="M637748" i="1"/>
  <c r="M637749" i="1"/>
  <c r="M637750" i="1"/>
  <c r="M637751" i="1"/>
  <c r="M637752" i="1"/>
  <c r="M637753" i="1"/>
  <c r="M637754" i="1"/>
  <c r="M637755" i="1"/>
  <c r="M637756" i="1"/>
  <c r="M637757" i="1"/>
  <c r="M637758" i="1"/>
  <c r="M637759" i="1"/>
  <c r="M637760" i="1"/>
  <c r="M637761" i="1"/>
  <c r="M637762" i="1"/>
  <c r="M637763" i="1"/>
  <c r="M637764" i="1"/>
  <c r="M637765" i="1"/>
  <c r="M637766" i="1"/>
  <c r="M637767" i="1"/>
  <c r="M637768" i="1"/>
  <c r="M637769" i="1"/>
  <c r="M637770" i="1"/>
  <c r="M637771" i="1"/>
  <c r="M637772" i="1"/>
  <c r="M637773" i="1"/>
  <c r="M637774" i="1"/>
  <c r="M637775" i="1"/>
  <c r="M637776" i="1"/>
  <c r="M637777" i="1"/>
  <c r="M637778" i="1"/>
  <c r="M637779" i="1"/>
  <c r="M637780" i="1"/>
  <c r="M637781" i="1"/>
  <c r="M637782" i="1"/>
  <c r="M637783" i="1"/>
  <c r="M637784" i="1"/>
  <c r="M637785" i="1"/>
  <c r="M637786" i="1"/>
  <c r="M637787" i="1"/>
  <c r="M637788" i="1"/>
  <c r="M637789" i="1"/>
  <c r="M637790" i="1"/>
  <c r="M637791" i="1"/>
  <c r="M637792" i="1"/>
  <c r="M637793" i="1"/>
  <c r="M637794" i="1"/>
  <c r="M637795" i="1"/>
  <c r="M637796" i="1"/>
  <c r="M637797" i="1"/>
  <c r="M637798" i="1"/>
  <c r="M637799" i="1"/>
  <c r="M637800" i="1"/>
  <c r="M637801" i="1"/>
  <c r="M637802" i="1"/>
  <c r="M637803" i="1"/>
  <c r="M637804" i="1"/>
  <c r="M637805" i="1"/>
  <c r="M637806" i="1"/>
  <c r="M637807" i="1"/>
  <c r="M637808" i="1"/>
  <c r="M637809" i="1"/>
  <c r="M637810" i="1"/>
  <c r="M637811" i="1"/>
  <c r="M637812" i="1"/>
  <c r="M637813" i="1"/>
  <c r="M637814" i="1"/>
  <c r="M637815" i="1"/>
  <c r="M637816" i="1"/>
  <c r="M637817" i="1"/>
  <c r="M637818" i="1"/>
  <c r="M637819" i="1"/>
  <c r="M637820" i="1"/>
  <c r="M637821" i="1"/>
  <c r="M637822" i="1"/>
  <c r="M637823" i="1"/>
  <c r="M637824" i="1"/>
  <c r="M637825" i="1"/>
  <c r="M637826" i="1"/>
  <c r="M637827" i="1"/>
  <c r="M637828" i="1"/>
  <c r="M637829" i="1"/>
  <c r="M637830" i="1"/>
  <c r="M637831" i="1"/>
  <c r="M637832" i="1"/>
  <c r="M637833" i="1"/>
  <c r="M637834" i="1"/>
  <c r="M637835" i="1"/>
  <c r="M637836" i="1"/>
  <c r="M637837" i="1"/>
  <c r="M637838" i="1"/>
  <c r="M637839" i="1"/>
  <c r="M637840" i="1"/>
  <c r="M637841" i="1"/>
  <c r="M637842" i="1"/>
  <c r="M637843" i="1"/>
  <c r="M637844" i="1"/>
  <c r="M637845" i="1"/>
  <c r="M637846" i="1"/>
  <c r="M637847" i="1"/>
  <c r="M637848" i="1"/>
  <c r="M637849" i="1"/>
  <c r="M637850" i="1"/>
  <c r="M637851" i="1"/>
  <c r="M637852" i="1"/>
  <c r="M637853" i="1"/>
  <c r="M637854" i="1"/>
  <c r="M637855" i="1"/>
  <c r="M637856" i="1"/>
  <c r="M637857" i="1"/>
  <c r="M637858" i="1"/>
  <c r="M637859" i="1"/>
  <c r="M637860" i="1"/>
  <c r="M637861" i="1"/>
  <c r="M637862" i="1"/>
  <c r="M637863" i="1"/>
  <c r="M637864" i="1"/>
  <c r="M637865" i="1"/>
  <c r="M637866" i="1"/>
  <c r="M637867" i="1"/>
  <c r="M637868" i="1"/>
  <c r="M637869" i="1"/>
  <c r="M637870" i="1"/>
  <c r="M637871" i="1"/>
  <c r="M637872" i="1"/>
  <c r="M637873" i="1"/>
  <c r="M637874" i="1"/>
  <c r="M637875" i="1"/>
  <c r="M637876" i="1"/>
  <c r="M637877" i="1"/>
  <c r="M637878" i="1"/>
  <c r="M637879" i="1"/>
  <c r="M637880" i="1"/>
  <c r="M637881" i="1"/>
  <c r="M637882" i="1"/>
  <c r="M637883" i="1"/>
  <c r="M637884" i="1"/>
  <c r="M637885" i="1"/>
  <c r="M637886" i="1"/>
  <c r="M637887" i="1"/>
  <c r="M637888" i="1"/>
  <c r="M637889" i="1"/>
  <c r="M637890" i="1"/>
  <c r="M637891" i="1"/>
  <c r="M637892" i="1"/>
  <c r="M637893" i="1"/>
  <c r="M637894" i="1"/>
  <c r="M637895" i="1"/>
  <c r="M637896" i="1"/>
  <c r="M637897" i="1"/>
  <c r="M637898" i="1"/>
  <c r="M637899" i="1"/>
  <c r="M637900" i="1"/>
  <c r="M637901" i="1"/>
  <c r="M637902" i="1"/>
  <c r="M637903" i="1"/>
  <c r="M637904" i="1"/>
  <c r="M637905" i="1"/>
  <c r="M637906" i="1"/>
  <c r="M637907" i="1"/>
  <c r="M637908" i="1"/>
  <c r="M637909" i="1"/>
  <c r="M637910" i="1"/>
  <c r="M637911" i="1"/>
  <c r="M637912" i="1"/>
  <c r="M637913" i="1"/>
  <c r="M637914" i="1"/>
  <c r="M637915" i="1"/>
  <c r="M637916" i="1"/>
  <c r="M637917" i="1"/>
  <c r="M637918" i="1"/>
  <c r="M637919" i="1"/>
  <c r="M637920" i="1"/>
  <c r="M637921" i="1"/>
  <c r="M637922" i="1"/>
  <c r="M637923" i="1"/>
  <c r="M637924" i="1"/>
  <c r="M637925" i="1"/>
  <c r="M637926" i="1"/>
  <c r="M637927" i="1"/>
  <c r="M637928" i="1"/>
  <c r="M637929" i="1"/>
  <c r="M637930" i="1"/>
  <c r="M637931" i="1"/>
  <c r="M637932" i="1"/>
  <c r="M637933" i="1"/>
  <c r="M637934" i="1"/>
  <c r="M637935" i="1"/>
  <c r="M637936" i="1"/>
  <c r="M637937" i="1"/>
  <c r="M637938" i="1"/>
  <c r="M637939" i="1"/>
  <c r="M637940" i="1"/>
  <c r="M637941" i="1"/>
  <c r="M637942" i="1"/>
  <c r="M637943" i="1"/>
  <c r="M637944" i="1"/>
  <c r="M637945" i="1"/>
  <c r="M637946" i="1"/>
  <c r="M637947" i="1"/>
  <c r="M637948" i="1"/>
  <c r="M637949" i="1"/>
  <c r="M637950" i="1"/>
  <c r="M637951" i="1"/>
  <c r="M637952" i="1"/>
  <c r="M637953" i="1"/>
  <c r="M637954" i="1"/>
  <c r="M637955" i="1"/>
  <c r="M637956" i="1"/>
  <c r="M637957" i="1"/>
  <c r="M637958" i="1"/>
  <c r="M637959" i="1"/>
  <c r="M637960" i="1"/>
  <c r="M637961" i="1"/>
  <c r="M637962" i="1"/>
  <c r="M637963" i="1"/>
  <c r="M637964" i="1"/>
  <c r="M637965" i="1"/>
  <c r="M637966" i="1"/>
  <c r="M637967" i="1"/>
  <c r="M637968" i="1"/>
  <c r="M637969" i="1"/>
  <c r="M637970" i="1"/>
  <c r="M637971" i="1"/>
  <c r="M637972" i="1"/>
  <c r="M637973" i="1"/>
  <c r="M637974" i="1"/>
  <c r="M637975" i="1"/>
  <c r="M637976" i="1"/>
  <c r="M637977" i="1"/>
  <c r="M637978" i="1"/>
  <c r="M637979" i="1"/>
  <c r="M637980" i="1"/>
  <c r="M637981" i="1"/>
  <c r="M637982" i="1"/>
  <c r="M637983" i="1"/>
  <c r="M637984" i="1"/>
  <c r="M637985" i="1"/>
  <c r="M637986" i="1"/>
  <c r="M637987" i="1"/>
  <c r="M637988" i="1"/>
  <c r="M637989" i="1"/>
  <c r="M637990" i="1"/>
  <c r="M637991" i="1"/>
  <c r="M637992" i="1"/>
  <c r="M637993" i="1"/>
  <c r="M637994" i="1"/>
  <c r="M637995" i="1"/>
  <c r="M637996" i="1"/>
  <c r="M637997" i="1"/>
  <c r="M637998" i="1"/>
  <c r="M637999" i="1"/>
  <c r="M638000" i="1"/>
  <c r="M638001" i="1"/>
  <c r="M638002" i="1"/>
  <c r="M638003" i="1"/>
  <c r="M638004" i="1"/>
  <c r="M638005" i="1"/>
  <c r="M638006" i="1"/>
  <c r="M638007" i="1"/>
  <c r="M638008" i="1"/>
  <c r="M638009" i="1"/>
  <c r="M638010" i="1"/>
  <c r="M638011" i="1"/>
  <c r="M638012" i="1"/>
  <c r="M638013" i="1"/>
  <c r="M638014" i="1"/>
  <c r="M638015" i="1"/>
  <c r="M638016" i="1"/>
  <c r="M638017" i="1"/>
  <c r="M638018" i="1"/>
  <c r="M638019" i="1"/>
  <c r="M638020" i="1"/>
  <c r="M638021" i="1"/>
  <c r="M638022" i="1"/>
  <c r="M638023" i="1"/>
  <c r="M638024" i="1"/>
  <c r="M638025" i="1"/>
  <c r="M638026" i="1"/>
  <c r="M638027" i="1"/>
  <c r="M638028" i="1"/>
  <c r="M638029" i="1"/>
  <c r="M638030" i="1"/>
  <c r="M638031" i="1"/>
  <c r="M638032" i="1"/>
  <c r="M638033" i="1"/>
  <c r="M638034" i="1"/>
  <c r="M638035" i="1"/>
  <c r="M638036" i="1"/>
  <c r="M638037" i="1"/>
  <c r="M638038" i="1"/>
  <c r="M638039" i="1"/>
  <c r="M638040" i="1"/>
  <c r="M638041" i="1"/>
  <c r="M638042" i="1"/>
  <c r="M638043" i="1"/>
  <c r="M638044" i="1"/>
  <c r="M638045" i="1"/>
  <c r="M638046" i="1"/>
  <c r="M638047" i="1"/>
  <c r="M638048" i="1"/>
  <c r="M638049" i="1"/>
  <c r="M638050" i="1"/>
  <c r="M638051" i="1"/>
  <c r="M638052" i="1"/>
  <c r="M638053" i="1"/>
  <c r="M638054" i="1"/>
  <c r="M638055" i="1"/>
  <c r="M638056" i="1"/>
  <c r="M638057" i="1"/>
  <c r="M638058" i="1"/>
  <c r="M638059" i="1"/>
  <c r="M638060" i="1"/>
  <c r="M638061" i="1"/>
  <c r="M638062" i="1"/>
  <c r="M638063" i="1"/>
  <c r="M638064" i="1"/>
  <c r="M638065" i="1"/>
  <c r="M638066" i="1"/>
  <c r="M638067" i="1"/>
  <c r="M638068" i="1"/>
  <c r="M638069" i="1"/>
  <c r="M638070" i="1"/>
  <c r="M638071" i="1"/>
  <c r="M638072" i="1"/>
  <c r="M638073" i="1"/>
  <c r="M638074" i="1"/>
  <c r="M638075" i="1"/>
  <c r="M638076" i="1"/>
  <c r="M638077" i="1"/>
  <c r="M638078" i="1"/>
  <c r="M638079" i="1"/>
  <c r="M638080" i="1"/>
  <c r="M638081" i="1"/>
  <c r="M638082" i="1"/>
  <c r="M638083" i="1"/>
  <c r="M638084" i="1"/>
  <c r="M638085" i="1"/>
  <c r="M638086" i="1"/>
  <c r="M638087" i="1"/>
  <c r="M638088" i="1"/>
  <c r="M638089" i="1"/>
  <c r="M638090" i="1"/>
  <c r="M638091" i="1"/>
  <c r="M638092" i="1"/>
  <c r="M638093" i="1"/>
  <c r="M638094" i="1"/>
  <c r="M638095" i="1"/>
  <c r="M638096" i="1"/>
  <c r="M638097" i="1"/>
  <c r="M638098" i="1"/>
  <c r="M638099" i="1"/>
  <c r="M638100" i="1"/>
  <c r="M638101" i="1"/>
  <c r="M638102" i="1"/>
  <c r="M638103" i="1"/>
  <c r="M638104" i="1"/>
  <c r="M638105" i="1"/>
  <c r="M638106" i="1"/>
  <c r="M638107" i="1"/>
  <c r="M638108" i="1"/>
  <c r="M638109" i="1"/>
  <c r="M638110" i="1"/>
  <c r="M638111" i="1"/>
  <c r="M638112" i="1"/>
  <c r="M638113" i="1"/>
  <c r="M638114" i="1"/>
  <c r="M638115" i="1"/>
  <c r="M638116" i="1"/>
  <c r="M638117" i="1"/>
  <c r="M638118" i="1"/>
  <c r="M638119" i="1"/>
  <c r="M638120" i="1"/>
  <c r="M638121" i="1"/>
  <c r="M638122" i="1"/>
  <c r="M638123" i="1"/>
  <c r="M638124" i="1"/>
  <c r="M638125" i="1"/>
  <c r="M638126" i="1"/>
  <c r="M638127" i="1"/>
  <c r="M638128" i="1"/>
  <c r="M638129" i="1"/>
  <c r="M638130" i="1"/>
  <c r="M638131" i="1"/>
  <c r="M638132" i="1"/>
  <c r="M638133" i="1"/>
  <c r="M638134" i="1"/>
  <c r="M638135" i="1"/>
  <c r="M638136" i="1"/>
  <c r="M638137" i="1"/>
  <c r="M638138" i="1"/>
  <c r="M638139" i="1"/>
  <c r="M638140" i="1"/>
  <c r="M638141" i="1"/>
  <c r="M638142" i="1"/>
  <c r="M638143" i="1"/>
  <c r="M638144" i="1"/>
  <c r="M638145" i="1"/>
  <c r="M638146" i="1"/>
  <c r="M638147" i="1"/>
  <c r="M638148" i="1"/>
  <c r="M638149" i="1"/>
  <c r="M638150" i="1"/>
  <c r="M638151" i="1"/>
  <c r="M638152" i="1"/>
  <c r="M638153" i="1"/>
  <c r="M638154" i="1"/>
  <c r="M638155" i="1"/>
  <c r="M638156" i="1"/>
  <c r="M638157" i="1"/>
  <c r="M638158" i="1"/>
  <c r="M638159" i="1"/>
  <c r="M638160" i="1"/>
  <c r="M638161" i="1"/>
  <c r="M638162" i="1"/>
  <c r="M638163" i="1"/>
  <c r="M638164" i="1"/>
  <c r="M638165" i="1"/>
  <c r="M638166" i="1"/>
  <c r="M638167" i="1"/>
  <c r="M638168" i="1"/>
  <c r="M638169" i="1"/>
  <c r="M638170" i="1"/>
  <c r="M638171" i="1"/>
  <c r="M638172" i="1"/>
  <c r="M638173" i="1"/>
  <c r="M638174" i="1"/>
  <c r="M638175" i="1"/>
  <c r="M638176" i="1"/>
  <c r="M638177" i="1"/>
  <c r="M638178" i="1"/>
  <c r="M638179" i="1"/>
  <c r="M638180" i="1"/>
  <c r="M638181" i="1"/>
  <c r="M638182" i="1"/>
  <c r="M638183" i="1"/>
  <c r="M638184" i="1"/>
  <c r="M638185" i="1"/>
  <c r="M638186" i="1"/>
  <c r="M638187" i="1"/>
  <c r="M638188" i="1"/>
  <c r="M638189" i="1"/>
  <c r="M638190" i="1"/>
  <c r="M638191" i="1"/>
  <c r="M638192" i="1"/>
  <c r="M638193" i="1"/>
  <c r="M638194" i="1"/>
  <c r="M638195" i="1"/>
  <c r="M638196" i="1"/>
  <c r="M638197" i="1"/>
  <c r="M638198" i="1"/>
  <c r="M638199" i="1"/>
  <c r="M638200" i="1"/>
  <c r="M638201" i="1"/>
  <c r="M638202" i="1"/>
  <c r="M638203" i="1"/>
  <c r="M638204" i="1"/>
  <c r="M638205" i="1"/>
  <c r="M638206" i="1"/>
  <c r="M638207" i="1"/>
  <c r="M638208" i="1"/>
  <c r="M638209" i="1"/>
  <c r="M638210" i="1"/>
  <c r="M638211" i="1"/>
  <c r="M638212" i="1"/>
  <c r="M638213" i="1"/>
  <c r="M638214" i="1"/>
  <c r="M638215" i="1"/>
  <c r="M638216" i="1"/>
  <c r="M638217" i="1"/>
  <c r="M638218" i="1"/>
  <c r="M638219" i="1"/>
  <c r="M638220" i="1"/>
  <c r="M638221" i="1"/>
  <c r="M638222" i="1"/>
  <c r="M638223" i="1"/>
  <c r="M638224" i="1"/>
  <c r="M638225" i="1"/>
  <c r="M638226" i="1"/>
  <c r="M638227" i="1"/>
  <c r="M638228" i="1"/>
  <c r="M638229" i="1"/>
  <c r="M638230" i="1"/>
  <c r="M638231" i="1"/>
  <c r="M638232" i="1"/>
  <c r="M638233" i="1"/>
  <c r="M638234" i="1"/>
  <c r="M638235" i="1"/>
  <c r="M638236" i="1"/>
  <c r="M638237" i="1"/>
  <c r="M638238" i="1"/>
  <c r="M638239" i="1"/>
  <c r="M638240" i="1"/>
  <c r="M638241" i="1"/>
  <c r="M638242" i="1"/>
  <c r="M638243" i="1"/>
  <c r="M638244" i="1"/>
  <c r="M638245" i="1"/>
  <c r="M638246" i="1"/>
  <c r="M638247" i="1"/>
  <c r="M638248" i="1"/>
  <c r="M638249" i="1"/>
  <c r="M638250" i="1"/>
  <c r="M638251" i="1"/>
  <c r="M638252" i="1"/>
  <c r="M638253" i="1"/>
  <c r="M638254" i="1"/>
  <c r="M638255" i="1"/>
  <c r="M638256" i="1"/>
  <c r="M638257" i="1"/>
  <c r="M638258" i="1"/>
  <c r="M638259" i="1"/>
  <c r="M638260" i="1"/>
  <c r="M638261" i="1"/>
  <c r="M638262" i="1"/>
  <c r="M638263" i="1"/>
  <c r="M638264" i="1"/>
  <c r="M638265" i="1"/>
  <c r="M638266" i="1"/>
  <c r="M638267" i="1"/>
  <c r="M638268" i="1"/>
  <c r="M638269" i="1"/>
  <c r="M638270" i="1"/>
  <c r="M638271" i="1"/>
  <c r="M638272" i="1"/>
  <c r="M638273" i="1"/>
  <c r="M638274" i="1"/>
  <c r="M638275" i="1"/>
  <c r="M638276" i="1"/>
  <c r="M638277" i="1"/>
  <c r="M638278" i="1"/>
  <c r="M638279" i="1"/>
  <c r="M638280" i="1"/>
  <c r="M638281" i="1"/>
  <c r="M638282" i="1"/>
  <c r="M638283" i="1"/>
  <c r="M638284" i="1"/>
  <c r="M638285" i="1"/>
  <c r="M638286" i="1"/>
  <c r="M638287" i="1"/>
  <c r="M638288" i="1"/>
  <c r="M638289" i="1"/>
  <c r="M638290" i="1"/>
  <c r="M638291" i="1"/>
  <c r="M638292" i="1"/>
  <c r="M638293" i="1"/>
  <c r="M638294" i="1"/>
  <c r="M638295" i="1"/>
  <c r="M638296" i="1"/>
  <c r="M638297" i="1"/>
  <c r="M638298" i="1"/>
  <c r="M638299" i="1"/>
  <c r="M638300" i="1"/>
  <c r="M638301" i="1"/>
  <c r="M638302" i="1"/>
  <c r="M638303" i="1"/>
  <c r="M638304" i="1"/>
  <c r="M638305" i="1"/>
  <c r="M638306" i="1"/>
  <c r="M638307" i="1"/>
  <c r="M638308" i="1"/>
  <c r="M638309" i="1"/>
  <c r="M638310" i="1"/>
  <c r="M638311" i="1"/>
  <c r="M638312" i="1"/>
  <c r="M638313" i="1"/>
  <c r="M638314" i="1"/>
  <c r="M638315" i="1"/>
  <c r="M638316" i="1"/>
  <c r="M638317" i="1"/>
  <c r="M638318" i="1"/>
  <c r="M638319" i="1"/>
  <c r="M638320" i="1"/>
  <c r="M638321" i="1"/>
  <c r="M638322" i="1"/>
  <c r="M638323" i="1"/>
  <c r="M638324" i="1"/>
  <c r="M638325" i="1"/>
  <c r="M638326" i="1"/>
  <c r="M638327" i="1"/>
  <c r="M638328" i="1"/>
  <c r="M638329" i="1"/>
  <c r="M638330" i="1"/>
  <c r="M638331" i="1"/>
  <c r="M638332" i="1"/>
  <c r="M638333" i="1"/>
  <c r="M638334" i="1"/>
  <c r="M638335" i="1"/>
  <c r="M638336" i="1"/>
  <c r="M638337" i="1"/>
  <c r="M638338" i="1"/>
  <c r="M638339" i="1"/>
  <c r="M638340" i="1"/>
  <c r="M638341" i="1"/>
  <c r="M638342" i="1"/>
  <c r="M638343" i="1"/>
  <c r="M638344" i="1"/>
  <c r="M638345" i="1"/>
  <c r="M638346" i="1"/>
  <c r="M638347" i="1"/>
  <c r="M638348" i="1"/>
  <c r="M638349" i="1"/>
  <c r="M638350" i="1"/>
  <c r="M638351" i="1"/>
  <c r="M638352" i="1"/>
  <c r="M638353" i="1"/>
  <c r="M638354" i="1"/>
  <c r="M638355" i="1"/>
  <c r="M638356" i="1"/>
  <c r="M638357" i="1"/>
  <c r="M638358" i="1"/>
  <c r="M638359" i="1"/>
  <c r="M638360" i="1"/>
  <c r="M638361" i="1"/>
  <c r="M638362" i="1"/>
  <c r="M638363" i="1"/>
  <c r="M638364" i="1"/>
  <c r="M638365" i="1"/>
  <c r="M638366" i="1"/>
  <c r="M638367" i="1"/>
  <c r="M638368" i="1"/>
  <c r="M638369" i="1"/>
  <c r="M638370" i="1"/>
  <c r="M638371" i="1"/>
  <c r="M638372" i="1"/>
  <c r="M638373" i="1"/>
  <c r="M638374" i="1"/>
  <c r="M638375" i="1"/>
  <c r="M638376" i="1"/>
  <c r="M638377" i="1"/>
  <c r="M638378" i="1"/>
  <c r="M638379" i="1"/>
  <c r="M638380" i="1"/>
  <c r="M638381" i="1"/>
  <c r="M638382" i="1"/>
  <c r="M638383" i="1"/>
  <c r="M638384" i="1"/>
  <c r="M638385" i="1"/>
  <c r="M638386" i="1"/>
  <c r="M638387" i="1"/>
  <c r="M638388" i="1"/>
  <c r="M638389" i="1"/>
  <c r="M638390" i="1"/>
  <c r="M638391" i="1"/>
  <c r="M638392" i="1"/>
  <c r="M638393" i="1"/>
  <c r="M638394" i="1"/>
  <c r="M638395" i="1"/>
  <c r="M638396" i="1"/>
  <c r="M638397" i="1"/>
  <c r="M638398" i="1"/>
  <c r="M638399" i="1"/>
  <c r="M638400" i="1"/>
  <c r="M638401" i="1"/>
  <c r="M638402" i="1"/>
  <c r="M638403" i="1"/>
  <c r="M638404" i="1"/>
  <c r="M638405" i="1"/>
  <c r="M638406" i="1"/>
  <c r="M638407" i="1"/>
  <c r="M638408" i="1"/>
  <c r="M638409" i="1"/>
  <c r="M638410" i="1"/>
  <c r="M638411" i="1"/>
  <c r="M638412" i="1"/>
  <c r="M638413" i="1"/>
  <c r="M638414" i="1"/>
  <c r="M638415" i="1"/>
  <c r="M638416" i="1"/>
  <c r="M638417" i="1"/>
  <c r="M638418" i="1"/>
  <c r="M638419" i="1"/>
  <c r="M638420" i="1"/>
  <c r="M638421" i="1"/>
  <c r="M638422" i="1"/>
  <c r="M638423" i="1"/>
  <c r="M638424" i="1"/>
  <c r="M638425" i="1"/>
  <c r="M638426" i="1"/>
  <c r="M638427" i="1"/>
  <c r="M638428" i="1"/>
  <c r="M638429" i="1"/>
  <c r="M638430" i="1"/>
  <c r="M638431" i="1"/>
  <c r="M638432" i="1"/>
  <c r="M638433" i="1"/>
  <c r="M638434" i="1"/>
  <c r="M638435" i="1"/>
  <c r="M638436" i="1"/>
  <c r="M638437" i="1"/>
  <c r="M638438" i="1"/>
  <c r="M638439" i="1"/>
  <c r="M638440" i="1"/>
  <c r="M638441" i="1"/>
  <c r="M638442" i="1"/>
  <c r="M638443" i="1"/>
  <c r="M638444" i="1"/>
  <c r="M638445" i="1"/>
  <c r="M638446" i="1"/>
  <c r="M638447" i="1"/>
  <c r="M638448" i="1"/>
  <c r="M638449" i="1"/>
  <c r="M638450" i="1"/>
  <c r="M638451" i="1"/>
  <c r="M638452" i="1"/>
  <c r="M638453" i="1"/>
  <c r="M638454" i="1"/>
  <c r="M638455" i="1"/>
  <c r="M638456" i="1"/>
  <c r="M638457" i="1"/>
  <c r="M638458" i="1"/>
  <c r="M638459" i="1"/>
  <c r="M638460" i="1"/>
  <c r="M638461" i="1"/>
  <c r="M638462" i="1"/>
  <c r="M638463" i="1"/>
  <c r="M638464" i="1"/>
  <c r="M638465" i="1"/>
  <c r="M638466" i="1"/>
  <c r="M638467" i="1"/>
  <c r="M638468" i="1"/>
  <c r="M638469" i="1"/>
  <c r="M638470" i="1"/>
  <c r="M638471" i="1"/>
  <c r="M638472" i="1"/>
  <c r="M638473" i="1"/>
  <c r="M638474" i="1"/>
  <c r="M638475" i="1"/>
  <c r="M638476" i="1"/>
  <c r="M638477" i="1"/>
  <c r="M638478" i="1"/>
  <c r="M638479" i="1"/>
  <c r="M638480" i="1"/>
  <c r="M638481" i="1"/>
  <c r="M638482" i="1"/>
  <c r="M638483" i="1"/>
  <c r="M638484" i="1"/>
  <c r="M638485" i="1"/>
  <c r="M638486" i="1"/>
  <c r="M638487" i="1"/>
  <c r="M638488" i="1"/>
  <c r="M638489" i="1"/>
  <c r="M638490" i="1"/>
  <c r="M638491" i="1"/>
  <c r="M638492" i="1"/>
  <c r="M638493" i="1"/>
  <c r="M638494" i="1"/>
  <c r="M638495" i="1"/>
  <c r="M638496" i="1"/>
  <c r="M638497" i="1"/>
  <c r="M638498" i="1"/>
  <c r="M638499" i="1"/>
  <c r="M638500" i="1"/>
  <c r="M638501" i="1"/>
  <c r="M638502" i="1"/>
  <c r="M638503" i="1"/>
  <c r="M638504" i="1"/>
  <c r="M638505" i="1"/>
  <c r="M638506" i="1"/>
  <c r="M638507" i="1"/>
  <c r="M638508" i="1"/>
  <c r="M638509" i="1"/>
  <c r="M638510" i="1"/>
  <c r="M638511" i="1"/>
  <c r="M638512" i="1"/>
  <c r="M638513" i="1"/>
  <c r="M638514" i="1"/>
  <c r="M638515" i="1"/>
  <c r="M638516" i="1"/>
  <c r="M638517" i="1"/>
  <c r="M638518" i="1"/>
  <c r="M638519" i="1"/>
  <c r="M638520" i="1"/>
  <c r="M638521" i="1"/>
  <c r="M638522" i="1"/>
  <c r="M638523" i="1"/>
  <c r="M638524" i="1"/>
  <c r="M638525" i="1"/>
  <c r="M638526" i="1"/>
  <c r="M638527" i="1"/>
  <c r="M638528" i="1"/>
  <c r="M638529" i="1"/>
  <c r="M638530" i="1"/>
  <c r="M638531" i="1"/>
  <c r="M638532" i="1"/>
  <c r="M638533" i="1"/>
  <c r="M638534" i="1"/>
  <c r="M638535" i="1"/>
  <c r="M638536" i="1"/>
  <c r="M638537" i="1"/>
  <c r="M638538" i="1"/>
  <c r="M638539" i="1"/>
  <c r="M638540" i="1"/>
  <c r="M638541" i="1"/>
  <c r="M638542" i="1"/>
  <c r="M638543" i="1"/>
  <c r="M638544" i="1"/>
  <c r="M638545" i="1"/>
  <c r="M638546" i="1"/>
  <c r="M638547" i="1"/>
  <c r="M638548" i="1"/>
  <c r="M638549" i="1"/>
  <c r="M638550" i="1"/>
  <c r="M638551" i="1"/>
  <c r="M638552" i="1"/>
  <c r="M638553" i="1"/>
  <c r="M638554" i="1"/>
  <c r="M638555" i="1"/>
  <c r="M638556" i="1"/>
  <c r="M638557" i="1"/>
  <c r="M638558" i="1"/>
  <c r="M638559" i="1"/>
  <c r="M638560" i="1"/>
  <c r="M638561" i="1"/>
  <c r="M638562" i="1"/>
  <c r="M638563" i="1"/>
  <c r="M638564" i="1"/>
  <c r="M638565" i="1"/>
  <c r="M638566" i="1"/>
  <c r="M638567" i="1"/>
  <c r="M638568" i="1"/>
  <c r="M638569" i="1"/>
  <c r="M638570" i="1"/>
  <c r="M638571" i="1"/>
  <c r="M638572" i="1"/>
  <c r="M638573" i="1"/>
  <c r="M638574" i="1"/>
  <c r="M638575" i="1"/>
  <c r="M638576" i="1"/>
  <c r="M638577" i="1"/>
  <c r="M638578" i="1"/>
  <c r="M638579" i="1"/>
  <c r="M638580" i="1"/>
  <c r="M638581" i="1"/>
  <c r="M638582" i="1"/>
  <c r="M638583" i="1"/>
  <c r="M638584" i="1"/>
  <c r="M638585" i="1"/>
  <c r="M638586" i="1"/>
  <c r="M638587" i="1"/>
  <c r="M638588" i="1"/>
  <c r="M638589" i="1"/>
  <c r="M638590" i="1"/>
  <c r="M638591" i="1"/>
  <c r="M638592" i="1"/>
  <c r="M638593" i="1"/>
  <c r="M638594" i="1"/>
  <c r="M638595" i="1"/>
  <c r="M638596" i="1"/>
  <c r="M638597" i="1"/>
  <c r="M638598" i="1"/>
  <c r="M638599" i="1"/>
  <c r="M638600" i="1"/>
  <c r="M638601" i="1"/>
  <c r="M638602" i="1"/>
  <c r="M638603" i="1"/>
  <c r="M638604" i="1"/>
  <c r="M638605" i="1"/>
  <c r="M638606" i="1"/>
  <c r="M638607" i="1"/>
  <c r="M638608" i="1"/>
  <c r="M638609" i="1"/>
  <c r="M638610" i="1"/>
  <c r="M638611" i="1"/>
  <c r="M638612" i="1"/>
  <c r="M638613" i="1"/>
  <c r="M638614" i="1"/>
  <c r="M638615" i="1"/>
  <c r="M638616" i="1"/>
  <c r="M638617" i="1"/>
  <c r="M638618" i="1"/>
  <c r="M638619" i="1"/>
  <c r="M638620" i="1"/>
  <c r="M638621" i="1"/>
  <c r="M638622" i="1"/>
  <c r="M638623" i="1"/>
  <c r="M638624" i="1"/>
  <c r="M638625" i="1"/>
  <c r="M638626" i="1"/>
  <c r="M638627" i="1"/>
  <c r="M638628" i="1"/>
  <c r="M638629" i="1"/>
  <c r="M638630" i="1"/>
  <c r="M638631" i="1"/>
  <c r="M638632" i="1"/>
  <c r="M638633" i="1"/>
  <c r="M638634" i="1"/>
  <c r="M638635" i="1"/>
  <c r="M638636" i="1"/>
  <c r="M638637" i="1"/>
  <c r="M638638" i="1"/>
  <c r="M638639" i="1"/>
  <c r="M638640" i="1"/>
  <c r="M638641" i="1"/>
  <c r="M638642" i="1"/>
  <c r="M638643" i="1"/>
  <c r="M638644" i="1"/>
  <c r="M638645" i="1"/>
  <c r="M638646" i="1"/>
  <c r="M638647" i="1"/>
  <c r="M638648" i="1"/>
  <c r="M638649" i="1"/>
  <c r="M638650" i="1"/>
  <c r="M638651" i="1"/>
  <c r="M638652" i="1"/>
  <c r="M638653" i="1"/>
  <c r="M638654" i="1"/>
  <c r="M638655" i="1"/>
  <c r="M638656" i="1"/>
  <c r="M638657" i="1"/>
  <c r="M638658" i="1"/>
  <c r="M638659" i="1"/>
  <c r="M638660" i="1"/>
  <c r="M638661" i="1"/>
  <c r="M638662" i="1"/>
  <c r="M638663" i="1"/>
  <c r="M638664" i="1"/>
  <c r="M638665" i="1"/>
  <c r="M638666" i="1"/>
  <c r="M638667" i="1"/>
  <c r="M638668" i="1"/>
  <c r="M638669" i="1"/>
  <c r="M638670" i="1"/>
  <c r="M638671" i="1"/>
  <c r="M638672" i="1"/>
  <c r="M638673" i="1"/>
  <c r="M638674" i="1"/>
  <c r="M638675" i="1"/>
  <c r="M638676" i="1"/>
  <c r="M638677" i="1"/>
  <c r="M638678" i="1"/>
  <c r="M638679" i="1"/>
  <c r="M638680" i="1"/>
  <c r="M638681" i="1"/>
  <c r="M638682" i="1"/>
  <c r="M638683" i="1"/>
  <c r="M638684" i="1"/>
  <c r="M638685" i="1"/>
  <c r="M638686" i="1"/>
  <c r="M638687" i="1"/>
  <c r="M638688" i="1"/>
  <c r="M638689" i="1"/>
  <c r="M638690" i="1"/>
  <c r="M638691" i="1"/>
  <c r="M638692" i="1"/>
  <c r="M638693" i="1"/>
  <c r="M638694" i="1"/>
  <c r="M638695" i="1"/>
  <c r="M638696" i="1"/>
  <c r="M638697" i="1"/>
  <c r="M638698" i="1"/>
  <c r="M638699" i="1"/>
  <c r="M638700" i="1"/>
  <c r="M638701" i="1"/>
  <c r="M638702" i="1"/>
  <c r="M638703" i="1"/>
  <c r="M638704" i="1"/>
  <c r="M638705" i="1"/>
  <c r="M638706" i="1"/>
  <c r="M638707" i="1"/>
  <c r="M638708" i="1"/>
  <c r="M638709" i="1"/>
  <c r="M638710" i="1"/>
  <c r="M638711" i="1"/>
  <c r="M638712" i="1"/>
  <c r="M638713" i="1"/>
  <c r="M638714" i="1"/>
  <c r="M638715" i="1"/>
  <c r="M638716" i="1"/>
  <c r="M638717" i="1"/>
  <c r="M638718" i="1"/>
  <c r="M638719" i="1"/>
  <c r="M638720" i="1"/>
  <c r="M638721" i="1"/>
  <c r="M638722" i="1"/>
  <c r="M638723" i="1"/>
  <c r="M638724" i="1"/>
  <c r="M638725" i="1"/>
  <c r="M638726" i="1"/>
  <c r="M638727" i="1"/>
  <c r="M638728" i="1"/>
  <c r="M638729" i="1"/>
  <c r="M638730" i="1"/>
  <c r="M638731" i="1"/>
  <c r="M638732" i="1"/>
  <c r="M638733" i="1"/>
  <c r="M638734" i="1"/>
  <c r="M638735" i="1"/>
  <c r="M638736" i="1"/>
  <c r="M638737" i="1"/>
  <c r="M638738" i="1"/>
  <c r="M638739" i="1"/>
  <c r="M638740" i="1"/>
  <c r="M638741" i="1"/>
  <c r="M638742" i="1"/>
  <c r="M638743" i="1"/>
  <c r="M638744" i="1"/>
  <c r="M638745" i="1"/>
  <c r="M638746" i="1"/>
  <c r="M638747" i="1"/>
  <c r="M638748" i="1"/>
  <c r="M638749" i="1"/>
  <c r="M638750" i="1"/>
  <c r="M638751" i="1"/>
  <c r="M638752" i="1"/>
  <c r="M638753" i="1"/>
  <c r="M638754" i="1"/>
  <c r="M638755" i="1"/>
  <c r="M638756" i="1"/>
  <c r="M638757" i="1"/>
  <c r="M638758" i="1"/>
  <c r="M638759" i="1"/>
  <c r="M638760" i="1"/>
  <c r="M638761" i="1"/>
  <c r="M638762" i="1"/>
  <c r="M638763" i="1"/>
  <c r="M638764" i="1"/>
  <c r="M638765" i="1"/>
  <c r="M638766" i="1"/>
  <c r="M638767" i="1"/>
  <c r="M638768" i="1"/>
  <c r="M638769" i="1"/>
  <c r="M638770" i="1"/>
  <c r="M638771" i="1"/>
  <c r="M638772" i="1"/>
  <c r="M638773" i="1"/>
  <c r="M638774" i="1"/>
  <c r="M638775" i="1"/>
  <c r="M638776" i="1"/>
  <c r="M638777" i="1"/>
  <c r="M638778" i="1"/>
  <c r="M638779" i="1"/>
  <c r="M638780" i="1"/>
  <c r="M638781" i="1"/>
  <c r="M638782" i="1"/>
  <c r="M638783" i="1"/>
  <c r="M638784" i="1"/>
  <c r="M638785" i="1"/>
  <c r="M638786" i="1"/>
  <c r="M638787" i="1"/>
  <c r="M638788" i="1"/>
  <c r="M638789" i="1"/>
  <c r="M638790" i="1"/>
  <c r="M638791" i="1"/>
  <c r="M638792" i="1"/>
  <c r="M638793" i="1"/>
  <c r="M638794" i="1"/>
  <c r="M638795" i="1"/>
  <c r="M638796" i="1"/>
  <c r="M638797" i="1"/>
  <c r="M638798" i="1"/>
  <c r="M638799" i="1"/>
  <c r="M638800" i="1"/>
  <c r="M638801" i="1"/>
  <c r="M638802" i="1"/>
  <c r="M638803" i="1"/>
  <c r="M638804" i="1"/>
  <c r="M638805" i="1"/>
  <c r="M638806" i="1"/>
  <c r="M638807" i="1"/>
  <c r="M638808" i="1"/>
  <c r="M638809" i="1"/>
  <c r="M638810" i="1"/>
  <c r="M638811" i="1"/>
  <c r="M638812" i="1"/>
  <c r="M638813" i="1"/>
  <c r="M638814" i="1"/>
  <c r="M638815" i="1"/>
  <c r="M638816" i="1"/>
  <c r="M638817" i="1"/>
  <c r="M638818" i="1"/>
  <c r="M638819" i="1"/>
  <c r="M638820" i="1"/>
  <c r="M638821" i="1"/>
  <c r="M638822" i="1"/>
  <c r="M638823" i="1"/>
  <c r="M638824" i="1"/>
  <c r="M638825" i="1"/>
  <c r="M638826" i="1"/>
  <c r="M638827" i="1"/>
  <c r="M638828" i="1"/>
  <c r="M638829" i="1"/>
  <c r="M638830" i="1"/>
  <c r="M638831" i="1"/>
  <c r="M638832" i="1"/>
  <c r="M638833" i="1"/>
  <c r="M638834" i="1"/>
  <c r="M638835" i="1"/>
  <c r="M638836" i="1"/>
  <c r="M638837" i="1"/>
  <c r="M638838" i="1"/>
  <c r="M638839" i="1"/>
  <c r="M638840" i="1"/>
  <c r="M638841" i="1"/>
  <c r="M638842" i="1"/>
  <c r="M638843" i="1"/>
  <c r="M638844" i="1"/>
  <c r="M638845" i="1"/>
  <c r="M638846" i="1"/>
  <c r="M638847" i="1"/>
  <c r="M638848" i="1"/>
  <c r="M638849" i="1"/>
  <c r="M638850" i="1"/>
  <c r="M638851" i="1"/>
  <c r="M638852" i="1"/>
  <c r="M638853" i="1"/>
  <c r="M638854" i="1"/>
  <c r="M638855" i="1"/>
  <c r="M638856" i="1"/>
  <c r="M638857" i="1"/>
  <c r="M638858" i="1"/>
  <c r="M638859" i="1"/>
  <c r="M638860" i="1"/>
  <c r="M638861" i="1"/>
  <c r="M638862" i="1"/>
  <c r="M638863" i="1"/>
  <c r="M638864" i="1"/>
  <c r="M638865" i="1"/>
  <c r="M638866" i="1"/>
  <c r="M638867" i="1"/>
  <c r="M638868" i="1"/>
  <c r="M638869" i="1"/>
  <c r="M638870" i="1"/>
  <c r="M638871" i="1"/>
  <c r="M638872" i="1"/>
  <c r="M638873" i="1"/>
  <c r="M638874" i="1"/>
  <c r="M638875" i="1"/>
  <c r="M638876" i="1"/>
  <c r="M638877" i="1"/>
  <c r="M638878" i="1"/>
  <c r="M638879" i="1"/>
  <c r="M638880" i="1"/>
  <c r="M638881" i="1"/>
  <c r="M638882" i="1"/>
  <c r="M638883" i="1"/>
  <c r="M638884" i="1"/>
  <c r="M638885" i="1"/>
  <c r="M638886" i="1"/>
  <c r="M638887" i="1"/>
  <c r="M638888" i="1"/>
  <c r="M638889" i="1"/>
  <c r="M638890" i="1"/>
  <c r="M638891" i="1"/>
  <c r="M638892" i="1"/>
  <c r="M638893" i="1"/>
  <c r="M638894" i="1"/>
  <c r="M638895" i="1"/>
  <c r="M638896" i="1"/>
  <c r="M638897" i="1"/>
  <c r="M638898" i="1"/>
  <c r="M638899" i="1"/>
  <c r="M638900" i="1"/>
  <c r="M638901" i="1"/>
  <c r="M638902" i="1"/>
  <c r="M638903" i="1"/>
  <c r="M638904" i="1"/>
  <c r="M638905" i="1"/>
  <c r="M638906" i="1"/>
  <c r="M638907" i="1"/>
  <c r="M638908" i="1"/>
  <c r="M638909" i="1"/>
  <c r="M638910" i="1"/>
  <c r="M638911" i="1"/>
  <c r="M638912" i="1"/>
  <c r="M638913" i="1"/>
  <c r="M638914" i="1"/>
  <c r="M638915" i="1"/>
  <c r="M638916" i="1"/>
  <c r="M638917" i="1"/>
  <c r="M638918" i="1"/>
  <c r="M638919" i="1"/>
  <c r="M638920" i="1"/>
  <c r="M638921" i="1"/>
  <c r="M638922" i="1"/>
  <c r="M638923" i="1"/>
  <c r="M638924" i="1"/>
  <c r="M638925" i="1"/>
  <c r="M638926" i="1"/>
  <c r="M638927" i="1"/>
  <c r="M638928" i="1"/>
  <c r="M638929" i="1"/>
  <c r="M638930" i="1"/>
  <c r="M638931" i="1"/>
  <c r="M638932" i="1"/>
  <c r="M638933" i="1"/>
  <c r="M638934" i="1"/>
  <c r="M638935" i="1"/>
  <c r="M638936" i="1"/>
  <c r="M638937" i="1"/>
  <c r="M638938" i="1"/>
  <c r="M638939" i="1"/>
  <c r="M638940" i="1"/>
  <c r="M638941" i="1"/>
  <c r="M638942" i="1"/>
  <c r="M638943" i="1"/>
  <c r="M638944" i="1"/>
  <c r="M638945" i="1"/>
  <c r="M638946" i="1"/>
  <c r="M638947" i="1"/>
  <c r="M638948" i="1"/>
  <c r="M638949" i="1"/>
  <c r="M638950" i="1"/>
  <c r="M638951" i="1"/>
  <c r="M638952" i="1"/>
  <c r="M638953" i="1"/>
  <c r="M638954" i="1"/>
  <c r="M638955" i="1"/>
  <c r="M638956" i="1"/>
  <c r="M638957" i="1"/>
  <c r="M638958" i="1"/>
  <c r="M638959" i="1"/>
  <c r="M638960" i="1"/>
  <c r="M638961" i="1"/>
  <c r="M638962" i="1"/>
  <c r="M638963" i="1"/>
  <c r="M638964" i="1"/>
  <c r="M638965" i="1"/>
  <c r="M638966" i="1"/>
  <c r="M638967" i="1"/>
  <c r="M638968" i="1"/>
  <c r="M638969" i="1"/>
  <c r="M638970" i="1"/>
  <c r="M638971" i="1"/>
  <c r="M638972" i="1"/>
  <c r="M638973" i="1"/>
  <c r="M638974" i="1"/>
  <c r="M638975" i="1"/>
  <c r="M638976" i="1"/>
  <c r="M638977" i="1"/>
  <c r="M638978" i="1"/>
  <c r="M638979" i="1"/>
  <c r="M638980" i="1"/>
  <c r="M638981" i="1"/>
  <c r="M638982" i="1"/>
  <c r="M638983" i="1"/>
  <c r="M638984" i="1"/>
  <c r="M638985" i="1"/>
  <c r="M638986" i="1"/>
  <c r="M638987" i="1"/>
  <c r="M638988" i="1"/>
  <c r="M638989" i="1"/>
  <c r="M638990" i="1"/>
  <c r="M638991" i="1"/>
  <c r="M638992" i="1"/>
  <c r="M638993" i="1"/>
  <c r="M638994" i="1"/>
  <c r="M638995" i="1"/>
  <c r="M638996" i="1"/>
  <c r="M638997" i="1"/>
  <c r="M638998" i="1"/>
  <c r="M638999" i="1"/>
  <c r="M639000" i="1"/>
  <c r="M639001" i="1"/>
  <c r="M639002" i="1"/>
  <c r="M639003" i="1"/>
  <c r="M639004" i="1"/>
  <c r="M639005" i="1"/>
  <c r="M639006" i="1"/>
  <c r="M639007" i="1"/>
  <c r="M639008" i="1"/>
  <c r="M639009" i="1"/>
  <c r="M639010" i="1"/>
  <c r="M639011" i="1"/>
  <c r="M639012" i="1"/>
  <c r="M639013" i="1"/>
  <c r="M639014" i="1"/>
  <c r="M639015" i="1"/>
  <c r="M639016" i="1"/>
  <c r="M639017" i="1"/>
  <c r="M639018" i="1"/>
  <c r="M639019" i="1"/>
  <c r="M639020" i="1"/>
  <c r="M639021" i="1"/>
  <c r="M639022" i="1"/>
  <c r="M639023" i="1"/>
  <c r="M639024" i="1"/>
  <c r="M639025" i="1"/>
  <c r="M639026" i="1"/>
  <c r="M639027" i="1"/>
  <c r="M639028" i="1"/>
  <c r="M639029" i="1"/>
  <c r="M639030" i="1"/>
  <c r="M639031" i="1"/>
  <c r="M639032" i="1"/>
  <c r="M639033" i="1"/>
  <c r="M639034" i="1"/>
  <c r="M639035" i="1"/>
  <c r="M639036" i="1"/>
  <c r="M639037" i="1"/>
  <c r="M639038" i="1"/>
  <c r="M639039" i="1"/>
  <c r="M639040" i="1"/>
  <c r="M639041" i="1"/>
  <c r="M639042" i="1"/>
  <c r="M639043" i="1"/>
  <c r="M639044" i="1"/>
  <c r="M639045" i="1"/>
  <c r="M639046" i="1"/>
  <c r="M639047" i="1"/>
  <c r="M639048" i="1"/>
  <c r="M639049" i="1"/>
  <c r="M639050" i="1"/>
  <c r="M639051" i="1"/>
  <c r="M639052" i="1"/>
  <c r="M639053" i="1"/>
  <c r="M639054" i="1"/>
  <c r="M639055" i="1"/>
  <c r="M639056" i="1"/>
  <c r="M639057" i="1"/>
  <c r="M639058" i="1"/>
  <c r="M639059" i="1"/>
  <c r="M639060" i="1"/>
  <c r="M639061" i="1"/>
  <c r="M639062" i="1"/>
  <c r="M639063" i="1"/>
  <c r="M639064" i="1"/>
  <c r="M639065" i="1"/>
  <c r="M639066" i="1"/>
  <c r="M639067" i="1"/>
  <c r="M639068" i="1"/>
  <c r="M639069" i="1"/>
  <c r="M639070" i="1"/>
  <c r="M639071" i="1"/>
  <c r="M639072" i="1"/>
  <c r="M639073" i="1"/>
  <c r="M639074" i="1"/>
  <c r="M639075" i="1"/>
  <c r="M639076" i="1"/>
  <c r="M639077" i="1"/>
  <c r="M639078" i="1"/>
  <c r="M639079" i="1"/>
  <c r="M639080" i="1"/>
  <c r="M639081" i="1"/>
  <c r="M639082" i="1"/>
  <c r="M639083" i="1"/>
  <c r="M639084" i="1"/>
  <c r="M639085" i="1"/>
  <c r="M639086" i="1"/>
  <c r="M639087" i="1"/>
  <c r="M639088" i="1"/>
  <c r="M639089" i="1"/>
  <c r="M639090" i="1"/>
  <c r="M639091" i="1"/>
  <c r="M639092" i="1"/>
  <c r="M639093" i="1"/>
  <c r="M639094" i="1"/>
  <c r="M639095" i="1"/>
  <c r="M639096" i="1"/>
  <c r="M639097" i="1"/>
  <c r="M639098" i="1"/>
  <c r="M639099" i="1"/>
  <c r="M639100" i="1"/>
  <c r="M639101" i="1"/>
  <c r="M639102" i="1"/>
  <c r="M639103" i="1"/>
  <c r="M639104" i="1"/>
  <c r="M639105" i="1"/>
  <c r="M639106" i="1"/>
  <c r="M639107" i="1"/>
  <c r="M639108" i="1"/>
  <c r="M639109" i="1"/>
  <c r="M639110" i="1"/>
  <c r="M639111" i="1"/>
  <c r="M639112" i="1"/>
  <c r="M639113" i="1"/>
  <c r="M639114" i="1"/>
  <c r="M639115" i="1"/>
  <c r="M639116" i="1"/>
  <c r="M639117" i="1"/>
  <c r="M639118" i="1"/>
  <c r="M639119" i="1"/>
  <c r="M639120" i="1"/>
  <c r="M639121" i="1"/>
  <c r="M639122" i="1"/>
  <c r="M639123" i="1"/>
  <c r="M639124" i="1"/>
  <c r="M639125" i="1"/>
  <c r="M639126" i="1"/>
  <c r="M639127" i="1"/>
  <c r="M639128" i="1"/>
  <c r="M639129" i="1"/>
  <c r="M639130" i="1"/>
  <c r="M639131" i="1"/>
  <c r="M639132" i="1"/>
  <c r="M639133" i="1"/>
  <c r="M639134" i="1"/>
  <c r="M639135" i="1"/>
  <c r="M639136" i="1"/>
  <c r="M639137" i="1"/>
  <c r="M639138" i="1"/>
  <c r="M639139" i="1"/>
  <c r="M639140" i="1"/>
  <c r="M639141" i="1"/>
  <c r="M639142" i="1"/>
  <c r="M639143" i="1"/>
  <c r="M639144" i="1"/>
  <c r="M639145" i="1"/>
  <c r="M639146" i="1"/>
  <c r="M639147" i="1"/>
  <c r="M639148" i="1"/>
  <c r="M639149" i="1"/>
  <c r="M639150" i="1"/>
  <c r="M639151" i="1"/>
  <c r="M639152" i="1"/>
  <c r="M639153" i="1"/>
  <c r="M639154" i="1"/>
  <c r="M639155" i="1"/>
  <c r="M639156" i="1"/>
  <c r="M639157" i="1"/>
  <c r="M639158" i="1"/>
  <c r="M639159" i="1"/>
  <c r="M639160" i="1"/>
  <c r="M639161" i="1"/>
  <c r="M639162" i="1"/>
  <c r="M639163" i="1"/>
  <c r="M639164" i="1"/>
  <c r="M639165" i="1"/>
  <c r="M639166" i="1"/>
  <c r="M639167" i="1"/>
  <c r="M639168" i="1"/>
  <c r="M639169" i="1"/>
  <c r="M639170" i="1"/>
  <c r="M639171" i="1"/>
  <c r="M639172" i="1"/>
  <c r="M639173" i="1"/>
  <c r="M639174" i="1"/>
  <c r="M639175" i="1"/>
  <c r="M639176" i="1"/>
  <c r="M639177" i="1"/>
  <c r="M639178" i="1"/>
  <c r="M639179" i="1"/>
  <c r="M639180" i="1"/>
  <c r="M639181" i="1"/>
  <c r="M639182" i="1"/>
  <c r="M639183" i="1"/>
  <c r="M639184" i="1"/>
  <c r="M639185" i="1"/>
  <c r="M639186" i="1"/>
  <c r="M639187" i="1"/>
  <c r="M639188" i="1"/>
  <c r="M639189" i="1"/>
  <c r="M639190" i="1"/>
  <c r="M639191" i="1"/>
  <c r="M639192" i="1"/>
  <c r="M639193" i="1"/>
  <c r="M639194" i="1"/>
  <c r="M639195" i="1"/>
  <c r="M639196" i="1"/>
  <c r="M639197" i="1"/>
  <c r="M639198" i="1"/>
  <c r="M639199" i="1"/>
  <c r="M639200" i="1"/>
  <c r="M639201" i="1"/>
  <c r="M639202" i="1"/>
  <c r="M639203" i="1"/>
  <c r="M639204" i="1"/>
  <c r="M639205" i="1"/>
  <c r="M639206" i="1"/>
  <c r="M639207" i="1"/>
  <c r="M639208" i="1"/>
  <c r="M639209" i="1"/>
  <c r="M639210" i="1"/>
  <c r="M639211" i="1"/>
  <c r="M639212" i="1"/>
  <c r="M639213" i="1"/>
  <c r="M639214" i="1"/>
  <c r="M639215" i="1"/>
  <c r="M639216" i="1"/>
  <c r="M639217" i="1"/>
  <c r="M639218" i="1"/>
  <c r="M639219" i="1"/>
  <c r="M639220" i="1"/>
  <c r="M639221" i="1"/>
  <c r="M639222" i="1"/>
  <c r="M639223" i="1"/>
  <c r="M639224" i="1"/>
  <c r="M639225" i="1"/>
  <c r="M639226" i="1"/>
  <c r="M639227" i="1"/>
  <c r="M639228" i="1"/>
  <c r="M639229" i="1"/>
  <c r="M639230" i="1"/>
  <c r="M639231" i="1"/>
  <c r="M639232" i="1"/>
  <c r="M639233" i="1"/>
  <c r="M639234" i="1"/>
  <c r="M639235" i="1"/>
  <c r="M639236" i="1"/>
  <c r="M639237" i="1"/>
  <c r="M639238" i="1"/>
  <c r="M639239" i="1"/>
  <c r="M639240" i="1"/>
  <c r="M639241" i="1"/>
  <c r="M639242" i="1"/>
  <c r="M639243" i="1"/>
  <c r="M639244" i="1"/>
  <c r="M639245" i="1"/>
  <c r="M639246" i="1"/>
  <c r="M639247" i="1"/>
  <c r="M639248" i="1"/>
  <c r="M639249" i="1"/>
  <c r="M639250" i="1"/>
  <c r="M639251" i="1"/>
  <c r="M639252" i="1"/>
  <c r="M639253" i="1"/>
  <c r="M639254" i="1"/>
  <c r="M639255" i="1"/>
  <c r="M639256" i="1"/>
  <c r="M639257" i="1"/>
  <c r="M639258" i="1"/>
  <c r="M639259" i="1"/>
  <c r="M639260" i="1"/>
  <c r="M639261" i="1"/>
  <c r="M639262" i="1"/>
  <c r="M639263" i="1"/>
  <c r="M639264" i="1"/>
  <c r="M639265" i="1"/>
  <c r="M639266" i="1"/>
  <c r="M639267" i="1"/>
  <c r="M639268" i="1"/>
  <c r="M639269" i="1"/>
  <c r="M639270" i="1"/>
  <c r="M639271" i="1"/>
  <c r="M639272" i="1"/>
  <c r="M639273" i="1"/>
  <c r="M639274" i="1"/>
  <c r="M639275" i="1"/>
  <c r="M639276" i="1"/>
  <c r="M639277" i="1"/>
  <c r="M639278" i="1"/>
  <c r="M639279" i="1"/>
  <c r="M639280" i="1"/>
  <c r="M639281" i="1"/>
  <c r="M639282" i="1"/>
  <c r="M639283" i="1"/>
  <c r="M639284" i="1"/>
  <c r="M639285" i="1"/>
  <c r="M639286" i="1"/>
  <c r="M639287" i="1"/>
  <c r="M639288" i="1"/>
  <c r="M639289" i="1"/>
  <c r="M639290" i="1"/>
  <c r="M639291" i="1"/>
  <c r="M639292" i="1"/>
  <c r="M639293" i="1"/>
  <c r="M639294" i="1"/>
  <c r="M639295" i="1"/>
  <c r="M639296" i="1"/>
  <c r="M639297" i="1"/>
  <c r="M639298" i="1"/>
  <c r="M639299" i="1"/>
  <c r="M639300" i="1"/>
  <c r="M639301" i="1"/>
  <c r="M639302" i="1"/>
  <c r="M639303" i="1"/>
  <c r="M639304" i="1"/>
  <c r="M639305" i="1"/>
  <c r="M639306" i="1"/>
  <c r="M639307" i="1"/>
  <c r="M639308" i="1"/>
  <c r="M639309" i="1"/>
  <c r="M639310" i="1"/>
  <c r="M639311" i="1"/>
  <c r="M639312" i="1"/>
  <c r="M639313" i="1"/>
  <c r="M639314" i="1"/>
  <c r="M639315" i="1"/>
  <c r="M639316" i="1"/>
  <c r="M639317" i="1"/>
  <c r="M639318" i="1"/>
  <c r="M639319" i="1"/>
  <c r="M639320" i="1"/>
  <c r="M639321" i="1"/>
  <c r="M639322" i="1"/>
  <c r="M639323" i="1"/>
  <c r="M639324" i="1"/>
  <c r="M639325" i="1"/>
  <c r="M639326" i="1"/>
  <c r="M639327" i="1"/>
  <c r="M639328" i="1"/>
  <c r="M639329" i="1"/>
  <c r="M639330" i="1"/>
  <c r="M639331" i="1"/>
  <c r="M639332" i="1"/>
  <c r="M639333" i="1"/>
  <c r="M639334" i="1"/>
  <c r="M639335" i="1"/>
  <c r="M639336" i="1"/>
  <c r="M639337" i="1"/>
  <c r="M639338" i="1"/>
  <c r="M639339" i="1"/>
  <c r="M639340" i="1"/>
  <c r="M639341" i="1"/>
  <c r="M639342" i="1"/>
  <c r="M639343" i="1"/>
  <c r="M639344" i="1"/>
  <c r="M639345" i="1"/>
  <c r="M639346" i="1"/>
  <c r="M639347" i="1"/>
  <c r="M639348" i="1"/>
  <c r="M639349" i="1"/>
  <c r="M639350" i="1"/>
  <c r="M639351" i="1"/>
  <c r="M639352" i="1"/>
  <c r="M639353" i="1"/>
  <c r="M639354" i="1"/>
  <c r="M639355" i="1"/>
  <c r="M639356" i="1"/>
  <c r="M639357" i="1"/>
  <c r="M639358" i="1"/>
  <c r="M639359" i="1"/>
  <c r="M639360" i="1"/>
  <c r="M639361" i="1"/>
  <c r="M639362" i="1"/>
  <c r="M639363" i="1"/>
  <c r="M639364" i="1"/>
  <c r="M639365" i="1"/>
  <c r="M639366" i="1"/>
  <c r="M639367" i="1"/>
  <c r="M639368" i="1"/>
  <c r="M639369" i="1"/>
  <c r="M639370" i="1"/>
  <c r="M639371" i="1"/>
  <c r="M639372" i="1"/>
  <c r="M639373" i="1"/>
  <c r="M639374" i="1"/>
  <c r="M639375" i="1"/>
  <c r="M639376" i="1"/>
  <c r="M639377" i="1"/>
  <c r="M639378" i="1"/>
  <c r="M639379" i="1"/>
  <c r="M639380" i="1"/>
  <c r="M639381" i="1"/>
  <c r="M639382" i="1"/>
  <c r="M639383" i="1"/>
  <c r="M639384" i="1"/>
  <c r="M639385" i="1"/>
  <c r="M639386" i="1"/>
  <c r="M639387" i="1"/>
  <c r="M639388" i="1"/>
  <c r="M639389" i="1"/>
  <c r="M639390" i="1"/>
  <c r="M639391" i="1"/>
  <c r="M639392" i="1"/>
  <c r="M639393" i="1"/>
  <c r="M639394" i="1"/>
  <c r="M639395" i="1"/>
  <c r="M639396" i="1"/>
  <c r="M639397" i="1"/>
  <c r="M639398" i="1"/>
  <c r="M639399" i="1"/>
  <c r="M639400" i="1"/>
  <c r="M639401" i="1"/>
  <c r="M639402" i="1"/>
  <c r="M639403" i="1"/>
  <c r="M639404" i="1"/>
  <c r="M639405" i="1"/>
  <c r="M639406" i="1"/>
  <c r="M639407" i="1"/>
  <c r="M639408" i="1"/>
  <c r="M639409" i="1"/>
  <c r="M639410" i="1"/>
  <c r="M639411" i="1"/>
  <c r="M639412" i="1"/>
  <c r="M639413" i="1"/>
  <c r="M639414" i="1"/>
  <c r="M639415" i="1"/>
  <c r="M639416" i="1"/>
  <c r="M639417" i="1"/>
  <c r="M639418" i="1"/>
  <c r="M639419" i="1"/>
  <c r="M639420" i="1"/>
  <c r="M639421" i="1"/>
  <c r="M639422" i="1"/>
  <c r="M639423" i="1"/>
  <c r="M639424" i="1"/>
  <c r="M639425" i="1"/>
  <c r="M639426" i="1"/>
  <c r="M639427" i="1"/>
  <c r="M639428" i="1"/>
  <c r="M639429" i="1"/>
  <c r="M639430" i="1"/>
  <c r="M639431" i="1"/>
  <c r="M639432" i="1"/>
  <c r="M639433" i="1"/>
  <c r="M639434" i="1"/>
  <c r="M639435" i="1"/>
  <c r="M639436" i="1"/>
  <c r="M639437" i="1"/>
  <c r="M639438" i="1"/>
  <c r="M639439" i="1"/>
  <c r="M639440" i="1"/>
  <c r="M639441" i="1"/>
  <c r="M639442" i="1"/>
  <c r="M639443" i="1"/>
  <c r="M639444" i="1"/>
  <c r="M639445" i="1"/>
  <c r="M639446" i="1"/>
  <c r="M639447" i="1"/>
  <c r="M639448" i="1"/>
  <c r="M639449" i="1"/>
  <c r="M639450" i="1"/>
  <c r="M639451" i="1"/>
  <c r="M639452" i="1"/>
  <c r="M639453" i="1"/>
  <c r="M639454" i="1"/>
  <c r="M639455" i="1"/>
  <c r="M639456" i="1"/>
  <c r="M639457" i="1"/>
  <c r="M639458" i="1"/>
  <c r="M639459" i="1"/>
  <c r="M639460" i="1"/>
  <c r="M639461" i="1"/>
  <c r="M639462" i="1"/>
  <c r="M639463" i="1"/>
  <c r="M639464" i="1"/>
  <c r="M639465" i="1"/>
  <c r="M639466" i="1"/>
  <c r="M639467" i="1"/>
  <c r="M639468" i="1"/>
  <c r="M639469" i="1"/>
  <c r="M639470" i="1"/>
  <c r="M639471" i="1"/>
  <c r="M639472" i="1"/>
  <c r="M639473" i="1"/>
  <c r="M639474" i="1"/>
  <c r="M639475" i="1"/>
  <c r="M639476" i="1"/>
  <c r="M639477" i="1"/>
  <c r="M639478" i="1"/>
  <c r="M639479" i="1"/>
  <c r="M639480" i="1"/>
  <c r="M639481" i="1"/>
  <c r="M639482" i="1"/>
  <c r="M639483" i="1"/>
  <c r="M639484" i="1"/>
  <c r="M639485" i="1"/>
  <c r="M639486" i="1"/>
  <c r="M639487" i="1"/>
  <c r="M639488" i="1"/>
  <c r="M639489" i="1"/>
  <c r="M639490" i="1"/>
  <c r="M639491" i="1"/>
  <c r="M639492" i="1"/>
  <c r="M639493" i="1"/>
  <c r="M639494" i="1"/>
  <c r="M639495" i="1"/>
  <c r="M639496" i="1"/>
  <c r="M639497" i="1"/>
  <c r="M639498" i="1"/>
  <c r="M639499" i="1"/>
  <c r="M639500" i="1"/>
  <c r="M639501" i="1"/>
  <c r="M639502" i="1"/>
  <c r="M639503" i="1"/>
  <c r="M639504" i="1"/>
  <c r="M639505" i="1"/>
  <c r="M639506" i="1"/>
  <c r="M639507" i="1"/>
  <c r="M639508" i="1"/>
  <c r="M639509" i="1"/>
  <c r="M639510" i="1"/>
  <c r="M639511" i="1"/>
  <c r="M639512" i="1"/>
  <c r="M639513" i="1"/>
  <c r="M639514" i="1"/>
  <c r="M639515" i="1"/>
  <c r="M639516" i="1"/>
  <c r="M639517" i="1"/>
  <c r="M639518" i="1"/>
  <c r="M639519" i="1"/>
  <c r="M639520" i="1"/>
  <c r="M639521" i="1"/>
  <c r="M639522" i="1"/>
  <c r="M639523" i="1"/>
  <c r="M639524" i="1"/>
  <c r="M639525" i="1"/>
  <c r="M639526" i="1"/>
  <c r="M639527" i="1"/>
  <c r="M639528" i="1"/>
  <c r="M639529" i="1"/>
  <c r="M639530" i="1"/>
  <c r="M639531" i="1"/>
  <c r="M639532" i="1"/>
  <c r="M639533" i="1"/>
  <c r="M639534" i="1"/>
  <c r="M639535" i="1"/>
  <c r="M639536" i="1"/>
  <c r="M639537" i="1"/>
  <c r="M639538" i="1"/>
  <c r="M639539" i="1"/>
  <c r="M639540" i="1"/>
  <c r="M639541" i="1"/>
  <c r="M639542" i="1"/>
  <c r="M639543" i="1"/>
  <c r="M639544" i="1"/>
  <c r="M639545" i="1"/>
  <c r="M639546" i="1"/>
  <c r="M639547" i="1"/>
  <c r="M639548" i="1"/>
  <c r="M639549" i="1"/>
  <c r="M639550" i="1"/>
  <c r="M639551" i="1"/>
  <c r="M639552" i="1"/>
  <c r="M639553" i="1"/>
  <c r="M639554" i="1"/>
  <c r="M639555" i="1"/>
  <c r="M639556" i="1"/>
  <c r="M639557" i="1"/>
  <c r="M639558" i="1"/>
  <c r="M639559" i="1"/>
  <c r="M639560" i="1"/>
  <c r="M639561" i="1"/>
  <c r="M639562" i="1"/>
  <c r="M639563" i="1"/>
  <c r="M639564" i="1"/>
  <c r="M639565" i="1"/>
  <c r="M639566" i="1"/>
  <c r="M639567" i="1"/>
  <c r="M639568" i="1"/>
  <c r="M639569" i="1"/>
  <c r="M639570" i="1"/>
  <c r="M639571" i="1"/>
  <c r="M639572" i="1"/>
  <c r="M639573" i="1"/>
  <c r="M639574" i="1"/>
  <c r="M639575" i="1"/>
  <c r="M639576" i="1"/>
  <c r="M639577" i="1"/>
  <c r="M639578" i="1"/>
  <c r="M639579" i="1"/>
  <c r="M639580" i="1"/>
  <c r="M639581" i="1"/>
  <c r="M639582" i="1"/>
  <c r="M639583" i="1"/>
  <c r="M639584" i="1"/>
  <c r="M639585" i="1"/>
  <c r="M639586" i="1"/>
  <c r="M639587" i="1"/>
  <c r="M639588" i="1"/>
  <c r="M639589" i="1"/>
  <c r="M639590" i="1"/>
  <c r="M639591" i="1"/>
  <c r="M639592" i="1"/>
  <c r="M639593" i="1"/>
  <c r="M639594" i="1"/>
  <c r="M639595" i="1"/>
  <c r="M639596" i="1"/>
  <c r="M639597" i="1"/>
  <c r="M639598" i="1"/>
  <c r="M639599" i="1"/>
  <c r="M639600" i="1"/>
  <c r="M639601" i="1"/>
  <c r="M639602" i="1"/>
  <c r="M639603" i="1"/>
  <c r="M639604" i="1"/>
  <c r="M639605" i="1"/>
  <c r="M639606" i="1"/>
  <c r="M639607" i="1"/>
  <c r="M639608" i="1"/>
  <c r="M639609" i="1"/>
  <c r="M639610" i="1"/>
  <c r="M639611" i="1"/>
  <c r="M639612" i="1"/>
  <c r="M639613" i="1"/>
  <c r="M639614" i="1"/>
  <c r="M639615" i="1"/>
  <c r="M639616" i="1"/>
  <c r="M639617" i="1"/>
  <c r="M639618" i="1"/>
  <c r="M639619" i="1"/>
  <c r="M639620" i="1"/>
  <c r="M639621" i="1"/>
  <c r="M639622" i="1"/>
  <c r="M639623" i="1"/>
  <c r="M639624" i="1"/>
  <c r="M639625" i="1"/>
  <c r="M639626" i="1"/>
  <c r="M639627" i="1"/>
  <c r="M639628" i="1"/>
  <c r="M639629" i="1"/>
  <c r="M639630" i="1"/>
  <c r="M639631" i="1"/>
  <c r="M639632" i="1"/>
  <c r="M639633" i="1"/>
  <c r="M639634" i="1"/>
  <c r="M639635" i="1"/>
  <c r="M639636" i="1"/>
  <c r="M639637" i="1"/>
  <c r="M639638" i="1"/>
  <c r="M639639" i="1"/>
  <c r="M639640" i="1"/>
  <c r="M639641" i="1"/>
  <c r="M639642" i="1"/>
  <c r="M639643" i="1"/>
  <c r="M639644" i="1"/>
  <c r="M639645" i="1"/>
  <c r="M639646" i="1"/>
  <c r="M639647" i="1"/>
  <c r="M639648" i="1"/>
  <c r="M639649" i="1"/>
  <c r="M639650" i="1"/>
  <c r="M639651" i="1"/>
  <c r="M639652" i="1"/>
  <c r="M639653" i="1"/>
  <c r="M639654" i="1"/>
  <c r="M639655" i="1"/>
  <c r="M639656" i="1"/>
  <c r="M639657" i="1"/>
  <c r="M639658" i="1"/>
  <c r="M639659" i="1"/>
  <c r="M639660" i="1"/>
  <c r="M639661" i="1"/>
  <c r="M639662" i="1"/>
  <c r="M639663" i="1"/>
  <c r="M639664" i="1"/>
  <c r="M639665" i="1"/>
  <c r="M639666" i="1"/>
  <c r="M639667" i="1"/>
  <c r="M639668" i="1"/>
  <c r="M639669" i="1"/>
  <c r="M639670" i="1"/>
  <c r="M639671" i="1"/>
  <c r="M639672" i="1"/>
  <c r="M639673" i="1"/>
  <c r="M639674" i="1"/>
  <c r="M639675" i="1"/>
  <c r="M639676" i="1"/>
  <c r="M639677" i="1"/>
  <c r="M639678" i="1"/>
  <c r="M639679" i="1"/>
  <c r="M639680" i="1"/>
  <c r="M639681" i="1"/>
  <c r="M639682" i="1"/>
  <c r="M639683" i="1"/>
  <c r="M639684" i="1"/>
  <c r="M639685" i="1"/>
  <c r="M639686" i="1"/>
  <c r="M639687" i="1"/>
  <c r="M639688" i="1"/>
  <c r="M639689" i="1"/>
  <c r="M639690" i="1"/>
  <c r="M639691" i="1"/>
  <c r="M639692" i="1"/>
  <c r="M639693" i="1"/>
  <c r="M639694" i="1"/>
  <c r="M639695" i="1"/>
  <c r="M639696" i="1"/>
  <c r="M639697" i="1"/>
  <c r="M639698" i="1"/>
  <c r="M639699" i="1"/>
  <c r="M639700" i="1"/>
  <c r="M639701" i="1"/>
  <c r="M639702" i="1"/>
  <c r="M639703" i="1"/>
  <c r="M639704" i="1"/>
  <c r="M639705" i="1"/>
  <c r="M639706" i="1"/>
  <c r="M639707" i="1"/>
  <c r="M639708" i="1"/>
  <c r="M639709" i="1"/>
  <c r="M639710" i="1"/>
  <c r="M639711" i="1"/>
  <c r="M639712" i="1"/>
  <c r="M639713" i="1"/>
  <c r="M639714" i="1"/>
  <c r="M639715" i="1"/>
  <c r="M639716" i="1"/>
  <c r="M639717" i="1"/>
  <c r="M639718" i="1"/>
  <c r="M639719" i="1"/>
  <c r="M639720" i="1"/>
  <c r="M639721" i="1"/>
  <c r="M639722" i="1"/>
  <c r="M639723" i="1"/>
  <c r="M639724" i="1"/>
  <c r="M639725" i="1"/>
  <c r="M639726" i="1"/>
  <c r="M639727" i="1"/>
  <c r="M639728" i="1"/>
  <c r="M639729" i="1"/>
  <c r="M639730" i="1"/>
  <c r="M639731" i="1"/>
  <c r="M639732" i="1"/>
  <c r="M639733" i="1"/>
  <c r="M639734" i="1"/>
  <c r="M639735" i="1"/>
  <c r="M639736" i="1"/>
  <c r="M639737" i="1"/>
  <c r="M639738" i="1"/>
  <c r="M639739" i="1"/>
  <c r="M639740" i="1"/>
  <c r="M639741" i="1"/>
  <c r="M639742" i="1"/>
  <c r="M639743" i="1"/>
  <c r="M639744" i="1"/>
  <c r="M639745" i="1"/>
  <c r="M639746" i="1"/>
  <c r="M639747" i="1"/>
  <c r="M639748" i="1"/>
  <c r="M639749" i="1"/>
  <c r="M639750" i="1"/>
  <c r="M639751" i="1"/>
  <c r="M639752" i="1"/>
  <c r="M639753" i="1"/>
  <c r="M639754" i="1"/>
  <c r="M639755" i="1"/>
  <c r="M639756" i="1"/>
  <c r="M639757" i="1"/>
  <c r="M639758" i="1"/>
  <c r="M639759" i="1"/>
  <c r="M639760" i="1"/>
  <c r="M639761" i="1"/>
  <c r="M639762" i="1"/>
  <c r="M639763" i="1"/>
  <c r="M639764" i="1"/>
  <c r="M639765" i="1"/>
  <c r="M639766" i="1"/>
  <c r="M639767" i="1"/>
  <c r="M639768" i="1"/>
  <c r="M639769" i="1"/>
  <c r="M639770" i="1"/>
  <c r="M639771" i="1"/>
  <c r="M639772" i="1"/>
  <c r="M639773" i="1"/>
  <c r="M639774" i="1"/>
  <c r="M639775" i="1"/>
  <c r="M639776" i="1"/>
  <c r="M639777" i="1"/>
  <c r="M639778" i="1"/>
  <c r="M639779" i="1"/>
  <c r="M639780" i="1"/>
  <c r="M639781" i="1"/>
  <c r="M639782" i="1"/>
  <c r="M639783" i="1"/>
  <c r="M639784" i="1"/>
  <c r="M639785" i="1"/>
  <c r="M639786" i="1"/>
  <c r="M639787" i="1"/>
  <c r="M639788" i="1"/>
  <c r="M639789" i="1"/>
  <c r="M639790" i="1"/>
  <c r="M639791" i="1"/>
  <c r="M639792" i="1"/>
  <c r="M639793" i="1"/>
  <c r="M639794" i="1"/>
  <c r="M639795" i="1"/>
  <c r="M639796" i="1"/>
  <c r="M639797" i="1"/>
  <c r="M639798" i="1"/>
  <c r="M639799" i="1"/>
  <c r="M639800" i="1"/>
  <c r="M639801" i="1"/>
  <c r="M639802" i="1"/>
  <c r="M639803" i="1"/>
  <c r="M639804" i="1"/>
  <c r="M639805" i="1"/>
  <c r="M639806" i="1"/>
  <c r="M639807" i="1"/>
  <c r="M639808" i="1"/>
  <c r="M639809" i="1"/>
  <c r="M639810" i="1"/>
  <c r="M639811" i="1"/>
  <c r="M639812" i="1"/>
  <c r="M639813" i="1"/>
  <c r="M639814" i="1"/>
  <c r="M639815" i="1"/>
  <c r="M639816" i="1"/>
  <c r="M639817" i="1"/>
  <c r="M639818" i="1"/>
  <c r="M639819" i="1"/>
  <c r="M639820" i="1"/>
  <c r="M639821" i="1"/>
  <c r="M639822" i="1"/>
  <c r="M639823" i="1"/>
  <c r="M639824" i="1"/>
  <c r="M639825" i="1"/>
  <c r="M639826" i="1"/>
  <c r="M639827" i="1"/>
  <c r="M639828" i="1"/>
  <c r="M639829" i="1"/>
  <c r="M639830" i="1"/>
  <c r="M639831" i="1"/>
  <c r="M639832" i="1"/>
  <c r="M639833" i="1"/>
  <c r="M639834" i="1"/>
  <c r="M639835" i="1"/>
  <c r="M639836" i="1"/>
  <c r="M639837" i="1"/>
  <c r="M639838" i="1"/>
  <c r="M639839" i="1"/>
  <c r="M639840" i="1"/>
  <c r="M639841" i="1"/>
  <c r="M639842" i="1"/>
  <c r="M639843" i="1"/>
  <c r="M639844" i="1"/>
  <c r="M639845" i="1"/>
  <c r="M639846" i="1"/>
  <c r="M639847" i="1"/>
  <c r="M639848" i="1"/>
  <c r="M639849" i="1"/>
  <c r="M639850" i="1"/>
  <c r="M639851" i="1"/>
  <c r="M639852" i="1"/>
  <c r="M639853" i="1"/>
  <c r="M639854" i="1"/>
  <c r="M639855" i="1"/>
  <c r="M639856" i="1"/>
  <c r="M639857" i="1"/>
  <c r="M639858" i="1"/>
  <c r="M639859" i="1"/>
  <c r="M639860" i="1"/>
  <c r="M639861" i="1"/>
  <c r="M639862" i="1"/>
  <c r="M639863" i="1"/>
  <c r="M639864" i="1"/>
  <c r="M639865" i="1"/>
  <c r="M639866" i="1"/>
  <c r="M639867" i="1"/>
  <c r="M639868" i="1"/>
  <c r="M639869" i="1"/>
  <c r="M639870" i="1"/>
  <c r="M639871" i="1"/>
  <c r="M639872" i="1"/>
  <c r="M639873" i="1"/>
  <c r="M639874" i="1"/>
  <c r="M639875" i="1"/>
  <c r="M639876" i="1"/>
  <c r="M639877" i="1"/>
  <c r="M639878" i="1"/>
  <c r="M639879" i="1"/>
  <c r="M639880" i="1"/>
  <c r="M639881" i="1"/>
  <c r="M639882" i="1"/>
  <c r="M639883" i="1"/>
  <c r="M639884" i="1"/>
  <c r="M639885" i="1"/>
  <c r="M639886" i="1"/>
  <c r="M639887" i="1"/>
  <c r="M639888" i="1"/>
  <c r="M639889" i="1"/>
  <c r="M639890" i="1"/>
  <c r="M639891" i="1"/>
  <c r="M639892" i="1"/>
  <c r="M639893" i="1"/>
  <c r="M639894" i="1"/>
  <c r="M639895" i="1"/>
  <c r="M639896" i="1"/>
  <c r="M639897" i="1"/>
  <c r="M639898" i="1"/>
  <c r="M639899" i="1"/>
  <c r="M639900" i="1"/>
  <c r="M639901" i="1"/>
  <c r="M639902" i="1"/>
  <c r="M639903" i="1"/>
  <c r="M639904" i="1"/>
  <c r="M639905" i="1"/>
  <c r="M639906" i="1"/>
  <c r="M639907" i="1"/>
  <c r="M639908" i="1"/>
  <c r="M639909" i="1"/>
  <c r="M639910" i="1"/>
  <c r="M639911" i="1"/>
  <c r="M639912" i="1"/>
  <c r="M639913" i="1"/>
  <c r="M639914" i="1"/>
  <c r="M639915" i="1"/>
  <c r="M639916" i="1"/>
  <c r="M639917" i="1"/>
  <c r="M639918" i="1"/>
  <c r="M639919" i="1"/>
  <c r="M639920" i="1"/>
  <c r="M639921" i="1"/>
  <c r="M639922" i="1"/>
  <c r="M639923" i="1"/>
  <c r="M639924" i="1"/>
  <c r="M639925" i="1"/>
  <c r="M639926" i="1"/>
  <c r="M639927" i="1"/>
  <c r="M639928" i="1"/>
  <c r="M639929" i="1"/>
  <c r="M639930" i="1"/>
  <c r="M639931" i="1"/>
  <c r="M639932" i="1"/>
  <c r="M639933" i="1"/>
  <c r="M639934" i="1"/>
  <c r="M639935" i="1"/>
  <c r="M639936" i="1"/>
  <c r="M639937" i="1"/>
  <c r="M639938" i="1"/>
  <c r="M639939" i="1"/>
  <c r="M639940" i="1"/>
  <c r="M639941" i="1"/>
  <c r="M639942" i="1"/>
  <c r="M639943" i="1"/>
  <c r="M639944" i="1"/>
  <c r="M639945" i="1"/>
  <c r="M639946" i="1"/>
  <c r="M639947" i="1"/>
  <c r="M639948" i="1"/>
  <c r="M639949" i="1"/>
  <c r="M639950" i="1"/>
  <c r="M639951" i="1"/>
  <c r="M639952" i="1"/>
  <c r="M639953" i="1"/>
  <c r="M639954" i="1"/>
  <c r="M639955" i="1"/>
  <c r="M639956" i="1"/>
  <c r="M639957" i="1"/>
  <c r="M639958" i="1"/>
  <c r="M639959" i="1"/>
  <c r="M639960" i="1"/>
  <c r="M639961" i="1"/>
  <c r="M639962" i="1"/>
  <c r="M639963" i="1"/>
  <c r="M639964" i="1"/>
  <c r="M639965" i="1"/>
  <c r="M639966" i="1"/>
  <c r="M639967" i="1"/>
  <c r="M639968" i="1"/>
  <c r="M639969" i="1"/>
  <c r="M639970" i="1"/>
  <c r="M639971" i="1"/>
  <c r="M639972" i="1"/>
  <c r="M639973" i="1"/>
  <c r="M639974" i="1"/>
  <c r="M639975" i="1"/>
  <c r="M639976" i="1"/>
  <c r="M639977" i="1"/>
  <c r="M639978" i="1"/>
  <c r="M639979" i="1"/>
  <c r="M639980" i="1"/>
  <c r="M639981" i="1"/>
  <c r="M639982" i="1"/>
  <c r="M639983" i="1"/>
  <c r="M639984" i="1"/>
  <c r="M639985" i="1"/>
  <c r="M639986" i="1"/>
  <c r="M639987" i="1"/>
  <c r="M639988" i="1"/>
  <c r="M639989" i="1"/>
  <c r="M639990" i="1"/>
  <c r="M639991" i="1"/>
  <c r="M639992" i="1"/>
  <c r="M639993" i="1"/>
  <c r="M639994" i="1"/>
  <c r="M639995" i="1"/>
  <c r="M639996" i="1"/>
  <c r="M639997" i="1"/>
  <c r="M639998" i="1"/>
  <c r="M639999" i="1"/>
  <c r="M640000" i="1"/>
  <c r="M640001" i="1"/>
  <c r="M640002" i="1"/>
  <c r="M640003" i="1"/>
  <c r="M640004" i="1"/>
  <c r="M640005" i="1"/>
  <c r="M640006" i="1"/>
  <c r="M640007" i="1"/>
  <c r="M640008" i="1"/>
  <c r="M640009" i="1"/>
  <c r="M640010" i="1"/>
  <c r="M640011" i="1"/>
  <c r="M640012" i="1"/>
  <c r="M640013" i="1"/>
  <c r="M640014" i="1"/>
  <c r="M640015" i="1"/>
  <c r="M640016" i="1"/>
  <c r="M640017" i="1"/>
  <c r="M640018" i="1"/>
  <c r="M640019" i="1"/>
  <c r="M640020" i="1"/>
  <c r="M640021" i="1"/>
  <c r="M640022" i="1"/>
  <c r="M640023" i="1"/>
  <c r="M640024" i="1"/>
  <c r="M640025" i="1"/>
  <c r="M640026" i="1"/>
  <c r="M640027" i="1"/>
  <c r="M640028" i="1"/>
  <c r="M640029" i="1"/>
  <c r="M640030" i="1"/>
  <c r="M640031" i="1"/>
  <c r="M640032" i="1"/>
  <c r="M640033" i="1"/>
  <c r="M640034" i="1"/>
  <c r="M640035" i="1"/>
  <c r="M640036" i="1"/>
  <c r="M640037" i="1"/>
  <c r="M640038" i="1"/>
  <c r="M640039" i="1"/>
  <c r="M640040" i="1"/>
  <c r="M640041" i="1"/>
  <c r="M640042" i="1"/>
  <c r="M640043" i="1"/>
  <c r="M640044" i="1"/>
  <c r="M640045" i="1"/>
  <c r="M640046" i="1"/>
  <c r="M640047" i="1"/>
  <c r="M640048" i="1"/>
  <c r="M640049" i="1"/>
  <c r="M640050" i="1"/>
  <c r="M640051" i="1"/>
  <c r="M640052" i="1"/>
  <c r="M640053" i="1"/>
  <c r="M640054" i="1"/>
  <c r="M640055" i="1"/>
  <c r="M640056" i="1"/>
  <c r="M640057" i="1"/>
  <c r="M640058" i="1"/>
  <c r="M640059" i="1"/>
  <c r="M640060" i="1"/>
  <c r="M640061" i="1"/>
  <c r="M640062" i="1"/>
  <c r="M640063" i="1"/>
  <c r="M640064" i="1"/>
  <c r="M640065" i="1"/>
  <c r="M640066" i="1"/>
  <c r="M640067" i="1"/>
  <c r="M640068" i="1"/>
  <c r="M640069" i="1"/>
  <c r="M640070" i="1"/>
  <c r="M640071" i="1"/>
  <c r="M640072" i="1"/>
  <c r="M640073" i="1"/>
  <c r="M640074" i="1"/>
  <c r="M640075" i="1"/>
  <c r="M640076" i="1"/>
  <c r="M640077" i="1"/>
  <c r="M640078" i="1"/>
  <c r="M640079" i="1"/>
  <c r="M640080" i="1"/>
  <c r="M640081" i="1"/>
  <c r="M640082" i="1"/>
  <c r="M640083" i="1"/>
  <c r="M640084" i="1"/>
  <c r="M640085" i="1"/>
  <c r="M640086" i="1"/>
  <c r="M640087" i="1"/>
  <c r="M640088" i="1"/>
  <c r="M640089" i="1"/>
  <c r="M640090" i="1"/>
  <c r="M640091" i="1"/>
  <c r="M640092" i="1"/>
  <c r="M640093" i="1"/>
  <c r="M640094" i="1"/>
  <c r="M640095" i="1"/>
  <c r="M640096" i="1"/>
  <c r="M640097" i="1"/>
  <c r="M640098" i="1"/>
  <c r="M640099" i="1"/>
  <c r="M640100" i="1"/>
  <c r="M640101" i="1"/>
  <c r="M640102" i="1"/>
  <c r="M640103" i="1"/>
  <c r="M640104" i="1"/>
  <c r="M640105" i="1"/>
  <c r="M640106" i="1"/>
  <c r="M640107" i="1"/>
  <c r="M640108" i="1"/>
  <c r="M640109" i="1"/>
  <c r="M640110" i="1"/>
  <c r="M640111" i="1"/>
  <c r="M640112" i="1"/>
  <c r="M640113" i="1"/>
  <c r="M640114" i="1"/>
  <c r="M640115" i="1"/>
  <c r="M640116" i="1"/>
  <c r="M640117" i="1"/>
  <c r="M640118" i="1"/>
  <c r="M640119" i="1"/>
  <c r="M640120" i="1"/>
  <c r="M640121" i="1"/>
  <c r="M640122" i="1"/>
  <c r="M640123" i="1"/>
  <c r="M640124" i="1"/>
  <c r="M640125" i="1"/>
  <c r="M640126" i="1"/>
  <c r="M640127" i="1"/>
  <c r="M640128" i="1"/>
  <c r="M640129" i="1"/>
  <c r="M640130" i="1"/>
  <c r="M640131" i="1"/>
  <c r="M640132" i="1"/>
  <c r="M640133" i="1"/>
  <c r="M640134" i="1"/>
  <c r="M640135" i="1"/>
  <c r="M640136" i="1"/>
  <c r="M640137" i="1"/>
  <c r="M640138" i="1"/>
  <c r="M640139" i="1"/>
  <c r="M640140" i="1"/>
  <c r="M640141" i="1"/>
  <c r="M640142" i="1"/>
  <c r="M640143" i="1"/>
  <c r="M640144" i="1"/>
  <c r="M640145" i="1"/>
  <c r="M640146" i="1"/>
  <c r="M640147" i="1"/>
  <c r="M640148" i="1"/>
  <c r="M640149" i="1"/>
  <c r="M640150" i="1"/>
  <c r="M640151" i="1"/>
  <c r="M640152" i="1"/>
  <c r="M640153" i="1"/>
  <c r="M640154" i="1"/>
  <c r="M640155" i="1"/>
  <c r="M640156" i="1"/>
  <c r="M640157" i="1"/>
  <c r="M640158" i="1"/>
  <c r="M640159" i="1"/>
  <c r="M640160" i="1"/>
  <c r="M640161" i="1"/>
  <c r="M640162" i="1"/>
  <c r="M640163" i="1"/>
  <c r="M640164" i="1"/>
  <c r="M640165" i="1"/>
  <c r="M640166" i="1"/>
  <c r="M640167" i="1"/>
  <c r="M640168" i="1"/>
  <c r="M640169" i="1"/>
  <c r="M640170" i="1"/>
  <c r="M640171" i="1"/>
  <c r="M640172" i="1"/>
  <c r="M640173" i="1"/>
  <c r="M640174" i="1"/>
  <c r="M640175" i="1"/>
  <c r="M640176" i="1"/>
  <c r="M640177" i="1"/>
  <c r="M640178" i="1"/>
  <c r="M640179" i="1"/>
  <c r="M640180" i="1"/>
  <c r="M640181" i="1"/>
  <c r="M640182" i="1"/>
  <c r="M640183" i="1"/>
  <c r="M640184" i="1"/>
  <c r="M640185" i="1"/>
  <c r="M640186" i="1"/>
  <c r="M640187" i="1"/>
  <c r="M640188" i="1"/>
  <c r="M640189" i="1"/>
  <c r="M640190" i="1"/>
  <c r="M640191" i="1"/>
  <c r="M640192" i="1"/>
  <c r="M640193" i="1"/>
  <c r="M640194" i="1"/>
  <c r="M640195" i="1"/>
  <c r="M640196" i="1"/>
  <c r="M640197" i="1"/>
  <c r="M640198" i="1"/>
  <c r="M640199" i="1"/>
  <c r="M640200" i="1"/>
  <c r="M640201" i="1"/>
  <c r="M640202" i="1"/>
  <c r="M640203" i="1"/>
  <c r="M640204" i="1"/>
  <c r="M640205" i="1"/>
  <c r="M640206" i="1"/>
  <c r="M640207" i="1"/>
  <c r="M640208" i="1"/>
  <c r="M640209" i="1"/>
  <c r="M640210" i="1"/>
  <c r="M640211" i="1"/>
  <c r="M640212" i="1"/>
  <c r="M640213" i="1"/>
  <c r="M640214" i="1"/>
  <c r="M640215" i="1"/>
  <c r="M640216" i="1"/>
  <c r="M640217" i="1"/>
  <c r="M640218" i="1"/>
  <c r="M640219" i="1"/>
  <c r="M640220" i="1"/>
  <c r="M640221" i="1"/>
  <c r="M640222" i="1"/>
  <c r="M640223" i="1"/>
  <c r="M640224" i="1"/>
  <c r="M640225" i="1"/>
  <c r="M640226" i="1"/>
  <c r="M640227" i="1"/>
  <c r="M640228" i="1"/>
  <c r="M640229" i="1"/>
  <c r="M640230" i="1"/>
  <c r="M640231" i="1"/>
  <c r="M640232" i="1"/>
  <c r="M640233" i="1"/>
  <c r="M640234" i="1"/>
  <c r="M640235" i="1"/>
  <c r="M640236" i="1"/>
  <c r="M640237" i="1"/>
  <c r="M640238" i="1"/>
  <c r="M640239" i="1"/>
  <c r="M640240" i="1"/>
  <c r="M640241" i="1"/>
  <c r="M640242" i="1"/>
  <c r="M640243" i="1"/>
  <c r="M640244" i="1"/>
  <c r="M640245" i="1"/>
  <c r="M640246" i="1"/>
  <c r="M640247" i="1"/>
  <c r="M640248" i="1"/>
  <c r="M640249" i="1"/>
  <c r="M640250" i="1"/>
  <c r="M640251" i="1"/>
  <c r="M640252" i="1"/>
  <c r="M640253" i="1"/>
  <c r="M640254" i="1"/>
  <c r="M640255" i="1"/>
  <c r="M640256" i="1"/>
  <c r="M640257" i="1"/>
  <c r="M640258" i="1"/>
  <c r="M640259" i="1"/>
  <c r="M640260" i="1"/>
  <c r="M640261" i="1"/>
  <c r="M640262" i="1"/>
  <c r="M640263" i="1"/>
  <c r="M640264" i="1"/>
  <c r="M640265" i="1"/>
  <c r="M640266" i="1"/>
  <c r="M640267" i="1"/>
  <c r="M640268" i="1"/>
  <c r="M640269" i="1"/>
  <c r="M640270" i="1"/>
  <c r="M640271" i="1"/>
  <c r="M640272" i="1"/>
  <c r="M640273" i="1"/>
  <c r="M640274" i="1"/>
  <c r="M640275" i="1"/>
  <c r="M640276" i="1"/>
  <c r="M640277" i="1"/>
  <c r="M640278" i="1"/>
  <c r="M640279" i="1"/>
  <c r="M640280" i="1"/>
  <c r="M640281" i="1"/>
  <c r="M640282" i="1"/>
  <c r="M640283" i="1"/>
  <c r="M640284" i="1"/>
  <c r="M640285" i="1"/>
  <c r="M640286" i="1"/>
  <c r="M640287" i="1"/>
  <c r="M640288" i="1"/>
  <c r="M640289" i="1"/>
  <c r="M640290" i="1"/>
  <c r="M640291" i="1"/>
  <c r="M640292" i="1"/>
  <c r="M640293" i="1"/>
  <c r="M640294" i="1"/>
  <c r="M640295" i="1"/>
  <c r="M640296" i="1"/>
  <c r="M640297" i="1"/>
  <c r="M640298" i="1"/>
  <c r="M640299" i="1"/>
  <c r="M640300" i="1"/>
  <c r="M640301" i="1"/>
  <c r="M640302" i="1"/>
  <c r="M640303" i="1"/>
  <c r="M640304" i="1"/>
  <c r="M640305" i="1"/>
  <c r="M640306" i="1"/>
  <c r="M640307" i="1"/>
  <c r="M640308" i="1"/>
  <c r="M640309" i="1"/>
  <c r="M640310" i="1"/>
  <c r="M640311" i="1"/>
  <c r="M640312" i="1"/>
  <c r="M640313" i="1"/>
  <c r="M640314" i="1"/>
  <c r="M640315" i="1"/>
  <c r="M640316" i="1"/>
  <c r="M640317" i="1"/>
  <c r="M640318" i="1"/>
  <c r="M640319" i="1"/>
  <c r="M640320" i="1"/>
  <c r="M640321" i="1"/>
  <c r="M640322" i="1"/>
  <c r="M640323" i="1"/>
  <c r="M640324" i="1"/>
  <c r="M640325" i="1"/>
  <c r="M640326" i="1"/>
  <c r="M640327" i="1"/>
  <c r="M640328" i="1"/>
  <c r="M640329" i="1"/>
  <c r="M640330" i="1"/>
  <c r="M640331" i="1"/>
  <c r="M640332" i="1"/>
  <c r="M640333" i="1"/>
  <c r="M640334" i="1"/>
  <c r="M640335" i="1"/>
  <c r="M640336" i="1"/>
  <c r="M640337" i="1"/>
  <c r="M640338" i="1"/>
  <c r="M640339" i="1"/>
  <c r="M640340" i="1"/>
  <c r="M640341" i="1"/>
  <c r="M640342" i="1"/>
  <c r="M640343" i="1"/>
  <c r="M640344" i="1"/>
  <c r="M640345" i="1"/>
  <c r="M640346" i="1"/>
  <c r="M640347" i="1"/>
  <c r="M640348" i="1"/>
  <c r="M640349" i="1"/>
  <c r="M640350" i="1"/>
  <c r="M640351" i="1"/>
  <c r="M640352" i="1"/>
  <c r="M640353" i="1"/>
  <c r="M640354" i="1"/>
  <c r="M640355" i="1"/>
  <c r="M640356" i="1"/>
  <c r="M640357" i="1"/>
  <c r="M640358" i="1"/>
  <c r="M640359" i="1"/>
  <c r="M640360" i="1"/>
  <c r="M640361" i="1"/>
  <c r="M640362" i="1"/>
  <c r="M640363" i="1"/>
  <c r="M640364" i="1"/>
  <c r="M640365" i="1"/>
  <c r="M640366" i="1"/>
  <c r="M640367" i="1"/>
  <c r="M640368" i="1"/>
  <c r="M640369" i="1"/>
  <c r="M640370" i="1"/>
  <c r="M640371" i="1"/>
  <c r="M640372" i="1"/>
  <c r="M640373" i="1"/>
  <c r="M640374" i="1"/>
  <c r="M640375" i="1"/>
  <c r="M640376" i="1"/>
  <c r="M640377" i="1"/>
  <c r="M640378" i="1"/>
  <c r="M640379" i="1"/>
  <c r="M640380" i="1"/>
  <c r="M640381" i="1"/>
  <c r="M640382" i="1"/>
  <c r="M640383" i="1"/>
  <c r="M640384" i="1"/>
  <c r="M640385" i="1"/>
  <c r="M640386" i="1"/>
  <c r="M640387" i="1"/>
  <c r="M640388" i="1"/>
  <c r="M640389" i="1"/>
  <c r="M640390" i="1"/>
  <c r="M640391" i="1"/>
  <c r="M640392" i="1"/>
  <c r="M640393" i="1"/>
  <c r="M640394" i="1"/>
  <c r="M640395" i="1"/>
  <c r="M640396" i="1"/>
  <c r="M640397" i="1"/>
  <c r="M640398" i="1"/>
  <c r="M640399" i="1"/>
  <c r="M640400" i="1"/>
  <c r="M640401" i="1"/>
  <c r="M640402" i="1"/>
  <c r="M640403" i="1"/>
  <c r="M640404" i="1"/>
  <c r="M640405" i="1"/>
  <c r="M640406" i="1"/>
  <c r="M640407" i="1"/>
  <c r="M640408" i="1"/>
  <c r="M640409" i="1"/>
  <c r="M640410" i="1"/>
  <c r="M640411" i="1"/>
  <c r="M640412" i="1"/>
  <c r="M640413" i="1"/>
  <c r="M640414" i="1"/>
  <c r="M640415" i="1"/>
  <c r="M640416" i="1"/>
  <c r="M640417" i="1"/>
  <c r="M640418" i="1"/>
  <c r="M640419" i="1"/>
  <c r="M640420" i="1"/>
  <c r="M640421" i="1"/>
  <c r="M640422" i="1"/>
  <c r="M640423" i="1"/>
  <c r="M640424" i="1"/>
  <c r="M640425" i="1"/>
  <c r="M640426" i="1"/>
  <c r="M640427" i="1"/>
  <c r="M640428" i="1"/>
  <c r="M640429" i="1"/>
  <c r="M640430" i="1"/>
  <c r="M640431" i="1"/>
  <c r="M640432" i="1"/>
  <c r="M640433" i="1"/>
  <c r="M640434" i="1"/>
  <c r="M640435" i="1"/>
  <c r="M640436" i="1"/>
  <c r="M640437" i="1"/>
  <c r="M640438" i="1"/>
  <c r="M640439" i="1"/>
  <c r="M640440" i="1"/>
  <c r="M640441" i="1"/>
  <c r="M640442" i="1"/>
  <c r="M640443" i="1"/>
  <c r="M640444" i="1"/>
  <c r="M640445" i="1"/>
  <c r="M640446" i="1"/>
  <c r="M640447" i="1"/>
  <c r="M640448" i="1"/>
  <c r="M640449" i="1"/>
  <c r="M640450" i="1"/>
  <c r="M640451" i="1"/>
  <c r="M640452" i="1"/>
  <c r="M640453" i="1"/>
  <c r="M640454" i="1"/>
  <c r="M640455" i="1"/>
  <c r="M640456" i="1"/>
  <c r="M640457" i="1"/>
  <c r="M640458" i="1"/>
  <c r="M640459" i="1"/>
  <c r="M640460" i="1"/>
  <c r="M640461" i="1"/>
  <c r="M640462" i="1"/>
  <c r="M640463" i="1"/>
  <c r="M640464" i="1"/>
  <c r="M640465" i="1"/>
  <c r="M640466" i="1"/>
  <c r="M640467" i="1"/>
  <c r="M640468" i="1"/>
  <c r="M640469" i="1"/>
  <c r="M640470" i="1"/>
  <c r="M640471" i="1"/>
  <c r="M640472" i="1"/>
  <c r="M640473" i="1"/>
  <c r="M640474" i="1"/>
  <c r="M640475" i="1"/>
  <c r="M640476" i="1"/>
  <c r="M640477" i="1"/>
  <c r="M640478" i="1"/>
  <c r="M640479" i="1"/>
  <c r="M640480" i="1"/>
  <c r="M640481" i="1"/>
  <c r="M640482" i="1"/>
  <c r="M640483" i="1"/>
  <c r="M640484" i="1"/>
  <c r="M640485" i="1"/>
  <c r="M640486" i="1"/>
  <c r="M640487" i="1"/>
  <c r="M640488" i="1"/>
  <c r="M640489" i="1"/>
  <c r="M640490" i="1"/>
  <c r="M640491" i="1"/>
  <c r="M640492" i="1"/>
  <c r="M640493" i="1"/>
  <c r="M640494" i="1"/>
  <c r="M640495" i="1"/>
  <c r="M640496" i="1"/>
  <c r="M640497" i="1"/>
  <c r="M640498" i="1"/>
  <c r="M640499" i="1"/>
  <c r="M640500" i="1"/>
  <c r="M640501" i="1"/>
  <c r="M640502" i="1"/>
  <c r="M640503" i="1"/>
  <c r="M640504" i="1"/>
  <c r="M640505" i="1"/>
  <c r="M640506" i="1"/>
  <c r="M640507" i="1"/>
  <c r="M640508" i="1"/>
  <c r="M640509" i="1"/>
  <c r="M640510" i="1"/>
  <c r="M640511" i="1"/>
  <c r="M640512" i="1"/>
  <c r="M640513" i="1"/>
  <c r="M640514" i="1"/>
  <c r="M640515" i="1"/>
  <c r="M640516" i="1"/>
  <c r="M640517" i="1"/>
  <c r="M640518" i="1"/>
  <c r="M640519" i="1"/>
  <c r="M640520" i="1"/>
  <c r="M640521" i="1"/>
  <c r="M640522" i="1"/>
  <c r="M640523" i="1"/>
  <c r="M640524" i="1"/>
  <c r="M640525" i="1"/>
  <c r="M640526" i="1"/>
  <c r="M640527" i="1"/>
  <c r="M640528" i="1"/>
  <c r="M640529" i="1"/>
  <c r="M640530" i="1"/>
  <c r="M640531" i="1"/>
  <c r="M640532" i="1"/>
  <c r="M640533" i="1"/>
  <c r="M640534" i="1"/>
  <c r="M640535" i="1"/>
  <c r="M640536" i="1"/>
  <c r="M640537" i="1"/>
  <c r="M640538" i="1"/>
  <c r="M640539" i="1"/>
  <c r="M640540" i="1"/>
  <c r="M640541" i="1"/>
  <c r="M640542" i="1"/>
  <c r="M640543" i="1"/>
  <c r="M640544" i="1"/>
  <c r="M640545" i="1"/>
  <c r="M640546" i="1"/>
  <c r="M640547" i="1"/>
  <c r="M640548" i="1"/>
  <c r="M640549" i="1"/>
  <c r="M640550" i="1"/>
  <c r="M640551" i="1"/>
  <c r="M640552" i="1"/>
  <c r="M640553" i="1"/>
  <c r="M640554" i="1"/>
  <c r="M640555" i="1"/>
  <c r="M640556" i="1"/>
  <c r="M640557" i="1"/>
  <c r="M640558" i="1"/>
  <c r="M640559" i="1"/>
  <c r="M640560" i="1"/>
  <c r="M640561" i="1"/>
  <c r="M640562" i="1"/>
  <c r="M640563" i="1"/>
  <c r="M640564" i="1"/>
  <c r="M640565" i="1"/>
  <c r="M640566" i="1"/>
  <c r="M640567" i="1"/>
  <c r="M640568" i="1"/>
  <c r="M640569" i="1"/>
  <c r="M640570" i="1"/>
  <c r="M640571" i="1"/>
  <c r="M640572" i="1"/>
  <c r="M640573" i="1"/>
  <c r="M640574" i="1"/>
  <c r="M640575" i="1"/>
  <c r="M640576" i="1"/>
  <c r="M640577" i="1"/>
  <c r="M640578" i="1"/>
  <c r="M640579" i="1"/>
  <c r="M640580" i="1"/>
  <c r="M640581" i="1"/>
  <c r="M640582" i="1"/>
  <c r="M640583" i="1"/>
  <c r="M640584" i="1"/>
  <c r="M640585" i="1"/>
  <c r="M640586" i="1"/>
  <c r="M640587" i="1"/>
  <c r="M640588" i="1"/>
  <c r="M640589" i="1"/>
  <c r="M640590" i="1"/>
  <c r="M640591" i="1"/>
  <c r="M640592" i="1"/>
  <c r="M640593" i="1"/>
  <c r="M640594" i="1"/>
  <c r="M640595" i="1"/>
  <c r="M640596" i="1"/>
  <c r="M640597" i="1"/>
  <c r="M640598" i="1"/>
  <c r="M640599" i="1"/>
  <c r="M640600" i="1"/>
  <c r="M640601" i="1"/>
  <c r="M640602" i="1"/>
  <c r="M640603" i="1"/>
  <c r="M640604" i="1"/>
  <c r="M640605" i="1"/>
  <c r="M640606" i="1"/>
  <c r="M640607" i="1"/>
  <c r="M640608" i="1"/>
  <c r="M640609" i="1"/>
  <c r="M640610" i="1"/>
  <c r="M640611" i="1"/>
  <c r="M640612" i="1"/>
  <c r="M640613" i="1"/>
  <c r="M640614" i="1"/>
  <c r="M640615" i="1"/>
  <c r="M640616" i="1"/>
  <c r="M640617" i="1"/>
  <c r="M640618" i="1"/>
  <c r="M640619" i="1"/>
  <c r="M640620" i="1"/>
  <c r="M640621" i="1"/>
  <c r="M640622" i="1"/>
  <c r="M640623" i="1"/>
  <c r="M640624" i="1"/>
  <c r="M640625" i="1"/>
  <c r="M640626" i="1"/>
  <c r="M640627" i="1"/>
  <c r="M640628" i="1"/>
  <c r="M640629" i="1"/>
  <c r="M640630" i="1"/>
  <c r="M640631" i="1"/>
  <c r="M640632" i="1"/>
  <c r="M640633" i="1"/>
  <c r="M640634" i="1"/>
  <c r="M640635" i="1"/>
  <c r="M640636" i="1"/>
  <c r="M640637" i="1"/>
  <c r="M640638" i="1"/>
  <c r="M640639" i="1"/>
  <c r="M640640" i="1"/>
  <c r="M640641" i="1"/>
  <c r="M640642" i="1"/>
  <c r="M640643" i="1"/>
  <c r="M640644" i="1"/>
  <c r="M640645" i="1"/>
  <c r="M640646" i="1"/>
  <c r="M640647" i="1"/>
  <c r="M640648" i="1"/>
  <c r="M640649" i="1"/>
  <c r="M640650" i="1"/>
  <c r="M640651" i="1"/>
  <c r="M640652" i="1"/>
  <c r="M640653" i="1"/>
  <c r="M640654" i="1"/>
  <c r="M640655" i="1"/>
  <c r="M640656" i="1"/>
  <c r="M640657" i="1"/>
  <c r="M640658" i="1"/>
  <c r="M640659" i="1"/>
  <c r="M640660" i="1"/>
  <c r="M640661" i="1"/>
  <c r="M640662" i="1"/>
  <c r="M640663" i="1"/>
  <c r="M640664" i="1"/>
  <c r="M640665" i="1"/>
  <c r="M640666" i="1"/>
  <c r="M640667" i="1"/>
  <c r="M640668" i="1"/>
  <c r="M640669" i="1"/>
  <c r="M640670" i="1"/>
  <c r="M640671" i="1"/>
  <c r="M640672" i="1"/>
  <c r="M640673" i="1"/>
  <c r="M640674" i="1"/>
  <c r="M640675" i="1"/>
  <c r="M640676" i="1"/>
  <c r="M640677" i="1"/>
  <c r="M640678" i="1"/>
  <c r="M640679" i="1"/>
  <c r="M640680" i="1"/>
  <c r="M640681" i="1"/>
  <c r="M640682" i="1"/>
  <c r="M640683" i="1"/>
  <c r="M640684" i="1"/>
  <c r="M640685" i="1"/>
  <c r="M640686" i="1"/>
  <c r="M640687" i="1"/>
  <c r="M640688" i="1"/>
  <c r="M640689" i="1"/>
  <c r="M640690" i="1"/>
  <c r="M640691" i="1"/>
  <c r="M640692" i="1"/>
  <c r="M640693" i="1"/>
  <c r="M640694" i="1"/>
  <c r="M640695" i="1"/>
  <c r="M640696" i="1"/>
  <c r="M640697" i="1"/>
  <c r="M640698" i="1"/>
  <c r="M640699" i="1"/>
  <c r="M640700" i="1"/>
  <c r="M640701" i="1"/>
  <c r="M640702" i="1"/>
  <c r="M640703" i="1"/>
  <c r="M640704" i="1"/>
  <c r="M640705" i="1"/>
  <c r="M640706" i="1"/>
  <c r="M640707" i="1"/>
  <c r="M640708" i="1"/>
  <c r="M640709" i="1"/>
  <c r="M640710" i="1"/>
  <c r="M640711" i="1"/>
  <c r="M640712" i="1"/>
  <c r="M640713" i="1"/>
  <c r="M640714" i="1"/>
  <c r="M640715" i="1"/>
  <c r="M640716" i="1"/>
  <c r="M640717" i="1"/>
  <c r="M640718" i="1"/>
  <c r="M640719" i="1"/>
  <c r="M640720" i="1"/>
  <c r="M640721" i="1"/>
  <c r="M640722" i="1"/>
  <c r="M640723" i="1"/>
  <c r="M640724" i="1"/>
  <c r="M640725" i="1"/>
  <c r="M640726" i="1"/>
  <c r="M640727" i="1"/>
  <c r="M640728" i="1"/>
  <c r="M640729" i="1"/>
  <c r="M640730" i="1"/>
  <c r="M640731" i="1"/>
  <c r="M640732" i="1"/>
  <c r="M640733" i="1"/>
  <c r="M640734" i="1"/>
  <c r="M640735" i="1"/>
  <c r="M640736" i="1"/>
  <c r="M640737" i="1"/>
  <c r="M640738" i="1"/>
  <c r="M640739" i="1"/>
  <c r="M640740" i="1"/>
  <c r="M640741" i="1"/>
  <c r="M640742" i="1"/>
  <c r="M640743" i="1"/>
  <c r="M640744" i="1"/>
  <c r="M640745" i="1"/>
  <c r="M640746" i="1"/>
  <c r="M640747" i="1"/>
  <c r="M640748" i="1"/>
  <c r="M640749" i="1"/>
  <c r="M640750" i="1"/>
  <c r="M640751" i="1"/>
  <c r="M640752" i="1"/>
  <c r="M640753" i="1"/>
  <c r="M640754" i="1"/>
  <c r="M640755" i="1"/>
  <c r="M640756" i="1"/>
  <c r="M640757" i="1"/>
  <c r="M640758" i="1"/>
  <c r="M640759" i="1"/>
  <c r="M640760" i="1"/>
  <c r="M640761" i="1"/>
  <c r="M640762" i="1"/>
  <c r="M640763" i="1"/>
  <c r="M640764" i="1"/>
  <c r="M640765" i="1"/>
  <c r="M640766" i="1"/>
  <c r="M640767" i="1"/>
  <c r="M640768" i="1"/>
  <c r="M640769" i="1"/>
  <c r="M640770" i="1"/>
  <c r="M640771" i="1"/>
  <c r="M640772" i="1"/>
  <c r="M640773" i="1"/>
  <c r="M640774" i="1"/>
  <c r="M640775" i="1"/>
  <c r="M640776" i="1"/>
  <c r="M640777" i="1"/>
  <c r="M640778" i="1"/>
  <c r="M640779" i="1"/>
  <c r="M640780" i="1"/>
  <c r="M640781" i="1"/>
  <c r="M640782" i="1"/>
  <c r="M640783" i="1"/>
  <c r="M640784" i="1"/>
  <c r="M640785" i="1"/>
  <c r="M640786" i="1"/>
  <c r="M640787" i="1"/>
  <c r="M640788" i="1"/>
  <c r="M640789" i="1"/>
  <c r="M640790" i="1"/>
  <c r="M640791" i="1"/>
  <c r="M640792" i="1"/>
  <c r="M640793" i="1"/>
  <c r="M640794" i="1"/>
  <c r="M640795" i="1"/>
  <c r="M640796" i="1"/>
  <c r="M640797" i="1"/>
  <c r="M640798" i="1"/>
  <c r="M640799" i="1"/>
  <c r="M640800" i="1"/>
  <c r="M640801" i="1"/>
  <c r="M640802" i="1"/>
  <c r="M640803" i="1"/>
  <c r="M640804" i="1"/>
  <c r="M640805" i="1"/>
  <c r="M640806" i="1"/>
  <c r="M640807" i="1"/>
  <c r="M640808" i="1"/>
  <c r="M640809" i="1"/>
  <c r="M640810" i="1"/>
  <c r="M640811" i="1"/>
  <c r="M640812" i="1"/>
  <c r="M640813" i="1"/>
  <c r="M640814" i="1"/>
  <c r="M640815" i="1"/>
  <c r="M640816" i="1"/>
  <c r="M640817" i="1"/>
  <c r="M640818" i="1"/>
  <c r="M640819" i="1"/>
  <c r="M640820" i="1"/>
  <c r="M640821" i="1"/>
  <c r="M640822" i="1"/>
  <c r="M640823" i="1"/>
  <c r="M640824" i="1"/>
  <c r="M640825" i="1"/>
  <c r="M640826" i="1"/>
  <c r="M640827" i="1"/>
  <c r="M640828" i="1"/>
  <c r="M640829" i="1"/>
  <c r="M640830" i="1"/>
  <c r="M640831" i="1"/>
  <c r="M640832" i="1"/>
  <c r="M640833" i="1"/>
  <c r="M640834" i="1"/>
  <c r="M640835" i="1"/>
  <c r="M640836" i="1"/>
  <c r="M640837" i="1"/>
  <c r="M640838" i="1"/>
  <c r="M640839" i="1"/>
  <c r="M640840" i="1"/>
  <c r="M640841" i="1"/>
  <c r="M640842" i="1"/>
  <c r="M640843" i="1"/>
  <c r="M640844" i="1"/>
  <c r="M640845" i="1"/>
  <c r="M640846" i="1"/>
  <c r="M640847" i="1"/>
  <c r="M640848" i="1"/>
  <c r="M640849" i="1"/>
  <c r="M640850" i="1"/>
  <c r="M640851" i="1"/>
  <c r="M640852" i="1"/>
  <c r="M640853" i="1"/>
  <c r="M640854" i="1"/>
  <c r="M640855" i="1"/>
  <c r="M640856" i="1"/>
  <c r="M640857" i="1"/>
  <c r="M640858" i="1"/>
  <c r="M640859" i="1"/>
  <c r="M640860" i="1"/>
  <c r="M640861" i="1"/>
  <c r="M640862" i="1"/>
  <c r="M640863" i="1"/>
  <c r="M640864" i="1"/>
  <c r="M640865" i="1"/>
  <c r="M640866" i="1"/>
  <c r="M640867" i="1"/>
  <c r="M640868" i="1"/>
  <c r="M640869" i="1"/>
  <c r="M640870" i="1"/>
  <c r="M640871" i="1"/>
  <c r="M640872" i="1"/>
  <c r="M640873" i="1"/>
  <c r="M640874" i="1"/>
  <c r="M640875" i="1"/>
  <c r="M640876" i="1"/>
  <c r="M640877" i="1"/>
  <c r="M640878" i="1"/>
  <c r="M640879" i="1"/>
  <c r="M640880" i="1"/>
  <c r="M640881" i="1"/>
  <c r="M640882" i="1"/>
  <c r="M640883" i="1"/>
  <c r="M640884" i="1"/>
  <c r="M640885" i="1"/>
  <c r="M640886" i="1"/>
  <c r="M640887" i="1"/>
  <c r="M640888" i="1"/>
  <c r="M640889" i="1"/>
  <c r="M640890" i="1"/>
  <c r="M640891" i="1"/>
  <c r="M640892" i="1"/>
  <c r="M640893" i="1"/>
  <c r="M640894" i="1"/>
  <c r="M640895" i="1"/>
  <c r="M640896" i="1"/>
  <c r="M640897" i="1"/>
  <c r="M640898" i="1"/>
  <c r="M640899" i="1"/>
  <c r="M640900" i="1"/>
  <c r="M640901" i="1"/>
  <c r="M640902" i="1"/>
  <c r="M640903" i="1"/>
  <c r="M640904" i="1"/>
  <c r="M640905" i="1"/>
  <c r="M640906" i="1"/>
  <c r="M640907" i="1"/>
  <c r="M640908" i="1"/>
  <c r="M640909" i="1"/>
  <c r="M640910" i="1"/>
  <c r="M640911" i="1"/>
  <c r="M640912" i="1"/>
  <c r="M640913" i="1"/>
  <c r="M640914" i="1"/>
  <c r="M640915" i="1"/>
  <c r="M640916" i="1"/>
  <c r="M640917" i="1"/>
  <c r="M640918" i="1"/>
  <c r="M640919" i="1"/>
  <c r="M640920" i="1"/>
  <c r="M640921" i="1"/>
  <c r="M640922" i="1"/>
  <c r="M640923" i="1"/>
  <c r="M640924" i="1"/>
  <c r="M640925" i="1"/>
  <c r="M640926" i="1"/>
  <c r="M640927" i="1"/>
  <c r="M640928" i="1"/>
  <c r="M640929" i="1"/>
  <c r="M640930" i="1"/>
  <c r="M640931" i="1"/>
  <c r="M640932" i="1"/>
  <c r="M640933" i="1"/>
  <c r="M640934" i="1"/>
  <c r="M640935" i="1"/>
  <c r="M640936" i="1"/>
  <c r="M640937" i="1"/>
  <c r="M640938" i="1"/>
  <c r="M640939" i="1"/>
  <c r="M640940" i="1"/>
  <c r="M640941" i="1"/>
  <c r="M640942" i="1"/>
  <c r="M640943" i="1"/>
  <c r="M640944" i="1"/>
  <c r="M640945" i="1"/>
  <c r="M640946" i="1"/>
  <c r="M640947" i="1"/>
  <c r="M640948" i="1"/>
  <c r="M640949" i="1"/>
  <c r="M640950" i="1"/>
  <c r="M640951" i="1"/>
  <c r="M640952" i="1"/>
  <c r="M640953" i="1"/>
  <c r="M640954" i="1"/>
  <c r="M640955" i="1"/>
  <c r="M640956" i="1"/>
  <c r="M640957" i="1"/>
  <c r="M640958" i="1"/>
  <c r="M640959" i="1"/>
  <c r="M640960" i="1"/>
  <c r="M640961" i="1"/>
  <c r="M640962" i="1"/>
  <c r="M640963" i="1"/>
  <c r="M640964" i="1"/>
  <c r="M640965" i="1"/>
  <c r="M640966" i="1"/>
  <c r="M640967" i="1"/>
  <c r="M640968" i="1"/>
  <c r="M640969" i="1"/>
  <c r="M640970" i="1"/>
  <c r="M640971" i="1"/>
  <c r="M640972" i="1"/>
  <c r="M640973" i="1"/>
  <c r="M640974" i="1"/>
  <c r="M640975" i="1"/>
  <c r="M640976" i="1"/>
  <c r="M640977" i="1"/>
  <c r="M640978" i="1"/>
  <c r="M640979" i="1"/>
  <c r="M640980" i="1"/>
  <c r="M640981" i="1"/>
  <c r="M640982" i="1"/>
  <c r="M640983" i="1"/>
  <c r="M640984" i="1"/>
  <c r="M640985" i="1"/>
  <c r="M640986" i="1"/>
  <c r="M640987" i="1"/>
  <c r="M640988" i="1"/>
  <c r="M640989" i="1"/>
  <c r="M640990" i="1"/>
  <c r="M640991" i="1"/>
  <c r="M640992" i="1"/>
  <c r="M640993" i="1"/>
  <c r="M640994" i="1"/>
  <c r="M640995" i="1"/>
  <c r="M640996" i="1"/>
  <c r="M640997" i="1"/>
  <c r="M640998" i="1"/>
  <c r="M640999" i="1"/>
  <c r="M641000" i="1"/>
  <c r="M641001" i="1"/>
  <c r="M641002" i="1"/>
  <c r="M641003" i="1"/>
  <c r="M641004" i="1"/>
  <c r="M641005" i="1"/>
  <c r="M641006" i="1"/>
  <c r="M641007" i="1"/>
  <c r="M641008" i="1"/>
  <c r="M641009" i="1"/>
  <c r="M641010" i="1"/>
  <c r="M641011" i="1"/>
  <c r="M641012" i="1"/>
  <c r="M641013" i="1"/>
  <c r="M641014" i="1"/>
  <c r="M641015" i="1"/>
  <c r="M641016" i="1"/>
  <c r="M641017" i="1"/>
  <c r="M641018" i="1"/>
  <c r="M641019" i="1"/>
  <c r="M641020" i="1"/>
  <c r="M641021" i="1"/>
  <c r="M641022" i="1"/>
  <c r="M641023" i="1"/>
  <c r="M641024" i="1"/>
  <c r="M641025" i="1"/>
  <c r="M641026" i="1"/>
  <c r="M641027" i="1"/>
  <c r="M641028" i="1"/>
  <c r="M641029" i="1"/>
  <c r="M641030" i="1"/>
  <c r="M641031" i="1"/>
  <c r="M641032" i="1"/>
  <c r="M641033" i="1"/>
  <c r="M641034" i="1"/>
  <c r="M641035" i="1"/>
  <c r="M641036" i="1"/>
  <c r="M641037" i="1"/>
  <c r="M641038" i="1"/>
  <c r="M641039" i="1"/>
  <c r="M641040" i="1"/>
  <c r="M641041" i="1"/>
  <c r="M641042" i="1"/>
  <c r="M641043" i="1"/>
  <c r="M641044" i="1"/>
  <c r="M641045" i="1"/>
  <c r="M641046" i="1"/>
  <c r="M641047" i="1"/>
  <c r="M641048" i="1"/>
  <c r="M641049" i="1"/>
  <c r="M641050" i="1"/>
  <c r="M641051" i="1"/>
  <c r="M641052" i="1"/>
  <c r="M641053" i="1"/>
  <c r="M641054" i="1"/>
  <c r="M641055" i="1"/>
  <c r="M641056" i="1"/>
  <c r="M641057" i="1"/>
  <c r="M641058" i="1"/>
  <c r="M641059" i="1"/>
  <c r="M641060" i="1"/>
  <c r="M641061" i="1"/>
  <c r="M641062" i="1"/>
  <c r="M641063" i="1"/>
  <c r="M641064" i="1"/>
  <c r="M641065" i="1"/>
  <c r="M641066" i="1"/>
  <c r="M641067" i="1"/>
  <c r="M641068" i="1"/>
  <c r="M641069" i="1"/>
  <c r="M641070" i="1"/>
  <c r="M641071" i="1"/>
  <c r="M641072" i="1"/>
  <c r="M641073" i="1"/>
  <c r="M641074" i="1"/>
  <c r="M641075" i="1"/>
  <c r="M641076" i="1"/>
  <c r="M641077" i="1"/>
  <c r="M641078" i="1"/>
  <c r="M641079" i="1"/>
  <c r="M641080" i="1"/>
  <c r="M641081" i="1"/>
  <c r="M641082" i="1"/>
  <c r="M641083" i="1"/>
  <c r="M641084" i="1"/>
  <c r="M641085" i="1"/>
  <c r="M641086" i="1"/>
  <c r="M641087" i="1"/>
  <c r="M641088" i="1"/>
  <c r="M641089" i="1"/>
  <c r="M641090" i="1"/>
  <c r="M641091" i="1"/>
  <c r="M641092" i="1"/>
  <c r="M641093" i="1"/>
  <c r="M641094" i="1"/>
  <c r="M641095" i="1"/>
  <c r="M641096" i="1"/>
  <c r="M641097" i="1"/>
  <c r="M641098" i="1"/>
  <c r="M641099" i="1"/>
  <c r="M641100" i="1"/>
  <c r="M641101" i="1"/>
  <c r="M641102" i="1"/>
  <c r="M641103" i="1"/>
  <c r="M641104" i="1"/>
  <c r="M641105" i="1"/>
  <c r="M641106" i="1"/>
  <c r="M641107" i="1"/>
  <c r="M641108" i="1"/>
  <c r="M641109" i="1"/>
  <c r="M641110" i="1"/>
  <c r="M641111" i="1"/>
  <c r="M641112" i="1"/>
  <c r="M641113" i="1"/>
  <c r="M641114" i="1"/>
  <c r="M641115" i="1"/>
  <c r="M641116" i="1"/>
  <c r="M641117" i="1"/>
  <c r="M641118" i="1"/>
  <c r="M641119" i="1"/>
  <c r="M641120" i="1"/>
  <c r="M641121" i="1"/>
  <c r="M641122" i="1"/>
  <c r="M641123" i="1"/>
  <c r="M641124" i="1"/>
  <c r="M641125" i="1"/>
  <c r="M641126" i="1"/>
  <c r="M641127" i="1"/>
  <c r="M641128" i="1"/>
  <c r="M641129" i="1"/>
  <c r="M641130" i="1"/>
  <c r="M641131" i="1"/>
  <c r="M641132" i="1"/>
  <c r="M641133" i="1"/>
  <c r="M641134" i="1"/>
  <c r="M641135" i="1"/>
  <c r="M641136" i="1"/>
  <c r="M641137" i="1"/>
  <c r="M641138" i="1"/>
  <c r="M641139" i="1"/>
  <c r="M641140" i="1"/>
  <c r="M641141" i="1"/>
  <c r="M641142" i="1"/>
  <c r="M641143" i="1"/>
  <c r="M641144" i="1"/>
  <c r="M641145" i="1"/>
  <c r="M641146" i="1"/>
  <c r="M641147" i="1"/>
  <c r="M641148" i="1"/>
  <c r="M641149" i="1"/>
  <c r="M641150" i="1"/>
  <c r="M641151" i="1"/>
  <c r="M641152" i="1"/>
  <c r="M641153" i="1"/>
  <c r="M641154" i="1"/>
  <c r="M641155" i="1"/>
  <c r="M641156" i="1"/>
  <c r="M641157" i="1"/>
  <c r="M641158" i="1"/>
  <c r="M641159" i="1"/>
  <c r="M641160" i="1"/>
  <c r="M641161" i="1"/>
  <c r="M641162" i="1"/>
  <c r="M641163" i="1"/>
  <c r="M641164" i="1"/>
  <c r="M641165" i="1"/>
  <c r="M641166" i="1"/>
  <c r="M641167" i="1"/>
  <c r="M641168" i="1"/>
  <c r="M641169" i="1"/>
  <c r="M641170" i="1"/>
  <c r="M641171" i="1"/>
  <c r="M641172" i="1"/>
  <c r="M641173" i="1"/>
  <c r="M641174" i="1"/>
  <c r="M641175" i="1"/>
  <c r="M641176" i="1"/>
  <c r="M641177" i="1"/>
  <c r="M641178" i="1"/>
  <c r="M641179" i="1"/>
  <c r="M641180" i="1"/>
  <c r="M641181" i="1"/>
  <c r="M641182" i="1"/>
  <c r="M641183" i="1"/>
  <c r="M641184" i="1"/>
  <c r="M641185" i="1"/>
  <c r="M641186" i="1"/>
  <c r="M641187" i="1"/>
  <c r="M641188" i="1"/>
  <c r="M641189" i="1"/>
  <c r="M641190" i="1"/>
  <c r="M641191" i="1"/>
  <c r="M641192" i="1"/>
  <c r="M641193" i="1"/>
  <c r="M641194" i="1"/>
  <c r="M641195" i="1"/>
  <c r="M641196" i="1"/>
  <c r="M641197" i="1"/>
  <c r="M641198" i="1"/>
  <c r="M641199" i="1"/>
  <c r="M641200" i="1"/>
  <c r="M641201" i="1"/>
  <c r="M641202" i="1"/>
  <c r="M641203" i="1"/>
  <c r="M641204" i="1"/>
  <c r="M641205" i="1"/>
  <c r="M641206" i="1"/>
  <c r="M641207" i="1"/>
  <c r="M641208" i="1"/>
  <c r="M641209" i="1"/>
  <c r="M641210" i="1"/>
  <c r="M641211" i="1"/>
  <c r="M641212" i="1"/>
  <c r="M641213" i="1"/>
  <c r="M641214" i="1"/>
  <c r="M641215" i="1"/>
  <c r="M641216" i="1"/>
  <c r="M641217" i="1"/>
  <c r="M641218" i="1"/>
  <c r="M641219" i="1"/>
  <c r="M641220" i="1"/>
  <c r="M641221" i="1"/>
  <c r="M641222" i="1"/>
  <c r="M641223" i="1"/>
  <c r="M641224" i="1"/>
  <c r="M641225" i="1"/>
  <c r="M641226" i="1"/>
  <c r="M641227" i="1"/>
  <c r="M641228" i="1"/>
  <c r="M641229" i="1"/>
  <c r="M641230" i="1"/>
  <c r="M641231" i="1"/>
  <c r="M641232" i="1"/>
  <c r="M641233" i="1"/>
  <c r="M641234" i="1"/>
  <c r="M641235" i="1"/>
  <c r="M641236" i="1"/>
  <c r="M641237" i="1"/>
  <c r="M641238" i="1"/>
  <c r="M641239" i="1"/>
  <c r="M641240" i="1"/>
  <c r="M641241" i="1"/>
  <c r="M641242" i="1"/>
  <c r="M641243" i="1"/>
  <c r="M641244" i="1"/>
  <c r="M641245" i="1"/>
  <c r="M641246" i="1"/>
  <c r="M641247" i="1"/>
  <c r="M641248" i="1"/>
  <c r="M641249" i="1"/>
  <c r="M641250" i="1"/>
  <c r="M641251" i="1"/>
  <c r="M641252" i="1"/>
  <c r="M641253" i="1"/>
  <c r="M641254" i="1"/>
  <c r="M641255" i="1"/>
  <c r="M641256" i="1"/>
  <c r="M641257" i="1"/>
  <c r="M641258" i="1"/>
  <c r="M641259" i="1"/>
  <c r="M641260" i="1"/>
  <c r="M641261" i="1"/>
  <c r="M641262" i="1"/>
  <c r="M641263" i="1"/>
  <c r="M641264" i="1"/>
  <c r="M641265" i="1"/>
  <c r="M641266" i="1"/>
  <c r="M641267" i="1"/>
  <c r="M641268" i="1"/>
  <c r="M641269" i="1"/>
  <c r="M641270" i="1"/>
  <c r="M641271" i="1"/>
  <c r="M641272" i="1"/>
  <c r="M641273" i="1"/>
  <c r="M641274" i="1"/>
  <c r="M641275" i="1"/>
  <c r="M641276" i="1"/>
  <c r="M641277" i="1"/>
  <c r="M641278" i="1"/>
  <c r="M641279" i="1"/>
  <c r="M641280" i="1"/>
  <c r="M641281" i="1"/>
  <c r="M641282" i="1"/>
  <c r="M641283" i="1"/>
  <c r="M641284" i="1"/>
  <c r="M641285" i="1"/>
  <c r="M641286" i="1"/>
  <c r="M641287" i="1"/>
  <c r="M641288" i="1"/>
  <c r="M641289" i="1"/>
  <c r="M641290" i="1"/>
  <c r="M641291" i="1"/>
  <c r="M641292" i="1"/>
  <c r="M641293" i="1"/>
  <c r="M641294" i="1"/>
  <c r="M641295" i="1"/>
  <c r="M641296" i="1"/>
  <c r="M641297" i="1"/>
  <c r="M641298" i="1"/>
  <c r="M641299" i="1"/>
  <c r="M641300" i="1"/>
  <c r="M641301" i="1"/>
  <c r="M641302" i="1"/>
  <c r="M641303" i="1"/>
  <c r="M641304" i="1"/>
  <c r="M641305" i="1"/>
  <c r="M641306" i="1"/>
  <c r="M641307" i="1"/>
  <c r="M641308" i="1"/>
  <c r="M641309" i="1"/>
  <c r="M641310" i="1"/>
  <c r="M641311" i="1"/>
  <c r="M641312" i="1"/>
  <c r="M641313" i="1"/>
  <c r="M641314" i="1"/>
  <c r="M641315" i="1"/>
  <c r="M641316" i="1"/>
  <c r="M641317" i="1"/>
  <c r="M641318" i="1"/>
  <c r="M641319" i="1"/>
  <c r="M641320" i="1"/>
  <c r="M641321" i="1"/>
  <c r="M641322" i="1"/>
  <c r="M641323" i="1"/>
  <c r="M641324" i="1"/>
  <c r="M641325" i="1"/>
  <c r="M641326" i="1"/>
  <c r="M641327" i="1"/>
  <c r="M641328" i="1"/>
  <c r="M641329" i="1"/>
  <c r="M641330" i="1"/>
  <c r="M641331" i="1"/>
  <c r="M641332" i="1"/>
  <c r="M641333" i="1"/>
  <c r="M641334" i="1"/>
  <c r="M641335" i="1"/>
  <c r="M641336" i="1"/>
  <c r="M641337" i="1"/>
  <c r="M641338" i="1"/>
  <c r="M641339" i="1"/>
  <c r="M641340" i="1"/>
  <c r="M641341" i="1"/>
  <c r="M641342" i="1"/>
  <c r="M641343" i="1"/>
  <c r="M641344" i="1"/>
  <c r="M641345" i="1"/>
  <c r="M641346" i="1"/>
  <c r="M641347" i="1"/>
  <c r="M641348" i="1"/>
  <c r="M641349" i="1"/>
  <c r="M641350" i="1"/>
  <c r="M641351" i="1"/>
  <c r="M641352" i="1"/>
  <c r="M641353" i="1"/>
  <c r="M641354" i="1"/>
  <c r="M641355" i="1"/>
  <c r="M641356" i="1"/>
  <c r="M641357" i="1"/>
  <c r="M641358" i="1"/>
  <c r="M641359" i="1"/>
  <c r="M641360" i="1"/>
  <c r="M641361" i="1"/>
  <c r="M641362" i="1"/>
  <c r="M641363" i="1"/>
  <c r="M641364" i="1"/>
  <c r="M641365" i="1"/>
  <c r="M641366" i="1"/>
  <c r="M641367" i="1"/>
  <c r="M641368" i="1"/>
  <c r="M641369" i="1"/>
  <c r="M641370" i="1"/>
  <c r="M641371" i="1"/>
  <c r="M641372" i="1"/>
  <c r="M641373" i="1"/>
  <c r="M641374" i="1"/>
  <c r="M641375" i="1"/>
  <c r="M641376" i="1"/>
  <c r="M641377" i="1"/>
  <c r="M641378" i="1"/>
  <c r="M641379" i="1"/>
  <c r="M641380" i="1"/>
  <c r="M641381" i="1"/>
  <c r="M641382" i="1"/>
  <c r="M641383" i="1"/>
  <c r="M641384" i="1"/>
  <c r="M641385" i="1"/>
  <c r="M641386" i="1"/>
  <c r="M641387" i="1"/>
  <c r="M641388" i="1"/>
  <c r="M641389" i="1"/>
  <c r="M641390" i="1"/>
  <c r="M641391" i="1"/>
  <c r="M641392" i="1"/>
  <c r="M641393" i="1"/>
  <c r="M641394" i="1"/>
  <c r="M641395" i="1"/>
  <c r="M641396" i="1"/>
  <c r="M641397" i="1"/>
  <c r="M641398" i="1"/>
  <c r="M641399" i="1"/>
  <c r="M641400" i="1"/>
  <c r="M641401" i="1"/>
  <c r="M641402" i="1"/>
  <c r="M641403" i="1"/>
  <c r="M641404" i="1"/>
  <c r="M641405" i="1"/>
  <c r="M641406" i="1"/>
  <c r="M641407" i="1"/>
  <c r="M641408" i="1"/>
  <c r="M641409" i="1"/>
  <c r="M641410" i="1"/>
  <c r="M641411" i="1"/>
  <c r="M641412" i="1"/>
  <c r="M641413" i="1"/>
  <c r="M641414" i="1"/>
  <c r="M641415" i="1"/>
  <c r="M641416" i="1"/>
  <c r="M641417" i="1"/>
  <c r="M641418" i="1"/>
  <c r="M641419" i="1"/>
  <c r="M641420" i="1"/>
  <c r="M641421" i="1"/>
  <c r="M641422" i="1"/>
  <c r="M641423" i="1"/>
  <c r="M641424" i="1"/>
  <c r="M641425" i="1"/>
  <c r="M641426" i="1"/>
  <c r="M641427" i="1"/>
  <c r="M641428" i="1"/>
  <c r="M641429" i="1"/>
  <c r="M641430" i="1"/>
  <c r="M641431" i="1"/>
  <c r="M641432" i="1"/>
  <c r="M641433" i="1"/>
  <c r="M641434" i="1"/>
  <c r="M641435" i="1"/>
  <c r="M641436" i="1"/>
  <c r="M641437" i="1"/>
  <c r="M641438" i="1"/>
  <c r="M641439" i="1"/>
  <c r="M641440" i="1"/>
  <c r="M641441" i="1"/>
  <c r="M641442" i="1"/>
  <c r="M641443" i="1"/>
  <c r="M641444" i="1"/>
  <c r="M641445" i="1"/>
  <c r="M641446" i="1"/>
  <c r="M641447" i="1"/>
  <c r="M641448" i="1"/>
  <c r="M641449" i="1"/>
  <c r="M641450" i="1"/>
  <c r="M641451" i="1"/>
  <c r="M641452" i="1"/>
  <c r="M641453" i="1"/>
  <c r="M641454" i="1"/>
  <c r="M641455" i="1"/>
  <c r="M641456" i="1"/>
  <c r="M641457" i="1"/>
  <c r="M641458" i="1"/>
  <c r="M641459" i="1"/>
  <c r="M641460" i="1"/>
  <c r="M641461" i="1"/>
  <c r="M641462" i="1"/>
  <c r="M641463" i="1"/>
  <c r="M641464" i="1"/>
  <c r="M641465" i="1"/>
  <c r="M641466" i="1"/>
  <c r="M641467" i="1"/>
  <c r="M641468" i="1"/>
  <c r="M641469" i="1"/>
  <c r="M641470" i="1"/>
  <c r="M641471" i="1"/>
  <c r="M641472" i="1"/>
  <c r="M641473" i="1"/>
  <c r="M641474" i="1"/>
  <c r="M641475" i="1"/>
  <c r="M641476" i="1"/>
  <c r="M641477" i="1"/>
  <c r="M641478" i="1"/>
  <c r="M641479" i="1"/>
  <c r="M641480" i="1"/>
  <c r="M641481" i="1"/>
  <c r="M641482" i="1"/>
  <c r="M641483" i="1"/>
  <c r="M641484" i="1"/>
  <c r="M641485" i="1"/>
  <c r="M641486" i="1"/>
  <c r="M641487" i="1"/>
  <c r="M641488" i="1"/>
  <c r="M641489" i="1"/>
  <c r="M641490" i="1"/>
  <c r="M641491" i="1"/>
  <c r="M641492" i="1"/>
  <c r="M641493" i="1"/>
  <c r="M641494" i="1"/>
  <c r="M641495" i="1"/>
  <c r="M641496" i="1"/>
  <c r="M641497" i="1"/>
  <c r="M641498" i="1"/>
  <c r="M641499" i="1"/>
  <c r="M641500" i="1"/>
  <c r="M641501" i="1"/>
  <c r="M641502" i="1"/>
  <c r="M641503" i="1"/>
  <c r="M641504" i="1"/>
  <c r="M641505" i="1"/>
  <c r="M641506" i="1"/>
  <c r="M641507" i="1"/>
  <c r="M641508" i="1"/>
  <c r="M641509" i="1"/>
  <c r="M641510" i="1"/>
  <c r="M641511" i="1"/>
  <c r="M641512" i="1"/>
  <c r="M641513" i="1"/>
  <c r="M641514" i="1"/>
  <c r="M641515" i="1"/>
  <c r="M641516" i="1"/>
  <c r="M641517" i="1"/>
  <c r="M641518" i="1"/>
  <c r="M641519" i="1"/>
  <c r="M641520" i="1"/>
  <c r="M641521" i="1"/>
  <c r="M641522" i="1"/>
  <c r="M641523" i="1"/>
  <c r="M641524" i="1"/>
  <c r="M641525" i="1"/>
  <c r="M641526" i="1"/>
  <c r="M641527" i="1"/>
  <c r="M641528" i="1"/>
  <c r="M641529" i="1"/>
  <c r="M641530" i="1"/>
  <c r="M641531" i="1"/>
  <c r="M641532" i="1"/>
  <c r="M641533" i="1"/>
  <c r="M641534" i="1"/>
  <c r="M641535" i="1"/>
  <c r="M641536" i="1"/>
  <c r="M641537" i="1"/>
  <c r="M641538" i="1"/>
  <c r="M641539" i="1"/>
  <c r="M641540" i="1"/>
  <c r="M641541" i="1"/>
  <c r="M641542" i="1"/>
  <c r="M641543" i="1"/>
  <c r="M641544" i="1"/>
  <c r="M641545" i="1"/>
  <c r="M641546" i="1"/>
  <c r="M641547" i="1"/>
  <c r="M641548" i="1"/>
  <c r="M641549" i="1"/>
  <c r="M641550" i="1"/>
  <c r="M641551" i="1"/>
  <c r="M641552" i="1"/>
  <c r="M641553" i="1"/>
  <c r="M641554" i="1"/>
  <c r="M641555" i="1"/>
  <c r="M641556" i="1"/>
  <c r="M641557" i="1"/>
  <c r="M641558" i="1"/>
  <c r="M641559" i="1"/>
  <c r="M641560" i="1"/>
  <c r="M641561" i="1"/>
  <c r="M641562" i="1"/>
  <c r="M641563" i="1"/>
  <c r="M641564" i="1"/>
  <c r="M641565" i="1"/>
  <c r="M641566" i="1"/>
  <c r="M641567" i="1"/>
  <c r="M641568" i="1"/>
  <c r="M641569" i="1"/>
  <c r="M641570" i="1"/>
  <c r="M641571" i="1"/>
  <c r="M641572" i="1"/>
  <c r="M641573" i="1"/>
  <c r="M641574" i="1"/>
  <c r="M641575" i="1"/>
  <c r="M641576" i="1"/>
  <c r="M641577" i="1"/>
  <c r="M641578" i="1"/>
  <c r="M641579" i="1"/>
  <c r="M641580" i="1"/>
  <c r="M641581" i="1"/>
  <c r="M641582" i="1"/>
  <c r="M641583" i="1"/>
  <c r="M641584" i="1"/>
  <c r="M641585" i="1"/>
  <c r="M641586" i="1"/>
  <c r="M641587" i="1"/>
  <c r="M641588" i="1"/>
  <c r="M641589" i="1"/>
  <c r="M641590" i="1"/>
  <c r="M641591" i="1"/>
  <c r="M641592" i="1"/>
  <c r="M641593" i="1"/>
  <c r="M641594" i="1"/>
  <c r="M641595" i="1"/>
  <c r="M641596" i="1"/>
  <c r="M641597" i="1"/>
  <c r="M641598" i="1"/>
  <c r="M641599" i="1"/>
  <c r="M641600" i="1"/>
  <c r="M641601" i="1"/>
  <c r="M641602" i="1"/>
  <c r="M641603" i="1"/>
  <c r="M641604" i="1"/>
  <c r="M641605" i="1"/>
  <c r="M641606" i="1"/>
  <c r="M641607" i="1"/>
  <c r="M641608" i="1"/>
  <c r="M641609" i="1"/>
  <c r="M641610" i="1"/>
  <c r="M641611" i="1"/>
  <c r="M641612" i="1"/>
  <c r="M641613" i="1"/>
  <c r="M641614" i="1"/>
  <c r="M641615" i="1"/>
  <c r="M641616" i="1"/>
  <c r="M641617" i="1"/>
  <c r="M641618" i="1"/>
  <c r="M641619" i="1"/>
  <c r="M641620" i="1"/>
  <c r="M641621" i="1"/>
  <c r="M641622" i="1"/>
  <c r="M641623" i="1"/>
  <c r="M641624" i="1"/>
  <c r="M641625" i="1"/>
  <c r="M641626" i="1"/>
  <c r="M641627" i="1"/>
  <c r="M641628" i="1"/>
  <c r="M641629" i="1"/>
  <c r="M641630" i="1"/>
  <c r="M641631" i="1"/>
  <c r="M641632" i="1"/>
  <c r="M641633" i="1"/>
  <c r="M641634" i="1"/>
  <c r="M641635" i="1"/>
  <c r="M641636" i="1"/>
  <c r="M641637" i="1"/>
  <c r="M641638" i="1"/>
  <c r="M641639" i="1"/>
  <c r="M641640" i="1"/>
  <c r="M641641" i="1"/>
  <c r="M641642" i="1"/>
  <c r="M641643" i="1"/>
  <c r="M641644" i="1"/>
  <c r="M641645" i="1"/>
  <c r="M641646" i="1"/>
  <c r="M641647" i="1"/>
  <c r="M641648" i="1"/>
  <c r="M641649" i="1"/>
  <c r="M641650" i="1"/>
  <c r="M641651" i="1"/>
  <c r="M641652" i="1"/>
  <c r="M641653" i="1"/>
  <c r="M641654" i="1"/>
  <c r="M641655" i="1"/>
  <c r="M641656" i="1"/>
  <c r="M641657" i="1"/>
  <c r="M641658" i="1"/>
  <c r="M641659" i="1"/>
  <c r="M641660" i="1"/>
  <c r="M641661" i="1"/>
  <c r="M641662" i="1"/>
  <c r="M641663" i="1"/>
  <c r="M641664" i="1"/>
  <c r="M641665" i="1"/>
  <c r="M641666" i="1"/>
  <c r="M641667" i="1"/>
  <c r="M641668" i="1"/>
  <c r="M641669" i="1"/>
  <c r="M641670" i="1"/>
  <c r="M641671" i="1"/>
  <c r="M641672" i="1"/>
  <c r="M641673" i="1"/>
  <c r="M641674" i="1"/>
  <c r="M641675" i="1"/>
  <c r="M641676" i="1"/>
  <c r="M641677" i="1"/>
  <c r="M641678" i="1"/>
  <c r="M641679" i="1"/>
  <c r="M641680" i="1"/>
  <c r="M641681" i="1"/>
  <c r="M641682" i="1"/>
  <c r="M641683" i="1"/>
  <c r="M641684" i="1"/>
  <c r="M641685" i="1"/>
  <c r="M641686" i="1"/>
  <c r="M641687" i="1"/>
  <c r="M641688" i="1"/>
  <c r="M641689" i="1"/>
  <c r="M641690" i="1"/>
  <c r="M641691" i="1"/>
  <c r="M641692" i="1"/>
  <c r="M641693" i="1"/>
  <c r="M641694" i="1"/>
  <c r="M641695" i="1"/>
  <c r="M641696" i="1"/>
  <c r="M641697" i="1"/>
  <c r="M641698" i="1"/>
  <c r="M641699" i="1"/>
  <c r="M641700" i="1"/>
  <c r="M641701" i="1"/>
  <c r="M641702" i="1"/>
  <c r="M641703" i="1"/>
  <c r="M641704" i="1"/>
  <c r="M641705" i="1"/>
  <c r="M641706" i="1"/>
  <c r="M641707" i="1"/>
  <c r="M641708" i="1"/>
  <c r="M641709" i="1"/>
  <c r="M641710" i="1"/>
  <c r="M641711" i="1"/>
  <c r="M641712" i="1"/>
  <c r="M641713" i="1"/>
  <c r="M641714" i="1"/>
  <c r="M641715" i="1"/>
  <c r="M641716" i="1"/>
  <c r="M641717" i="1"/>
  <c r="M641718" i="1"/>
  <c r="M641719" i="1"/>
  <c r="M641720" i="1"/>
  <c r="M641721" i="1"/>
  <c r="M641722" i="1"/>
  <c r="M641723" i="1"/>
  <c r="M641724" i="1"/>
  <c r="M641725" i="1"/>
  <c r="M641726" i="1"/>
  <c r="M641727" i="1"/>
  <c r="M641728" i="1"/>
  <c r="M641729" i="1"/>
  <c r="M641730" i="1"/>
  <c r="M641731" i="1"/>
  <c r="M641732" i="1"/>
  <c r="M641733" i="1"/>
  <c r="M641734" i="1"/>
  <c r="M641735" i="1"/>
  <c r="M641736" i="1"/>
  <c r="M641737" i="1"/>
  <c r="M641738" i="1"/>
  <c r="M641739" i="1"/>
  <c r="M641740" i="1"/>
  <c r="M641741" i="1"/>
  <c r="M641742" i="1"/>
  <c r="M641743" i="1"/>
  <c r="M641744" i="1"/>
  <c r="M641745" i="1"/>
  <c r="M641746" i="1"/>
  <c r="M641747" i="1"/>
  <c r="M641748" i="1"/>
  <c r="M641749" i="1"/>
  <c r="M641750" i="1"/>
  <c r="M641751" i="1"/>
  <c r="M641752" i="1"/>
  <c r="M641753" i="1"/>
  <c r="M641754" i="1"/>
  <c r="M641755" i="1"/>
  <c r="M641756" i="1"/>
  <c r="M641757" i="1"/>
  <c r="M641758" i="1"/>
  <c r="M641759" i="1"/>
  <c r="M641760" i="1"/>
  <c r="M641761" i="1"/>
  <c r="M641762" i="1"/>
  <c r="M641763" i="1"/>
  <c r="M641764" i="1"/>
  <c r="M641765" i="1"/>
  <c r="M641766" i="1"/>
  <c r="M641767" i="1"/>
  <c r="M641768" i="1"/>
  <c r="M641769" i="1"/>
  <c r="M641770" i="1"/>
  <c r="M641771" i="1"/>
  <c r="M641772" i="1"/>
  <c r="M641773" i="1"/>
  <c r="M641774" i="1"/>
  <c r="M641775" i="1"/>
  <c r="M641776" i="1"/>
  <c r="M641777" i="1"/>
  <c r="M641778" i="1"/>
  <c r="M641779" i="1"/>
  <c r="M641780" i="1"/>
  <c r="M641781" i="1"/>
  <c r="M641782" i="1"/>
  <c r="M641783" i="1"/>
  <c r="M641784" i="1"/>
  <c r="M641785" i="1"/>
  <c r="M641786" i="1"/>
  <c r="M641787" i="1"/>
  <c r="M641788" i="1"/>
  <c r="M641789" i="1"/>
  <c r="M641790" i="1"/>
  <c r="M641791" i="1"/>
  <c r="M641792" i="1"/>
  <c r="M641793" i="1"/>
  <c r="M641794" i="1"/>
  <c r="M641795" i="1"/>
  <c r="M641796" i="1"/>
  <c r="M641797" i="1"/>
  <c r="M641798" i="1"/>
  <c r="M641799" i="1"/>
  <c r="M641800" i="1"/>
  <c r="M641801" i="1"/>
  <c r="M641802" i="1"/>
  <c r="M641803" i="1"/>
  <c r="M641804" i="1"/>
  <c r="M641805" i="1"/>
  <c r="M641806" i="1"/>
  <c r="M641807" i="1"/>
  <c r="M641808" i="1"/>
  <c r="M641809" i="1"/>
  <c r="M641810" i="1"/>
  <c r="M641811" i="1"/>
  <c r="M641812" i="1"/>
  <c r="M641813" i="1"/>
  <c r="M641814" i="1"/>
  <c r="M641815" i="1"/>
  <c r="M641816" i="1"/>
  <c r="M641817" i="1"/>
  <c r="M641818" i="1"/>
  <c r="M641819" i="1"/>
  <c r="M641820" i="1"/>
  <c r="M641821" i="1"/>
  <c r="M641822" i="1"/>
  <c r="M641823" i="1"/>
  <c r="M641824" i="1"/>
  <c r="M641825" i="1"/>
  <c r="M641826" i="1"/>
  <c r="M641827" i="1"/>
  <c r="M641828" i="1"/>
  <c r="M641829" i="1"/>
  <c r="M641830" i="1"/>
  <c r="M641831" i="1"/>
  <c r="M641832" i="1"/>
  <c r="M641833" i="1"/>
  <c r="M641834" i="1"/>
  <c r="M641835" i="1"/>
  <c r="M641836" i="1"/>
  <c r="M641837" i="1"/>
  <c r="M641838" i="1"/>
  <c r="M641839" i="1"/>
  <c r="M641840" i="1"/>
  <c r="M641841" i="1"/>
  <c r="M641842" i="1"/>
  <c r="M641843" i="1"/>
  <c r="M641844" i="1"/>
  <c r="M641845" i="1"/>
  <c r="M641846" i="1"/>
  <c r="M641847" i="1"/>
  <c r="M641848" i="1"/>
  <c r="M641849" i="1"/>
  <c r="M641850" i="1"/>
  <c r="M641851" i="1"/>
  <c r="M641852" i="1"/>
  <c r="M641853" i="1"/>
  <c r="M641854" i="1"/>
  <c r="M641855" i="1"/>
  <c r="M641856" i="1"/>
  <c r="M641857" i="1"/>
  <c r="M641858" i="1"/>
  <c r="M641859" i="1"/>
  <c r="M641860" i="1"/>
  <c r="M641861" i="1"/>
  <c r="M641862" i="1"/>
  <c r="M641863" i="1"/>
  <c r="M641864" i="1"/>
  <c r="M641865" i="1"/>
  <c r="M641866" i="1"/>
  <c r="M641867" i="1"/>
  <c r="M641868" i="1"/>
  <c r="M641869" i="1"/>
  <c r="M641870" i="1"/>
  <c r="M641871" i="1"/>
  <c r="M641872" i="1"/>
  <c r="M641873" i="1"/>
  <c r="M641874" i="1"/>
  <c r="M641875" i="1"/>
  <c r="M641876" i="1"/>
  <c r="M641877" i="1"/>
  <c r="M641878" i="1"/>
  <c r="M641879" i="1"/>
  <c r="M641880" i="1"/>
  <c r="M641881" i="1"/>
  <c r="M641882" i="1"/>
  <c r="M641883" i="1"/>
  <c r="M641884" i="1"/>
  <c r="M641885" i="1"/>
  <c r="M641886" i="1"/>
  <c r="M641887" i="1"/>
  <c r="M641888" i="1"/>
  <c r="M641889" i="1"/>
  <c r="M641890" i="1"/>
  <c r="M641891" i="1"/>
  <c r="M641892" i="1"/>
  <c r="M641893" i="1"/>
  <c r="M641894" i="1"/>
  <c r="M641895" i="1"/>
  <c r="M641896" i="1"/>
  <c r="M641897" i="1"/>
  <c r="M641898" i="1"/>
  <c r="M641899" i="1"/>
  <c r="M641900" i="1"/>
  <c r="M641901" i="1"/>
  <c r="M641902" i="1"/>
  <c r="M641903" i="1"/>
  <c r="M641904" i="1"/>
  <c r="M641905" i="1"/>
  <c r="M641906" i="1"/>
  <c r="M641907" i="1"/>
  <c r="M641908" i="1"/>
  <c r="M641909" i="1"/>
  <c r="M641910" i="1"/>
  <c r="M641911" i="1"/>
  <c r="M641912" i="1"/>
  <c r="M641913" i="1"/>
  <c r="M641914" i="1"/>
  <c r="M641915" i="1"/>
  <c r="M641916" i="1"/>
  <c r="M641917" i="1"/>
  <c r="M641918" i="1"/>
  <c r="M641919" i="1"/>
  <c r="M641920" i="1"/>
  <c r="M641921" i="1"/>
  <c r="M641922" i="1"/>
  <c r="M641923" i="1"/>
  <c r="M641924" i="1"/>
  <c r="M641925" i="1"/>
  <c r="M641926" i="1"/>
  <c r="M641927" i="1"/>
  <c r="M641928" i="1"/>
  <c r="M641929" i="1"/>
  <c r="M641930" i="1"/>
  <c r="M641931" i="1"/>
  <c r="M641932" i="1"/>
  <c r="M641933" i="1"/>
  <c r="M641934" i="1"/>
  <c r="M641935" i="1"/>
  <c r="M641936" i="1"/>
  <c r="M641937" i="1"/>
  <c r="M641938" i="1"/>
  <c r="M641939" i="1"/>
  <c r="M641940" i="1"/>
  <c r="M641941" i="1"/>
  <c r="M641942" i="1"/>
  <c r="M641943" i="1"/>
  <c r="M641944" i="1"/>
  <c r="M641945" i="1"/>
  <c r="M641946" i="1"/>
  <c r="M641947" i="1"/>
  <c r="M641948" i="1"/>
  <c r="M641949" i="1"/>
  <c r="M641950" i="1"/>
  <c r="M641951" i="1"/>
  <c r="M641952" i="1"/>
  <c r="M641953" i="1"/>
  <c r="M641954" i="1"/>
  <c r="M641955" i="1"/>
  <c r="M641956" i="1"/>
  <c r="M641957" i="1"/>
  <c r="M641958" i="1"/>
  <c r="M641959" i="1"/>
  <c r="M641960" i="1"/>
  <c r="M641961" i="1"/>
  <c r="M641962" i="1"/>
  <c r="M641963" i="1"/>
  <c r="M641964" i="1"/>
  <c r="M641965" i="1"/>
  <c r="M641966" i="1"/>
  <c r="M641967" i="1"/>
  <c r="M641968" i="1"/>
  <c r="M641969" i="1"/>
  <c r="M641970" i="1"/>
  <c r="M641971" i="1"/>
  <c r="M641972" i="1"/>
  <c r="M641973" i="1"/>
  <c r="M641974" i="1"/>
  <c r="M641975" i="1"/>
  <c r="M641976" i="1"/>
  <c r="M641977" i="1"/>
  <c r="M641978" i="1"/>
  <c r="M641979" i="1"/>
  <c r="M641980" i="1"/>
  <c r="M641981" i="1"/>
  <c r="M641982" i="1"/>
  <c r="M641983" i="1"/>
  <c r="M641984" i="1"/>
  <c r="M641985" i="1"/>
  <c r="M641986" i="1"/>
  <c r="M641987" i="1"/>
  <c r="M641988" i="1"/>
  <c r="M641989" i="1"/>
  <c r="M641990" i="1"/>
  <c r="M641991" i="1"/>
  <c r="M641992" i="1"/>
  <c r="M641993" i="1"/>
  <c r="M641994" i="1"/>
  <c r="M641995" i="1"/>
  <c r="M641996" i="1"/>
  <c r="M641997" i="1"/>
  <c r="M641998" i="1"/>
  <c r="M641999" i="1"/>
  <c r="M642000" i="1"/>
  <c r="M642001" i="1"/>
  <c r="M642002" i="1"/>
  <c r="M642003" i="1"/>
  <c r="M642004" i="1"/>
  <c r="M642005" i="1"/>
  <c r="M642006" i="1"/>
  <c r="M642007" i="1"/>
  <c r="M642008" i="1"/>
  <c r="M642009" i="1"/>
  <c r="M642010" i="1"/>
  <c r="M642011" i="1"/>
  <c r="M642012" i="1"/>
  <c r="M642013" i="1"/>
  <c r="M642014" i="1"/>
  <c r="M642015" i="1"/>
  <c r="M642016" i="1"/>
  <c r="M642017" i="1"/>
  <c r="M642018" i="1"/>
  <c r="M642019" i="1"/>
  <c r="M642020" i="1"/>
  <c r="M642021" i="1"/>
  <c r="M642022" i="1"/>
  <c r="M642023" i="1"/>
  <c r="M642024" i="1"/>
  <c r="M642025" i="1"/>
  <c r="M642026" i="1"/>
  <c r="M642027" i="1"/>
  <c r="M642028" i="1"/>
  <c r="M642029" i="1"/>
  <c r="M642030" i="1"/>
  <c r="M642031" i="1"/>
  <c r="M642032" i="1"/>
  <c r="M642033" i="1"/>
  <c r="M642034" i="1"/>
  <c r="M642035" i="1"/>
  <c r="M642036" i="1"/>
  <c r="M642037" i="1"/>
  <c r="M642038" i="1"/>
  <c r="M642039" i="1"/>
  <c r="M642040" i="1"/>
  <c r="M642041" i="1"/>
  <c r="M642042" i="1"/>
  <c r="M642043" i="1"/>
  <c r="M642044" i="1"/>
  <c r="M642045" i="1"/>
  <c r="M642046" i="1"/>
  <c r="M642047" i="1"/>
  <c r="M642048" i="1"/>
  <c r="M642049" i="1"/>
  <c r="M642050" i="1"/>
  <c r="M642051" i="1"/>
  <c r="M642052" i="1"/>
  <c r="M642053" i="1"/>
  <c r="M642054" i="1"/>
  <c r="M642055" i="1"/>
  <c r="M642056" i="1"/>
  <c r="M642057" i="1"/>
  <c r="M642058" i="1"/>
  <c r="M642059" i="1"/>
  <c r="M642060" i="1"/>
  <c r="M642061" i="1"/>
  <c r="M642062" i="1"/>
  <c r="M642063" i="1"/>
  <c r="M642064" i="1"/>
  <c r="M642065" i="1"/>
  <c r="M642066" i="1"/>
  <c r="M642067" i="1"/>
  <c r="M642068" i="1"/>
  <c r="M642069" i="1"/>
  <c r="M642070" i="1"/>
  <c r="M642071" i="1"/>
  <c r="M642072" i="1"/>
  <c r="M642073" i="1"/>
  <c r="M642074" i="1"/>
  <c r="M642075" i="1"/>
  <c r="M642076" i="1"/>
  <c r="M642077" i="1"/>
  <c r="M642078" i="1"/>
  <c r="M642079" i="1"/>
  <c r="M642080" i="1"/>
  <c r="M642081" i="1"/>
  <c r="M642082" i="1"/>
  <c r="M642083" i="1"/>
  <c r="M642084" i="1"/>
  <c r="M642085" i="1"/>
  <c r="M642086" i="1"/>
  <c r="M642087" i="1"/>
  <c r="M642088" i="1"/>
  <c r="M642089" i="1"/>
  <c r="M642090" i="1"/>
  <c r="M642091" i="1"/>
  <c r="M642092" i="1"/>
  <c r="M642093" i="1"/>
  <c r="M642094" i="1"/>
  <c r="M642095" i="1"/>
  <c r="M642096" i="1"/>
  <c r="M642097" i="1"/>
  <c r="M642098" i="1"/>
  <c r="M642099" i="1"/>
  <c r="M642100" i="1"/>
  <c r="M642101" i="1"/>
  <c r="M642102" i="1"/>
  <c r="M642103" i="1"/>
  <c r="M642104" i="1"/>
  <c r="M642105" i="1"/>
  <c r="M642106" i="1"/>
  <c r="M642107" i="1"/>
  <c r="M642108" i="1"/>
  <c r="M642109" i="1"/>
  <c r="M642110" i="1"/>
  <c r="M642111" i="1"/>
  <c r="M642112" i="1"/>
  <c r="M642113" i="1"/>
  <c r="M642114" i="1"/>
  <c r="M642115" i="1"/>
  <c r="M642116" i="1"/>
  <c r="M642117" i="1"/>
  <c r="M642118" i="1"/>
  <c r="M642119" i="1"/>
  <c r="M642120" i="1"/>
  <c r="M642121" i="1"/>
  <c r="M642122" i="1"/>
  <c r="M642123" i="1"/>
  <c r="M642124" i="1"/>
  <c r="M642125" i="1"/>
  <c r="M642126" i="1"/>
  <c r="M642127" i="1"/>
  <c r="M642128" i="1"/>
  <c r="M642129" i="1"/>
  <c r="M642130" i="1"/>
  <c r="M642131" i="1"/>
  <c r="M642132" i="1"/>
  <c r="M642133" i="1"/>
  <c r="M642134" i="1"/>
  <c r="M642135" i="1"/>
  <c r="M642136" i="1"/>
  <c r="M642137" i="1"/>
  <c r="M642138" i="1"/>
  <c r="M642139" i="1"/>
  <c r="M642140" i="1"/>
  <c r="M642141" i="1"/>
  <c r="M642142" i="1"/>
  <c r="M642143" i="1"/>
  <c r="M642144" i="1"/>
  <c r="M642145" i="1"/>
  <c r="M642146" i="1"/>
  <c r="M642147" i="1"/>
  <c r="M642148" i="1"/>
  <c r="M642149" i="1"/>
  <c r="M642150" i="1"/>
  <c r="M642151" i="1"/>
  <c r="M642152" i="1"/>
  <c r="M642153" i="1"/>
  <c r="M642154" i="1"/>
  <c r="M642155" i="1"/>
  <c r="M642156" i="1"/>
  <c r="M642157" i="1"/>
  <c r="M642158" i="1"/>
  <c r="M642159" i="1"/>
  <c r="M642160" i="1"/>
  <c r="M642161" i="1"/>
  <c r="M642162" i="1"/>
  <c r="M642163" i="1"/>
  <c r="M642164" i="1"/>
  <c r="M642165" i="1"/>
  <c r="M642166" i="1"/>
  <c r="M642167" i="1"/>
  <c r="M642168" i="1"/>
  <c r="M642169" i="1"/>
  <c r="M642170" i="1"/>
  <c r="M642171" i="1"/>
  <c r="M642172" i="1"/>
  <c r="M642173" i="1"/>
  <c r="M642174" i="1"/>
  <c r="M642175" i="1"/>
  <c r="M642176" i="1"/>
  <c r="M642177" i="1"/>
  <c r="M642178" i="1"/>
  <c r="M642179" i="1"/>
  <c r="M642180" i="1"/>
  <c r="M642181" i="1"/>
  <c r="M642182" i="1"/>
  <c r="M642183" i="1"/>
  <c r="M642184" i="1"/>
  <c r="M642185" i="1"/>
  <c r="M642186" i="1"/>
  <c r="M642187" i="1"/>
  <c r="M642188" i="1"/>
  <c r="M642189" i="1"/>
  <c r="M642190" i="1"/>
  <c r="M642191" i="1"/>
  <c r="M642192" i="1"/>
  <c r="M642193" i="1"/>
  <c r="M642194" i="1"/>
  <c r="M642195" i="1"/>
  <c r="M642196" i="1"/>
  <c r="M642197" i="1"/>
  <c r="M642198" i="1"/>
  <c r="M642199" i="1"/>
  <c r="M642200" i="1"/>
  <c r="M642201" i="1"/>
  <c r="M642202" i="1"/>
  <c r="M642203" i="1"/>
  <c r="M642204" i="1"/>
  <c r="M642205" i="1"/>
  <c r="M642206" i="1"/>
  <c r="M642207" i="1"/>
  <c r="M642208" i="1"/>
  <c r="M642209" i="1"/>
  <c r="M642210" i="1"/>
  <c r="M642211" i="1"/>
  <c r="M642212" i="1"/>
  <c r="M642213" i="1"/>
  <c r="M642214" i="1"/>
  <c r="M642215" i="1"/>
  <c r="M642216" i="1"/>
  <c r="M642217" i="1"/>
  <c r="M642218" i="1"/>
  <c r="M642219" i="1"/>
  <c r="M642220" i="1"/>
  <c r="M642221" i="1"/>
  <c r="M642222" i="1"/>
  <c r="M642223" i="1"/>
  <c r="M642224" i="1"/>
  <c r="M642225" i="1"/>
  <c r="M642226" i="1"/>
  <c r="M642227" i="1"/>
  <c r="M642228" i="1"/>
  <c r="M642229" i="1"/>
  <c r="M642230" i="1"/>
  <c r="M642231" i="1"/>
  <c r="M642232" i="1"/>
  <c r="M642233" i="1"/>
  <c r="M642234" i="1"/>
  <c r="M642235" i="1"/>
  <c r="M642236" i="1"/>
  <c r="M642237" i="1"/>
  <c r="M642238" i="1"/>
  <c r="M642239" i="1"/>
  <c r="M642240" i="1"/>
  <c r="M642241" i="1"/>
  <c r="M642242" i="1"/>
  <c r="M642243" i="1"/>
  <c r="M642244" i="1"/>
  <c r="M642245" i="1"/>
  <c r="M642246" i="1"/>
  <c r="M642247" i="1"/>
  <c r="M642248" i="1"/>
  <c r="M642249" i="1"/>
  <c r="M642250" i="1"/>
  <c r="M642251" i="1"/>
  <c r="M642252" i="1"/>
  <c r="M642253" i="1"/>
  <c r="M642254" i="1"/>
  <c r="M642255" i="1"/>
  <c r="M642256" i="1"/>
  <c r="M642257" i="1"/>
  <c r="M642258" i="1"/>
  <c r="M642259" i="1"/>
  <c r="M642260" i="1"/>
  <c r="M642261" i="1"/>
  <c r="M642262" i="1"/>
  <c r="M642263" i="1"/>
  <c r="M642264" i="1"/>
  <c r="M642265" i="1"/>
  <c r="M642266" i="1"/>
  <c r="M642267" i="1"/>
  <c r="M642268" i="1"/>
  <c r="M642269" i="1"/>
  <c r="M642270" i="1"/>
  <c r="M642271" i="1"/>
  <c r="M642272" i="1"/>
  <c r="M642273" i="1"/>
  <c r="M642274" i="1"/>
  <c r="M642275" i="1"/>
  <c r="M642276" i="1"/>
  <c r="M642277" i="1"/>
  <c r="M642278" i="1"/>
  <c r="M642279" i="1"/>
  <c r="M642280" i="1"/>
  <c r="M642281" i="1"/>
  <c r="M642282" i="1"/>
  <c r="M642283" i="1"/>
  <c r="M642284" i="1"/>
  <c r="M642285" i="1"/>
  <c r="M642286" i="1"/>
  <c r="M642287" i="1"/>
  <c r="M642288" i="1"/>
  <c r="M642289" i="1"/>
  <c r="M642290" i="1"/>
  <c r="M642291" i="1"/>
  <c r="M642292" i="1"/>
  <c r="M642293" i="1"/>
  <c r="M642294" i="1"/>
  <c r="M642295" i="1"/>
  <c r="M642296" i="1"/>
  <c r="M642297" i="1"/>
  <c r="M642298" i="1"/>
  <c r="M642299" i="1"/>
  <c r="M642300" i="1"/>
  <c r="M642301" i="1"/>
  <c r="M642302" i="1"/>
  <c r="M642303" i="1"/>
  <c r="M642304" i="1"/>
  <c r="M642305" i="1"/>
  <c r="M642306" i="1"/>
  <c r="M642307" i="1"/>
  <c r="M642308" i="1"/>
  <c r="M642309" i="1"/>
  <c r="M642310" i="1"/>
  <c r="M642311" i="1"/>
  <c r="M642312" i="1"/>
  <c r="M642313" i="1"/>
  <c r="M642314" i="1"/>
  <c r="M642315" i="1"/>
  <c r="M642316" i="1"/>
  <c r="M642317" i="1"/>
  <c r="M642318" i="1"/>
  <c r="M642319" i="1"/>
  <c r="M642320" i="1"/>
  <c r="M642321" i="1"/>
  <c r="M642322" i="1"/>
  <c r="M642323" i="1"/>
  <c r="M642324" i="1"/>
  <c r="M642325" i="1"/>
  <c r="M642326" i="1"/>
  <c r="M642327" i="1"/>
  <c r="M642328" i="1"/>
  <c r="M642329" i="1"/>
  <c r="M642330" i="1"/>
  <c r="M642331" i="1"/>
  <c r="M642332" i="1"/>
  <c r="M642333" i="1"/>
  <c r="M642334" i="1"/>
  <c r="M642335" i="1"/>
  <c r="M642336" i="1"/>
  <c r="M642337" i="1"/>
  <c r="M642338" i="1"/>
  <c r="M642339" i="1"/>
  <c r="M642340" i="1"/>
  <c r="M642341" i="1"/>
  <c r="M642342" i="1"/>
  <c r="M642343" i="1"/>
  <c r="M642344" i="1"/>
  <c r="M642345" i="1"/>
  <c r="M642346" i="1"/>
  <c r="M642347" i="1"/>
  <c r="M642348" i="1"/>
  <c r="M642349" i="1"/>
  <c r="M642350" i="1"/>
  <c r="M642351" i="1"/>
  <c r="M642352" i="1"/>
  <c r="M642353" i="1"/>
  <c r="M642354" i="1"/>
  <c r="M642355" i="1"/>
  <c r="M642356" i="1"/>
  <c r="M642357" i="1"/>
  <c r="M642358" i="1"/>
  <c r="M642359" i="1"/>
  <c r="M642360" i="1"/>
  <c r="M642361" i="1"/>
  <c r="M642362" i="1"/>
  <c r="M642363" i="1"/>
  <c r="M642364" i="1"/>
  <c r="M642365" i="1"/>
  <c r="M642366" i="1"/>
  <c r="M642367" i="1"/>
  <c r="M642368" i="1"/>
  <c r="M642369" i="1"/>
  <c r="M642370" i="1"/>
  <c r="M642371" i="1"/>
  <c r="M642372" i="1"/>
  <c r="M642373" i="1"/>
  <c r="M642374" i="1"/>
  <c r="M642375" i="1"/>
  <c r="M642376" i="1"/>
  <c r="M642377" i="1"/>
  <c r="M642378" i="1"/>
  <c r="M642379" i="1"/>
  <c r="M642380" i="1"/>
  <c r="M642381" i="1"/>
  <c r="M642382" i="1"/>
  <c r="M642383" i="1"/>
  <c r="M642384" i="1"/>
  <c r="M642385" i="1"/>
  <c r="M642386" i="1"/>
  <c r="M642387" i="1"/>
  <c r="M642388" i="1"/>
  <c r="M642389" i="1"/>
  <c r="M642390" i="1"/>
  <c r="M642391" i="1"/>
  <c r="M642392" i="1"/>
  <c r="M642393" i="1"/>
  <c r="M642394" i="1"/>
  <c r="M642395" i="1"/>
  <c r="M642396" i="1"/>
  <c r="M642397" i="1"/>
  <c r="M642398" i="1"/>
  <c r="M642399" i="1"/>
  <c r="M642400" i="1"/>
  <c r="M642401" i="1"/>
  <c r="M642402" i="1"/>
  <c r="M642403" i="1"/>
  <c r="M642404" i="1"/>
  <c r="M642405" i="1"/>
  <c r="M642406" i="1"/>
  <c r="M642407" i="1"/>
  <c r="M642408" i="1"/>
  <c r="M642409" i="1"/>
  <c r="M642410" i="1"/>
  <c r="M642411" i="1"/>
  <c r="M642412" i="1"/>
  <c r="M642413" i="1"/>
  <c r="M642414" i="1"/>
  <c r="M642415" i="1"/>
  <c r="M642416" i="1"/>
  <c r="M642417" i="1"/>
  <c r="M642418" i="1"/>
  <c r="M642419" i="1"/>
  <c r="M642420" i="1"/>
  <c r="M642421" i="1"/>
  <c r="M642422" i="1"/>
  <c r="M642423" i="1"/>
  <c r="M642424" i="1"/>
  <c r="M642425" i="1"/>
  <c r="M642426" i="1"/>
  <c r="M642427" i="1"/>
  <c r="M642428" i="1"/>
  <c r="M642429" i="1"/>
  <c r="M642430" i="1"/>
  <c r="M642431" i="1"/>
  <c r="M642432" i="1"/>
  <c r="M642433" i="1"/>
  <c r="M642434" i="1"/>
  <c r="M642435" i="1"/>
  <c r="M642436" i="1"/>
  <c r="M642437" i="1"/>
  <c r="M642438" i="1"/>
  <c r="M642439" i="1"/>
  <c r="M642440" i="1"/>
  <c r="M642441" i="1"/>
  <c r="M642442" i="1"/>
  <c r="M642443" i="1"/>
  <c r="M642444" i="1"/>
  <c r="M642445" i="1"/>
  <c r="M642446" i="1"/>
  <c r="M642447" i="1"/>
  <c r="M642448" i="1"/>
  <c r="M642449" i="1"/>
  <c r="M642450" i="1"/>
  <c r="M642451" i="1"/>
  <c r="M642452" i="1"/>
  <c r="M642453" i="1"/>
  <c r="M642454" i="1"/>
  <c r="M642455" i="1"/>
  <c r="M642456" i="1"/>
  <c r="M642457" i="1"/>
  <c r="M642458" i="1"/>
  <c r="M642459" i="1"/>
  <c r="M642460" i="1"/>
  <c r="M642461" i="1"/>
  <c r="M642462" i="1"/>
  <c r="M642463" i="1"/>
  <c r="M642464" i="1"/>
  <c r="M642465" i="1"/>
  <c r="M642466" i="1"/>
  <c r="M642467" i="1"/>
  <c r="M642468" i="1"/>
  <c r="M642469" i="1"/>
  <c r="M642470" i="1"/>
  <c r="M642471" i="1"/>
  <c r="M642472" i="1"/>
  <c r="M642473" i="1"/>
  <c r="M642474" i="1"/>
  <c r="M642475" i="1"/>
  <c r="M642476" i="1"/>
  <c r="M642477" i="1"/>
  <c r="M642478" i="1"/>
  <c r="M642479" i="1"/>
  <c r="M642480" i="1"/>
  <c r="M642481" i="1"/>
  <c r="M642482" i="1"/>
  <c r="M642483" i="1"/>
  <c r="M642484" i="1"/>
  <c r="M642485" i="1"/>
  <c r="M642486" i="1"/>
  <c r="M642487" i="1"/>
  <c r="M642488" i="1"/>
  <c r="M642489" i="1"/>
  <c r="M642490" i="1"/>
  <c r="M642491" i="1"/>
  <c r="M642492" i="1"/>
  <c r="M642493" i="1"/>
  <c r="M642494" i="1"/>
  <c r="M642495" i="1"/>
  <c r="M642496" i="1"/>
  <c r="M642497" i="1"/>
  <c r="M642498" i="1"/>
  <c r="M642499" i="1"/>
  <c r="M642500" i="1"/>
  <c r="M642501" i="1"/>
  <c r="M642502" i="1"/>
  <c r="M642503" i="1"/>
  <c r="M642504" i="1"/>
  <c r="M642505" i="1"/>
  <c r="M642506" i="1"/>
  <c r="M642507" i="1"/>
  <c r="M642508" i="1"/>
  <c r="M642509" i="1"/>
  <c r="M642510" i="1"/>
  <c r="M642511" i="1"/>
  <c r="M642512" i="1"/>
  <c r="M642513" i="1"/>
  <c r="M642514" i="1"/>
  <c r="M642515" i="1"/>
  <c r="M642516" i="1"/>
  <c r="M642517" i="1"/>
  <c r="M642518" i="1"/>
  <c r="M642519" i="1"/>
  <c r="M642520" i="1"/>
  <c r="M642521" i="1"/>
  <c r="M642522" i="1"/>
  <c r="M642523" i="1"/>
  <c r="M642524" i="1"/>
  <c r="M642525" i="1"/>
  <c r="M642526" i="1"/>
  <c r="M642527" i="1"/>
  <c r="M642528" i="1"/>
  <c r="M642529" i="1"/>
  <c r="M642530" i="1"/>
  <c r="M642531" i="1"/>
  <c r="M642532" i="1"/>
  <c r="M642533" i="1"/>
  <c r="M642534" i="1"/>
  <c r="M642535" i="1"/>
  <c r="M642536" i="1"/>
  <c r="M642537" i="1"/>
  <c r="M642538" i="1"/>
  <c r="M642539" i="1"/>
  <c r="M642540" i="1"/>
  <c r="M642541" i="1"/>
  <c r="M642542" i="1"/>
  <c r="M642543" i="1"/>
  <c r="M642544" i="1"/>
  <c r="M642545" i="1"/>
  <c r="M642546" i="1"/>
  <c r="M642547" i="1"/>
  <c r="M642548" i="1"/>
  <c r="M642549" i="1"/>
  <c r="M642550" i="1"/>
  <c r="M642551" i="1"/>
  <c r="M642552" i="1"/>
  <c r="M642553" i="1"/>
  <c r="M642554" i="1"/>
  <c r="M642555" i="1"/>
  <c r="M642556" i="1"/>
  <c r="M642557" i="1"/>
  <c r="M642558" i="1"/>
  <c r="M642559" i="1"/>
  <c r="M642560" i="1"/>
  <c r="M642561" i="1"/>
  <c r="M642562" i="1"/>
  <c r="M642563" i="1"/>
  <c r="M642564" i="1"/>
  <c r="M642565" i="1"/>
  <c r="M642566" i="1"/>
  <c r="M642567" i="1"/>
  <c r="M642568" i="1"/>
  <c r="M642569" i="1"/>
  <c r="M642570" i="1"/>
  <c r="M642571" i="1"/>
  <c r="M642572" i="1"/>
  <c r="M642573" i="1"/>
  <c r="M642574" i="1"/>
  <c r="M642575" i="1"/>
  <c r="M642576" i="1"/>
  <c r="M642577" i="1"/>
  <c r="M642578" i="1"/>
  <c r="M642579" i="1"/>
  <c r="M642580" i="1"/>
  <c r="M642581" i="1"/>
  <c r="M642582" i="1"/>
  <c r="M642583" i="1"/>
  <c r="M642584" i="1"/>
  <c r="M642585" i="1"/>
  <c r="M642586" i="1"/>
  <c r="M642587" i="1"/>
  <c r="M642588" i="1"/>
  <c r="M642589" i="1"/>
  <c r="M642590" i="1"/>
  <c r="M642591" i="1"/>
  <c r="M642592" i="1"/>
  <c r="M642593" i="1"/>
  <c r="M642594" i="1"/>
  <c r="M642595" i="1"/>
  <c r="M642596" i="1"/>
  <c r="M642597" i="1"/>
  <c r="M642598" i="1"/>
  <c r="M642599" i="1"/>
  <c r="M642600" i="1"/>
  <c r="M642601" i="1"/>
  <c r="M642602" i="1"/>
  <c r="M642603" i="1"/>
  <c r="M642604" i="1"/>
  <c r="M642605" i="1"/>
  <c r="M642606" i="1"/>
  <c r="M642607" i="1"/>
  <c r="M642608" i="1"/>
  <c r="M642609" i="1"/>
  <c r="M642610" i="1"/>
  <c r="M642611" i="1"/>
  <c r="M642612" i="1"/>
  <c r="M642613" i="1"/>
  <c r="M642614" i="1"/>
  <c r="M642615" i="1"/>
  <c r="M642616" i="1"/>
  <c r="M642617" i="1"/>
  <c r="M642618" i="1"/>
  <c r="M642619" i="1"/>
  <c r="M642620" i="1"/>
  <c r="M642621" i="1"/>
  <c r="M642622" i="1"/>
  <c r="M642623" i="1"/>
  <c r="M642624" i="1"/>
  <c r="M642625" i="1"/>
  <c r="M642626" i="1"/>
  <c r="M642627" i="1"/>
  <c r="M642628" i="1"/>
  <c r="M642629" i="1"/>
  <c r="M642630" i="1"/>
  <c r="M642631" i="1"/>
  <c r="M642632" i="1"/>
  <c r="M642633" i="1"/>
  <c r="M642634" i="1"/>
  <c r="M642635" i="1"/>
  <c r="M642636" i="1"/>
  <c r="M642637" i="1"/>
  <c r="M642638" i="1"/>
  <c r="M642639" i="1"/>
  <c r="M642640" i="1"/>
  <c r="M642641" i="1"/>
  <c r="M642642" i="1"/>
  <c r="M642643" i="1"/>
  <c r="M642644" i="1"/>
  <c r="M642645" i="1"/>
  <c r="M642646" i="1"/>
  <c r="M642647" i="1"/>
  <c r="M642648" i="1"/>
  <c r="M642649" i="1"/>
  <c r="M642650" i="1"/>
  <c r="M642651" i="1"/>
  <c r="M642652" i="1"/>
  <c r="M642653" i="1"/>
  <c r="M642654" i="1"/>
  <c r="M642655" i="1"/>
  <c r="M642656" i="1"/>
  <c r="M642657" i="1"/>
  <c r="M642658" i="1"/>
  <c r="M642659" i="1"/>
  <c r="M642660" i="1"/>
  <c r="M642661" i="1"/>
  <c r="M642662" i="1"/>
  <c r="M642663" i="1"/>
  <c r="M642664" i="1"/>
  <c r="M642665" i="1"/>
  <c r="M642666" i="1"/>
  <c r="M642667" i="1"/>
  <c r="M642668" i="1"/>
  <c r="M642669" i="1"/>
  <c r="M642670" i="1"/>
  <c r="M642671" i="1"/>
  <c r="M642672" i="1"/>
  <c r="M642673" i="1"/>
  <c r="M642674" i="1"/>
  <c r="M642675" i="1"/>
  <c r="M642676" i="1"/>
  <c r="M642677" i="1"/>
  <c r="M642678" i="1"/>
  <c r="M642679" i="1"/>
  <c r="M642680" i="1"/>
  <c r="M642681" i="1"/>
  <c r="M642682" i="1"/>
  <c r="M642683" i="1"/>
  <c r="M642684" i="1"/>
  <c r="M642685" i="1"/>
  <c r="M642686" i="1"/>
  <c r="M642687" i="1"/>
  <c r="M642688" i="1"/>
  <c r="M642689" i="1"/>
  <c r="M642690" i="1"/>
  <c r="M642691" i="1"/>
  <c r="M642692" i="1"/>
  <c r="M642693" i="1"/>
  <c r="M642694" i="1"/>
  <c r="M642695" i="1"/>
  <c r="M642696" i="1"/>
  <c r="M642697" i="1"/>
  <c r="M642698" i="1"/>
  <c r="M642699" i="1"/>
  <c r="M642700" i="1"/>
  <c r="M642701" i="1"/>
  <c r="M642702" i="1"/>
  <c r="M642703" i="1"/>
  <c r="M642704" i="1"/>
  <c r="M642705" i="1"/>
  <c r="M642706" i="1"/>
  <c r="M642707" i="1"/>
  <c r="M642708" i="1"/>
  <c r="M642709" i="1"/>
  <c r="M642710" i="1"/>
  <c r="M642711" i="1"/>
  <c r="M642712" i="1"/>
  <c r="M642713" i="1"/>
  <c r="M642714" i="1"/>
  <c r="M642715" i="1"/>
  <c r="M642716" i="1"/>
  <c r="M642717" i="1"/>
  <c r="M642718" i="1"/>
  <c r="M642719" i="1"/>
  <c r="M642720" i="1"/>
  <c r="M642721" i="1"/>
  <c r="M642722" i="1"/>
  <c r="M642723" i="1"/>
  <c r="M642724" i="1"/>
  <c r="M642725" i="1"/>
  <c r="M642726" i="1"/>
  <c r="M642727" i="1"/>
  <c r="M642728" i="1"/>
  <c r="M642729" i="1"/>
  <c r="M642730" i="1"/>
  <c r="M642731" i="1"/>
  <c r="M642732" i="1"/>
  <c r="M642733" i="1"/>
  <c r="M642734" i="1"/>
  <c r="M642735" i="1"/>
  <c r="M642736" i="1"/>
  <c r="M642737" i="1"/>
  <c r="M642738" i="1"/>
  <c r="M642739" i="1"/>
  <c r="M642740" i="1"/>
  <c r="M642741" i="1"/>
  <c r="M642742" i="1"/>
  <c r="M642743" i="1"/>
  <c r="M642744" i="1"/>
  <c r="M642745" i="1"/>
  <c r="M642746" i="1"/>
  <c r="M642747" i="1"/>
  <c r="M642748" i="1"/>
  <c r="M642749" i="1"/>
  <c r="M642750" i="1"/>
  <c r="M642751" i="1"/>
  <c r="M642752" i="1"/>
  <c r="M642753" i="1"/>
  <c r="M642754" i="1"/>
  <c r="M642755" i="1"/>
  <c r="M642756" i="1"/>
  <c r="M642757" i="1"/>
  <c r="M642758" i="1"/>
  <c r="M642759" i="1"/>
  <c r="M642760" i="1"/>
  <c r="M642761" i="1"/>
  <c r="M642762" i="1"/>
  <c r="M642763" i="1"/>
  <c r="M642764" i="1"/>
  <c r="M642765" i="1"/>
  <c r="M642766" i="1"/>
  <c r="M642767" i="1"/>
  <c r="M642768" i="1"/>
  <c r="M642769" i="1"/>
  <c r="M642770" i="1"/>
  <c r="M642771" i="1"/>
  <c r="M642772" i="1"/>
  <c r="M642773" i="1"/>
  <c r="M642774" i="1"/>
  <c r="M642775" i="1"/>
  <c r="M642776" i="1"/>
  <c r="M642777" i="1"/>
  <c r="M642778" i="1"/>
  <c r="M642779" i="1"/>
  <c r="M642780" i="1"/>
  <c r="M642781" i="1"/>
  <c r="M642782" i="1"/>
  <c r="M642783" i="1"/>
  <c r="M642784" i="1"/>
  <c r="M642785" i="1"/>
  <c r="M642786" i="1"/>
  <c r="M642787" i="1"/>
  <c r="M642788" i="1"/>
  <c r="M642789" i="1"/>
  <c r="M642790" i="1"/>
  <c r="M642791" i="1"/>
  <c r="M642792" i="1"/>
  <c r="M642793" i="1"/>
  <c r="M642794" i="1"/>
  <c r="M642795" i="1"/>
  <c r="M642796" i="1"/>
  <c r="M642797" i="1"/>
  <c r="M642798" i="1"/>
  <c r="M642799" i="1"/>
  <c r="M642800" i="1"/>
  <c r="M642801" i="1"/>
  <c r="M642802" i="1"/>
  <c r="M642803" i="1"/>
  <c r="M642804" i="1"/>
  <c r="M642805" i="1"/>
  <c r="M642806" i="1"/>
  <c r="M642807" i="1"/>
  <c r="M642808" i="1"/>
  <c r="M642809" i="1"/>
  <c r="M642810" i="1"/>
  <c r="M642811" i="1"/>
  <c r="M642812" i="1"/>
  <c r="M642813" i="1"/>
  <c r="M642814" i="1"/>
  <c r="M642815" i="1"/>
  <c r="M642816" i="1"/>
  <c r="M642817" i="1"/>
  <c r="M642818" i="1"/>
  <c r="M642819" i="1"/>
  <c r="M642820" i="1"/>
  <c r="M642821" i="1"/>
  <c r="M642822" i="1"/>
  <c r="M642823" i="1"/>
  <c r="M642824" i="1"/>
  <c r="M642825" i="1"/>
  <c r="M642826" i="1"/>
  <c r="M642827" i="1"/>
  <c r="M642828" i="1"/>
  <c r="M642829" i="1"/>
  <c r="M642830" i="1"/>
  <c r="M642831" i="1"/>
  <c r="M642832" i="1"/>
  <c r="M642833" i="1"/>
  <c r="M642834" i="1"/>
  <c r="M642835" i="1"/>
  <c r="M642836" i="1"/>
  <c r="M642837" i="1"/>
  <c r="M642838" i="1"/>
  <c r="M642839" i="1"/>
  <c r="M642840" i="1"/>
  <c r="M642841" i="1"/>
  <c r="M642842" i="1"/>
  <c r="M642843" i="1"/>
  <c r="M642844" i="1"/>
  <c r="M642845" i="1"/>
  <c r="M642846" i="1"/>
  <c r="M642847" i="1"/>
  <c r="M642848" i="1"/>
  <c r="M642849" i="1"/>
  <c r="M642850" i="1"/>
  <c r="M642851" i="1"/>
  <c r="M642852" i="1"/>
  <c r="M642853" i="1"/>
  <c r="M642854" i="1"/>
  <c r="M642855" i="1"/>
  <c r="M642856" i="1"/>
  <c r="M642857" i="1"/>
  <c r="M642858" i="1"/>
  <c r="M642859" i="1"/>
  <c r="M642860" i="1"/>
  <c r="M642861" i="1"/>
  <c r="M642862" i="1"/>
  <c r="M642863" i="1"/>
  <c r="M642864" i="1"/>
  <c r="M642865" i="1"/>
  <c r="M642866" i="1"/>
  <c r="M642867" i="1"/>
  <c r="M642868" i="1"/>
  <c r="M642869" i="1"/>
  <c r="M642870" i="1"/>
  <c r="M642871" i="1"/>
  <c r="M642872" i="1"/>
  <c r="M642873" i="1"/>
  <c r="M642874" i="1"/>
  <c r="M642875" i="1"/>
  <c r="M642876" i="1"/>
  <c r="M642877" i="1"/>
  <c r="M642878" i="1"/>
  <c r="M642879" i="1"/>
  <c r="M642880" i="1"/>
  <c r="M642881" i="1"/>
  <c r="M642882" i="1"/>
  <c r="M642883" i="1"/>
  <c r="M642884" i="1"/>
  <c r="M642885" i="1"/>
  <c r="M642886" i="1"/>
  <c r="M642887" i="1"/>
  <c r="M642888" i="1"/>
  <c r="M642889" i="1"/>
  <c r="M642890" i="1"/>
  <c r="M642891" i="1"/>
  <c r="M642892" i="1"/>
  <c r="M642893" i="1"/>
  <c r="M642894" i="1"/>
  <c r="M642895" i="1"/>
  <c r="M642896" i="1"/>
  <c r="M642897" i="1"/>
  <c r="M642898" i="1"/>
  <c r="M642899" i="1"/>
  <c r="M642900" i="1"/>
  <c r="M642901" i="1"/>
  <c r="M642902" i="1"/>
  <c r="M642903" i="1"/>
  <c r="M642904" i="1"/>
  <c r="M642905" i="1"/>
  <c r="M642906" i="1"/>
  <c r="M642907" i="1"/>
  <c r="M642908" i="1"/>
  <c r="M642909" i="1"/>
  <c r="M642910" i="1"/>
  <c r="M642911" i="1"/>
  <c r="M642912" i="1"/>
  <c r="M642913" i="1"/>
  <c r="M642914" i="1"/>
  <c r="M642915" i="1"/>
  <c r="M642916" i="1"/>
  <c r="M642917" i="1"/>
  <c r="M642918" i="1"/>
  <c r="M642919" i="1"/>
  <c r="M642920" i="1"/>
  <c r="M642921" i="1"/>
  <c r="M642922" i="1"/>
  <c r="M642923" i="1"/>
  <c r="M642924" i="1"/>
  <c r="M642925" i="1"/>
  <c r="M642926" i="1"/>
  <c r="M642927" i="1"/>
  <c r="M642928" i="1"/>
  <c r="M642929" i="1"/>
  <c r="M642930" i="1"/>
  <c r="M642931" i="1"/>
  <c r="M642932" i="1"/>
  <c r="M642933" i="1"/>
  <c r="M642934" i="1"/>
  <c r="M642935" i="1"/>
  <c r="M642936" i="1"/>
  <c r="M642937" i="1"/>
  <c r="M642938" i="1"/>
  <c r="M642939" i="1"/>
  <c r="M642940" i="1"/>
  <c r="M642941" i="1"/>
  <c r="M642942" i="1"/>
  <c r="M642943" i="1"/>
  <c r="M642944" i="1"/>
  <c r="M642945" i="1"/>
  <c r="M642946" i="1"/>
  <c r="M642947" i="1"/>
  <c r="M642948" i="1"/>
  <c r="M642949" i="1"/>
  <c r="M642950" i="1"/>
  <c r="M642951" i="1"/>
  <c r="M642952" i="1"/>
  <c r="M642953" i="1"/>
  <c r="M642954" i="1"/>
  <c r="M642955" i="1"/>
  <c r="M642956" i="1"/>
  <c r="M642957" i="1"/>
  <c r="M642958" i="1"/>
  <c r="M642959" i="1"/>
  <c r="M642960" i="1"/>
  <c r="M642961" i="1"/>
  <c r="M642962" i="1"/>
  <c r="M642963" i="1"/>
  <c r="M642964" i="1"/>
  <c r="M642965" i="1"/>
  <c r="M642966" i="1"/>
  <c r="M642967" i="1"/>
  <c r="M642968" i="1"/>
  <c r="M642969" i="1"/>
  <c r="M642970" i="1"/>
  <c r="M642971" i="1"/>
  <c r="M642972" i="1"/>
  <c r="M642973" i="1"/>
  <c r="M642974" i="1"/>
  <c r="M642975" i="1"/>
  <c r="M642976" i="1"/>
  <c r="M642977" i="1"/>
  <c r="M642978" i="1"/>
  <c r="M642979" i="1"/>
  <c r="M642980" i="1"/>
  <c r="M642981" i="1"/>
  <c r="M642982" i="1"/>
  <c r="M642983" i="1"/>
  <c r="M642984" i="1"/>
  <c r="M642985" i="1"/>
  <c r="M642986" i="1"/>
  <c r="M642987" i="1"/>
  <c r="M642988" i="1"/>
  <c r="M642989" i="1"/>
  <c r="M642990" i="1"/>
  <c r="M642991" i="1"/>
  <c r="M642992" i="1"/>
  <c r="M642993" i="1"/>
  <c r="M642994" i="1"/>
  <c r="M642995" i="1"/>
  <c r="M642996" i="1"/>
  <c r="M642997" i="1"/>
  <c r="M642998" i="1"/>
  <c r="M642999" i="1"/>
  <c r="M643000" i="1"/>
  <c r="M643001" i="1"/>
  <c r="M643002" i="1"/>
  <c r="M643003" i="1"/>
  <c r="M643004" i="1"/>
  <c r="M643005" i="1"/>
  <c r="M643006" i="1"/>
  <c r="M643007" i="1"/>
  <c r="M643008" i="1"/>
  <c r="M643009" i="1"/>
  <c r="M643010" i="1"/>
  <c r="M643011" i="1"/>
  <c r="M643012" i="1"/>
  <c r="M643013" i="1"/>
  <c r="M643014" i="1"/>
  <c r="M643015" i="1"/>
  <c r="M643016" i="1"/>
  <c r="M643017" i="1"/>
  <c r="M643018" i="1"/>
  <c r="M643019" i="1"/>
  <c r="M643020" i="1"/>
  <c r="M643021" i="1"/>
  <c r="M643022" i="1"/>
  <c r="M643023" i="1"/>
  <c r="M643024" i="1"/>
  <c r="M643025" i="1"/>
  <c r="M643026" i="1"/>
  <c r="M643027" i="1"/>
  <c r="M643028" i="1"/>
  <c r="M643029" i="1"/>
  <c r="M643030" i="1"/>
  <c r="M643031" i="1"/>
  <c r="M643032" i="1"/>
  <c r="M643033" i="1"/>
  <c r="M643034" i="1"/>
  <c r="M643035" i="1"/>
  <c r="M643036" i="1"/>
  <c r="M643037" i="1"/>
  <c r="M643038" i="1"/>
  <c r="M643039" i="1"/>
  <c r="M643040" i="1"/>
  <c r="M643041" i="1"/>
  <c r="M643042" i="1"/>
  <c r="M643043" i="1"/>
  <c r="M643044" i="1"/>
  <c r="M643045" i="1"/>
  <c r="M643046" i="1"/>
  <c r="M643047" i="1"/>
  <c r="M643048" i="1"/>
  <c r="M643049" i="1"/>
  <c r="M643050" i="1"/>
  <c r="M643051" i="1"/>
  <c r="M643052" i="1"/>
  <c r="M643053" i="1"/>
  <c r="M643054" i="1"/>
  <c r="M643055" i="1"/>
  <c r="M643056" i="1"/>
  <c r="M643057" i="1"/>
  <c r="M643058" i="1"/>
  <c r="M643059" i="1"/>
  <c r="M643060" i="1"/>
  <c r="M643061" i="1"/>
  <c r="M643062" i="1"/>
  <c r="M643063" i="1"/>
  <c r="M643064" i="1"/>
  <c r="M643065" i="1"/>
  <c r="M643066" i="1"/>
  <c r="M643067" i="1"/>
  <c r="M643068" i="1"/>
  <c r="M643069" i="1"/>
  <c r="M643070" i="1"/>
  <c r="M643071" i="1"/>
  <c r="M643072" i="1"/>
  <c r="M643073" i="1"/>
  <c r="M643074" i="1"/>
  <c r="M643075" i="1"/>
  <c r="M643076" i="1"/>
  <c r="M643077" i="1"/>
  <c r="M643078" i="1"/>
  <c r="M643079" i="1"/>
  <c r="M643080" i="1"/>
  <c r="M643081" i="1"/>
  <c r="M643082" i="1"/>
  <c r="M643083" i="1"/>
  <c r="M643084" i="1"/>
  <c r="M643085" i="1"/>
  <c r="M643086" i="1"/>
  <c r="M643087" i="1"/>
  <c r="M643088" i="1"/>
  <c r="M643089" i="1"/>
  <c r="M643090" i="1"/>
  <c r="M643091" i="1"/>
  <c r="M643092" i="1"/>
  <c r="M643093" i="1"/>
  <c r="M643094" i="1"/>
  <c r="M643095" i="1"/>
  <c r="M643096" i="1"/>
  <c r="M643097" i="1"/>
  <c r="M643098" i="1"/>
  <c r="M643099" i="1"/>
  <c r="M643100" i="1"/>
  <c r="M643101" i="1"/>
  <c r="M643102" i="1"/>
  <c r="M643103" i="1"/>
  <c r="M643104" i="1"/>
  <c r="M643105" i="1"/>
  <c r="M643106" i="1"/>
  <c r="M643107" i="1"/>
  <c r="M643108" i="1"/>
  <c r="M643109" i="1"/>
  <c r="M643110" i="1"/>
  <c r="M643111" i="1"/>
  <c r="M643112" i="1"/>
  <c r="M643113" i="1"/>
  <c r="M643114" i="1"/>
  <c r="M643115" i="1"/>
  <c r="M643116" i="1"/>
  <c r="M643117" i="1"/>
  <c r="M643118" i="1"/>
  <c r="M643119" i="1"/>
  <c r="M643120" i="1"/>
  <c r="M643121" i="1"/>
  <c r="M643122" i="1"/>
  <c r="M643123" i="1"/>
  <c r="M643124" i="1"/>
  <c r="M643125" i="1"/>
  <c r="M643126" i="1"/>
  <c r="M643127" i="1"/>
  <c r="M643128" i="1"/>
  <c r="M643129" i="1"/>
  <c r="M643130" i="1"/>
  <c r="M643131" i="1"/>
  <c r="M643132" i="1"/>
  <c r="M643133" i="1"/>
  <c r="M643134" i="1"/>
  <c r="M643135" i="1"/>
  <c r="M643136" i="1"/>
  <c r="M643137" i="1"/>
  <c r="M643138" i="1"/>
  <c r="M643139" i="1"/>
  <c r="M643140" i="1"/>
  <c r="M643141" i="1"/>
  <c r="M643142" i="1"/>
  <c r="M643143" i="1"/>
  <c r="M643144" i="1"/>
  <c r="M643145" i="1"/>
  <c r="M643146" i="1"/>
  <c r="M643147" i="1"/>
  <c r="M643148" i="1"/>
  <c r="M643149" i="1"/>
  <c r="M643150" i="1"/>
  <c r="M643151" i="1"/>
  <c r="M643152" i="1"/>
  <c r="M643153" i="1"/>
  <c r="M643154" i="1"/>
  <c r="M643155" i="1"/>
  <c r="M643156" i="1"/>
  <c r="M643157" i="1"/>
  <c r="M643158" i="1"/>
  <c r="M643159" i="1"/>
  <c r="M643160" i="1"/>
  <c r="M643161" i="1"/>
  <c r="M643162" i="1"/>
  <c r="M643163" i="1"/>
  <c r="M643164" i="1"/>
  <c r="M643165" i="1"/>
  <c r="M643166" i="1"/>
  <c r="M643167" i="1"/>
  <c r="M643168" i="1"/>
  <c r="M643169" i="1"/>
  <c r="M643170" i="1"/>
  <c r="M643171" i="1"/>
  <c r="M643172" i="1"/>
  <c r="M643173" i="1"/>
  <c r="M643174" i="1"/>
  <c r="M643175" i="1"/>
  <c r="M643176" i="1"/>
  <c r="M643177" i="1"/>
  <c r="M643178" i="1"/>
  <c r="M643179" i="1"/>
  <c r="M643180" i="1"/>
  <c r="M643181" i="1"/>
  <c r="M643182" i="1"/>
  <c r="M643183" i="1"/>
  <c r="M643184" i="1"/>
  <c r="M643185" i="1"/>
  <c r="M643186" i="1"/>
  <c r="M643187" i="1"/>
  <c r="M643188" i="1"/>
  <c r="M643189" i="1"/>
  <c r="M643190" i="1"/>
  <c r="M643191" i="1"/>
  <c r="M643192" i="1"/>
  <c r="M643193" i="1"/>
  <c r="M643194" i="1"/>
  <c r="M643195" i="1"/>
  <c r="M643196" i="1"/>
  <c r="M643197" i="1"/>
  <c r="M643198" i="1"/>
  <c r="M643199" i="1"/>
  <c r="M643200" i="1"/>
  <c r="M643201" i="1"/>
  <c r="M643202" i="1"/>
  <c r="M643203" i="1"/>
  <c r="M643204" i="1"/>
  <c r="M643205" i="1"/>
  <c r="M643206" i="1"/>
  <c r="M643207" i="1"/>
  <c r="M643208" i="1"/>
  <c r="M643209" i="1"/>
  <c r="M643210" i="1"/>
  <c r="M643211" i="1"/>
  <c r="M643212" i="1"/>
  <c r="M643213" i="1"/>
  <c r="M643214" i="1"/>
  <c r="M643215" i="1"/>
  <c r="M643216" i="1"/>
  <c r="M643217" i="1"/>
  <c r="M643218" i="1"/>
  <c r="M643219" i="1"/>
  <c r="M643220" i="1"/>
  <c r="M643221" i="1"/>
  <c r="M643222" i="1"/>
  <c r="M643223" i="1"/>
  <c r="M643224" i="1"/>
  <c r="M643225" i="1"/>
  <c r="M643226" i="1"/>
  <c r="M643227" i="1"/>
  <c r="M643228" i="1"/>
  <c r="M643229" i="1"/>
  <c r="M643230" i="1"/>
  <c r="M643231" i="1"/>
  <c r="M643232" i="1"/>
  <c r="M643233" i="1"/>
  <c r="M643234" i="1"/>
  <c r="M643235" i="1"/>
  <c r="M643236" i="1"/>
  <c r="M643237" i="1"/>
  <c r="M643238" i="1"/>
  <c r="M643239" i="1"/>
  <c r="M643240" i="1"/>
  <c r="M643241" i="1"/>
  <c r="M643242" i="1"/>
  <c r="M643243" i="1"/>
  <c r="M643244" i="1"/>
  <c r="M643245" i="1"/>
  <c r="M643246" i="1"/>
  <c r="M643247" i="1"/>
  <c r="M643248" i="1"/>
  <c r="M643249" i="1"/>
  <c r="M643250" i="1"/>
  <c r="M643251" i="1"/>
  <c r="M643252" i="1"/>
  <c r="M643253" i="1"/>
  <c r="M643254" i="1"/>
  <c r="M643255" i="1"/>
  <c r="M643256" i="1"/>
  <c r="M643257" i="1"/>
  <c r="M643258" i="1"/>
  <c r="M643259" i="1"/>
  <c r="M643260" i="1"/>
  <c r="M643261" i="1"/>
  <c r="M643262" i="1"/>
  <c r="M643263" i="1"/>
  <c r="M643264" i="1"/>
  <c r="M643265" i="1"/>
  <c r="M643266" i="1"/>
  <c r="M643267" i="1"/>
  <c r="M643268" i="1"/>
  <c r="M643269" i="1"/>
  <c r="M643270" i="1"/>
  <c r="M643271" i="1"/>
  <c r="M643272" i="1"/>
  <c r="M643273" i="1"/>
  <c r="M643274" i="1"/>
  <c r="M643275" i="1"/>
  <c r="M643276" i="1"/>
  <c r="M643277" i="1"/>
  <c r="M643278" i="1"/>
  <c r="M643279" i="1"/>
  <c r="M643280" i="1"/>
  <c r="M643281" i="1"/>
  <c r="M643282" i="1"/>
  <c r="M643283" i="1"/>
  <c r="M643284" i="1"/>
  <c r="M643285" i="1"/>
  <c r="M643286" i="1"/>
  <c r="M643287" i="1"/>
  <c r="M643288" i="1"/>
  <c r="M643289" i="1"/>
  <c r="M643290" i="1"/>
  <c r="M643291" i="1"/>
  <c r="M643292" i="1"/>
  <c r="M643293" i="1"/>
  <c r="M643294" i="1"/>
  <c r="M643295" i="1"/>
  <c r="M643296" i="1"/>
  <c r="M643297" i="1"/>
  <c r="M643298" i="1"/>
  <c r="M643299" i="1"/>
  <c r="M643300" i="1"/>
  <c r="M643301" i="1"/>
  <c r="M643302" i="1"/>
  <c r="M643303" i="1"/>
  <c r="M643304" i="1"/>
  <c r="M643305" i="1"/>
  <c r="M643306" i="1"/>
  <c r="M643307" i="1"/>
  <c r="M643308" i="1"/>
  <c r="M643309" i="1"/>
  <c r="M643310" i="1"/>
  <c r="M643311" i="1"/>
  <c r="M643312" i="1"/>
  <c r="M643313" i="1"/>
  <c r="M643314" i="1"/>
  <c r="M643315" i="1"/>
  <c r="M643316" i="1"/>
  <c r="M643317" i="1"/>
  <c r="M643318" i="1"/>
  <c r="M643319" i="1"/>
  <c r="M643320" i="1"/>
  <c r="M643321" i="1"/>
  <c r="M643322" i="1"/>
  <c r="M643323" i="1"/>
  <c r="M643324" i="1"/>
  <c r="M643325" i="1"/>
  <c r="M643326" i="1"/>
  <c r="M643327" i="1"/>
  <c r="M643328" i="1"/>
  <c r="M643329" i="1"/>
  <c r="M643330" i="1"/>
  <c r="M643331" i="1"/>
  <c r="M643332" i="1"/>
  <c r="M643333" i="1"/>
  <c r="M643334" i="1"/>
  <c r="M643335" i="1"/>
  <c r="M643336" i="1"/>
  <c r="M643337" i="1"/>
  <c r="M643338" i="1"/>
  <c r="M643339" i="1"/>
  <c r="M643340" i="1"/>
  <c r="M643341" i="1"/>
  <c r="M643342" i="1"/>
  <c r="M643343" i="1"/>
  <c r="M643344" i="1"/>
  <c r="M643345" i="1"/>
  <c r="M643346" i="1"/>
  <c r="M643347" i="1"/>
  <c r="M643348" i="1"/>
  <c r="M643349" i="1"/>
  <c r="M643350" i="1"/>
  <c r="M643351" i="1"/>
  <c r="M643352" i="1"/>
  <c r="M643353" i="1"/>
  <c r="M643354" i="1"/>
  <c r="M643355" i="1"/>
  <c r="M643356" i="1"/>
  <c r="M643357" i="1"/>
  <c r="M643358" i="1"/>
  <c r="M643359" i="1"/>
  <c r="M643360" i="1"/>
  <c r="M643361" i="1"/>
  <c r="M643362" i="1"/>
  <c r="M643363" i="1"/>
  <c r="M643364" i="1"/>
  <c r="M643365" i="1"/>
  <c r="M643366" i="1"/>
  <c r="M643367" i="1"/>
  <c r="M643368" i="1"/>
  <c r="M643369" i="1"/>
  <c r="M643370" i="1"/>
  <c r="M643371" i="1"/>
  <c r="M643372" i="1"/>
  <c r="M643373" i="1"/>
  <c r="M643374" i="1"/>
  <c r="M643375" i="1"/>
  <c r="M643376" i="1"/>
  <c r="M643377" i="1"/>
  <c r="M643378" i="1"/>
  <c r="M643379" i="1"/>
  <c r="M643380" i="1"/>
  <c r="M643381" i="1"/>
  <c r="M643382" i="1"/>
  <c r="M643383" i="1"/>
  <c r="M643384" i="1"/>
  <c r="M643385" i="1"/>
  <c r="M643386" i="1"/>
  <c r="M643387" i="1"/>
  <c r="M643388" i="1"/>
  <c r="M643389" i="1"/>
  <c r="M643390" i="1"/>
  <c r="M643391" i="1"/>
  <c r="M643392" i="1"/>
  <c r="M643393" i="1"/>
  <c r="M643394" i="1"/>
  <c r="M643395" i="1"/>
  <c r="M643396" i="1"/>
  <c r="M643397" i="1"/>
  <c r="M643398" i="1"/>
  <c r="M643399" i="1"/>
  <c r="M643400" i="1"/>
  <c r="M643401" i="1"/>
  <c r="M643402" i="1"/>
  <c r="M643403" i="1"/>
  <c r="M643404" i="1"/>
  <c r="M643405" i="1"/>
  <c r="M643406" i="1"/>
  <c r="M643407" i="1"/>
  <c r="M643408" i="1"/>
  <c r="M643409" i="1"/>
  <c r="M643410" i="1"/>
  <c r="M643411" i="1"/>
  <c r="M643412" i="1"/>
  <c r="M643413" i="1"/>
  <c r="M643414" i="1"/>
  <c r="M643415" i="1"/>
  <c r="M643416" i="1"/>
  <c r="M643417" i="1"/>
  <c r="M643418" i="1"/>
  <c r="M643419" i="1"/>
  <c r="M643420" i="1"/>
  <c r="M643421" i="1"/>
  <c r="M643422" i="1"/>
  <c r="M643423" i="1"/>
  <c r="M643424" i="1"/>
  <c r="M643425" i="1"/>
  <c r="M643426" i="1"/>
  <c r="M643427" i="1"/>
  <c r="M643428" i="1"/>
  <c r="M643429" i="1"/>
  <c r="M643430" i="1"/>
  <c r="M643431" i="1"/>
  <c r="M643432" i="1"/>
  <c r="M643433" i="1"/>
  <c r="M643434" i="1"/>
  <c r="M643435" i="1"/>
  <c r="M643436" i="1"/>
  <c r="M643437" i="1"/>
  <c r="M643438" i="1"/>
  <c r="M643439" i="1"/>
  <c r="M643440" i="1"/>
  <c r="M643441" i="1"/>
  <c r="M643442" i="1"/>
  <c r="M643443" i="1"/>
  <c r="M643444" i="1"/>
  <c r="M643445" i="1"/>
  <c r="M643446" i="1"/>
  <c r="M643447" i="1"/>
  <c r="M643448" i="1"/>
  <c r="M643449" i="1"/>
  <c r="M643450" i="1"/>
  <c r="M643451" i="1"/>
  <c r="M643452" i="1"/>
  <c r="M643453" i="1"/>
  <c r="M643454" i="1"/>
  <c r="M643455" i="1"/>
  <c r="M643456" i="1"/>
  <c r="M643457" i="1"/>
  <c r="M643458" i="1"/>
  <c r="M643459" i="1"/>
  <c r="M643460" i="1"/>
  <c r="M643461" i="1"/>
  <c r="M643462" i="1"/>
  <c r="M643463" i="1"/>
  <c r="M643464" i="1"/>
  <c r="M643465" i="1"/>
  <c r="M643466" i="1"/>
  <c r="M643467" i="1"/>
  <c r="M643468" i="1"/>
  <c r="M643469" i="1"/>
  <c r="M643470" i="1"/>
  <c r="M643471" i="1"/>
  <c r="M643472" i="1"/>
  <c r="M643473" i="1"/>
  <c r="M643474" i="1"/>
  <c r="M643475" i="1"/>
  <c r="M643476" i="1"/>
  <c r="M643477" i="1"/>
  <c r="M643478" i="1"/>
  <c r="M643479" i="1"/>
  <c r="M643480" i="1"/>
  <c r="M643481" i="1"/>
  <c r="M643482" i="1"/>
  <c r="M643483" i="1"/>
  <c r="M643484" i="1"/>
  <c r="M643485" i="1"/>
  <c r="M643486" i="1"/>
  <c r="M643487" i="1"/>
  <c r="M643488" i="1"/>
  <c r="M643489" i="1"/>
  <c r="M643490" i="1"/>
  <c r="M643491" i="1"/>
  <c r="M643492" i="1"/>
  <c r="M643493" i="1"/>
  <c r="M643494" i="1"/>
  <c r="M643495" i="1"/>
  <c r="M643496" i="1"/>
  <c r="M643497" i="1"/>
  <c r="M643498" i="1"/>
  <c r="M643499" i="1"/>
  <c r="M643500" i="1"/>
  <c r="M643501" i="1"/>
  <c r="M643502" i="1"/>
  <c r="M643503" i="1"/>
  <c r="M643504" i="1"/>
  <c r="M643505" i="1"/>
  <c r="M643506" i="1"/>
  <c r="M643507" i="1"/>
  <c r="M643508" i="1"/>
  <c r="M643509" i="1"/>
  <c r="M643510" i="1"/>
  <c r="M643511" i="1"/>
  <c r="M643512" i="1"/>
  <c r="M643513" i="1"/>
  <c r="M643514" i="1"/>
  <c r="M643515" i="1"/>
  <c r="M643516" i="1"/>
  <c r="M643517" i="1"/>
  <c r="M643518" i="1"/>
  <c r="M643519" i="1"/>
  <c r="M643520" i="1"/>
  <c r="M643521" i="1"/>
  <c r="M643522" i="1"/>
  <c r="M643523" i="1"/>
  <c r="M643524" i="1"/>
  <c r="M643525" i="1"/>
  <c r="M643526" i="1"/>
  <c r="M643527" i="1"/>
  <c r="M643528" i="1"/>
  <c r="M643529" i="1"/>
  <c r="M643530" i="1"/>
  <c r="M643531" i="1"/>
  <c r="M643532" i="1"/>
  <c r="M643533" i="1"/>
  <c r="M643534" i="1"/>
  <c r="M643535" i="1"/>
  <c r="M643536" i="1"/>
  <c r="M643537" i="1"/>
  <c r="M643538" i="1"/>
  <c r="M643539" i="1"/>
  <c r="M643540" i="1"/>
  <c r="M643541" i="1"/>
  <c r="M643542" i="1"/>
  <c r="M643543" i="1"/>
  <c r="M643544" i="1"/>
  <c r="M643545" i="1"/>
  <c r="M643546" i="1"/>
  <c r="M643547" i="1"/>
  <c r="M643548" i="1"/>
  <c r="M643549" i="1"/>
  <c r="M643550" i="1"/>
  <c r="M643551" i="1"/>
  <c r="M643552" i="1"/>
  <c r="M643553" i="1"/>
  <c r="M643554" i="1"/>
  <c r="M643555" i="1"/>
  <c r="M643556" i="1"/>
  <c r="M643557" i="1"/>
  <c r="M643558" i="1"/>
  <c r="M643559" i="1"/>
  <c r="M643560" i="1"/>
  <c r="M643561" i="1"/>
  <c r="M643562" i="1"/>
  <c r="M643563" i="1"/>
  <c r="M643564" i="1"/>
  <c r="M643565" i="1"/>
  <c r="M643566" i="1"/>
  <c r="M643567" i="1"/>
  <c r="M643568" i="1"/>
  <c r="M643569" i="1"/>
  <c r="M643570" i="1"/>
  <c r="M643571" i="1"/>
  <c r="M643572" i="1"/>
  <c r="M643573" i="1"/>
  <c r="M643574" i="1"/>
  <c r="M643575" i="1"/>
  <c r="M643576" i="1"/>
  <c r="M643577" i="1"/>
  <c r="M643578" i="1"/>
  <c r="M643579" i="1"/>
  <c r="M643580" i="1"/>
  <c r="M643581" i="1"/>
  <c r="M643582" i="1"/>
  <c r="M643583" i="1"/>
  <c r="M643584" i="1"/>
  <c r="M643585" i="1"/>
  <c r="M643586" i="1"/>
  <c r="M643587" i="1"/>
  <c r="M643588" i="1"/>
  <c r="M643589" i="1"/>
  <c r="M643590" i="1"/>
  <c r="M643591" i="1"/>
  <c r="M643592" i="1"/>
  <c r="M643593" i="1"/>
  <c r="M643594" i="1"/>
  <c r="M643595" i="1"/>
  <c r="M643596" i="1"/>
  <c r="M643597" i="1"/>
  <c r="M643598" i="1"/>
  <c r="M643599" i="1"/>
  <c r="M643600" i="1"/>
  <c r="M643601" i="1"/>
  <c r="M643602" i="1"/>
  <c r="M643603" i="1"/>
  <c r="M643604" i="1"/>
  <c r="M643605" i="1"/>
  <c r="M643606" i="1"/>
  <c r="M643607" i="1"/>
  <c r="M643608" i="1"/>
  <c r="M643609" i="1"/>
  <c r="M643610" i="1"/>
  <c r="M643611" i="1"/>
  <c r="M643612" i="1"/>
  <c r="M643613" i="1"/>
  <c r="M643614" i="1"/>
  <c r="M643615" i="1"/>
  <c r="M643616" i="1"/>
  <c r="M643617" i="1"/>
  <c r="M643618" i="1"/>
  <c r="M643619" i="1"/>
  <c r="M643620" i="1"/>
  <c r="M643621" i="1"/>
  <c r="M643622" i="1"/>
  <c r="M643623" i="1"/>
  <c r="M643624" i="1"/>
  <c r="M643625" i="1"/>
  <c r="M643626" i="1"/>
  <c r="M643627" i="1"/>
  <c r="M643628" i="1"/>
  <c r="M643629" i="1"/>
  <c r="M643630" i="1"/>
  <c r="M643631" i="1"/>
  <c r="M643632" i="1"/>
  <c r="M643633" i="1"/>
  <c r="M643634" i="1"/>
  <c r="M643635" i="1"/>
  <c r="M643636" i="1"/>
  <c r="M643637" i="1"/>
  <c r="M643638" i="1"/>
  <c r="M643639" i="1"/>
  <c r="M643640" i="1"/>
  <c r="M643641" i="1"/>
  <c r="M643642" i="1"/>
  <c r="M643643" i="1"/>
  <c r="M643644" i="1"/>
  <c r="M643645" i="1"/>
  <c r="M643646" i="1"/>
  <c r="M643647" i="1"/>
  <c r="M643648" i="1"/>
  <c r="M643649" i="1"/>
  <c r="M643650" i="1"/>
  <c r="M643651" i="1"/>
  <c r="M643652" i="1"/>
  <c r="M643653" i="1"/>
  <c r="M643654" i="1"/>
  <c r="M643655" i="1"/>
  <c r="M643656" i="1"/>
  <c r="M643657" i="1"/>
  <c r="M643658" i="1"/>
  <c r="M643659" i="1"/>
  <c r="M643660" i="1"/>
  <c r="M643661" i="1"/>
  <c r="M643662" i="1"/>
  <c r="M643663" i="1"/>
  <c r="M643664" i="1"/>
  <c r="M643665" i="1"/>
  <c r="M643666" i="1"/>
  <c r="M643667" i="1"/>
  <c r="M643668" i="1"/>
  <c r="M643669" i="1"/>
  <c r="M643670" i="1"/>
  <c r="M643671" i="1"/>
  <c r="M643672" i="1"/>
  <c r="M643673" i="1"/>
  <c r="M643674" i="1"/>
  <c r="M643675" i="1"/>
  <c r="M643676" i="1"/>
  <c r="M643677" i="1"/>
  <c r="M643678" i="1"/>
  <c r="M643679" i="1"/>
  <c r="M643680" i="1"/>
  <c r="M643681" i="1"/>
  <c r="M643682" i="1"/>
  <c r="M643683" i="1"/>
  <c r="M643684" i="1"/>
  <c r="M643685" i="1"/>
  <c r="M643686" i="1"/>
  <c r="M643687" i="1"/>
  <c r="M643688" i="1"/>
  <c r="M643689" i="1"/>
  <c r="M643690" i="1"/>
  <c r="M643691" i="1"/>
  <c r="M643692" i="1"/>
  <c r="M643693" i="1"/>
  <c r="M643694" i="1"/>
  <c r="M643695" i="1"/>
  <c r="M643696" i="1"/>
  <c r="M643697" i="1"/>
  <c r="M643698" i="1"/>
  <c r="M643699" i="1"/>
  <c r="M643700" i="1"/>
  <c r="M643701" i="1"/>
  <c r="M643702" i="1"/>
  <c r="M643703" i="1"/>
  <c r="M643704" i="1"/>
  <c r="M643705" i="1"/>
  <c r="M643706" i="1"/>
  <c r="M643707" i="1"/>
  <c r="M643708" i="1"/>
  <c r="M643709" i="1"/>
  <c r="M643710" i="1"/>
  <c r="M643711" i="1"/>
  <c r="M643712" i="1"/>
  <c r="M643713" i="1"/>
  <c r="M643714" i="1"/>
  <c r="M643715" i="1"/>
  <c r="M643716" i="1"/>
  <c r="M643717" i="1"/>
  <c r="M643718" i="1"/>
  <c r="M643719" i="1"/>
  <c r="M643720" i="1"/>
  <c r="M643721" i="1"/>
  <c r="M643722" i="1"/>
  <c r="M643723" i="1"/>
  <c r="M643724" i="1"/>
  <c r="M643725" i="1"/>
  <c r="M643726" i="1"/>
  <c r="M643727" i="1"/>
  <c r="M643728" i="1"/>
  <c r="M643729" i="1"/>
  <c r="M643730" i="1"/>
  <c r="M643731" i="1"/>
  <c r="M643732" i="1"/>
  <c r="M643733" i="1"/>
  <c r="M643734" i="1"/>
  <c r="M643735" i="1"/>
  <c r="M643736" i="1"/>
  <c r="M643737" i="1"/>
  <c r="M643738" i="1"/>
  <c r="M643739" i="1"/>
  <c r="M643740" i="1"/>
  <c r="M643741" i="1"/>
  <c r="M643742" i="1"/>
  <c r="M643743" i="1"/>
  <c r="M643744" i="1"/>
  <c r="M643745" i="1"/>
  <c r="M643746" i="1"/>
  <c r="M643747" i="1"/>
  <c r="M643748" i="1"/>
  <c r="M643749" i="1"/>
  <c r="M643750" i="1"/>
  <c r="M643751" i="1"/>
  <c r="M643752" i="1"/>
  <c r="M643753" i="1"/>
  <c r="M643754" i="1"/>
  <c r="M643755" i="1"/>
  <c r="M643756" i="1"/>
  <c r="M643757" i="1"/>
  <c r="M643758" i="1"/>
  <c r="M643759" i="1"/>
  <c r="M643760" i="1"/>
  <c r="M643761" i="1"/>
  <c r="M643762" i="1"/>
  <c r="M643763" i="1"/>
  <c r="M643764" i="1"/>
  <c r="M643765" i="1"/>
  <c r="M643766" i="1"/>
  <c r="M643767" i="1"/>
  <c r="M643768" i="1"/>
  <c r="M643769" i="1"/>
  <c r="M643770" i="1"/>
  <c r="M643771" i="1"/>
  <c r="M643772" i="1"/>
  <c r="M643773" i="1"/>
  <c r="M643774" i="1"/>
  <c r="M643775" i="1"/>
  <c r="M643776" i="1"/>
  <c r="M643777" i="1"/>
  <c r="M643778" i="1"/>
  <c r="M643779" i="1"/>
  <c r="M643780" i="1"/>
  <c r="M643781" i="1"/>
  <c r="M643782" i="1"/>
  <c r="M643783" i="1"/>
  <c r="M643784" i="1"/>
  <c r="M643785" i="1"/>
  <c r="M643786" i="1"/>
  <c r="M643787" i="1"/>
  <c r="M643788" i="1"/>
  <c r="M643789" i="1"/>
  <c r="M643790" i="1"/>
  <c r="M643791" i="1"/>
  <c r="M643792" i="1"/>
  <c r="M643793" i="1"/>
  <c r="M643794" i="1"/>
  <c r="M643795" i="1"/>
  <c r="M643796" i="1"/>
  <c r="M643797" i="1"/>
  <c r="M643798" i="1"/>
  <c r="M643799" i="1"/>
  <c r="M643800" i="1"/>
  <c r="M643801" i="1"/>
  <c r="M643802" i="1"/>
  <c r="M643803" i="1"/>
  <c r="M643804" i="1"/>
  <c r="M643805" i="1"/>
  <c r="M643806" i="1"/>
  <c r="M643807" i="1"/>
  <c r="M643808" i="1"/>
  <c r="M643809" i="1"/>
  <c r="M643810" i="1"/>
  <c r="M643811" i="1"/>
  <c r="M643812" i="1"/>
  <c r="M643813" i="1"/>
  <c r="M643814" i="1"/>
  <c r="M643815" i="1"/>
  <c r="M643816" i="1"/>
  <c r="M643817" i="1"/>
  <c r="M643818" i="1"/>
  <c r="M643819" i="1"/>
  <c r="M643820" i="1"/>
  <c r="M643821" i="1"/>
  <c r="M643822" i="1"/>
  <c r="M643823" i="1"/>
  <c r="M643824" i="1"/>
  <c r="M643825" i="1"/>
  <c r="M643826" i="1"/>
  <c r="M643827" i="1"/>
  <c r="M643828" i="1"/>
  <c r="M643829" i="1"/>
  <c r="M643830" i="1"/>
  <c r="M643831" i="1"/>
  <c r="M643832" i="1"/>
  <c r="M643833" i="1"/>
  <c r="M643834" i="1"/>
  <c r="M643835" i="1"/>
  <c r="M643836" i="1"/>
  <c r="M643837" i="1"/>
  <c r="M643838" i="1"/>
  <c r="M643839" i="1"/>
  <c r="M643840" i="1"/>
  <c r="M643841" i="1"/>
  <c r="M643842" i="1"/>
  <c r="M643843" i="1"/>
  <c r="M643844" i="1"/>
  <c r="M643845" i="1"/>
  <c r="M643846" i="1"/>
  <c r="M643847" i="1"/>
  <c r="M643848" i="1"/>
  <c r="M643849" i="1"/>
  <c r="M643850" i="1"/>
  <c r="M643851" i="1"/>
  <c r="M643852" i="1"/>
  <c r="M643853" i="1"/>
  <c r="M643854" i="1"/>
  <c r="M643855" i="1"/>
  <c r="M643856" i="1"/>
  <c r="M643857" i="1"/>
  <c r="M643858" i="1"/>
  <c r="M643859" i="1"/>
  <c r="M643860" i="1"/>
  <c r="M643861" i="1"/>
  <c r="M643862" i="1"/>
  <c r="M643863" i="1"/>
  <c r="M643864" i="1"/>
  <c r="M643865" i="1"/>
  <c r="M643866" i="1"/>
  <c r="M643867" i="1"/>
  <c r="M643868" i="1"/>
  <c r="M643869" i="1"/>
  <c r="M643870" i="1"/>
  <c r="M643871" i="1"/>
  <c r="M643872" i="1"/>
  <c r="M643873" i="1"/>
  <c r="M643874" i="1"/>
  <c r="M643875" i="1"/>
  <c r="M643876" i="1"/>
  <c r="M643877" i="1"/>
  <c r="M643878" i="1"/>
  <c r="M643879" i="1"/>
  <c r="M643880" i="1"/>
  <c r="M643881" i="1"/>
  <c r="M643882" i="1"/>
  <c r="M643883" i="1"/>
  <c r="M643884" i="1"/>
  <c r="M643885" i="1"/>
  <c r="M643886" i="1"/>
  <c r="M643887" i="1"/>
  <c r="M643888" i="1"/>
  <c r="M643889" i="1"/>
  <c r="M643890" i="1"/>
  <c r="M643891" i="1"/>
  <c r="M643892" i="1"/>
  <c r="M643893" i="1"/>
  <c r="M643894" i="1"/>
  <c r="M643895" i="1"/>
  <c r="M643896" i="1"/>
  <c r="M643897" i="1"/>
  <c r="M643898" i="1"/>
  <c r="M643899" i="1"/>
  <c r="M643900" i="1"/>
  <c r="M643901" i="1"/>
  <c r="M643902" i="1"/>
  <c r="M643903" i="1"/>
  <c r="M643904" i="1"/>
  <c r="M643905" i="1"/>
  <c r="M643906" i="1"/>
  <c r="M643907" i="1"/>
  <c r="M643908" i="1"/>
  <c r="M643909" i="1"/>
  <c r="M643910" i="1"/>
  <c r="M643911" i="1"/>
  <c r="M643912" i="1"/>
  <c r="M643913" i="1"/>
  <c r="M643914" i="1"/>
  <c r="M643915" i="1"/>
  <c r="M643916" i="1"/>
  <c r="M643917" i="1"/>
  <c r="M643918" i="1"/>
  <c r="M643919" i="1"/>
  <c r="M643920" i="1"/>
  <c r="M643921" i="1"/>
  <c r="M643922" i="1"/>
  <c r="M643923" i="1"/>
  <c r="M643924" i="1"/>
  <c r="M643925" i="1"/>
  <c r="M643926" i="1"/>
  <c r="M643927" i="1"/>
  <c r="M643928" i="1"/>
  <c r="M643929" i="1"/>
  <c r="M643930" i="1"/>
  <c r="M643931" i="1"/>
  <c r="M643932" i="1"/>
  <c r="M643933" i="1"/>
  <c r="M643934" i="1"/>
  <c r="M643935" i="1"/>
  <c r="M643936" i="1"/>
  <c r="M643937" i="1"/>
  <c r="M643938" i="1"/>
  <c r="M643939" i="1"/>
  <c r="M643940" i="1"/>
  <c r="M643941" i="1"/>
  <c r="M643942" i="1"/>
  <c r="M643943" i="1"/>
  <c r="M643944" i="1"/>
  <c r="M643945" i="1"/>
  <c r="M643946" i="1"/>
  <c r="M643947" i="1"/>
  <c r="M643948" i="1"/>
  <c r="M643949" i="1"/>
  <c r="M643950" i="1"/>
  <c r="M643951" i="1"/>
  <c r="M643952" i="1"/>
  <c r="M643953" i="1"/>
  <c r="M643954" i="1"/>
  <c r="M643955" i="1"/>
  <c r="M643956" i="1"/>
  <c r="M643957" i="1"/>
  <c r="M643958" i="1"/>
  <c r="M643959" i="1"/>
  <c r="M643960" i="1"/>
  <c r="M643961" i="1"/>
  <c r="M643962" i="1"/>
  <c r="M643963" i="1"/>
  <c r="M643964" i="1"/>
  <c r="M643965" i="1"/>
  <c r="M643966" i="1"/>
  <c r="M643967" i="1"/>
  <c r="M643968" i="1"/>
  <c r="M643969" i="1"/>
  <c r="M643970" i="1"/>
  <c r="M643971" i="1"/>
  <c r="M643972" i="1"/>
  <c r="M643973" i="1"/>
  <c r="M643974" i="1"/>
  <c r="M643975" i="1"/>
  <c r="M643976" i="1"/>
  <c r="M643977" i="1"/>
  <c r="M643978" i="1"/>
  <c r="M643979" i="1"/>
  <c r="M643980" i="1"/>
  <c r="M643981" i="1"/>
  <c r="M643982" i="1"/>
  <c r="M643983" i="1"/>
  <c r="M643984" i="1"/>
  <c r="M643985" i="1"/>
  <c r="M643986" i="1"/>
  <c r="M643987" i="1"/>
  <c r="M643988" i="1"/>
  <c r="M643989" i="1"/>
  <c r="M643990" i="1"/>
  <c r="M643991" i="1"/>
  <c r="M643992" i="1"/>
  <c r="M643993" i="1"/>
  <c r="M643994" i="1"/>
  <c r="M643995" i="1"/>
  <c r="M643996" i="1"/>
  <c r="M643997" i="1"/>
  <c r="M643998" i="1"/>
  <c r="M643999" i="1"/>
  <c r="M644000" i="1"/>
  <c r="M644001" i="1"/>
  <c r="M644002" i="1"/>
  <c r="M644003" i="1"/>
  <c r="M644004" i="1"/>
  <c r="M644005" i="1"/>
  <c r="M644006" i="1"/>
  <c r="M644007" i="1"/>
  <c r="M644008" i="1"/>
  <c r="M644009" i="1"/>
  <c r="M644010" i="1"/>
  <c r="M644011" i="1"/>
  <c r="M644012" i="1"/>
  <c r="M644013" i="1"/>
  <c r="M644014" i="1"/>
  <c r="M644015" i="1"/>
  <c r="M644016" i="1"/>
  <c r="M644017" i="1"/>
  <c r="M644018" i="1"/>
  <c r="M644019" i="1"/>
  <c r="M644020" i="1"/>
  <c r="M644021" i="1"/>
  <c r="M644022" i="1"/>
  <c r="M644023" i="1"/>
  <c r="M644024" i="1"/>
  <c r="M644025" i="1"/>
  <c r="M644026" i="1"/>
  <c r="M644027" i="1"/>
  <c r="M644028" i="1"/>
  <c r="M644029" i="1"/>
  <c r="M644030" i="1"/>
  <c r="M644031" i="1"/>
  <c r="M644032" i="1"/>
  <c r="M644033" i="1"/>
  <c r="M644034" i="1"/>
  <c r="M644035" i="1"/>
  <c r="M644036" i="1"/>
  <c r="M644037" i="1"/>
  <c r="M644038" i="1"/>
  <c r="M644039" i="1"/>
  <c r="M644040" i="1"/>
  <c r="M644041" i="1"/>
  <c r="M644042" i="1"/>
  <c r="M644043" i="1"/>
  <c r="M644044" i="1"/>
  <c r="M644045" i="1"/>
  <c r="M644046" i="1"/>
  <c r="M644047" i="1"/>
  <c r="M644048" i="1"/>
  <c r="M644049" i="1"/>
  <c r="M644050" i="1"/>
  <c r="M644051" i="1"/>
  <c r="M644052" i="1"/>
  <c r="M644053" i="1"/>
  <c r="M644054" i="1"/>
  <c r="M644055" i="1"/>
  <c r="M644056" i="1"/>
  <c r="M644057" i="1"/>
  <c r="M644058" i="1"/>
  <c r="M644059" i="1"/>
  <c r="M644060" i="1"/>
  <c r="M644061" i="1"/>
  <c r="M644062" i="1"/>
  <c r="M644063" i="1"/>
  <c r="M644064" i="1"/>
  <c r="M644065" i="1"/>
  <c r="M644066" i="1"/>
  <c r="M644067" i="1"/>
  <c r="M644068" i="1"/>
  <c r="M644069" i="1"/>
  <c r="M644070" i="1"/>
  <c r="M644071" i="1"/>
  <c r="M644072" i="1"/>
  <c r="M644073" i="1"/>
  <c r="M644074" i="1"/>
  <c r="M644075" i="1"/>
  <c r="M644076" i="1"/>
  <c r="M644077" i="1"/>
  <c r="M644078" i="1"/>
  <c r="M644079" i="1"/>
  <c r="M644080" i="1"/>
  <c r="M644081" i="1"/>
  <c r="M644082" i="1"/>
  <c r="M644083" i="1"/>
  <c r="M644084" i="1"/>
  <c r="M644085" i="1"/>
  <c r="M644086" i="1"/>
  <c r="M644087" i="1"/>
  <c r="M644088" i="1"/>
  <c r="M644089" i="1"/>
  <c r="M644090" i="1"/>
  <c r="M644091" i="1"/>
  <c r="M644092" i="1"/>
  <c r="M644093" i="1"/>
  <c r="M644094" i="1"/>
  <c r="M644095" i="1"/>
  <c r="M644096" i="1"/>
  <c r="M644097" i="1"/>
  <c r="M644098" i="1"/>
  <c r="M644099" i="1"/>
  <c r="M644100" i="1"/>
  <c r="M644101" i="1"/>
  <c r="M644102" i="1"/>
  <c r="M644103" i="1"/>
  <c r="M644104" i="1"/>
  <c r="M644105" i="1"/>
  <c r="M644106" i="1"/>
  <c r="M644107" i="1"/>
  <c r="M644108" i="1"/>
  <c r="M644109" i="1"/>
  <c r="M644110" i="1"/>
  <c r="M644111" i="1"/>
  <c r="M644112" i="1"/>
  <c r="M644113" i="1"/>
  <c r="M644114" i="1"/>
  <c r="M644115" i="1"/>
  <c r="M644116" i="1"/>
  <c r="M644117" i="1"/>
  <c r="M644118" i="1"/>
  <c r="M644119" i="1"/>
  <c r="M644120" i="1"/>
  <c r="M644121" i="1"/>
  <c r="M644122" i="1"/>
  <c r="M644123" i="1"/>
  <c r="M644124" i="1"/>
  <c r="M644125" i="1"/>
  <c r="M644126" i="1"/>
  <c r="M644127" i="1"/>
  <c r="M644128" i="1"/>
  <c r="M644129" i="1"/>
  <c r="M644130" i="1"/>
  <c r="M644131" i="1"/>
  <c r="M644132" i="1"/>
  <c r="M644133" i="1"/>
  <c r="M644134" i="1"/>
  <c r="M644135" i="1"/>
  <c r="M644136" i="1"/>
  <c r="M644137" i="1"/>
  <c r="M644138" i="1"/>
  <c r="M644139" i="1"/>
  <c r="M644140" i="1"/>
  <c r="M644141" i="1"/>
  <c r="M644142" i="1"/>
  <c r="M644143" i="1"/>
  <c r="M644144" i="1"/>
  <c r="M644145" i="1"/>
  <c r="M644146" i="1"/>
  <c r="M644147" i="1"/>
  <c r="M644148" i="1"/>
  <c r="M644149" i="1"/>
  <c r="M644150" i="1"/>
  <c r="M644151" i="1"/>
  <c r="M644152" i="1"/>
  <c r="M644153" i="1"/>
  <c r="M644154" i="1"/>
  <c r="M644155" i="1"/>
  <c r="M644156" i="1"/>
  <c r="M644157" i="1"/>
  <c r="M644158" i="1"/>
  <c r="M644159" i="1"/>
  <c r="M644160" i="1"/>
  <c r="M644161" i="1"/>
  <c r="M644162" i="1"/>
  <c r="M644163" i="1"/>
  <c r="M644164" i="1"/>
  <c r="M644165" i="1"/>
  <c r="M644166" i="1"/>
  <c r="M644167" i="1"/>
  <c r="M644168" i="1"/>
  <c r="M644169" i="1"/>
  <c r="M644170" i="1"/>
  <c r="M644171" i="1"/>
  <c r="M644172" i="1"/>
  <c r="M644173" i="1"/>
  <c r="M644174" i="1"/>
  <c r="M644175" i="1"/>
  <c r="M644176" i="1"/>
  <c r="M644177" i="1"/>
  <c r="M644178" i="1"/>
  <c r="M644179" i="1"/>
  <c r="M644180" i="1"/>
  <c r="M644181" i="1"/>
  <c r="M644182" i="1"/>
  <c r="M644183" i="1"/>
  <c r="M644184" i="1"/>
  <c r="M644185" i="1"/>
  <c r="M644186" i="1"/>
  <c r="M644187" i="1"/>
  <c r="M644188" i="1"/>
  <c r="M644189" i="1"/>
  <c r="M644190" i="1"/>
  <c r="M644191" i="1"/>
  <c r="M644192" i="1"/>
  <c r="M644193" i="1"/>
  <c r="M644194" i="1"/>
  <c r="M644195" i="1"/>
  <c r="M644196" i="1"/>
  <c r="M644197" i="1"/>
  <c r="M644198" i="1"/>
  <c r="M644199" i="1"/>
  <c r="M644200" i="1"/>
  <c r="M644201" i="1"/>
  <c r="M644202" i="1"/>
  <c r="M644203" i="1"/>
  <c r="M644204" i="1"/>
  <c r="M644205" i="1"/>
  <c r="M644206" i="1"/>
  <c r="M644207" i="1"/>
  <c r="M644208" i="1"/>
  <c r="M644209" i="1"/>
  <c r="M644210" i="1"/>
  <c r="M644211" i="1"/>
  <c r="M644212" i="1"/>
  <c r="M644213" i="1"/>
  <c r="M644214" i="1"/>
  <c r="M644215" i="1"/>
  <c r="M644216" i="1"/>
  <c r="M644217" i="1"/>
  <c r="M644218" i="1"/>
  <c r="M644219" i="1"/>
  <c r="M644220" i="1"/>
  <c r="M644221" i="1"/>
  <c r="M644222" i="1"/>
  <c r="M644223" i="1"/>
  <c r="M644224" i="1"/>
  <c r="M644225" i="1"/>
  <c r="M644226" i="1"/>
  <c r="M644227" i="1"/>
  <c r="M644228" i="1"/>
  <c r="M644229" i="1"/>
  <c r="M644230" i="1"/>
  <c r="M644231" i="1"/>
  <c r="M644232" i="1"/>
  <c r="M644233" i="1"/>
  <c r="M644234" i="1"/>
  <c r="M644235" i="1"/>
  <c r="M644236" i="1"/>
  <c r="M644237" i="1"/>
  <c r="M644238" i="1"/>
  <c r="M644239" i="1"/>
  <c r="M644240" i="1"/>
  <c r="M644241" i="1"/>
  <c r="M644242" i="1"/>
  <c r="M644243" i="1"/>
  <c r="M644244" i="1"/>
  <c r="M644245" i="1"/>
  <c r="M644246" i="1"/>
  <c r="M644247" i="1"/>
  <c r="M644248" i="1"/>
  <c r="M644249" i="1"/>
  <c r="M644250" i="1"/>
  <c r="M644251" i="1"/>
  <c r="M644252" i="1"/>
  <c r="M644253" i="1"/>
  <c r="M644254" i="1"/>
  <c r="M644255" i="1"/>
  <c r="M644256" i="1"/>
  <c r="M644257" i="1"/>
  <c r="M644258" i="1"/>
  <c r="M644259" i="1"/>
  <c r="M644260" i="1"/>
  <c r="M644261" i="1"/>
  <c r="M644262" i="1"/>
  <c r="M644263" i="1"/>
  <c r="M644264" i="1"/>
  <c r="M644265" i="1"/>
  <c r="M644266" i="1"/>
  <c r="M644267" i="1"/>
  <c r="M644268" i="1"/>
  <c r="M644269" i="1"/>
  <c r="M644270" i="1"/>
  <c r="M644271" i="1"/>
  <c r="M644272" i="1"/>
  <c r="M644273" i="1"/>
  <c r="M644274" i="1"/>
  <c r="M644275" i="1"/>
  <c r="M644276" i="1"/>
  <c r="M644277" i="1"/>
  <c r="M644278" i="1"/>
  <c r="M644279" i="1"/>
  <c r="M644280" i="1"/>
  <c r="M644281" i="1"/>
  <c r="M644282" i="1"/>
  <c r="M644283" i="1"/>
  <c r="M644284" i="1"/>
  <c r="M644285" i="1"/>
  <c r="M644286" i="1"/>
  <c r="M644287" i="1"/>
  <c r="M644288" i="1"/>
  <c r="M644289" i="1"/>
  <c r="M644290" i="1"/>
  <c r="M644291" i="1"/>
  <c r="M644292" i="1"/>
  <c r="M644293" i="1"/>
  <c r="M644294" i="1"/>
  <c r="M644295" i="1"/>
  <c r="M644296" i="1"/>
  <c r="M644297" i="1"/>
  <c r="M644298" i="1"/>
  <c r="M644299" i="1"/>
  <c r="M644300" i="1"/>
  <c r="M644301" i="1"/>
  <c r="M644302" i="1"/>
  <c r="M644303" i="1"/>
  <c r="M644304" i="1"/>
  <c r="M644305" i="1"/>
  <c r="M644306" i="1"/>
  <c r="M644307" i="1"/>
  <c r="M644308" i="1"/>
  <c r="M644309" i="1"/>
  <c r="M644310" i="1"/>
  <c r="M644311" i="1"/>
  <c r="M644312" i="1"/>
  <c r="M644313" i="1"/>
  <c r="M644314" i="1"/>
  <c r="M644315" i="1"/>
  <c r="M644316" i="1"/>
  <c r="M644317" i="1"/>
  <c r="M644318" i="1"/>
  <c r="M644319" i="1"/>
  <c r="M644320" i="1"/>
  <c r="M644321" i="1"/>
  <c r="M644322" i="1"/>
  <c r="M644323" i="1"/>
  <c r="M644324" i="1"/>
  <c r="M644325" i="1"/>
  <c r="M644326" i="1"/>
  <c r="M644327" i="1"/>
  <c r="M644328" i="1"/>
  <c r="M644329" i="1"/>
  <c r="M644330" i="1"/>
  <c r="M644331" i="1"/>
  <c r="M644332" i="1"/>
  <c r="M644333" i="1"/>
  <c r="M644334" i="1"/>
  <c r="M644335" i="1"/>
  <c r="M644336" i="1"/>
  <c r="M644337" i="1"/>
  <c r="M644338" i="1"/>
  <c r="M644339" i="1"/>
  <c r="M644340" i="1"/>
  <c r="M644341" i="1"/>
  <c r="M644342" i="1"/>
  <c r="M644343" i="1"/>
  <c r="M644344" i="1"/>
  <c r="M644345" i="1"/>
  <c r="M644346" i="1"/>
  <c r="M644347" i="1"/>
  <c r="M644348" i="1"/>
  <c r="M644349" i="1"/>
  <c r="M644350" i="1"/>
  <c r="M644351" i="1"/>
  <c r="M644352" i="1"/>
  <c r="M644353" i="1"/>
  <c r="M644354" i="1"/>
  <c r="M644355" i="1"/>
  <c r="M644356" i="1"/>
  <c r="M644357" i="1"/>
  <c r="M644358" i="1"/>
  <c r="M644359" i="1"/>
  <c r="M644360" i="1"/>
  <c r="M644361" i="1"/>
  <c r="M644362" i="1"/>
  <c r="M644363" i="1"/>
  <c r="M644364" i="1"/>
  <c r="M644365" i="1"/>
  <c r="M644366" i="1"/>
  <c r="M644367" i="1"/>
  <c r="M644368" i="1"/>
  <c r="M644369" i="1"/>
  <c r="M644370" i="1"/>
  <c r="M644371" i="1"/>
  <c r="M644372" i="1"/>
  <c r="M644373" i="1"/>
  <c r="M644374" i="1"/>
  <c r="M644375" i="1"/>
  <c r="M644376" i="1"/>
  <c r="M644377" i="1"/>
  <c r="M644378" i="1"/>
  <c r="M644379" i="1"/>
  <c r="M644380" i="1"/>
  <c r="M644381" i="1"/>
  <c r="M644382" i="1"/>
  <c r="M644383" i="1"/>
  <c r="M644384" i="1"/>
  <c r="M644385" i="1"/>
  <c r="M644386" i="1"/>
  <c r="M644387" i="1"/>
  <c r="M644388" i="1"/>
  <c r="M644389" i="1"/>
  <c r="M644390" i="1"/>
  <c r="M644391" i="1"/>
  <c r="M644392" i="1"/>
  <c r="M644393" i="1"/>
  <c r="M644394" i="1"/>
  <c r="M644395" i="1"/>
  <c r="M644396" i="1"/>
  <c r="M644397" i="1"/>
  <c r="M644398" i="1"/>
  <c r="M644399" i="1"/>
  <c r="M644400" i="1"/>
  <c r="M644401" i="1"/>
  <c r="M644402" i="1"/>
  <c r="M644403" i="1"/>
  <c r="M644404" i="1"/>
  <c r="M644405" i="1"/>
  <c r="M644406" i="1"/>
  <c r="M644407" i="1"/>
  <c r="M644408" i="1"/>
  <c r="M644409" i="1"/>
  <c r="M644410" i="1"/>
  <c r="M644411" i="1"/>
  <c r="M644412" i="1"/>
  <c r="M644413" i="1"/>
  <c r="M644414" i="1"/>
  <c r="M644415" i="1"/>
  <c r="M644416" i="1"/>
  <c r="M644417" i="1"/>
  <c r="M644418" i="1"/>
  <c r="M644419" i="1"/>
  <c r="M644420" i="1"/>
  <c r="M644421" i="1"/>
  <c r="M644422" i="1"/>
  <c r="M644423" i="1"/>
  <c r="M644424" i="1"/>
  <c r="M644425" i="1"/>
  <c r="M644426" i="1"/>
  <c r="M644427" i="1"/>
  <c r="M644428" i="1"/>
  <c r="M644429" i="1"/>
  <c r="M644430" i="1"/>
  <c r="M644431" i="1"/>
  <c r="M644432" i="1"/>
  <c r="M644433" i="1"/>
  <c r="M644434" i="1"/>
  <c r="M644435" i="1"/>
  <c r="M644436" i="1"/>
  <c r="M644437" i="1"/>
  <c r="M644438" i="1"/>
  <c r="M644439" i="1"/>
  <c r="M644440" i="1"/>
  <c r="M644441" i="1"/>
  <c r="M644442" i="1"/>
  <c r="M644443" i="1"/>
  <c r="M644444" i="1"/>
  <c r="M644445" i="1"/>
  <c r="M644446" i="1"/>
  <c r="M644447" i="1"/>
  <c r="M644448" i="1"/>
  <c r="M644449" i="1"/>
  <c r="M644450" i="1"/>
  <c r="M644451" i="1"/>
  <c r="M644452" i="1"/>
  <c r="M644453" i="1"/>
  <c r="M644454" i="1"/>
  <c r="M644455" i="1"/>
  <c r="M644456" i="1"/>
  <c r="M644457" i="1"/>
  <c r="M644458" i="1"/>
  <c r="M644459" i="1"/>
  <c r="M644460" i="1"/>
  <c r="M644461" i="1"/>
  <c r="M644462" i="1"/>
  <c r="M644463" i="1"/>
  <c r="M644464" i="1"/>
  <c r="M644465" i="1"/>
  <c r="M644466" i="1"/>
  <c r="M644467" i="1"/>
  <c r="M644468" i="1"/>
  <c r="M644469" i="1"/>
  <c r="M644470" i="1"/>
  <c r="M644471" i="1"/>
  <c r="M644472" i="1"/>
  <c r="M644473" i="1"/>
  <c r="M644474" i="1"/>
  <c r="M644475" i="1"/>
  <c r="M644476" i="1"/>
  <c r="M644477" i="1"/>
  <c r="M644478" i="1"/>
  <c r="M644479" i="1"/>
  <c r="M644480" i="1"/>
  <c r="M644481" i="1"/>
  <c r="M644482" i="1"/>
  <c r="M644483" i="1"/>
  <c r="M644484" i="1"/>
  <c r="M644485" i="1"/>
  <c r="M644486" i="1"/>
  <c r="M644487" i="1"/>
  <c r="M644488" i="1"/>
  <c r="M644489" i="1"/>
  <c r="M644490" i="1"/>
  <c r="M644491" i="1"/>
  <c r="M644492" i="1"/>
  <c r="M644493" i="1"/>
  <c r="M644494" i="1"/>
  <c r="M644495" i="1"/>
  <c r="M644496" i="1"/>
  <c r="M644497" i="1"/>
  <c r="M644498" i="1"/>
  <c r="M644499" i="1"/>
  <c r="M644500" i="1"/>
  <c r="M644501" i="1"/>
  <c r="M644502" i="1"/>
  <c r="M644503" i="1"/>
  <c r="M644504" i="1"/>
  <c r="M644505" i="1"/>
  <c r="M644506" i="1"/>
  <c r="M644507" i="1"/>
  <c r="M644508" i="1"/>
  <c r="M644509" i="1"/>
  <c r="M644510" i="1"/>
  <c r="M644511" i="1"/>
  <c r="M644512" i="1"/>
  <c r="M644513" i="1"/>
  <c r="M644514" i="1"/>
  <c r="M644515" i="1"/>
  <c r="M644516" i="1"/>
  <c r="M644517" i="1"/>
  <c r="M644518" i="1"/>
  <c r="M644519" i="1"/>
  <c r="M644520" i="1"/>
  <c r="M644521" i="1"/>
  <c r="M644522" i="1"/>
  <c r="M644523" i="1"/>
  <c r="M644524" i="1"/>
  <c r="M644525" i="1"/>
  <c r="M644526" i="1"/>
  <c r="M644527" i="1"/>
  <c r="M644528" i="1"/>
  <c r="M644529" i="1"/>
  <c r="M644530" i="1"/>
  <c r="M644531" i="1"/>
  <c r="M644532" i="1"/>
  <c r="M644533" i="1"/>
  <c r="M644534" i="1"/>
  <c r="M644535" i="1"/>
  <c r="M644536" i="1"/>
  <c r="M644537" i="1"/>
  <c r="M644538" i="1"/>
  <c r="M644539" i="1"/>
  <c r="M644540" i="1"/>
  <c r="M644541" i="1"/>
  <c r="M644542" i="1"/>
  <c r="M644543" i="1"/>
  <c r="M644544" i="1"/>
  <c r="M644545" i="1"/>
  <c r="M644546" i="1"/>
  <c r="M644547" i="1"/>
  <c r="M644548" i="1"/>
  <c r="M644549" i="1"/>
  <c r="M644550" i="1"/>
  <c r="M644551" i="1"/>
  <c r="M644552" i="1"/>
  <c r="M644553" i="1"/>
  <c r="M644554" i="1"/>
  <c r="M644555" i="1"/>
  <c r="M644556" i="1"/>
  <c r="M644557" i="1"/>
  <c r="M644558" i="1"/>
  <c r="M644559" i="1"/>
  <c r="M644560" i="1"/>
  <c r="M644561" i="1"/>
  <c r="M644562" i="1"/>
  <c r="M644563" i="1"/>
  <c r="M644564" i="1"/>
  <c r="M644565" i="1"/>
  <c r="M644566" i="1"/>
  <c r="M644567" i="1"/>
  <c r="M644568" i="1"/>
  <c r="M644569" i="1"/>
  <c r="M644570" i="1"/>
  <c r="M644571" i="1"/>
  <c r="M644572" i="1"/>
  <c r="M644573" i="1"/>
  <c r="M644574" i="1"/>
  <c r="M644575" i="1"/>
  <c r="M644576" i="1"/>
  <c r="M644577" i="1"/>
  <c r="M644578" i="1"/>
  <c r="M644579" i="1"/>
  <c r="M644580" i="1"/>
  <c r="M644581" i="1"/>
  <c r="M644582" i="1"/>
  <c r="M644583" i="1"/>
  <c r="M644584" i="1"/>
  <c r="M644585" i="1"/>
  <c r="M644586" i="1"/>
  <c r="M644587" i="1"/>
  <c r="M644588" i="1"/>
  <c r="M644589" i="1"/>
  <c r="M644590" i="1"/>
  <c r="M644591" i="1"/>
  <c r="M644592" i="1"/>
  <c r="M644593" i="1"/>
  <c r="M644594" i="1"/>
  <c r="M644595" i="1"/>
  <c r="M644596" i="1"/>
  <c r="M644597" i="1"/>
  <c r="M644598" i="1"/>
  <c r="M644599" i="1"/>
  <c r="M644600" i="1"/>
  <c r="M644601" i="1"/>
  <c r="M644602" i="1"/>
  <c r="M644603" i="1"/>
  <c r="M644604" i="1"/>
  <c r="M644605" i="1"/>
  <c r="M644606" i="1"/>
  <c r="M644607" i="1"/>
  <c r="M644608" i="1"/>
  <c r="M644609" i="1"/>
  <c r="M644610" i="1"/>
  <c r="M644611" i="1"/>
  <c r="M644612" i="1"/>
  <c r="M644613" i="1"/>
  <c r="M644614" i="1"/>
  <c r="M644615" i="1"/>
  <c r="M644616" i="1"/>
  <c r="M644617" i="1"/>
  <c r="M644618" i="1"/>
  <c r="M644619" i="1"/>
  <c r="M644620" i="1"/>
  <c r="M644621" i="1"/>
  <c r="M644622" i="1"/>
  <c r="M644623" i="1"/>
  <c r="M644624" i="1"/>
  <c r="M644625" i="1"/>
  <c r="M644626" i="1"/>
  <c r="M644627" i="1"/>
  <c r="M644628" i="1"/>
  <c r="M644629" i="1"/>
  <c r="M644630" i="1"/>
  <c r="M644631" i="1"/>
  <c r="M644632" i="1"/>
  <c r="M644633" i="1"/>
  <c r="M644634" i="1"/>
  <c r="M644635" i="1"/>
  <c r="M644636" i="1"/>
  <c r="M644637" i="1"/>
  <c r="M644638" i="1"/>
  <c r="M644639" i="1"/>
  <c r="M644640" i="1"/>
  <c r="M644641" i="1"/>
  <c r="M644642" i="1"/>
  <c r="M644643" i="1"/>
  <c r="M644644" i="1"/>
  <c r="M644645" i="1"/>
  <c r="M644646" i="1"/>
  <c r="M644647" i="1"/>
  <c r="M644648" i="1"/>
  <c r="M644649" i="1"/>
  <c r="M644650" i="1"/>
  <c r="M644651" i="1"/>
  <c r="M644652" i="1"/>
  <c r="M644653" i="1"/>
  <c r="M644654" i="1"/>
  <c r="M644655" i="1"/>
  <c r="M644656" i="1"/>
  <c r="M644657" i="1"/>
  <c r="M644658" i="1"/>
  <c r="M644659" i="1"/>
  <c r="M644660" i="1"/>
  <c r="M644661" i="1"/>
  <c r="M644662" i="1"/>
  <c r="M644663" i="1"/>
  <c r="M644664" i="1"/>
  <c r="M644665" i="1"/>
  <c r="M644666" i="1"/>
  <c r="M644667" i="1"/>
  <c r="M644668" i="1"/>
  <c r="M644669" i="1"/>
  <c r="M644670" i="1"/>
  <c r="M644671" i="1"/>
  <c r="M644672" i="1"/>
  <c r="M644673" i="1"/>
  <c r="M644674" i="1"/>
  <c r="M644675" i="1"/>
  <c r="M644676" i="1"/>
  <c r="M644677" i="1"/>
  <c r="M644678" i="1"/>
  <c r="M644679" i="1"/>
  <c r="M644680" i="1"/>
  <c r="M644681" i="1"/>
  <c r="M644682" i="1"/>
  <c r="M644683" i="1"/>
  <c r="M644684" i="1"/>
  <c r="M644685" i="1"/>
  <c r="M644686" i="1"/>
  <c r="M644687" i="1"/>
  <c r="M644688" i="1"/>
  <c r="M644689" i="1"/>
  <c r="M644690" i="1"/>
  <c r="M644691" i="1"/>
  <c r="M644692" i="1"/>
  <c r="M644693" i="1"/>
  <c r="M644694" i="1"/>
  <c r="M644695" i="1"/>
  <c r="M644696" i="1"/>
  <c r="M644697" i="1"/>
  <c r="M644698" i="1"/>
  <c r="M644699" i="1"/>
  <c r="M644700" i="1"/>
  <c r="M644701" i="1"/>
  <c r="M644702" i="1"/>
  <c r="M644703" i="1"/>
  <c r="M644704" i="1"/>
  <c r="M644705" i="1"/>
  <c r="M644706" i="1"/>
  <c r="M644707" i="1"/>
  <c r="M644708" i="1"/>
  <c r="M644709" i="1"/>
  <c r="M644710" i="1"/>
  <c r="M644711" i="1"/>
  <c r="M644712" i="1"/>
  <c r="M644713" i="1"/>
  <c r="M644714" i="1"/>
  <c r="M644715" i="1"/>
  <c r="M644716" i="1"/>
  <c r="M644717" i="1"/>
  <c r="M644718" i="1"/>
  <c r="M644719" i="1"/>
  <c r="M644720" i="1"/>
  <c r="M644721" i="1"/>
  <c r="M644722" i="1"/>
  <c r="M644723" i="1"/>
  <c r="M644724" i="1"/>
  <c r="M644725" i="1"/>
  <c r="M644726" i="1"/>
  <c r="M644727" i="1"/>
  <c r="M644728" i="1"/>
  <c r="M644729" i="1"/>
  <c r="M644730" i="1"/>
  <c r="M644731" i="1"/>
  <c r="M644732" i="1"/>
  <c r="M644733" i="1"/>
  <c r="M644734" i="1"/>
  <c r="M644735" i="1"/>
  <c r="M644736" i="1"/>
  <c r="M644737" i="1"/>
  <c r="M644738" i="1"/>
  <c r="M644739" i="1"/>
  <c r="M644740" i="1"/>
  <c r="M644741" i="1"/>
  <c r="M644742" i="1"/>
  <c r="M644743" i="1"/>
  <c r="M644744" i="1"/>
  <c r="M644745" i="1"/>
  <c r="M644746" i="1"/>
  <c r="M644747" i="1"/>
  <c r="M644748" i="1"/>
  <c r="M644749" i="1"/>
  <c r="M644750" i="1"/>
  <c r="M644751" i="1"/>
  <c r="M644752" i="1"/>
  <c r="M644753" i="1"/>
  <c r="M644754" i="1"/>
  <c r="M644755" i="1"/>
  <c r="M644756" i="1"/>
  <c r="M644757" i="1"/>
  <c r="M644758" i="1"/>
  <c r="M644759" i="1"/>
  <c r="M644760" i="1"/>
  <c r="M644761" i="1"/>
  <c r="M644762" i="1"/>
  <c r="M644763" i="1"/>
  <c r="M644764" i="1"/>
  <c r="M644765" i="1"/>
  <c r="M644766" i="1"/>
  <c r="M644767" i="1"/>
  <c r="M644768" i="1"/>
  <c r="M644769" i="1"/>
  <c r="M644770" i="1"/>
  <c r="M644771" i="1"/>
  <c r="M644772" i="1"/>
  <c r="M644773" i="1"/>
  <c r="M644774" i="1"/>
  <c r="M644775" i="1"/>
  <c r="M644776" i="1"/>
  <c r="M644777" i="1"/>
  <c r="M644778" i="1"/>
  <c r="M644779" i="1"/>
  <c r="M644780" i="1"/>
  <c r="M644781" i="1"/>
  <c r="M644782" i="1"/>
  <c r="M644783" i="1"/>
  <c r="M644784" i="1"/>
  <c r="M644785" i="1"/>
  <c r="M644786" i="1"/>
  <c r="M644787" i="1"/>
  <c r="M644788" i="1"/>
  <c r="M644789" i="1"/>
  <c r="M644790" i="1"/>
  <c r="M644791" i="1"/>
  <c r="M644792" i="1"/>
  <c r="M644793" i="1"/>
  <c r="M644794" i="1"/>
  <c r="M644795" i="1"/>
  <c r="M644796" i="1"/>
  <c r="M644797" i="1"/>
  <c r="M644798" i="1"/>
  <c r="M644799" i="1"/>
  <c r="M644800" i="1"/>
  <c r="M644801" i="1"/>
  <c r="M644802" i="1"/>
  <c r="M644803" i="1"/>
  <c r="M644804" i="1"/>
  <c r="M644805" i="1"/>
  <c r="M644806" i="1"/>
  <c r="M644807" i="1"/>
  <c r="M644808" i="1"/>
  <c r="M644809" i="1"/>
  <c r="M644810" i="1"/>
  <c r="M644811" i="1"/>
  <c r="M644812" i="1"/>
  <c r="M644813" i="1"/>
  <c r="M644814" i="1"/>
  <c r="M644815" i="1"/>
  <c r="M644816" i="1"/>
  <c r="M644817" i="1"/>
  <c r="M644818" i="1"/>
  <c r="M644819" i="1"/>
  <c r="M644820" i="1"/>
  <c r="M644821" i="1"/>
  <c r="M644822" i="1"/>
  <c r="M644823" i="1"/>
  <c r="M644824" i="1"/>
  <c r="M644825" i="1"/>
  <c r="M644826" i="1"/>
  <c r="M644827" i="1"/>
  <c r="M644828" i="1"/>
  <c r="M644829" i="1"/>
  <c r="M644830" i="1"/>
  <c r="M644831" i="1"/>
  <c r="M644832" i="1"/>
  <c r="M644833" i="1"/>
  <c r="M644834" i="1"/>
  <c r="M644835" i="1"/>
  <c r="M644836" i="1"/>
  <c r="M644837" i="1"/>
  <c r="M644838" i="1"/>
  <c r="M644839" i="1"/>
  <c r="M644840" i="1"/>
  <c r="M644841" i="1"/>
  <c r="M644842" i="1"/>
  <c r="M644843" i="1"/>
  <c r="M644844" i="1"/>
  <c r="M644845" i="1"/>
  <c r="M644846" i="1"/>
  <c r="M644847" i="1"/>
  <c r="M644848" i="1"/>
  <c r="M644849" i="1"/>
  <c r="M644850" i="1"/>
  <c r="M644851" i="1"/>
  <c r="M644852" i="1"/>
  <c r="M644853" i="1"/>
  <c r="M644854" i="1"/>
  <c r="M644855" i="1"/>
  <c r="M644856" i="1"/>
  <c r="M644857" i="1"/>
  <c r="M644858" i="1"/>
  <c r="M644859" i="1"/>
  <c r="M644860" i="1"/>
  <c r="M644861" i="1"/>
  <c r="M644862" i="1"/>
  <c r="M644863" i="1"/>
  <c r="M644864" i="1"/>
  <c r="M644865" i="1"/>
  <c r="M644866" i="1"/>
  <c r="M644867" i="1"/>
  <c r="M644868" i="1"/>
  <c r="M644869" i="1"/>
  <c r="M644870" i="1"/>
  <c r="M644871" i="1"/>
  <c r="M644872" i="1"/>
  <c r="M644873" i="1"/>
  <c r="M644874" i="1"/>
  <c r="M644875" i="1"/>
  <c r="M644876" i="1"/>
  <c r="M644877" i="1"/>
  <c r="M644878" i="1"/>
  <c r="M644879" i="1"/>
  <c r="M644880" i="1"/>
  <c r="M644881" i="1"/>
  <c r="M644882" i="1"/>
  <c r="M644883" i="1"/>
  <c r="M644884" i="1"/>
  <c r="M644885" i="1"/>
  <c r="M644886" i="1"/>
  <c r="M644887" i="1"/>
  <c r="M644888" i="1"/>
  <c r="M644889" i="1"/>
  <c r="M644890" i="1"/>
  <c r="M644891" i="1"/>
  <c r="M644892" i="1"/>
  <c r="M644893" i="1"/>
  <c r="M644894" i="1"/>
  <c r="M644895" i="1"/>
  <c r="M644896" i="1"/>
  <c r="M644897" i="1"/>
  <c r="M644898" i="1"/>
  <c r="M644899" i="1"/>
  <c r="M644900" i="1"/>
  <c r="M644901" i="1"/>
  <c r="M644902" i="1"/>
  <c r="M644903" i="1"/>
  <c r="M644904" i="1"/>
  <c r="M644905" i="1"/>
  <c r="M644906" i="1"/>
  <c r="M644907" i="1"/>
  <c r="M644908" i="1"/>
  <c r="M644909" i="1"/>
  <c r="M644910" i="1"/>
  <c r="M644911" i="1"/>
  <c r="M644912" i="1"/>
  <c r="M644913" i="1"/>
  <c r="M644914" i="1"/>
  <c r="M644915" i="1"/>
  <c r="M644916" i="1"/>
  <c r="M644917" i="1"/>
  <c r="M644918" i="1"/>
  <c r="M644919" i="1"/>
  <c r="M644920" i="1"/>
  <c r="M644921" i="1"/>
  <c r="M644922" i="1"/>
  <c r="M644923" i="1"/>
  <c r="M644924" i="1"/>
  <c r="M644925" i="1"/>
  <c r="M644926" i="1"/>
  <c r="M644927" i="1"/>
  <c r="M644928" i="1"/>
  <c r="M644929" i="1"/>
  <c r="M644930" i="1"/>
  <c r="M644931" i="1"/>
  <c r="M644932" i="1"/>
  <c r="M644933" i="1"/>
  <c r="M644934" i="1"/>
  <c r="M644935" i="1"/>
  <c r="M644936" i="1"/>
  <c r="M644937" i="1"/>
  <c r="M644938" i="1"/>
  <c r="M644939" i="1"/>
  <c r="M644940" i="1"/>
  <c r="M644941" i="1"/>
  <c r="M644942" i="1"/>
  <c r="M644943" i="1"/>
  <c r="M644944" i="1"/>
  <c r="M644945" i="1"/>
  <c r="M644946" i="1"/>
  <c r="M644947" i="1"/>
  <c r="M644948" i="1"/>
  <c r="M644949" i="1"/>
  <c r="M644950" i="1"/>
  <c r="M644951" i="1"/>
  <c r="M644952" i="1"/>
  <c r="M644953" i="1"/>
  <c r="M644954" i="1"/>
  <c r="M644955" i="1"/>
  <c r="M644956" i="1"/>
  <c r="M644957" i="1"/>
  <c r="M644958" i="1"/>
  <c r="M644959" i="1"/>
  <c r="M644960" i="1"/>
  <c r="M644961" i="1"/>
  <c r="M644962" i="1"/>
  <c r="M644963" i="1"/>
  <c r="M644964" i="1"/>
  <c r="M644965" i="1"/>
  <c r="M644966" i="1"/>
  <c r="M644967" i="1"/>
  <c r="M644968" i="1"/>
  <c r="M644969" i="1"/>
  <c r="M644970" i="1"/>
  <c r="M644971" i="1"/>
  <c r="M644972" i="1"/>
  <c r="M644973" i="1"/>
  <c r="M644974" i="1"/>
  <c r="M644975" i="1"/>
  <c r="M644976" i="1"/>
  <c r="M644977" i="1"/>
  <c r="M644978" i="1"/>
  <c r="M644979" i="1"/>
  <c r="M644980" i="1"/>
  <c r="M644981" i="1"/>
  <c r="M644982" i="1"/>
  <c r="M644983" i="1"/>
  <c r="M644984" i="1"/>
  <c r="M644985" i="1"/>
  <c r="M644986" i="1"/>
  <c r="M644987" i="1"/>
  <c r="M644988" i="1"/>
  <c r="M644989" i="1"/>
  <c r="M644990" i="1"/>
  <c r="M644991" i="1"/>
  <c r="M644992" i="1"/>
  <c r="M644993" i="1"/>
  <c r="M644994" i="1"/>
  <c r="M644995" i="1"/>
  <c r="M644996" i="1"/>
  <c r="M644997" i="1"/>
  <c r="M644998" i="1"/>
  <c r="M644999" i="1"/>
  <c r="M645000" i="1"/>
  <c r="M645001" i="1"/>
  <c r="M645002" i="1"/>
  <c r="M645003" i="1"/>
  <c r="M645004" i="1"/>
  <c r="M645005" i="1"/>
  <c r="M645006" i="1"/>
  <c r="M645007" i="1"/>
  <c r="M645008" i="1"/>
  <c r="M645009" i="1"/>
  <c r="M645010" i="1"/>
  <c r="M645011" i="1"/>
  <c r="M645012" i="1"/>
  <c r="M645013" i="1"/>
  <c r="M645014" i="1"/>
  <c r="M645015" i="1"/>
  <c r="M645016" i="1"/>
  <c r="M645017" i="1"/>
  <c r="M645018" i="1"/>
  <c r="M645019" i="1"/>
  <c r="M645020" i="1"/>
  <c r="M645021" i="1"/>
  <c r="M645022" i="1"/>
  <c r="M645023" i="1"/>
  <c r="M645024" i="1"/>
  <c r="M645025" i="1"/>
  <c r="M645026" i="1"/>
  <c r="M645027" i="1"/>
  <c r="M645028" i="1"/>
  <c r="M645029" i="1"/>
  <c r="M645030" i="1"/>
  <c r="M645031" i="1"/>
  <c r="M645032" i="1"/>
  <c r="M645033" i="1"/>
  <c r="M645034" i="1"/>
  <c r="M645035" i="1"/>
  <c r="M645036" i="1"/>
  <c r="M645037" i="1"/>
  <c r="M645038" i="1"/>
  <c r="M645039" i="1"/>
  <c r="M645040" i="1"/>
  <c r="M645041" i="1"/>
  <c r="M645042" i="1"/>
  <c r="M645043" i="1"/>
  <c r="M645044" i="1"/>
  <c r="M645045" i="1"/>
  <c r="M645046" i="1"/>
  <c r="M645047" i="1"/>
  <c r="M645048" i="1"/>
  <c r="M645049" i="1"/>
  <c r="M645050" i="1"/>
  <c r="M645051" i="1"/>
  <c r="M645052" i="1"/>
  <c r="M645053" i="1"/>
  <c r="M645054" i="1"/>
  <c r="M645055" i="1"/>
  <c r="M645056" i="1"/>
  <c r="M645057" i="1"/>
  <c r="M645058" i="1"/>
  <c r="M645059" i="1"/>
  <c r="M645060" i="1"/>
  <c r="M645061" i="1"/>
  <c r="M645062" i="1"/>
  <c r="M645063" i="1"/>
  <c r="M645064" i="1"/>
  <c r="M645065" i="1"/>
  <c r="M645066" i="1"/>
  <c r="M645067" i="1"/>
  <c r="M645068" i="1"/>
  <c r="M645069" i="1"/>
  <c r="M645070" i="1"/>
  <c r="M645071" i="1"/>
  <c r="M645072" i="1"/>
  <c r="M645073" i="1"/>
  <c r="M645074" i="1"/>
  <c r="M645075" i="1"/>
  <c r="M645076" i="1"/>
  <c r="M645077" i="1"/>
  <c r="M645078" i="1"/>
  <c r="M645079" i="1"/>
  <c r="M645080" i="1"/>
  <c r="M645081" i="1"/>
  <c r="M645082" i="1"/>
  <c r="M645083" i="1"/>
  <c r="M645084" i="1"/>
  <c r="M645085" i="1"/>
  <c r="M645086" i="1"/>
  <c r="M645087" i="1"/>
  <c r="M645088" i="1"/>
  <c r="M645089" i="1"/>
  <c r="M645090" i="1"/>
  <c r="M645091" i="1"/>
  <c r="M645092" i="1"/>
  <c r="M645093" i="1"/>
  <c r="M645094" i="1"/>
  <c r="M645095" i="1"/>
  <c r="M645096" i="1"/>
  <c r="M645097" i="1"/>
  <c r="M645098" i="1"/>
  <c r="M645099" i="1"/>
  <c r="M645100" i="1"/>
  <c r="M645101" i="1"/>
  <c r="M645102" i="1"/>
  <c r="M645103" i="1"/>
  <c r="M645104" i="1"/>
  <c r="M645105" i="1"/>
  <c r="M645106" i="1"/>
  <c r="M645107" i="1"/>
  <c r="M645108" i="1"/>
  <c r="M645109" i="1"/>
  <c r="M645110" i="1"/>
  <c r="M645111" i="1"/>
  <c r="M645112" i="1"/>
  <c r="M645113" i="1"/>
  <c r="M645114" i="1"/>
  <c r="M645115" i="1"/>
  <c r="M645116" i="1"/>
  <c r="M645117" i="1"/>
  <c r="M645118" i="1"/>
  <c r="M645119" i="1"/>
  <c r="M645120" i="1"/>
  <c r="M645121" i="1"/>
  <c r="M645122" i="1"/>
  <c r="M645123" i="1"/>
  <c r="M645124" i="1"/>
  <c r="M645125" i="1"/>
  <c r="M645126" i="1"/>
  <c r="M645127" i="1"/>
  <c r="M645128" i="1"/>
  <c r="M645129" i="1"/>
  <c r="M645130" i="1"/>
  <c r="M645131" i="1"/>
  <c r="M645132" i="1"/>
  <c r="M645133" i="1"/>
  <c r="M645134" i="1"/>
  <c r="M645135" i="1"/>
  <c r="M645136" i="1"/>
  <c r="M645137" i="1"/>
  <c r="M645138" i="1"/>
  <c r="M645139" i="1"/>
  <c r="M645140" i="1"/>
  <c r="M645141" i="1"/>
  <c r="M645142" i="1"/>
  <c r="M645143" i="1"/>
  <c r="M645144" i="1"/>
  <c r="M645145" i="1"/>
  <c r="M645146" i="1"/>
  <c r="M645147" i="1"/>
  <c r="M645148" i="1"/>
  <c r="M645149" i="1"/>
  <c r="M645150" i="1"/>
  <c r="M645151" i="1"/>
  <c r="M645152" i="1"/>
  <c r="M645153" i="1"/>
  <c r="M645154" i="1"/>
  <c r="M645155" i="1"/>
  <c r="M645156" i="1"/>
  <c r="M645157" i="1"/>
  <c r="M645158" i="1"/>
  <c r="M645159" i="1"/>
  <c r="M645160" i="1"/>
  <c r="M645161" i="1"/>
  <c r="M645162" i="1"/>
  <c r="M645163" i="1"/>
  <c r="M645164" i="1"/>
  <c r="M645165" i="1"/>
  <c r="M645166" i="1"/>
  <c r="M645167" i="1"/>
  <c r="M645168" i="1"/>
  <c r="M645169" i="1"/>
  <c r="M645170" i="1"/>
  <c r="M645171" i="1"/>
  <c r="M645172" i="1"/>
  <c r="M645173" i="1"/>
  <c r="M645174" i="1"/>
  <c r="M645175" i="1"/>
  <c r="M645176" i="1"/>
  <c r="M645177" i="1"/>
  <c r="M645178" i="1"/>
  <c r="M645179" i="1"/>
  <c r="M645180" i="1"/>
  <c r="M645181" i="1"/>
  <c r="M645182" i="1"/>
  <c r="M645183" i="1"/>
  <c r="M645184" i="1"/>
  <c r="M645185" i="1"/>
  <c r="M645186" i="1"/>
  <c r="M645187" i="1"/>
  <c r="M645188" i="1"/>
  <c r="M645189" i="1"/>
  <c r="M645190" i="1"/>
  <c r="M645191" i="1"/>
  <c r="M645192" i="1"/>
  <c r="M645193" i="1"/>
  <c r="M645194" i="1"/>
  <c r="M645195" i="1"/>
  <c r="M645196" i="1"/>
  <c r="M645197" i="1"/>
  <c r="M645198" i="1"/>
  <c r="M645199" i="1"/>
  <c r="M645200" i="1"/>
  <c r="M645201" i="1"/>
  <c r="M645202" i="1"/>
  <c r="M645203" i="1"/>
  <c r="M645204" i="1"/>
  <c r="M645205" i="1"/>
  <c r="M645206" i="1"/>
  <c r="M645207" i="1"/>
  <c r="M645208" i="1"/>
  <c r="M645209" i="1"/>
  <c r="M645210" i="1"/>
  <c r="M645211" i="1"/>
  <c r="M645212" i="1"/>
  <c r="M645213" i="1"/>
  <c r="M645214" i="1"/>
  <c r="M645215" i="1"/>
  <c r="M645216" i="1"/>
  <c r="M645217" i="1"/>
  <c r="M645218" i="1"/>
  <c r="M645219" i="1"/>
  <c r="M645220" i="1"/>
  <c r="M645221" i="1"/>
  <c r="M645222" i="1"/>
  <c r="M645223" i="1"/>
  <c r="M645224" i="1"/>
  <c r="M645225" i="1"/>
  <c r="M645226" i="1"/>
  <c r="M645227" i="1"/>
  <c r="M645228" i="1"/>
  <c r="M645229" i="1"/>
  <c r="M645230" i="1"/>
  <c r="M645231" i="1"/>
  <c r="M645232" i="1"/>
  <c r="M645233" i="1"/>
  <c r="M645234" i="1"/>
  <c r="M645235" i="1"/>
  <c r="M645236" i="1"/>
  <c r="M645237" i="1"/>
  <c r="M645238" i="1"/>
  <c r="M645239" i="1"/>
  <c r="M645240" i="1"/>
  <c r="M645241" i="1"/>
  <c r="M645242" i="1"/>
  <c r="M645243" i="1"/>
  <c r="M645244" i="1"/>
  <c r="M645245" i="1"/>
  <c r="M645246" i="1"/>
  <c r="M645247" i="1"/>
  <c r="M645248" i="1"/>
  <c r="M645249" i="1"/>
  <c r="M645250" i="1"/>
  <c r="M645251" i="1"/>
  <c r="M645252" i="1"/>
  <c r="M645253" i="1"/>
  <c r="M645254" i="1"/>
  <c r="M645255" i="1"/>
  <c r="M645256" i="1"/>
  <c r="M645257" i="1"/>
  <c r="M645258" i="1"/>
  <c r="M645259" i="1"/>
  <c r="M645260" i="1"/>
  <c r="M645261" i="1"/>
  <c r="M645262" i="1"/>
  <c r="M645263" i="1"/>
  <c r="M645264" i="1"/>
  <c r="M645265" i="1"/>
  <c r="M645266" i="1"/>
  <c r="M645267" i="1"/>
  <c r="M645268" i="1"/>
  <c r="M645269" i="1"/>
  <c r="M645270" i="1"/>
  <c r="M645271" i="1"/>
  <c r="M645272" i="1"/>
  <c r="M645273" i="1"/>
  <c r="M645274" i="1"/>
  <c r="M645275" i="1"/>
  <c r="M645276" i="1"/>
  <c r="M645277" i="1"/>
  <c r="M645278" i="1"/>
  <c r="M645279" i="1"/>
  <c r="M645280" i="1"/>
  <c r="M645281" i="1"/>
  <c r="M645282" i="1"/>
  <c r="M645283" i="1"/>
  <c r="M645284" i="1"/>
  <c r="M645285" i="1"/>
  <c r="M645286" i="1"/>
  <c r="M645287" i="1"/>
  <c r="M645288" i="1"/>
  <c r="M645289" i="1"/>
  <c r="M645290" i="1"/>
  <c r="M645291" i="1"/>
  <c r="M645292" i="1"/>
  <c r="M645293" i="1"/>
  <c r="M645294" i="1"/>
  <c r="M645295" i="1"/>
  <c r="M645296" i="1"/>
  <c r="M645297" i="1"/>
  <c r="M645298" i="1"/>
  <c r="M645299" i="1"/>
  <c r="M645300" i="1"/>
  <c r="M645301" i="1"/>
  <c r="M645302" i="1"/>
  <c r="M645303" i="1"/>
  <c r="M645304" i="1"/>
  <c r="M645305" i="1"/>
  <c r="M645306" i="1"/>
  <c r="M645307" i="1"/>
  <c r="M645308" i="1"/>
  <c r="M645309" i="1"/>
  <c r="M645310" i="1"/>
  <c r="M645311" i="1"/>
  <c r="M645312" i="1"/>
  <c r="M645313" i="1"/>
  <c r="M645314" i="1"/>
  <c r="M645315" i="1"/>
  <c r="M645316" i="1"/>
  <c r="M645317" i="1"/>
  <c r="M645318" i="1"/>
  <c r="M645319" i="1"/>
  <c r="M645320" i="1"/>
  <c r="M645321" i="1"/>
  <c r="M645322" i="1"/>
  <c r="M645323" i="1"/>
  <c r="M645324" i="1"/>
  <c r="M645325" i="1"/>
  <c r="M645326" i="1"/>
  <c r="M645327" i="1"/>
  <c r="M645328" i="1"/>
  <c r="M645329" i="1"/>
  <c r="M645330" i="1"/>
  <c r="M645331" i="1"/>
  <c r="M645332" i="1"/>
  <c r="M645333" i="1"/>
  <c r="M645334" i="1"/>
  <c r="M645335" i="1"/>
  <c r="M645336" i="1"/>
  <c r="M645337" i="1"/>
  <c r="M645338" i="1"/>
  <c r="M645339" i="1"/>
  <c r="M645340" i="1"/>
  <c r="M645341" i="1"/>
  <c r="M645342" i="1"/>
  <c r="M645343" i="1"/>
  <c r="M645344" i="1"/>
  <c r="M645345" i="1"/>
  <c r="M645346" i="1"/>
  <c r="M645347" i="1"/>
  <c r="M645348" i="1"/>
  <c r="M645349" i="1"/>
  <c r="M645350" i="1"/>
  <c r="M645351" i="1"/>
  <c r="M645352" i="1"/>
  <c r="M645353" i="1"/>
  <c r="M645354" i="1"/>
  <c r="M645355" i="1"/>
  <c r="M645356" i="1"/>
  <c r="M645357" i="1"/>
  <c r="M645358" i="1"/>
  <c r="M645359" i="1"/>
  <c r="M645360" i="1"/>
  <c r="M645361" i="1"/>
  <c r="M645362" i="1"/>
  <c r="M645363" i="1"/>
  <c r="M645364" i="1"/>
  <c r="M645365" i="1"/>
  <c r="M645366" i="1"/>
  <c r="M645367" i="1"/>
  <c r="M645368" i="1"/>
  <c r="M645369" i="1"/>
  <c r="M645370" i="1"/>
  <c r="M645371" i="1"/>
  <c r="M645372" i="1"/>
  <c r="M645373" i="1"/>
  <c r="M645374" i="1"/>
  <c r="M645375" i="1"/>
  <c r="M645376" i="1"/>
  <c r="M645377" i="1"/>
  <c r="M645378" i="1"/>
  <c r="M645379" i="1"/>
  <c r="M645380" i="1"/>
  <c r="M645381" i="1"/>
  <c r="M645382" i="1"/>
  <c r="M645383" i="1"/>
  <c r="M645384" i="1"/>
  <c r="M645385" i="1"/>
  <c r="M645386" i="1"/>
  <c r="M645387" i="1"/>
  <c r="M645388" i="1"/>
  <c r="M645389" i="1"/>
  <c r="M645390" i="1"/>
  <c r="M645391" i="1"/>
  <c r="M645392" i="1"/>
  <c r="M645393" i="1"/>
  <c r="M645394" i="1"/>
  <c r="M645395" i="1"/>
  <c r="M645396" i="1"/>
  <c r="M645397" i="1"/>
  <c r="M645398" i="1"/>
  <c r="M645399" i="1"/>
  <c r="M645400" i="1"/>
  <c r="M645401" i="1"/>
  <c r="M645402" i="1"/>
  <c r="M645403" i="1"/>
  <c r="M645404" i="1"/>
  <c r="M645405" i="1"/>
  <c r="M645406" i="1"/>
  <c r="M645407" i="1"/>
  <c r="M645408" i="1"/>
  <c r="M645409" i="1"/>
  <c r="M645410" i="1"/>
  <c r="M645411" i="1"/>
  <c r="M645412" i="1"/>
  <c r="M645413" i="1"/>
  <c r="M645414" i="1"/>
  <c r="M645415" i="1"/>
  <c r="M645416" i="1"/>
  <c r="M645417" i="1"/>
  <c r="M645418" i="1"/>
  <c r="M645419" i="1"/>
  <c r="M645420" i="1"/>
  <c r="M645421" i="1"/>
  <c r="M645422" i="1"/>
  <c r="M645423" i="1"/>
  <c r="M645424" i="1"/>
  <c r="M645425" i="1"/>
  <c r="M645426" i="1"/>
  <c r="M645427" i="1"/>
  <c r="M645428" i="1"/>
  <c r="M645429" i="1"/>
  <c r="M645430" i="1"/>
  <c r="M645431" i="1"/>
  <c r="M645432" i="1"/>
  <c r="M645433" i="1"/>
  <c r="M645434" i="1"/>
  <c r="M645435" i="1"/>
  <c r="M645436" i="1"/>
  <c r="M645437" i="1"/>
  <c r="M645438" i="1"/>
  <c r="M645439" i="1"/>
  <c r="M645440" i="1"/>
  <c r="M645441" i="1"/>
  <c r="M645442" i="1"/>
  <c r="M645443" i="1"/>
  <c r="M645444" i="1"/>
  <c r="M645445" i="1"/>
  <c r="M645446" i="1"/>
  <c r="M645447" i="1"/>
  <c r="M645448" i="1"/>
  <c r="M645449" i="1"/>
  <c r="M645450" i="1"/>
  <c r="M645451" i="1"/>
  <c r="M645452" i="1"/>
  <c r="M645453" i="1"/>
  <c r="M645454" i="1"/>
  <c r="M645455" i="1"/>
  <c r="M645456" i="1"/>
  <c r="M645457" i="1"/>
  <c r="M645458" i="1"/>
  <c r="M645459" i="1"/>
  <c r="M645460" i="1"/>
  <c r="M645461" i="1"/>
  <c r="M645462" i="1"/>
  <c r="M645463" i="1"/>
  <c r="M645464" i="1"/>
  <c r="M645465" i="1"/>
  <c r="M645466" i="1"/>
  <c r="M645467" i="1"/>
  <c r="M645468" i="1"/>
  <c r="M645469" i="1"/>
  <c r="M645470" i="1"/>
  <c r="M645471" i="1"/>
  <c r="M645472" i="1"/>
  <c r="M645473" i="1"/>
  <c r="M645474" i="1"/>
  <c r="M645475" i="1"/>
  <c r="M645476" i="1"/>
  <c r="M645477" i="1"/>
  <c r="M645478" i="1"/>
  <c r="M645479" i="1"/>
  <c r="M645480" i="1"/>
  <c r="M645481" i="1"/>
  <c r="M645482" i="1"/>
  <c r="M645483" i="1"/>
  <c r="M645484" i="1"/>
  <c r="M645485" i="1"/>
  <c r="M645486" i="1"/>
  <c r="M645487" i="1"/>
  <c r="M645488" i="1"/>
  <c r="M645489" i="1"/>
  <c r="M645490" i="1"/>
  <c r="M645491" i="1"/>
  <c r="M645492" i="1"/>
  <c r="M645493" i="1"/>
  <c r="M645494" i="1"/>
  <c r="M645495" i="1"/>
  <c r="M645496" i="1"/>
  <c r="M645497" i="1"/>
  <c r="M645498" i="1"/>
  <c r="M645499" i="1"/>
  <c r="M645500" i="1"/>
  <c r="M645501" i="1"/>
  <c r="M645502" i="1"/>
  <c r="M645503" i="1"/>
  <c r="M645504" i="1"/>
  <c r="M645505" i="1"/>
  <c r="M645506" i="1"/>
  <c r="M645507" i="1"/>
  <c r="M645508" i="1"/>
  <c r="M645509" i="1"/>
  <c r="M645510" i="1"/>
  <c r="M645511" i="1"/>
  <c r="M645512" i="1"/>
  <c r="M645513" i="1"/>
  <c r="M645514" i="1"/>
  <c r="M645515" i="1"/>
  <c r="M645516" i="1"/>
  <c r="M645517" i="1"/>
  <c r="M645518" i="1"/>
  <c r="M645519" i="1"/>
  <c r="M645520" i="1"/>
  <c r="M645521" i="1"/>
  <c r="M645522" i="1"/>
  <c r="M645523" i="1"/>
  <c r="M645524" i="1"/>
  <c r="M645525" i="1"/>
  <c r="M645526" i="1"/>
  <c r="M645527" i="1"/>
  <c r="M645528" i="1"/>
  <c r="M645529" i="1"/>
  <c r="M645530" i="1"/>
  <c r="M645531" i="1"/>
  <c r="M645532" i="1"/>
  <c r="M645533" i="1"/>
  <c r="M645534" i="1"/>
  <c r="M645535" i="1"/>
  <c r="M645536" i="1"/>
  <c r="M645537" i="1"/>
  <c r="M645538" i="1"/>
  <c r="M645539" i="1"/>
  <c r="M645540" i="1"/>
  <c r="M645541" i="1"/>
  <c r="M645542" i="1"/>
  <c r="M645543" i="1"/>
  <c r="M645544" i="1"/>
  <c r="M645545" i="1"/>
  <c r="M645546" i="1"/>
  <c r="M645547" i="1"/>
  <c r="M645548" i="1"/>
  <c r="M645549" i="1"/>
  <c r="M645550" i="1"/>
  <c r="M645551" i="1"/>
  <c r="M645552" i="1"/>
  <c r="M645553" i="1"/>
  <c r="M645554" i="1"/>
  <c r="M645555" i="1"/>
  <c r="M645556" i="1"/>
  <c r="M645557" i="1"/>
  <c r="M645558" i="1"/>
  <c r="M645559" i="1"/>
  <c r="M645560" i="1"/>
  <c r="M645561" i="1"/>
  <c r="M645562" i="1"/>
  <c r="M645563" i="1"/>
  <c r="M645564" i="1"/>
  <c r="M645565" i="1"/>
  <c r="M645566" i="1"/>
  <c r="M645567" i="1"/>
  <c r="M645568" i="1"/>
  <c r="M645569" i="1"/>
  <c r="M645570" i="1"/>
  <c r="M645571" i="1"/>
  <c r="M645572" i="1"/>
  <c r="M645573" i="1"/>
  <c r="M645574" i="1"/>
  <c r="M645575" i="1"/>
  <c r="M645576" i="1"/>
  <c r="M645577" i="1"/>
  <c r="M645578" i="1"/>
  <c r="M645579" i="1"/>
  <c r="M645580" i="1"/>
  <c r="M645581" i="1"/>
  <c r="M645582" i="1"/>
  <c r="M645583" i="1"/>
  <c r="M645584" i="1"/>
  <c r="M645585" i="1"/>
  <c r="M645586" i="1"/>
  <c r="M645587" i="1"/>
  <c r="M645588" i="1"/>
  <c r="M645589" i="1"/>
  <c r="M645590" i="1"/>
  <c r="M645591" i="1"/>
  <c r="M645592" i="1"/>
  <c r="M645593" i="1"/>
  <c r="M645594" i="1"/>
  <c r="M645595" i="1"/>
  <c r="M645596" i="1"/>
  <c r="M645597" i="1"/>
  <c r="M645598" i="1"/>
  <c r="M645599" i="1"/>
  <c r="M645600" i="1"/>
  <c r="M645601" i="1"/>
  <c r="M645602" i="1"/>
  <c r="M645603" i="1"/>
  <c r="M645604" i="1"/>
  <c r="M645605" i="1"/>
  <c r="M645606" i="1"/>
  <c r="M645607" i="1"/>
  <c r="M645608" i="1"/>
  <c r="M645609" i="1"/>
  <c r="M645610" i="1"/>
  <c r="M645611" i="1"/>
  <c r="M645612" i="1"/>
  <c r="M645613" i="1"/>
  <c r="M645614" i="1"/>
  <c r="M645615" i="1"/>
  <c r="M645616" i="1"/>
  <c r="M645617" i="1"/>
  <c r="M645618" i="1"/>
  <c r="M645619" i="1"/>
  <c r="M645620" i="1"/>
  <c r="M645621" i="1"/>
  <c r="M645622" i="1"/>
  <c r="M645623" i="1"/>
  <c r="M645624" i="1"/>
  <c r="M645625" i="1"/>
  <c r="M645626" i="1"/>
  <c r="M645627" i="1"/>
  <c r="M645628" i="1"/>
  <c r="M645629" i="1"/>
  <c r="M645630" i="1"/>
  <c r="M645631" i="1"/>
  <c r="M645632" i="1"/>
  <c r="M645633" i="1"/>
  <c r="M645634" i="1"/>
  <c r="M645635" i="1"/>
  <c r="M645636" i="1"/>
  <c r="M645637" i="1"/>
  <c r="M645638" i="1"/>
  <c r="M645639" i="1"/>
  <c r="M645640" i="1"/>
  <c r="M645641" i="1"/>
  <c r="M645642" i="1"/>
  <c r="M645643" i="1"/>
  <c r="M645644" i="1"/>
  <c r="M645645" i="1"/>
  <c r="M645646" i="1"/>
  <c r="M645647" i="1"/>
  <c r="M645648" i="1"/>
  <c r="M645649" i="1"/>
  <c r="M645650" i="1"/>
  <c r="M645651" i="1"/>
  <c r="M645652" i="1"/>
  <c r="M645653" i="1"/>
  <c r="M645654" i="1"/>
  <c r="M645655" i="1"/>
  <c r="M645656" i="1"/>
  <c r="M645657" i="1"/>
  <c r="M645658" i="1"/>
  <c r="M645659" i="1"/>
  <c r="M645660" i="1"/>
  <c r="M645661" i="1"/>
  <c r="M645662" i="1"/>
  <c r="M645663" i="1"/>
  <c r="M645664" i="1"/>
  <c r="M645665" i="1"/>
  <c r="M645666" i="1"/>
  <c r="M645667" i="1"/>
  <c r="M645668" i="1"/>
  <c r="M645669" i="1"/>
  <c r="M645670" i="1"/>
  <c r="M645671" i="1"/>
  <c r="M645672" i="1"/>
  <c r="M645673" i="1"/>
  <c r="M645674" i="1"/>
  <c r="M645675" i="1"/>
  <c r="M645676" i="1"/>
  <c r="M645677" i="1"/>
  <c r="M645678" i="1"/>
  <c r="M645679" i="1"/>
  <c r="M645680" i="1"/>
  <c r="M645681" i="1"/>
  <c r="M645682" i="1"/>
  <c r="M645683" i="1"/>
  <c r="M645684" i="1"/>
  <c r="M645685" i="1"/>
  <c r="M645686" i="1"/>
  <c r="M645687" i="1"/>
  <c r="M645688" i="1"/>
  <c r="M645689" i="1"/>
  <c r="M645690" i="1"/>
  <c r="M645691" i="1"/>
  <c r="M645692" i="1"/>
  <c r="M645693" i="1"/>
  <c r="M645694" i="1"/>
  <c r="M645695" i="1"/>
  <c r="M645696" i="1"/>
  <c r="M645697" i="1"/>
  <c r="M645698" i="1"/>
  <c r="M645699" i="1"/>
  <c r="M645700" i="1"/>
  <c r="M645701" i="1"/>
  <c r="M645702" i="1"/>
  <c r="M645703" i="1"/>
  <c r="M645704" i="1"/>
  <c r="M645705" i="1"/>
  <c r="M645706" i="1"/>
  <c r="M645707" i="1"/>
  <c r="M645708" i="1"/>
  <c r="M645709" i="1"/>
  <c r="M645710" i="1"/>
  <c r="M645711" i="1"/>
  <c r="M645712" i="1"/>
  <c r="M645713" i="1"/>
  <c r="M645714" i="1"/>
  <c r="M645715" i="1"/>
  <c r="M645716" i="1"/>
  <c r="M645717" i="1"/>
  <c r="M645718" i="1"/>
  <c r="M645719" i="1"/>
  <c r="M645720" i="1"/>
  <c r="M645721" i="1"/>
  <c r="M645722" i="1"/>
  <c r="M645723" i="1"/>
  <c r="M645724" i="1"/>
  <c r="M645725" i="1"/>
  <c r="M645726" i="1"/>
  <c r="M645727" i="1"/>
  <c r="M645728" i="1"/>
  <c r="M645729" i="1"/>
  <c r="M645730" i="1"/>
  <c r="M645731" i="1"/>
  <c r="M645732" i="1"/>
  <c r="M645733" i="1"/>
  <c r="M645734" i="1"/>
  <c r="M645735" i="1"/>
  <c r="M645736" i="1"/>
  <c r="M645737" i="1"/>
  <c r="M645738" i="1"/>
  <c r="M645739" i="1"/>
  <c r="M645740" i="1"/>
  <c r="M645741" i="1"/>
  <c r="M645742" i="1"/>
  <c r="M645743" i="1"/>
  <c r="M645744" i="1"/>
  <c r="M645745" i="1"/>
  <c r="M645746" i="1"/>
  <c r="M645747" i="1"/>
  <c r="M645748" i="1"/>
  <c r="M645749" i="1"/>
  <c r="M645750" i="1"/>
  <c r="M645751" i="1"/>
  <c r="M645752" i="1"/>
  <c r="M645753" i="1"/>
  <c r="M645754" i="1"/>
  <c r="M645755" i="1"/>
  <c r="M645756" i="1"/>
  <c r="M645757" i="1"/>
  <c r="M645758" i="1"/>
  <c r="M645759" i="1"/>
  <c r="M645760" i="1"/>
  <c r="M645761" i="1"/>
  <c r="M645762" i="1"/>
  <c r="M645763" i="1"/>
  <c r="M645764" i="1"/>
  <c r="M645765" i="1"/>
  <c r="M645766" i="1"/>
  <c r="M645767" i="1"/>
  <c r="M645768" i="1"/>
  <c r="M645769" i="1"/>
  <c r="M645770" i="1"/>
  <c r="M645771" i="1"/>
  <c r="M645772" i="1"/>
  <c r="M645773" i="1"/>
  <c r="M645774" i="1"/>
  <c r="M645775" i="1"/>
  <c r="M645776" i="1"/>
  <c r="M645777" i="1"/>
  <c r="M645778" i="1"/>
  <c r="M645779" i="1"/>
  <c r="M645780" i="1"/>
  <c r="M645781" i="1"/>
  <c r="M645782" i="1"/>
  <c r="M645783" i="1"/>
  <c r="M645784" i="1"/>
  <c r="M645785" i="1"/>
  <c r="M645786" i="1"/>
  <c r="M645787" i="1"/>
  <c r="M645788" i="1"/>
  <c r="M645789" i="1"/>
  <c r="M645790" i="1"/>
  <c r="M645791" i="1"/>
  <c r="M645792" i="1"/>
  <c r="M645793" i="1"/>
  <c r="M645794" i="1"/>
  <c r="M645795" i="1"/>
  <c r="M645796" i="1"/>
  <c r="M645797" i="1"/>
  <c r="M645798" i="1"/>
  <c r="M645799" i="1"/>
  <c r="M645800" i="1"/>
  <c r="M645801" i="1"/>
  <c r="M645802" i="1"/>
  <c r="M645803" i="1"/>
  <c r="M645804" i="1"/>
  <c r="M645805" i="1"/>
  <c r="M645806" i="1"/>
  <c r="M645807" i="1"/>
  <c r="M645808" i="1"/>
  <c r="M645809" i="1"/>
  <c r="M645810" i="1"/>
  <c r="M645811" i="1"/>
  <c r="M645812" i="1"/>
  <c r="M645813" i="1"/>
  <c r="M645814" i="1"/>
  <c r="M645815" i="1"/>
  <c r="M645816" i="1"/>
  <c r="M645817" i="1"/>
  <c r="M645818" i="1"/>
  <c r="M645819" i="1"/>
  <c r="M645820" i="1"/>
  <c r="M645821" i="1"/>
  <c r="M645822" i="1"/>
  <c r="M645823" i="1"/>
  <c r="M645824" i="1"/>
  <c r="M645825" i="1"/>
  <c r="M645826" i="1"/>
  <c r="M645827" i="1"/>
  <c r="M645828" i="1"/>
  <c r="M645829" i="1"/>
  <c r="M645830" i="1"/>
  <c r="M645831" i="1"/>
  <c r="M645832" i="1"/>
  <c r="M645833" i="1"/>
  <c r="M645834" i="1"/>
  <c r="M645835" i="1"/>
  <c r="M645836" i="1"/>
  <c r="M645837" i="1"/>
  <c r="M645838" i="1"/>
  <c r="M645839" i="1"/>
  <c r="M645840" i="1"/>
  <c r="M645841" i="1"/>
  <c r="M645842" i="1"/>
  <c r="M645843" i="1"/>
  <c r="M645844" i="1"/>
  <c r="M645845" i="1"/>
  <c r="M645846" i="1"/>
  <c r="M645847" i="1"/>
  <c r="M645848" i="1"/>
  <c r="M645849" i="1"/>
  <c r="M645850" i="1"/>
  <c r="M645851" i="1"/>
  <c r="M645852" i="1"/>
  <c r="M645853" i="1"/>
  <c r="M645854" i="1"/>
  <c r="M645855" i="1"/>
  <c r="M645856" i="1"/>
  <c r="M645857" i="1"/>
  <c r="M645858" i="1"/>
  <c r="M645859" i="1"/>
  <c r="M645860" i="1"/>
  <c r="M645861" i="1"/>
  <c r="M645862" i="1"/>
  <c r="M645863" i="1"/>
  <c r="M645864" i="1"/>
  <c r="M645865" i="1"/>
  <c r="M645866" i="1"/>
  <c r="M645867" i="1"/>
  <c r="M645868" i="1"/>
  <c r="M645869" i="1"/>
  <c r="M645870" i="1"/>
  <c r="M645871" i="1"/>
  <c r="M645872" i="1"/>
  <c r="M645873" i="1"/>
  <c r="M645874" i="1"/>
  <c r="M645875" i="1"/>
  <c r="M645876" i="1"/>
  <c r="M645877" i="1"/>
  <c r="M645878" i="1"/>
  <c r="M645879" i="1"/>
  <c r="M645880" i="1"/>
  <c r="M645881" i="1"/>
  <c r="M645882" i="1"/>
  <c r="M645883" i="1"/>
  <c r="M645884" i="1"/>
  <c r="M645885" i="1"/>
  <c r="M645886" i="1"/>
  <c r="M645887" i="1"/>
  <c r="M645888" i="1"/>
  <c r="M645889" i="1"/>
  <c r="M645890" i="1"/>
  <c r="M645891" i="1"/>
  <c r="M645892" i="1"/>
  <c r="M645893" i="1"/>
  <c r="M645894" i="1"/>
  <c r="M645895" i="1"/>
  <c r="M645896" i="1"/>
  <c r="M645897" i="1"/>
  <c r="M645898" i="1"/>
  <c r="M645899" i="1"/>
  <c r="M645900" i="1"/>
  <c r="M645901" i="1"/>
  <c r="M645902" i="1"/>
  <c r="M645903" i="1"/>
  <c r="M645904" i="1"/>
  <c r="M645905" i="1"/>
  <c r="M645906" i="1"/>
  <c r="M645907" i="1"/>
  <c r="M645908" i="1"/>
  <c r="M645909" i="1"/>
  <c r="M645910" i="1"/>
  <c r="M645911" i="1"/>
  <c r="M645912" i="1"/>
  <c r="M645913" i="1"/>
  <c r="M645914" i="1"/>
  <c r="M645915" i="1"/>
  <c r="M645916" i="1"/>
  <c r="M645917" i="1"/>
  <c r="M645918" i="1"/>
  <c r="M645919" i="1"/>
  <c r="M645920" i="1"/>
  <c r="M645921" i="1"/>
  <c r="M645922" i="1"/>
  <c r="M645923" i="1"/>
  <c r="M645924" i="1"/>
  <c r="M645925" i="1"/>
  <c r="M645926" i="1"/>
  <c r="M645927" i="1"/>
  <c r="M645928" i="1"/>
  <c r="M645929" i="1"/>
  <c r="M645930" i="1"/>
  <c r="M645931" i="1"/>
  <c r="M645932" i="1"/>
  <c r="M645933" i="1"/>
  <c r="M645934" i="1"/>
  <c r="M645935" i="1"/>
  <c r="M645936" i="1"/>
  <c r="M645937" i="1"/>
  <c r="M645938" i="1"/>
  <c r="M645939" i="1"/>
  <c r="M645940" i="1"/>
  <c r="M645941" i="1"/>
  <c r="M645942" i="1"/>
  <c r="M645943" i="1"/>
  <c r="M645944" i="1"/>
  <c r="M645945" i="1"/>
  <c r="M645946" i="1"/>
  <c r="M645947" i="1"/>
  <c r="M645948" i="1"/>
  <c r="M645949" i="1"/>
  <c r="M645950" i="1"/>
  <c r="M645951" i="1"/>
  <c r="M645952" i="1"/>
  <c r="M645953" i="1"/>
  <c r="M645954" i="1"/>
  <c r="M645955" i="1"/>
  <c r="M645956" i="1"/>
  <c r="M645957" i="1"/>
  <c r="M645958" i="1"/>
  <c r="M645959" i="1"/>
  <c r="M645960" i="1"/>
  <c r="M645961" i="1"/>
  <c r="M645962" i="1"/>
  <c r="M645963" i="1"/>
  <c r="M645964" i="1"/>
  <c r="M645965" i="1"/>
  <c r="M645966" i="1"/>
  <c r="M645967" i="1"/>
  <c r="M645968" i="1"/>
  <c r="M645969" i="1"/>
  <c r="M645970" i="1"/>
  <c r="M645971" i="1"/>
  <c r="M645972" i="1"/>
  <c r="M645973" i="1"/>
  <c r="M645974" i="1"/>
  <c r="M645975" i="1"/>
  <c r="M645976" i="1"/>
  <c r="M645977" i="1"/>
  <c r="M645978" i="1"/>
  <c r="M645979" i="1"/>
  <c r="M645980" i="1"/>
  <c r="M645981" i="1"/>
  <c r="M645982" i="1"/>
  <c r="M645983" i="1"/>
  <c r="M645984" i="1"/>
  <c r="M645985" i="1"/>
  <c r="M645986" i="1"/>
  <c r="M645987" i="1"/>
  <c r="M645988" i="1"/>
  <c r="M645989" i="1"/>
  <c r="M645990" i="1"/>
  <c r="M645991" i="1"/>
  <c r="M645992" i="1"/>
  <c r="M645993" i="1"/>
  <c r="M645994" i="1"/>
  <c r="M645995" i="1"/>
  <c r="M645996" i="1"/>
  <c r="M645997" i="1"/>
  <c r="M645998" i="1"/>
  <c r="M645999" i="1"/>
  <c r="M646000" i="1"/>
  <c r="M646001" i="1"/>
  <c r="M646002" i="1"/>
  <c r="M646003" i="1"/>
  <c r="M646004" i="1"/>
  <c r="M646005" i="1"/>
  <c r="M646006" i="1"/>
  <c r="M646007" i="1"/>
  <c r="M646008" i="1"/>
  <c r="M646009" i="1"/>
  <c r="M646010" i="1"/>
  <c r="M646011" i="1"/>
  <c r="M646012" i="1"/>
  <c r="M646013" i="1"/>
  <c r="M646014" i="1"/>
  <c r="M646015" i="1"/>
  <c r="M646016" i="1"/>
  <c r="M646017" i="1"/>
  <c r="M646018" i="1"/>
  <c r="M646019" i="1"/>
  <c r="M646020" i="1"/>
  <c r="M646021" i="1"/>
  <c r="M646022" i="1"/>
  <c r="M646023" i="1"/>
  <c r="M646024" i="1"/>
  <c r="M646025" i="1"/>
  <c r="M646026" i="1"/>
  <c r="M646027" i="1"/>
  <c r="M646028" i="1"/>
  <c r="M646029" i="1"/>
  <c r="M646030" i="1"/>
  <c r="M646031" i="1"/>
  <c r="M646032" i="1"/>
  <c r="M646033" i="1"/>
  <c r="M646034" i="1"/>
  <c r="M646035" i="1"/>
  <c r="M646036" i="1"/>
  <c r="M646037" i="1"/>
  <c r="M646038" i="1"/>
  <c r="M646039" i="1"/>
  <c r="M646040" i="1"/>
  <c r="M646041" i="1"/>
  <c r="M646042" i="1"/>
  <c r="M646043" i="1"/>
  <c r="M646044" i="1"/>
  <c r="M646045" i="1"/>
  <c r="M646046" i="1"/>
  <c r="M646047" i="1"/>
  <c r="M646048" i="1"/>
  <c r="M646049" i="1"/>
  <c r="M646050" i="1"/>
  <c r="M646051" i="1"/>
  <c r="M646052" i="1"/>
  <c r="M646053" i="1"/>
  <c r="M646054" i="1"/>
  <c r="M646055" i="1"/>
  <c r="M646056" i="1"/>
  <c r="M646057" i="1"/>
  <c r="M646058" i="1"/>
  <c r="M646059" i="1"/>
  <c r="M646060" i="1"/>
  <c r="M646061" i="1"/>
  <c r="M646062" i="1"/>
  <c r="M646063" i="1"/>
  <c r="M646064" i="1"/>
  <c r="M646065" i="1"/>
  <c r="M646066" i="1"/>
  <c r="M646067" i="1"/>
  <c r="M646068" i="1"/>
  <c r="M646069" i="1"/>
  <c r="M646070" i="1"/>
  <c r="M646071" i="1"/>
  <c r="M646072" i="1"/>
  <c r="M646073" i="1"/>
  <c r="M646074" i="1"/>
  <c r="M646075" i="1"/>
  <c r="M646076" i="1"/>
  <c r="M646077" i="1"/>
  <c r="M646078" i="1"/>
  <c r="M646079" i="1"/>
  <c r="M646080" i="1"/>
  <c r="M646081" i="1"/>
  <c r="M646082" i="1"/>
  <c r="M646083" i="1"/>
  <c r="M646084" i="1"/>
  <c r="M646085" i="1"/>
  <c r="M646086" i="1"/>
  <c r="M646087" i="1"/>
  <c r="M646088" i="1"/>
  <c r="M646089" i="1"/>
  <c r="M646090" i="1"/>
  <c r="M646091" i="1"/>
  <c r="M646092" i="1"/>
  <c r="M646093" i="1"/>
  <c r="M646094" i="1"/>
  <c r="M646095" i="1"/>
  <c r="M646096" i="1"/>
  <c r="M646097" i="1"/>
  <c r="M646098" i="1"/>
  <c r="M646099" i="1"/>
  <c r="M646100" i="1"/>
  <c r="M646101" i="1"/>
  <c r="M646102" i="1"/>
  <c r="M646103" i="1"/>
  <c r="M646104" i="1"/>
  <c r="M646105" i="1"/>
  <c r="M646106" i="1"/>
  <c r="M646107" i="1"/>
  <c r="M646108" i="1"/>
  <c r="M646109" i="1"/>
  <c r="M646110" i="1"/>
  <c r="M646111" i="1"/>
  <c r="M646112" i="1"/>
  <c r="M646113" i="1"/>
  <c r="M646114" i="1"/>
  <c r="M646115" i="1"/>
  <c r="M646116" i="1"/>
  <c r="M646117" i="1"/>
  <c r="M646118" i="1"/>
  <c r="M646119" i="1"/>
  <c r="M646120" i="1"/>
  <c r="M646121" i="1"/>
  <c r="M646122" i="1"/>
  <c r="M646123" i="1"/>
  <c r="M646124" i="1"/>
  <c r="M646125" i="1"/>
  <c r="M646126" i="1"/>
  <c r="M646127" i="1"/>
  <c r="M646128" i="1"/>
  <c r="M646129" i="1"/>
  <c r="M646130" i="1"/>
  <c r="M646131" i="1"/>
  <c r="M646132" i="1"/>
  <c r="M646133" i="1"/>
  <c r="M646134" i="1"/>
  <c r="M646135" i="1"/>
  <c r="M646136" i="1"/>
  <c r="M646137" i="1"/>
  <c r="M646138" i="1"/>
  <c r="M646139" i="1"/>
  <c r="M646140" i="1"/>
  <c r="M646141" i="1"/>
  <c r="M646142" i="1"/>
  <c r="M646143" i="1"/>
  <c r="M646144" i="1"/>
  <c r="M646145" i="1"/>
  <c r="M646146" i="1"/>
  <c r="M646147" i="1"/>
  <c r="M646148" i="1"/>
  <c r="M646149" i="1"/>
  <c r="M646150" i="1"/>
  <c r="M646151" i="1"/>
  <c r="M646152" i="1"/>
  <c r="M646153" i="1"/>
  <c r="M646154" i="1"/>
  <c r="M646155" i="1"/>
  <c r="M646156" i="1"/>
  <c r="M646157" i="1"/>
  <c r="M646158" i="1"/>
  <c r="M646159" i="1"/>
  <c r="M646160" i="1"/>
  <c r="M646161" i="1"/>
  <c r="M646162" i="1"/>
  <c r="M646163" i="1"/>
  <c r="M646164" i="1"/>
  <c r="M646165" i="1"/>
  <c r="M646166" i="1"/>
  <c r="M646167" i="1"/>
  <c r="M646168" i="1"/>
  <c r="M646169" i="1"/>
  <c r="M646170" i="1"/>
  <c r="M646171" i="1"/>
  <c r="M646172" i="1"/>
  <c r="M646173" i="1"/>
  <c r="M646174" i="1"/>
  <c r="M646175" i="1"/>
  <c r="M646176" i="1"/>
  <c r="M646177" i="1"/>
  <c r="M646178" i="1"/>
  <c r="M646179" i="1"/>
  <c r="M646180" i="1"/>
  <c r="M646181" i="1"/>
  <c r="M646182" i="1"/>
  <c r="M646183" i="1"/>
  <c r="M646184" i="1"/>
  <c r="M646185" i="1"/>
  <c r="M646186" i="1"/>
  <c r="M646187" i="1"/>
  <c r="M646188" i="1"/>
  <c r="M646189" i="1"/>
  <c r="M646190" i="1"/>
  <c r="M646191" i="1"/>
  <c r="M646192" i="1"/>
  <c r="M646193" i="1"/>
  <c r="M646194" i="1"/>
  <c r="M646195" i="1"/>
  <c r="M646196" i="1"/>
  <c r="M646197" i="1"/>
  <c r="M646198" i="1"/>
  <c r="M646199" i="1"/>
  <c r="M646200" i="1"/>
  <c r="M646201" i="1"/>
  <c r="M646202" i="1"/>
  <c r="M646203" i="1"/>
  <c r="M646204" i="1"/>
  <c r="M646205" i="1"/>
  <c r="M646206" i="1"/>
  <c r="M646207" i="1"/>
  <c r="M646208" i="1"/>
  <c r="M646209" i="1"/>
  <c r="M646210" i="1"/>
  <c r="M646211" i="1"/>
  <c r="M646212" i="1"/>
  <c r="M646213" i="1"/>
  <c r="M646214" i="1"/>
  <c r="M646215" i="1"/>
  <c r="M646216" i="1"/>
  <c r="M646217" i="1"/>
  <c r="M646218" i="1"/>
  <c r="M646219" i="1"/>
  <c r="M646220" i="1"/>
  <c r="M646221" i="1"/>
  <c r="M646222" i="1"/>
  <c r="M646223" i="1"/>
  <c r="M646224" i="1"/>
  <c r="M646225" i="1"/>
  <c r="M646226" i="1"/>
  <c r="M646227" i="1"/>
  <c r="M646228" i="1"/>
  <c r="M646229" i="1"/>
  <c r="M646230" i="1"/>
  <c r="M646231" i="1"/>
  <c r="M646232" i="1"/>
  <c r="M646233" i="1"/>
  <c r="M646234" i="1"/>
  <c r="M646235" i="1"/>
  <c r="M646236" i="1"/>
  <c r="M646237" i="1"/>
  <c r="M646238" i="1"/>
  <c r="M646239" i="1"/>
  <c r="M646240" i="1"/>
  <c r="M646241" i="1"/>
  <c r="M646242" i="1"/>
  <c r="M646243" i="1"/>
  <c r="M646244" i="1"/>
  <c r="M646245" i="1"/>
  <c r="M646246" i="1"/>
  <c r="M646247" i="1"/>
  <c r="M646248" i="1"/>
  <c r="M646249" i="1"/>
  <c r="M646250" i="1"/>
  <c r="M646251" i="1"/>
  <c r="M646252" i="1"/>
  <c r="M646253" i="1"/>
  <c r="M646254" i="1"/>
  <c r="M646255" i="1"/>
  <c r="M646256" i="1"/>
  <c r="M646257" i="1"/>
  <c r="M646258" i="1"/>
  <c r="M646259" i="1"/>
  <c r="M646260" i="1"/>
  <c r="M646261" i="1"/>
  <c r="M646262" i="1"/>
  <c r="M646263" i="1"/>
  <c r="M646264" i="1"/>
  <c r="M646265" i="1"/>
  <c r="M646266" i="1"/>
  <c r="M646267" i="1"/>
  <c r="M646268" i="1"/>
  <c r="M646269" i="1"/>
  <c r="M646270" i="1"/>
  <c r="M646271" i="1"/>
  <c r="M646272" i="1"/>
  <c r="M646273" i="1"/>
  <c r="M646274" i="1"/>
  <c r="M646275" i="1"/>
  <c r="M646276" i="1"/>
  <c r="M646277" i="1"/>
  <c r="M646278" i="1"/>
  <c r="M646279" i="1"/>
  <c r="M646280" i="1"/>
  <c r="M646281" i="1"/>
  <c r="M646282" i="1"/>
  <c r="M646283" i="1"/>
  <c r="M646284" i="1"/>
  <c r="M646285" i="1"/>
  <c r="M646286" i="1"/>
  <c r="M646287" i="1"/>
  <c r="M646288" i="1"/>
  <c r="M646289" i="1"/>
  <c r="M646290" i="1"/>
  <c r="M646291" i="1"/>
  <c r="M646292" i="1"/>
  <c r="M646293" i="1"/>
  <c r="M646294" i="1"/>
  <c r="M646295" i="1"/>
  <c r="M646296" i="1"/>
  <c r="M646297" i="1"/>
  <c r="M646298" i="1"/>
  <c r="M646299" i="1"/>
  <c r="M646300" i="1"/>
  <c r="M646301" i="1"/>
  <c r="M646302" i="1"/>
  <c r="M646303" i="1"/>
  <c r="M646304" i="1"/>
  <c r="M646305" i="1"/>
  <c r="M646306" i="1"/>
  <c r="M646307" i="1"/>
  <c r="M646308" i="1"/>
  <c r="M646309" i="1"/>
  <c r="M646310" i="1"/>
  <c r="M646311" i="1"/>
  <c r="M646312" i="1"/>
  <c r="M646313" i="1"/>
  <c r="M646314" i="1"/>
  <c r="M646315" i="1"/>
  <c r="M646316" i="1"/>
  <c r="M646317" i="1"/>
  <c r="M646318" i="1"/>
  <c r="M646319" i="1"/>
  <c r="M646320" i="1"/>
  <c r="M646321" i="1"/>
  <c r="M646322" i="1"/>
  <c r="M646323" i="1"/>
  <c r="M646324" i="1"/>
  <c r="M646325" i="1"/>
  <c r="M646326" i="1"/>
  <c r="M646327" i="1"/>
  <c r="M646328" i="1"/>
  <c r="M646329" i="1"/>
  <c r="M646330" i="1"/>
  <c r="M646331" i="1"/>
  <c r="M646332" i="1"/>
  <c r="M646333" i="1"/>
  <c r="M646334" i="1"/>
  <c r="M646335" i="1"/>
  <c r="M646336" i="1"/>
  <c r="M646337" i="1"/>
  <c r="M646338" i="1"/>
  <c r="M646339" i="1"/>
  <c r="M646340" i="1"/>
  <c r="M646341" i="1"/>
  <c r="M646342" i="1"/>
  <c r="M646343" i="1"/>
  <c r="M646344" i="1"/>
  <c r="M646345" i="1"/>
  <c r="M646346" i="1"/>
  <c r="M646347" i="1"/>
  <c r="M646348" i="1"/>
  <c r="M646349" i="1"/>
  <c r="M646350" i="1"/>
  <c r="M646351" i="1"/>
  <c r="M646352" i="1"/>
  <c r="M646353" i="1"/>
  <c r="M646354" i="1"/>
  <c r="M646355" i="1"/>
  <c r="M646356" i="1"/>
  <c r="M646357" i="1"/>
  <c r="M646358" i="1"/>
  <c r="M646359" i="1"/>
  <c r="M646360" i="1"/>
  <c r="M646361" i="1"/>
  <c r="M646362" i="1"/>
  <c r="M646363" i="1"/>
  <c r="M646364" i="1"/>
  <c r="M646365" i="1"/>
  <c r="M646366" i="1"/>
  <c r="M646367" i="1"/>
  <c r="M646368" i="1"/>
  <c r="M646369" i="1"/>
  <c r="M646370" i="1"/>
  <c r="M646371" i="1"/>
  <c r="M646372" i="1"/>
  <c r="M646373" i="1"/>
  <c r="M646374" i="1"/>
  <c r="M646375" i="1"/>
  <c r="M646376" i="1"/>
  <c r="M646377" i="1"/>
  <c r="M646378" i="1"/>
  <c r="M646379" i="1"/>
  <c r="M646380" i="1"/>
  <c r="M646381" i="1"/>
  <c r="M646382" i="1"/>
  <c r="M646383" i="1"/>
  <c r="M646384" i="1"/>
  <c r="M646385" i="1"/>
  <c r="M646386" i="1"/>
  <c r="M646387" i="1"/>
  <c r="M646388" i="1"/>
  <c r="M646389" i="1"/>
  <c r="M646390" i="1"/>
  <c r="M646391" i="1"/>
  <c r="M646392" i="1"/>
  <c r="M646393" i="1"/>
  <c r="M646394" i="1"/>
  <c r="M646395" i="1"/>
  <c r="M646396" i="1"/>
  <c r="M646397" i="1"/>
  <c r="M646398" i="1"/>
  <c r="M646399" i="1"/>
  <c r="M646400" i="1"/>
  <c r="M646401" i="1"/>
  <c r="M646402" i="1"/>
  <c r="M646403" i="1"/>
  <c r="M646404" i="1"/>
  <c r="M646405" i="1"/>
  <c r="M646406" i="1"/>
  <c r="M646407" i="1"/>
  <c r="M646408" i="1"/>
  <c r="M646409" i="1"/>
  <c r="M646410" i="1"/>
  <c r="M646411" i="1"/>
  <c r="M646412" i="1"/>
  <c r="M646413" i="1"/>
  <c r="M646414" i="1"/>
  <c r="M646415" i="1"/>
  <c r="M646416" i="1"/>
  <c r="M646417" i="1"/>
  <c r="M646418" i="1"/>
  <c r="M646419" i="1"/>
  <c r="M646420" i="1"/>
  <c r="M646421" i="1"/>
  <c r="M646422" i="1"/>
  <c r="M646423" i="1"/>
  <c r="M646424" i="1"/>
  <c r="M646425" i="1"/>
  <c r="M646426" i="1"/>
  <c r="M646427" i="1"/>
  <c r="M646428" i="1"/>
  <c r="M646429" i="1"/>
  <c r="M646430" i="1"/>
  <c r="M646431" i="1"/>
  <c r="M646432" i="1"/>
  <c r="M646433" i="1"/>
  <c r="M646434" i="1"/>
  <c r="M646435" i="1"/>
  <c r="M646436" i="1"/>
  <c r="M646437" i="1"/>
  <c r="M646438" i="1"/>
  <c r="M646439" i="1"/>
  <c r="M646440" i="1"/>
  <c r="M646441" i="1"/>
  <c r="M646442" i="1"/>
  <c r="M646443" i="1"/>
  <c r="M646444" i="1"/>
  <c r="M646445" i="1"/>
  <c r="M646446" i="1"/>
  <c r="M646447" i="1"/>
  <c r="M646448" i="1"/>
  <c r="M646449" i="1"/>
  <c r="M646450" i="1"/>
  <c r="M646451" i="1"/>
  <c r="M646452" i="1"/>
  <c r="M646453" i="1"/>
  <c r="M646454" i="1"/>
  <c r="M646455" i="1"/>
  <c r="M646456" i="1"/>
  <c r="M646457" i="1"/>
  <c r="M646458" i="1"/>
  <c r="M646459" i="1"/>
  <c r="M646460" i="1"/>
  <c r="M646461" i="1"/>
  <c r="M646462" i="1"/>
  <c r="M646463" i="1"/>
  <c r="M646464" i="1"/>
  <c r="M646465" i="1"/>
  <c r="M646466" i="1"/>
  <c r="M646467" i="1"/>
  <c r="M646468" i="1"/>
  <c r="M646469" i="1"/>
  <c r="M646470" i="1"/>
  <c r="M646471" i="1"/>
  <c r="M646472" i="1"/>
  <c r="M646473" i="1"/>
  <c r="M646474" i="1"/>
  <c r="M646475" i="1"/>
  <c r="M646476" i="1"/>
  <c r="M646477" i="1"/>
  <c r="M646478" i="1"/>
  <c r="M646479" i="1"/>
  <c r="M646480" i="1"/>
  <c r="M646481" i="1"/>
  <c r="M646482" i="1"/>
  <c r="M646483" i="1"/>
  <c r="M646484" i="1"/>
  <c r="M646485" i="1"/>
  <c r="M646486" i="1"/>
  <c r="M646487" i="1"/>
  <c r="M646488" i="1"/>
  <c r="M646489" i="1"/>
  <c r="M646490" i="1"/>
  <c r="M646491" i="1"/>
  <c r="M646492" i="1"/>
  <c r="M646493" i="1"/>
  <c r="M646494" i="1"/>
  <c r="M646495" i="1"/>
  <c r="M646496" i="1"/>
  <c r="M646497" i="1"/>
  <c r="M646498" i="1"/>
  <c r="M646499" i="1"/>
  <c r="M646500" i="1"/>
  <c r="M646501" i="1"/>
  <c r="M646502" i="1"/>
  <c r="M646503" i="1"/>
  <c r="M646504" i="1"/>
  <c r="M646505" i="1"/>
  <c r="M646506" i="1"/>
  <c r="M646507" i="1"/>
  <c r="M646508" i="1"/>
  <c r="M646509" i="1"/>
  <c r="M646510" i="1"/>
  <c r="M646511" i="1"/>
  <c r="M646512" i="1"/>
  <c r="M646513" i="1"/>
  <c r="M646514" i="1"/>
  <c r="M646515" i="1"/>
  <c r="M646516" i="1"/>
  <c r="M646517" i="1"/>
  <c r="M646518" i="1"/>
  <c r="M646519" i="1"/>
  <c r="M646520" i="1"/>
  <c r="M646521" i="1"/>
  <c r="M646522" i="1"/>
  <c r="M646523" i="1"/>
  <c r="M646524" i="1"/>
  <c r="M646525" i="1"/>
  <c r="M646526" i="1"/>
  <c r="M646527" i="1"/>
  <c r="M646528" i="1"/>
  <c r="M646529" i="1"/>
  <c r="M646530" i="1"/>
  <c r="M646531" i="1"/>
  <c r="M646532" i="1"/>
  <c r="M646533" i="1"/>
  <c r="M646534" i="1"/>
  <c r="M646535" i="1"/>
  <c r="M646536" i="1"/>
  <c r="M646537" i="1"/>
  <c r="M646538" i="1"/>
  <c r="M646539" i="1"/>
  <c r="M646540" i="1"/>
  <c r="M646541" i="1"/>
  <c r="M646542" i="1"/>
  <c r="M646543" i="1"/>
  <c r="M646544" i="1"/>
  <c r="M646545" i="1"/>
  <c r="M646546" i="1"/>
  <c r="M646547" i="1"/>
  <c r="M646548" i="1"/>
  <c r="M646549" i="1"/>
  <c r="M646550" i="1"/>
  <c r="M646551" i="1"/>
  <c r="M646552" i="1"/>
  <c r="M646553" i="1"/>
  <c r="M646554" i="1"/>
  <c r="M646555" i="1"/>
  <c r="M646556" i="1"/>
  <c r="M646557" i="1"/>
  <c r="M646558" i="1"/>
  <c r="M646559" i="1"/>
  <c r="M646560" i="1"/>
  <c r="M646561" i="1"/>
  <c r="M646562" i="1"/>
  <c r="M646563" i="1"/>
  <c r="M646564" i="1"/>
  <c r="M646565" i="1"/>
  <c r="M646566" i="1"/>
  <c r="M646567" i="1"/>
  <c r="M646568" i="1"/>
  <c r="M646569" i="1"/>
  <c r="M646570" i="1"/>
  <c r="M646571" i="1"/>
  <c r="M646572" i="1"/>
  <c r="M646573" i="1"/>
  <c r="M646574" i="1"/>
  <c r="M646575" i="1"/>
  <c r="M646576" i="1"/>
  <c r="M646577" i="1"/>
  <c r="M646578" i="1"/>
  <c r="M646579" i="1"/>
  <c r="M646580" i="1"/>
  <c r="M646581" i="1"/>
  <c r="M646582" i="1"/>
  <c r="M646583" i="1"/>
  <c r="M646584" i="1"/>
  <c r="M646585" i="1"/>
  <c r="M646586" i="1"/>
  <c r="M646587" i="1"/>
  <c r="M646588" i="1"/>
  <c r="M646589" i="1"/>
  <c r="M646590" i="1"/>
  <c r="M646591" i="1"/>
  <c r="M646592" i="1"/>
  <c r="M646593" i="1"/>
  <c r="M646594" i="1"/>
  <c r="M646595" i="1"/>
  <c r="M646596" i="1"/>
  <c r="M646597" i="1"/>
  <c r="M646598" i="1"/>
  <c r="M646599" i="1"/>
  <c r="M646600" i="1"/>
  <c r="M646601" i="1"/>
  <c r="M646602" i="1"/>
  <c r="M646603" i="1"/>
  <c r="M646604" i="1"/>
  <c r="M646605" i="1"/>
  <c r="M646606" i="1"/>
  <c r="M646607" i="1"/>
  <c r="M646608" i="1"/>
  <c r="M646609" i="1"/>
  <c r="M646610" i="1"/>
  <c r="M646611" i="1"/>
  <c r="M646612" i="1"/>
  <c r="M646613" i="1"/>
  <c r="M646614" i="1"/>
  <c r="M646615" i="1"/>
  <c r="M646616" i="1"/>
  <c r="M646617" i="1"/>
  <c r="M646618" i="1"/>
  <c r="M646619" i="1"/>
  <c r="M646620" i="1"/>
  <c r="M646621" i="1"/>
  <c r="M646622" i="1"/>
  <c r="M646623" i="1"/>
  <c r="M646624" i="1"/>
  <c r="M646625" i="1"/>
  <c r="M646626" i="1"/>
  <c r="M646627" i="1"/>
  <c r="M646628" i="1"/>
  <c r="M646629" i="1"/>
  <c r="M646630" i="1"/>
  <c r="M646631" i="1"/>
  <c r="M646632" i="1"/>
  <c r="M646633" i="1"/>
  <c r="M646634" i="1"/>
  <c r="M646635" i="1"/>
  <c r="M646636" i="1"/>
  <c r="M646637" i="1"/>
  <c r="M646638" i="1"/>
  <c r="M646639" i="1"/>
  <c r="M646640" i="1"/>
  <c r="M646641" i="1"/>
  <c r="M646642" i="1"/>
  <c r="M646643" i="1"/>
  <c r="M646644" i="1"/>
  <c r="M646645" i="1"/>
  <c r="M646646" i="1"/>
  <c r="M646647" i="1"/>
  <c r="M646648" i="1"/>
  <c r="M646649" i="1"/>
  <c r="M646650" i="1"/>
  <c r="M646651" i="1"/>
  <c r="M646652" i="1"/>
  <c r="M646653" i="1"/>
  <c r="M646654" i="1"/>
  <c r="M646655" i="1"/>
  <c r="M646656" i="1"/>
  <c r="M646657" i="1"/>
  <c r="M646658" i="1"/>
  <c r="M646659" i="1"/>
  <c r="M646660" i="1"/>
  <c r="M646661" i="1"/>
  <c r="M646662" i="1"/>
  <c r="M646663" i="1"/>
  <c r="M646664" i="1"/>
  <c r="M646665" i="1"/>
  <c r="M646666" i="1"/>
  <c r="M646667" i="1"/>
  <c r="M646668" i="1"/>
  <c r="M646669" i="1"/>
  <c r="M646670" i="1"/>
  <c r="M646671" i="1"/>
  <c r="M646672" i="1"/>
  <c r="M646673" i="1"/>
  <c r="M646674" i="1"/>
  <c r="M646675" i="1"/>
  <c r="M646676" i="1"/>
  <c r="M646677" i="1"/>
  <c r="M646678" i="1"/>
  <c r="M646679" i="1"/>
  <c r="M646680" i="1"/>
  <c r="M646681" i="1"/>
  <c r="M646682" i="1"/>
  <c r="M646683" i="1"/>
  <c r="M646684" i="1"/>
  <c r="M646685" i="1"/>
  <c r="M646686" i="1"/>
  <c r="M646687" i="1"/>
  <c r="M646688" i="1"/>
  <c r="M646689" i="1"/>
  <c r="M646690" i="1"/>
  <c r="M646691" i="1"/>
  <c r="M646692" i="1"/>
  <c r="M646693" i="1"/>
  <c r="M646694" i="1"/>
  <c r="M646695" i="1"/>
  <c r="M646696" i="1"/>
  <c r="M646697" i="1"/>
  <c r="M646698" i="1"/>
  <c r="M646699" i="1"/>
  <c r="M646700" i="1"/>
  <c r="M646701" i="1"/>
  <c r="M646702" i="1"/>
  <c r="M646703" i="1"/>
  <c r="M646704" i="1"/>
  <c r="M646705" i="1"/>
  <c r="M646706" i="1"/>
  <c r="M646707" i="1"/>
  <c r="M646708" i="1"/>
  <c r="M646709" i="1"/>
  <c r="M646710" i="1"/>
  <c r="M646711" i="1"/>
  <c r="M646712" i="1"/>
  <c r="M646713" i="1"/>
  <c r="M646714" i="1"/>
  <c r="M646715" i="1"/>
  <c r="M646716" i="1"/>
  <c r="M646717" i="1"/>
  <c r="M646718" i="1"/>
  <c r="M646719" i="1"/>
  <c r="M646720" i="1"/>
  <c r="M646721" i="1"/>
  <c r="M646722" i="1"/>
  <c r="M646723" i="1"/>
  <c r="M646724" i="1"/>
  <c r="M646725" i="1"/>
  <c r="M646726" i="1"/>
  <c r="M646727" i="1"/>
  <c r="M646728" i="1"/>
  <c r="M646729" i="1"/>
  <c r="M646730" i="1"/>
  <c r="M646731" i="1"/>
  <c r="M646732" i="1"/>
  <c r="M646733" i="1"/>
  <c r="M646734" i="1"/>
  <c r="M646735" i="1"/>
  <c r="M646736" i="1"/>
  <c r="M646737" i="1"/>
  <c r="M646738" i="1"/>
  <c r="M646739" i="1"/>
  <c r="M646740" i="1"/>
  <c r="M646741" i="1"/>
  <c r="M646742" i="1"/>
  <c r="M646743" i="1"/>
  <c r="M646744" i="1"/>
  <c r="M646745" i="1"/>
  <c r="M646746" i="1"/>
  <c r="M646747" i="1"/>
  <c r="M646748" i="1"/>
  <c r="M646749" i="1"/>
  <c r="M646750" i="1"/>
  <c r="M646751" i="1"/>
  <c r="M646752" i="1"/>
  <c r="M646753" i="1"/>
  <c r="M646754" i="1"/>
  <c r="M646755" i="1"/>
  <c r="M646756" i="1"/>
  <c r="M646757" i="1"/>
  <c r="M646758" i="1"/>
  <c r="M646759" i="1"/>
  <c r="M646760" i="1"/>
  <c r="M646761" i="1"/>
  <c r="M646762" i="1"/>
  <c r="M646763" i="1"/>
  <c r="M646764" i="1"/>
  <c r="M646765" i="1"/>
  <c r="M646766" i="1"/>
  <c r="M646767" i="1"/>
  <c r="M646768" i="1"/>
  <c r="M646769" i="1"/>
  <c r="M646770" i="1"/>
  <c r="M646771" i="1"/>
  <c r="M646772" i="1"/>
  <c r="M646773" i="1"/>
  <c r="M646774" i="1"/>
  <c r="M646775" i="1"/>
  <c r="M646776" i="1"/>
  <c r="M646777" i="1"/>
  <c r="M646778" i="1"/>
  <c r="M646779" i="1"/>
  <c r="M646780" i="1"/>
  <c r="M646781" i="1"/>
  <c r="M646782" i="1"/>
  <c r="M646783" i="1"/>
  <c r="M646784" i="1"/>
  <c r="M646785" i="1"/>
  <c r="M646786" i="1"/>
  <c r="M646787" i="1"/>
  <c r="M646788" i="1"/>
  <c r="M646789" i="1"/>
  <c r="M646790" i="1"/>
  <c r="M646791" i="1"/>
  <c r="M646792" i="1"/>
  <c r="M646793" i="1"/>
  <c r="M646794" i="1"/>
  <c r="M646795" i="1"/>
  <c r="M646796" i="1"/>
  <c r="M646797" i="1"/>
  <c r="M646798" i="1"/>
  <c r="M646799" i="1"/>
  <c r="M646800" i="1"/>
  <c r="M646801" i="1"/>
  <c r="M646802" i="1"/>
  <c r="M646803" i="1"/>
  <c r="M646804" i="1"/>
  <c r="M646805" i="1"/>
  <c r="M646806" i="1"/>
  <c r="M646807" i="1"/>
  <c r="M646808" i="1"/>
  <c r="M646809" i="1"/>
  <c r="M646810" i="1"/>
  <c r="M646811" i="1"/>
  <c r="M646812" i="1"/>
  <c r="M646813" i="1"/>
  <c r="M646814" i="1"/>
  <c r="M646815" i="1"/>
  <c r="M646816" i="1"/>
  <c r="M646817" i="1"/>
  <c r="M646818" i="1"/>
  <c r="M646819" i="1"/>
  <c r="M646820" i="1"/>
  <c r="M646821" i="1"/>
  <c r="M646822" i="1"/>
  <c r="M646823" i="1"/>
  <c r="M646824" i="1"/>
  <c r="M646825" i="1"/>
  <c r="M646826" i="1"/>
  <c r="M646827" i="1"/>
  <c r="M646828" i="1"/>
  <c r="M646829" i="1"/>
  <c r="M646830" i="1"/>
  <c r="M646831" i="1"/>
  <c r="M646832" i="1"/>
  <c r="M646833" i="1"/>
  <c r="M646834" i="1"/>
  <c r="M646835" i="1"/>
  <c r="M646836" i="1"/>
  <c r="M646837" i="1"/>
  <c r="M646838" i="1"/>
  <c r="M646839" i="1"/>
  <c r="M646840" i="1"/>
  <c r="M646841" i="1"/>
  <c r="M646842" i="1"/>
  <c r="M646843" i="1"/>
  <c r="M646844" i="1"/>
  <c r="M646845" i="1"/>
  <c r="M646846" i="1"/>
  <c r="M646847" i="1"/>
  <c r="M646848" i="1"/>
  <c r="M646849" i="1"/>
  <c r="M646850" i="1"/>
  <c r="M646851" i="1"/>
  <c r="M646852" i="1"/>
  <c r="M646853" i="1"/>
  <c r="M646854" i="1"/>
  <c r="M646855" i="1"/>
  <c r="M646856" i="1"/>
  <c r="M646857" i="1"/>
  <c r="M646858" i="1"/>
  <c r="M646859" i="1"/>
  <c r="M646860" i="1"/>
  <c r="M646861" i="1"/>
  <c r="M646862" i="1"/>
  <c r="M646863" i="1"/>
  <c r="M646864" i="1"/>
  <c r="M646865" i="1"/>
  <c r="M646866" i="1"/>
  <c r="M646867" i="1"/>
  <c r="M646868" i="1"/>
  <c r="M646869" i="1"/>
  <c r="M646870" i="1"/>
  <c r="M646871" i="1"/>
  <c r="M646872" i="1"/>
  <c r="M646873" i="1"/>
  <c r="M646874" i="1"/>
  <c r="M646875" i="1"/>
  <c r="M646876" i="1"/>
  <c r="M646877" i="1"/>
  <c r="M646878" i="1"/>
  <c r="M646879" i="1"/>
  <c r="M646880" i="1"/>
  <c r="M646881" i="1"/>
  <c r="M646882" i="1"/>
  <c r="M646883" i="1"/>
  <c r="M646884" i="1"/>
  <c r="M646885" i="1"/>
  <c r="M646886" i="1"/>
  <c r="M646887" i="1"/>
  <c r="M646888" i="1"/>
  <c r="M646889" i="1"/>
  <c r="M646890" i="1"/>
  <c r="M646891" i="1"/>
  <c r="M646892" i="1"/>
  <c r="M646893" i="1"/>
  <c r="M646894" i="1"/>
  <c r="M646895" i="1"/>
  <c r="M646896" i="1"/>
  <c r="M646897" i="1"/>
  <c r="M646898" i="1"/>
  <c r="M646899" i="1"/>
  <c r="M646900" i="1"/>
  <c r="M646901" i="1"/>
  <c r="M646902" i="1"/>
  <c r="M646903" i="1"/>
  <c r="M646904" i="1"/>
  <c r="M646905" i="1"/>
  <c r="M646906" i="1"/>
  <c r="M646907" i="1"/>
  <c r="M646908" i="1"/>
  <c r="M646909" i="1"/>
  <c r="M646910" i="1"/>
  <c r="M646911" i="1"/>
  <c r="M646912" i="1"/>
  <c r="M646913" i="1"/>
  <c r="M646914" i="1"/>
  <c r="M646915" i="1"/>
  <c r="M646916" i="1"/>
  <c r="M646917" i="1"/>
  <c r="M646918" i="1"/>
  <c r="M646919" i="1"/>
  <c r="M646920" i="1"/>
  <c r="M646921" i="1"/>
  <c r="M646922" i="1"/>
  <c r="M646923" i="1"/>
  <c r="M646924" i="1"/>
  <c r="M646925" i="1"/>
  <c r="M646926" i="1"/>
  <c r="M646927" i="1"/>
  <c r="M646928" i="1"/>
  <c r="M646929" i="1"/>
  <c r="M646930" i="1"/>
  <c r="M646931" i="1"/>
  <c r="M646932" i="1"/>
  <c r="M646933" i="1"/>
  <c r="M646934" i="1"/>
  <c r="M646935" i="1"/>
  <c r="M646936" i="1"/>
  <c r="M646937" i="1"/>
  <c r="M646938" i="1"/>
  <c r="M646939" i="1"/>
  <c r="M646940" i="1"/>
  <c r="M646941" i="1"/>
  <c r="M646942" i="1"/>
  <c r="M646943" i="1"/>
  <c r="M646944" i="1"/>
  <c r="M646945" i="1"/>
  <c r="M646946" i="1"/>
  <c r="M646947" i="1"/>
  <c r="M646948" i="1"/>
  <c r="M646949" i="1"/>
  <c r="M646950" i="1"/>
  <c r="M646951" i="1"/>
  <c r="M646952" i="1"/>
  <c r="M646953" i="1"/>
  <c r="M646954" i="1"/>
  <c r="M646955" i="1"/>
  <c r="M646956" i="1"/>
  <c r="M646957" i="1"/>
  <c r="M646958" i="1"/>
  <c r="M646959" i="1"/>
  <c r="M646960" i="1"/>
  <c r="M646961" i="1"/>
  <c r="M646962" i="1"/>
  <c r="M646963" i="1"/>
  <c r="M646964" i="1"/>
  <c r="M646965" i="1"/>
  <c r="M646966" i="1"/>
  <c r="M646967" i="1"/>
  <c r="M646968" i="1"/>
  <c r="M646969" i="1"/>
  <c r="M646970" i="1"/>
  <c r="M646971" i="1"/>
  <c r="M646972" i="1"/>
  <c r="M646973" i="1"/>
  <c r="M646974" i="1"/>
  <c r="M646975" i="1"/>
  <c r="M646976" i="1"/>
  <c r="M646977" i="1"/>
  <c r="M646978" i="1"/>
  <c r="M646979" i="1"/>
  <c r="M646980" i="1"/>
  <c r="M646981" i="1"/>
  <c r="M646982" i="1"/>
  <c r="M646983" i="1"/>
  <c r="M646984" i="1"/>
  <c r="M646985" i="1"/>
  <c r="M646986" i="1"/>
  <c r="M646987" i="1"/>
  <c r="M646988" i="1"/>
  <c r="M646989" i="1"/>
  <c r="M646990" i="1"/>
  <c r="M646991" i="1"/>
  <c r="M646992" i="1"/>
  <c r="M646993" i="1"/>
  <c r="M646994" i="1"/>
  <c r="M646995" i="1"/>
  <c r="M646996" i="1"/>
  <c r="M646997" i="1"/>
  <c r="M646998" i="1"/>
  <c r="M646999" i="1"/>
  <c r="M647000" i="1"/>
  <c r="M647001" i="1"/>
  <c r="M647002" i="1"/>
  <c r="M647003" i="1"/>
  <c r="M647004" i="1"/>
  <c r="M647005" i="1"/>
  <c r="M647006" i="1"/>
  <c r="M647007" i="1"/>
  <c r="M647008" i="1"/>
  <c r="M647009" i="1"/>
  <c r="M647010" i="1"/>
  <c r="M647011" i="1"/>
  <c r="M647012" i="1"/>
  <c r="M647013" i="1"/>
  <c r="M647014" i="1"/>
  <c r="M647015" i="1"/>
  <c r="M647016" i="1"/>
  <c r="M647017" i="1"/>
  <c r="M647018" i="1"/>
  <c r="M647019" i="1"/>
  <c r="M647020" i="1"/>
  <c r="M647021" i="1"/>
  <c r="M647022" i="1"/>
  <c r="M647023" i="1"/>
  <c r="M647024" i="1"/>
  <c r="M647025" i="1"/>
  <c r="M647026" i="1"/>
  <c r="M647027" i="1"/>
  <c r="M647028" i="1"/>
  <c r="M647029" i="1"/>
  <c r="M647030" i="1"/>
  <c r="M647031" i="1"/>
  <c r="M647032" i="1"/>
  <c r="M647033" i="1"/>
  <c r="M647034" i="1"/>
  <c r="M647035" i="1"/>
  <c r="M647036" i="1"/>
  <c r="M647037" i="1"/>
  <c r="M647038" i="1"/>
  <c r="M647039" i="1"/>
  <c r="M647040" i="1"/>
  <c r="M647041" i="1"/>
  <c r="M647042" i="1"/>
  <c r="M647043" i="1"/>
  <c r="M647044" i="1"/>
  <c r="M647045" i="1"/>
  <c r="M647046" i="1"/>
  <c r="M647047" i="1"/>
  <c r="M647048" i="1"/>
  <c r="M647049" i="1"/>
  <c r="M647050" i="1"/>
  <c r="M647051" i="1"/>
  <c r="M647052" i="1"/>
  <c r="M647053" i="1"/>
  <c r="M647054" i="1"/>
  <c r="M647055" i="1"/>
  <c r="M647056" i="1"/>
  <c r="M647057" i="1"/>
  <c r="M647058" i="1"/>
  <c r="M647059" i="1"/>
  <c r="M647060" i="1"/>
  <c r="M647061" i="1"/>
  <c r="M647062" i="1"/>
  <c r="M647063" i="1"/>
  <c r="M647064" i="1"/>
  <c r="M647065" i="1"/>
  <c r="M647066" i="1"/>
  <c r="M647067" i="1"/>
  <c r="M647068" i="1"/>
  <c r="M647069" i="1"/>
  <c r="M647070" i="1"/>
  <c r="M647071" i="1"/>
  <c r="M647072" i="1"/>
  <c r="M647073" i="1"/>
  <c r="M647074" i="1"/>
  <c r="M647075" i="1"/>
  <c r="M647076" i="1"/>
  <c r="M647077" i="1"/>
  <c r="M647078" i="1"/>
  <c r="M647079" i="1"/>
  <c r="M647080" i="1"/>
  <c r="M647081" i="1"/>
  <c r="M647082" i="1"/>
  <c r="M647083" i="1"/>
  <c r="M647084" i="1"/>
  <c r="M647085" i="1"/>
  <c r="M647086" i="1"/>
  <c r="M647087" i="1"/>
  <c r="M647088" i="1"/>
  <c r="M647089" i="1"/>
  <c r="M647090" i="1"/>
  <c r="M647091" i="1"/>
  <c r="M647092" i="1"/>
  <c r="M647093" i="1"/>
  <c r="M647094" i="1"/>
  <c r="M647095" i="1"/>
  <c r="M647096" i="1"/>
  <c r="M647097" i="1"/>
  <c r="M647098" i="1"/>
  <c r="M647099" i="1"/>
  <c r="M647100" i="1"/>
  <c r="M647101" i="1"/>
  <c r="M647102" i="1"/>
  <c r="M647103" i="1"/>
  <c r="M647104" i="1"/>
  <c r="M647105" i="1"/>
  <c r="M647106" i="1"/>
  <c r="M647107" i="1"/>
  <c r="M647108" i="1"/>
  <c r="M647109" i="1"/>
  <c r="M647110" i="1"/>
  <c r="M647111" i="1"/>
  <c r="M647112" i="1"/>
  <c r="M647113" i="1"/>
  <c r="M647114" i="1"/>
  <c r="M647115" i="1"/>
  <c r="M647116" i="1"/>
  <c r="M647117" i="1"/>
  <c r="M647118" i="1"/>
  <c r="M647119" i="1"/>
  <c r="M647120" i="1"/>
  <c r="M647121" i="1"/>
  <c r="M647122" i="1"/>
  <c r="M647123" i="1"/>
  <c r="M647124" i="1"/>
  <c r="M647125" i="1"/>
  <c r="M647126" i="1"/>
  <c r="M647127" i="1"/>
  <c r="M647128" i="1"/>
  <c r="M647129" i="1"/>
  <c r="M647130" i="1"/>
  <c r="M647131" i="1"/>
  <c r="M647132" i="1"/>
  <c r="M647133" i="1"/>
  <c r="M647134" i="1"/>
  <c r="M647135" i="1"/>
  <c r="M647136" i="1"/>
  <c r="M647137" i="1"/>
  <c r="M647138" i="1"/>
  <c r="M647139" i="1"/>
  <c r="M647140" i="1"/>
  <c r="M647141" i="1"/>
  <c r="M647142" i="1"/>
  <c r="M647143" i="1"/>
  <c r="M647144" i="1"/>
  <c r="M647145" i="1"/>
  <c r="M647146" i="1"/>
  <c r="M647147" i="1"/>
  <c r="M647148" i="1"/>
  <c r="M647149" i="1"/>
  <c r="M647150" i="1"/>
  <c r="M647151" i="1"/>
  <c r="M647152" i="1"/>
  <c r="M647153" i="1"/>
  <c r="M647154" i="1"/>
  <c r="M647155" i="1"/>
  <c r="M647156" i="1"/>
  <c r="M647157" i="1"/>
  <c r="M647158" i="1"/>
  <c r="M647159" i="1"/>
  <c r="M647160" i="1"/>
  <c r="M647161" i="1"/>
  <c r="M647162" i="1"/>
  <c r="M647163" i="1"/>
  <c r="M647164" i="1"/>
  <c r="M647165" i="1"/>
  <c r="M647166" i="1"/>
  <c r="M647167" i="1"/>
  <c r="M647168" i="1"/>
  <c r="M647169" i="1"/>
  <c r="M647170" i="1"/>
  <c r="M647171" i="1"/>
  <c r="M647172" i="1"/>
  <c r="M647173" i="1"/>
  <c r="M647174" i="1"/>
  <c r="M647175" i="1"/>
  <c r="M647176" i="1"/>
  <c r="M647177" i="1"/>
  <c r="M647178" i="1"/>
  <c r="M647179" i="1"/>
  <c r="M647180" i="1"/>
  <c r="M647181" i="1"/>
  <c r="M647182" i="1"/>
  <c r="M647183" i="1"/>
  <c r="M647184" i="1"/>
  <c r="M647185" i="1"/>
  <c r="M647186" i="1"/>
  <c r="M647187" i="1"/>
  <c r="M647188" i="1"/>
  <c r="M647189" i="1"/>
  <c r="M647190" i="1"/>
  <c r="M647191" i="1"/>
  <c r="M647192" i="1"/>
  <c r="M647193" i="1"/>
  <c r="M647194" i="1"/>
  <c r="M647195" i="1"/>
  <c r="M647196" i="1"/>
  <c r="M647197" i="1"/>
  <c r="M647198" i="1"/>
  <c r="M647199" i="1"/>
  <c r="M647200" i="1"/>
  <c r="M647201" i="1"/>
  <c r="M647202" i="1"/>
  <c r="M647203" i="1"/>
  <c r="M647204" i="1"/>
  <c r="M647205" i="1"/>
  <c r="M647206" i="1"/>
  <c r="M647207" i="1"/>
  <c r="M647208" i="1"/>
  <c r="M647209" i="1"/>
  <c r="M647210" i="1"/>
  <c r="M647211" i="1"/>
  <c r="M647212" i="1"/>
  <c r="M647213" i="1"/>
  <c r="M647214" i="1"/>
  <c r="M647215" i="1"/>
  <c r="M647216" i="1"/>
  <c r="M647217" i="1"/>
  <c r="M647218" i="1"/>
  <c r="M647219" i="1"/>
  <c r="M647220" i="1"/>
  <c r="M647221" i="1"/>
  <c r="M647222" i="1"/>
  <c r="M647223" i="1"/>
  <c r="M647224" i="1"/>
  <c r="M647225" i="1"/>
  <c r="M647226" i="1"/>
  <c r="M647227" i="1"/>
  <c r="M647228" i="1"/>
  <c r="M647229" i="1"/>
  <c r="M647230" i="1"/>
  <c r="M647231" i="1"/>
  <c r="M647232" i="1"/>
  <c r="M647233" i="1"/>
  <c r="M647234" i="1"/>
  <c r="M647235" i="1"/>
  <c r="M647236" i="1"/>
  <c r="M647237" i="1"/>
  <c r="M647238" i="1"/>
  <c r="M647239" i="1"/>
  <c r="M647240" i="1"/>
  <c r="M647241" i="1"/>
  <c r="M647242" i="1"/>
  <c r="M647243" i="1"/>
  <c r="M647244" i="1"/>
  <c r="M647245" i="1"/>
  <c r="M647246" i="1"/>
  <c r="M647247" i="1"/>
  <c r="M647248" i="1"/>
  <c r="M647249" i="1"/>
  <c r="M647250" i="1"/>
  <c r="M647251" i="1"/>
  <c r="M647252" i="1"/>
  <c r="M647253" i="1"/>
  <c r="M647254" i="1"/>
  <c r="M647255" i="1"/>
  <c r="M647256" i="1"/>
  <c r="M647257" i="1"/>
  <c r="M647258" i="1"/>
  <c r="M647259" i="1"/>
  <c r="M647260" i="1"/>
  <c r="M647261" i="1"/>
  <c r="M647262" i="1"/>
  <c r="M647263" i="1"/>
  <c r="M647264" i="1"/>
  <c r="M647265" i="1"/>
  <c r="M647266" i="1"/>
  <c r="M647267" i="1"/>
  <c r="M647268" i="1"/>
  <c r="M647269" i="1"/>
  <c r="M647270" i="1"/>
  <c r="M647271" i="1"/>
  <c r="M647272" i="1"/>
  <c r="M647273" i="1"/>
  <c r="M647274" i="1"/>
  <c r="M647275" i="1"/>
  <c r="M647276" i="1"/>
  <c r="M647277" i="1"/>
  <c r="M647278" i="1"/>
  <c r="M647279" i="1"/>
  <c r="M647280" i="1"/>
  <c r="M647281" i="1"/>
  <c r="M647282" i="1"/>
  <c r="M647283" i="1"/>
  <c r="M647284" i="1"/>
  <c r="M647285" i="1"/>
  <c r="M647286" i="1"/>
  <c r="M647287" i="1"/>
  <c r="M647288" i="1"/>
  <c r="M647289" i="1"/>
  <c r="M647290" i="1"/>
  <c r="M647291" i="1"/>
  <c r="M647292" i="1"/>
  <c r="M647293" i="1"/>
  <c r="M647294" i="1"/>
  <c r="M647295" i="1"/>
  <c r="M647296" i="1"/>
  <c r="M647297" i="1"/>
  <c r="M647298" i="1"/>
  <c r="M647299" i="1"/>
  <c r="M647300" i="1"/>
  <c r="M647301" i="1"/>
  <c r="M647302" i="1"/>
  <c r="M647303" i="1"/>
  <c r="M647304" i="1"/>
  <c r="M647305" i="1"/>
  <c r="M647306" i="1"/>
  <c r="M647307" i="1"/>
  <c r="M647308" i="1"/>
  <c r="M647309" i="1"/>
  <c r="M647310" i="1"/>
  <c r="M647311" i="1"/>
  <c r="M647312" i="1"/>
  <c r="M647313" i="1"/>
  <c r="M647314" i="1"/>
  <c r="M647315" i="1"/>
  <c r="M647316" i="1"/>
  <c r="M647317" i="1"/>
  <c r="M647318" i="1"/>
  <c r="M647319" i="1"/>
  <c r="M647320" i="1"/>
  <c r="M647321" i="1"/>
  <c r="M647322" i="1"/>
  <c r="M647323" i="1"/>
  <c r="M647324" i="1"/>
  <c r="M647325" i="1"/>
  <c r="M647326" i="1"/>
  <c r="M647327" i="1"/>
  <c r="M647328" i="1"/>
  <c r="M647329" i="1"/>
  <c r="M647330" i="1"/>
  <c r="M647331" i="1"/>
  <c r="M647332" i="1"/>
  <c r="M647333" i="1"/>
  <c r="M647334" i="1"/>
  <c r="M647335" i="1"/>
  <c r="M647336" i="1"/>
  <c r="M647337" i="1"/>
  <c r="M647338" i="1"/>
  <c r="M647339" i="1"/>
  <c r="M647340" i="1"/>
  <c r="M647341" i="1"/>
  <c r="M647342" i="1"/>
  <c r="M647343" i="1"/>
  <c r="M647344" i="1"/>
  <c r="M647345" i="1"/>
  <c r="M647346" i="1"/>
  <c r="M647347" i="1"/>
  <c r="M647348" i="1"/>
  <c r="M647349" i="1"/>
  <c r="M647350" i="1"/>
  <c r="M647351" i="1"/>
  <c r="M647352" i="1"/>
  <c r="M647353" i="1"/>
  <c r="M647354" i="1"/>
  <c r="M647355" i="1"/>
  <c r="M647356" i="1"/>
  <c r="M647357" i="1"/>
  <c r="M647358" i="1"/>
  <c r="M647359" i="1"/>
  <c r="M647360" i="1"/>
  <c r="M647361" i="1"/>
  <c r="M647362" i="1"/>
  <c r="M647363" i="1"/>
  <c r="M647364" i="1"/>
  <c r="M647365" i="1"/>
  <c r="M647366" i="1"/>
  <c r="M647367" i="1"/>
  <c r="M647368" i="1"/>
  <c r="M647369" i="1"/>
  <c r="M647370" i="1"/>
  <c r="M647371" i="1"/>
  <c r="M647372" i="1"/>
  <c r="M647373" i="1"/>
  <c r="M647374" i="1"/>
  <c r="M647375" i="1"/>
  <c r="M647376" i="1"/>
  <c r="M647377" i="1"/>
  <c r="M647378" i="1"/>
  <c r="M647379" i="1"/>
  <c r="M647380" i="1"/>
  <c r="M647381" i="1"/>
  <c r="M647382" i="1"/>
  <c r="M647383" i="1"/>
  <c r="M647384" i="1"/>
  <c r="M647385" i="1"/>
  <c r="M647386" i="1"/>
  <c r="M647387" i="1"/>
  <c r="M647388" i="1"/>
  <c r="M647389" i="1"/>
  <c r="M647390" i="1"/>
  <c r="M647391" i="1"/>
  <c r="M647392" i="1"/>
  <c r="M647393" i="1"/>
  <c r="M647394" i="1"/>
  <c r="M647395" i="1"/>
  <c r="M647396" i="1"/>
  <c r="M647397" i="1"/>
  <c r="M647398" i="1"/>
  <c r="M647399" i="1"/>
  <c r="M647400" i="1"/>
  <c r="M647401" i="1"/>
  <c r="M647402" i="1"/>
  <c r="M647403" i="1"/>
  <c r="M647404" i="1"/>
  <c r="M647405" i="1"/>
  <c r="M647406" i="1"/>
  <c r="M647407" i="1"/>
  <c r="M647408" i="1"/>
  <c r="M647409" i="1"/>
  <c r="M647410" i="1"/>
  <c r="M647411" i="1"/>
  <c r="M647412" i="1"/>
  <c r="M647413" i="1"/>
  <c r="M647414" i="1"/>
  <c r="M647415" i="1"/>
  <c r="M647416" i="1"/>
  <c r="M647417" i="1"/>
  <c r="M647418" i="1"/>
  <c r="M647419" i="1"/>
  <c r="M647420" i="1"/>
  <c r="M647421" i="1"/>
  <c r="M647422" i="1"/>
  <c r="M647423" i="1"/>
  <c r="M647424" i="1"/>
  <c r="M647425" i="1"/>
  <c r="M647426" i="1"/>
  <c r="M647427" i="1"/>
  <c r="M647428" i="1"/>
  <c r="M647429" i="1"/>
  <c r="M647430" i="1"/>
  <c r="M647431" i="1"/>
  <c r="M647432" i="1"/>
  <c r="M647433" i="1"/>
  <c r="M647434" i="1"/>
  <c r="M647435" i="1"/>
  <c r="M647436" i="1"/>
  <c r="M647437" i="1"/>
  <c r="M647438" i="1"/>
  <c r="M647439" i="1"/>
  <c r="M647440" i="1"/>
  <c r="M647441" i="1"/>
  <c r="M647442" i="1"/>
  <c r="M647443" i="1"/>
  <c r="M647444" i="1"/>
  <c r="M647445" i="1"/>
  <c r="M647446" i="1"/>
  <c r="M647447" i="1"/>
  <c r="M647448" i="1"/>
  <c r="M647449" i="1"/>
  <c r="M647450" i="1"/>
  <c r="M647451" i="1"/>
  <c r="M647452" i="1"/>
  <c r="M647453" i="1"/>
  <c r="M647454" i="1"/>
  <c r="M647455" i="1"/>
  <c r="M647456" i="1"/>
  <c r="M647457" i="1"/>
  <c r="M647458" i="1"/>
  <c r="M647459" i="1"/>
  <c r="M647460" i="1"/>
  <c r="M647461" i="1"/>
  <c r="M647462" i="1"/>
  <c r="M647463" i="1"/>
  <c r="M647464" i="1"/>
  <c r="M647465" i="1"/>
  <c r="M647466" i="1"/>
  <c r="M647467" i="1"/>
  <c r="M647468" i="1"/>
  <c r="M647469" i="1"/>
  <c r="M647470" i="1"/>
  <c r="M647471" i="1"/>
  <c r="M647472" i="1"/>
  <c r="M647473" i="1"/>
  <c r="M647474" i="1"/>
  <c r="M647475" i="1"/>
  <c r="M647476" i="1"/>
  <c r="M647477" i="1"/>
  <c r="M647478" i="1"/>
  <c r="M647479" i="1"/>
  <c r="M647480" i="1"/>
  <c r="M647481" i="1"/>
  <c r="M647482" i="1"/>
  <c r="M647483" i="1"/>
  <c r="M647484" i="1"/>
  <c r="M647485" i="1"/>
  <c r="M647486" i="1"/>
  <c r="M647487" i="1"/>
  <c r="M647488" i="1"/>
  <c r="M647489" i="1"/>
  <c r="M647490" i="1"/>
  <c r="M647491" i="1"/>
  <c r="M647492" i="1"/>
  <c r="M647493" i="1"/>
  <c r="M647494" i="1"/>
  <c r="M647495" i="1"/>
  <c r="M647496" i="1"/>
  <c r="M647497" i="1"/>
  <c r="M647498" i="1"/>
  <c r="M647499" i="1"/>
  <c r="M647500" i="1"/>
  <c r="M647501" i="1"/>
  <c r="M647502" i="1"/>
  <c r="M647503" i="1"/>
  <c r="M647504" i="1"/>
  <c r="M647505" i="1"/>
  <c r="M647506" i="1"/>
  <c r="M647507" i="1"/>
  <c r="M647508" i="1"/>
  <c r="M647509" i="1"/>
  <c r="M647510" i="1"/>
  <c r="M647511" i="1"/>
  <c r="M647512" i="1"/>
  <c r="M647513" i="1"/>
  <c r="M647514" i="1"/>
  <c r="M647515" i="1"/>
  <c r="M647516" i="1"/>
  <c r="M647517" i="1"/>
  <c r="M647518" i="1"/>
  <c r="M647519" i="1"/>
  <c r="M647520" i="1"/>
  <c r="M647521" i="1"/>
  <c r="M647522" i="1"/>
  <c r="M647523" i="1"/>
  <c r="M647524" i="1"/>
  <c r="M647525" i="1"/>
  <c r="M647526" i="1"/>
  <c r="M647527" i="1"/>
  <c r="M647528" i="1"/>
  <c r="M647529" i="1"/>
  <c r="M647530" i="1"/>
  <c r="M647531" i="1"/>
  <c r="M647532" i="1"/>
  <c r="M647533" i="1"/>
  <c r="M647534" i="1"/>
  <c r="M647535" i="1"/>
  <c r="M647536" i="1"/>
  <c r="M647537" i="1"/>
  <c r="M647538" i="1"/>
  <c r="M647539" i="1"/>
  <c r="M647540" i="1"/>
  <c r="M647541" i="1"/>
  <c r="M647542" i="1"/>
  <c r="M647543" i="1"/>
  <c r="M647544" i="1"/>
  <c r="M647545" i="1"/>
  <c r="M647546" i="1"/>
  <c r="M647547" i="1"/>
  <c r="M647548" i="1"/>
  <c r="M647549" i="1"/>
  <c r="M647550" i="1"/>
  <c r="M647551" i="1"/>
  <c r="M647552" i="1"/>
  <c r="M647553" i="1"/>
  <c r="M647554" i="1"/>
  <c r="M647555" i="1"/>
  <c r="M647556" i="1"/>
  <c r="M647557" i="1"/>
  <c r="M647558" i="1"/>
  <c r="M647559" i="1"/>
  <c r="M647560" i="1"/>
  <c r="M647561" i="1"/>
  <c r="M647562" i="1"/>
  <c r="M647563" i="1"/>
  <c r="M647564" i="1"/>
  <c r="M647565" i="1"/>
  <c r="M647566" i="1"/>
  <c r="M647567" i="1"/>
  <c r="M647568" i="1"/>
  <c r="M647569" i="1"/>
  <c r="M647570" i="1"/>
  <c r="M647571" i="1"/>
  <c r="M647572" i="1"/>
  <c r="M647573" i="1"/>
  <c r="M647574" i="1"/>
  <c r="M647575" i="1"/>
  <c r="M647576" i="1"/>
  <c r="M647577" i="1"/>
  <c r="M647578" i="1"/>
  <c r="M647579" i="1"/>
  <c r="M647580" i="1"/>
  <c r="M647581" i="1"/>
  <c r="M647582" i="1"/>
  <c r="M647583" i="1"/>
  <c r="M647584" i="1"/>
  <c r="M647585" i="1"/>
  <c r="M647586" i="1"/>
  <c r="M647587" i="1"/>
  <c r="M647588" i="1"/>
  <c r="M647589" i="1"/>
  <c r="M647590" i="1"/>
  <c r="M647591" i="1"/>
  <c r="M647592" i="1"/>
  <c r="M647593" i="1"/>
  <c r="M647594" i="1"/>
  <c r="M647595" i="1"/>
  <c r="M647596" i="1"/>
  <c r="M647597" i="1"/>
  <c r="M647598" i="1"/>
  <c r="M647599" i="1"/>
  <c r="M647600" i="1"/>
  <c r="M647601" i="1"/>
  <c r="M647602" i="1"/>
  <c r="M647603" i="1"/>
  <c r="M647604" i="1"/>
  <c r="M647605" i="1"/>
  <c r="M647606" i="1"/>
  <c r="M647607" i="1"/>
  <c r="M647608" i="1"/>
  <c r="M647609" i="1"/>
  <c r="M647610" i="1"/>
  <c r="M647611" i="1"/>
  <c r="M647612" i="1"/>
  <c r="M647613" i="1"/>
  <c r="M647614" i="1"/>
  <c r="M647615" i="1"/>
  <c r="M647616" i="1"/>
  <c r="M647617" i="1"/>
  <c r="M647618" i="1"/>
  <c r="M647619" i="1"/>
  <c r="M647620" i="1"/>
  <c r="M647621" i="1"/>
  <c r="M647622" i="1"/>
  <c r="M647623" i="1"/>
  <c r="M647624" i="1"/>
  <c r="M647625" i="1"/>
  <c r="M647626" i="1"/>
  <c r="M647627" i="1"/>
  <c r="M647628" i="1"/>
  <c r="M647629" i="1"/>
  <c r="M647630" i="1"/>
  <c r="M647631" i="1"/>
  <c r="M647632" i="1"/>
  <c r="M647633" i="1"/>
  <c r="M647634" i="1"/>
  <c r="M647635" i="1"/>
  <c r="M647636" i="1"/>
  <c r="M647637" i="1"/>
  <c r="M647638" i="1"/>
  <c r="M647639" i="1"/>
  <c r="M647640" i="1"/>
  <c r="M647641" i="1"/>
  <c r="M647642" i="1"/>
  <c r="M647643" i="1"/>
  <c r="M647644" i="1"/>
  <c r="M647645" i="1"/>
  <c r="M647646" i="1"/>
  <c r="M647647" i="1"/>
  <c r="M647648" i="1"/>
  <c r="M647649" i="1"/>
  <c r="M647650" i="1"/>
  <c r="M647651" i="1"/>
  <c r="M647652" i="1"/>
  <c r="M647653" i="1"/>
  <c r="M647654" i="1"/>
  <c r="M647655" i="1"/>
  <c r="M647656" i="1"/>
  <c r="M647657" i="1"/>
  <c r="M647658" i="1"/>
  <c r="M647659" i="1"/>
  <c r="M647660" i="1"/>
  <c r="M647661" i="1"/>
  <c r="M647662" i="1"/>
  <c r="M647663" i="1"/>
  <c r="M647664" i="1"/>
  <c r="M647665" i="1"/>
  <c r="M647666" i="1"/>
  <c r="M647667" i="1"/>
  <c r="M647668" i="1"/>
  <c r="M647669" i="1"/>
  <c r="M647670" i="1"/>
  <c r="M647671" i="1"/>
  <c r="M647672" i="1"/>
  <c r="M647673" i="1"/>
  <c r="M647674" i="1"/>
  <c r="M647675" i="1"/>
  <c r="M647676" i="1"/>
  <c r="M647677" i="1"/>
  <c r="M647678" i="1"/>
  <c r="M647679" i="1"/>
  <c r="M647680" i="1"/>
  <c r="M647681" i="1"/>
  <c r="M647682" i="1"/>
  <c r="M647683" i="1"/>
  <c r="M647684" i="1"/>
  <c r="M647685" i="1"/>
  <c r="M647686" i="1"/>
  <c r="M647687" i="1"/>
  <c r="M647688" i="1"/>
  <c r="M647689" i="1"/>
  <c r="M647690" i="1"/>
  <c r="M647691" i="1"/>
  <c r="M647692" i="1"/>
  <c r="M647693" i="1"/>
  <c r="M647694" i="1"/>
  <c r="M647695" i="1"/>
  <c r="M647696" i="1"/>
  <c r="M647697" i="1"/>
  <c r="M647698" i="1"/>
  <c r="M647699" i="1"/>
  <c r="M647700" i="1"/>
  <c r="M647701" i="1"/>
  <c r="M647702" i="1"/>
  <c r="M647703" i="1"/>
  <c r="M647704" i="1"/>
  <c r="M647705" i="1"/>
  <c r="M647706" i="1"/>
  <c r="M647707" i="1"/>
  <c r="M647708" i="1"/>
  <c r="M647709" i="1"/>
  <c r="M647710" i="1"/>
  <c r="M647711" i="1"/>
  <c r="M647712" i="1"/>
  <c r="M647713" i="1"/>
  <c r="M647714" i="1"/>
  <c r="M647715" i="1"/>
  <c r="M647716" i="1"/>
  <c r="M647717" i="1"/>
  <c r="M647718" i="1"/>
  <c r="M647719" i="1"/>
  <c r="M647720" i="1"/>
  <c r="M647721" i="1"/>
  <c r="M647722" i="1"/>
  <c r="M647723" i="1"/>
  <c r="M647724" i="1"/>
  <c r="M647725" i="1"/>
  <c r="M647726" i="1"/>
  <c r="M647727" i="1"/>
  <c r="M647728" i="1"/>
  <c r="M647729" i="1"/>
  <c r="M647730" i="1"/>
  <c r="M647731" i="1"/>
  <c r="M647732" i="1"/>
  <c r="M647733" i="1"/>
  <c r="M647734" i="1"/>
  <c r="M647735" i="1"/>
  <c r="M647736" i="1"/>
  <c r="M647737" i="1"/>
  <c r="M647738" i="1"/>
  <c r="M647739" i="1"/>
  <c r="M647740" i="1"/>
  <c r="M647741" i="1"/>
  <c r="M647742" i="1"/>
  <c r="M647743" i="1"/>
  <c r="M647744" i="1"/>
  <c r="M647745" i="1"/>
  <c r="M647746" i="1"/>
  <c r="M647747" i="1"/>
  <c r="M647748" i="1"/>
  <c r="M647749" i="1"/>
  <c r="M647750" i="1"/>
  <c r="M647751" i="1"/>
  <c r="M647752" i="1"/>
  <c r="M647753" i="1"/>
  <c r="M647754" i="1"/>
  <c r="M647755" i="1"/>
  <c r="M647756" i="1"/>
  <c r="M647757" i="1"/>
  <c r="M647758" i="1"/>
  <c r="M647759" i="1"/>
  <c r="M647760" i="1"/>
  <c r="M647761" i="1"/>
  <c r="M647762" i="1"/>
  <c r="M647763" i="1"/>
  <c r="M647764" i="1"/>
  <c r="M647765" i="1"/>
  <c r="M647766" i="1"/>
  <c r="M647767" i="1"/>
  <c r="M647768" i="1"/>
  <c r="M647769" i="1"/>
  <c r="M647770" i="1"/>
  <c r="M647771" i="1"/>
  <c r="M647772" i="1"/>
  <c r="M647773" i="1"/>
  <c r="M647774" i="1"/>
  <c r="M647775" i="1"/>
  <c r="M647776" i="1"/>
  <c r="M647777" i="1"/>
  <c r="M647778" i="1"/>
  <c r="M647779" i="1"/>
  <c r="M647780" i="1"/>
  <c r="M647781" i="1"/>
  <c r="M647782" i="1"/>
  <c r="M647783" i="1"/>
  <c r="M647784" i="1"/>
  <c r="M647785" i="1"/>
  <c r="M647786" i="1"/>
  <c r="M647787" i="1"/>
  <c r="M647788" i="1"/>
  <c r="M647789" i="1"/>
  <c r="M647790" i="1"/>
  <c r="M647791" i="1"/>
  <c r="M647792" i="1"/>
  <c r="M647793" i="1"/>
  <c r="M647794" i="1"/>
  <c r="M647795" i="1"/>
  <c r="M647796" i="1"/>
  <c r="M647797" i="1"/>
  <c r="M647798" i="1"/>
  <c r="M647799" i="1"/>
  <c r="M647800" i="1"/>
  <c r="M647801" i="1"/>
  <c r="M647802" i="1"/>
  <c r="M647803" i="1"/>
  <c r="M647804" i="1"/>
  <c r="M647805" i="1"/>
  <c r="M647806" i="1"/>
  <c r="M647807" i="1"/>
  <c r="M647808" i="1"/>
  <c r="M647809" i="1"/>
  <c r="M647810" i="1"/>
  <c r="M647811" i="1"/>
  <c r="M647812" i="1"/>
  <c r="M647813" i="1"/>
  <c r="M647814" i="1"/>
  <c r="M647815" i="1"/>
  <c r="M647816" i="1"/>
  <c r="M647817" i="1"/>
  <c r="M647818" i="1"/>
  <c r="M647819" i="1"/>
  <c r="M647820" i="1"/>
  <c r="M647821" i="1"/>
  <c r="M647822" i="1"/>
  <c r="M647823" i="1"/>
  <c r="M647824" i="1"/>
  <c r="M647825" i="1"/>
  <c r="M647826" i="1"/>
  <c r="M647827" i="1"/>
  <c r="M647828" i="1"/>
  <c r="M647829" i="1"/>
  <c r="M647830" i="1"/>
  <c r="M647831" i="1"/>
  <c r="M647832" i="1"/>
  <c r="M647833" i="1"/>
  <c r="M647834" i="1"/>
  <c r="M647835" i="1"/>
  <c r="M647836" i="1"/>
  <c r="M647837" i="1"/>
  <c r="M647838" i="1"/>
  <c r="M647839" i="1"/>
  <c r="M647840" i="1"/>
  <c r="M647841" i="1"/>
  <c r="M647842" i="1"/>
  <c r="M647843" i="1"/>
  <c r="M647844" i="1"/>
  <c r="M647845" i="1"/>
  <c r="M647846" i="1"/>
  <c r="M647847" i="1"/>
  <c r="M647848" i="1"/>
  <c r="M647849" i="1"/>
  <c r="M647850" i="1"/>
  <c r="M647851" i="1"/>
  <c r="M647852" i="1"/>
  <c r="M647853" i="1"/>
  <c r="M647854" i="1"/>
  <c r="M647855" i="1"/>
  <c r="M647856" i="1"/>
  <c r="M647857" i="1"/>
  <c r="M647858" i="1"/>
  <c r="M647859" i="1"/>
  <c r="M647860" i="1"/>
  <c r="M647861" i="1"/>
  <c r="M647862" i="1"/>
  <c r="M647863" i="1"/>
  <c r="M647864" i="1"/>
  <c r="M647865" i="1"/>
  <c r="M647866" i="1"/>
  <c r="M647867" i="1"/>
  <c r="M647868" i="1"/>
  <c r="M647869" i="1"/>
  <c r="M647870" i="1"/>
  <c r="M647871" i="1"/>
  <c r="M647872" i="1"/>
  <c r="M647873" i="1"/>
  <c r="M647874" i="1"/>
  <c r="M647875" i="1"/>
  <c r="M647876" i="1"/>
  <c r="M647877" i="1"/>
  <c r="M647878" i="1"/>
  <c r="M647879" i="1"/>
  <c r="M647880" i="1"/>
  <c r="M647881" i="1"/>
  <c r="M647882" i="1"/>
  <c r="M647883" i="1"/>
  <c r="M647884" i="1"/>
  <c r="M647885" i="1"/>
  <c r="M647886" i="1"/>
  <c r="M647887" i="1"/>
  <c r="M647888" i="1"/>
  <c r="M647889" i="1"/>
  <c r="M647890" i="1"/>
  <c r="M647891" i="1"/>
  <c r="M647892" i="1"/>
  <c r="M647893" i="1"/>
  <c r="M647894" i="1"/>
  <c r="M647895" i="1"/>
  <c r="M647896" i="1"/>
  <c r="M647897" i="1"/>
  <c r="M647898" i="1"/>
  <c r="M647899" i="1"/>
  <c r="M647900" i="1"/>
  <c r="M647901" i="1"/>
  <c r="M647902" i="1"/>
  <c r="M647903" i="1"/>
  <c r="M647904" i="1"/>
  <c r="M647905" i="1"/>
  <c r="M647906" i="1"/>
  <c r="M647907" i="1"/>
  <c r="M647908" i="1"/>
  <c r="M647909" i="1"/>
  <c r="M647910" i="1"/>
  <c r="M647911" i="1"/>
  <c r="M647912" i="1"/>
  <c r="M647913" i="1"/>
  <c r="M647914" i="1"/>
  <c r="M647915" i="1"/>
  <c r="M647916" i="1"/>
  <c r="M647917" i="1"/>
  <c r="M647918" i="1"/>
  <c r="M647919" i="1"/>
  <c r="M647920" i="1"/>
  <c r="M647921" i="1"/>
  <c r="M647922" i="1"/>
  <c r="M647923" i="1"/>
  <c r="M647924" i="1"/>
  <c r="M647925" i="1"/>
  <c r="M647926" i="1"/>
  <c r="M647927" i="1"/>
  <c r="M647928" i="1"/>
  <c r="M647929" i="1"/>
  <c r="M647930" i="1"/>
  <c r="M647931" i="1"/>
  <c r="M647932" i="1"/>
  <c r="M647933" i="1"/>
  <c r="M647934" i="1"/>
  <c r="M647935" i="1"/>
  <c r="M647936" i="1"/>
  <c r="M647937" i="1"/>
  <c r="M647938" i="1"/>
  <c r="M647939" i="1"/>
  <c r="M647940" i="1"/>
  <c r="M647941" i="1"/>
  <c r="M647942" i="1"/>
  <c r="M647943" i="1"/>
  <c r="M647944" i="1"/>
  <c r="M647945" i="1"/>
  <c r="M647946" i="1"/>
  <c r="M647947" i="1"/>
  <c r="M647948" i="1"/>
  <c r="M647949" i="1"/>
  <c r="M647950" i="1"/>
  <c r="M647951" i="1"/>
  <c r="M647952" i="1"/>
  <c r="M647953" i="1"/>
  <c r="M647954" i="1"/>
  <c r="M647955" i="1"/>
  <c r="M647956" i="1"/>
  <c r="M647957" i="1"/>
  <c r="M647958" i="1"/>
  <c r="M647959" i="1"/>
  <c r="M647960" i="1"/>
  <c r="M647961" i="1"/>
  <c r="M647962" i="1"/>
  <c r="M647963" i="1"/>
  <c r="M647964" i="1"/>
  <c r="M647965" i="1"/>
  <c r="M647966" i="1"/>
  <c r="M647967" i="1"/>
  <c r="M647968" i="1"/>
  <c r="M647969" i="1"/>
  <c r="M647970" i="1"/>
  <c r="M647971" i="1"/>
  <c r="M647972" i="1"/>
  <c r="M647973" i="1"/>
  <c r="M647974" i="1"/>
  <c r="M647975" i="1"/>
  <c r="M647976" i="1"/>
  <c r="M647977" i="1"/>
  <c r="M647978" i="1"/>
  <c r="M647979" i="1"/>
  <c r="M647980" i="1"/>
  <c r="M647981" i="1"/>
  <c r="M647982" i="1"/>
  <c r="M647983" i="1"/>
  <c r="M647984" i="1"/>
  <c r="M647985" i="1"/>
  <c r="M647986" i="1"/>
  <c r="M647987" i="1"/>
  <c r="M647988" i="1"/>
  <c r="M647989" i="1"/>
  <c r="M647990" i="1"/>
  <c r="M647991" i="1"/>
  <c r="M647992" i="1"/>
  <c r="M647993" i="1"/>
  <c r="M647994" i="1"/>
  <c r="M647995" i="1"/>
  <c r="M647996" i="1"/>
  <c r="M647997" i="1"/>
  <c r="M647998" i="1"/>
  <c r="M647999" i="1"/>
  <c r="M648000" i="1"/>
  <c r="M648001" i="1"/>
  <c r="M648002" i="1"/>
  <c r="M648003" i="1"/>
  <c r="M648004" i="1"/>
  <c r="M648005" i="1"/>
  <c r="M648006" i="1"/>
  <c r="M648007" i="1"/>
  <c r="M648008" i="1"/>
  <c r="M648009" i="1"/>
  <c r="M648010" i="1"/>
  <c r="M648011" i="1"/>
  <c r="M648012" i="1"/>
  <c r="M648013" i="1"/>
  <c r="M648014" i="1"/>
  <c r="M648015" i="1"/>
  <c r="M648016" i="1"/>
  <c r="M648017" i="1"/>
  <c r="M648018" i="1"/>
  <c r="M648019" i="1"/>
  <c r="M648020" i="1"/>
  <c r="M648021" i="1"/>
  <c r="M648022" i="1"/>
  <c r="M648023" i="1"/>
  <c r="M648024" i="1"/>
  <c r="M648025" i="1"/>
  <c r="M648026" i="1"/>
  <c r="M648027" i="1"/>
  <c r="M648028" i="1"/>
  <c r="M648029" i="1"/>
  <c r="M648030" i="1"/>
  <c r="M648031" i="1"/>
  <c r="M648032" i="1"/>
  <c r="M648033" i="1"/>
  <c r="M648034" i="1"/>
  <c r="M648035" i="1"/>
  <c r="M648036" i="1"/>
  <c r="M648037" i="1"/>
  <c r="M648038" i="1"/>
  <c r="M648039" i="1"/>
  <c r="M648040" i="1"/>
  <c r="M648041" i="1"/>
  <c r="M648042" i="1"/>
  <c r="M648043" i="1"/>
  <c r="M648044" i="1"/>
  <c r="M648045" i="1"/>
  <c r="M648046" i="1"/>
  <c r="M648047" i="1"/>
  <c r="M648048" i="1"/>
  <c r="M648049" i="1"/>
  <c r="M648050" i="1"/>
  <c r="M648051" i="1"/>
  <c r="M648052" i="1"/>
  <c r="M648053" i="1"/>
  <c r="M648054" i="1"/>
  <c r="M648055" i="1"/>
  <c r="M648056" i="1"/>
  <c r="M648057" i="1"/>
  <c r="M648058" i="1"/>
  <c r="M648059" i="1"/>
  <c r="M648060" i="1"/>
  <c r="M648061" i="1"/>
  <c r="M648062" i="1"/>
  <c r="M648063" i="1"/>
  <c r="M648064" i="1"/>
  <c r="M648065" i="1"/>
  <c r="M648066" i="1"/>
  <c r="M648067" i="1"/>
  <c r="M648068" i="1"/>
  <c r="M648069" i="1"/>
  <c r="M648070" i="1"/>
  <c r="M648071" i="1"/>
  <c r="M648072" i="1"/>
  <c r="M648073" i="1"/>
  <c r="M648074" i="1"/>
  <c r="M648075" i="1"/>
  <c r="M648076" i="1"/>
  <c r="M648077" i="1"/>
  <c r="M648078" i="1"/>
  <c r="M648079" i="1"/>
  <c r="M648080" i="1"/>
  <c r="M648081" i="1"/>
  <c r="M648082" i="1"/>
  <c r="M648083" i="1"/>
  <c r="M648084" i="1"/>
  <c r="M648085" i="1"/>
  <c r="M648086" i="1"/>
  <c r="M648087" i="1"/>
  <c r="M648088" i="1"/>
  <c r="M648089" i="1"/>
  <c r="M648090" i="1"/>
  <c r="M648091" i="1"/>
  <c r="M648092" i="1"/>
  <c r="M648093" i="1"/>
  <c r="M648094" i="1"/>
  <c r="M648095" i="1"/>
  <c r="M648096" i="1"/>
  <c r="M648097" i="1"/>
  <c r="M648098" i="1"/>
  <c r="M648099" i="1"/>
  <c r="M648100" i="1"/>
  <c r="M648101" i="1"/>
  <c r="M648102" i="1"/>
  <c r="M648103" i="1"/>
  <c r="M648104" i="1"/>
  <c r="M648105" i="1"/>
  <c r="M648106" i="1"/>
  <c r="M648107" i="1"/>
  <c r="M648108" i="1"/>
  <c r="M648109" i="1"/>
  <c r="M648110" i="1"/>
  <c r="M648111" i="1"/>
  <c r="M648112" i="1"/>
  <c r="M648113" i="1"/>
  <c r="M648114" i="1"/>
  <c r="M648115" i="1"/>
  <c r="M648116" i="1"/>
  <c r="M648117" i="1"/>
  <c r="M648118" i="1"/>
  <c r="M648119" i="1"/>
  <c r="M648120" i="1"/>
  <c r="M648121" i="1"/>
  <c r="M648122" i="1"/>
  <c r="M648123" i="1"/>
  <c r="M648124" i="1"/>
  <c r="M648125" i="1"/>
  <c r="M648126" i="1"/>
  <c r="M648127" i="1"/>
  <c r="M648128" i="1"/>
  <c r="M648129" i="1"/>
  <c r="M648130" i="1"/>
  <c r="M648131" i="1"/>
  <c r="M648132" i="1"/>
  <c r="M648133" i="1"/>
  <c r="M648134" i="1"/>
  <c r="M648135" i="1"/>
  <c r="M648136" i="1"/>
  <c r="M648137" i="1"/>
  <c r="M648138" i="1"/>
  <c r="M648139" i="1"/>
  <c r="M648140" i="1"/>
  <c r="M648141" i="1"/>
  <c r="M648142" i="1"/>
  <c r="M648143" i="1"/>
  <c r="M648144" i="1"/>
  <c r="M648145" i="1"/>
  <c r="M648146" i="1"/>
  <c r="M648147" i="1"/>
  <c r="M648148" i="1"/>
  <c r="M648149" i="1"/>
  <c r="M648150" i="1"/>
  <c r="M648151" i="1"/>
  <c r="M648152" i="1"/>
  <c r="M648153" i="1"/>
  <c r="M648154" i="1"/>
  <c r="M648155" i="1"/>
  <c r="M648156" i="1"/>
  <c r="M648157" i="1"/>
  <c r="M648158" i="1"/>
  <c r="M648159" i="1"/>
  <c r="M648160" i="1"/>
  <c r="M648161" i="1"/>
  <c r="M648162" i="1"/>
  <c r="M648163" i="1"/>
  <c r="M648164" i="1"/>
  <c r="M648165" i="1"/>
  <c r="M648166" i="1"/>
  <c r="M648167" i="1"/>
  <c r="M648168" i="1"/>
  <c r="M648169" i="1"/>
  <c r="M648170" i="1"/>
  <c r="M648171" i="1"/>
  <c r="M648172" i="1"/>
  <c r="M648173" i="1"/>
  <c r="M648174" i="1"/>
  <c r="M648175" i="1"/>
  <c r="M648176" i="1"/>
  <c r="M648177" i="1"/>
  <c r="M648178" i="1"/>
  <c r="M648179" i="1"/>
  <c r="M648180" i="1"/>
  <c r="M648181" i="1"/>
  <c r="M648182" i="1"/>
  <c r="M648183" i="1"/>
  <c r="M648184" i="1"/>
  <c r="M648185" i="1"/>
  <c r="M648186" i="1"/>
  <c r="M648187" i="1"/>
  <c r="M648188" i="1"/>
  <c r="M648189" i="1"/>
  <c r="M648190" i="1"/>
  <c r="M648191" i="1"/>
  <c r="M648192" i="1"/>
  <c r="M648193" i="1"/>
  <c r="M648194" i="1"/>
  <c r="M648195" i="1"/>
  <c r="M648196" i="1"/>
  <c r="M648197" i="1"/>
  <c r="M648198" i="1"/>
  <c r="M648199" i="1"/>
  <c r="M648200" i="1"/>
  <c r="M648201" i="1"/>
  <c r="M648202" i="1"/>
  <c r="M648203" i="1"/>
  <c r="M648204" i="1"/>
  <c r="M648205" i="1"/>
  <c r="M648206" i="1"/>
  <c r="M648207" i="1"/>
  <c r="M648208" i="1"/>
  <c r="M648209" i="1"/>
  <c r="M648210" i="1"/>
  <c r="M648211" i="1"/>
  <c r="M648212" i="1"/>
  <c r="M648213" i="1"/>
  <c r="M648214" i="1"/>
  <c r="M648215" i="1"/>
  <c r="M648216" i="1"/>
  <c r="M648217" i="1"/>
  <c r="M648218" i="1"/>
  <c r="M648219" i="1"/>
  <c r="M648220" i="1"/>
  <c r="M648221" i="1"/>
  <c r="M648222" i="1"/>
  <c r="M648223" i="1"/>
  <c r="M648224" i="1"/>
  <c r="M648225" i="1"/>
  <c r="M648226" i="1"/>
  <c r="M648227" i="1"/>
  <c r="M648228" i="1"/>
  <c r="M648229" i="1"/>
  <c r="M648230" i="1"/>
  <c r="M648231" i="1"/>
  <c r="M648232" i="1"/>
  <c r="M648233" i="1"/>
  <c r="M648234" i="1"/>
  <c r="M648235" i="1"/>
  <c r="M648236" i="1"/>
  <c r="M648237" i="1"/>
  <c r="M648238" i="1"/>
  <c r="M648239" i="1"/>
  <c r="M648240" i="1"/>
  <c r="M648241" i="1"/>
  <c r="M648242" i="1"/>
  <c r="M648243" i="1"/>
  <c r="M648244" i="1"/>
  <c r="M648245" i="1"/>
  <c r="M648246" i="1"/>
  <c r="M648247" i="1"/>
  <c r="M648248" i="1"/>
  <c r="M648249" i="1"/>
  <c r="M648250" i="1"/>
  <c r="M648251" i="1"/>
  <c r="M648252" i="1"/>
  <c r="M648253" i="1"/>
  <c r="M648254" i="1"/>
  <c r="M648255" i="1"/>
  <c r="M648256" i="1"/>
  <c r="M648257" i="1"/>
  <c r="M648258" i="1"/>
  <c r="M648259" i="1"/>
  <c r="M648260" i="1"/>
  <c r="M648261" i="1"/>
  <c r="M648262" i="1"/>
  <c r="M648263" i="1"/>
  <c r="M648264" i="1"/>
  <c r="M648265" i="1"/>
  <c r="M648266" i="1"/>
  <c r="M648267" i="1"/>
  <c r="M648268" i="1"/>
  <c r="M648269" i="1"/>
  <c r="M648270" i="1"/>
  <c r="M648271" i="1"/>
  <c r="M648272" i="1"/>
  <c r="M648273" i="1"/>
  <c r="M648274" i="1"/>
  <c r="M648275" i="1"/>
  <c r="M648276" i="1"/>
  <c r="M648277" i="1"/>
  <c r="M648278" i="1"/>
  <c r="M648279" i="1"/>
  <c r="M648280" i="1"/>
  <c r="M648281" i="1"/>
  <c r="M648282" i="1"/>
  <c r="M648283" i="1"/>
  <c r="M648284" i="1"/>
  <c r="M648285" i="1"/>
  <c r="M648286" i="1"/>
  <c r="M648287" i="1"/>
  <c r="M648288" i="1"/>
  <c r="M648289" i="1"/>
  <c r="M648290" i="1"/>
  <c r="M648291" i="1"/>
  <c r="M648292" i="1"/>
  <c r="M648293" i="1"/>
  <c r="M648294" i="1"/>
  <c r="M648295" i="1"/>
  <c r="M648296" i="1"/>
  <c r="M648297" i="1"/>
  <c r="M648298" i="1"/>
  <c r="M648299" i="1"/>
  <c r="M648300" i="1"/>
  <c r="M648301" i="1"/>
  <c r="M648302" i="1"/>
  <c r="M648303" i="1"/>
  <c r="M648304" i="1"/>
  <c r="M648305" i="1"/>
  <c r="M648306" i="1"/>
  <c r="M648307" i="1"/>
  <c r="M648308" i="1"/>
  <c r="M648309" i="1"/>
  <c r="M648310" i="1"/>
  <c r="M648311" i="1"/>
  <c r="M648312" i="1"/>
  <c r="M648313" i="1"/>
  <c r="M648314" i="1"/>
  <c r="M648315" i="1"/>
  <c r="M648316" i="1"/>
  <c r="M648317" i="1"/>
  <c r="M648318" i="1"/>
  <c r="M648319" i="1"/>
  <c r="M648320" i="1"/>
  <c r="M648321" i="1"/>
  <c r="M648322" i="1"/>
  <c r="M648323" i="1"/>
  <c r="M648324" i="1"/>
  <c r="M648325" i="1"/>
  <c r="M648326" i="1"/>
  <c r="M648327" i="1"/>
  <c r="M648328" i="1"/>
  <c r="M648329" i="1"/>
  <c r="M648330" i="1"/>
  <c r="M648331" i="1"/>
  <c r="M648332" i="1"/>
  <c r="M648333" i="1"/>
  <c r="M648334" i="1"/>
  <c r="M648335" i="1"/>
  <c r="M648336" i="1"/>
  <c r="M648337" i="1"/>
  <c r="M648338" i="1"/>
  <c r="M648339" i="1"/>
  <c r="M648340" i="1"/>
  <c r="M648341" i="1"/>
  <c r="M648342" i="1"/>
  <c r="M648343" i="1"/>
  <c r="M648344" i="1"/>
  <c r="M648345" i="1"/>
  <c r="M648346" i="1"/>
  <c r="M648347" i="1"/>
  <c r="M648348" i="1"/>
  <c r="M648349" i="1"/>
  <c r="M648350" i="1"/>
  <c r="M648351" i="1"/>
  <c r="M648352" i="1"/>
  <c r="M648353" i="1"/>
  <c r="M648354" i="1"/>
  <c r="M648355" i="1"/>
  <c r="M648356" i="1"/>
  <c r="M648357" i="1"/>
  <c r="M648358" i="1"/>
  <c r="M648359" i="1"/>
  <c r="M648360" i="1"/>
  <c r="M648361" i="1"/>
  <c r="M648362" i="1"/>
  <c r="M648363" i="1"/>
  <c r="M648364" i="1"/>
  <c r="M648365" i="1"/>
  <c r="M648366" i="1"/>
  <c r="M648367" i="1"/>
  <c r="M648368" i="1"/>
  <c r="M648369" i="1"/>
  <c r="M648370" i="1"/>
  <c r="M648371" i="1"/>
  <c r="M648372" i="1"/>
  <c r="M648373" i="1"/>
  <c r="M648374" i="1"/>
  <c r="M648375" i="1"/>
  <c r="M648376" i="1"/>
  <c r="M648377" i="1"/>
  <c r="M648378" i="1"/>
  <c r="M648379" i="1"/>
  <c r="M648380" i="1"/>
  <c r="M648381" i="1"/>
  <c r="M648382" i="1"/>
  <c r="M648383" i="1"/>
  <c r="M648384" i="1"/>
  <c r="M648385" i="1"/>
  <c r="M648386" i="1"/>
  <c r="M648387" i="1"/>
  <c r="M648388" i="1"/>
  <c r="M648389" i="1"/>
  <c r="M648390" i="1"/>
  <c r="M648391" i="1"/>
  <c r="M648392" i="1"/>
  <c r="M648393" i="1"/>
  <c r="M648394" i="1"/>
  <c r="M648395" i="1"/>
  <c r="M648396" i="1"/>
  <c r="M648397" i="1"/>
  <c r="M648398" i="1"/>
  <c r="M648399" i="1"/>
  <c r="M648400" i="1"/>
  <c r="M648401" i="1"/>
  <c r="M648402" i="1"/>
  <c r="M648403" i="1"/>
  <c r="M648404" i="1"/>
  <c r="M648405" i="1"/>
  <c r="M648406" i="1"/>
  <c r="M648407" i="1"/>
  <c r="M648408" i="1"/>
  <c r="M648409" i="1"/>
  <c r="M648410" i="1"/>
  <c r="M648411" i="1"/>
  <c r="M648412" i="1"/>
  <c r="M648413" i="1"/>
  <c r="M648414" i="1"/>
  <c r="M648415" i="1"/>
  <c r="M648416" i="1"/>
  <c r="M648417" i="1"/>
  <c r="M648418" i="1"/>
  <c r="M648419" i="1"/>
  <c r="M648420" i="1"/>
  <c r="M648421" i="1"/>
  <c r="M648422" i="1"/>
  <c r="M648423" i="1"/>
  <c r="M648424" i="1"/>
  <c r="M648425" i="1"/>
  <c r="M648426" i="1"/>
  <c r="M648427" i="1"/>
  <c r="M648428" i="1"/>
  <c r="M648429" i="1"/>
  <c r="M648430" i="1"/>
  <c r="M648431" i="1"/>
  <c r="M648432" i="1"/>
  <c r="M648433" i="1"/>
  <c r="M648434" i="1"/>
  <c r="M648435" i="1"/>
  <c r="M648436" i="1"/>
  <c r="M648437" i="1"/>
  <c r="M648438" i="1"/>
  <c r="M648439" i="1"/>
  <c r="M648440" i="1"/>
  <c r="M648441" i="1"/>
  <c r="M648442" i="1"/>
  <c r="M648443" i="1"/>
  <c r="M648444" i="1"/>
  <c r="M648445" i="1"/>
  <c r="M648446" i="1"/>
  <c r="M648447" i="1"/>
  <c r="M648448" i="1"/>
  <c r="M648449" i="1"/>
  <c r="M648450" i="1"/>
  <c r="M648451" i="1"/>
  <c r="M648452" i="1"/>
  <c r="M648453" i="1"/>
  <c r="M648454" i="1"/>
  <c r="M648455" i="1"/>
  <c r="M648456" i="1"/>
  <c r="M648457" i="1"/>
  <c r="M648458" i="1"/>
  <c r="M648459" i="1"/>
  <c r="M648460" i="1"/>
  <c r="M648461" i="1"/>
  <c r="M648462" i="1"/>
  <c r="M648463" i="1"/>
  <c r="M648464" i="1"/>
  <c r="M648465" i="1"/>
  <c r="M648466" i="1"/>
  <c r="M648467" i="1"/>
  <c r="M648468" i="1"/>
  <c r="M648469" i="1"/>
  <c r="M648470" i="1"/>
  <c r="M648471" i="1"/>
  <c r="M648472" i="1"/>
  <c r="M648473" i="1"/>
  <c r="M648474" i="1"/>
  <c r="M648475" i="1"/>
  <c r="M648476" i="1"/>
  <c r="M648477" i="1"/>
  <c r="M648478" i="1"/>
  <c r="M648479" i="1"/>
  <c r="M648480" i="1"/>
  <c r="M648481" i="1"/>
  <c r="M648482" i="1"/>
  <c r="M648483" i="1"/>
  <c r="M648484" i="1"/>
  <c r="M648485" i="1"/>
  <c r="M648486" i="1"/>
  <c r="M648487" i="1"/>
  <c r="M648488" i="1"/>
  <c r="M648489" i="1"/>
  <c r="M648490" i="1"/>
  <c r="M648491" i="1"/>
  <c r="M648492" i="1"/>
  <c r="M648493" i="1"/>
  <c r="M648494" i="1"/>
  <c r="M648495" i="1"/>
  <c r="M648496" i="1"/>
  <c r="M648497" i="1"/>
  <c r="M648498" i="1"/>
  <c r="M648499" i="1"/>
  <c r="M648500" i="1"/>
  <c r="M648501" i="1"/>
  <c r="M648502" i="1"/>
  <c r="M648503" i="1"/>
  <c r="M648504" i="1"/>
  <c r="M648505" i="1"/>
  <c r="M648506" i="1"/>
  <c r="M648507" i="1"/>
  <c r="M648508" i="1"/>
  <c r="M648509" i="1"/>
  <c r="M648510" i="1"/>
  <c r="M648511" i="1"/>
  <c r="M648512" i="1"/>
  <c r="M648513" i="1"/>
  <c r="M648514" i="1"/>
  <c r="M648515" i="1"/>
  <c r="M648516" i="1"/>
  <c r="M648517" i="1"/>
  <c r="M648518" i="1"/>
  <c r="M648519" i="1"/>
  <c r="M648520" i="1"/>
  <c r="M648521" i="1"/>
  <c r="M648522" i="1"/>
  <c r="M648523" i="1"/>
  <c r="M648524" i="1"/>
  <c r="M648525" i="1"/>
  <c r="M648526" i="1"/>
  <c r="M648527" i="1"/>
  <c r="M648528" i="1"/>
  <c r="M648529" i="1"/>
  <c r="M648530" i="1"/>
  <c r="M648531" i="1"/>
  <c r="M648532" i="1"/>
  <c r="M648533" i="1"/>
  <c r="M648534" i="1"/>
  <c r="M648535" i="1"/>
  <c r="M648536" i="1"/>
  <c r="M648537" i="1"/>
  <c r="M648538" i="1"/>
  <c r="M648539" i="1"/>
  <c r="M648540" i="1"/>
  <c r="M648541" i="1"/>
  <c r="M648542" i="1"/>
  <c r="M648543" i="1"/>
  <c r="M648544" i="1"/>
  <c r="M648545" i="1"/>
  <c r="M648546" i="1"/>
  <c r="M648547" i="1"/>
  <c r="M648548" i="1"/>
  <c r="M648549" i="1"/>
  <c r="M648550" i="1"/>
  <c r="M648551" i="1"/>
  <c r="M648552" i="1"/>
  <c r="M648553" i="1"/>
  <c r="M648554" i="1"/>
  <c r="M648555" i="1"/>
  <c r="M648556" i="1"/>
  <c r="M648557" i="1"/>
  <c r="M648558" i="1"/>
  <c r="M648559" i="1"/>
  <c r="M648560" i="1"/>
  <c r="M648561" i="1"/>
  <c r="M648562" i="1"/>
  <c r="M648563" i="1"/>
  <c r="M648564" i="1"/>
  <c r="M648565" i="1"/>
  <c r="M648566" i="1"/>
  <c r="M648567" i="1"/>
  <c r="M648568" i="1"/>
  <c r="M648569" i="1"/>
  <c r="M648570" i="1"/>
  <c r="M648571" i="1"/>
  <c r="M648572" i="1"/>
  <c r="M648573" i="1"/>
  <c r="M648574" i="1"/>
  <c r="M648575" i="1"/>
  <c r="M648576" i="1"/>
  <c r="M648577" i="1"/>
  <c r="M648578" i="1"/>
  <c r="M648579" i="1"/>
  <c r="M648580" i="1"/>
  <c r="M648581" i="1"/>
  <c r="M648582" i="1"/>
  <c r="M648583" i="1"/>
  <c r="M648584" i="1"/>
  <c r="M648585" i="1"/>
  <c r="M648586" i="1"/>
  <c r="M648587" i="1"/>
  <c r="M648588" i="1"/>
  <c r="M648589" i="1"/>
  <c r="M648590" i="1"/>
  <c r="M648591" i="1"/>
  <c r="M648592" i="1"/>
  <c r="M648593" i="1"/>
  <c r="M648594" i="1"/>
  <c r="M648595" i="1"/>
  <c r="M648596" i="1"/>
  <c r="M648597" i="1"/>
  <c r="M648598" i="1"/>
  <c r="M648599" i="1"/>
  <c r="M648600" i="1"/>
  <c r="M648601" i="1"/>
  <c r="M648602" i="1"/>
  <c r="M648603" i="1"/>
  <c r="M648604" i="1"/>
  <c r="M648605" i="1"/>
  <c r="M648606" i="1"/>
  <c r="M648607" i="1"/>
  <c r="M648608" i="1"/>
  <c r="M648609" i="1"/>
  <c r="M648610" i="1"/>
  <c r="M648611" i="1"/>
  <c r="M648612" i="1"/>
  <c r="M648613" i="1"/>
  <c r="M648614" i="1"/>
  <c r="M648615" i="1"/>
  <c r="M648616" i="1"/>
  <c r="M648617" i="1"/>
  <c r="M648618" i="1"/>
  <c r="M648619" i="1"/>
  <c r="M648620" i="1"/>
  <c r="M648621" i="1"/>
  <c r="M648622" i="1"/>
  <c r="M648623" i="1"/>
  <c r="M648624" i="1"/>
  <c r="M648625" i="1"/>
  <c r="M648626" i="1"/>
  <c r="M648627" i="1"/>
  <c r="M648628" i="1"/>
  <c r="M648629" i="1"/>
  <c r="M648630" i="1"/>
  <c r="M648631" i="1"/>
  <c r="M648632" i="1"/>
  <c r="M648633" i="1"/>
  <c r="M648634" i="1"/>
  <c r="M648635" i="1"/>
  <c r="M648636" i="1"/>
  <c r="M648637" i="1"/>
  <c r="M648638" i="1"/>
  <c r="M648639" i="1"/>
  <c r="M648640" i="1"/>
  <c r="M648641" i="1"/>
  <c r="M648642" i="1"/>
  <c r="M648643" i="1"/>
  <c r="M648644" i="1"/>
  <c r="M648645" i="1"/>
  <c r="M648646" i="1"/>
  <c r="M648647" i="1"/>
  <c r="M648648" i="1"/>
  <c r="M648649" i="1"/>
  <c r="M648650" i="1"/>
  <c r="M648651" i="1"/>
  <c r="M648652" i="1"/>
  <c r="M648653" i="1"/>
  <c r="M648654" i="1"/>
  <c r="M648655" i="1"/>
  <c r="M648656" i="1"/>
  <c r="M648657" i="1"/>
  <c r="M648658" i="1"/>
  <c r="M648659" i="1"/>
  <c r="M648660" i="1"/>
  <c r="M648661" i="1"/>
  <c r="M648662" i="1"/>
  <c r="M648663" i="1"/>
  <c r="M648664" i="1"/>
  <c r="M648665" i="1"/>
  <c r="M648666" i="1"/>
  <c r="M648667" i="1"/>
  <c r="M648668" i="1"/>
  <c r="M648669" i="1"/>
  <c r="M648670" i="1"/>
  <c r="M648671" i="1"/>
  <c r="M648672" i="1"/>
  <c r="M648673" i="1"/>
  <c r="M648674" i="1"/>
  <c r="M648675" i="1"/>
  <c r="M648676" i="1"/>
  <c r="M648677" i="1"/>
  <c r="M648678" i="1"/>
  <c r="M648679" i="1"/>
  <c r="M648680" i="1"/>
  <c r="M648681" i="1"/>
  <c r="M648682" i="1"/>
  <c r="M648683" i="1"/>
  <c r="M648684" i="1"/>
  <c r="M648685" i="1"/>
  <c r="M648686" i="1"/>
  <c r="M648687" i="1"/>
  <c r="M648688" i="1"/>
  <c r="M648689" i="1"/>
  <c r="M648690" i="1"/>
  <c r="M648691" i="1"/>
  <c r="M648692" i="1"/>
  <c r="M648693" i="1"/>
  <c r="M648694" i="1"/>
  <c r="M648695" i="1"/>
  <c r="M648696" i="1"/>
  <c r="M648697" i="1"/>
  <c r="M648698" i="1"/>
  <c r="M648699" i="1"/>
  <c r="M648700" i="1"/>
  <c r="M648701" i="1"/>
  <c r="M648702" i="1"/>
  <c r="M648703" i="1"/>
  <c r="M648704" i="1"/>
  <c r="M648705" i="1"/>
  <c r="M648706" i="1"/>
  <c r="M648707" i="1"/>
  <c r="M648708" i="1"/>
  <c r="M648709" i="1"/>
  <c r="M648710" i="1"/>
  <c r="M648711" i="1"/>
  <c r="M648712" i="1"/>
  <c r="M648713" i="1"/>
  <c r="M648714" i="1"/>
  <c r="M648715" i="1"/>
  <c r="M648716" i="1"/>
  <c r="M648717" i="1"/>
  <c r="M648718" i="1"/>
  <c r="M648719" i="1"/>
  <c r="M648720" i="1"/>
  <c r="M648721" i="1"/>
  <c r="M648722" i="1"/>
  <c r="M648723" i="1"/>
  <c r="M648724" i="1"/>
  <c r="M648725" i="1"/>
  <c r="M648726" i="1"/>
  <c r="M648727" i="1"/>
  <c r="M648728" i="1"/>
  <c r="M648729" i="1"/>
  <c r="M648730" i="1"/>
  <c r="M648731" i="1"/>
  <c r="M648732" i="1"/>
  <c r="M648733" i="1"/>
  <c r="M648734" i="1"/>
  <c r="M648735" i="1"/>
  <c r="M648736" i="1"/>
  <c r="M648737" i="1"/>
  <c r="M648738" i="1"/>
  <c r="M648739" i="1"/>
  <c r="M648740" i="1"/>
  <c r="M648741" i="1"/>
  <c r="M648742" i="1"/>
  <c r="M648743" i="1"/>
  <c r="M648744" i="1"/>
  <c r="M648745" i="1"/>
  <c r="M648746" i="1"/>
  <c r="M648747" i="1"/>
  <c r="M648748" i="1"/>
  <c r="M648749" i="1"/>
  <c r="M648750" i="1"/>
  <c r="M648751" i="1"/>
  <c r="M648752" i="1"/>
  <c r="M648753" i="1"/>
  <c r="M648754" i="1"/>
  <c r="M648755" i="1"/>
  <c r="M648756" i="1"/>
  <c r="M648757" i="1"/>
  <c r="M648758" i="1"/>
  <c r="M648759" i="1"/>
  <c r="M648760" i="1"/>
  <c r="M648761" i="1"/>
  <c r="M648762" i="1"/>
  <c r="M648763" i="1"/>
  <c r="M648764" i="1"/>
  <c r="M648765" i="1"/>
  <c r="M648766" i="1"/>
  <c r="M648767" i="1"/>
  <c r="M648768" i="1"/>
  <c r="M648769" i="1"/>
  <c r="M648770" i="1"/>
  <c r="M648771" i="1"/>
  <c r="M648772" i="1"/>
  <c r="M648773" i="1"/>
  <c r="M648774" i="1"/>
  <c r="M648775" i="1"/>
  <c r="M648776" i="1"/>
  <c r="M648777" i="1"/>
  <c r="M648778" i="1"/>
  <c r="M648779" i="1"/>
  <c r="M648780" i="1"/>
  <c r="M648781" i="1"/>
  <c r="M648782" i="1"/>
  <c r="M648783" i="1"/>
  <c r="M648784" i="1"/>
  <c r="M648785" i="1"/>
  <c r="M648786" i="1"/>
  <c r="M648787" i="1"/>
  <c r="M648788" i="1"/>
  <c r="M648789" i="1"/>
  <c r="M648790" i="1"/>
  <c r="M648791" i="1"/>
  <c r="M648792" i="1"/>
  <c r="M648793" i="1"/>
  <c r="M648794" i="1"/>
  <c r="M648795" i="1"/>
  <c r="M648796" i="1"/>
  <c r="M648797" i="1"/>
  <c r="M648798" i="1"/>
  <c r="M648799" i="1"/>
  <c r="M648800" i="1"/>
  <c r="M648801" i="1"/>
  <c r="M648802" i="1"/>
  <c r="M648803" i="1"/>
  <c r="M648804" i="1"/>
  <c r="M648805" i="1"/>
  <c r="M648806" i="1"/>
  <c r="M648807" i="1"/>
  <c r="M648808" i="1"/>
  <c r="M648809" i="1"/>
  <c r="M648810" i="1"/>
  <c r="M648811" i="1"/>
  <c r="M648812" i="1"/>
  <c r="M648813" i="1"/>
  <c r="M648814" i="1"/>
  <c r="M648815" i="1"/>
  <c r="M648816" i="1"/>
  <c r="M648817" i="1"/>
  <c r="M648818" i="1"/>
  <c r="M648819" i="1"/>
  <c r="M648820" i="1"/>
  <c r="M648821" i="1"/>
  <c r="M648822" i="1"/>
  <c r="M648823" i="1"/>
  <c r="M648824" i="1"/>
  <c r="M648825" i="1"/>
  <c r="M648826" i="1"/>
  <c r="M648827" i="1"/>
  <c r="M648828" i="1"/>
  <c r="M648829" i="1"/>
  <c r="M648830" i="1"/>
  <c r="M648831" i="1"/>
  <c r="M648832" i="1"/>
  <c r="M648833" i="1"/>
  <c r="M648834" i="1"/>
  <c r="M648835" i="1"/>
  <c r="M648836" i="1"/>
  <c r="M648837" i="1"/>
  <c r="M648838" i="1"/>
  <c r="M648839" i="1"/>
  <c r="M648840" i="1"/>
  <c r="M648841" i="1"/>
  <c r="M648842" i="1"/>
  <c r="M648843" i="1"/>
  <c r="M648844" i="1"/>
  <c r="M648845" i="1"/>
  <c r="M648846" i="1"/>
  <c r="M648847" i="1"/>
  <c r="M648848" i="1"/>
  <c r="M648849" i="1"/>
  <c r="M648850" i="1"/>
  <c r="M648851" i="1"/>
  <c r="M648852" i="1"/>
  <c r="M648853" i="1"/>
  <c r="M648854" i="1"/>
  <c r="M648855" i="1"/>
  <c r="M648856" i="1"/>
  <c r="M648857" i="1"/>
  <c r="M648858" i="1"/>
  <c r="M648859" i="1"/>
  <c r="M648860" i="1"/>
  <c r="M648861" i="1"/>
  <c r="M648862" i="1"/>
  <c r="M648863" i="1"/>
  <c r="M648864" i="1"/>
  <c r="M648865" i="1"/>
  <c r="M648866" i="1"/>
  <c r="M648867" i="1"/>
  <c r="M648868" i="1"/>
  <c r="M648869" i="1"/>
  <c r="M648870" i="1"/>
  <c r="M648871" i="1"/>
  <c r="M648872" i="1"/>
  <c r="M648873" i="1"/>
  <c r="M648874" i="1"/>
  <c r="M648875" i="1"/>
  <c r="M648876" i="1"/>
  <c r="M648877" i="1"/>
  <c r="M648878" i="1"/>
  <c r="M648879" i="1"/>
  <c r="M648880" i="1"/>
  <c r="M648881" i="1"/>
  <c r="M648882" i="1"/>
  <c r="M648883" i="1"/>
  <c r="M648884" i="1"/>
  <c r="M648885" i="1"/>
  <c r="M648886" i="1"/>
  <c r="M648887" i="1"/>
  <c r="M648888" i="1"/>
  <c r="M648889" i="1"/>
  <c r="M648890" i="1"/>
  <c r="M648891" i="1"/>
  <c r="M648892" i="1"/>
  <c r="M648893" i="1"/>
  <c r="M648894" i="1"/>
  <c r="M648895" i="1"/>
  <c r="M648896" i="1"/>
  <c r="M648897" i="1"/>
  <c r="M648898" i="1"/>
  <c r="M648899" i="1"/>
  <c r="M648900" i="1"/>
  <c r="M648901" i="1"/>
  <c r="M648902" i="1"/>
  <c r="M648903" i="1"/>
  <c r="M648904" i="1"/>
  <c r="M648905" i="1"/>
  <c r="M648906" i="1"/>
  <c r="M648907" i="1"/>
  <c r="M648908" i="1"/>
  <c r="M648909" i="1"/>
  <c r="M648910" i="1"/>
  <c r="M648911" i="1"/>
  <c r="M648912" i="1"/>
  <c r="M648913" i="1"/>
  <c r="M648914" i="1"/>
  <c r="M648915" i="1"/>
  <c r="M648916" i="1"/>
  <c r="M648917" i="1"/>
  <c r="M648918" i="1"/>
  <c r="M648919" i="1"/>
  <c r="M648920" i="1"/>
  <c r="M648921" i="1"/>
  <c r="M648922" i="1"/>
  <c r="M648923" i="1"/>
  <c r="M648924" i="1"/>
  <c r="M648925" i="1"/>
  <c r="M648926" i="1"/>
  <c r="M648927" i="1"/>
  <c r="M648928" i="1"/>
  <c r="M648929" i="1"/>
  <c r="M648930" i="1"/>
  <c r="M648931" i="1"/>
  <c r="M648932" i="1"/>
  <c r="M648933" i="1"/>
  <c r="M648934" i="1"/>
  <c r="M648935" i="1"/>
  <c r="M648936" i="1"/>
  <c r="M648937" i="1"/>
  <c r="M648938" i="1"/>
  <c r="M648939" i="1"/>
  <c r="M648940" i="1"/>
  <c r="M648941" i="1"/>
  <c r="M648942" i="1"/>
  <c r="M648943" i="1"/>
  <c r="M648944" i="1"/>
  <c r="M648945" i="1"/>
  <c r="M648946" i="1"/>
  <c r="M648947" i="1"/>
  <c r="M648948" i="1"/>
  <c r="M648949" i="1"/>
  <c r="M648950" i="1"/>
  <c r="M648951" i="1"/>
  <c r="M648952" i="1"/>
  <c r="M648953" i="1"/>
  <c r="M648954" i="1"/>
  <c r="M648955" i="1"/>
  <c r="M648956" i="1"/>
  <c r="M648957" i="1"/>
  <c r="M648958" i="1"/>
  <c r="M648959" i="1"/>
  <c r="M648960" i="1"/>
  <c r="M648961" i="1"/>
  <c r="M648962" i="1"/>
  <c r="M648963" i="1"/>
  <c r="M648964" i="1"/>
  <c r="M648965" i="1"/>
  <c r="M648966" i="1"/>
  <c r="M648967" i="1"/>
  <c r="M648968" i="1"/>
  <c r="M648969" i="1"/>
  <c r="M648970" i="1"/>
  <c r="M648971" i="1"/>
  <c r="M648972" i="1"/>
  <c r="M648973" i="1"/>
  <c r="M648974" i="1"/>
  <c r="M648975" i="1"/>
  <c r="M648976" i="1"/>
  <c r="M648977" i="1"/>
  <c r="M648978" i="1"/>
  <c r="M648979" i="1"/>
  <c r="M648980" i="1"/>
  <c r="M648981" i="1"/>
  <c r="M648982" i="1"/>
  <c r="M648983" i="1"/>
  <c r="M648984" i="1"/>
  <c r="M648985" i="1"/>
  <c r="M648986" i="1"/>
  <c r="M648987" i="1"/>
  <c r="M648988" i="1"/>
  <c r="M648989" i="1"/>
  <c r="M648990" i="1"/>
  <c r="M648991" i="1"/>
  <c r="M648992" i="1"/>
  <c r="M648993" i="1"/>
  <c r="M648994" i="1"/>
  <c r="M648995" i="1"/>
  <c r="M648996" i="1"/>
  <c r="M648997" i="1"/>
  <c r="M648998" i="1"/>
  <c r="M648999" i="1"/>
  <c r="M649000" i="1"/>
  <c r="M649001" i="1"/>
  <c r="M649002" i="1"/>
  <c r="M649003" i="1"/>
  <c r="M649004" i="1"/>
  <c r="M649005" i="1"/>
  <c r="M649006" i="1"/>
  <c r="M649007" i="1"/>
  <c r="M649008" i="1"/>
  <c r="M649009" i="1"/>
  <c r="M649010" i="1"/>
  <c r="M649011" i="1"/>
  <c r="M649012" i="1"/>
  <c r="M649013" i="1"/>
  <c r="M649014" i="1"/>
  <c r="M649015" i="1"/>
  <c r="M649016" i="1"/>
  <c r="M649017" i="1"/>
  <c r="M649018" i="1"/>
  <c r="M649019" i="1"/>
  <c r="M649020" i="1"/>
  <c r="M649021" i="1"/>
  <c r="M649022" i="1"/>
  <c r="M649023" i="1"/>
  <c r="M649024" i="1"/>
  <c r="M649025" i="1"/>
  <c r="M649026" i="1"/>
  <c r="M649027" i="1"/>
  <c r="M649028" i="1"/>
  <c r="M649029" i="1"/>
  <c r="M649030" i="1"/>
  <c r="M649031" i="1"/>
  <c r="M649032" i="1"/>
  <c r="M649033" i="1"/>
  <c r="M649034" i="1"/>
  <c r="M649035" i="1"/>
  <c r="M649036" i="1"/>
  <c r="M649037" i="1"/>
  <c r="M649038" i="1"/>
  <c r="M649039" i="1"/>
  <c r="M649040" i="1"/>
  <c r="M649041" i="1"/>
  <c r="M649042" i="1"/>
  <c r="M649043" i="1"/>
  <c r="M649044" i="1"/>
  <c r="M649045" i="1"/>
  <c r="M649046" i="1"/>
  <c r="M649047" i="1"/>
  <c r="M649048" i="1"/>
  <c r="M649049" i="1"/>
  <c r="M649050" i="1"/>
  <c r="M649051" i="1"/>
  <c r="M649052" i="1"/>
  <c r="M649053" i="1"/>
  <c r="M649054" i="1"/>
  <c r="M649055" i="1"/>
  <c r="M649056" i="1"/>
  <c r="M649057" i="1"/>
  <c r="M649058" i="1"/>
  <c r="M649059" i="1"/>
  <c r="M649060" i="1"/>
  <c r="M649061" i="1"/>
  <c r="M649062" i="1"/>
  <c r="M649063" i="1"/>
  <c r="M649064" i="1"/>
  <c r="M649065" i="1"/>
  <c r="M649066" i="1"/>
  <c r="M649067" i="1"/>
  <c r="M649068" i="1"/>
  <c r="M649069" i="1"/>
  <c r="M649070" i="1"/>
  <c r="M649071" i="1"/>
  <c r="M649072" i="1"/>
  <c r="M649073" i="1"/>
  <c r="M649074" i="1"/>
  <c r="M649075" i="1"/>
  <c r="M649076" i="1"/>
  <c r="M649077" i="1"/>
  <c r="M649078" i="1"/>
  <c r="M649079" i="1"/>
  <c r="M649080" i="1"/>
  <c r="M649081" i="1"/>
  <c r="M649082" i="1"/>
  <c r="M649083" i="1"/>
  <c r="M649084" i="1"/>
  <c r="M649085" i="1"/>
  <c r="M649086" i="1"/>
  <c r="M649087" i="1"/>
  <c r="M649088" i="1"/>
  <c r="M649089" i="1"/>
  <c r="M649090" i="1"/>
  <c r="M649091" i="1"/>
  <c r="M649092" i="1"/>
  <c r="M649093" i="1"/>
  <c r="M649094" i="1"/>
  <c r="M649095" i="1"/>
  <c r="M649096" i="1"/>
  <c r="M649097" i="1"/>
  <c r="M649098" i="1"/>
  <c r="M649099" i="1"/>
  <c r="M649100" i="1"/>
  <c r="M649101" i="1"/>
  <c r="M649102" i="1"/>
  <c r="M649103" i="1"/>
  <c r="M649104" i="1"/>
  <c r="M649105" i="1"/>
  <c r="M649106" i="1"/>
  <c r="M649107" i="1"/>
  <c r="M649108" i="1"/>
  <c r="M649109" i="1"/>
  <c r="M649110" i="1"/>
  <c r="M649111" i="1"/>
  <c r="M649112" i="1"/>
  <c r="M649113" i="1"/>
  <c r="M649114" i="1"/>
  <c r="M649115" i="1"/>
  <c r="M649116" i="1"/>
  <c r="M649117" i="1"/>
  <c r="M649118" i="1"/>
  <c r="M649119" i="1"/>
  <c r="M649120" i="1"/>
  <c r="M649121" i="1"/>
  <c r="M649122" i="1"/>
  <c r="M649123" i="1"/>
  <c r="M649124" i="1"/>
  <c r="M649125" i="1"/>
  <c r="M649126" i="1"/>
  <c r="M649127" i="1"/>
  <c r="M649128" i="1"/>
  <c r="M649129" i="1"/>
  <c r="M649130" i="1"/>
  <c r="M649131" i="1"/>
  <c r="M649132" i="1"/>
  <c r="M649133" i="1"/>
  <c r="M649134" i="1"/>
  <c r="M649135" i="1"/>
  <c r="M649136" i="1"/>
  <c r="M649137" i="1"/>
  <c r="M649138" i="1"/>
  <c r="M649139" i="1"/>
  <c r="M649140" i="1"/>
  <c r="M649141" i="1"/>
  <c r="M649142" i="1"/>
  <c r="M649143" i="1"/>
  <c r="M649144" i="1"/>
  <c r="M649145" i="1"/>
  <c r="M649146" i="1"/>
  <c r="M649147" i="1"/>
  <c r="M649148" i="1"/>
  <c r="M649149" i="1"/>
  <c r="M649150" i="1"/>
  <c r="M649151" i="1"/>
  <c r="M649152" i="1"/>
  <c r="M649153" i="1"/>
  <c r="M649154" i="1"/>
  <c r="M649155" i="1"/>
  <c r="M649156" i="1"/>
  <c r="M649157" i="1"/>
  <c r="M649158" i="1"/>
  <c r="M649159" i="1"/>
  <c r="M649160" i="1"/>
  <c r="M649161" i="1"/>
  <c r="M649162" i="1"/>
  <c r="M649163" i="1"/>
  <c r="M649164" i="1"/>
  <c r="M649165" i="1"/>
  <c r="M649166" i="1"/>
  <c r="M649167" i="1"/>
  <c r="M649168" i="1"/>
  <c r="M649169" i="1"/>
  <c r="M649170" i="1"/>
  <c r="M649171" i="1"/>
  <c r="M649172" i="1"/>
  <c r="M649173" i="1"/>
  <c r="M649174" i="1"/>
  <c r="M649175" i="1"/>
  <c r="M649176" i="1"/>
  <c r="M649177" i="1"/>
  <c r="M649178" i="1"/>
  <c r="M649179" i="1"/>
  <c r="M649180" i="1"/>
  <c r="M649181" i="1"/>
  <c r="M649182" i="1"/>
  <c r="M649183" i="1"/>
  <c r="M649184" i="1"/>
  <c r="M649185" i="1"/>
  <c r="M649186" i="1"/>
  <c r="M649187" i="1"/>
  <c r="M649188" i="1"/>
  <c r="M649189" i="1"/>
  <c r="M649190" i="1"/>
  <c r="M649191" i="1"/>
  <c r="M649192" i="1"/>
  <c r="M649193" i="1"/>
  <c r="M649194" i="1"/>
  <c r="M649195" i="1"/>
  <c r="M649196" i="1"/>
  <c r="M649197" i="1"/>
  <c r="M649198" i="1"/>
  <c r="M649199" i="1"/>
  <c r="M649200" i="1"/>
  <c r="M649201" i="1"/>
  <c r="M649202" i="1"/>
  <c r="M649203" i="1"/>
  <c r="M649204" i="1"/>
  <c r="M649205" i="1"/>
  <c r="M649206" i="1"/>
  <c r="M649207" i="1"/>
  <c r="M649208" i="1"/>
  <c r="M649209" i="1"/>
  <c r="M649210" i="1"/>
  <c r="M649211" i="1"/>
  <c r="M649212" i="1"/>
  <c r="M649213" i="1"/>
  <c r="M649214" i="1"/>
  <c r="M649215" i="1"/>
  <c r="M649216" i="1"/>
  <c r="M649217" i="1"/>
  <c r="M649218" i="1"/>
  <c r="M649219" i="1"/>
  <c r="M649220" i="1"/>
  <c r="M649221" i="1"/>
  <c r="M649222" i="1"/>
  <c r="M649223" i="1"/>
  <c r="M649224" i="1"/>
  <c r="M649225" i="1"/>
  <c r="M649226" i="1"/>
  <c r="M649227" i="1"/>
  <c r="M649228" i="1"/>
  <c r="M649229" i="1"/>
  <c r="M649230" i="1"/>
  <c r="M649231" i="1"/>
  <c r="M649232" i="1"/>
  <c r="M649233" i="1"/>
  <c r="M649234" i="1"/>
  <c r="M649235" i="1"/>
  <c r="M649236" i="1"/>
  <c r="M649237" i="1"/>
  <c r="M649238" i="1"/>
  <c r="M649239" i="1"/>
  <c r="M649240" i="1"/>
  <c r="M649241" i="1"/>
  <c r="M649242" i="1"/>
  <c r="M649243" i="1"/>
  <c r="M649244" i="1"/>
  <c r="M649245" i="1"/>
  <c r="M649246" i="1"/>
  <c r="M649247" i="1"/>
  <c r="M649248" i="1"/>
  <c r="M649249" i="1"/>
  <c r="M649250" i="1"/>
  <c r="M649251" i="1"/>
  <c r="M649252" i="1"/>
  <c r="M649253" i="1"/>
  <c r="M649254" i="1"/>
  <c r="M649255" i="1"/>
  <c r="M649256" i="1"/>
  <c r="M649257" i="1"/>
  <c r="M649258" i="1"/>
  <c r="M649259" i="1"/>
  <c r="M649260" i="1"/>
  <c r="M649261" i="1"/>
  <c r="M649262" i="1"/>
  <c r="M649263" i="1"/>
  <c r="M649264" i="1"/>
  <c r="M649265" i="1"/>
  <c r="M649266" i="1"/>
  <c r="M649267" i="1"/>
  <c r="M649268" i="1"/>
  <c r="M649269" i="1"/>
  <c r="M649270" i="1"/>
  <c r="M649271" i="1"/>
  <c r="M649272" i="1"/>
  <c r="M649273" i="1"/>
  <c r="M649274" i="1"/>
  <c r="M649275" i="1"/>
  <c r="M649276" i="1"/>
  <c r="M649277" i="1"/>
  <c r="M649278" i="1"/>
  <c r="M649279" i="1"/>
  <c r="M649280" i="1"/>
  <c r="M649281" i="1"/>
  <c r="M649282" i="1"/>
  <c r="M649283" i="1"/>
  <c r="M649284" i="1"/>
  <c r="M649285" i="1"/>
  <c r="M649286" i="1"/>
  <c r="M649287" i="1"/>
  <c r="M649288" i="1"/>
  <c r="M649289" i="1"/>
  <c r="M649290" i="1"/>
  <c r="M649291" i="1"/>
  <c r="M649292" i="1"/>
  <c r="M649293" i="1"/>
  <c r="M649294" i="1"/>
  <c r="M649295" i="1"/>
  <c r="M649296" i="1"/>
  <c r="M649297" i="1"/>
  <c r="M649298" i="1"/>
  <c r="M649299" i="1"/>
  <c r="M649300" i="1"/>
  <c r="M649301" i="1"/>
  <c r="M649302" i="1"/>
  <c r="M649303" i="1"/>
  <c r="M649304" i="1"/>
  <c r="M649305" i="1"/>
  <c r="M649306" i="1"/>
  <c r="M649307" i="1"/>
  <c r="M649308" i="1"/>
  <c r="M649309" i="1"/>
  <c r="M649310" i="1"/>
  <c r="M649311" i="1"/>
  <c r="M649312" i="1"/>
  <c r="M649313" i="1"/>
  <c r="M649314" i="1"/>
  <c r="M649315" i="1"/>
  <c r="M649316" i="1"/>
  <c r="M649317" i="1"/>
  <c r="M649318" i="1"/>
  <c r="M649319" i="1"/>
  <c r="M649320" i="1"/>
  <c r="M649321" i="1"/>
  <c r="M649322" i="1"/>
  <c r="M649323" i="1"/>
  <c r="M649324" i="1"/>
  <c r="M649325" i="1"/>
  <c r="M649326" i="1"/>
  <c r="M649327" i="1"/>
  <c r="M649328" i="1"/>
  <c r="M649329" i="1"/>
  <c r="M649330" i="1"/>
  <c r="M649331" i="1"/>
  <c r="M649332" i="1"/>
  <c r="M649333" i="1"/>
  <c r="M649334" i="1"/>
  <c r="M649335" i="1"/>
  <c r="M649336" i="1"/>
  <c r="M649337" i="1"/>
  <c r="M649338" i="1"/>
  <c r="M649339" i="1"/>
  <c r="M649340" i="1"/>
  <c r="M649341" i="1"/>
  <c r="M649342" i="1"/>
  <c r="M649343" i="1"/>
  <c r="M649344" i="1"/>
  <c r="M649345" i="1"/>
  <c r="M649346" i="1"/>
  <c r="M649347" i="1"/>
  <c r="M649348" i="1"/>
  <c r="M649349" i="1"/>
  <c r="M649350" i="1"/>
  <c r="M649351" i="1"/>
  <c r="M649352" i="1"/>
  <c r="M649353" i="1"/>
  <c r="M649354" i="1"/>
  <c r="M649355" i="1"/>
  <c r="M649356" i="1"/>
  <c r="M649357" i="1"/>
  <c r="M649358" i="1"/>
  <c r="M649359" i="1"/>
  <c r="M649360" i="1"/>
  <c r="M649361" i="1"/>
  <c r="M649362" i="1"/>
  <c r="M649363" i="1"/>
  <c r="M649364" i="1"/>
  <c r="M649365" i="1"/>
  <c r="M649366" i="1"/>
  <c r="M649367" i="1"/>
  <c r="M649368" i="1"/>
  <c r="M649369" i="1"/>
  <c r="M649370" i="1"/>
  <c r="M649371" i="1"/>
  <c r="M649372" i="1"/>
  <c r="M649373" i="1"/>
  <c r="M649374" i="1"/>
  <c r="M649375" i="1"/>
  <c r="M649376" i="1"/>
  <c r="M649377" i="1"/>
  <c r="M649378" i="1"/>
  <c r="M649379" i="1"/>
  <c r="M649380" i="1"/>
  <c r="M649381" i="1"/>
  <c r="M649382" i="1"/>
  <c r="M649383" i="1"/>
  <c r="M649384" i="1"/>
  <c r="M649385" i="1"/>
  <c r="M649386" i="1"/>
  <c r="M649387" i="1"/>
  <c r="M649388" i="1"/>
  <c r="M649389" i="1"/>
  <c r="M649390" i="1"/>
  <c r="M649391" i="1"/>
  <c r="M649392" i="1"/>
  <c r="M649393" i="1"/>
  <c r="M649394" i="1"/>
  <c r="M649395" i="1"/>
  <c r="M649396" i="1"/>
  <c r="M649397" i="1"/>
  <c r="M649398" i="1"/>
  <c r="M649399" i="1"/>
  <c r="M649400" i="1"/>
  <c r="M649401" i="1"/>
  <c r="M649402" i="1"/>
  <c r="M649403" i="1"/>
  <c r="M649404" i="1"/>
  <c r="M649405" i="1"/>
  <c r="M649406" i="1"/>
  <c r="M649407" i="1"/>
  <c r="M649408" i="1"/>
  <c r="M649409" i="1"/>
  <c r="M649410" i="1"/>
  <c r="M649411" i="1"/>
  <c r="M649412" i="1"/>
  <c r="M649413" i="1"/>
  <c r="M649414" i="1"/>
  <c r="M649415" i="1"/>
  <c r="M649416" i="1"/>
  <c r="M649417" i="1"/>
  <c r="M649418" i="1"/>
  <c r="M649419" i="1"/>
  <c r="M649420" i="1"/>
  <c r="M649421" i="1"/>
  <c r="M649422" i="1"/>
  <c r="M649423" i="1"/>
  <c r="M649424" i="1"/>
  <c r="M649425" i="1"/>
  <c r="M649426" i="1"/>
  <c r="M649427" i="1"/>
  <c r="M649428" i="1"/>
  <c r="M649429" i="1"/>
  <c r="M649430" i="1"/>
  <c r="M649431" i="1"/>
  <c r="M649432" i="1"/>
  <c r="M649433" i="1"/>
  <c r="M649434" i="1"/>
  <c r="M649435" i="1"/>
  <c r="M649436" i="1"/>
  <c r="M649437" i="1"/>
  <c r="M649438" i="1"/>
  <c r="M649439" i="1"/>
  <c r="M649440" i="1"/>
  <c r="M649441" i="1"/>
  <c r="M649442" i="1"/>
  <c r="M649443" i="1"/>
  <c r="M649444" i="1"/>
  <c r="M649445" i="1"/>
  <c r="M649446" i="1"/>
  <c r="M649447" i="1"/>
  <c r="M649448" i="1"/>
  <c r="M649449" i="1"/>
  <c r="M649450" i="1"/>
  <c r="M649451" i="1"/>
  <c r="M649452" i="1"/>
  <c r="M649453" i="1"/>
  <c r="M649454" i="1"/>
  <c r="M649455" i="1"/>
  <c r="M649456" i="1"/>
  <c r="M649457" i="1"/>
  <c r="M649458" i="1"/>
  <c r="M649459" i="1"/>
  <c r="M649460" i="1"/>
  <c r="M649461" i="1"/>
  <c r="M649462" i="1"/>
  <c r="M649463" i="1"/>
  <c r="M649464" i="1"/>
  <c r="M649465" i="1"/>
  <c r="M649466" i="1"/>
  <c r="M649467" i="1"/>
  <c r="M649468" i="1"/>
  <c r="M649469" i="1"/>
  <c r="M649470" i="1"/>
  <c r="M649471" i="1"/>
  <c r="M649472" i="1"/>
  <c r="M649473" i="1"/>
  <c r="M649474" i="1"/>
  <c r="M649475" i="1"/>
  <c r="M649476" i="1"/>
  <c r="M649477" i="1"/>
  <c r="M649478" i="1"/>
  <c r="M649479" i="1"/>
  <c r="M649480" i="1"/>
  <c r="M649481" i="1"/>
  <c r="M649482" i="1"/>
  <c r="M649483" i="1"/>
  <c r="M649484" i="1"/>
  <c r="M649485" i="1"/>
  <c r="M649486" i="1"/>
  <c r="M649487" i="1"/>
  <c r="M649488" i="1"/>
  <c r="M649489" i="1"/>
  <c r="M649490" i="1"/>
  <c r="M649491" i="1"/>
  <c r="M649492" i="1"/>
  <c r="M649493" i="1"/>
  <c r="M649494" i="1"/>
  <c r="M649495" i="1"/>
  <c r="M649496" i="1"/>
  <c r="M649497" i="1"/>
  <c r="M649498" i="1"/>
  <c r="M649499" i="1"/>
  <c r="M649500" i="1"/>
  <c r="M649501" i="1"/>
  <c r="M649502" i="1"/>
  <c r="M649503" i="1"/>
  <c r="M649504" i="1"/>
  <c r="M649505" i="1"/>
  <c r="M649506" i="1"/>
  <c r="M649507" i="1"/>
  <c r="M649508" i="1"/>
  <c r="M649509" i="1"/>
  <c r="M649510" i="1"/>
  <c r="M649511" i="1"/>
  <c r="M649512" i="1"/>
  <c r="M649513" i="1"/>
  <c r="M649514" i="1"/>
  <c r="M649515" i="1"/>
  <c r="M649516" i="1"/>
  <c r="M649517" i="1"/>
  <c r="M649518" i="1"/>
  <c r="M649519" i="1"/>
  <c r="M649520" i="1"/>
  <c r="M649521" i="1"/>
  <c r="M649522" i="1"/>
  <c r="M649523" i="1"/>
  <c r="M649524" i="1"/>
  <c r="M649525" i="1"/>
  <c r="M649526" i="1"/>
  <c r="M649527" i="1"/>
  <c r="M649528" i="1"/>
  <c r="M649529" i="1"/>
  <c r="M649530" i="1"/>
  <c r="M649531" i="1"/>
  <c r="M649532" i="1"/>
  <c r="M649533" i="1"/>
  <c r="M649534" i="1"/>
  <c r="M649535" i="1"/>
  <c r="M649536" i="1"/>
  <c r="M649537" i="1"/>
  <c r="M649538" i="1"/>
  <c r="M649539" i="1"/>
  <c r="M649540" i="1"/>
  <c r="M649541" i="1"/>
  <c r="M649542" i="1"/>
  <c r="M649543" i="1"/>
  <c r="M649544" i="1"/>
  <c r="M649545" i="1"/>
  <c r="M649546" i="1"/>
  <c r="M649547" i="1"/>
  <c r="M649548" i="1"/>
  <c r="M649549" i="1"/>
  <c r="M649550" i="1"/>
  <c r="M649551" i="1"/>
  <c r="M649552" i="1"/>
  <c r="M649553" i="1"/>
  <c r="M649554" i="1"/>
  <c r="M649555" i="1"/>
  <c r="M649556" i="1"/>
  <c r="M649557" i="1"/>
  <c r="M649558" i="1"/>
  <c r="M649559" i="1"/>
  <c r="M649560" i="1"/>
  <c r="M649561" i="1"/>
  <c r="M649562" i="1"/>
  <c r="M649563" i="1"/>
  <c r="M649564" i="1"/>
  <c r="M649565" i="1"/>
  <c r="M649566" i="1"/>
  <c r="M649567" i="1"/>
  <c r="M649568" i="1"/>
  <c r="M649569" i="1"/>
  <c r="M649570" i="1"/>
  <c r="M649571" i="1"/>
  <c r="M649572" i="1"/>
  <c r="M649573" i="1"/>
  <c r="M649574" i="1"/>
  <c r="M649575" i="1"/>
  <c r="M649576" i="1"/>
  <c r="M649577" i="1"/>
  <c r="M649578" i="1"/>
  <c r="M649579" i="1"/>
  <c r="M649580" i="1"/>
  <c r="M649581" i="1"/>
  <c r="M649582" i="1"/>
  <c r="M649583" i="1"/>
  <c r="M649584" i="1"/>
  <c r="M649585" i="1"/>
  <c r="M649586" i="1"/>
  <c r="M649587" i="1"/>
  <c r="M649588" i="1"/>
  <c r="M649589" i="1"/>
  <c r="M649590" i="1"/>
  <c r="M649591" i="1"/>
  <c r="M649592" i="1"/>
  <c r="M649593" i="1"/>
  <c r="M649594" i="1"/>
  <c r="M649595" i="1"/>
  <c r="M649596" i="1"/>
  <c r="M649597" i="1"/>
  <c r="M649598" i="1"/>
  <c r="M649599" i="1"/>
  <c r="M649600" i="1"/>
  <c r="M649601" i="1"/>
  <c r="M649602" i="1"/>
  <c r="M649603" i="1"/>
  <c r="M649604" i="1"/>
  <c r="M649605" i="1"/>
  <c r="M649606" i="1"/>
  <c r="M649607" i="1"/>
  <c r="M649608" i="1"/>
  <c r="M649609" i="1"/>
  <c r="M649610" i="1"/>
  <c r="M649611" i="1"/>
  <c r="M649612" i="1"/>
  <c r="M649613" i="1"/>
  <c r="M649614" i="1"/>
  <c r="M649615" i="1"/>
  <c r="M649616" i="1"/>
  <c r="M649617" i="1"/>
  <c r="M649618" i="1"/>
  <c r="M649619" i="1"/>
  <c r="M649620" i="1"/>
  <c r="M649621" i="1"/>
  <c r="M649622" i="1"/>
  <c r="M649623" i="1"/>
  <c r="M649624" i="1"/>
  <c r="M649625" i="1"/>
  <c r="M649626" i="1"/>
  <c r="M649627" i="1"/>
  <c r="M649628" i="1"/>
  <c r="M649629" i="1"/>
  <c r="M649630" i="1"/>
  <c r="M649631" i="1"/>
  <c r="M649632" i="1"/>
  <c r="M649633" i="1"/>
  <c r="M649634" i="1"/>
  <c r="M649635" i="1"/>
  <c r="M649636" i="1"/>
  <c r="M649637" i="1"/>
  <c r="M649638" i="1"/>
  <c r="M649639" i="1"/>
  <c r="M649640" i="1"/>
  <c r="M649641" i="1"/>
  <c r="M649642" i="1"/>
  <c r="M649643" i="1"/>
  <c r="M649644" i="1"/>
  <c r="M649645" i="1"/>
  <c r="M649646" i="1"/>
  <c r="M649647" i="1"/>
  <c r="M649648" i="1"/>
  <c r="M649649" i="1"/>
  <c r="M649650" i="1"/>
  <c r="M649651" i="1"/>
  <c r="M649652" i="1"/>
  <c r="M649653" i="1"/>
  <c r="M649654" i="1"/>
  <c r="M649655" i="1"/>
  <c r="M649656" i="1"/>
  <c r="M649657" i="1"/>
  <c r="M649658" i="1"/>
  <c r="M649659" i="1"/>
  <c r="M649660" i="1"/>
  <c r="M649661" i="1"/>
  <c r="M649662" i="1"/>
  <c r="M649663" i="1"/>
  <c r="M649664" i="1"/>
  <c r="M649665" i="1"/>
  <c r="M649666" i="1"/>
  <c r="M649667" i="1"/>
  <c r="M649668" i="1"/>
  <c r="M649669" i="1"/>
  <c r="M649670" i="1"/>
  <c r="M649671" i="1"/>
  <c r="M649672" i="1"/>
  <c r="M649673" i="1"/>
  <c r="M649674" i="1"/>
  <c r="M649675" i="1"/>
  <c r="M649676" i="1"/>
  <c r="M649677" i="1"/>
  <c r="M649678" i="1"/>
  <c r="M649679" i="1"/>
  <c r="M649680" i="1"/>
  <c r="M649681" i="1"/>
  <c r="M649682" i="1"/>
  <c r="M649683" i="1"/>
  <c r="M649684" i="1"/>
  <c r="M649685" i="1"/>
  <c r="M649686" i="1"/>
  <c r="M649687" i="1"/>
  <c r="M649688" i="1"/>
  <c r="M649689" i="1"/>
  <c r="M649690" i="1"/>
  <c r="M649691" i="1"/>
  <c r="M649692" i="1"/>
  <c r="M649693" i="1"/>
  <c r="M649694" i="1"/>
  <c r="M649695" i="1"/>
  <c r="M649696" i="1"/>
  <c r="M649697" i="1"/>
  <c r="M649698" i="1"/>
  <c r="M649699" i="1"/>
  <c r="M649700" i="1"/>
  <c r="M649701" i="1"/>
  <c r="M649702" i="1"/>
  <c r="M649703" i="1"/>
  <c r="M649704" i="1"/>
  <c r="M649705" i="1"/>
  <c r="M649706" i="1"/>
  <c r="M649707" i="1"/>
  <c r="M649708" i="1"/>
  <c r="M649709" i="1"/>
  <c r="M649710" i="1"/>
  <c r="M649711" i="1"/>
  <c r="M649712" i="1"/>
  <c r="M649713" i="1"/>
  <c r="M649714" i="1"/>
  <c r="M649715" i="1"/>
  <c r="M649716" i="1"/>
  <c r="M649717" i="1"/>
  <c r="M649718" i="1"/>
  <c r="M649719" i="1"/>
  <c r="M649720" i="1"/>
  <c r="M649721" i="1"/>
  <c r="M649722" i="1"/>
  <c r="M649723" i="1"/>
  <c r="M649724" i="1"/>
  <c r="M649725" i="1"/>
  <c r="M649726" i="1"/>
  <c r="M649727" i="1"/>
  <c r="M649728" i="1"/>
  <c r="M649729" i="1"/>
  <c r="M649730" i="1"/>
  <c r="M649731" i="1"/>
  <c r="M649732" i="1"/>
  <c r="M649733" i="1"/>
  <c r="M649734" i="1"/>
  <c r="M649735" i="1"/>
  <c r="M649736" i="1"/>
  <c r="M649737" i="1"/>
  <c r="M649738" i="1"/>
  <c r="M649739" i="1"/>
  <c r="M649740" i="1"/>
  <c r="M649741" i="1"/>
  <c r="M649742" i="1"/>
  <c r="M649743" i="1"/>
  <c r="M649744" i="1"/>
  <c r="M649745" i="1"/>
  <c r="M649746" i="1"/>
  <c r="M649747" i="1"/>
  <c r="M649748" i="1"/>
  <c r="M649749" i="1"/>
  <c r="M649750" i="1"/>
  <c r="M649751" i="1"/>
  <c r="M649752" i="1"/>
  <c r="M649753" i="1"/>
  <c r="M649754" i="1"/>
  <c r="M649755" i="1"/>
  <c r="M649756" i="1"/>
  <c r="M649757" i="1"/>
  <c r="M649758" i="1"/>
  <c r="M649759" i="1"/>
  <c r="M649760" i="1"/>
  <c r="M649761" i="1"/>
  <c r="M649762" i="1"/>
  <c r="M649763" i="1"/>
  <c r="M649764" i="1"/>
  <c r="M649765" i="1"/>
  <c r="M649766" i="1"/>
  <c r="M649767" i="1"/>
  <c r="M649768" i="1"/>
  <c r="M649769" i="1"/>
  <c r="M649770" i="1"/>
  <c r="M649771" i="1"/>
  <c r="M649772" i="1"/>
  <c r="M649773" i="1"/>
  <c r="M649774" i="1"/>
  <c r="M649775" i="1"/>
  <c r="M649776" i="1"/>
  <c r="M649777" i="1"/>
  <c r="M649778" i="1"/>
  <c r="M649779" i="1"/>
  <c r="M649780" i="1"/>
  <c r="M649781" i="1"/>
  <c r="M649782" i="1"/>
  <c r="M649783" i="1"/>
  <c r="M649784" i="1"/>
  <c r="M649785" i="1"/>
  <c r="M649786" i="1"/>
  <c r="M649787" i="1"/>
  <c r="M649788" i="1"/>
  <c r="M649789" i="1"/>
  <c r="M649790" i="1"/>
  <c r="M649791" i="1"/>
  <c r="M649792" i="1"/>
  <c r="M649793" i="1"/>
  <c r="M649794" i="1"/>
  <c r="M649795" i="1"/>
  <c r="M649796" i="1"/>
  <c r="M649797" i="1"/>
  <c r="M649798" i="1"/>
  <c r="M649799" i="1"/>
  <c r="M649800" i="1"/>
  <c r="M649801" i="1"/>
  <c r="M649802" i="1"/>
  <c r="M649803" i="1"/>
  <c r="M649804" i="1"/>
  <c r="M649805" i="1"/>
  <c r="M649806" i="1"/>
  <c r="M649807" i="1"/>
  <c r="M649808" i="1"/>
  <c r="M649809" i="1"/>
  <c r="M649810" i="1"/>
  <c r="M649811" i="1"/>
  <c r="M649812" i="1"/>
  <c r="M649813" i="1"/>
  <c r="M649814" i="1"/>
  <c r="M649815" i="1"/>
  <c r="M649816" i="1"/>
  <c r="M649817" i="1"/>
  <c r="M649818" i="1"/>
  <c r="M649819" i="1"/>
  <c r="M649820" i="1"/>
  <c r="M649821" i="1"/>
  <c r="M649822" i="1"/>
  <c r="M649823" i="1"/>
  <c r="M649824" i="1"/>
  <c r="M649825" i="1"/>
  <c r="M649826" i="1"/>
  <c r="M649827" i="1"/>
  <c r="M649828" i="1"/>
  <c r="M649829" i="1"/>
  <c r="M649830" i="1"/>
  <c r="M649831" i="1"/>
  <c r="M649832" i="1"/>
  <c r="M649833" i="1"/>
  <c r="M649834" i="1"/>
  <c r="M649835" i="1"/>
  <c r="M649836" i="1"/>
  <c r="M649837" i="1"/>
  <c r="M649838" i="1"/>
  <c r="M649839" i="1"/>
  <c r="M649840" i="1"/>
  <c r="M649841" i="1"/>
  <c r="M649842" i="1"/>
  <c r="M649843" i="1"/>
  <c r="M649844" i="1"/>
  <c r="M649845" i="1"/>
  <c r="M649846" i="1"/>
  <c r="M649847" i="1"/>
  <c r="M649848" i="1"/>
  <c r="M649849" i="1"/>
  <c r="M649850" i="1"/>
  <c r="M649851" i="1"/>
  <c r="M649852" i="1"/>
  <c r="M649853" i="1"/>
  <c r="M649854" i="1"/>
  <c r="M649855" i="1"/>
  <c r="M649856" i="1"/>
  <c r="M649857" i="1"/>
  <c r="M649858" i="1"/>
  <c r="M649859" i="1"/>
  <c r="M649860" i="1"/>
  <c r="M649861" i="1"/>
  <c r="M649862" i="1"/>
  <c r="M649863" i="1"/>
  <c r="M649864" i="1"/>
  <c r="M649865" i="1"/>
  <c r="M649866" i="1"/>
  <c r="M649867" i="1"/>
  <c r="M649868" i="1"/>
  <c r="M649869" i="1"/>
  <c r="M649870" i="1"/>
  <c r="M649871" i="1"/>
  <c r="M649872" i="1"/>
  <c r="M649873" i="1"/>
  <c r="M649874" i="1"/>
  <c r="M649875" i="1"/>
  <c r="M649876" i="1"/>
  <c r="M649877" i="1"/>
  <c r="M649878" i="1"/>
  <c r="M649879" i="1"/>
  <c r="M649880" i="1"/>
  <c r="M649881" i="1"/>
  <c r="M649882" i="1"/>
  <c r="M649883" i="1"/>
  <c r="M649884" i="1"/>
  <c r="M649885" i="1"/>
  <c r="M649886" i="1"/>
  <c r="M649887" i="1"/>
  <c r="M649888" i="1"/>
  <c r="M649889" i="1"/>
  <c r="M649890" i="1"/>
  <c r="M649891" i="1"/>
  <c r="M649892" i="1"/>
  <c r="M649893" i="1"/>
  <c r="M649894" i="1"/>
  <c r="M649895" i="1"/>
  <c r="M649896" i="1"/>
  <c r="M649897" i="1"/>
  <c r="M649898" i="1"/>
  <c r="M649899" i="1"/>
  <c r="M649900" i="1"/>
  <c r="M649901" i="1"/>
  <c r="M649902" i="1"/>
  <c r="M649903" i="1"/>
  <c r="M649904" i="1"/>
  <c r="M649905" i="1"/>
  <c r="M649906" i="1"/>
  <c r="M649907" i="1"/>
  <c r="M649908" i="1"/>
  <c r="M649909" i="1"/>
  <c r="M649910" i="1"/>
  <c r="M649911" i="1"/>
  <c r="M649912" i="1"/>
  <c r="M649913" i="1"/>
  <c r="M649914" i="1"/>
  <c r="M649915" i="1"/>
  <c r="M649916" i="1"/>
  <c r="M649917" i="1"/>
  <c r="M649918" i="1"/>
  <c r="M649919" i="1"/>
  <c r="M649920" i="1"/>
  <c r="M649921" i="1"/>
  <c r="M649922" i="1"/>
  <c r="M649923" i="1"/>
  <c r="M649924" i="1"/>
  <c r="M649925" i="1"/>
  <c r="M649926" i="1"/>
  <c r="M649927" i="1"/>
  <c r="M649928" i="1"/>
  <c r="M649929" i="1"/>
  <c r="M649930" i="1"/>
  <c r="M649931" i="1"/>
  <c r="M649932" i="1"/>
  <c r="M649933" i="1"/>
  <c r="M649934" i="1"/>
  <c r="M649935" i="1"/>
  <c r="M649936" i="1"/>
  <c r="M649937" i="1"/>
  <c r="M649938" i="1"/>
  <c r="M649939" i="1"/>
  <c r="M649940" i="1"/>
  <c r="M649941" i="1"/>
  <c r="M649942" i="1"/>
  <c r="M649943" i="1"/>
  <c r="M649944" i="1"/>
  <c r="M649945" i="1"/>
  <c r="M649946" i="1"/>
  <c r="M649947" i="1"/>
  <c r="M649948" i="1"/>
  <c r="M649949" i="1"/>
  <c r="M649950" i="1"/>
  <c r="M649951" i="1"/>
  <c r="M649952" i="1"/>
  <c r="M649953" i="1"/>
  <c r="M649954" i="1"/>
  <c r="M649955" i="1"/>
  <c r="M649956" i="1"/>
  <c r="M649957" i="1"/>
  <c r="M649958" i="1"/>
  <c r="M649959" i="1"/>
  <c r="M649960" i="1"/>
  <c r="M649961" i="1"/>
  <c r="M649962" i="1"/>
  <c r="M649963" i="1"/>
  <c r="M649964" i="1"/>
  <c r="M649965" i="1"/>
  <c r="M649966" i="1"/>
  <c r="M649967" i="1"/>
  <c r="M649968" i="1"/>
  <c r="M649969" i="1"/>
  <c r="M649970" i="1"/>
  <c r="M649971" i="1"/>
  <c r="M649972" i="1"/>
  <c r="M649973" i="1"/>
  <c r="M649974" i="1"/>
  <c r="M649975" i="1"/>
  <c r="M649976" i="1"/>
  <c r="M649977" i="1"/>
  <c r="M649978" i="1"/>
  <c r="M649979" i="1"/>
  <c r="M649980" i="1"/>
  <c r="M649981" i="1"/>
  <c r="M649982" i="1"/>
  <c r="M649983" i="1"/>
  <c r="M649984" i="1"/>
  <c r="M649985" i="1"/>
  <c r="M649986" i="1"/>
  <c r="M649987" i="1"/>
  <c r="M649988" i="1"/>
  <c r="M649989" i="1"/>
  <c r="M649990" i="1"/>
  <c r="M649991" i="1"/>
  <c r="M649992" i="1"/>
  <c r="M649993" i="1"/>
  <c r="M649994" i="1"/>
  <c r="M649995" i="1"/>
  <c r="M649996" i="1"/>
  <c r="M649997" i="1"/>
  <c r="M649998" i="1"/>
  <c r="M649999" i="1"/>
  <c r="M650000" i="1"/>
  <c r="M650001" i="1"/>
  <c r="M650002" i="1"/>
  <c r="M650003" i="1"/>
  <c r="M650004" i="1"/>
  <c r="M650005" i="1"/>
  <c r="M650006" i="1"/>
  <c r="M650007" i="1"/>
  <c r="M650008" i="1"/>
  <c r="M650009" i="1"/>
  <c r="M650010" i="1"/>
  <c r="M650011" i="1"/>
  <c r="M650012" i="1"/>
  <c r="M650013" i="1"/>
  <c r="M650014" i="1"/>
  <c r="M650015" i="1"/>
  <c r="M650016" i="1"/>
  <c r="M650017" i="1"/>
  <c r="M650018" i="1"/>
  <c r="M650019" i="1"/>
  <c r="M650020" i="1"/>
  <c r="M650021" i="1"/>
  <c r="M650022" i="1"/>
  <c r="M650023" i="1"/>
  <c r="M650024" i="1"/>
  <c r="M650025" i="1"/>
  <c r="M650026" i="1"/>
  <c r="M650027" i="1"/>
  <c r="M650028" i="1"/>
  <c r="M650029" i="1"/>
  <c r="M650030" i="1"/>
  <c r="M650031" i="1"/>
  <c r="M650032" i="1"/>
  <c r="M650033" i="1"/>
  <c r="M650034" i="1"/>
  <c r="M650035" i="1"/>
  <c r="M650036" i="1"/>
  <c r="M650037" i="1"/>
  <c r="M650038" i="1"/>
  <c r="M650039" i="1"/>
  <c r="M650040" i="1"/>
  <c r="M650041" i="1"/>
  <c r="M650042" i="1"/>
  <c r="M650043" i="1"/>
  <c r="M650044" i="1"/>
  <c r="M650045" i="1"/>
  <c r="M650046" i="1"/>
  <c r="M650047" i="1"/>
  <c r="M650048" i="1"/>
  <c r="M650049" i="1"/>
  <c r="M650050" i="1"/>
  <c r="M650051" i="1"/>
  <c r="M650052" i="1"/>
  <c r="M650053" i="1"/>
  <c r="M650054" i="1"/>
  <c r="M650055" i="1"/>
  <c r="M650056" i="1"/>
  <c r="M650057" i="1"/>
  <c r="M650058" i="1"/>
  <c r="M650059" i="1"/>
  <c r="M650060" i="1"/>
  <c r="M650061" i="1"/>
  <c r="M650062" i="1"/>
  <c r="M650063" i="1"/>
  <c r="M650064" i="1"/>
  <c r="M650065" i="1"/>
  <c r="M650066" i="1"/>
  <c r="M650067" i="1"/>
  <c r="M650068" i="1"/>
  <c r="M650069" i="1"/>
  <c r="M650070" i="1"/>
  <c r="M650071" i="1"/>
  <c r="M650072" i="1"/>
  <c r="M650073" i="1"/>
  <c r="M650074" i="1"/>
  <c r="M650075" i="1"/>
  <c r="M650076" i="1"/>
  <c r="M650077" i="1"/>
  <c r="M650078" i="1"/>
  <c r="M650079" i="1"/>
  <c r="M650080" i="1"/>
  <c r="M650081" i="1"/>
  <c r="M650082" i="1"/>
  <c r="M650083" i="1"/>
  <c r="M650084" i="1"/>
  <c r="M650085" i="1"/>
  <c r="M650086" i="1"/>
  <c r="M650087" i="1"/>
  <c r="M650088" i="1"/>
  <c r="M650089" i="1"/>
  <c r="M650090" i="1"/>
  <c r="M650091" i="1"/>
  <c r="M650092" i="1"/>
  <c r="M650093" i="1"/>
  <c r="M650094" i="1"/>
  <c r="M650095" i="1"/>
  <c r="M650096" i="1"/>
  <c r="M650097" i="1"/>
  <c r="M650098" i="1"/>
  <c r="M650099" i="1"/>
  <c r="M650100" i="1"/>
  <c r="M650101" i="1"/>
  <c r="M650102" i="1"/>
  <c r="M650103" i="1"/>
  <c r="M650104" i="1"/>
  <c r="M650105" i="1"/>
  <c r="M650106" i="1"/>
  <c r="M650107" i="1"/>
  <c r="M650108" i="1"/>
  <c r="M650109" i="1"/>
  <c r="M650110" i="1"/>
  <c r="M650111" i="1"/>
  <c r="M650112" i="1"/>
  <c r="M650113" i="1"/>
  <c r="M650114" i="1"/>
  <c r="M650115" i="1"/>
  <c r="M650116" i="1"/>
  <c r="M650117" i="1"/>
  <c r="M650118" i="1"/>
  <c r="M650119" i="1"/>
  <c r="M650120" i="1"/>
  <c r="M650121" i="1"/>
  <c r="M650122" i="1"/>
  <c r="M650123" i="1"/>
  <c r="M650124" i="1"/>
  <c r="M650125" i="1"/>
  <c r="M650126" i="1"/>
  <c r="M650127" i="1"/>
  <c r="M650128" i="1"/>
  <c r="M650129" i="1"/>
  <c r="M650130" i="1"/>
  <c r="M650131" i="1"/>
  <c r="M650132" i="1"/>
  <c r="M650133" i="1"/>
  <c r="M650134" i="1"/>
  <c r="M650135" i="1"/>
  <c r="M650136" i="1"/>
  <c r="M650137" i="1"/>
  <c r="M650138" i="1"/>
  <c r="M650139" i="1"/>
  <c r="M650140" i="1"/>
  <c r="M650141" i="1"/>
  <c r="M650142" i="1"/>
  <c r="M650143" i="1"/>
  <c r="M650144" i="1"/>
  <c r="M650145" i="1"/>
  <c r="M650146" i="1"/>
  <c r="M650147" i="1"/>
  <c r="M650148" i="1"/>
  <c r="M650149" i="1"/>
  <c r="M650150" i="1"/>
  <c r="M650151" i="1"/>
  <c r="M650152" i="1"/>
  <c r="M650153" i="1"/>
  <c r="M650154" i="1"/>
  <c r="M650155" i="1"/>
  <c r="M650156" i="1"/>
  <c r="M650157" i="1"/>
  <c r="M650158" i="1"/>
  <c r="M650159" i="1"/>
  <c r="M650160" i="1"/>
  <c r="M650161" i="1"/>
  <c r="M650162" i="1"/>
  <c r="M650163" i="1"/>
  <c r="M650164" i="1"/>
  <c r="M650165" i="1"/>
  <c r="M650166" i="1"/>
  <c r="M650167" i="1"/>
  <c r="M650168" i="1"/>
  <c r="M650169" i="1"/>
  <c r="M650170" i="1"/>
  <c r="M650171" i="1"/>
  <c r="M650172" i="1"/>
  <c r="M650173" i="1"/>
  <c r="M650174" i="1"/>
  <c r="M650175" i="1"/>
  <c r="M650176" i="1"/>
  <c r="M650177" i="1"/>
  <c r="M650178" i="1"/>
  <c r="M650179" i="1"/>
  <c r="M650180" i="1"/>
  <c r="M650181" i="1"/>
  <c r="M650182" i="1"/>
  <c r="M650183" i="1"/>
  <c r="M650184" i="1"/>
  <c r="M650185" i="1"/>
  <c r="M650186" i="1"/>
  <c r="M650187" i="1"/>
  <c r="M650188" i="1"/>
  <c r="M650189" i="1"/>
  <c r="M650190" i="1"/>
  <c r="M650191" i="1"/>
  <c r="M650192" i="1"/>
  <c r="M650193" i="1"/>
  <c r="M650194" i="1"/>
  <c r="M650195" i="1"/>
  <c r="M650196" i="1"/>
  <c r="M650197" i="1"/>
  <c r="M650198" i="1"/>
  <c r="M650199" i="1"/>
  <c r="M650200" i="1"/>
  <c r="M650201" i="1"/>
  <c r="M650202" i="1"/>
  <c r="M650203" i="1"/>
  <c r="M650204" i="1"/>
  <c r="M650205" i="1"/>
  <c r="M650206" i="1"/>
  <c r="M650207" i="1"/>
  <c r="M650208" i="1"/>
  <c r="M650209" i="1"/>
  <c r="M650210" i="1"/>
  <c r="M650211" i="1"/>
  <c r="M650212" i="1"/>
  <c r="M650213" i="1"/>
  <c r="M650214" i="1"/>
  <c r="M650215" i="1"/>
  <c r="M650216" i="1"/>
  <c r="M650217" i="1"/>
  <c r="M650218" i="1"/>
  <c r="M650219" i="1"/>
  <c r="M650220" i="1"/>
  <c r="M650221" i="1"/>
  <c r="M650222" i="1"/>
  <c r="M650223" i="1"/>
  <c r="M650224" i="1"/>
  <c r="M650225" i="1"/>
  <c r="M650226" i="1"/>
  <c r="M650227" i="1"/>
  <c r="M650228" i="1"/>
  <c r="M650229" i="1"/>
  <c r="M650230" i="1"/>
  <c r="M650231" i="1"/>
  <c r="M650232" i="1"/>
  <c r="M650233" i="1"/>
  <c r="M650234" i="1"/>
  <c r="M650235" i="1"/>
  <c r="M650236" i="1"/>
  <c r="M650237" i="1"/>
  <c r="M650238" i="1"/>
  <c r="M650239" i="1"/>
  <c r="M650240" i="1"/>
  <c r="M650241" i="1"/>
  <c r="M650242" i="1"/>
  <c r="M650243" i="1"/>
  <c r="M650244" i="1"/>
  <c r="M650245" i="1"/>
  <c r="M650246" i="1"/>
  <c r="M650247" i="1"/>
  <c r="M650248" i="1"/>
  <c r="M650249" i="1"/>
  <c r="M650250" i="1"/>
  <c r="M650251" i="1"/>
  <c r="M650252" i="1"/>
  <c r="M650253" i="1"/>
  <c r="M650254" i="1"/>
  <c r="M650255" i="1"/>
  <c r="M650256" i="1"/>
  <c r="M650257" i="1"/>
  <c r="M650258" i="1"/>
  <c r="M650259" i="1"/>
  <c r="M650260" i="1"/>
  <c r="M650261" i="1"/>
  <c r="M650262" i="1"/>
  <c r="M650263" i="1"/>
  <c r="M650264" i="1"/>
  <c r="M650265" i="1"/>
  <c r="M650266" i="1"/>
  <c r="M650267" i="1"/>
  <c r="M650268" i="1"/>
  <c r="M650269" i="1"/>
  <c r="M650270" i="1"/>
  <c r="M650271" i="1"/>
  <c r="M650272" i="1"/>
  <c r="M650273" i="1"/>
  <c r="M650274" i="1"/>
  <c r="M650275" i="1"/>
  <c r="M650276" i="1"/>
  <c r="M650277" i="1"/>
  <c r="M650278" i="1"/>
  <c r="M650279" i="1"/>
  <c r="M650280" i="1"/>
  <c r="M650281" i="1"/>
  <c r="M650282" i="1"/>
  <c r="M650283" i="1"/>
  <c r="M650284" i="1"/>
  <c r="M650285" i="1"/>
  <c r="M650286" i="1"/>
  <c r="M650287" i="1"/>
  <c r="M650288" i="1"/>
  <c r="M650289" i="1"/>
  <c r="M650290" i="1"/>
  <c r="M650291" i="1"/>
  <c r="M650292" i="1"/>
  <c r="M650293" i="1"/>
  <c r="M650294" i="1"/>
  <c r="M650295" i="1"/>
  <c r="M650296" i="1"/>
  <c r="M650297" i="1"/>
  <c r="M650298" i="1"/>
  <c r="M650299" i="1"/>
  <c r="M650300" i="1"/>
  <c r="M650301" i="1"/>
  <c r="M650302" i="1"/>
  <c r="M650303" i="1"/>
  <c r="M650304" i="1"/>
  <c r="M650305" i="1"/>
  <c r="M650306" i="1"/>
  <c r="M650307" i="1"/>
  <c r="M650308" i="1"/>
  <c r="M650309" i="1"/>
  <c r="M650310" i="1"/>
  <c r="M650311" i="1"/>
  <c r="M650312" i="1"/>
  <c r="M650313" i="1"/>
  <c r="M650314" i="1"/>
  <c r="M650315" i="1"/>
  <c r="M650316" i="1"/>
  <c r="M650317" i="1"/>
  <c r="M650318" i="1"/>
  <c r="M650319" i="1"/>
  <c r="M650320" i="1"/>
  <c r="M650321" i="1"/>
  <c r="M650322" i="1"/>
  <c r="M650323" i="1"/>
  <c r="M650324" i="1"/>
  <c r="M650325" i="1"/>
  <c r="M650326" i="1"/>
  <c r="M650327" i="1"/>
  <c r="M650328" i="1"/>
  <c r="M650329" i="1"/>
  <c r="M650330" i="1"/>
  <c r="M650331" i="1"/>
  <c r="M650332" i="1"/>
  <c r="M650333" i="1"/>
  <c r="M650334" i="1"/>
  <c r="M650335" i="1"/>
  <c r="M650336" i="1"/>
  <c r="M650337" i="1"/>
  <c r="M650338" i="1"/>
  <c r="M650339" i="1"/>
  <c r="M650340" i="1"/>
  <c r="M650341" i="1"/>
  <c r="M650342" i="1"/>
  <c r="M650343" i="1"/>
  <c r="M650344" i="1"/>
  <c r="M650345" i="1"/>
  <c r="M650346" i="1"/>
  <c r="M650347" i="1"/>
  <c r="M650348" i="1"/>
  <c r="M650349" i="1"/>
  <c r="M650350" i="1"/>
  <c r="M650351" i="1"/>
  <c r="M650352" i="1"/>
  <c r="M650353" i="1"/>
  <c r="M650354" i="1"/>
  <c r="M650355" i="1"/>
  <c r="M650356" i="1"/>
  <c r="M650357" i="1"/>
  <c r="M650358" i="1"/>
  <c r="M650359" i="1"/>
  <c r="M650360" i="1"/>
  <c r="M650361" i="1"/>
  <c r="M650362" i="1"/>
  <c r="M650363" i="1"/>
  <c r="M650364" i="1"/>
  <c r="M650365" i="1"/>
  <c r="M650366" i="1"/>
  <c r="M650367" i="1"/>
  <c r="M650368" i="1"/>
  <c r="M650369" i="1"/>
  <c r="M650370" i="1"/>
  <c r="M650371" i="1"/>
  <c r="M650372" i="1"/>
  <c r="M650373" i="1"/>
  <c r="M650374" i="1"/>
  <c r="M650375" i="1"/>
  <c r="M650376" i="1"/>
  <c r="M650377" i="1"/>
  <c r="M650378" i="1"/>
  <c r="M650379" i="1"/>
  <c r="M650380" i="1"/>
  <c r="M650381" i="1"/>
  <c r="M650382" i="1"/>
  <c r="M650383" i="1"/>
  <c r="M650384" i="1"/>
  <c r="M650385" i="1"/>
  <c r="M650386" i="1"/>
  <c r="M650387" i="1"/>
  <c r="M650388" i="1"/>
  <c r="M650389" i="1"/>
  <c r="M650390" i="1"/>
  <c r="M650391" i="1"/>
  <c r="M650392" i="1"/>
  <c r="M650393" i="1"/>
  <c r="M650394" i="1"/>
  <c r="M650395" i="1"/>
  <c r="M650396" i="1"/>
  <c r="M650397" i="1"/>
  <c r="M650398" i="1"/>
  <c r="M650399" i="1"/>
  <c r="M650400" i="1"/>
  <c r="M650401" i="1"/>
  <c r="M650402" i="1"/>
  <c r="M650403" i="1"/>
  <c r="M650404" i="1"/>
  <c r="M650405" i="1"/>
  <c r="M650406" i="1"/>
  <c r="M650407" i="1"/>
  <c r="M650408" i="1"/>
  <c r="M650409" i="1"/>
  <c r="M650410" i="1"/>
  <c r="M650411" i="1"/>
  <c r="M650412" i="1"/>
  <c r="M650413" i="1"/>
  <c r="M650414" i="1"/>
  <c r="M650415" i="1"/>
  <c r="M650416" i="1"/>
  <c r="M650417" i="1"/>
  <c r="M650418" i="1"/>
  <c r="M650419" i="1"/>
  <c r="M650420" i="1"/>
  <c r="M650421" i="1"/>
  <c r="M650422" i="1"/>
  <c r="M650423" i="1"/>
  <c r="M650424" i="1"/>
  <c r="M650425" i="1"/>
  <c r="M650426" i="1"/>
  <c r="M650427" i="1"/>
  <c r="M650428" i="1"/>
  <c r="M650429" i="1"/>
  <c r="M650430" i="1"/>
  <c r="M650431" i="1"/>
  <c r="M650432" i="1"/>
  <c r="M650433" i="1"/>
  <c r="M650434" i="1"/>
  <c r="M650435" i="1"/>
  <c r="M650436" i="1"/>
  <c r="M650437" i="1"/>
  <c r="M650438" i="1"/>
  <c r="M650439" i="1"/>
  <c r="M650440" i="1"/>
  <c r="M650441" i="1"/>
  <c r="M650442" i="1"/>
  <c r="M650443" i="1"/>
  <c r="M650444" i="1"/>
  <c r="M650445" i="1"/>
  <c r="M650446" i="1"/>
  <c r="M650447" i="1"/>
  <c r="M650448" i="1"/>
  <c r="M650449" i="1"/>
  <c r="M650450" i="1"/>
  <c r="M650451" i="1"/>
  <c r="M650452" i="1"/>
  <c r="M650453" i="1"/>
  <c r="M650454" i="1"/>
  <c r="M650455" i="1"/>
  <c r="M650456" i="1"/>
  <c r="M650457" i="1"/>
  <c r="M650458" i="1"/>
  <c r="M650459" i="1"/>
  <c r="M650460" i="1"/>
  <c r="M650461" i="1"/>
  <c r="M650462" i="1"/>
  <c r="M650463" i="1"/>
  <c r="M650464" i="1"/>
  <c r="M650465" i="1"/>
  <c r="M650466" i="1"/>
  <c r="M650467" i="1"/>
  <c r="M650468" i="1"/>
  <c r="M650469" i="1"/>
  <c r="M650470" i="1"/>
  <c r="M650471" i="1"/>
  <c r="M650472" i="1"/>
  <c r="M650473" i="1"/>
  <c r="M650474" i="1"/>
  <c r="M650475" i="1"/>
  <c r="M650476" i="1"/>
  <c r="M650477" i="1"/>
  <c r="M650478" i="1"/>
  <c r="M650479" i="1"/>
  <c r="M650480" i="1"/>
  <c r="M650481" i="1"/>
  <c r="M650482" i="1"/>
  <c r="M650483" i="1"/>
  <c r="M650484" i="1"/>
  <c r="M650485" i="1"/>
  <c r="M650486" i="1"/>
  <c r="M650487" i="1"/>
  <c r="M650488" i="1"/>
  <c r="M650489" i="1"/>
  <c r="M650490" i="1"/>
  <c r="M650491" i="1"/>
  <c r="M650492" i="1"/>
  <c r="M650493" i="1"/>
  <c r="M650494" i="1"/>
  <c r="M650495" i="1"/>
  <c r="M650496" i="1"/>
  <c r="M650497" i="1"/>
  <c r="M650498" i="1"/>
  <c r="M650499" i="1"/>
  <c r="M650500" i="1"/>
  <c r="M650501" i="1"/>
  <c r="M650502" i="1"/>
  <c r="M650503" i="1"/>
  <c r="M650504" i="1"/>
  <c r="M650505" i="1"/>
  <c r="M650506" i="1"/>
  <c r="M650507" i="1"/>
  <c r="M650508" i="1"/>
  <c r="M650509" i="1"/>
  <c r="M650510" i="1"/>
  <c r="M650511" i="1"/>
  <c r="M650512" i="1"/>
  <c r="M650513" i="1"/>
  <c r="M650514" i="1"/>
  <c r="M650515" i="1"/>
  <c r="M650516" i="1"/>
  <c r="M650517" i="1"/>
  <c r="M650518" i="1"/>
  <c r="M650519" i="1"/>
  <c r="M650520" i="1"/>
  <c r="M650521" i="1"/>
  <c r="M650522" i="1"/>
  <c r="M650523" i="1"/>
  <c r="M650524" i="1"/>
  <c r="M650525" i="1"/>
  <c r="M650526" i="1"/>
  <c r="M650527" i="1"/>
  <c r="M650528" i="1"/>
  <c r="M650529" i="1"/>
  <c r="M650530" i="1"/>
  <c r="M650531" i="1"/>
  <c r="M650532" i="1"/>
  <c r="M650533" i="1"/>
  <c r="M650534" i="1"/>
  <c r="M650535" i="1"/>
  <c r="M650536" i="1"/>
  <c r="M650537" i="1"/>
  <c r="M650538" i="1"/>
  <c r="M650539" i="1"/>
  <c r="M650540" i="1"/>
  <c r="M650541" i="1"/>
  <c r="M650542" i="1"/>
  <c r="M650543" i="1"/>
  <c r="M650544" i="1"/>
  <c r="M650545" i="1"/>
  <c r="M650546" i="1"/>
  <c r="M650547" i="1"/>
  <c r="M650548" i="1"/>
  <c r="M650549" i="1"/>
  <c r="M650550" i="1"/>
  <c r="M650551" i="1"/>
  <c r="M650552" i="1"/>
  <c r="M650553" i="1"/>
  <c r="M650554" i="1"/>
  <c r="M650555" i="1"/>
  <c r="M650556" i="1"/>
  <c r="M650557" i="1"/>
  <c r="M650558" i="1"/>
  <c r="M650559" i="1"/>
  <c r="M650560" i="1"/>
  <c r="M650561" i="1"/>
  <c r="M650562" i="1"/>
  <c r="M650563" i="1"/>
  <c r="M650564" i="1"/>
  <c r="M650565" i="1"/>
  <c r="M650566" i="1"/>
  <c r="M650567" i="1"/>
  <c r="M650568" i="1"/>
  <c r="M650569" i="1"/>
  <c r="M650570" i="1"/>
  <c r="M650571" i="1"/>
  <c r="M650572" i="1"/>
  <c r="M650573" i="1"/>
  <c r="M650574" i="1"/>
  <c r="M650575" i="1"/>
  <c r="M650576" i="1"/>
  <c r="M650577" i="1"/>
  <c r="M650578" i="1"/>
  <c r="M650579" i="1"/>
  <c r="M650580" i="1"/>
  <c r="M650581" i="1"/>
  <c r="M650582" i="1"/>
  <c r="M650583" i="1"/>
  <c r="M650584" i="1"/>
  <c r="M650585" i="1"/>
  <c r="M650586" i="1"/>
  <c r="M650587" i="1"/>
  <c r="M650588" i="1"/>
  <c r="M650589" i="1"/>
  <c r="M650590" i="1"/>
  <c r="M650591" i="1"/>
  <c r="M650592" i="1"/>
  <c r="M650593" i="1"/>
  <c r="M650594" i="1"/>
  <c r="M650595" i="1"/>
  <c r="M650596" i="1"/>
  <c r="M650597" i="1"/>
  <c r="M650598" i="1"/>
  <c r="M650599" i="1"/>
  <c r="M650600" i="1"/>
  <c r="M650601" i="1"/>
  <c r="M650602" i="1"/>
  <c r="M650603" i="1"/>
  <c r="M650604" i="1"/>
  <c r="M650605" i="1"/>
  <c r="M650606" i="1"/>
  <c r="M650607" i="1"/>
  <c r="M650608" i="1"/>
  <c r="M650609" i="1"/>
  <c r="M650610" i="1"/>
  <c r="M650611" i="1"/>
  <c r="M650612" i="1"/>
  <c r="M650613" i="1"/>
  <c r="M650614" i="1"/>
  <c r="M650615" i="1"/>
  <c r="M650616" i="1"/>
  <c r="M650617" i="1"/>
  <c r="M650618" i="1"/>
  <c r="M650619" i="1"/>
  <c r="M650620" i="1"/>
  <c r="M650621" i="1"/>
  <c r="M650622" i="1"/>
  <c r="M650623" i="1"/>
  <c r="M650624" i="1"/>
  <c r="M650625" i="1"/>
  <c r="M650626" i="1"/>
  <c r="M650627" i="1"/>
  <c r="M650628" i="1"/>
  <c r="M650629" i="1"/>
  <c r="M650630" i="1"/>
  <c r="M650631" i="1"/>
  <c r="M650632" i="1"/>
  <c r="M650633" i="1"/>
  <c r="M650634" i="1"/>
  <c r="M650635" i="1"/>
  <c r="M650636" i="1"/>
  <c r="M650637" i="1"/>
  <c r="M650638" i="1"/>
  <c r="M650639" i="1"/>
  <c r="M650640" i="1"/>
  <c r="M650641" i="1"/>
  <c r="M650642" i="1"/>
  <c r="M650643" i="1"/>
  <c r="M650644" i="1"/>
  <c r="M650645" i="1"/>
  <c r="M650646" i="1"/>
  <c r="M650647" i="1"/>
  <c r="M650648" i="1"/>
  <c r="M650649" i="1"/>
  <c r="M650650" i="1"/>
  <c r="M650651" i="1"/>
  <c r="M650652" i="1"/>
  <c r="M650653" i="1"/>
  <c r="M650654" i="1"/>
  <c r="M650655" i="1"/>
  <c r="M650656" i="1"/>
  <c r="M650657" i="1"/>
  <c r="M650658" i="1"/>
  <c r="M650659" i="1"/>
  <c r="M650660" i="1"/>
  <c r="M650661" i="1"/>
  <c r="M650662" i="1"/>
  <c r="M650663" i="1"/>
  <c r="M650664" i="1"/>
  <c r="M650665" i="1"/>
  <c r="M650666" i="1"/>
  <c r="M650667" i="1"/>
  <c r="M650668" i="1"/>
  <c r="M650669" i="1"/>
  <c r="M650670" i="1"/>
  <c r="M650671" i="1"/>
  <c r="M650672" i="1"/>
  <c r="M650673" i="1"/>
  <c r="M650674" i="1"/>
  <c r="M650675" i="1"/>
  <c r="M650676" i="1"/>
  <c r="M650677" i="1"/>
  <c r="M650678" i="1"/>
  <c r="M650679" i="1"/>
  <c r="M650680" i="1"/>
  <c r="M650681" i="1"/>
  <c r="M650682" i="1"/>
  <c r="M650683" i="1"/>
  <c r="M650684" i="1"/>
  <c r="M650685" i="1"/>
  <c r="M650686" i="1"/>
  <c r="M650687" i="1"/>
  <c r="M650688" i="1"/>
  <c r="M650689" i="1"/>
  <c r="M650690" i="1"/>
  <c r="M650691" i="1"/>
  <c r="M650692" i="1"/>
  <c r="M650693" i="1"/>
  <c r="M650694" i="1"/>
  <c r="M650695" i="1"/>
  <c r="M650696" i="1"/>
  <c r="M650697" i="1"/>
  <c r="M650698" i="1"/>
  <c r="M650699" i="1"/>
  <c r="M650700" i="1"/>
  <c r="M650701" i="1"/>
  <c r="M650702" i="1"/>
  <c r="M650703" i="1"/>
  <c r="M650704" i="1"/>
  <c r="M650705" i="1"/>
  <c r="M650706" i="1"/>
  <c r="M650707" i="1"/>
  <c r="M650708" i="1"/>
  <c r="M650709" i="1"/>
  <c r="M650710" i="1"/>
  <c r="M650711" i="1"/>
  <c r="M650712" i="1"/>
  <c r="M650713" i="1"/>
  <c r="M650714" i="1"/>
  <c r="M650715" i="1"/>
  <c r="M650716" i="1"/>
  <c r="M650717" i="1"/>
  <c r="M650718" i="1"/>
  <c r="M650719" i="1"/>
  <c r="M650720" i="1"/>
  <c r="M650721" i="1"/>
  <c r="M650722" i="1"/>
  <c r="M650723" i="1"/>
  <c r="M650724" i="1"/>
  <c r="M650725" i="1"/>
  <c r="M650726" i="1"/>
  <c r="M650727" i="1"/>
  <c r="M650728" i="1"/>
  <c r="M650729" i="1"/>
  <c r="M650730" i="1"/>
  <c r="M650731" i="1"/>
  <c r="M650732" i="1"/>
  <c r="M650733" i="1"/>
  <c r="M650734" i="1"/>
  <c r="M650735" i="1"/>
  <c r="M650736" i="1"/>
  <c r="M650737" i="1"/>
  <c r="M650738" i="1"/>
  <c r="M650739" i="1"/>
  <c r="M650740" i="1"/>
  <c r="M650741" i="1"/>
  <c r="M650742" i="1"/>
  <c r="M650743" i="1"/>
  <c r="M650744" i="1"/>
  <c r="M650745" i="1"/>
  <c r="M650746" i="1"/>
  <c r="M650747" i="1"/>
  <c r="M650748" i="1"/>
  <c r="M650749" i="1"/>
  <c r="M650750" i="1"/>
  <c r="M650751" i="1"/>
  <c r="M650752" i="1"/>
  <c r="M650753" i="1"/>
  <c r="M650754" i="1"/>
  <c r="M650755" i="1"/>
  <c r="M650756" i="1"/>
  <c r="M650757" i="1"/>
  <c r="M650758" i="1"/>
  <c r="M650759" i="1"/>
  <c r="M650760" i="1"/>
  <c r="M650761" i="1"/>
  <c r="M650762" i="1"/>
  <c r="M650763" i="1"/>
  <c r="M650764" i="1"/>
  <c r="M650765" i="1"/>
  <c r="M650766" i="1"/>
  <c r="M650767" i="1"/>
  <c r="M650768" i="1"/>
  <c r="M650769" i="1"/>
  <c r="M650770" i="1"/>
  <c r="M650771" i="1"/>
  <c r="M650772" i="1"/>
  <c r="M650773" i="1"/>
  <c r="M650774" i="1"/>
  <c r="M650775" i="1"/>
  <c r="M650776" i="1"/>
  <c r="M650777" i="1"/>
  <c r="M650778" i="1"/>
  <c r="M650779" i="1"/>
  <c r="M650780" i="1"/>
  <c r="M650781" i="1"/>
  <c r="M650782" i="1"/>
  <c r="M650783" i="1"/>
  <c r="M650784" i="1"/>
  <c r="M650785" i="1"/>
  <c r="M650786" i="1"/>
  <c r="M650787" i="1"/>
  <c r="M650788" i="1"/>
  <c r="M650789" i="1"/>
  <c r="M650790" i="1"/>
  <c r="M650791" i="1"/>
  <c r="M650792" i="1"/>
  <c r="M650793" i="1"/>
  <c r="M650794" i="1"/>
  <c r="M650795" i="1"/>
  <c r="M650796" i="1"/>
  <c r="M650797" i="1"/>
  <c r="M650798" i="1"/>
  <c r="M650799" i="1"/>
  <c r="M650800" i="1"/>
  <c r="M650801" i="1"/>
  <c r="M650802" i="1"/>
  <c r="M650803" i="1"/>
  <c r="M650804" i="1"/>
  <c r="M650805" i="1"/>
  <c r="M650806" i="1"/>
  <c r="M650807" i="1"/>
  <c r="M650808" i="1"/>
  <c r="M650809" i="1"/>
  <c r="M650810" i="1"/>
  <c r="M650811" i="1"/>
  <c r="M650812" i="1"/>
  <c r="M650813" i="1"/>
  <c r="M650814" i="1"/>
  <c r="M650815" i="1"/>
  <c r="M650816" i="1"/>
  <c r="M650817" i="1"/>
  <c r="M650818" i="1"/>
  <c r="M650819" i="1"/>
  <c r="M650820" i="1"/>
  <c r="M650821" i="1"/>
  <c r="M650822" i="1"/>
  <c r="M650823" i="1"/>
  <c r="M650824" i="1"/>
  <c r="M650825" i="1"/>
  <c r="M650826" i="1"/>
  <c r="M650827" i="1"/>
  <c r="M650828" i="1"/>
  <c r="M650829" i="1"/>
  <c r="M650830" i="1"/>
  <c r="M650831" i="1"/>
  <c r="M650832" i="1"/>
  <c r="M650833" i="1"/>
  <c r="M650834" i="1"/>
  <c r="M650835" i="1"/>
  <c r="M650836" i="1"/>
  <c r="M650837" i="1"/>
  <c r="M650838" i="1"/>
  <c r="M650839" i="1"/>
  <c r="M650840" i="1"/>
  <c r="M650841" i="1"/>
  <c r="M650842" i="1"/>
  <c r="M650843" i="1"/>
  <c r="M650844" i="1"/>
  <c r="M650845" i="1"/>
  <c r="M650846" i="1"/>
  <c r="M650847" i="1"/>
  <c r="M650848" i="1"/>
  <c r="M650849" i="1"/>
  <c r="M650850" i="1"/>
  <c r="M650851" i="1"/>
  <c r="M650852" i="1"/>
  <c r="M650853" i="1"/>
  <c r="M650854" i="1"/>
  <c r="M650855" i="1"/>
  <c r="M650856" i="1"/>
  <c r="M650857" i="1"/>
  <c r="M650858" i="1"/>
  <c r="M650859" i="1"/>
  <c r="M650860" i="1"/>
  <c r="M650861" i="1"/>
  <c r="M650862" i="1"/>
  <c r="M650863" i="1"/>
  <c r="M650864" i="1"/>
  <c r="M650865" i="1"/>
  <c r="M650866" i="1"/>
  <c r="M650867" i="1"/>
  <c r="M650868" i="1"/>
  <c r="M650869" i="1"/>
  <c r="M650870" i="1"/>
  <c r="M650871" i="1"/>
  <c r="M650872" i="1"/>
  <c r="M650873" i="1"/>
  <c r="M650874" i="1"/>
  <c r="M650875" i="1"/>
  <c r="M650876" i="1"/>
  <c r="M650877" i="1"/>
  <c r="M650878" i="1"/>
  <c r="M650879" i="1"/>
  <c r="M650880" i="1"/>
  <c r="M650881" i="1"/>
  <c r="M650882" i="1"/>
  <c r="M650883" i="1"/>
  <c r="M650884" i="1"/>
  <c r="M650885" i="1"/>
  <c r="M650886" i="1"/>
  <c r="M650887" i="1"/>
  <c r="M650888" i="1"/>
  <c r="M650889" i="1"/>
  <c r="M650890" i="1"/>
  <c r="M650891" i="1"/>
  <c r="M650892" i="1"/>
  <c r="M650893" i="1"/>
  <c r="M650894" i="1"/>
  <c r="M650895" i="1"/>
  <c r="M650896" i="1"/>
  <c r="M650897" i="1"/>
  <c r="M650898" i="1"/>
  <c r="M650899" i="1"/>
  <c r="M650900" i="1"/>
  <c r="M650901" i="1"/>
  <c r="M650902" i="1"/>
  <c r="M650903" i="1"/>
  <c r="M650904" i="1"/>
  <c r="M650905" i="1"/>
  <c r="M650906" i="1"/>
  <c r="M650907" i="1"/>
  <c r="M650908" i="1"/>
  <c r="M650909" i="1"/>
  <c r="M650910" i="1"/>
  <c r="M650911" i="1"/>
  <c r="M650912" i="1"/>
  <c r="M650913" i="1"/>
  <c r="M650914" i="1"/>
  <c r="M650915" i="1"/>
  <c r="M650916" i="1"/>
  <c r="M650917" i="1"/>
  <c r="M650918" i="1"/>
  <c r="M650919" i="1"/>
  <c r="M650920" i="1"/>
  <c r="M650921" i="1"/>
  <c r="M650922" i="1"/>
  <c r="M650923" i="1"/>
  <c r="M650924" i="1"/>
  <c r="M650925" i="1"/>
  <c r="M650926" i="1"/>
  <c r="M650927" i="1"/>
  <c r="M650928" i="1"/>
  <c r="M650929" i="1"/>
  <c r="M650930" i="1"/>
  <c r="M650931" i="1"/>
  <c r="M650932" i="1"/>
  <c r="M650933" i="1"/>
  <c r="M650934" i="1"/>
  <c r="M650935" i="1"/>
  <c r="M650936" i="1"/>
  <c r="M650937" i="1"/>
  <c r="M650938" i="1"/>
  <c r="M650939" i="1"/>
  <c r="M650940" i="1"/>
  <c r="M650941" i="1"/>
  <c r="M650942" i="1"/>
  <c r="M650943" i="1"/>
  <c r="M650944" i="1"/>
  <c r="M650945" i="1"/>
  <c r="M650946" i="1"/>
  <c r="M650947" i="1"/>
  <c r="M650948" i="1"/>
  <c r="M650949" i="1"/>
  <c r="M650950" i="1"/>
  <c r="M650951" i="1"/>
  <c r="M650952" i="1"/>
  <c r="M650953" i="1"/>
  <c r="M650954" i="1"/>
  <c r="M650955" i="1"/>
  <c r="M650956" i="1"/>
  <c r="M650957" i="1"/>
  <c r="M650958" i="1"/>
  <c r="M650959" i="1"/>
  <c r="M650960" i="1"/>
  <c r="M650961" i="1"/>
  <c r="M650962" i="1"/>
  <c r="M650963" i="1"/>
  <c r="M650964" i="1"/>
  <c r="M650965" i="1"/>
  <c r="M650966" i="1"/>
  <c r="M650967" i="1"/>
  <c r="M650968" i="1"/>
  <c r="M650969" i="1"/>
  <c r="M650970" i="1"/>
  <c r="M650971" i="1"/>
  <c r="M650972" i="1"/>
  <c r="M650973" i="1"/>
  <c r="M650974" i="1"/>
  <c r="M650975" i="1"/>
  <c r="M650976" i="1"/>
  <c r="M650977" i="1"/>
  <c r="M650978" i="1"/>
  <c r="M650979" i="1"/>
  <c r="M650980" i="1"/>
  <c r="M650981" i="1"/>
  <c r="M650982" i="1"/>
  <c r="M650983" i="1"/>
  <c r="M650984" i="1"/>
  <c r="M650985" i="1"/>
  <c r="M650986" i="1"/>
  <c r="M650987" i="1"/>
  <c r="M650988" i="1"/>
  <c r="M650989" i="1"/>
  <c r="M650990" i="1"/>
  <c r="M650991" i="1"/>
  <c r="M650992" i="1"/>
  <c r="M650993" i="1"/>
  <c r="M650994" i="1"/>
  <c r="M650995" i="1"/>
  <c r="M650996" i="1"/>
  <c r="M650997" i="1"/>
  <c r="M650998" i="1"/>
  <c r="M650999" i="1"/>
  <c r="M651000" i="1"/>
  <c r="M651001" i="1"/>
  <c r="M651002" i="1"/>
  <c r="M651003" i="1"/>
  <c r="M651004" i="1"/>
  <c r="M651005" i="1"/>
  <c r="M651006" i="1"/>
  <c r="M651007" i="1"/>
  <c r="M651008" i="1"/>
  <c r="M651009" i="1"/>
  <c r="M651010" i="1"/>
  <c r="M651011" i="1"/>
  <c r="M651012" i="1"/>
  <c r="M651013" i="1"/>
  <c r="M651014" i="1"/>
  <c r="M651015" i="1"/>
  <c r="M651016" i="1"/>
  <c r="M651017" i="1"/>
  <c r="M651018" i="1"/>
  <c r="M651019" i="1"/>
  <c r="M651020" i="1"/>
  <c r="M651021" i="1"/>
  <c r="M651022" i="1"/>
  <c r="M651023" i="1"/>
  <c r="M651024" i="1"/>
  <c r="M651025" i="1"/>
  <c r="M651026" i="1"/>
  <c r="M651027" i="1"/>
  <c r="M651028" i="1"/>
  <c r="M651029" i="1"/>
  <c r="M651030" i="1"/>
  <c r="M651031" i="1"/>
  <c r="M651032" i="1"/>
  <c r="M651033" i="1"/>
  <c r="M651034" i="1"/>
  <c r="M651035" i="1"/>
  <c r="M651036" i="1"/>
  <c r="M651037" i="1"/>
  <c r="M651038" i="1"/>
  <c r="M651039" i="1"/>
  <c r="M651040" i="1"/>
  <c r="M651041" i="1"/>
  <c r="M651042" i="1"/>
  <c r="M651043" i="1"/>
  <c r="M651044" i="1"/>
  <c r="M651045" i="1"/>
  <c r="M651046" i="1"/>
  <c r="M651047" i="1"/>
  <c r="M651048" i="1"/>
  <c r="M651049" i="1"/>
  <c r="M651050" i="1"/>
  <c r="M651051" i="1"/>
  <c r="M651052" i="1"/>
  <c r="M651053" i="1"/>
  <c r="M651054" i="1"/>
  <c r="M651055" i="1"/>
  <c r="M651056" i="1"/>
  <c r="M651057" i="1"/>
  <c r="M651058" i="1"/>
  <c r="M651059" i="1"/>
  <c r="M651060" i="1"/>
  <c r="M651061" i="1"/>
  <c r="M651062" i="1"/>
  <c r="M651063" i="1"/>
  <c r="M651064" i="1"/>
  <c r="M651065" i="1"/>
  <c r="M651066" i="1"/>
  <c r="M651067" i="1"/>
  <c r="M651068" i="1"/>
  <c r="M651069" i="1"/>
  <c r="M651070" i="1"/>
  <c r="M651071" i="1"/>
  <c r="M651072" i="1"/>
  <c r="M651073" i="1"/>
  <c r="M651074" i="1"/>
  <c r="M651075" i="1"/>
  <c r="M651076" i="1"/>
  <c r="M651077" i="1"/>
  <c r="M651078" i="1"/>
  <c r="M651079" i="1"/>
  <c r="M651080" i="1"/>
  <c r="M651081" i="1"/>
  <c r="M651082" i="1"/>
  <c r="M651083" i="1"/>
  <c r="M651084" i="1"/>
  <c r="M651085" i="1"/>
  <c r="M651086" i="1"/>
  <c r="M651087" i="1"/>
  <c r="M651088" i="1"/>
  <c r="M651089" i="1"/>
  <c r="M651090" i="1"/>
  <c r="M651091" i="1"/>
  <c r="M651092" i="1"/>
  <c r="M651093" i="1"/>
  <c r="M651094" i="1"/>
  <c r="M651095" i="1"/>
  <c r="M651096" i="1"/>
  <c r="M651097" i="1"/>
  <c r="M651098" i="1"/>
  <c r="M651099" i="1"/>
  <c r="M651100" i="1"/>
  <c r="M651101" i="1"/>
  <c r="M651102" i="1"/>
  <c r="M651103" i="1"/>
  <c r="M651104" i="1"/>
  <c r="M651105" i="1"/>
  <c r="M651106" i="1"/>
  <c r="M651107" i="1"/>
  <c r="M651108" i="1"/>
  <c r="M651109" i="1"/>
  <c r="M651110" i="1"/>
  <c r="M651111" i="1"/>
  <c r="M651112" i="1"/>
  <c r="M651113" i="1"/>
  <c r="M651114" i="1"/>
  <c r="M651115" i="1"/>
  <c r="M651116" i="1"/>
  <c r="M651117" i="1"/>
  <c r="M651118" i="1"/>
  <c r="M651119" i="1"/>
  <c r="M651120" i="1"/>
  <c r="M651121" i="1"/>
  <c r="M651122" i="1"/>
  <c r="M651123" i="1"/>
  <c r="M651124" i="1"/>
  <c r="M651125" i="1"/>
  <c r="M651126" i="1"/>
  <c r="M651127" i="1"/>
  <c r="M651128" i="1"/>
  <c r="M651129" i="1"/>
  <c r="M651130" i="1"/>
  <c r="M651131" i="1"/>
  <c r="M651132" i="1"/>
  <c r="M651133" i="1"/>
  <c r="M651134" i="1"/>
  <c r="M651135" i="1"/>
  <c r="M651136" i="1"/>
  <c r="M651137" i="1"/>
  <c r="M651138" i="1"/>
  <c r="M651139" i="1"/>
  <c r="M651140" i="1"/>
  <c r="M651141" i="1"/>
  <c r="M651142" i="1"/>
  <c r="M651143" i="1"/>
  <c r="M651144" i="1"/>
  <c r="M651145" i="1"/>
  <c r="M651146" i="1"/>
  <c r="M651147" i="1"/>
  <c r="M651148" i="1"/>
  <c r="M651149" i="1"/>
  <c r="M651150" i="1"/>
  <c r="M651151" i="1"/>
  <c r="M651152" i="1"/>
  <c r="M651153" i="1"/>
  <c r="M651154" i="1"/>
  <c r="M651155" i="1"/>
  <c r="M651156" i="1"/>
  <c r="M651157" i="1"/>
  <c r="M651158" i="1"/>
  <c r="M651159" i="1"/>
  <c r="M651160" i="1"/>
  <c r="M651161" i="1"/>
  <c r="M651162" i="1"/>
  <c r="M651163" i="1"/>
  <c r="M651164" i="1"/>
  <c r="M651165" i="1"/>
  <c r="M651166" i="1"/>
  <c r="M651167" i="1"/>
  <c r="M651168" i="1"/>
  <c r="M651169" i="1"/>
  <c r="M651170" i="1"/>
  <c r="M651171" i="1"/>
  <c r="M651172" i="1"/>
  <c r="M651173" i="1"/>
  <c r="M651174" i="1"/>
  <c r="M651175" i="1"/>
  <c r="M651176" i="1"/>
  <c r="M651177" i="1"/>
  <c r="M651178" i="1"/>
  <c r="M651179" i="1"/>
  <c r="M651180" i="1"/>
  <c r="M651181" i="1"/>
  <c r="M651182" i="1"/>
  <c r="M651183" i="1"/>
  <c r="M651184" i="1"/>
  <c r="M651185" i="1"/>
  <c r="M651186" i="1"/>
  <c r="M651187" i="1"/>
  <c r="M651188" i="1"/>
  <c r="M651189" i="1"/>
  <c r="M651190" i="1"/>
  <c r="M651191" i="1"/>
  <c r="M651192" i="1"/>
  <c r="M651193" i="1"/>
  <c r="M651194" i="1"/>
  <c r="M651195" i="1"/>
  <c r="M651196" i="1"/>
  <c r="M651197" i="1"/>
  <c r="M651198" i="1"/>
  <c r="M651199" i="1"/>
  <c r="M651200" i="1"/>
  <c r="M651201" i="1"/>
  <c r="M651202" i="1"/>
  <c r="M651203" i="1"/>
  <c r="M651204" i="1"/>
  <c r="M651205" i="1"/>
  <c r="M651206" i="1"/>
  <c r="M651207" i="1"/>
  <c r="M651208" i="1"/>
  <c r="M651209" i="1"/>
  <c r="M651210" i="1"/>
  <c r="M651211" i="1"/>
  <c r="M651212" i="1"/>
  <c r="M651213" i="1"/>
  <c r="M651214" i="1"/>
  <c r="M651215" i="1"/>
  <c r="M651216" i="1"/>
  <c r="M651217" i="1"/>
  <c r="M651218" i="1"/>
  <c r="M651219" i="1"/>
  <c r="M651220" i="1"/>
  <c r="M651221" i="1"/>
  <c r="M651222" i="1"/>
  <c r="M651223" i="1"/>
  <c r="M651224" i="1"/>
  <c r="M651225" i="1"/>
  <c r="M651226" i="1"/>
  <c r="M651227" i="1"/>
  <c r="M651228" i="1"/>
  <c r="M651229" i="1"/>
  <c r="M651230" i="1"/>
  <c r="M651231" i="1"/>
  <c r="M651232" i="1"/>
  <c r="M651233" i="1"/>
  <c r="M651234" i="1"/>
  <c r="M651235" i="1"/>
  <c r="M651236" i="1"/>
  <c r="M651237" i="1"/>
  <c r="M651238" i="1"/>
  <c r="M651239" i="1"/>
  <c r="M651240" i="1"/>
  <c r="M651241" i="1"/>
  <c r="M651242" i="1"/>
  <c r="M651243" i="1"/>
  <c r="M651244" i="1"/>
  <c r="M651245" i="1"/>
  <c r="M651246" i="1"/>
  <c r="M651247" i="1"/>
  <c r="M651248" i="1"/>
  <c r="M651249" i="1"/>
  <c r="M651250" i="1"/>
  <c r="M651251" i="1"/>
  <c r="M651252" i="1"/>
  <c r="M651253" i="1"/>
  <c r="M651254" i="1"/>
  <c r="M651255" i="1"/>
  <c r="M651256" i="1"/>
  <c r="M651257" i="1"/>
  <c r="M651258" i="1"/>
  <c r="M651259" i="1"/>
  <c r="M651260" i="1"/>
  <c r="M651261" i="1"/>
  <c r="M651262" i="1"/>
  <c r="M651263" i="1"/>
  <c r="M651264" i="1"/>
  <c r="M651265" i="1"/>
  <c r="M651266" i="1"/>
  <c r="M651267" i="1"/>
  <c r="M651268" i="1"/>
  <c r="M651269" i="1"/>
  <c r="M651270" i="1"/>
  <c r="M651271" i="1"/>
  <c r="M651272" i="1"/>
  <c r="M651273" i="1"/>
  <c r="M651274" i="1"/>
  <c r="M651275" i="1"/>
  <c r="M651276" i="1"/>
  <c r="M651277" i="1"/>
  <c r="M651278" i="1"/>
  <c r="M651279" i="1"/>
  <c r="M651280" i="1"/>
  <c r="M651281" i="1"/>
  <c r="M651282" i="1"/>
  <c r="M651283" i="1"/>
  <c r="M651284" i="1"/>
  <c r="M651285" i="1"/>
  <c r="M651286" i="1"/>
  <c r="M651287" i="1"/>
  <c r="M651288" i="1"/>
  <c r="M651289" i="1"/>
  <c r="M651290" i="1"/>
  <c r="M651291" i="1"/>
  <c r="M651292" i="1"/>
  <c r="M651293" i="1"/>
  <c r="M651294" i="1"/>
  <c r="M651295" i="1"/>
  <c r="M651296" i="1"/>
  <c r="M651297" i="1"/>
  <c r="M651298" i="1"/>
  <c r="M651299" i="1"/>
  <c r="M651300" i="1"/>
  <c r="M651301" i="1"/>
  <c r="M651302" i="1"/>
  <c r="M651303" i="1"/>
  <c r="M651304" i="1"/>
  <c r="M651305" i="1"/>
  <c r="M651306" i="1"/>
  <c r="M651307" i="1"/>
  <c r="M651308" i="1"/>
  <c r="M651309" i="1"/>
  <c r="M651310" i="1"/>
  <c r="M651311" i="1"/>
  <c r="M651312" i="1"/>
  <c r="M651313" i="1"/>
  <c r="M651314" i="1"/>
  <c r="M651315" i="1"/>
  <c r="M651316" i="1"/>
  <c r="M651317" i="1"/>
  <c r="M651318" i="1"/>
  <c r="M651319" i="1"/>
  <c r="M651320" i="1"/>
  <c r="M651321" i="1"/>
  <c r="M651322" i="1"/>
  <c r="M651323" i="1"/>
  <c r="M651324" i="1"/>
  <c r="M651325" i="1"/>
  <c r="M651326" i="1"/>
  <c r="M651327" i="1"/>
  <c r="M651328" i="1"/>
  <c r="M651329" i="1"/>
  <c r="M651330" i="1"/>
  <c r="M651331" i="1"/>
  <c r="M651332" i="1"/>
  <c r="M651333" i="1"/>
  <c r="M651334" i="1"/>
  <c r="M651335" i="1"/>
  <c r="M651336" i="1"/>
  <c r="M651337" i="1"/>
  <c r="M651338" i="1"/>
  <c r="M651339" i="1"/>
  <c r="M651340" i="1"/>
  <c r="M651341" i="1"/>
  <c r="M651342" i="1"/>
  <c r="M651343" i="1"/>
  <c r="M651344" i="1"/>
  <c r="M651345" i="1"/>
  <c r="M651346" i="1"/>
  <c r="M651347" i="1"/>
  <c r="M651348" i="1"/>
  <c r="M651349" i="1"/>
  <c r="M651350" i="1"/>
  <c r="M651351" i="1"/>
  <c r="M651352" i="1"/>
  <c r="M651353" i="1"/>
  <c r="M651354" i="1"/>
  <c r="M651355" i="1"/>
  <c r="M651356" i="1"/>
  <c r="M651357" i="1"/>
  <c r="M651358" i="1"/>
  <c r="M651359" i="1"/>
  <c r="M651360" i="1"/>
  <c r="M651361" i="1"/>
  <c r="M651362" i="1"/>
  <c r="M651363" i="1"/>
  <c r="M651364" i="1"/>
  <c r="M651365" i="1"/>
  <c r="M651366" i="1"/>
  <c r="M651367" i="1"/>
  <c r="M651368" i="1"/>
  <c r="M651369" i="1"/>
  <c r="M651370" i="1"/>
  <c r="M651371" i="1"/>
  <c r="M651372" i="1"/>
  <c r="M651373" i="1"/>
  <c r="M651374" i="1"/>
  <c r="M651375" i="1"/>
  <c r="M651376" i="1"/>
  <c r="M651377" i="1"/>
  <c r="M651378" i="1"/>
  <c r="M651379" i="1"/>
  <c r="M651380" i="1"/>
  <c r="M651381" i="1"/>
  <c r="M651382" i="1"/>
  <c r="M651383" i="1"/>
  <c r="M651384" i="1"/>
  <c r="M651385" i="1"/>
  <c r="M651386" i="1"/>
  <c r="M651387" i="1"/>
  <c r="M651388" i="1"/>
  <c r="M651389" i="1"/>
  <c r="M651390" i="1"/>
  <c r="M651391" i="1"/>
  <c r="M651392" i="1"/>
  <c r="M651393" i="1"/>
  <c r="M651394" i="1"/>
  <c r="M651395" i="1"/>
  <c r="M651396" i="1"/>
  <c r="M651397" i="1"/>
  <c r="M651398" i="1"/>
  <c r="M651399" i="1"/>
  <c r="M651400" i="1"/>
  <c r="M651401" i="1"/>
  <c r="M651402" i="1"/>
  <c r="M651403" i="1"/>
  <c r="M651404" i="1"/>
  <c r="M651405" i="1"/>
  <c r="M651406" i="1"/>
  <c r="M651407" i="1"/>
  <c r="M651408" i="1"/>
  <c r="M651409" i="1"/>
  <c r="M651410" i="1"/>
  <c r="M651411" i="1"/>
  <c r="M651412" i="1"/>
  <c r="M651413" i="1"/>
  <c r="M651414" i="1"/>
  <c r="M651415" i="1"/>
  <c r="M651416" i="1"/>
  <c r="M651417" i="1"/>
  <c r="M651418" i="1"/>
  <c r="M651419" i="1"/>
  <c r="M651420" i="1"/>
  <c r="M651421" i="1"/>
  <c r="M651422" i="1"/>
  <c r="M651423" i="1"/>
  <c r="M651424" i="1"/>
  <c r="M651425" i="1"/>
  <c r="M651426" i="1"/>
  <c r="M651427" i="1"/>
  <c r="M651428" i="1"/>
  <c r="M651429" i="1"/>
  <c r="M651430" i="1"/>
  <c r="M651431" i="1"/>
  <c r="M651432" i="1"/>
  <c r="M651433" i="1"/>
  <c r="M651434" i="1"/>
  <c r="M651435" i="1"/>
  <c r="M651436" i="1"/>
  <c r="M651437" i="1"/>
  <c r="M651438" i="1"/>
  <c r="M651439" i="1"/>
  <c r="M651440" i="1"/>
  <c r="M651441" i="1"/>
  <c r="M651442" i="1"/>
  <c r="M651443" i="1"/>
  <c r="M651444" i="1"/>
  <c r="M651445" i="1"/>
  <c r="M651446" i="1"/>
  <c r="M651447" i="1"/>
  <c r="M651448" i="1"/>
  <c r="M651449" i="1"/>
  <c r="M651450" i="1"/>
  <c r="M651451" i="1"/>
  <c r="M651452" i="1"/>
  <c r="M651453" i="1"/>
  <c r="M651454" i="1"/>
  <c r="M651455" i="1"/>
  <c r="M651456" i="1"/>
  <c r="M651457" i="1"/>
  <c r="M651458" i="1"/>
  <c r="M651459" i="1"/>
  <c r="M651460" i="1"/>
  <c r="M651461" i="1"/>
  <c r="M651462" i="1"/>
  <c r="M651463" i="1"/>
  <c r="M651464" i="1"/>
  <c r="M651465" i="1"/>
  <c r="M651466" i="1"/>
  <c r="M651467" i="1"/>
  <c r="M651468" i="1"/>
  <c r="M651469" i="1"/>
  <c r="M651470" i="1"/>
  <c r="M651471" i="1"/>
  <c r="M651472" i="1"/>
  <c r="M651473" i="1"/>
  <c r="M651474" i="1"/>
  <c r="M651475" i="1"/>
  <c r="M651476" i="1"/>
  <c r="M651477" i="1"/>
  <c r="M651478" i="1"/>
  <c r="M651479" i="1"/>
  <c r="M651480" i="1"/>
  <c r="M651481" i="1"/>
  <c r="M651482" i="1"/>
  <c r="M651483" i="1"/>
  <c r="M651484" i="1"/>
  <c r="M651485" i="1"/>
  <c r="M651486" i="1"/>
  <c r="M651487" i="1"/>
  <c r="M651488" i="1"/>
  <c r="M651489" i="1"/>
  <c r="M651490" i="1"/>
  <c r="M651491" i="1"/>
  <c r="M651492" i="1"/>
  <c r="M651493" i="1"/>
  <c r="M651494" i="1"/>
  <c r="M651495" i="1"/>
  <c r="M651496" i="1"/>
  <c r="M651497" i="1"/>
  <c r="M651498" i="1"/>
  <c r="M651499" i="1"/>
  <c r="M651500" i="1"/>
  <c r="M651501" i="1"/>
  <c r="M651502" i="1"/>
  <c r="M651503" i="1"/>
  <c r="M651504" i="1"/>
  <c r="M651505" i="1"/>
  <c r="M651506" i="1"/>
  <c r="M651507" i="1"/>
  <c r="M651508" i="1"/>
  <c r="M651509" i="1"/>
  <c r="M651510" i="1"/>
  <c r="M651511" i="1"/>
  <c r="M651512" i="1"/>
  <c r="M651513" i="1"/>
  <c r="M651514" i="1"/>
  <c r="M651515" i="1"/>
  <c r="M651516" i="1"/>
  <c r="M651517" i="1"/>
  <c r="M651518" i="1"/>
  <c r="M651519" i="1"/>
  <c r="M651520" i="1"/>
  <c r="M651521" i="1"/>
  <c r="M651522" i="1"/>
  <c r="M651523" i="1"/>
  <c r="M651524" i="1"/>
  <c r="M651525" i="1"/>
  <c r="M651526" i="1"/>
  <c r="M651527" i="1"/>
  <c r="M651528" i="1"/>
  <c r="M651529" i="1"/>
  <c r="M651530" i="1"/>
  <c r="M651531" i="1"/>
  <c r="M651532" i="1"/>
  <c r="M651533" i="1"/>
  <c r="M651534" i="1"/>
  <c r="M651535" i="1"/>
  <c r="M651536" i="1"/>
  <c r="M651537" i="1"/>
  <c r="M651538" i="1"/>
  <c r="M651539" i="1"/>
  <c r="M651540" i="1"/>
  <c r="M651541" i="1"/>
  <c r="M651542" i="1"/>
  <c r="M651543" i="1"/>
  <c r="M651544" i="1"/>
  <c r="M651545" i="1"/>
  <c r="M651546" i="1"/>
  <c r="M651547" i="1"/>
  <c r="M651548" i="1"/>
  <c r="M651549" i="1"/>
  <c r="M651550" i="1"/>
  <c r="M651551" i="1"/>
  <c r="M651552" i="1"/>
  <c r="M651553" i="1"/>
  <c r="M651554" i="1"/>
  <c r="M651555" i="1"/>
  <c r="M651556" i="1"/>
  <c r="M651557" i="1"/>
  <c r="M651558" i="1"/>
  <c r="M651559" i="1"/>
  <c r="M651560" i="1"/>
  <c r="M651561" i="1"/>
  <c r="M651562" i="1"/>
  <c r="M651563" i="1"/>
  <c r="M651564" i="1"/>
  <c r="M651565" i="1"/>
  <c r="M651566" i="1"/>
  <c r="M651567" i="1"/>
  <c r="M651568" i="1"/>
  <c r="M651569" i="1"/>
  <c r="M651570" i="1"/>
  <c r="M651571" i="1"/>
  <c r="M651572" i="1"/>
  <c r="M651573" i="1"/>
  <c r="M651574" i="1"/>
  <c r="M651575" i="1"/>
  <c r="M651576" i="1"/>
  <c r="M651577" i="1"/>
  <c r="M651578" i="1"/>
  <c r="M651579" i="1"/>
  <c r="M651580" i="1"/>
  <c r="M651581" i="1"/>
  <c r="M651582" i="1"/>
  <c r="M651583" i="1"/>
  <c r="M651584" i="1"/>
  <c r="M651585" i="1"/>
  <c r="M651586" i="1"/>
  <c r="M651587" i="1"/>
  <c r="M651588" i="1"/>
  <c r="M651589" i="1"/>
  <c r="M651590" i="1"/>
  <c r="M651591" i="1"/>
  <c r="M651592" i="1"/>
  <c r="M651593" i="1"/>
  <c r="M651594" i="1"/>
  <c r="M651595" i="1"/>
  <c r="M651596" i="1"/>
  <c r="M651597" i="1"/>
  <c r="M651598" i="1"/>
  <c r="M651599" i="1"/>
  <c r="M651600" i="1"/>
  <c r="M651601" i="1"/>
  <c r="M651602" i="1"/>
  <c r="M651603" i="1"/>
  <c r="M651604" i="1"/>
  <c r="M651605" i="1"/>
  <c r="M651606" i="1"/>
  <c r="M651607" i="1"/>
  <c r="M651608" i="1"/>
  <c r="M651609" i="1"/>
  <c r="M651610" i="1"/>
  <c r="M651611" i="1"/>
  <c r="M651612" i="1"/>
  <c r="M651613" i="1"/>
  <c r="M651614" i="1"/>
  <c r="M651615" i="1"/>
  <c r="M651616" i="1"/>
  <c r="M651617" i="1"/>
  <c r="M651618" i="1"/>
  <c r="M651619" i="1"/>
  <c r="M651620" i="1"/>
  <c r="M651621" i="1"/>
  <c r="M651622" i="1"/>
  <c r="M651623" i="1"/>
  <c r="M651624" i="1"/>
  <c r="M651625" i="1"/>
  <c r="M651626" i="1"/>
  <c r="M651627" i="1"/>
  <c r="M651628" i="1"/>
  <c r="M651629" i="1"/>
  <c r="M651630" i="1"/>
  <c r="M651631" i="1"/>
  <c r="M651632" i="1"/>
  <c r="M651633" i="1"/>
  <c r="M651634" i="1"/>
  <c r="M651635" i="1"/>
  <c r="M651636" i="1"/>
  <c r="M651637" i="1"/>
  <c r="M651638" i="1"/>
  <c r="M651639" i="1"/>
  <c r="M651640" i="1"/>
  <c r="M651641" i="1"/>
  <c r="M651642" i="1"/>
  <c r="M651643" i="1"/>
  <c r="M651644" i="1"/>
  <c r="M651645" i="1"/>
  <c r="M651646" i="1"/>
  <c r="M651647" i="1"/>
  <c r="M651648" i="1"/>
  <c r="M651649" i="1"/>
  <c r="M651650" i="1"/>
  <c r="M651651" i="1"/>
  <c r="M651652" i="1"/>
  <c r="M651653" i="1"/>
  <c r="M651654" i="1"/>
  <c r="M651655" i="1"/>
  <c r="M651656" i="1"/>
  <c r="M651657" i="1"/>
  <c r="M651658" i="1"/>
  <c r="M651659" i="1"/>
  <c r="M651660" i="1"/>
  <c r="M651661" i="1"/>
  <c r="M651662" i="1"/>
  <c r="M651663" i="1"/>
  <c r="M651664" i="1"/>
  <c r="M651665" i="1"/>
  <c r="M651666" i="1"/>
  <c r="M651667" i="1"/>
  <c r="M651668" i="1"/>
  <c r="M651669" i="1"/>
  <c r="M651670" i="1"/>
  <c r="M651671" i="1"/>
  <c r="M651672" i="1"/>
  <c r="M651673" i="1"/>
  <c r="M651674" i="1"/>
  <c r="M651675" i="1"/>
  <c r="M651676" i="1"/>
  <c r="M651677" i="1"/>
  <c r="M651678" i="1"/>
  <c r="M651679" i="1"/>
  <c r="M651680" i="1"/>
  <c r="M651681" i="1"/>
  <c r="M651682" i="1"/>
  <c r="M651683" i="1"/>
  <c r="M651684" i="1"/>
  <c r="M651685" i="1"/>
  <c r="M651686" i="1"/>
  <c r="M651687" i="1"/>
  <c r="M651688" i="1"/>
  <c r="M651689" i="1"/>
  <c r="M651690" i="1"/>
  <c r="M651691" i="1"/>
  <c r="M651692" i="1"/>
  <c r="M651693" i="1"/>
  <c r="M651694" i="1"/>
  <c r="M651695" i="1"/>
  <c r="M651696" i="1"/>
  <c r="M651697" i="1"/>
  <c r="M651698" i="1"/>
  <c r="M651699" i="1"/>
  <c r="M651700" i="1"/>
  <c r="M651701" i="1"/>
  <c r="M651702" i="1"/>
  <c r="M651703" i="1"/>
  <c r="M651704" i="1"/>
  <c r="M651705" i="1"/>
  <c r="M651706" i="1"/>
  <c r="M651707" i="1"/>
  <c r="M651708" i="1"/>
  <c r="M651709" i="1"/>
  <c r="M651710" i="1"/>
  <c r="M651711" i="1"/>
  <c r="M651712" i="1"/>
  <c r="M651713" i="1"/>
  <c r="M651714" i="1"/>
  <c r="M651715" i="1"/>
  <c r="M651716" i="1"/>
  <c r="M651717" i="1"/>
  <c r="M651718" i="1"/>
  <c r="M651719" i="1"/>
  <c r="M651720" i="1"/>
  <c r="M651721" i="1"/>
  <c r="M651722" i="1"/>
  <c r="M651723" i="1"/>
  <c r="M651724" i="1"/>
  <c r="M651725" i="1"/>
  <c r="M651726" i="1"/>
  <c r="M651727" i="1"/>
  <c r="M651728" i="1"/>
  <c r="M651729" i="1"/>
  <c r="M651730" i="1"/>
  <c r="M651731" i="1"/>
  <c r="M651732" i="1"/>
  <c r="M651733" i="1"/>
  <c r="M651734" i="1"/>
  <c r="M651735" i="1"/>
  <c r="M651736" i="1"/>
  <c r="M651737" i="1"/>
  <c r="M651738" i="1"/>
  <c r="M651739" i="1"/>
  <c r="M651740" i="1"/>
  <c r="M651741" i="1"/>
  <c r="M651742" i="1"/>
  <c r="M651743" i="1"/>
  <c r="M651744" i="1"/>
  <c r="M651745" i="1"/>
  <c r="M651746" i="1"/>
  <c r="M651747" i="1"/>
  <c r="M651748" i="1"/>
  <c r="M651749" i="1"/>
  <c r="M651750" i="1"/>
  <c r="M651751" i="1"/>
  <c r="M651752" i="1"/>
  <c r="M651753" i="1"/>
  <c r="M651754" i="1"/>
  <c r="M651755" i="1"/>
  <c r="M651756" i="1"/>
  <c r="M651757" i="1"/>
  <c r="M651758" i="1"/>
  <c r="M651759" i="1"/>
  <c r="M651760" i="1"/>
  <c r="M651761" i="1"/>
  <c r="M651762" i="1"/>
  <c r="M651763" i="1"/>
  <c r="M651764" i="1"/>
  <c r="M651765" i="1"/>
  <c r="M651766" i="1"/>
  <c r="M651767" i="1"/>
  <c r="M651768" i="1"/>
  <c r="M651769" i="1"/>
  <c r="M651770" i="1"/>
  <c r="M651771" i="1"/>
  <c r="M651772" i="1"/>
  <c r="M651773" i="1"/>
  <c r="M651774" i="1"/>
  <c r="M651775" i="1"/>
  <c r="M651776" i="1"/>
  <c r="M651777" i="1"/>
  <c r="M651778" i="1"/>
  <c r="M651779" i="1"/>
  <c r="M651780" i="1"/>
  <c r="M651781" i="1"/>
  <c r="M651782" i="1"/>
  <c r="M651783" i="1"/>
  <c r="M651784" i="1"/>
  <c r="M651785" i="1"/>
  <c r="M651786" i="1"/>
  <c r="M651787" i="1"/>
  <c r="M651788" i="1"/>
  <c r="M651789" i="1"/>
  <c r="M651790" i="1"/>
  <c r="M651791" i="1"/>
  <c r="M651792" i="1"/>
  <c r="M651793" i="1"/>
  <c r="M651794" i="1"/>
  <c r="M651795" i="1"/>
  <c r="M651796" i="1"/>
  <c r="M651797" i="1"/>
  <c r="M651798" i="1"/>
  <c r="M651799" i="1"/>
  <c r="M651800" i="1"/>
  <c r="M651801" i="1"/>
  <c r="M651802" i="1"/>
  <c r="M651803" i="1"/>
  <c r="M651804" i="1"/>
  <c r="M651805" i="1"/>
  <c r="M651806" i="1"/>
  <c r="M651807" i="1"/>
  <c r="M651808" i="1"/>
  <c r="M651809" i="1"/>
  <c r="M651810" i="1"/>
  <c r="M651811" i="1"/>
  <c r="M651812" i="1"/>
  <c r="M651813" i="1"/>
  <c r="M651814" i="1"/>
  <c r="M651815" i="1"/>
  <c r="M651816" i="1"/>
  <c r="M651817" i="1"/>
  <c r="M651818" i="1"/>
  <c r="M651819" i="1"/>
  <c r="M651820" i="1"/>
  <c r="M651821" i="1"/>
  <c r="M651822" i="1"/>
  <c r="M651823" i="1"/>
  <c r="M651824" i="1"/>
  <c r="M651825" i="1"/>
  <c r="M651826" i="1"/>
  <c r="M651827" i="1"/>
  <c r="M651828" i="1"/>
  <c r="M651829" i="1"/>
  <c r="M651830" i="1"/>
  <c r="M651831" i="1"/>
  <c r="M651832" i="1"/>
  <c r="M651833" i="1"/>
  <c r="M651834" i="1"/>
  <c r="M651835" i="1"/>
  <c r="M651836" i="1"/>
  <c r="M651837" i="1"/>
  <c r="M651838" i="1"/>
  <c r="M651839" i="1"/>
  <c r="M651840" i="1"/>
  <c r="M651841" i="1"/>
  <c r="M651842" i="1"/>
  <c r="M651843" i="1"/>
  <c r="M651844" i="1"/>
  <c r="M651845" i="1"/>
  <c r="M651846" i="1"/>
  <c r="M651847" i="1"/>
  <c r="M651848" i="1"/>
  <c r="M651849" i="1"/>
  <c r="M651850" i="1"/>
  <c r="M651851" i="1"/>
  <c r="M651852" i="1"/>
  <c r="M651853" i="1"/>
  <c r="M651854" i="1"/>
  <c r="M651855" i="1"/>
  <c r="M651856" i="1"/>
  <c r="M651857" i="1"/>
  <c r="M651858" i="1"/>
  <c r="M651859" i="1"/>
  <c r="M651860" i="1"/>
  <c r="M651861" i="1"/>
  <c r="M651862" i="1"/>
  <c r="M651863" i="1"/>
  <c r="M651864" i="1"/>
  <c r="M651865" i="1"/>
  <c r="M651866" i="1"/>
  <c r="M651867" i="1"/>
  <c r="M651868" i="1"/>
  <c r="M651869" i="1"/>
  <c r="M651870" i="1"/>
  <c r="M651871" i="1"/>
  <c r="M651872" i="1"/>
  <c r="M651873" i="1"/>
  <c r="M651874" i="1"/>
  <c r="M651875" i="1"/>
  <c r="M651876" i="1"/>
  <c r="M651877" i="1"/>
  <c r="M651878" i="1"/>
  <c r="M651879" i="1"/>
  <c r="M651880" i="1"/>
  <c r="M651881" i="1"/>
  <c r="M651882" i="1"/>
  <c r="M651883" i="1"/>
  <c r="M651884" i="1"/>
  <c r="M651885" i="1"/>
  <c r="M651886" i="1"/>
  <c r="M651887" i="1"/>
  <c r="M651888" i="1"/>
  <c r="M651889" i="1"/>
  <c r="M651890" i="1"/>
  <c r="M651891" i="1"/>
  <c r="M651892" i="1"/>
  <c r="M651893" i="1"/>
  <c r="M651894" i="1"/>
  <c r="M651895" i="1"/>
  <c r="M651896" i="1"/>
  <c r="M651897" i="1"/>
  <c r="M651898" i="1"/>
  <c r="M651899" i="1"/>
  <c r="M651900" i="1"/>
  <c r="M651901" i="1"/>
  <c r="M651902" i="1"/>
  <c r="M651903" i="1"/>
  <c r="M651904" i="1"/>
  <c r="M651905" i="1"/>
  <c r="M651906" i="1"/>
  <c r="M651907" i="1"/>
  <c r="M651908" i="1"/>
  <c r="M651909" i="1"/>
  <c r="M651910" i="1"/>
  <c r="M651911" i="1"/>
  <c r="M651912" i="1"/>
  <c r="M651913" i="1"/>
  <c r="M651914" i="1"/>
  <c r="M651915" i="1"/>
  <c r="M651916" i="1"/>
  <c r="M651917" i="1"/>
  <c r="M651918" i="1"/>
  <c r="M651919" i="1"/>
  <c r="M651920" i="1"/>
  <c r="M651921" i="1"/>
  <c r="M651922" i="1"/>
  <c r="M651923" i="1"/>
  <c r="M651924" i="1"/>
  <c r="M651925" i="1"/>
  <c r="M651926" i="1"/>
  <c r="M651927" i="1"/>
  <c r="M651928" i="1"/>
  <c r="M651929" i="1"/>
  <c r="M651930" i="1"/>
  <c r="M651931" i="1"/>
  <c r="M651932" i="1"/>
  <c r="M651933" i="1"/>
  <c r="M651934" i="1"/>
  <c r="M651935" i="1"/>
  <c r="M651936" i="1"/>
  <c r="M651937" i="1"/>
  <c r="M651938" i="1"/>
  <c r="M651939" i="1"/>
  <c r="M651940" i="1"/>
  <c r="M651941" i="1"/>
  <c r="M651942" i="1"/>
  <c r="M651943" i="1"/>
  <c r="M651944" i="1"/>
  <c r="M651945" i="1"/>
  <c r="M651946" i="1"/>
  <c r="M651947" i="1"/>
  <c r="M651948" i="1"/>
  <c r="M651949" i="1"/>
  <c r="M651950" i="1"/>
  <c r="M651951" i="1"/>
  <c r="M651952" i="1"/>
  <c r="M651953" i="1"/>
  <c r="M651954" i="1"/>
  <c r="M651955" i="1"/>
  <c r="M651956" i="1"/>
  <c r="M651957" i="1"/>
  <c r="M651958" i="1"/>
  <c r="M651959" i="1"/>
  <c r="M651960" i="1"/>
  <c r="M651961" i="1"/>
  <c r="M651962" i="1"/>
  <c r="M651963" i="1"/>
  <c r="M651964" i="1"/>
  <c r="M651965" i="1"/>
  <c r="M651966" i="1"/>
  <c r="M651967" i="1"/>
  <c r="M651968" i="1"/>
  <c r="M651969" i="1"/>
  <c r="M651970" i="1"/>
  <c r="M651971" i="1"/>
  <c r="M651972" i="1"/>
  <c r="M651973" i="1"/>
  <c r="M651974" i="1"/>
  <c r="M651975" i="1"/>
  <c r="M651976" i="1"/>
  <c r="M651977" i="1"/>
  <c r="M651978" i="1"/>
  <c r="M651979" i="1"/>
  <c r="M651980" i="1"/>
  <c r="M651981" i="1"/>
  <c r="M651982" i="1"/>
  <c r="M651983" i="1"/>
  <c r="M651984" i="1"/>
  <c r="M651985" i="1"/>
  <c r="M651986" i="1"/>
  <c r="M651987" i="1"/>
  <c r="M651988" i="1"/>
  <c r="M651989" i="1"/>
  <c r="M651990" i="1"/>
  <c r="M651991" i="1"/>
  <c r="M651992" i="1"/>
  <c r="M651993" i="1"/>
  <c r="M651994" i="1"/>
  <c r="M651995" i="1"/>
  <c r="M651996" i="1"/>
  <c r="M651997" i="1"/>
  <c r="M651998" i="1"/>
  <c r="M651999" i="1"/>
  <c r="M652000" i="1"/>
  <c r="M652001" i="1"/>
  <c r="M652002" i="1"/>
  <c r="M652003" i="1"/>
  <c r="M652004" i="1"/>
  <c r="M652005" i="1"/>
  <c r="M652006" i="1"/>
  <c r="M652007" i="1"/>
  <c r="M652008" i="1"/>
  <c r="M652009" i="1"/>
  <c r="M652010" i="1"/>
  <c r="M652011" i="1"/>
  <c r="M652012" i="1"/>
  <c r="M652013" i="1"/>
  <c r="M652014" i="1"/>
  <c r="M652015" i="1"/>
  <c r="M652016" i="1"/>
  <c r="M652017" i="1"/>
  <c r="M652018" i="1"/>
  <c r="M652019" i="1"/>
  <c r="M652020" i="1"/>
  <c r="M652021" i="1"/>
  <c r="M652022" i="1"/>
  <c r="M652023" i="1"/>
  <c r="M652024" i="1"/>
  <c r="M652025" i="1"/>
  <c r="M652026" i="1"/>
  <c r="M652027" i="1"/>
  <c r="M652028" i="1"/>
  <c r="M652029" i="1"/>
  <c r="M652030" i="1"/>
  <c r="M652031" i="1"/>
  <c r="M652032" i="1"/>
  <c r="M652033" i="1"/>
  <c r="M652034" i="1"/>
  <c r="M652035" i="1"/>
  <c r="M652036" i="1"/>
  <c r="M652037" i="1"/>
  <c r="M652038" i="1"/>
  <c r="M652039" i="1"/>
  <c r="M652040" i="1"/>
  <c r="M652041" i="1"/>
  <c r="M652042" i="1"/>
  <c r="M652043" i="1"/>
  <c r="M652044" i="1"/>
  <c r="M652045" i="1"/>
  <c r="M652046" i="1"/>
  <c r="M652047" i="1"/>
  <c r="M652048" i="1"/>
  <c r="M652049" i="1"/>
  <c r="M652050" i="1"/>
  <c r="M652051" i="1"/>
  <c r="M652052" i="1"/>
  <c r="M652053" i="1"/>
  <c r="M652054" i="1"/>
  <c r="M652055" i="1"/>
  <c r="M652056" i="1"/>
  <c r="M652057" i="1"/>
  <c r="M652058" i="1"/>
  <c r="M652059" i="1"/>
  <c r="M652060" i="1"/>
  <c r="M652061" i="1"/>
  <c r="M652062" i="1"/>
  <c r="M652063" i="1"/>
  <c r="M652064" i="1"/>
  <c r="M652065" i="1"/>
  <c r="M652066" i="1"/>
  <c r="M652067" i="1"/>
  <c r="M652068" i="1"/>
  <c r="M652069" i="1"/>
  <c r="M652070" i="1"/>
  <c r="M652071" i="1"/>
  <c r="M652072" i="1"/>
  <c r="M652073" i="1"/>
  <c r="M652074" i="1"/>
  <c r="M652075" i="1"/>
  <c r="M652076" i="1"/>
  <c r="M652077" i="1"/>
  <c r="M652078" i="1"/>
  <c r="M652079" i="1"/>
  <c r="M652080" i="1"/>
  <c r="M652081" i="1"/>
  <c r="M652082" i="1"/>
  <c r="M652083" i="1"/>
  <c r="M652084" i="1"/>
  <c r="M652085" i="1"/>
  <c r="M652086" i="1"/>
  <c r="M652087" i="1"/>
  <c r="M652088" i="1"/>
  <c r="M652089" i="1"/>
  <c r="M652090" i="1"/>
  <c r="M652091" i="1"/>
  <c r="M652092" i="1"/>
  <c r="M652093" i="1"/>
  <c r="M652094" i="1"/>
  <c r="M652095" i="1"/>
  <c r="M652096" i="1"/>
  <c r="M652097" i="1"/>
  <c r="M652098" i="1"/>
  <c r="M652099" i="1"/>
  <c r="M652100" i="1"/>
  <c r="M652101" i="1"/>
  <c r="M652102" i="1"/>
  <c r="M652103" i="1"/>
  <c r="M652104" i="1"/>
  <c r="M652105" i="1"/>
  <c r="M652106" i="1"/>
  <c r="M652107" i="1"/>
  <c r="M652108" i="1"/>
  <c r="M652109" i="1"/>
  <c r="M652110" i="1"/>
  <c r="M652111" i="1"/>
  <c r="M652112" i="1"/>
  <c r="M652113" i="1"/>
  <c r="M652114" i="1"/>
  <c r="M652115" i="1"/>
  <c r="M652116" i="1"/>
  <c r="M652117" i="1"/>
  <c r="M652118" i="1"/>
  <c r="M652119" i="1"/>
  <c r="M652120" i="1"/>
  <c r="M652121" i="1"/>
  <c r="M652122" i="1"/>
  <c r="M652123" i="1"/>
  <c r="M652124" i="1"/>
  <c r="M652125" i="1"/>
  <c r="M652126" i="1"/>
  <c r="M652127" i="1"/>
  <c r="M652128" i="1"/>
  <c r="M652129" i="1"/>
  <c r="M652130" i="1"/>
  <c r="M652131" i="1"/>
  <c r="M652132" i="1"/>
  <c r="M652133" i="1"/>
  <c r="M652134" i="1"/>
  <c r="M652135" i="1"/>
  <c r="M652136" i="1"/>
  <c r="M652137" i="1"/>
  <c r="M652138" i="1"/>
  <c r="M652139" i="1"/>
  <c r="M652140" i="1"/>
  <c r="M652141" i="1"/>
  <c r="M652142" i="1"/>
  <c r="M652143" i="1"/>
  <c r="M652144" i="1"/>
  <c r="M652145" i="1"/>
  <c r="M652146" i="1"/>
  <c r="M652147" i="1"/>
  <c r="M652148" i="1"/>
  <c r="M652149" i="1"/>
  <c r="M652150" i="1"/>
  <c r="M652151" i="1"/>
  <c r="M652152" i="1"/>
  <c r="M652153" i="1"/>
  <c r="M652154" i="1"/>
  <c r="M652155" i="1"/>
  <c r="M652156" i="1"/>
  <c r="M652157" i="1"/>
  <c r="M652158" i="1"/>
  <c r="M652159" i="1"/>
  <c r="M652160" i="1"/>
  <c r="M652161" i="1"/>
  <c r="M652162" i="1"/>
  <c r="M652163" i="1"/>
  <c r="M652164" i="1"/>
  <c r="M652165" i="1"/>
  <c r="M652166" i="1"/>
  <c r="M652167" i="1"/>
  <c r="M652168" i="1"/>
  <c r="M652169" i="1"/>
  <c r="M652170" i="1"/>
  <c r="M652171" i="1"/>
  <c r="M652172" i="1"/>
  <c r="M652173" i="1"/>
  <c r="M652174" i="1"/>
  <c r="M652175" i="1"/>
  <c r="M652176" i="1"/>
  <c r="M652177" i="1"/>
  <c r="M652178" i="1"/>
  <c r="M652179" i="1"/>
  <c r="M652180" i="1"/>
  <c r="M652181" i="1"/>
  <c r="M652182" i="1"/>
  <c r="M652183" i="1"/>
  <c r="M652184" i="1"/>
  <c r="M652185" i="1"/>
  <c r="M652186" i="1"/>
  <c r="M652187" i="1"/>
  <c r="M652188" i="1"/>
  <c r="M652189" i="1"/>
  <c r="M652190" i="1"/>
  <c r="M652191" i="1"/>
  <c r="M652192" i="1"/>
  <c r="M652193" i="1"/>
  <c r="M652194" i="1"/>
  <c r="M652195" i="1"/>
  <c r="M652196" i="1"/>
  <c r="M652197" i="1"/>
  <c r="M652198" i="1"/>
  <c r="M652199" i="1"/>
  <c r="M652200" i="1"/>
  <c r="M652201" i="1"/>
  <c r="M652202" i="1"/>
  <c r="M652203" i="1"/>
  <c r="M652204" i="1"/>
  <c r="M652205" i="1"/>
  <c r="M652206" i="1"/>
  <c r="M652207" i="1"/>
  <c r="M652208" i="1"/>
  <c r="M652209" i="1"/>
  <c r="M652210" i="1"/>
  <c r="M652211" i="1"/>
  <c r="M652212" i="1"/>
  <c r="M652213" i="1"/>
  <c r="M652214" i="1"/>
  <c r="M652215" i="1"/>
  <c r="M652216" i="1"/>
  <c r="M652217" i="1"/>
  <c r="M652218" i="1"/>
  <c r="M652219" i="1"/>
  <c r="M652220" i="1"/>
  <c r="M652221" i="1"/>
  <c r="M652222" i="1"/>
  <c r="M652223" i="1"/>
  <c r="M652224" i="1"/>
  <c r="M652225" i="1"/>
  <c r="M652226" i="1"/>
  <c r="M652227" i="1"/>
  <c r="M652228" i="1"/>
  <c r="M652229" i="1"/>
  <c r="M652230" i="1"/>
  <c r="M652231" i="1"/>
  <c r="M652232" i="1"/>
  <c r="M652233" i="1"/>
  <c r="M652234" i="1"/>
  <c r="M652235" i="1"/>
  <c r="M652236" i="1"/>
  <c r="M652237" i="1"/>
  <c r="M652238" i="1"/>
  <c r="M652239" i="1"/>
  <c r="M652240" i="1"/>
  <c r="M652241" i="1"/>
  <c r="M652242" i="1"/>
  <c r="M652243" i="1"/>
  <c r="M652244" i="1"/>
  <c r="M652245" i="1"/>
  <c r="M652246" i="1"/>
  <c r="M652247" i="1"/>
  <c r="M652248" i="1"/>
  <c r="M652249" i="1"/>
  <c r="M652250" i="1"/>
  <c r="M652251" i="1"/>
  <c r="M652252" i="1"/>
  <c r="M652253" i="1"/>
  <c r="M652254" i="1"/>
  <c r="M652255" i="1"/>
  <c r="M652256" i="1"/>
  <c r="M652257" i="1"/>
  <c r="M652258" i="1"/>
  <c r="M652259" i="1"/>
  <c r="M652260" i="1"/>
  <c r="M652261" i="1"/>
  <c r="M652262" i="1"/>
  <c r="M652263" i="1"/>
  <c r="M652264" i="1"/>
  <c r="M652265" i="1"/>
  <c r="M652266" i="1"/>
  <c r="M652267" i="1"/>
  <c r="M652268" i="1"/>
  <c r="M652269" i="1"/>
  <c r="M652270" i="1"/>
  <c r="M652271" i="1"/>
  <c r="M652272" i="1"/>
  <c r="M652273" i="1"/>
  <c r="M652274" i="1"/>
  <c r="M652275" i="1"/>
  <c r="M652276" i="1"/>
  <c r="M652277" i="1"/>
  <c r="M652278" i="1"/>
  <c r="M652279" i="1"/>
  <c r="M652280" i="1"/>
  <c r="M652281" i="1"/>
  <c r="M652282" i="1"/>
  <c r="M652283" i="1"/>
  <c r="M652284" i="1"/>
  <c r="M652285" i="1"/>
  <c r="M652286" i="1"/>
  <c r="M652287" i="1"/>
  <c r="M652288" i="1"/>
  <c r="M652289" i="1"/>
  <c r="M652290" i="1"/>
  <c r="M652291" i="1"/>
  <c r="M652292" i="1"/>
  <c r="M652293" i="1"/>
  <c r="M652294" i="1"/>
  <c r="M652295" i="1"/>
  <c r="M652296" i="1"/>
  <c r="M652297" i="1"/>
  <c r="M652298" i="1"/>
  <c r="M652299" i="1"/>
  <c r="M652300" i="1"/>
  <c r="M652301" i="1"/>
  <c r="M652302" i="1"/>
  <c r="M652303" i="1"/>
  <c r="M652304" i="1"/>
  <c r="M652305" i="1"/>
  <c r="M652306" i="1"/>
  <c r="M652307" i="1"/>
  <c r="M652308" i="1"/>
  <c r="M652309" i="1"/>
  <c r="M652310" i="1"/>
  <c r="M652311" i="1"/>
  <c r="M652312" i="1"/>
  <c r="M652313" i="1"/>
  <c r="M652314" i="1"/>
  <c r="M652315" i="1"/>
  <c r="M652316" i="1"/>
  <c r="M652317" i="1"/>
  <c r="M652318" i="1"/>
  <c r="M652319" i="1"/>
  <c r="M652320" i="1"/>
  <c r="M652321" i="1"/>
  <c r="M652322" i="1"/>
  <c r="M652323" i="1"/>
  <c r="M652324" i="1"/>
  <c r="M652325" i="1"/>
  <c r="M652326" i="1"/>
  <c r="M652327" i="1"/>
  <c r="M652328" i="1"/>
  <c r="M652329" i="1"/>
  <c r="M652330" i="1"/>
  <c r="M652331" i="1"/>
  <c r="M652332" i="1"/>
  <c r="M652333" i="1"/>
  <c r="M652334" i="1"/>
  <c r="M652335" i="1"/>
  <c r="M652336" i="1"/>
  <c r="M652337" i="1"/>
  <c r="M652338" i="1"/>
  <c r="M652339" i="1"/>
  <c r="M652340" i="1"/>
  <c r="M652341" i="1"/>
  <c r="M652342" i="1"/>
  <c r="M652343" i="1"/>
  <c r="M652344" i="1"/>
  <c r="M652345" i="1"/>
  <c r="M652346" i="1"/>
  <c r="M652347" i="1"/>
  <c r="M652348" i="1"/>
  <c r="M652349" i="1"/>
  <c r="M652350" i="1"/>
  <c r="M652351" i="1"/>
  <c r="M652352" i="1"/>
  <c r="M652353" i="1"/>
  <c r="M652354" i="1"/>
  <c r="M652355" i="1"/>
  <c r="M652356" i="1"/>
  <c r="M652357" i="1"/>
  <c r="M652358" i="1"/>
  <c r="M652359" i="1"/>
  <c r="M652360" i="1"/>
  <c r="M652361" i="1"/>
  <c r="M652362" i="1"/>
  <c r="M652363" i="1"/>
  <c r="M652364" i="1"/>
  <c r="M652365" i="1"/>
  <c r="M652366" i="1"/>
  <c r="M652367" i="1"/>
  <c r="M652368" i="1"/>
  <c r="M652369" i="1"/>
  <c r="M652370" i="1"/>
  <c r="M652371" i="1"/>
  <c r="M652372" i="1"/>
  <c r="M652373" i="1"/>
  <c r="M652374" i="1"/>
  <c r="M652375" i="1"/>
  <c r="M652376" i="1"/>
  <c r="M652377" i="1"/>
  <c r="M652378" i="1"/>
  <c r="M652379" i="1"/>
  <c r="M652380" i="1"/>
  <c r="M652381" i="1"/>
  <c r="M652382" i="1"/>
  <c r="M652383" i="1"/>
  <c r="M652384" i="1"/>
  <c r="M652385" i="1"/>
  <c r="M652386" i="1"/>
  <c r="M652387" i="1"/>
  <c r="M652388" i="1"/>
  <c r="M652389" i="1"/>
  <c r="M652390" i="1"/>
  <c r="M652391" i="1"/>
  <c r="M652392" i="1"/>
  <c r="M652393" i="1"/>
  <c r="M652394" i="1"/>
  <c r="M652395" i="1"/>
  <c r="M652396" i="1"/>
  <c r="M652397" i="1"/>
  <c r="M652398" i="1"/>
  <c r="M652399" i="1"/>
  <c r="M652400" i="1"/>
  <c r="M652401" i="1"/>
  <c r="M652402" i="1"/>
  <c r="M652403" i="1"/>
  <c r="M652404" i="1"/>
  <c r="M652405" i="1"/>
  <c r="M652406" i="1"/>
  <c r="M652407" i="1"/>
  <c r="M652408" i="1"/>
  <c r="M652409" i="1"/>
  <c r="M652410" i="1"/>
  <c r="M652411" i="1"/>
  <c r="M652412" i="1"/>
  <c r="M652413" i="1"/>
  <c r="M652414" i="1"/>
  <c r="M652415" i="1"/>
  <c r="M652416" i="1"/>
  <c r="M652417" i="1"/>
  <c r="M652418" i="1"/>
  <c r="M652419" i="1"/>
  <c r="M652420" i="1"/>
  <c r="M652421" i="1"/>
  <c r="M652422" i="1"/>
  <c r="M652423" i="1"/>
  <c r="M652424" i="1"/>
  <c r="M652425" i="1"/>
  <c r="M652426" i="1"/>
  <c r="M652427" i="1"/>
  <c r="M652428" i="1"/>
  <c r="M652429" i="1"/>
  <c r="M652430" i="1"/>
  <c r="M652431" i="1"/>
  <c r="M652432" i="1"/>
  <c r="M652433" i="1"/>
  <c r="M652434" i="1"/>
  <c r="M652435" i="1"/>
  <c r="M652436" i="1"/>
  <c r="M652437" i="1"/>
  <c r="M652438" i="1"/>
  <c r="M652439" i="1"/>
  <c r="M652440" i="1"/>
  <c r="M652441" i="1"/>
  <c r="M652442" i="1"/>
  <c r="M652443" i="1"/>
  <c r="M652444" i="1"/>
  <c r="M652445" i="1"/>
  <c r="M652446" i="1"/>
  <c r="M652447" i="1"/>
  <c r="M652448" i="1"/>
  <c r="M652449" i="1"/>
  <c r="M652450" i="1"/>
  <c r="M652451" i="1"/>
  <c r="M652452" i="1"/>
  <c r="M652453" i="1"/>
  <c r="M652454" i="1"/>
  <c r="M652455" i="1"/>
  <c r="M652456" i="1"/>
  <c r="M652457" i="1"/>
  <c r="M652458" i="1"/>
  <c r="M652459" i="1"/>
  <c r="M652460" i="1"/>
  <c r="M652461" i="1"/>
  <c r="M652462" i="1"/>
  <c r="M652463" i="1"/>
  <c r="M652464" i="1"/>
  <c r="M652465" i="1"/>
  <c r="M652466" i="1"/>
  <c r="M652467" i="1"/>
  <c r="M652468" i="1"/>
  <c r="M652469" i="1"/>
  <c r="M652470" i="1"/>
  <c r="M652471" i="1"/>
  <c r="M652472" i="1"/>
  <c r="M652473" i="1"/>
  <c r="M652474" i="1"/>
  <c r="M652475" i="1"/>
  <c r="M652476" i="1"/>
  <c r="M652477" i="1"/>
  <c r="M652478" i="1"/>
  <c r="M652479" i="1"/>
  <c r="M652480" i="1"/>
  <c r="M652481" i="1"/>
  <c r="M652482" i="1"/>
  <c r="M652483" i="1"/>
  <c r="M652484" i="1"/>
  <c r="M652485" i="1"/>
  <c r="M652486" i="1"/>
  <c r="M652487" i="1"/>
  <c r="M652488" i="1"/>
  <c r="M652489" i="1"/>
  <c r="M652490" i="1"/>
  <c r="M652491" i="1"/>
  <c r="M652492" i="1"/>
  <c r="M652493" i="1"/>
  <c r="M652494" i="1"/>
  <c r="M652495" i="1"/>
  <c r="M652496" i="1"/>
  <c r="M652497" i="1"/>
  <c r="M652498" i="1"/>
  <c r="M652499" i="1"/>
  <c r="M652500" i="1"/>
  <c r="M652501" i="1"/>
  <c r="M652502" i="1"/>
  <c r="M652503" i="1"/>
  <c r="M652504" i="1"/>
  <c r="M652505" i="1"/>
  <c r="M652506" i="1"/>
  <c r="M652507" i="1"/>
  <c r="M652508" i="1"/>
  <c r="M652509" i="1"/>
  <c r="M652510" i="1"/>
  <c r="M652511" i="1"/>
  <c r="M652512" i="1"/>
  <c r="M652513" i="1"/>
  <c r="M652514" i="1"/>
  <c r="M652515" i="1"/>
  <c r="M652516" i="1"/>
  <c r="M652517" i="1"/>
  <c r="M652518" i="1"/>
  <c r="M652519" i="1"/>
  <c r="M652520" i="1"/>
  <c r="M652521" i="1"/>
  <c r="M652522" i="1"/>
  <c r="M652523" i="1"/>
  <c r="M652524" i="1"/>
  <c r="M652525" i="1"/>
  <c r="M652526" i="1"/>
  <c r="M652527" i="1"/>
  <c r="M652528" i="1"/>
  <c r="M652529" i="1"/>
  <c r="M652530" i="1"/>
  <c r="M652531" i="1"/>
  <c r="M652532" i="1"/>
  <c r="M652533" i="1"/>
  <c r="M652534" i="1"/>
  <c r="M652535" i="1"/>
  <c r="M652536" i="1"/>
  <c r="M652537" i="1"/>
  <c r="M652538" i="1"/>
  <c r="M652539" i="1"/>
  <c r="M652540" i="1"/>
  <c r="M652541" i="1"/>
  <c r="M652542" i="1"/>
  <c r="M652543" i="1"/>
  <c r="M652544" i="1"/>
  <c r="M652545" i="1"/>
  <c r="M652546" i="1"/>
  <c r="M652547" i="1"/>
  <c r="M652548" i="1"/>
  <c r="M652549" i="1"/>
  <c r="M652550" i="1"/>
  <c r="M652551" i="1"/>
  <c r="M652552" i="1"/>
  <c r="M652553" i="1"/>
  <c r="M652554" i="1"/>
  <c r="M652555" i="1"/>
  <c r="M652556" i="1"/>
  <c r="M652557" i="1"/>
  <c r="M652558" i="1"/>
  <c r="M652559" i="1"/>
  <c r="M652560" i="1"/>
  <c r="M652561" i="1"/>
  <c r="M652562" i="1"/>
  <c r="M652563" i="1"/>
  <c r="M652564" i="1"/>
  <c r="M652565" i="1"/>
  <c r="M652566" i="1"/>
  <c r="M652567" i="1"/>
  <c r="M652568" i="1"/>
  <c r="M652569" i="1"/>
  <c r="M652570" i="1"/>
  <c r="M652571" i="1"/>
  <c r="M652572" i="1"/>
  <c r="M652573" i="1"/>
  <c r="M652574" i="1"/>
  <c r="M652575" i="1"/>
  <c r="M652576" i="1"/>
  <c r="M652577" i="1"/>
  <c r="M652578" i="1"/>
  <c r="M652579" i="1"/>
  <c r="M652580" i="1"/>
  <c r="M652581" i="1"/>
  <c r="M652582" i="1"/>
  <c r="M652583" i="1"/>
  <c r="M652584" i="1"/>
  <c r="M652585" i="1"/>
  <c r="M652586" i="1"/>
  <c r="M652587" i="1"/>
  <c r="M652588" i="1"/>
  <c r="M652589" i="1"/>
  <c r="M652590" i="1"/>
  <c r="M652591" i="1"/>
  <c r="M652592" i="1"/>
  <c r="M652593" i="1"/>
  <c r="M652594" i="1"/>
  <c r="M652595" i="1"/>
  <c r="M652596" i="1"/>
  <c r="M652597" i="1"/>
  <c r="M652598" i="1"/>
  <c r="M652599" i="1"/>
  <c r="M652600" i="1"/>
  <c r="M652601" i="1"/>
  <c r="M652602" i="1"/>
  <c r="M652603" i="1"/>
  <c r="M652604" i="1"/>
  <c r="M652605" i="1"/>
  <c r="M652606" i="1"/>
  <c r="M652607" i="1"/>
  <c r="M652608" i="1"/>
  <c r="M652609" i="1"/>
  <c r="M652610" i="1"/>
  <c r="M652611" i="1"/>
  <c r="M652612" i="1"/>
  <c r="M652613" i="1"/>
  <c r="M652614" i="1"/>
  <c r="M652615" i="1"/>
  <c r="M652616" i="1"/>
  <c r="M652617" i="1"/>
  <c r="M652618" i="1"/>
  <c r="M652619" i="1"/>
  <c r="M652620" i="1"/>
  <c r="M652621" i="1"/>
  <c r="M652622" i="1"/>
  <c r="M652623" i="1"/>
  <c r="M652624" i="1"/>
  <c r="M652625" i="1"/>
  <c r="M652626" i="1"/>
  <c r="M652627" i="1"/>
  <c r="M652628" i="1"/>
  <c r="M652629" i="1"/>
  <c r="M652630" i="1"/>
  <c r="M652631" i="1"/>
  <c r="M652632" i="1"/>
  <c r="M652633" i="1"/>
  <c r="M652634" i="1"/>
  <c r="M652635" i="1"/>
  <c r="M652636" i="1"/>
  <c r="M652637" i="1"/>
  <c r="M652638" i="1"/>
  <c r="M652639" i="1"/>
  <c r="M652640" i="1"/>
  <c r="M652641" i="1"/>
  <c r="M652642" i="1"/>
  <c r="M652643" i="1"/>
  <c r="M652644" i="1"/>
  <c r="M652645" i="1"/>
  <c r="M652646" i="1"/>
  <c r="M652647" i="1"/>
  <c r="M652648" i="1"/>
  <c r="M652649" i="1"/>
  <c r="M652650" i="1"/>
  <c r="M652651" i="1"/>
  <c r="M652652" i="1"/>
  <c r="M652653" i="1"/>
  <c r="M652654" i="1"/>
  <c r="M652655" i="1"/>
  <c r="M652656" i="1"/>
  <c r="M652657" i="1"/>
  <c r="M652658" i="1"/>
  <c r="M652659" i="1"/>
  <c r="M652660" i="1"/>
  <c r="M652661" i="1"/>
  <c r="M652662" i="1"/>
  <c r="M652663" i="1"/>
  <c r="M652664" i="1"/>
  <c r="M652665" i="1"/>
  <c r="M652666" i="1"/>
  <c r="M652667" i="1"/>
  <c r="M652668" i="1"/>
  <c r="M652669" i="1"/>
  <c r="M652670" i="1"/>
  <c r="M652671" i="1"/>
  <c r="M652672" i="1"/>
  <c r="M652673" i="1"/>
  <c r="M652674" i="1"/>
  <c r="M652675" i="1"/>
  <c r="M652676" i="1"/>
  <c r="M652677" i="1"/>
  <c r="M652678" i="1"/>
  <c r="M652679" i="1"/>
  <c r="M652680" i="1"/>
  <c r="M652681" i="1"/>
  <c r="M652682" i="1"/>
  <c r="M652683" i="1"/>
  <c r="M652684" i="1"/>
  <c r="M652685" i="1"/>
  <c r="M652686" i="1"/>
  <c r="M652687" i="1"/>
  <c r="M652688" i="1"/>
  <c r="M652689" i="1"/>
  <c r="M652690" i="1"/>
  <c r="M652691" i="1"/>
  <c r="M652692" i="1"/>
  <c r="M652693" i="1"/>
  <c r="M652694" i="1"/>
  <c r="M652695" i="1"/>
  <c r="M652696" i="1"/>
  <c r="M652697" i="1"/>
  <c r="M652698" i="1"/>
  <c r="M652699" i="1"/>
  <c r="M652700" i="1"/>
  <c r="M652701" i="1"/>
  <c r="M652702" i="1"/>
  <c r="M652703" i="1"/>
  <c r="M652704" i="1"/>
  <c r="M652705" i="1"/>
  <c r="M652706" i="1"/>
  <c r="M652707" i="1"/>
  <c r="M652708" i="1"/>
  <c r="M652709" i="1"/>
  <c r="M652710" i="1"/>
  <c r="M652711" i="1"/>
  <c r="M652712" i="1"/>
  <c r="M652713" i="1"/>
  <c r="M652714" i="1"/>
  <c r="M652715" i="1"/>
  <c r="M652716" i="1"/>
  <c r="M652717" i="1"/>
  <c r="M652718" i="1"/>
  <c r="M652719" i="1"/>
  <c r="M652720" i="1"/>
  <c r="M652721" i="1"/>
  <c r="M652722" i="1"/>
  <c r="M652723" i="1"/>
  <c r="M652724" i="1"/>
  <c r="M652725" i="1"/>
  <c r="M652726" i="1"/>
  <c r="M652727" i="1"/>
  <c r="M652728" i="1"/>
  <c r="M652729" i="1"/>
  <c r="M652730" i="1"/>
  <c r="M652731" i="1"/>
  <c r="M652732" i="1"/>
  <c r="M652733" i="1"/>
  <c r="M652734" i="1"/>
  <c r="M652735" i="1"/>
  <c r="M652736" i="1"/>
  <c r="M652737" i="1"/>
  <c r="M652738" i="1"/>
  <c r="M652739" i="1"/>
  <c r="M652740" i="1"/>
  <c r="M652741" i="1"/>
  <c r="M652742" i="1"/>
  <c r="M652743" i="1"/>
  <c r="M652744" i="1"/>
  <c r="M652745" i="1"/>
  <c r="M652746" i="1"/>
  <c r="M652747" i="1"/>
  <c r="M652748" i="1"/>
  <c r="M652749" i="1"/>
  <c r="M652750" i="1"/>
  <c r="M652751" i="1"/>
  <c r="M652752" i="1"/>
  <c r="M652753" i="1"/>
  <c r="M652754" i="1"/>
  <c r="M652755" i="1"/>
  <c r="M652756" i="1"/>
  <c r="M652757" i="1"/>
  <c r="M652758" i="1"/>
  <c r="M652759" i="1"/>
  <c r="M652760" i="1"/>
  <c r="M652761" i="1"/>
  <c r="M652762" i="1"/>
  <c r="M652763" i="1"/>
  <c r="M652764" i="1"/>
  <c r="M652765" i="1"/>
  <c r="M652766" i="1"/>
  <c r="M652767" i="1"/>
  <c r="M652768" i="1"/>
  <c r="M652769" i="1"/>
  <c r="M652770" i="1"/>
  <c r="M652771" i="1"/>
  <c r="M652772" i="1"/>
  <c r="M652773" i="1"/>
  <c r="M652774" i="1"/>
  <c r="M652775" i="1"/>
  <c r="M652776" i="1"/>
  <c r="M652777" i="1"/>
  <c r="M652778" i="1"/>
  <c r="M652779" i="1"/>
  <c r="M652780" i="1"/>
  <c r="M652781" i="1"/>
  <c r="M652782" i="1"/>
  <c r="M652783" i="1"/>
  <c r="M652784" i="1"/>
  <c r="M652785" i="1"/>
  <c r="M652786" i="1"/>
  <c r="M652787" i="1"/>
  <c r="M652788" i="1"/>
  <c r="M652789" i="1"/>
  <c r="M652790" i="1"/>
  <c r="M652791" i="1"/>
  <c r="M652792" i="1"/>
  <c r="M652793" i="1"/>
  <c r="M652794" i="1"/>
  <c r="M652795" i="1"/>
  <c r="M652796" i="1"/>
  <c r="M652797" i="1"/>
  <c r="M652798" i="1"/>
  <c r="M652799" i="1"/>
  <c r="M652800" i="1"/>
  <c r="M652801" i="1"/>
  <c r="M652802" i="1"/>
  <c r="M652803" i="1"/>
  <c r="M652804" i="1"/>
  <c r="M652805" i="1"/>
  <c r="M652806" i="1"/>
  <c r="M652807" i="1"/>
  <c r="M652808" i="1"/>
  <c r="M652809" i="1"/>
  <c r="M652810" i="1"/>
  <c r="M652811" i="1"/>
  <c r="M652812" i="1"/>
  <c r="M652813" i="1"/>
  <c r="M652814" i="1"/>
  <c r="M652815" i="1"/>
  <c r="M652816" i="1"/>
  <c r="M652817" i="1"/>
  <c r="M652818" i="1"/>
  <c r="M652819" i="1"/>
  <c r="M652820" i="1"/>
  <c r="M652821" i="1"/>
  <c r="M652822" i="1"/>
  <c r="M652823" i="1"/>
  <c r="M652824" i="1"/>
  <c r="M652825" i="1"/>
  <c r="M652826" i="1"/>
  <c r="M652827" i="1"/>
  <c r="M652828" i="1"/>
  <c r="M652829" i="1"/>
  <c r="M652830" i="1"/>
  <c r="M652831" i="1"/>
  <c r="M652832" i="1"/>
  <c r="M652833" i="1"/>
  <c r="M652834" i="1"/>
  <c r="M652835" i="1"/>
  <c r="M652836" i="1"/>
  <c r="M652837" i="1"/>
  <c r="M652838" i="1"/>
  <c r="M652839" i="1"/>
  <c r="M652840" i="1"/>
  <c r="M652841" i="1"/>
  <c r="M652842" i="1"/>
  <c r="M652843" i="1"/>
  <c r="M652844" i="1"/>
  <c r="M652845" i="1"/>
  <c r="M652846" i="1"/>
  <c r="M652847" i="1"/>
  <c r="M652848" i="1"/>
  <c r="M652849" i="1"/>
  <c r="M652850" i="1"/>
  <c r="M652851" i="1"/>
  <c r="M652852" i="1"/>
  <c r="M652853" i="1"/>
  <c r="M652854" i="1"/>
  <c r="M652855" i="1"/>
  <c r="M652856" i="1"/>
  <c r="M652857" i="1"/>
  <c r="M652858" i="1"/>
  <c r="M652859" i="1"/>
  <c r="M652860" i="1"/>
  <c r="M652861" i="1"/>
  <c r="M652862" i="1"/>
  <c r="M652863" i="1"/>
  <c r="M652864" i="1"/>
  <c r="M652865" i="1"/>
  <c r="M652866" i="1"/>
  <c r="M652867" i="1"/>
  <c r="M652868" i="1"/>
  <c r="M652869" i="1"/>
  <c r="M652870" i="1"/>
  <c r="M652871" i="1"/>
  <c r="M652872" i="1"/>
  <c r="M652873" i="1"/>
  <c r="M652874" i="1"/>
  <c r="M652875" i="1"/>
  <c r="M652876" i="1"/>
  <c r="M652877" i="1"/>
  <c r="M652878" i="1"/>
  <c r="M652879" i="1"/>
  <c r="M652880" i="1"/>
  <c r="M652881" i="1"/>
  <c r="M652882" i="1"/>
  <c r="M652883" i="1"/>
  <c r="M652884" i="1"/>
  <c r="M652885" i="1"/>
  <c r="M652886" i="1"/>
  <c r="M652887" i="1"/>
  <c r="M652888" i="1"/>
  <c r="M652889" i="1"/>
  <c r="M652890" i="1"/>
  <c r="M652891" i="1"/>
  <c r="M652892" i="1"/>
  <c r="M652893" i="1"/>
  <c r="M652894" i="1"/>
  <c r="M652895" i="1"/>
  <c r="M652896" i="1"/>
  <c r="M652897" i="1"/>
  <c r="M652898" i="1"/>
  <c r="M652899" i="1"/>
  <c r="M652900" i="1"/>
  <c r="M652901" i="1"/>
  <c r="M652902" i="1"/>
  <c r="M652903" i="1"/>
  <c r="M652904" i="1"/>
  <c r="M652905" i="1"/>
  <c r="M652906" i="1"/>
  <c r="M652907" i="1"/>
  <c r="M652908" i="1"/>
  <c r="M652909" i="1"/>
  <c r="M652910" i="1"/>
  <c r="M652911" i="1"/>
  <c r="M652912" i="1"/>
  <c r="M652913" i="1"/>
  <c r="M652914" i="1"/>
  <c r="M652915" i="1"/>
  <c r="M652916" i="1"/>
  <c r="M652917" i="1"/>
  <c r="M652918" i="1"/>
  <c r="M652919" i="1"/>
  <c r="M652920" i="1"/>
  <c r="M652921" i="1"/>
  <c r="M652922" i="1"/>
  <c r="M652923" i="1"/>
  <c r="M652924" i="1"/>
  <c r="M652925" i="1"/>
  <c r="M652926" i="1"/>
  <c r="M652927" i="1"/>
  <c r="M652928" i="1"/>
  <c r="M652929" i="1"/>
  <c r="M652930" i="1"/>
  <c r="M652931" i="1"/>
  <c r="M652932" i="1"/>
  <c r="M652933" i="1"/>
  <c r="M652934" i="1"/>
  <c r="M652935" i="1"/>
  <c r="M652936" i="1"/>
  <c r="M652937" i="1"/>
  <c r="M652938" i="1"/>
  <c r="M652939" i="1"/>
  <c r="M652940" i="1"/>
  <c r="M652941" i="1"/>
  <c r="M652942" i="1"/>
  <c r="M652943" i="1"/>
  <c r="M652944" i="1"/>
  <c r="M652945" i="1"/>
  <c r="M652946" i="1"/>
  <c r="M652947" i="1"/>
  <c r="M652948" i="1"/>
  <c r="M652949" i="1"/>
  <c r="M652950" i="1"/>
  <c r="M652951" i="1"/>
  <c r="M652952" i="1"/>
  <c r="M652953" i="1"/>
  <c r="M652954" i="1"/>
  <c r="M652955" i="1"/>
  <c r="M652956" i="1"/>
  <c r="M652957" i="1"/>
  <c r="M652958" i="1"/>
  <c r="M652959" i="1"/>
  <c r="M652960" i="1"/>
  <c r="M652961" i="1"/>
  <c r="M652962" i="1"/>
  <c r="M652963" i="1"/>
  <c r="M652964" i="1"/>
  <c r="M652965" i="1"/>
  <c r="M652966" i="1"/>
  <c r="M652967" i="1"/>
  <c r="M652968" i="1"/>
  <c r="M652969" i="1"/>
  <c r="M652970" i="1"/>
  <c r="M652971" i="1"/>
  <c r="M652972" i="1"/>
  <c r="M652973" i="1"/>
  <c r="M652974" i="1"/>
  <c r="M652975" i="1"/>
  <c r="M652976" i="1"/>
  <c r="M652977" i="1"/>
  <c r="M652978" i="1"/>
  <c r="M652979" i="1"/>
  <c r="M652980" i="1"/>
  <c r="M652981" i="1"/>
  <c r="M652982" i="1"/>
  <c r="M652983" i="1"/>
  <c r="M652984" i="1"/>
  <c r="M652985" i="1"/>
  <c r="M652986" i="1"/>
  <c r="M652987" i="1"/>
  <c r="M652988" i="1"/>
  <c r="M652989" i="1"/>
  <c r="M652990" i="1"/>
  <c r="M652991" i="1"/>
  <c r="M652992" i="1"/>
  <c r="M652993" i="1"/>
  <c r="M652994" i="1"/>
  <c r="M652995" i="1"/>
  <c r="M652996" i="1"/>
  <c r="M652997" i="1"/>
  <c r="M652998" i="1"/>
  <c r="M652999" i="1"/>
  <c r="M653000" i="1"/>
  <c r="M653001" i="1"/>
  <c r="M653002" i="1"/>
  <c r="M653003" i="1"/>
  <c r="M653004" i="1"/>
  <c r="M653005" i="1"/>
  <c r="M653006" i="1"/>
  <c r="M653007" i="1"/>
  <c r="M653008" i="1"/>
  <c r="M653009" i="1"/>
  <c r="M653010" i="1"/>
  <c r="M653011" i="1"/>
  <c r="M653012" i="1"/>
  <c r="M653013" i="1"/>
  <c r="M653014" i="1"/>
  <c r="M653015" i="1"/>
  <c r="M653016" i="1"/>
  <c r="M653017" i="1"/>
  <c r="M653018" i="1"/>
  <c r="M653019" i="1"/>
  <c r="M653020" i="1"/>
  <c r="M653021" i="1"/>
  <c r="M653022" i="1"/>
  <c r="M653023" i="1"/>
  <c r="M653024" i="1"/>
  <c r="M653025" i="1"/>
  <c r="M653026" i="1"/>
  <c r="M653027" i="1"/>
  <c r="M653028" i="1"/>
  <c r="M653029" i="1"/>
  <c r="M653030" i="1"/>
  <c r="M653031" i="1"/>
  <c r="M653032" i="1"/>
  <c r="M653033" i="1"/>
  <c r="M653034" i="1"/>
  <c r="M653035" i="1"/>
  <c r="M653036" i="1"/>
  <c r="M653037" i="1"/>
  <c r="M653038" i="1"/>
  <c r="M653039" i="1"/>
  <c r="M653040" i="1"/>
  <c r="M653041" i="1"/>
  <c r="M653042" i="1"/>
  <c r="M653043" i="1"/>
  <c r="M653044" i="1"/>
  <c r="M653045" i="1"/>
  <c r="M653046" i="1"/>
  <c r="M653047" i="1"/>
  <c r="M653048" i="1"/>
  <c r="M653049" i="1"/>
  <c r="M653050" i="1"/>
  <c r="M653051" i="1"/>
  <c r="M653052" i="1"/>
  <c r="M653053" i="1"/>
  <c r="M653054" i="1"/>
  <c r="M653055" i="1"/>
  <c r="M653056" i="1"/>
  <c r="M653057" i="1"/>
  <c r="M653058" i="1"/>
  <c r="M653059" i="1"/>
  <c r="M653060" i="1"/>
  <c r="M653061" i="1"/>
  <c r="M653062" i="1"/>
  <c r="M653063" i="1"/>
  <c r="M653064" i="1"/>
  <c r="M653065" i="1"/>
  <c r="M653066" i="1"/>
  <c r="M653067" i="1"/>
  <c r="M653068" i="1"/>
  <c r="M653069" i="1"/>
  <c r="M653070" i="1"/>
  <c r="M653071" i="1"/>
  <c r="M653072" i="1"/>
  <c r="M653073" i="1"/>
  <c r="M653074" i="1"/>
  <c r="M653075" i="1"/>
  <c r="M653076" i="1"/>
  <c r="M653077" i="1"/>
  <c r="M653078" i="1"/>
  <c r="M653079" i="1"/>
  <c r="M653080" i="1"/>
  <c r="M653081" i="1"/>
  <c r="M653082" i="1"/>
  <c r="M653083" i="1"/>
  <c r="M653084" i="1"/>
  <c r="M653085" i="1"/>
  <c r="M653086" i="1"/>
  <c r="M653087" i="1"/>
  <c r="M653088" i="1"/>
  <c r="M653089" i="1"/>
  <c r="M653090" i="1"/>
  <c r="M653091" i="1"/>
  <c r="M653092" i="1"/>
  <c r="M653093" i="1"/>
  <c r="M653094" i="1"/>
  <c r="M653095" i="1"/>
  <c r="M653096" i="1"/>
  <c r="M653097" i="1"/>
  <c r="M653098" i="1"/>
  <c r="M653099" i="1"/>
  <c r="M653100" i="1"/>
  <c r="M653101" i="1"/>
  <c r="M653102" i="1"/>
  <c r="M653103" i="1"/>
  <c r="M653104" i="1"/>
  <c r="M653105" i="1"/>
  <c r="M653106" i="1"/>
  <c r="M653107" i="1"/>
  <c r="M653108" i="1"/>
  <c r="M653109" i="1"/>
  <c r="M653110" i="1"/>
  <c r="M653111" i="1"/>
  <c r="M653112" i="1"/>
  <c r="M653113" i="1"/>
  <c r="M653114" i="1"/>
  <c r="M653115" i="1"/>
  <c r="M653116" i="1"/>
  <c r="M653117" i="1"/>
  <c r="M653118" i="1"/>
  <c r="M653119" i="1"/>
  <c r="M653120" i="1"/>
  <c r="M653121" i="1"/>
  <c r="M653122" i="1"/>
  <c r="M653123" i="1"/>
  <c r="M653124" i="1"/>
  <c r="M653125" i="1"/>
  <c r="M653126" i="1"/>
  <c r="M653127" i="1"/>
  <c r="M653128" i="1"/>
  <c r="M653129" i="1"/>
  <c r="M653130" i="1"/>
  <c r="M653131" i="1"/>
  <c r="M653132" i="1"/>
  <c r="M653133" i="1"/>
  <c r="M653134" i="1"/>
  <c r="M653135" i="1"/>
  <c r="M653136" i="1"/>
  <c r="M653137" i="1"/>
  <c r="M653138" i="1"/>
  <c r="M653139" i="1"/>
  <c r="M653140" i="1"/>
  <c r="M653141" i="1"/>
  <c r="M653142" i="1"/>
  <c r="M653143" i="1"/>
  <c r="M653144" i="1"/>
  <c r="M653145" i="1"/>
  <c r="M653146" i="1"/>
  <c r="M653147" i="1"/>
  <c r="M653148" i="1"/>
  <c r="M653149" i="1"/>
  <c r="M653150" i="1"/>
  <c r="M653151" i="1"/>
  <c r="M653152" i="1"/>
  <c r="M653153" i="1"/>
  <c r="M653154" i="1"/>
  <c r="M653155" i="1"/>
  <c r="M653156" i="1"/>
  <c r="M653157" i="1"/>
  <c r="M653158" i="1"/>
  <c r="M653159" i="1"/>
  <c r="M653160" i="1"/>
  <c r="M653161" i="1"/>
  <c r="M653162" i="1"/>
  <c r="M653163" i="1"/>
  <c r="M653164" i="1"/>
  <c r="M653165" i="1"/>
  <c r="M653166" i="1"/>
  <c r="M653167" i="1"/>
  <c r="M653168" i="1"/>
  <c r="M653169" i="1"/>
  <c r="M653170" i="1"/>
  <c r="M653171" i="1"/>
  <c r="M653172" i="1"/>
  <c r="M653173" i="1"/>
  <c r="M653174" i="1"/>
  <c r="M653175" i="1"/>
  <c r="M653176" i="1"/>
  <c r="M653177" i="1"/>
  <c r="M653178" i="1"/>
  <c r="M653179" i="1"/>
  <c r="M653180" i="1"/>
  <c r="M653181" i="1"/>
  <c r="M653182" i="1"/>
  <c r="M653183" i="1"/>
  <c r="M653184" i="1"/>
  <c r="M653185" i="1"/>
  <c r="M653186" i="1"/>
  <c r="M653187" i="1"/>
  <c r="M653188" i="1"/>
  <c r="M653189" i="1"/>
  <c r="M653190" i="1"/>
  <c r="M653191" i="1"/>
  <c r="M653192" i="1"/>
  <c r="M653193" i="1"/>
  <c r="M653194" i="1"/>
  <c r="M653195" i="1"/>
  <c r="M653196" i="1"/>
  <c r="M653197" i="1"/>
  <c r="M653198" i="1"/>
  <c r="M653199" i="1"/>
  <c r="M653200" i="1"/>
  <c r="M653201" i="1"/>
  <c r="M653202" i="1"/>
  <c r="M653203" i="1"/>
  <c r="M653204" i="1"/>
  <c r="M653205" i="1"/>
  <c r="M653206" i="1"/>
  <c r="M653207" i="1"/>
  <c r="M653208" i="1"/>
  <c r="M653209" i="1"/>
  <c r="M653210" i="1"/>
  <c r="M653211" i="1"/>
  <c r="M653212" i="1"/>
  <c r="M653213" i="1"/>
  <c r="M653214" i="1"/>
  <c r="M653215" i="1"/>
  <c r="M653216" i="1"/>
  <c r="M653217" i="1"/>
  <c r="M653218" i="1"/>
  <c r="M653219" i="1"/>
  <c r="M653220" i="1"/>
  <c r="M653221" i="1"/>
  <c r="M653222" i="1"/>
  <c r="M653223" i="1"/>
  <c r="M653224" i="1"/>
  <c r="M653225" i="1"/>
  <c r="M653226" i="1"/>
  <c r="M653227" i="1"/>
  <c r="M653228" i="1"/>
  <c r="M653229" i="1"/>
  <c r="M653230" i="1"/>
  <c r="M653231" i="1"/>
  <c r="M653232" i="1"/>
  <c r="M653233" i="1"/>
  <c r="M653234" i="1"/>
  <c r="M653235" i="1"/>
  <c r="M653236" i="1"/>
  <c r="M653237" i="1"/>
  <c r="M653238" i="1"/>
  <c r="M653239" i="1"/>
  <c r="M653240" i="1"/>
  <c r="M653241" i="1"/>
  <c r="M653242" i="1"/>
  <c r="M653243" i="1"/>
  <c r="M653244" i="1"/>
  <c r="M653245" i="1"/>
  <c r="M653246" i="1"/>
  <c r="M653247" i="1"/>
  <c r="M653248" i="1"/>
  <c r="M653249" i="1"/>
  <c r="M653250" i="1"/>
  <c r="M653251" i="1"/>
  <c r="M653252" i="1"/>
  <c r="M653253" i="1"/>
  <c r="M653254" i="1"/>
  <c r="M653255" i="1"/>
  <c r="M653256" i="1"/>
  <c r="M653257" i="1"/>
  <c r="M653258" i="1"/>
  <c r="M653259" i="1"/>
  <c r="M653260" i="1"/>
  <c r="M653261" i="1"/>
  <c r="M653262" i="1"/>
  <c r="M653263" i="1"/>
  <c r="M653264" i="1"/>
  <c r="M653265" i="1"/>
  <c r="M653266" i="1"/>
  <c r="M653267" i="1"/>
  <c r="M653268" i="1"/>
  <c r="M653269" i="1"/>
  <c r="M653270" i="1"/>
  <c r="M653271" i="1"/>
  <c r="M653272" i="1"/>
  <c r="M653273" i="1"/>
  <c r="M653274" i="1"/>
  <c r="M653275" i="1"/>
  <c r="M653276" i="1"/>
  <c r="M653277" i="1"/>
  <c r="M653278" i="1"/>
  <c r="M653279" i="1"/>
  <c r="M653280" i="1"/>
  <c r="M653281" i="1"/>
  <c r="M653282" i="1"/>
  <c r="M653283" i="1"/>
  <c r="M653284" i="1"/>
  <c r="M653285" i="1"/>
  <c r="M653286" i="1"/>
  <c r="M653287" i="1"/>
  <c r="M653288" i="1"/>
  <c r="M653289" i="1"/>
  <c r="M653290" i="1"/>
  <c r="M653291" i="1"/>
  <c r="M653292" i="1"/>
  <c r="M653293" i="1"/>
  <c r="M653294" i="1"/>
  <c r="M653295" i="1"/>
  <c r="M653296" i="1"/>
  <c r="M653297" i="1"/>
  <c r="M653298" i="1"/>
  <c r="M653299" i="1"/>
  <c r="M653300" i="1"/>
  <c r="M653301" i="1"/>
  <c r="M653302" i="1"/>
  <c r="M653303" i="1"/>
  <c r="M653304" i="1"/>
  <c r="M653305" i="1"/>
  <c r="M653306" i="1"/>
  <c r="M653307" i="1"/>
  <c r="M653308" i="1"/>
  <c r="M653309" i="1"/>
  <c r="M653310" i="1"/>
  <c r="M653311" i="1"/>
  <c r="M653312" i="1"/>
  <c r="M653313" i="1"/>
  <c r="M653314" i="1"/>
  <c r="M653315" i="1"/>
  <c r="M653316" i="1"/>
  <c r="M653317" i="1"/>
  <c r="M653318" i="1"/>
  <c r="M653319" i="1"/>
  <c r="M653320" i="1"/>
  <c r="M653321" i="1"/>
  <c r="M653322" i="1"/>
  <c r="M653323" i="1"/>
  <c r="M653324" i="1"/>
  <c r="M653325" i="1"/>
  <c r="M653326" i="1"/>
  <c r="M653327" i="1"/>
  <c r="M653328" i="1"/>
  <c r="M653329" i="1"/>
  <c r="M653330" i="1"/>
  <c r="M653331" i="1"/>
  <c r="M653332" i="1"/>
  <c r="M653333" i="1"/>
  <c r="M653334" i="1"/>
  <c r="M653335" i="1"/>
  <c r="M653336" i="1"/>
  <c r="M653337" i="1"/>
  <c r="M653338" i="1"/>
  <c r="M653339" i="1"/>
  <c r="M653340" i="1"/>
  <c r="M653341" i="1"/>
  <c r="M653342" i="1"/>
  <c r="M653343" i="1"/>
  <c r="M653344" i="1"/>
  <c r="M653345" i="1"/>
  <c r="M653346" i="1"/>
  <c r="M653347" i="1"/>
  <c r="M653348" i="1"/>
  <c r="M653349" i="1"/>
  <c r="M653350" i="1"/>
  <c r="M653351" i="1"/>
  <c r="M653352" i="1"/>
  <c r="M653353" i="1"/>
  <c r="M653354" i="1"/>
  <c r="M653355" i="1"/>
  <c r="M653356" i="1"/>
  <c r="M653357" i="1"/>
  <c r="M653358" i="1"/>
  <c r="M653359" i="1"/>
  <c r="M653360" i="1"/>
  <c r="M653361" i="1"/>
  <c r="M653362" i="1"/>
  <c r="M653363" i="1"/>
  <c r="M653364" i="1"/>
  <c r="M653365" i="1"/>
  <c r="M653366" i="1"/>
  <c r="M653367" i="1"/>
  <c r="M653368" i="1"/>
  <c r="M653369" i="1"/>
  <c r="M653370" i="1"/>
  <c r="M653371" i="1"/>
  <c r="M653372" i="1"/>
  <c r="M653373" i="1"/>
  <c r="M653374" i="1"/>
  <c r="M653375" i="1"/>
  <c r="M653376" i="1"/>
  <c r="M653377" i="1"/>
  <c r="M653378" i="1"/>
  <c r="M653379" i="1"/>
  <c r="M653380" i="1"/>
  <c r="M653381" i="1"/>
  <c r="M653382" i="1"/>
  <c r="M653383" i="1"/>
  <c r="M653384" i="1"/>
  <c r="M653385" i="1"/>
  <c r="M653386" i="1"/>
  <c r="M653387" i="1"/>
  <c r="M653388" i="1"/>
  <c r="M653389" i="1"/>
  <c r="M653390" i="1"/>
  <c r="M653391" i="1"/>
  <c r="M653392" i="1"/>
  <c r="M653393" i="1"/>
  <c r="M653394" i="1"/>
  <c r="M653395" i="1"/>
  <c r="M653396" i="1"/>
  <c r="M653397" i="1"/>
  <c r="M653398" i="1"/>
  <c r="M653399" i="1"/>
  <c r="M653400" i="1"/>
  <c r="M653401" i="1"/>
  <c r="M653402" i="1"/>
  <c r="M653403" i="1"/>
  <c r="M653404" i="1"/>
  <c r="M653405" i="1"/>
  <c r="M653406" i="1"/>
  <c r="M653407" i="1"/>
  <c r="M653408" i="1"/>
  <c r="M653409" i="1"/>
  <c r="M653410" i="1"/>
  <c r="M653411" i="1"/>
  <c r="M653412" i="1"/>
  <c r="M653413" i="1"/>
  <c r="M653414" i="1"/>
  <c r="M653415" i="1"/>
  <c r="M653416" i="1"/>
  <c r="M653417" i="1"/>
  <c r="M653418" i="1"/>
  <c r="M653419" i="1"/>
  <c r="M653420" i="1"/>
  <c r="M653421" i="1"/>
  <c r="M653422" i="1"/>
  <c r="M653423" i="1"/>
  <c r="M653424" i="1"/>
  <c r="M653425" i="1"/>
  <c r="M653426" i="1"/>
  <c r="M653427" i="1"/>
  <c r="M653428" i="1"/>
  <c r="M653429" i="1"/>
  <c r="M653430" i="1"/>
  <c r="M653431" i="1"/>
  <c r="M653432" i="1"/>
  <c r="M653433" i="1"/>
  <c r="M653434" i="1"/>
  <c r="M653435" i="1"/>
  <c r="M653436" i="1"/>
  <c r="M653437" i="1"/>
  <c r="M653438" i="1"/>
  <c r="M653439" i="1"/>
  <c r="M653440" i="1"/>
  <c r="M653441" i="1"/>
  <c r="M653442" i="1"/>
  <c r="M653443" i="1"/>
  <c r="M653444" i="1"/>
  <c r="M653445" i="1"/>
  <c r="M653446" i="1"/>
  <c r="M653447" i="1"/>
  <c r="M653448" i="1"/>
  <c r="M653449" i="1"/>
  <c r="M653450" i="1"/>
  <c r="M653451" i="1"/>
  <c r="M653452" i="1"/>
  <c r="M653453" i="1"/>
  <c r="M653454" i="1"/>
  <c r="M653455" i="1"/>
  <c r="M653456" i="1"/>
  <c r="M653457" i="1"/>
  <c r="M653458" i="1"/>
  <c r="M653459" i="1"/>
  <c r="M653460" i="1"/>
  <c r="M653461" i="1"/>
  <c r="M653462" i="1"/>
  <c r="M653463" i="1"/>
  <c r="M653464" i="1"/>
  <c r="M653465" i="1"/>
  <c r="M653466" i="1"/>
  <c r="M653467" i="1"/>
  <c r="M653468" i="1"/>
  <c r="M653469" i="1"/>
  <c r="M653470" i="1"/>
  <c r="M653471" i="1"/>
  <c r="M653472" i="1"/>
  <c r="M653473" i="1"/>
  <c r="M653474" i="1"/>
  <c r="M653475" i="1"/>
  <c r="M653476" i="1"/>
  <c r="M653477" i="1"/>
  <c r="M653478" i="1"/>
  <c r="M653479" i="1"/>
  <c r="M653480" i="1"/>
  <c r="M653481" i="1"/>
  <c r="M653482" i="1"/>
  <c r="M653483" i="1"/>
  <c r="M653484" i="1"/>
  <c r="M653485" i="1"/>
  <c r="M653486" i="1"/>
  <c r="M653487" i="1"/>
  <c r="M653488" i="1"/>
  <c r="M653489" i="1"/>
  <c r="M653490" i="1"/>
  <c r="M653491" i="1"/>
  <c r="M653492" i="1"/>
  <c r="M653493" i="1"/>
  <c r="M653494" i="1"/>
  <c r="M653495" i="1"/>
  <c r="M653496" i="1"/>
  <c r="M653497" i="1"/>
  <c r="M653498" i="1"/>
  <c r="M653499" i="1"/>
  <c r="M653500" i="1"/>
  <c r="M653501" i="1"/>
  <c r="M653502" i="1"/>
  <c r="M653503" i="1"/>
  <c r="M653504" i="1"/>
  <c r="M653505" i="1"/>
  <c r="M653506" i="1"/>
  <c r="M653507" i="1"/>
  <c r="M653508" i="1"/>
  <c r="M653509" i="1"/>
  <c r="M653510" i="1"/>
  <c r="M653511" i="1"/>
  <c r="M653512" i="1"/>
  <c r="M653513" i="1"/>
  <c r="M653514" i="1"/>
  <c r="M653515" i="1"/>
  <c r="M653516" i="1"/>
  <c r="M653517" i="1"/>
  <c r="M653518" i="1"/>
  <c r="M653519" i="1"/>
  <c r="M653520" i="1"/>
  <c r="M653521" i="1"/>
  <c r="M653522" i="1"/>
  <c r="M653523" i="1"/>
  <c r="M653524" i="1"/>
  <c r="M653525" i="1"/>
  <c r="M653526" i="1"/>
  <c r="M653527" i="1"/>
  <c r="M653528" i="1"/>
  <c r="M653529" i="1"/>
  <c r="M653530" i="1"/>
  <c r="M653531" i="1"/>
  <c r="M653532" i="1"/>
  <c r="M653533" i="1"/>
  <c r="M653534" i="1"/>
  <c r="M653535" i="1"/>
  <c r="M653536" i="1"/>
  <c r="M653537" i="1"/>
  <c r="M653538" i="1"/>
  <c r="M653539" i="1"/>
  <c r="M653540" i="1"/>
  <c r="M653541" i="1"/>
  <c r="M653542" i="1"/>
  <c r="M653543" i="1"/>
  <c r="M653544" i="1"/>
  <c r="M653545" i="1"/>
  <c r="M653546" i="1"/>
  <c r="M653547" i="1"/>
  <c r="M653548" i="1"/>
  <c r="M653549" i="1"/>
  <c r="M653550" i="1"/>
  <c r="M653551" i="1"/>
  <c r="M653552" i="1"/>
  <c r="M653553" i="1"/>
  <c r="M653554" i="1"/>
  <c r="M653555" i="1"/>
  <c r="M653556" i="1"/>
  <c r="M653557" i="1"/>
  <c r="M653558" i="1"/>
  <c r="M653559" i="1"/>
  <c r="M653560" i="1"/>
  <c r="M653561" i="1"/>
  <c r="M653562" i="1"/>
  <c r="M653563" i="1"/>
  <c r="M653564" i="1"/>
  <c r="M653565" i="1"/>
  <c r="M653566" i="1"/>
  <c r="M653567" i="1"/>
  <c r="M653568" i="1"/>
  <c r="M653569" i="1"/>
  <c r="M653570" i="1"/>
  <c r="M653571" i="1"/>
  <c r="M653572" i="1"/>
  <c r="M653573" i="1"/>
  <c r="M653574" i="1"/>
  <c r="M653575" i="1"/>
  <c r="M653576" i="1"/>
  <c r="M653577" i="1"/>
  <c r="M653578" i="1"/>
  <c r="M653579" i="1"/>
  <c r="M653580" i="1"/>
  <c r="M653581" i="1"/>
  <c r="M653582" i="1"/>
  <c r="M653583" i="1"/>
  <c r="M653584" i="1"/>
  <c r="M653585" i="1"/>
  <c r="M653586" i="1"/>
  <c r="M653587" i="1"/>
  <c r="M653588" i="1"/>
  <c r="M653589" i="1"/>
  <c r="M653590" i="1"/>
  <c r="M653591" i="1"/>
  <c r="M653592" i="1"/>
  <c r="M653593" i="1"/>
  <c r="M653594" i="1"/>
  <c r="M653595" i="1"/>
  <c r="M653596" i="1"/>
  <c r="M653597" i="1"/>
  <c r="M653598" i="1"/>
  <c r="M653599" i="1"/>
  <c r="M653600" i="1"/>
  <c r="M653601" i="1"/>
  <c r="M653602" i="1"/>
  <c r="M653603" i="1"/>
  <c r="M653604" i="1"/>
  <c r="M653605" i="1"/>
  <c r="M653606" i="1"/>
  <c r="M653607" i="1"/>
  <c r="M653608" i="1"/>
  <c r="M653609" i="1"/>
  <c r="M653610" i="1"/>
  <c r="M653611" i="1"/>
  <c r="M653612" i="1"/>
  <c r="M653613" i="1"/>
  <c r="M653614" i="1"/>
  <c r="M653615" i="1"/>
  <c r="M653616" i="1"/>
  <c r="M653617" i="1"/>
  <c r="M653618" i="1"/>
  <c r="M653619" i="1"/>
  <c r="M653620" i="1"/>
  <c r="M653621" i="1"/>
  <c r="M653622" i="1"/>
  <c r="M653623" i="1"/>
  <c r="M653624" i="1"/>
  <c r="M653625" i="1"/>
  <c r="M653626" i="1"/>
  <c r="M653627" i="1"/>
  <c r="M653628" i="1"/>
  <c r="M653629" i="1"/>
  <c r="M653630" i="1"/>
  <c r="M653631" i="1"/>
  <c r="M653632" i="1"/>
  <c r="M653633" i="1"/>
  <c r="M653634" i="1"/>
  <c r="M653635" i="1"/>
  <c r="M653636" i="1"/>
  <c r="M653637" i="1"/>
  <c r="M653638" i="1"/>
  <c r="M653639" i="1"/>
  <c r="M653640" i="1"/>
  <c r="M653641" i="1"/>
  <c r="M653642" i="1"/>
  <c r="M653643" i="1"/>
  <c r="M653644" i="1"/>
  <c r="M653645" i="1"/>
  <c r="M653646" i="1"/>
  <c r="M653647" i="1"/>
  <c r="M653648" i="1"/>
  <c r="M653649" i="1"/>
  <c r="M653650" i="1"/>
  <c r="M653651" i="1"/>
  <c r="M653652" i="1"/>
  <c r="M653653" i="1"/>
  <c r="M653654" i="1"/>
  <c r="M653655" i="1"/>
  <c r="M653656" i="1"/>
  <c r="M653657" i="1"/>
  <c r="M653658" i="1"/>
  <c r="M653659" i="1"/>
  <c r="M653660" i="1"/>
  <c r="M653661" i="1"/>
  <c r="M653662" i="1"/>
  <c r="M653663" i="1"/>
  <c r="M653664" i="1"/>
  <c r="M653665" i="1"/>
  <c r="M653666" i="1"/>
  <c r="M653667" i="1"/>
  <c r="M653668" i="1"/>
  <c r="M653669" i="1"/>
  <c r="M653670" i="1"/>
  <c r="M653671" i="1"/>
  <c r="M653672" i="1"/>
  <c r="M653673" i="1"/>
  <c r="M653674" i="1"/>
  <c r="M653675" i="1"/>
  <c r="M653676" i="1"/>
  <c r="M653677" i="1"/>
  <c r="M653678" i="1"/>
  <c r="M653679" i="1"/>
  <c r="M653680" i="1"/>
  <c r="M653681" i="1"/>
  <c r="M653682" i="1"/>
  <c r="M653683" i="1"/>
  <c r="M653684" i="1"/>
  <c r="M653685" i="1"/>
  <c r="M653686" i="1"/>
  <c r="M653687" i="1"/>
  <c r="M653688" i="1"/>
  <c r="M653689" i="1"/>
  <c r="M653690" i="1"/>
  <c r="M653691" i="1"/>
  <c r="M653692" i="1"/>
  <c r="M653693" i="1"/>
  <c r="M653694" i="1"/>
  <c r="M653695" i="1"/>
  <c r="M653696" i="1"/>
  <c r="M653697" i="1"/>
  <c r="M653698" i="1"/>
  <c r="M653699" i="1"/>
  <c r="M653700" i="1"/>
  <c r="M653701" i="1"/>
  <c r="M653702" i="1"/>
  <c r="M653703" i="1"/>
  <c r="M653704" i="1"/>
  <c r="M653705" i="1"/>
  <c r="M653706" i="1"/>
  <c r="M653707" i="1"/>
  <c r="M653708" i="1"/>
  <c r="M653709" i="1"/>
  <c r="M653710" i="1"/>
  <c r="M653711" i="1"/>
  <c r="M653712" i="1"/>
  <c r="M653713" i="1"/>
  <c r="M653714" i="1"/>
  <c r="M653715" i="1"/>
  <c r="M653716" i="1"/>
  <c r="M653717" i="1"/>
  <c r="M653718" i="1"/>
  <c r="M653719" i="1"/>
  <c r="M653720" i="1"/>
  <c r="M653721" i="1"/>
  <c r="M653722" i="1"/>
  <c r="M653723" i="1"/>
  <c r="M653724" i="1"/>
  <c r="M653725" i="1"/>
  <c r="M653726" i="1"/>
  <c r="M653727" i="1"/>
  <c r="M653728" i="1"/>
  <c r="M653729" i="1"/>
  <c r="M653730" i="1"/>
  <c r="M653731" i="1"/>
  <c r="M653732" i="1"/>
  <c r="M653733" i="1"/>
  <c r="M653734" i="1"/>
  <c r="M653735" i="1"/>
  <c r="M653736" i="1"/>
  <c r="M653737" i="1"/>
  <c r="M653738" i="1"/>
  <c r="M653739" i="1"/>
  <c r="M653740" i="1"/>
  <c r="M653741" i="1"/>
  <c r="M653742" i="1"/>
  <c r="M653743" i="1"/>
  <c r="M653744" i="1"/>
  <c r="M653745" i="1"/>
  <c r="M653746" i="1"/>
  <c r="M653747" i="1"/>
  <c r="M653748" i="1"/>
  <c r="M653749" i="1"/>
  <c r="M653750" i="1"/>
  <c r="M653751" i="1"/>
  <c r="M653752" i="1"/>
  <c r="M653753" i="1"/>
  <c r="M653754" i="1"/>
  <c r="M653755" i="1"/>
  <c r="M653756" i="1"/>
  <c r="M653757" i="1"/>
  <c r="M653758" i="1"/>
  <c r="M653759" i="1"/>
  <c r="M653760" i="1"/>
  <c r="M653761" i="1"/>
  <c r="M653762" i="1"/>
  <c r="M653763" i="1"/>
  <c r="M653764" i="1"/>
  <c r="M653765" i="1"/>
  <c r="M653766" i="1"/>
  <c r="M653767" i="1"/>
  <c r="M653768" i="1"/>
  <c r="M653769" i="1"/>
  <c r="M653770" i="1"/>
  <c r="M653771" i="1"/>
  <c r="M653772" i="1"/>
  <c r="M653773" i="1"/>
  <c r="M653774" i="1"/>
  <c r="M653775" i="1"/>
  <c r="M653776" i="1"/>
  <c r="M653777" i="1"/>
  <c r="M653778" i="1"/>
  <c r="M653779" i="1"/>
  <c r="M653780" i="1"/>
  <c r="M653781" i="1"/>
  <c r="M653782" i="1"/>
  <c r="M653783" i="1"/>
  <c r="M653784" i="1"/>
  <c r="M653785" i="1"/>
  <c r="M653786" i="1"/>
  <c r="M653787" i="1"/>
  <c r="M653788" i="1"/>
  <c r="M653789" i="1"/>
  <c r="M653790" i="1"/>
  <c r="M653791" i="1"/>
  <c r="M653792" i="1"/>
  <c r="M653793" i="1"/>
  <c r="M653794" i="1"/>
  <c r="M653795" i="1"/>
  <c r="M653796" i="1"/>
  <c r="M653797" i="1"/>
  <c r="M653798" i="1"/>
  <c r="M653799" i="1"/>
  <c r="M653800" i="1"/>
  <c r="M653801" i="1"/>
  <c r="M653802" i="1"/>
  <c r="M653803" i="1"/>
  <c r="M653804" i="1"/>
  <c r="M653805" i="1"/>
  <c r="M653806" i="1"/>
  <c r="M653807" i="1"/>
  <c r="M653808" i="1"/>
  <c r="M653809" i="1"/>
  <c r="M653810" i="1"/>
  <c r="M653811" i="1"/>
  <c r="M653812" i="1"/>
  <c r="M653813" i="1"/>
  <c r="M653814" i="1"/>
  <c r="M653815" i="1"/>
  <c r="M653816" i="1"/>
  <c r="M653817" i="1"/>
  <c r="M653818" i="1"/>
  <c r="M653819" i="1"/>
  <c r="M653820" i="1"/>
  <c r="M653821" i="1"/>
  <c r="M653822" i="1"/>
  <c r="M653823" i="1"/>
  <c r="M653824" i="1"/>
  <c r="M653825" i="1"/>
  <c r="M653826" i="1"/>
  <c r="M653827" i="1"/>
  <c r="M653828" i="1"/>
  <c r="M653829" i="1"/>
  <c r="M653830" i="1"/>
  <c r="M653831" i="1"/>
  <c r="M653832" i="1"/>
  <c r="M653833" i="1"/>
  <c r="M653834" i="1"/>
  <c r="M653835" i="1"/>
  <c r="M653836" i="1"/>
  <c r="M653837" i="1"/>
  <c r="M653838" i="1"/>
  <c r="M653839" i="1"/>
  <c r="M653840" i="1"/>
  <c r="M653841" i="1"/>
  <c r="M653842" i="1"/>
  <c r="M653843" i="1"/>
  <c r="M653844" i="1"/>
  <c r="M653845" i="1"/>
  <c r="M653846" i="1"/>
  <c r="M653847" i="1"/>
  <c r="M653848" i="1"/>
  <c r="M653849" i="1"/>
  <c r="M653850" i="1"/>
  <c r="M653851" i="1"/>
  <c r="M653852" i="1"/>
  <c r="M653853" i="1"/>
  <c r="M653854" i="1"/>
  <c r="M653855" i="1"/>
  <c r="M653856" i="1"/>
  <c r="M653857" i="1"/>
  <c r="M653858" i="1"/>
  <c r="M653859" i="1"/>
  <c r="M653860" i="1"/>
  <c r="M653861" i="1"/>
  <c r="M653862" i="1"/>
  <c r="M653863" i="1"/>
  <c r="M653864" i="1"/>
  <c r="M653865" i="1"/>
  <c r="M653866" i="1"/>
  <c r="M653867" i="1"/>
  <c r="M653868" i="1"/>
  <c r="M653869" i="1"/>
  <c r="M653870" i="1"/>
  <c r="M653871" i="1"/>
  <c r="M653872" i="1"/>
  <c r="M653873" i="1"/>
  <c r="M653874" i="1"/>
  <c r="M653875" i="1"/>
  <c r="M653876" i="1"/>
  <c r="M653877" i="1"/>
  <c r="M653878" i="1"/>
  <c r="M653879" i="1"/>
  <c r="M653880" i="1"/>
  <c r="M653881" i="1"/>
  <c r="M653882" i="1"/>
  <c r="M653883" i="1"/>
  <c r="M653884" i="1"/>
  <c r="M653885" i="1"/>
  <c r="M653886" i="1"/>
  <c r="M653887" i="1"/>
  <c r="M653888" i="1"/>
  <c r="M653889" i="1"/>
  <c r="M653890" i="1"/>
  <c r="M653891" i="1"/>
  <c r="M653892" i="1"/>
  <c r="M653893" i="1"/>
  <c r="M653894" i="1"/>
  <c r="M653895" i="1"/>
  <c r="M653896" i="1"/>
  <c r="M653897" i="1"/>
  <c r="M653898" i="1"/>
  <c r="M653899" i="1"/>
  <c r="M653900" i="1"/>
  <c r="M653901" i="1"/>
  <c r="M653902" i="1"/>
  <c r="M653903" i="1"/>
  <c r="M653904" i="1"/>
  <c r="M653905" i="1"/>
  <c r="M653906" i="1"/>
  <c r="M653907" i="1"/>
  <c r="M653908" i="1"/>
  <c r="M653909" i="1"/>
  <c r="M653910" i="1"/>
  <c r="M653911" i="1"/>
  <c r="M653912" i="1"/>
  <c r="M653913" i="1"/>
  <c r="M653914" i="1"/>
  <c r="M653915" i="1"/>
  <c r="M653916" i="1"/>
  <c r="M653917" i="1"/>
  <c r="M653918" i="1"/>
  <c r="M653919" i="1"/>
  <c r="M653920" i="1"/>
  <c r="M653921" i="1"/>
  <c r="M653922" i="1"/>
  <c r="M653923" i="1"/>
  <c r="M653924" i="1"/>
  <c r="M653925" i="1"/>
  <c r="M653926" i="1"/>
  <c r="M653927" i="1"/>
  <c r="M653928" i="1"/>
  <c r="M653929" i="1"/>
  <c r="M653930" i="1"/>
  <c r="M653931" i="1"/>
  <c r="M653932" i="1"/>
  <c r="M653933" i="1"/>
  <c r="M653934" i="1"/>
  <c r="M653935" i="1"/>
  <c r="M653936" i="1"/>
  <c r="M653937" i="1"/>
  <c r="M653938" i="1"/>
  <c r="M653939" i="1"/>
  <c r="M653940" i="1"/>
  <c r="M653941" i="1"/>
  <c r="M653942" i="1"/>
  <c r="M653943" i="1"/>
  <c r="M653944" i="1"/>
  <c r="M653945" i="1"/>
  <c r="M653946" i="1"/>
  <c r="M653947" i="1"/>
  <c r="M653948" i="1"/>
  <c r="M653949" i="1"/>
  <c r="M653950" i="1"/>
  <c r="M653951" i="1"/>
  <c r="M653952" i="1"/>
  <c r="M653953" i="1"/>
  <c r="M653954" i="1"/>
  <c r="M653955" i="1"/>
  <c r="M653956" i="1"/>
  <c r="M653957" i="1"/>
  <c r="M653958" i="1"/>
  <c r="M653959" i="1"/>
  <c r="M653960" i="1"/>
  <c r="M653961" i="1"/>
  <c r="M653962" i="1"/>
  <c r="M653963" i="1"/>
  <c r="M653964" i="1"/>
  <c r="M653965" i="1"/>
  <c r="M653966" i="1"/>
  <c r="M653967" i="1"/>
  <c r="M653968" i="1"/>
  <c r="M653969" i="1"/>
  <c r="M653970" i="1"/>
  <c r="M653971" i="1"/>
  <c r="M653972" i="1"/>
  <c r="M653973" i="1"/>
  <c r="M653974" i="1"/>
  <c r="M653975" i="1"/>
  <c r="M653976" i="1"/>
  <c r="M653977" i="1"/>
  <c r="M653978" i="1"/>
  <c r="M653979" i="1"/>
  <c r="M653980" i="1"/>
  <c r="M653981" i="1"/>
  <c r="M653982" i="1"/>
  <c r="M653983" i="1"/>
  <c r="M653984" i="1"/>
  <c r="M653985" i="1"/>
  <c r="M653986" i="1"/>
  <c r="M653987" i="1"/>
  <c r="M653988" i="1"/>
  <c r="M653989" i="1"/>
  <c r="M653990" i="1"/>
  <c r="M653991" i="1"/>
  <c r="M653992" i="1"/>
  <c r="M653993" i="1"/>
  <c r="M653994" i="1"/>
  <c r="M653995" i="1"/>
  <c r="M653996" i="1"/>
  <c r="M653997" i="1"/>
  <c r="M653998" i="1"/>
  <c r="M653999" i="1"/>
  <c r="M654000" i="1"/>
  <c r="M654001" i="1"/>
  <c r="M654002" i="1"/>
  <c r="M654003" i="1"/>
  <c r="M654004" i="1"/>
  <c r="M654005" i="1"/>
  <c r="M654006" i="1"/>
  <c r="M654007" i="1"/>
  <c r="M654008" i="1"/>
  <c r="M654009" i="1"/>
  <c r="M654010" i="1"/>
  <c r="M654011" i="1"/>
  <c r="M654012" i="1"/>
  <c r="M654013" i="1"/>
  <c r="M654014" i="1"/>
  <c r="M654015" i="1"/>
  <c r="M654016" i="1"/>
  <c r="M654017" i="1"/>
  <c r="M654018" i="1"/>
  <c r="M654019" i="1"/>
  <c r="M654020" i="1"/>
  <c r="M654021" i="1"/>
  <c r="M654022" i="1"/>
  <c r="M654023" i="1"/>
  <c r="M654024" i="1"/>
  <c r="M654025" i="1"/>
  <c r="M654026" i="1"/>
  <c r="M654027" i="1"/>
  <c r="M654028" i="1"/>
  <c r="M654029" i="1"/>
  <c r="M654030" i="1"/>
  <c r="M654031" i="1"/>
  <c r="M654032" i="1"/>
  <c r="M654033" i="1"/>
  <c r="M654034" i="1"/>
  <c r="M654035" i="1"/>
  <c r="M654036" i="1"/>
  <c r="M654037" i="1"/>
  <c r="M654038" i="1"/>
  <c r="M654039" i="1"/>
  <c r="M654040" i="1"/>
  <c r="M654041" i="1"/>
  <c r="M654042" i="1"/>
  <c r="M654043" i="1"/>
  <c r="M654044" i="1"/>
  <c r="M654045" i="1"/>
  <c r="M654046" i="1"/>
  <c r="M654047" i="1"/>
  <c r="M654048" i="1"/>
  <c r="M654049" i="1"/>
  <c r="M654050" i="1"/>
  <c r="M654051" i="1"/>
  <c r="M654052" i="1"/>
  <c r="M654053" i="1"/>
  <c r="M654054" i="1"/>
  <c r="M654055" i="1"/>
  <c r="M654056" i="1"/>
  <c r="M654057" i="1"/>
  <c r="M654058" i="1"/>
  <c r="M654059" i="1"/>
  <c r="M654060" i="1"/>
  <c r="M654061" i="1"/>
  <c r="M654062" i="1"/>
  <c r="M654063" i="1"/>
  <c r="M654064" i="1"/>
  <c r="M654065" i="1"/>
  <c r="M654066" i="1"/>
  <c r="M654067" i="1"/>
  <c r="M654068" i="1"/>
  <c r="M654069" i="1"/>
  <c r="M654070" i="1"/>
  <c r="M654071" i="1"/>
  <c r="M654072" i="1"/>
  <c r="M654073" i="1"/>
  <c r="M654074" i="1"/>
  <c r="M654075" i="1"/>
  <c r="M654076" i="1"/>
  <c r="M654077" i="1"/>
  <c r="M654078" i="1"/>
  <c r="M654079" i="1"/>
  <c r="M654080" i="1"/>
  <c r="M654081" i="1"/>
  <c r="M654082" i="1"/>
  <c r="M654083" i="1"/>
  <c r="M654084" i="1"/>
  <c r="M654085" i="1"/>
  <c r="M654086" i="1"/>
  <c r="M654087" i="1"/>
  <c r="M654088" i="1"/>
  <c r="M654089" i="1"/>
  <c r="M654090" i="1"/>
  <c r="M654091" i="1"/>
  <c r="M654092" i="1"/>
  <c r="M654093" i="1"/>
  <c r="M654094" i="1"/>
  <c r="M654095" i="1"/>
  <c r="M654096" i="1"/>
  <c r="M654097" i="1"/>
  <c r="M654098" i="1"/>
  <c r="M654099" i="1"/>
  <c r="M654100" i="1"/>
  <c r="M654101" i="1"/>
  <c r="M654102" i="1"/>
  <c r="M654103" i="1"/>
  <c r="M654104" i="1"/>
  <c r="M654105" i="1"/>
  <c r="M654106" i="1"/>
  <c r="M654107" i="1"/>
  <c r="M654108" i="1"/>
  <c r="M654109" i="1"/>
  <c r="M654110" i="1"/>
  <c r="M654111" i="1"/>
  <c r="M654112" i="1"/>
  <c r="M654113" i="1"/>
  <c r="M654114" i="1"/>
  <c r="M654115" i="1"/>
  <c r="M654116" i="1"/>
  <c r="M654117" i="1"/>
  <c r="M654118" i="1"/>
  <c r="M654119" i="1"/>
  <c r="M654120" i="1"/>
  <c r="M654121" i="1"/>
  <c r="M654122" i="1"/>
  <c r="M654123" i="1"/>
  <c r="M654124" i="1"/>
  <c r="M654125" i="1"/>
  <c r="M654126" i="1"/>
  <c r="M654127" i="1"/>
  <c r="M654128" i="1"/>
  <c r="M654129" i="1"/>
  <c r="M654130" i="1"/>
  <c r="M654131" i="1"/>
  <c r="M654132" i="1"/>
  <c r="M654133" i="1"/>
  <c r="M654134" i="1"/>
  <c r="M654135" i="1"/>
  <c r="M654136" i="1"/>
  <c r="M654137" i="1"/>
  <c r="M654138" i="1"/>
  <c r="M654139" i="1"/>
  <c r="M654140" i="1"/>
  <c r="M654141" i="1"/>
  <c r="M654142" i="1"/>
  <c r="M654143" i="1"/>
  <c r="M654144" i="1"/>
  <c r="M654145" i="1"/>
  <c r="M654146" i="1"/>
  <c r="M654147" i="1"/>
  <c r="M654148" i="1"/>
  <c r="M654149" i="1"/>
  <c r="M654150" i="1"/>
  <c r="M654151" i="1"/>
  <c r="M654152" i="1"/>
  <c r="M654153" i="1"/>
  <c r="M654154" i="1"/>
  <c r="M654155" i="1"/>
  <c r="M654156" i="1"/>
  <c r="M654157" i="1"/>
  <c r="M654158" i="1"/>
  <c r="M654159" i="1"/>
  <c r="M654160" i="1"/>
  <c r="M654161" i="1"/>
  <c r="M654162" i="1"/>
  <c r="M654163" i="1"/>
  <c r="M654164" i="1"/>
  <c r="M654165" i="1"/>
  <c r="M654166" i="1"/>
  <c r="M654167" i="1"/>
  <c r="M654168" i="1"/>
  <c r="M654169" i="1"/>
  <c r="M654170" i="1"/>
  <c r="M654171" i="1"/>
  <c r="M654172" i="1"/>
  <c r="M654173" i="1"/>
  <c r="M654174" i="1"/>
  <c r="M654175" i="1"/>
  <c r="M654176" i="1"/>
  <c r="M654177" i="1"/>
  <c r="M654178" i="1"/>
  <c r="M654179" i="1"/>
  <c r="M654180" i="1"/>
  <c r="M654181" i="1"/>
  <c r="M654182" i="1"/>
  <c r="M654183" i="1"/>
  <c r="M654184" i="1"/>
  <c r="M654185" i="1"/>
  <c r="M654186" i="1"/>
  <c r="M654187" i="1"/>
  <c r="M654188" i="1"/>
  <c r="M654189" i="1"/>
  <c r="M654190" i="1"/>
  <c r="M654191" i="1"/>
  <c r="M654192" i="1"/>
  <c r="M654193" i="1"/>
  <c r="M654194" i="1"/>
  <c r="M654195" i="1"/>
  <c r="M654196" i="1"/>
  <c r="M654197" i="1"/>
  <c r="M654198" i="1"/>
  <c r="M654199" i="1"/>
  <c r="M654200" i="1"/>
  <c r="M654201" i="1"/>
  <c r="M654202" i="1"/>
  <c r="M654203" i="1"/>
  <c r="M654204" i="1"/>
  <c r="M654205" i="1"/>
  <c r="M654206" i="1"/>
  <c r="M654207" i="1"/>
  <c r="M654208" i="1"/>
  <c r="M654209" i="1"/>
  <c r="M654210" i="1"/>
  <c r="M654211" i="1"/>
  <c r="M654212" i="1"/>
  <c r="M654213" i="1"/>
  <c r="M654214" i="1"/>
  <c r="M654215" i="1"/>
  <c r="M654216" i="1"/>
  <c r="M654217" i="1"/>
  <c r="M654218" i="1"/>
  <c r="M654219" i="1"/>
  <c r="M654220" i="1"/>
  <c r="M654221" i="1"/>
  <c r="M654222" i="1"/>
  <c r="M654223" i="1"/>
  <c r="M654224" i="1"/>
  <c r="M654225" i="1"/>
  <c r="M654226" i="1"/>
  <c r="M654227" i="1"/>
  <c r="M654228" i="1"/>
  <c r="M654229" i="1"/>
  <c r="M654230" i="1"/>
  <c r="M654231" i="1"/>
  <c r="M654232" i="1"/>
  <c r="M654233" i="1"/>
  <c r="M654234" i="1"/>
  <c r="M654235" i="1"/>
  <c r="M654236" i="1"/>
  <c r="M654237" i="1"/>
  <c r="M654238" i="1"/>
  <c r="M654239" i="1"/>
  <c r="M654240" i="1"/>
  <c r="M654241" i="1"/>
  <c r="M654242" i="1"/>
  <c r="M654243" i="1"/>
  <c r="M654244" i="1"/>
  <c r="M654245" i="1"/>
  <c r="M654246" i="1"/>
  <c r="M654247" i="1"/>
  <c r="M654248" i="1"/>
  <c r="M654249" i="1"/>
  <c r="M654250" i="1"/>
  <c r="M654251" i="1"/>
  <c r="M654252" i="1"/>
  <c r="M654253" i="1"/>
  <c r="M654254" i="1"/>
  <c r="M654255" i="1"/>
  <c r="M654256" i="1"/>
  <c r="M654257" i="1"/>
  <c r="M654258" i="1"/>
  <c r="M654259" i="1"/>
  <c r="M654260" i="1"/>
  <c r="M654261" i="1"/>
  <c r="M654262" i="1"/>
  <c r="M654263" i="1"/>
  <c r="M654264" i="1"/>
  <c r="M654265" i="1"/>
  <c r="M654266" i="1"/>
  <c r="M654267" i="1"/>
  <c r="M654268" i="1"/>
  <c r="M654269" i="1"/>
  <c r="M654270" i="1"/>
  <c r="M654271" i="1"/>
  <c r="M654272" i="1"/>
  <c r="M654273" i="1"/>
  <c r="M654274" i="1"/>
  <c r="M654275" i="1"/>
  <c r="M654276" i="1"/>
  <c r="M654277" i="1"/>
  <c r="M654278" i="1"/>
  <c r="M654279" i="1"/>
  <c r="M654280" i="1"/>
  <c r="M654281" i="1"/>
  <c r="M654282" i="1"/>
  <c r="M654283" i="1"/>
  <c r="M654284" i="1"/>
  <c r="M654285" i="1"/>
  <c r="M654286" i="1"/>
  <c r="M654287" i="1"/>
  <c r="M654288" i="1"/>
  <c r="M654289" i="1"/>
  <c r="M654290" i="1"/>
  <c r="M654291" i="1"/>
  <c r="M654292" i="1"/>
  <c r="M654293" i="1"/>
  <c r="M654294" i="1"/>
  <c r="M654295" i="1"/>
  <c r="M654296" i="1"/>
  <c r="M654297" i="1"/>
  <c r="M654298" i="1"/>
  <c r="M654299" i="1"/>
  <c r="M654300" i="1"/>
  <c r="M654301" i="1"/>
  <c r="M654302" i="1"/>
  <c r="M654303" i="1"/>
  <c r="M654304" i="1"/>
  <c r="M654305" i="1"/>
  <c r="M654306" i="1"/>
  <c r="M654307" i="1"/>
  <c r="M654308" i="1"/>
  <c r="M654309" i="1"/>
  <c r="M654310" i="1"/>
  <c r="M654311" i="1"/>
  <c r="M654312" i="1"/>
  <c r="M654313" i="1"/>
  <c r="M654314" i="1"/>
  <c r="M654315" i="1"/>
  <c r="M654316" i="1"/>
  <c r="M654317" i="1"/>
  <c r="M654318" i="1"/>
  <c r="M654319" i="1"/>
  <c r="M654320" i="1"/>
  <c r="M654321" i="1"/>
  <c r="M654322" i="1"/>
  <c r="M654323" i="1"/>
  <c r="M654324" i="1"/>
  <c r="M654325" i="1"/>
  <c r="M654326" i="1"/>
  <c r="M654327" i="1"/>
  <c r="M654328" i="1"/>
  <c r="M654329" i="1"/>
  <c r="M654330" i="1"/>
  <c r="M654331" i="1"/>
  <c r="M654332" i="1"/>
  <c r="M654333" i="1"/>
  <c r="M654334" i="1"/>
  <c r="M654335" i="1"/>
  <c r="M654336" i="1"/>
  <c r="M654337" i="1"/>
  <c r="M654338" i="1"/>
  <c r="M654339" i="1"/>
  <c r="M654340" i="1"/>
  <c r="M654341" i="1"/>
  <c r="M654342" i="1"/>
  <c r="M654343" i="1"/>
  <c r="M654344" i="1"/>
  <c r="M654345" i="1"/>
  <c r="M654346" i="1"/>
  <c r="M654347" i="1"/>
  <c r="M654348" i="1"/>
  <c r="M654349" i="1"/>
  <c r="M654350" i="1"/>
  <c r="M654351" i="1"/>
  <c r="M654352" i="1"/>
  <c r="M654353" i="1"/>
  <c r="M654354" i="1"/>
  <c r="M654355" i="1"/>
  <c r="M654356" i="1"/>
  <c r="M654357" i="1"/>
  <c r="M654358" i="1"/>
  <c r="M654359" i="1"/>
  <c r="M654360" i="1"/>
  <c r="M654361" i="1"/>
  <c r="M654362" i="1"/>
  <c r="M654363" i="1"/>
  <c r="M654364" i="1"/>
  <c r="M654365" i="1"/>
  <c r="M654366" i="1"/>
  <c r="M654367" i="1"/>
  <c r="M654368" i="1"/>
  <c r="M654369" i="1"/>
  <c r="M654370" i="1"/>
  <c r="M654371" i="1"/>
  <c r="M654372" i="1"/>
  <c r="M654373" i="1"/>
  <c r="M654374" i="1"/>
  <c r="M654375" i="1"/>
  <c r="M654376" i="1"/>
  <c r="M654377" i="1"/>
  <c r="M654378" i="1"/>
  <c r="M654379" i="1"/>
  <c r="M654380" i="1"/>
  <c r="M654381" i="1"/>
  <c r="M654382" i="1"/>
  <c r="M654383" i="1"/>
  <c r="M654384" i="1"/>
  <c r="M654385" i="1"/>
  <c r="M654386" i="1"/>
  <c r="M654387" i="1"/>
  <c r="M654388" i="1"/>
  <c r="M654389" i="1"/>
  <c r="M654390" i="1"/>
  <c r="M654391" i="1"/>
  <c r="M654392" i="1"/>
  <c r="M654393" i="1"/>
  <c r="M654394" i="1"/>
  <c r="M654395" i="1"/>
  <c r="M654396" i="1"/>
  <c r="M654397" i="1"/>
  <c r="M654398" i="1"/>
  <c r="M654399" i="1"/>
  <c r="M654400" i="1"/>
  <c r="M654401" i="1"/>
  <c r="M654402" i="1"/>
  <c r="M654403" i="1"/>
  <c r="M654404" i="1"/>
  <c r="M654405" i="1"/>
  <c r="M654406" i="1"/>
  <c r="M654407" i="1"/>
  <c r="M654408" i="1"/>
  <c r="M654409" i="1"/>
  <c r="M654410" i="1"/>
  <c r="M654411" i="1"/>
  <c r="M654412" i="1"/>
  <c r="M654413" i="1"/>
  <c r="M654414" i="1"/>
  <c r="M654415" i="1"/>
  <c r="M654416" i="1"/>
  <c r="M654417" i="1"/>
  <c r="M654418" i="1"/>
  <c r="M654419" i="1"/>
  <c r="M654420" i="1"/>
  <c r="M654421" i="1"/>
  <c r="M654422" i="1"/>
  <c r="M654423" i="1"/>
  <c r="M654424" i="1"/>
  <c r="M654425" i="1"/>
  <c r="M654426" i="1"/>
  <c r="M654427" i="1"/>
  <c r="M654428" i="1"/>
  <c r="M654429" i="1"/>
  <c r="M654430" i="1"/>
  <c r="M654431" i="1"/>
  <c r="M654432" i="1"/>
  <c r="M654433" i="1"/>
  <c r="M654434" i="1"/>
  <c r="M654435" i="1"/>
  <c r="M654436" i="1"/>
  <c r="M654437" i="1"/>
  <c r="M654438" i="1"/>
  <c r="M654439" i="1"/>
  <c r="M654440" i="1"/>
  <c r="M654441" i="1"/>
  <c r="M654442" i="1"/>
  <c r="M654443" i="1"/>
  <c r="M654444" i="1"/>
  <c r="M654445" i="1"/>
  <c r="M654446" i="1"/>
  <c r="M654447" i="1"/>
  <c r="M654448" i="1"/>
  <c r="M654449" i="1"/>
  <c r="M654450" i="1"/>
  <c r="M654451" i="1"/>
  <c r="M654452" i="1"/>
  <c r="M654453" i="1"/>
  <c r="M654454" i="1"/>
  <c r="M654455" i="1"/>
  <c r="M654456" i="1"/>
  <c r="M654457" i="1"/>
  <c r="M654458" i="1"/>
  <c r="M654459" i="1"/>
  <c r="M654460" i="1"/>
  <c r="M654461" i="1"/>
  <c r="M654462" i="1"/>
  <c r="M654463" i="1"/>
  <c r="M654464" i="1"/>
  <c r="M654465" i="1"/>
  <c r="M654466" i="1"/>
  <c r="M654467" i="1"/>
  <c r="M654468" i="1"/>
  <c r="M654469" i="1"/>
  <c r="M654470" i="1"/>
  <c r="M654471" i="1"/>
  <c r="M654472" i="1"/>
  <c r="M654473" i="1"/>
  <c r="M654474" i="1"/>
  <c r="M654475" i="1"/>
  <c r="M654476" i="1"/>
  <c r="M654477" i="1"/>
  <c r="M654478" i="1"/>
  <c r="M654479" i="1"/>
  <c r="M654480" i="1"/>
  <c r="M654481" i="1"/>
  <c r="M654482" i="1"/>
  <c r="M654483" i="1"/>
  <c r="M654484" i="1"/>
  <c r="M654485" i="1"/>
  <c r="M654486" i="1"/>
  <c r="M654487" i="1"/>
  <c r="M654488" i="1"/>
  <c r="M654489" i="1"/>
  <c r="M654490" i="1"/>
  <c r="M654491" i="1"/>
  <c r="M654492" i="1"/>
  <c r="M654493" i="1"/>
  <c r="M654494" i="1"/>
  <c r="M654495" i="1"/>
  <c r="M654496" i="1"/>
  <c r="M654497" i="1"/>
  <c r="M654498" i="1"/>
  <c r="M654499" i="1"/>
  <c r="M654500" i="1"/>
  <c r="M654501" i="1"/>
  <c r="M654502" i="1"/>
  <c r="M654503" i="1"/>
  <c r="M654504" i="1"/>
  <c r="M654505" i="1"/>
  <c r="M654506" i="1"/>
  <c r="M654507" i="1"/>
  <c r="M654508" i="1"/>
  <c r="M654509" i="1"/>
  <c r="M654510" i="1"/>
  <c r="M654511" i="1"/>
  <c r="M654512" i="1"/>
  <c r="M654513" i="1"/>
  <c r="M654514" i="1"/>
  <c r="M654515" i="1"/>
  <c r="M654516" i="1"/>
  <c r="M654517" i="1"/>
  <c r="M654518" i="1"/>
  <c r="M654519" i="1"/>
  <c r="M654520" i="1"/>
  <c r="M654521" i="1"/>
  <c r="M654522" i="1"/>
  <c r="M654523" i="1"/>
  <c r="M654524" i="1"/>
  <c r="M654525" i="1"/>
  <c r="M654526" i="1"/>
  <c r="M654527" i="1"/>
  <c r="M654528" i="1"/>
  <c r="M654529" i="1"/>
  <c r="M654530" i="1"/>
  <c r="M654531" i="1"/>
  <c r="M654532" i="1"/>
  <c r="M654533" i="1"/>
  <c r="M654534" i="1"/>
  <c r="M654535" i="1"/>
  <c r="M654536" i="1"/>
  <c r="M654537" i="1"/>
  <c r="M654538" i="1"/>
  <c r="M654539" i="1"/>
  <c r="M654540" i="1"/>
  <c r="M654541" i="1"/>
  <c r="M654542" i="1"/>
  <c r="M654543" i="1"/>
  <c r="M654544" i="1"/>
  <c r="M654545" i="1"/>
  <c r="M654546" i="1"/>
  <c r="M654547" i="1"/>
  <c r="M654548" i="1"/>
  <c r="M654549" i="1"/>
  <c r="M654550" i="1"/>
  <c r="M654551" i="1"/>
  <c r="M654552" i="1"/>
  <c r="M654553" i="1"/>
  <c r="M654554" i="1"/>
  <c r="M654555" i="1"/>
  <c r="M654556" i="1"/>
  <c r="M654557" i="1"/>
  <c r="M654558" i="1"/>
  <c r="M654559" i="1"/>
  <c r="M654560" i="1"/>
  <c r="M654561" i="1"/>
  <c r="M654562" i="1"/>
  <c r="M654563" i="1"/>
  <c r="M654564" i="1"/>
  <c r="M654565" i="1"/>
  <c r="M654566" i="1"/>
  <c r="M654567" i="1"/>
  <c r="M654568" i="1"/>
  <c r="M654569" i="1"/>
  <c r="M654570" i="1"/>
  <c r="M654571" i="1"/>
  <c r="M654572" i="1"/>
  <c r="M654573" i="1"/>
  <c r="M654574" i="1"/>
  <c r="M654575" i="1"/>
  <c r="M654576" i="1"/>
  <c r="M654577" i="1"/>
  <c r="M654578" i="1"/>
  <c r="M654579" i="1"/>
  <c r="M654580" i="1"/>
  <c r="M654581" i="1"/>
  <c r="M654582" i="1"/>
  <c r="M654583" i="1"/>
  <c r="M654584" i="1"/>
  <c r="M654585" i="1"/>
  <c r="M654586" i="1"/>
  <c r="M654587" i="1"/>
  <c r="M654588" i="1"/>
  <c r="M654589" i="1"/>
  <c r="M654590" i="1"/>
  <c r="M654591" i="1"/>
  <c r="M654592" i="1"/>
  <c r="M654593" i="1"/>
  <c r="M654594" i="1"/>
  <c r="M654595" i="1"/>
  <c r="M654596" i="1"/>
  <c r="M654597" i="1"/>
  <c r="M654598" i="1"/>
  <c r="M654599" i="1"/>
  <c r="M654600" i="1"/>
  <c r="M654601" i="1"/>
  <c r="M654602" i="1"/>
  <c r="M654603" i="1"/>
  <c r="M654604" i="1"/>
  <c r="M654605" i="1"/>
  <c r="M654606" i="1"/>
  <c r="M654607" i="1"/>
  <c r="M654608" i="1"/>
  <c r="M654609" i="1"/>
  <c r="M654610" i="1"/>
  <c r="M654611" i="1"/>
  <c r="M654612" i="1"/>
  <c r="M654613" i="1"/>
  <c r="M654614" i="1"/>
  <c r="M654615" i="1"/>
  <c r="M654616" i="1"/>
  <c r="M654617" i="1"/>
  <c r="M654618" i="1"/>
  <c r="M654619" i="1"/>
  <c r="M654620" i="1"/>
  <c r="M654621" i="1"/>
  <c r="M654622" i="1"/>
  <c r="M654623" i="1"/>
  <c r="M654624" i="1"/>
  <c r="M654625" i="1"/>
  <c r="M654626" i="1"/>
  <c r="M654627" i="1"/>
  <c r="M654628" i="1"/>
  <c r="M654629" i="1"/>
  <c r="M654630" i="1"/>
  <c r="M654631" i="1"/>
  <c r="M654632" i="1"/>
  <c r="M654633" i="1"/>
  <c r="M654634" i="1"/>
  <c r="M654635" i="1"/>
  <c r="M654636" i="1"/>
  <c r="M654637" i="1"/>
  <c r="M654638" i="1"/>
  <c r="M654639" i="1"/>
  <c r="M654640" i="1"/>
  <c r="M654641" i="1"/>
  <c r="M654642" i="1"/>
  <c r="M654643" i="1"/>
  <c r="M654644" i="1"/>
  <c r="M654645" i="1"/>
  <c r="M654646" i="1"/>
  <c r="M654647" i="1"/>
  <c r="M654648" i="1"/>
  <c r="M654649" i="1"/>
  <c r="M654650" i="1"/>
  <c r="M654651" i="1"/>
  <c r="M654652" i="1"/>
  <c r="M654653" i="1"/>
  <c r="M654654" i="1"/>
  <c r="M654655" i="1"/>
  <c r="M654656" i="1"/>
  <c r="M654657" i="1"/>
  <c r="M654658" i="1"/>
  <c r="M654659" i="1"/>
  <c r="M654660" i="1"/>
  <c r="M654661" i="1"/>
  <c r="M654662" i="1"/>
  <c r="M654663" i="1"/>
  <c r="M654664" i="1"/>
  <c r="M654665" i="1"/>
  <c r="M654666" i="1"/>
  <c r="M654667" i="1"/>
  <c r="M654668" i="1"/>
  <c r="M654669" i="1"/>
  <c r="M654670" i="1"/>
  <c r="M654671" i="1"/>
  <c r="M654672" i="1"/>
  <c r="M654673" i="1"/>
  <c r="M654674" i="1"/>
  <c r="M654675" i="1"/>
  <c r="M654676" i="1"/>
  <c r="M654677" i="1"/>
  <c r="M654678" i="1"/>
  <c r="M654679" i="1"/>
  <c r="M654680" i="1"/>
  <c r="M654681" i="1"/>
  <c r="M654682" i="1"/>
  <c r="M654683" i="1"/>
  <c r="M654684" i="1"/>
  <c r="M654685" i="1"/>
  <c r="M654686" i="1"/>
  <c r="M654687" i="1"/>
  <c r="M654688" i="1"/>
  <c r="M654689" i="1"/>
  <c r="M654690" i="1"/>
  <c r="M654691" i="1"/>
  <c r="M654692" i="1"/>
  <c r="M654693" i="1"/>
  <c r="M654694" i="1"/>
  <c r="M654695" i="1"/>
  <c r="M654696" i="1"/>
  <c r="M654697" i="1"/>
  <c r="M654698" i="1"/>
  <c r="M654699" i="1"/>
  <c r="M654700" i="1"/>
  <c r="M654701" i="1"/>
  <c r="M654702" i="1"/>
  <c r="M654703" i="1"/>
  <c r="M654704" i="1"/>
  <c r="M654705" i="1"/>
  <c r="M654706" i="1"/>
  <c r="M654707" i="1"/>
  <c r="M654708" i="1"/>
  <c r="M654709" i="1"/>
  <c r="M654710" i="1"/>
  <c r="M654711" i="1"/>
  <c r="M654712" i="1"/>
  <c r="M654713" i="1"/>
  <c r="M654714" i="1"/>
  <c r="M654715" i="1"/>
  <c r="M654716" i="1"/>
  <c r="M654717" i="1"/>
  <c r="M654718" i="1"/>
  <c r="M654719" i="1"/>
  <c r="M654720" i="1"/>
  <c r="M654721" i="1"/>
  <c r="M654722" i="1"/>
  <c r="M654723" i="1"/>
  <c r="M654724" i="1"/>
  <c r="M654725" i="1"/>
  <c r="M654726" i="1"/>
  <c r="M654727" i="1"/>
  <c r="M654728" i="1"/>
  <c r="M654729" i="1"/>
  <c r="M654730" i="1"/>
  <c r="M654731" i="1"/>
  <c r="M654732" i="1"/>
  <c r="M654733" i="1"/>
  <c r="M654734" i="1"/>
  <c r="M654735" i="1"/>
  <c r="M654736" i="1"/>
  <c r="M654737" i="1"/>
  <c r="M654738" i="1"/>
  <c r="M654739" i="1"/>
  <c r="M654740" i="1"/>
  <c r="M654741" i="1"/>
  <c r="M654742" i="1"/>
  <c r="M654743" i="1"/>
  <c r="M654744" i="1"/>
  <c r="M654745" i="1"/>
  <c r="M654746" i="1"/>
  <c r="M654747" i="1"/>
  <c r="M654748" i="1"/>
  <c r="M654749" i="1"/>
  <c r="M654750" i="1"/>
  <c r="M654751" i="1"/>
  <c r="M654752" i="1"/>
  <c r="M654753" i="1"/>
  <c r="M654754" i="1"/>
  <c r="M654755" i="1"/>
  <c r="M654756" i="1"/>
  <c r="M654757" i="1"/>
  <c r="M654758" i="1"/>
  <c r="M654759" i="1"/>
  <c r="M654760" i="1"/>
  <c r="M654761" i="1"/>
  <c r="M654762" i="1"/>
  <c r="M654763" i="1"/>
  <c r="M654764" i="1"/>
  <c r="M654765" i="1"/>
  <c r="M654766" i="1"/>
  <c r="M654767" i="1"/>
  <c r="M654768" i="1"/>
  <c r="M654769" i="1"/>
  <c r="M654770" i="1"/>
  <c r="M654771" i="1"/>
  <c r="M654772" i="1"/>
  <c r="M654773" i="1"/>
  <c r="M654774" i="1"/>
  <c r="M654775" i="1"/>
  <c r="M654776" i="1"/>
  <c r="M654777" i="1"/>
  <c r="M654778" i="1"/>
  <c r="M654779" i="1"/>
  <c r="M654780" i="1"/>
  <c r="M654781" i="1"/>
  <c r="M654782" i="1"/>
  <c r="M654783" i="1"/>
  <c r="M654784" i="1"/>
  <c r="M654785" i="1"/>
  <c r="M654786" i="1"/>
  <c r="M654787" i="1"/>
  <c r="M654788" i="1"/>
  <c r="M654789" i="1"/>
  <c r="M654790" i="1"/>
  <c r="M654791" i="1"/>
  <c r="M654792" i="1"/>
  <c r="M654793" i="1"/>
  <c r="M654794" i="1"/>
  <c r="M654795" i="1"/>
  <c r="M654796" i="1"/>
  <c r="M654797" i="1"/>
  <c r="M654798" i="1"/>
  <c r="M654799" i="1"/>
  <c r="M654800" i="1"/>
  <c r="M654801" i="1"/>
  <c r="M654802" i="1"/>
  <c r="M654803" i="1"/>
  <c r="M654804" i="1"/>
  <c r="M654805" i="1"/>
  <c r="M654806" i="1"/>
  <c r="M654807" i="1"/>
  <c r="M654808" i="1"/>
  <c r="M654809" i="1"/>
  <c r="M654810" i="1"/>
  <c r="M654811" i="1"/>
  <c r="M654812" i="1"/>
  <c r="M654813" i="1"/>
  <c r="M654814" i="1"/>
  <c r="M654815" i="1"/>
  <c r="M654816" i="1"/>
  <c r="M654817" i="1"/>
  <c r="M654818" i="1"/>
  <c r="M654819" i="1"/>
  <c r="M654820" i="1"/>
  <c r="M654821" i="1"/>
  <c r="M654822" i="1"/>
  <c r="M654823" i="1"/>
  <c r="M654824" i="1"/>
  <c r="M654825" i="1"/>
  <c r="M654826" i="1"/>
  <c r="M654827" i="1"/>
  <c r="M654828" i="1"/>
  <c r="M654829" i="1"/>
  <c r="M654830" i="1"/>
  <c r="M654831" i="1"/>
  <c r="M654832" i="1"/>
  <c r="M654833" i="1"/>
  <c r="M654834" i="1"/>
  <c r="M654835" i="1"/>
  <c r="M654836" i="1"/>
  <c r="M654837" i="1"/>
  <c r="M654838" i="1"/>
  <c r="M654839" i="1"/>
  <c r="M654840" i="1"/>
  <c r="M654841" i="1"/>
  <c r="M654842" i="1"/>
  <c r="M654843" i="1"/>
  <c r="M654844" i="1"/>
  <c r="M654845" i="1"/>
  <c r="M654846" i="1"/>
  <c r="M654847" i="1"/>
  <c r="M654848" i="1"/>
  <c r="M654849" i="1"/>
  <c r="M654850" i="1"/>
  <c r="M654851" i="1"/>
  <c r="M654852" i="1"/>
  <c r="M654853" i="1"/>
  <c r="M654854" i="1"/>
  <c r="M654855" i="1"/>
  <c r="M654856" i="1"/>
  <c r="M654857" i="1"/>
  <c r="M654858" i="1"/>
  <c r="M654859" i="1"/>
  <c r="M654860" i="1"/>
  <c r="M654861" i="1"/>
  <c r="M654862" i="1"/>
  <c r="M654863" i="1"/>
  <c r="M654864" i="1"/>
  <c r="M654865" i="1"/>
  <c r="M654866" i="1"/>
  <c r="M654867" i="1"/>
  <c r="M654868" i="1"/>
  <c r="M654869" i="1"/>
  <c r="M654870" i="1"/>
  <c r="M654871" i="1"/>
  <c r="M654872" i="1"/>
  <c r="M654873" i="1"/>
  <c r="M654874" i="1"/>
  <c r="M654875" i="1"/>
  <c r="M654876" i="1"/>
  <c r="M654877" i="1"/>
  <c r="M654878" i="1"/>
  <c r="M654879" i="1"/>
  <c r="M654880" i="1"/>
  <c r="M654881" i="1"/>
  <c r="M654882" i="1"/>
  <c r="M654883" i="1"/>
  <c r="M654884" i="1"/>
  <c r="M654885" i="1"/>
  <c r="M654886" i="1"/>
  <c r="M654887" i="1"/>
  <c r="M654888" i="1"/>
  <c r="M654889" i="1"/>
  <c r="M654890" i="1"/>
  <c r="M654891" i="1"/>
  <c r="M654892" i="1"/>
  <c r="M654893" i="1"/>
  <c r="M654894" i="1"/>
  <c r="M654895" i="1"/>
  <c r="M654896" i="1"/>
  <c r="M654897" i="1"/>
  <c r="M654898" i="1"/>
  <c r="M654899" i="1"/>
  <c r="M654900" i="1"/>
  <c r="M654901" i="1"/>
  <c r="M654902" i="1"/>
  <c r="M654903" i="1"/>
  <c r="M654904" i="1"/>
  <c r="M654905" i="1"/>
  <c r="M654906" i="1"/>
  <c r="M654907" i="1"/>
  <c r="M654908" i="1"/>
  <c r="M654909" i="1"/>
  <c r="M654910" i="1"/>
  <c r="M654911" i="1"/>
  <c r="M654912" i="1"/>
  <c r="M654913" i="1"/>
  <c r="M654914" i="1"/>
  <c r="M654915" i="1"/>
  <c r="M654916" i="1"/>
  <c r="M654917" i="1"/>
  <c r="M654918" i="1"/>
  <c r="M654919" i="1"/>
  <c r="M654920" i="1"/>
  <c r="M654921" i="1"/>
  <c r="M654922" i="1"/>
  <c r="M654923" i="1"/>
  <c r="M654924" i="1"/>
  <c r="M654925" i="1"/>
  <c r="M654926" i="1"/>
  <c r="M654927" i="1"/>
  <c r="M654928" i="1"/>
  <c r="M654929" i="1"/>
  <c r="M654930" i="1"/>
  <c r="M654931" i="1"/>
  <c r="M654932" i="1"/>
  <c r="M654933" i="1"/>
  <c r="M654934" i="1"/>
  <c r="M654935" i="1"/>
  <c r="M654936" i="1"/>
  <c r="M654937" i="1"/>
  <c r="M654938" i="1"/>
  <c r="M654939" i="1"/>
  <c r="M654940" i="1"/>
  <c r="M654941" i="1"/>
  <c r="M654942" i="1"/>
  <c r="M654943" i="1"/>
  <c r="M654944" i="1"/>
  <c r="M654945" i="1"/>
  <c r="M654946" i="1"/>
  <c r="M654947" i="1"/>
  <c r="M654948" i="1"/>
  <c r="M654949" i="1"/>
  <c r="M654950" i="1"/>
  <c r="M654951" i="1"/>
  <c r="M654952" i="1"/>
  <c r="M654953" i="1"/>
  <c r="M654954" i="1"/>
  <c r="M654955" i="1"/>
  <c r="M654956" i="1"/>
  <c r="M654957" i="1"/>
  <c r="M654958" i="1"/>
  <c r="M654959" i="1"/>
  <c r="M654960" i="1"/>
  <c r="M654961" i="1"/>
  <c r="M654962" i="1"/>
  <c r="M654963" i="1"/>
  <c r="M654964" i="1"/>
  <c r="M654965" i="1"/>
  <c r="M654966" i="1"/>
  <c r="M654967" i="1"/>
  <c r="M654968" i="1"/>
  <c r="M654969" i="1"/>
  <c r="M654970" i="1"/>
  <c r="M654971" i="1"/>
  <c r="M654972" i="1"/>
  <c r="M654973" i="1"/>
  <c r="M654974" i="1"/>
  <c r="M654975" i="1"/>
  <c r="M654976" i="1"/>
  <c r="M654977" i="1"/>
  <c r="M654978" i="1"/>
  <c r="M654979" i="1"/>
  <c r="M654980" i="1"/>
  <c r="M654981" i="1"/>
  <c r="M654982" i="1"/>
  <c r="M654983" i="1"/>
  <c r="M654984" i="1"/>
  <c r="M654985" i="1"/>
  <c r="M654986" i="1"/>
  <c r="M654987" i="1"/>
  <c r="M654988" i="1"/>
  <c r="M654989" i="1"/>
  <c r="M654990" i="1"/>
  <c r="M654991" i="1"/>
  <c r="M654992" i="1"/>
  <c r="M654993" i="1"/>
  <c r="M654994" i="1"/>
  <c r="M654995" i="1"/>
  <c r="M654996" i="1"/>
  <c r="M654997" i="1"/>
  <c r="M654998" i="1"/>
  <c r="M654999" i="1"/>
  <c r="M655000" i="1"/>
  <c r="M655001" i="1"/>
  <c r="M655002" i="1"/>
  <c r="M655003" i="1"/>
  <c r="M655004" i="1"/>
  <c r="M655005" i="1"/>
  <c r="M655006" i="1"/>
  <c r="M655007" i="1"/>
  <c r="M655008" i="1"/>
  <c r="M655009" i="1"/>
  <c r="M655010" i="1"/>
  <c r="M655011" i="1"/>
  <c r="M655012" i="1"/>
  <c r="M655013" i="1"/>
  <c r="M655014" i="1"/>
  <c r="M655015" i="1"/>
  <c r="M655016" i="1"/>
  <c r="M655017" i="1"/>
  <c r="M655018" i="1"/>
  <c r="M655019" i="1"/>
  <c r="M655020" i="1"/>
  <c r="M655021" i="1"/>
  <c r="M655022" i="1"/>
  <c r="M655023" i="1"/>
  <c r="M655024" i="1"/>
  <c r="M655025" i="1"/>
  <c r="M655026" i="1"/>
  <c r="M655027" i="1"/>
  <c r="M655028" i="1"/>
  <c r="M655029" i="1"/>
  <c r="M655030" i="1"/>
  <c r="M655031" i="1"/>
  <c r="M655032" i="1"/>
  <c r="M655033" i="1"/>
  <c r="M655034" i="1"/>
  <c r="M655035" i="1"/>
  <c r="M655036" i="1"/>
  <c r="M655037" i="1"/>
  <c r="M655038" i="1"/>
  <c r="M655039" i="1"/>
  <c r="M655040" i="1"/>
  <c r="M655041" i="1"/>
  <c r="M655042" i="1"/>
  <c r="M655043" i="1"/>
  <c r="M655044" i="1"/>
  <c r="M655045" i="1"/>
  <c r="M655046" i="1"/>
  <c r="M655047" i="1"/>
  <c r="M655048" i="1"/>
  <c r="M655049" i="1"/>
  <c r="M655050" i="1"/>
  <c r="M655051" i="1"/>
  <c r="M655052" i="1"/>
  <c r="M655053" i="1"/>
  <c r="M655054" i="1"/>
  <c r="M655055" i="1"/>
  <c r="M655056" i="1"/>
  <c r="M655057" i="1"/>
  <c r="M655058" i="1"/>
  <c r="M655059" i="1"/>
  <c r="M655060" i="1"/>
  <c r="M655061" i="1"/>
  <c r="M655062" i="1"/>
  <c r="M655063" i="1"/>
  <c r="M655064" i="1"/>
  <c r="M655065" i="1"/>
  <c r="M655066" i="1"/>
  <c r="M655067" i="1"/>
  <c r="M655068" i="1"/>
  <c r="M655069" i="1"/>
  <c r="M655070" i="1"/>
  <c r="M655071" i="1"/>
  <c r="M655072" i="1"/>
  <c r="M655073" i="1"/>
  <c r="M655074" i="1"/>
  <c r="M655075" i="1"/>
  <c r="M655076" i="1"/>
  <c r="M655077" i="1"/>
  <c r="M655078" i="1"/>
  <c r="M655079" i="1"/>
  <c r="M655080" i="1"/>
  <c r="M655081" i="1"/>
  <c r="M655082" i="1"/>
  <c r="M655083" i="1"/>
  <c r="M655084" i="1"/>
  <c r="M655085" i="1"/>
  <c r="M655086" i="1"/>
  <c r="M655087" i="1"/>
  <c r="M655088" i="1"/>
  <c r="M655089" i="1"/>
  <c r="M655090" i="1"/>
  <c r="M655091" i="1"/>
  <c r="M655092" i="1"/>
  <c r="M655093" i="1"/>
  <c r="M655094" i="1"/>
  <c r="M655095" i="1"/>
  <c r="M655096" i="1"/>
  <c r="M655097" i="1"/>
  <c r="M655098" i="1"/>
  <c r="M655099" i="1"/>
  <c r="M655100" i="1"/>
  <c r="M655101" i="1"/>
  <c r="M655102" i="1"/>
  <c r="M655103" i="1"/>
  <c r="M655104" i="1"/>
  <c r="M655105" i="1"/>
  <c r="M655106" i="1"/>
  <c r="M655107" i="1"/>
  <c r="M655108" i="1"/>
  <c r="M655109" i="1"/>
  <c r="M655110" i="1"/>
  <c r="M655111" i="1"/>
  <c r="M655112" i="1"/>
  <c r="M655113" i="1"/>
  <c r="M655114" i="1"/>
  <c r="M655115" i="1"/>
  <c r="M655116" i="1"/>
  <c r="M655117" i="1"/>
  <c r="M655118" i="1"/>
  <c r="M655119" i="1"/>
  <c r="M655120" i="1"/>
  <c r="M655121" i="1"/>
  <c r="M655122" i="1"/>
  <c r="M655123" i="1"/>
  <c r="M655124" i="1"/>
  <c r="M655125" i="1"/>
  <c r="M655126" i="1"/>
  <c r="M655127" i="1"/>
  <c r="M655128" i="1"/>
  <c r="M655129" i="1"/>
  <c r="M655130" i="1"/>
  <c r="M655131" i="1"/>
  <c r="M655132" i="1"/>
  <c r="M655133" i="1"/>
  <c r="M655134" i="1"/>
  <c r="M655135" i="1"/>
  <c r="M655136" i="1"/>
  <c r="M655137" i="1"/>
  <c r="M655138" i="1"/>
  <c r="M655139" i="1"/>
  <c r="M655140" i="1"/>
  <c r="M655141" i="1"/>
  <c r="M655142" i="1"/>
  <c r="M655143" i="1"/>
  <c r="M655144" i="1"/>
  <c r="M655145" i="1"/>
  <c r="M655146" i="1"/>
  <c r="M655147" i="1"/>
  <c r="M655148" i="1"/>
  <c r="M655149" i="1"/>
  <c r="M655150" i="1"/>
  <c r="M655151" i="1"/>
  <c r="M655152" i="1"/>
  <c r="M655153" i="1"/>
  <c r="M655154" i="1"/>
  <c r="M655155" i="1"/>
  <c r="M655156" i="1"/>
  <c r="M655157" i="1"/>
  <c r="M655158" i="1"/>
  <c r="M655159" i="1"/>
  <c r="M655160" i="1"/>
  <c r="M655161" i="1"/>
  <c r="M655162" i="1"/>
  <c r="M655163" i="1"/>
  <c r="M655164" i="1"/>
  <c r="M655165" i="1"/>
  <c r="M655166" i="1"/>
  <c r="M655167" i="1"/>
  <c r="M655168" i="1"/>
  <c r="M655169" i="1"/>
  <c r="M655170" i="1"/>
  <c r="M655171" i="1"/>
  <c r="M655172" i="1"/>
  <c r="M655173" i="1"/>
  <c r="M655174" i="1"/>
  <c r="M655175" i="1"/>
  <c r="M655176" i="1"/>
  <c r="M655177" i="1"/>
  <c r="M655178" i="1"/>
  <c r="M655179" i="1"/>
  <c r="M655180" i="1"/>
  <c r="M655181" i="1"/>
  <c r="M655182" i="1"/>
  <c r="M655183" i="1"/>
  <c r="M655184" i="1"/>
  <c r="M655185" i="1"/>
  <c r="M655186" i="1"/>
  <c r="M655187" i="1"/>
  <c r="M655188" i="1"/>
  <c r="M655189" i="1"/>
  <c r="M655190" i="1"/>
  <c r="M655191" i="1"/>
  <c r="M655192" i="1"/>
  <c r="M655193" i="1"/>
  <c r="M655194" i="1"/>
  <c r="M655195" i="1"/>
  <c r="M655196" i="1"/>
  <c r="M655197" i="1"/>
  <c r="M655198" i="1"/>
  <c r="M655199" i="1"/>
  <c r="M655200" i="1"/>
  <c r="M655201" i="1"/>
  <c r="M655202" i="1"/>
  <c r="M655203" i="1"/>
  <c r="M655204" i="1"/>
  <c r="M655205" i="1"/>
  <c r="M655206" i="1"/>
  <c r="M655207" i="1"/>
  <c r="M655208" i="1"/>
  <c r="M655209" i="1"/>
  <c r="M655210" i="1"/>
  <c r="M655211" i="1"/>
  <c r="M655212" i="1"/>
  <c r="M655213" i="1"/>
  <c r="M655214" i="1"/>
  <c r="M655215" i="1"/>
  <c r="M655216" i="1"/>
  <c r="M655217" i="1"/>
  <c r="M655218" i="1"/>
  <c r="M655219" i="1"/>
  <c r="M655220" i="1"/>
  <c r="M655221" i="1"/>
  <c r="M655222" i="1"/>
  <c r="M655223" i="1"/>
  <c r="M655224" i="1"/>
  <c r="M655225" i="1"/>
  <c r="M655226" i="1"/>
  <c r="M655227" i="1"/>
  <c r="M655228" i="1"/>
  <c r="M655229" i="1"/>
  <c r="M655230" i="1"/>
  <c r="M655231" i="1"/>
  <c r="M655232" i="1"/>
  <c r="M655233" i="1"/>
  <c r="M655234" i="1"/>
  <c r="M655235" i="1"/>
  <c r="M655236" i="1"/>
  <c r="M655237" i="1"/>
  <c r="M655238" i="1"/>
  <c r="M655239" i="1"/>
  <c r="M655240" i="1"/>
  <c r="M655241" i="1"/>
  <c r="M655242" i="1"/>
  <c r="M655243" i="1"/>
  <c r="M655244" i="1"/>
  <c r="M655245" i="1"/>
  <c r="M655246" i="1"/>
  <c r="M655247" i="1"/>
  <c r="M655248" i="1"/>
  <c r="M655249" i="1"/>
  <c r="M655250" i="1"/>
  <c r="M655251" i="1"/>
  <c r="M655252" i="1"/>
  <c r="M655253" i="1"/>
  <c r="M655254" i="1"/>
  <c r="M655255" i="1"/>
  <c r="M655256" i="1"/>
  <c r="M655257" i="1"/>
  <c r="M655258" i="1"/>
  <c r="M655259" i="1"/>
  <c r="M655260" i="1"/>
  <c r="M655261" i="1"/>
  <c r="M655262" i="1"/>
  <c r="M655263" i="1"/>
  <c r="M655264" i="1"/>
  <c r="M655265" i="1"/>
  <c r="M655266" i="1"/>
  <c r="M655267" i="1"/>
  <c r="M655268" i="1"/>
  <c r="M655269" i="1"/>
  <c r="M655270" i="1"/>
  <c r="M655271" i="1"/>
  <c r="M655272" i="1"/>
  <c r="M655273" i="1"/>
  <c r="M655274" i="1"/>
  <c r="M655275" i="1"/>
  <c r="M655276" i="1"/>
  <c r="M655277" i="1"/>
  <c r="M655278" i="1"/>
  <c r="M655279" i="1"/>
  <c r="M655280" i="1"/>
  <c r="M655281" i="1"/>
  <c r="M655282" i="1"/>
  <c r="M655283" i="1"/>
  <c r="M655284" i="1"/>
  <c r="M655285" i="1"/>
  <c r="M655286" i="1"/>
  <c r="M655287" i="1"/>
  <c r="M655288" i="1"/>
  <c r="M655289" i="1"/>
  <c r="M655290" i="1"/>
  <c r="M655291" i="1"/>
  <c r="M655292" i="1"/>
  <c r="M655293" i="1"/>
  <c r="M655294" i="1"/>
  <c r="M655295" i="1"/>
  <c r="M655296" i="1"/>
  <c r="M655297" i="1"/>
  <c r="M655298" i="1"/>
  <c r="M655299" i="1"/>
  <c r="M655300" i="1"/>
  <c r="M655301" i="1"/>
  <c r="M655302" i="1"/>
  <c r="M655303" i="1"/>
  <c r="M655304" i="1"/>
  <c r="M655305" i="1"/>
  <c r="M655306" i="1"/>
  <c r="M655307" i="1"/>
  <c r="M655308" i="1"/>
  <c r="M655309" i="1"/>
  <c r="M655310" i="1"/>
  <c r="M655311" i="1"/>
  <c r="M655312" i="1"/>
  <c r="M655313" i="1"/>
  <c r="M655314" i="1"/>
  <c r="M655315" i="1"/>
  <c r="M655316" i="1"/>
  <c r="M655317" i="1"/>
  <c r="M655318" i="1"/>
  <c r="M655319" i="1"/>
  <c r="M655320" i="1"/>
  <c r="M655321" i="1"/>
  <c r="M655322" i="1"/>
  <c r="M655323" i="1"/>
  <c r="M655324" i="1"/>
  <c r="M655325" i="1"/>
  <c r="M655326" i="1"/>
  <c r="M655327" i="1"/>
  <c r="M655328" i="1"/>
  <c r="M655329" i="1"/>
  <c r="M655330" i="1"/>
  <c r="M655331" i="1"/>
  <c r="M655332" i="1"/>
  <c r="M655333" i="1"/>
  <c r="M655334" i="1"/>
  <c r="M655335" i="1"/>
  <c r="M655336" i="1"/>
  <c r="M655337" i="1"/>
  <c r="M655338" i="1"/>
  <c r="M655339" i="1"/>
  <c r="M655340" i="1"/>
  <c r="M655341" i="1"/>
  <c r="M655342" i="1"/>
  <c r="M655343" i="1"/>
  <c r="M655344" i="1"/>
  <c r="M655345" i="1"/>
  <c r="M655346" i="1"/>
  <c r="M655347" i="1"/>
  <c r="M655348" i="1"/>
  <c r="M655349" i="1"/>
  <c r="M655350" i="1"/>
  <c r="M655351" i="1"/>
  <c r="M655352" i="1"/>
  <c r="M655353" i="1"/>
  <c r="M655354" i="1"/>
  <c r="M655355" i="1"/>
  <c r="M655356" i="1"/>
  <c r="M655357" i="1"/>
  <c r="M655358" i="1"/>
  <c r="M655359" i="1"/>
  <c r="M655360" i="1"/>
  <c r="M655361" i="1"/>
  <c r="M655362" i="1"/>
  <c r="M655363" i="1"/>
  <c r="M655364" i="1"/>
  <c r="M655365" i="1"/>
  <c r="M655366" i="1"/>
  <c r="M655367" i="1"/>
  <c r="M655368" i="1"/>
  <c r="M655369" i="1"/>
  <c r="M655370" i="1"/>
  <c r="M655371" i="1"/>
  <c r="M655372" i="1"/>
  <c r="M655373" i="1"/>
  <c r="M655374" i="1"/>
  <c r="M655375" i="1"/>
  <c r="M655376" i="1"/>
  <c r="M655377" i="1"/>
  <c r="M655378" i="1"/>
  <c r="M655379" i="1"/>
  <c r="M655380" i="1"/>
  <c r="M655381" i="1"/>
  <c r="M655382" i="1"/>
  <c r="M655383" i="1"/>
  <c r="M655384" i="1"/>
  <c r="M655385" i="1"/>
  <c r="M655386" i="1"/>
  <c r="M655387" i="1"/>
  <c r="M655388" i="1"/>
  <c r="M655389" i="1"/>
  <c r="M655390" i="1"/>
  <c r="M655391" i="1"/>
  <c r="M655392" i="1"/>
  <c r="M655393" i="1"/>
  <c r="M655394" i="1"/>
  <c r="M655395" i="1"/>
  <c r="M655396" i="1"/>
  <c r="M655397" i="1"/>
  <c r="M655398" i="1"/>
  <c r="M655399" i="1"/>
  <c r="M655400" i="1"/>
  <c r="M655401" i="1"/>
  <c r="M655402" i="1"/>
  <c r="M655403" i="1"/>
  <c r="M655404" i="1"/>
  <c r="M655405" i="1"/>
  <c r="M655406" i="1"/>
  <c r="M655407" i="1"/>
  <c r="M655408" i="1"/>
  <c r="M655409" i="1"/>
  <c r="M655410" i="1"/>
  <c r="M655411" i="1"/>
  <c r="M655412" i="1"/>
  <c r="M655413" i="1"/>
  <c r="M655414" i="1"/>
  <c r="M655415" i="1"/>
  <c r="M655416" i="1"/>
  <c r="M655417" i="1"/>
  <c r="M655418" i="1"/>
  <c r="M655419" i="1"/>
  <c r="M655420" i="1"/>
  <c r="M655421" i="1"/>
  <c r="M655422" i="1"/>
  <c r="M655423" i="1"/>
  <c r="M655424" i="1"/>
  <c r="M655425" i="1"/>
  <c r="M655426" i="1"/>
  <c r="M655427" i="1"/>
  <c r="M655428" i="1"/>
  <c r="M655429" i="1"/>
  <c r="M655430" i="1"/>
  <c r="M655431" i="1"/>
  <c r="M655432" i="1"/>
  <c r="M655433" i="1"/>
  <c r="M655434" i="1"/>
  <c r="M655435" i="1"/>
  <c r="M655436" i="1"/>
  <c r="M655437" i="1"/>
  <c r="M655438" i="1"/>
  <c r="M655439" i="1"/>
  <c r="M655440" i="1"/>
  <c r="M655441" i="1"/>
  <c r="M655442" i="1"/>
  <c r="M655443" i="1"/>
  <c r="M655444" i="1"/>
  <c r="M655445" i="1"/>
  <c r="M655446" i="1"/>
  <c r="M655447" i="1"/>
  <c r="M655448" i="1"/>
  <c r="M655449" i="1"/>
  <c r="M655450" i="1"/>
  <c r="M655451" i="1"/>
  <c r="M655452" i="1"/>
  <c r="M655453" i="1"/>
  <c r="M655454" i="1"/>
  <c r="M655455" i="1"/>
  <c r="M655456" i="1"/>
  <c r="M655457" i="1"/>
  <c r="M655458" i="1"/>
  <c r="M655459" i="1"/>
  <c r="M655460" i="1"/>
  <c r="M655461" i="1"/>
  <c r="M655462" i="1"/>
  <c r="M655463" i="1"/>
  <c r="M655464" i="1"/>
  <c r="M655465" i="1"/>
  <c r="M655466" i="1"/>
  <c r="M655467" i="1"/>
  <c r="M655468" i="1"/>
  <c r="M655469" i="1"/>
  <c r="M655470" i="1"/>
  <c r="M655471" i="1"/>
  <c r="M655472" i="1"/>
  <c r="M655473" i="1"/>
  <c r="M655474" i="1"/>
  <c r="M655475" i="1"/>
  <c r="M655476" i="1"/>
  <c r="M655477" i="1"/>
  <c r="M655478" i="1"/>
  <c r="M655479" i="1"/>
  <c r="M655480" i="1"/>
  <c r="M655481" i="1"/>
  <c r="M655482" i="1"/>
  <c r="M655483" i="1"/>
  <c r="M655484" i="1"/>
  <c r="M655485" i="1"/>
  <c r="M655486" i="1"/>
  <c r="M655487" i="1"/>
  <c r="M655488" i="1"/>
  <c r="M655489" i="1"/>
  <c r="M655490" i="1"/>
  <c r="M655491" i="1"/>
  <c r="M655492" i="1"/>
  <c r="M655493" i="1"/>
  <c r="M655494" i="1"/>
  <c r="M655495" i="1"/>
  <c r="M655496" i="1"/>
  <c r="M655497" i="1"/>
  <c r="M655498" i="1"/>
  <c r="M655499" i="1"/>
  <c r="M655500" i="1"/>
  <c r="M655501" i="1"/>
  <c r="M655502" i="1"/>
  <c r="M655503" i="1"/>
  <c r="M655504" i="1"/>
  <c r="M655505" i="1"/>
  <c r="M655506" i="1"/>
  <c r="M655507" i="1"/>
  <c r="M655508" i="1"/>
  <c r="M655509" i="1"/>
  <c r="M655510" i="1"/>
  <c r="M655511" i="1"/>
  <c r="M655512" i="1"/>
  <c r="M655513" i="1"/>
  <c r="M655514" i="1"/>
  <c r="M655515" i="1"/>
  <c r="M655516" i="1"/>
  <c r="M655517" i="1"/>
  <c r="M655518" i="1"/>
  <c r="M655519" i="1"/>
  <c r="M655520" i="1"/>
  <c r="M655521" i="1"/>
  <c r="M655522" i="1"/>
  <c r="M655523" i="1"/>
  <c r="M655524" i="1"/>
  <c r="M655525" i="1"/>
  <c r="M655526" i="1"/>
  <c r="M655527" i="1"/>
  <c r="M655528" i="1"/>
  <c r="M655529" i="1"/>
  <c r="M655530" i="1"/>
  <c r="M655531" i="1"/>
  <c r="M655532" i="1"/>
  <c r="M655533" i="1"/>
  <c r="M655534" i="1"/>
  <c r="M655535" i="1"/>
  <c r="M655536" i="1"/>
  <c r="M655537" i="1"/>
  <c r="M655538" i="1"/>
  <c r="M655539" i="1"/>
  <c r="M655540" i="1"/>
  <c r="M655541" i="1"/>
  <c r="M655542" i="1"/>
  <c r="M655543" i="1"/>
  <c r="M655544" i="1"/>
  <c r="M655545" i="1"/>
  <c r="M655546" i="1"/>
  <c r="M655547" i="1"/>
  <c r="M655548" i="1"/>
  <c r="M655549" i="1"/>
  <c r="M655550" i="1"/>
  <c r="M655551" i="1"/>
  <c r="M655552" i="1"/>
  <c r="M655553" i="1"/>
  <c r="M655554" i="1"/>
  <c r="M655555" i="1"/>
  <c r="M655556" i="1"/>
  <c r="M655557" i="1"/>
  <c r="M655558" i="1"/>
  <c r="M655559" i="1"/>
  <c r="M655560" i="1"/>
  <c r="M655561" i="1"/>
  <c r="M655562" i="1"/>
  <c r="M655563" i="1"/>
  <c r="M655564" i="1"/>
  <c r="M655565" i="1"/>
  <c r="M655566" i="1"/>
  <c r="M655567" i="1"/>
  <c r="M655568" i="1"/>
  <c r="M655569" i="1"/>
  <c r="M655570" i="1"/>
  <c r="M655571" i="1"/>
  <c r="M655572" i="1"/>
  <c r="M655573" i="1"/>
  <c r="M655574" i="1"/>
  <c r="M655575" i="1"/>
  <c r="M655576" i="1"/>
  <c r="M655577" i="1"/>
  <c r="M655578" i="1"/>
  <c r="M655579" i="1"/>
  <c r="M655580" i="1"/>
  <c r="M655581" i="1"/>
  <c r="M655582" i="1"/>
  <c r="M655583" i="1"/>
  <c r="M655584" i="1"/>
  <c r="M655585" i="1"/>
  <c r="M655586" i="1"/>
  <c r="M655587" i="1"/>
  <c r="M655588" i="1"/>
  <c r="M655589" i="1"/>
  <c r="M655590" i="1"/>
  <c r="M655591" i="1"/>
  <c r="M655592" i="1"/>
  <c r="M655593" i="1"/>
  <c r="M655594" i="1"/>
  <c r="M655595" i="1"/>
  <c r="M655596" i="1"/>
  <c r="M655597" i="1"/>
  <c r="M655598" i="1"/>
  <c r="M655599" i="1"/>
  <c r="M655600" i="1"/>
  <c r="M655601" i="1"/>
  <c r="M655602" i="1"/>
  <c r="M655603" i="1"/>
  <c r="M655604" i="1"/>
  <c r="M655605" i="1"/>
  <c r="M655606" i="1"/>
  <c r="M655607" i="1"/>
  <c r="M655608" i="1"/>
  <c r="M655609" i="1"/>
  <c r="M655610" i="1"/>
  <c r="M655611" i="1"/>
  <c r="M655612" i="1"/>
  <c r="M655613" i="1"/>
  <c r="M655614" i="1"/>
  <c r="M655615" i="1"/>
  <c r="M655616" i="1"/>
  <c r="M655617" i="1"/>
  <c r="M655618" i="1"/>
  <c r="M655619" i="1"/>
  <c r="M655620" i="1"/>
  <c r="M655621" i="1"/>
  <c r="M655622" i="1"/>
  <c r="M655623" i="1"/>
  <c r="M655624" i="1"/>
  <c r="M655625" i="1"/>
  <c r="M655626" i="1"/>
  <c r="M655627" i="1"/>
  <c r="M655628" i="1"/>
  <c r="M655629" i="1"/>
  <c r="M655630" i="1"/>
  <c r="M655631" i="1"/>
  <c r="M655632" i="1"/>
  <c r="M655633" i="1"/>
  <c r="M655634" i="1"/>
  <c r="M655635" i="1"/>
  <c r="M655636" i="1"/>
  <c r="M655637" i="1"/>
  <c r="M655638" i="1"/>
  <c r="M655639" i="1"/>
  <c r="M655640" i="1"/>
  <c r="M655641" i="1"/>
  <c r="M655642" i="1"/>
  <c r="M655643" i="1"/>
  <c r="M655644" i="1"/>
  <c r="M655645" i="1"/>
  <c r="M655646" i="1"/>
  <c r="M655647" i="1"/>
  <c r="M655648" i="1"/>
  <c r="M655649" i="1"/>
  <c r="M655650" i="1"/>
  <c r="M655651" i="1"/>
  <c r="M655652" i="1"/>
  <c r="M655653" i="1"/>
  <c r="M655654" i="1"/>
  <c r="M655655" i="1"/>
  <c r="M655656" i="1"/>
  <c r="M655657" i="1"/>
  <c r="M655658" i="1"/>
  <c r="M655659" i="1"/>
  <c r="M655660" i="1"/>
  <c r="M655661" i="1"/>
  <c r="M655662" i="1"/>
  <c r="M655663" i="1"/>
  <c r="M655664" i="1"/>
  <c r="M655665" i="1"/>
  <c r="M655666" i="1"/>
  <c r="M655667" i="1"/>
  <c r="M655668" i="1"/>
  <c r="M655669" i="1"/>
  <c r="M655670" i="1"/>
  <c r="M655671" i="1"/>
  <c r="M655672" i="1"/>
  <c r="M655673" i="1"/>
  <c r="M655674" i="1"/>
  <c r="M655675" i="1"/>
  <c r="M655676" i="1"/>
  <c r="M655677" i="1"/>
  <c r="M655678" i="1"/>
  <c r="M655679" i="1"/>
  <c r="M655680" i="1"/>
  <c r="M655681" i="1"/>
  <c r="M655682" i="1"/>
  <c r="M655683" i="1"/>
  <c r="M655684" i="1"/>
  <c r="M655685" i="1"/>
  <c r="M655686" i="1"/>
  <c r="M655687" i="1"/>
  <c r="M655688" i="1"/>
  <c r="M655689" i="1"/>
  <c r="M655690" i="1"/>
  <c r="M655691" i="1"/>
  <c r="M655692" i="1"/>
  <c r="M655693" i="1"/>
  <c r="M655694" i="1"/>
  <c r="M655695" i="1"/>
  <c r="M655696" i="1"/>
  <c r="M655697" i="1"/>
  <c r="M655698" i="1"/>
  <c r="M655699" i="1"/>
  <c r="M655700" i="1"/>
  <c r="M655701" i="1"/>
  <c r="M655702" i="1"/>
  <c r="M655703" i="1"/>
  <c r="M655704" i="1"/>
  <c r="M655705" i="1"/>
  <c r="M655706" i="1"/>
  <c r="M655707" i="1"/>
  <c r="M655708" i="1"/>
  <c r="M655709" i="1"/>
  <c r="M655710" i="1"/>
  <c r="M655711" i="1"/>
  <c r="M655712" i="1"/>
  <c r="M655713" i="1"/>
  <c r="M655714" i="1"/>
  <c r="M655715" i="1"/>
  <c r="M655716" i="1"/>
  <c r="M655717" i="1"/>
  <c r="M655718" i="1"/>
  <c r="M655719" i="1"/>
  <c r="M655720" i="1"/>
  <c r="M655721" i="1"/>
  <c r="M655722" i="1"/>
  <c r="M655723" i="1"/>
  <c r="M655724" i="1"/>
  <c r="M655725" i="1"/>
  <c r="M655726" i="1"/>
  <c r="M655727" i="1"/>
  <c r="M655728" i="1"/>
  <c r="M655729" i="1"/>
  <c r="M655730" i="1"/>
  <c r="M655731" i="1"/>
  <c r="M655732" i="1"/>
  <c r="M655733" i="1"/>
  <c r="M655734" i="1"/>
  <c r="M655735" i="1"/>
  <c r="M655736" i="1"/>
  <c r="M655737" i="1"/>
  <c r="M655738" i="1"/>
  <c r="M655739" i="1"/>
  <c r="M655740" i="1"/>
  <c r="M655741" i="1"/>
  <c r="M655742" i="1"/>
  <c r="M655743" i="1"/>
  <c r="M655744" i="1"/>
  <c r="M655745" i="1"/>
  <c r="M655746" i="1"/>
  <c r="M655747" i="1"/>
  <c r="M655748" i="1"/>
  <c r="M655749" i="1"/>
  <c r="M655750" i="1"/>
  <c r="M655751" i="1"/>
  <c r="M655752" i="1"/>
  <c r="M655753" i="1"/>
  <c r="M655754" i="1"/>
  <c r="M655755" i="1"/>
  <c r="M655756" i="1"/>
  <c r="M655757" i="1"/>
  <c r="M655758" i="1"/>
  <c r="M655759" i="1"/>
  <c r="M655760" i="1"/>
  <c r="M655761" i="1"/>
  <c r="M655762" i="1"/>
  <c r="M655763" i="1"/>
  <c r="M655764" i="1"/>
  <c r="M655765" i="1"/>
  <c r="M655766" i="1"/>
  <c r="M655767" i="1"/>
  <c r="M655768" i="1"/>
  <c r="M655769" i="1"/>
  <c r="M655770" i="1"/>
  <c r="M655771" i="1"/>
  <c r="M655772" i="1"/>
  <c r="M655773" i="1"/>
  <c r="M655774" i="1"/>
  <c r="M655775" i="1"/>
  <c r="M655776" i="1"/>
  <c r="M655777" i="1"/>
  <c r="M655778" i="1"/>
  <c r="M655779" i="1"/>
  <c r="M655780" i="1"/>
  <c r="M655781" i="1"/>
  <c r="M655782" i="1"/>
  <c r="M655783" i="1"/>
  <c r="M655784" i="1"/>
  <c r="M655785" i="1"/>
  <c r="M655786" i="1"/>
  <c r="M655787" i="1"/>
  <c r="M655788" i="1"/>
  <c r="M655789" i="1"/>
  <c r="M655790" i="1"/>
  <c r="M655791" i="1"/>
  <c r="M655792" i="1"/>
  <c r="M655793" i="1"/>
  <c r="M655794" i="1"/>
  <c r="M655795" i="1"/>
  <c r="M655796" i="1"/>
  <c r="M655797" i="1"/>
  <c r="M655798" i="1"/>
  <c r="M655799" i="1"/>
  <c r="M655800" i="1"/>
  <c r="M655801" i="1"/>
  <c r="M655802" i="1"/>
  <c r="M655803" i="1"/>
  <c r="M655804" i="1"/>
  <c r="M655805" i="1"/>
  <c r="M655806" i="1"/>
  <c r="M655807" i="1"/>
  <c r="M655808" i="1"/>
  <c r="M655809" i="1"/>
  <c r="M655810" i="1"/>
  <c r="M655811" i="1"/>
  <c r="M655812" i="1"/>
  <c r="M655813" i="1"/>
  <c r="M655814" i="1"/>
  <c r="M655815" i="1"/>
  <c r="M655816" i="1"/>
  <c r="M655817" i="1"/>
  <c r="M655818" i="1"/>
  <c r="M655819" i="1"/>
  <c r="M655820" i="1"/>
  <c r="M655821" i="1"/>
  <c r="M655822" i="1"/>
  <c r="M655823" i="1"/>
  <c r="M655824" i="1"/>
  <c r="M655825" i="1"/>
  <c r="M655826" i="1"/>
  <c r="M655827" i="1"/>
  <c r="M655828" i="1"/>
  <c r="M655829" i="1"/>
  <c r="M655830" i="1"/>
  <c r="M655831" i="1"/>
  <c r="M655832" i="1"/>
  <c r="M655833" i="1"/>
  <c r="M655834" i="1"/>
  <c r="M655835" i="1"/>
  <c r="M655836" i="1"/>
  <c r="M655837" i="1"/>
  <c r="M655838" i="1"/>
  <c r="M655839" i="1"/>
  <c r="M655840" i="1"/>
  <c r="M655841" i="1"/>
  <c r="M655842" i="1"/>
  <c r="M655843" i="1"/>
  <c r="M655844" i="1"/>
  <c r="M655845" i="1"/>
  <c r="M655846" i="1"/>
  <c r="M655847" i="1"/>
  <c r="M655848" i="1"/>
  <c r="M655849" i="1"/>
  <c r="M655850" i="1"/>
  <c r="M655851" i="1"/>
  <c r="M655852" i="1"/>
  <c r="M655853" i="1"/>
  <c r="M655854" i="1"/>
  <c r="M655855" i="1"/>
  <c r="M655856" i="1"/>
  <c r="M655857" i="1"/>
  <c r="M655858" i="1"/>
  <c r="M655859" i="1"/>
  <c r="M655860" i="1"/>
  <c r="M655861" i="1"/>
  <c r="M655862" i="1"/>
  <c r="M655863" i="1"/>
  <c r="M655864" i="1"/>
  <c r="M655865" i="1"/>
  <c r="M655866" i="1"/>
  <c r="M655867" i="1"/>
  <c r="M655868" i="1"/>
  <c r="M655869" i="1"/>
  <c r="M655870" i="1"/>
  <c r="M655871" i="1"/>
  <c r="M655872" i="1"/>
  <c r="M655873" i="1"/>
  <c r="M655874" i="1"/>
  <c r="M655875" i="1"/>
  <c r="M655876" i="1"/>
  <c r="M655877" i="1"/>
  <c r="M655878" i="1"/>
  <c r="M655879" i="1"/>
  <c r="M655880" i="1"/>
  <c r="M655881" i="1"/>
  <c r="M655882" i="1"/>
  <c r="M655883" i="1"/>
  <c r="M655884" i="1"/>
  <c r="M655885" i="1"/>
  <c r="M655886" i="1"/>
  <c r="M655887" i="1"/>
  <c r="M655888" i="1"/>
  <c r="M655889" i="1"/>
  <c r="M655890" i="1"/>
  <c r="M655891" i="1"/>
  <c r="M655892" i="1"/>
  <c r="M655893" i="1"/>
  <c r="M655894" i="1"/>
  <c r="M655895" i="1"/>
  <c r="M655896" i="1"/>
  <c r="M655897" i="1"/>
  <c r="M655898" i="1"/>
  <c r="M655899" i="1"/>
  <c r="M655900" i="1"/>
  <c r="M655901" i="1"/>
  <c r="M655902" i="1"/>
  <c r="M655903" i="1"/>
  <c r="M655904" i="1"/>
  <c r="M655905" i="1"/>
  <c r="M655906" i="1"/>
  <c r="M655907" i="1"/>
  <c r="M655908" i="1"/>
  <c r="M655909" i="1"/>
  <c r="M655910" i="1"/>
  <c r="M655911" i="1"/>
  <c r="M655912" i="1"/>
  <c r="M655913" i="1"/>
  <c r="M655914" i="1"/>
  <c r="M655915" i="1"/>
  <c r="M655916" i="1"/>
  <c r="M655917" i="1"/>
  <c r="M655918" i="1"/>
  <c r="M655919" i="1"/>
  <c r="M655920" i="1"/>
  <c r="M655921" i="1"/>
  <c r="M655922" i="1"/>
  <c r="M655923" i="1"/>
  <c r="M655924" i="1"/>
  <c r="M655925" i="1"/>
  <c r="M655926" i="1"/>
  <c r="M655927" i="1"/>
  <c r="M655928" i="1"/>
  <c r="M655929" i="1"/>
  <c r="M655930" i="1"/>
  <c r="M655931" i="1"/>
  <c r="M655932" i="1"/>
  <c r="M655933" i="1"/>
  <c r="M655934" i="1"/>
  <c r="M655935" i="1"/>
  <c r="M655936" i="1"/>
  <c r="M655937" i="1"/>
  <c r="M655938" i="1"/>
  <c r="M655939" i="1"/>
  <c r="M655940" i="1"/>
  <c r="M655941" i="1"/>
  <c r="M655942" i="1"/>
  <c r="M655943" i="1"/>
  <c r="M655944" i="1"/>
  <c r="M655945" i="1"/>
  <c r="M655946" i="1"/>
  <c r="M655947" i="1"/>
  <c r="M655948" i="1"/>
  <c r="M655949" i="1"/>
  <c r="M655950" i="1"/>
  <c r="M655951" i="1"/>
  <c r="M655952" i="1"/>
  <c r="M655953" i="1"/>
  <c r="M655954" i="1"/>
  <c r="M655955" i="1"/>
  <c r="M655956" i="1"/>
  <c r="M655957" i="1"/>
  <c r="M655958" i="1"/>
  <c r="M655959" i="1"/>
  <c r="M655960" i="1"/>
  <c r="M655961" i="1"/>
  <c r="M655962" i="1"/>
  <c r="M655963" i="1"/>
  <c r="M655964" i="1"/>
  <c r="M655965" i="1"/>
  <c r="M655966" i="1"/>
  <c r="M655967" i="1"/>
  <c r="M655968" i="1"/>
  <c r="M655969" i="1"/>
  <c r="M655970" i="1"/>
  <c r="M655971" i="1"/>
  <c r="M655972" i="1"/>
  <c r="M655973" i="1"/>
  <c r="M655974" i="1"/>
  <c r="M655975" i="1"/>
  <c r="M655976" i="1"/>
  <c r="M655977" i="1"/>
  <c r="M655978" i="1"/>
  <c r="M655979" i="1"/>
  <c r="M655980" i="1"/>
  <c r="M655981" i="1"/>
  <c r="M655982" i="1"/>
  <c r="M655983" i="1"/>
  <c r="M655984" i="1"/>
  <c r="M655985" i="1"/>
  <c r="M655986" i="1"/>
  <c r="M655987" i="1"/>
  <c r="M655988" i="1"/>
  <c r="M655989" i="1"/>
  <c r="M655990" i="1"/>
  <c r="M655991" i="1"/>
  <c r="M655992" i="1"/>
  <c r="M655993" i="1"/>
  <c r="M655994" i="1"/>
  <c r="M655995" i="1"/>
  <c r="M655996" i="1"/>
  <c r="M655997" i="1"/>
  <c r="M655998" i="1"/>
  <c r="M655999" i="1"/>
  <c r="M656000" i="1"/>
  <c r="M656001" i="1"/>
  <c r="M656002" i="1"/>
  <c r="M656003" i="1"/>
  <c r="M656004" i="1"/>
  <c r="M656005" i="1"/>
  <c r="M656006" i="1"/>
  <c r="M656007" i="1"/>
  <c r="M656008" i="1"/>
  <c r="M656009" i="1"/>
  <c r="M656010" i="1"/>
  <c r="M656011" i="1"/>
  <c r="M656012" i="1"/>
  <c r="M656013" i="1"/>
  <c r="M656014" i="1"/>
  <c r="M656015" i="1"/>
  <c r="M656016" i="1"/>
  <c r="M656017" i="1"/>
  <c r="M656018" i="1"/>
  <c r="M656019" i="1"/>
  <c r="M656020" i="1"/>
  <c r="M656021" i="1"/>
  <c r="M656022" i="1"/>
  <c r="M656023" i="1"/>
  <c r="M656024" i="1"/>
  <c r="M656025" i="1"/>
  <c r="M656026" i="1"/>
  <c r="M656027" i="1"/>
  <c r="M656028" i="1"/>
  <c r="M656029" i="1"/>
  <c r="M656030" i="1"/>
  <c r="M656031" i="1"/>
  <c r="M656032" i="1"/>
  <c r="M656033" i="1"/>
  <c r="M656034" i="1"/>
  <c r="M656035" i="1"/>
  <c r="M656036" i="1"/>
  <c r="M656037" i="1"/>
  <c r="M656038" i="1"/>
  <c r="M656039" i="1"/>
  <c r="M656040" i="1"/>
  <c r="M656041" i="1"/>
  <c r="M656042" i="1"/>
  <c r="M656043" i="1"/>
  <c r="M656044" i="1"/>
  <c r="M656045" i="1"/>
  <c r="M656046" i="1"/>
  <c r="M656047" i="1"/>
  <c r="M656048" i="1"/>
  <c r="M656049" i="1"/>
  <c r="M656050" i="1"/>
  <c r="M656051" i="1"/>
  <c r="M656052" i="1"/>
  <c r="M656053" i="1"/>
  <c r="M656054" i="1"/>
  <c r="M656055" i="1"/>
  <c r="M656056" i="1"/>
  <c r="M656057" i="1"/>
  <c r="M656058" i="1"/>
  <c r="M656059" i="1"/>
  <c r="M656060" i="1"/>
  <c r="M656061" i="1"/>
  <c r="M656062" i="1"/>
  <c r="M656063" i="1"/>
  <c r="M656064" i="1"/>
  <c r="M656065" i="1"/>
  <c r="M656066" i="1"/>
  <c r="M656067" i="1"/>
  <c r="M656068" i="1"/>
  <c r="M656069" i="1"/>
  <c r="M656070" i="1"/>
  <c r="M656071" i="1"/>
  <c r="M656072" i="1"/>
  <c r="M656073" i="1"/>
  <c r="M656074" i="1"/>
  <c r="M656075" i="1"/>
  <c r="M656076" i="1"/>
  <c r="M656077" i="1"/>
  <c r="M656078" i="1"/>
  <c r="M656079" i="1"/>
  <c r="M656080" i="1"/>
  <c r="M656081" i="1"/>
  <c r="M656082" i="1"/>
  <c r="M656083" i="1"/>
  <c r="M656084" i="1"/>
  <c r="M656085" i="1"/>
  <c r="M656086" i="1"/>
  <c r="M656087" i="1"/>
  <c r="M656088" i="1"/>
  <c r="M656089" i="1"/>
  <c r="M656090" i="1"/>
  <c r="M656091" i="1"/>
  <c r="M656092" i="1"/>
  <c r="M656093" i="1"/>
  <c r="M656094" i="1"/>
  <c r="M656095" i="1"/>
  <c r="M656096" i="1"/>
  <c r="M656097" i="1"/>
  <c r="M656098" i="1"/>
  <c r="M656099" i="1"/>
  <c r="M656100" i="1"/>
  <c r="M656101" i="1"/>
  <c r="M656102" i="1"/>
  <c r="M656103" i="1"/>
  <c r="M656104" i="1"/>
  <c r="M656105" i="1"/>
  <c r="M656106" i="1"/>
  <c r="M656107" i="1"/>
  <c r="M656108" i="1"/>
  <c r="M656109" i="1"/>
  <c r="M656110" i="1"/>
  <c r="M656111" i="1"/>
  <c r="M656112" i="1"/>
  <c r="M656113" i="1"/>
  <c r="M656114" i="1"/>
  <c r="M656115" i="1"/>
  <c r="M656116" i="1"/>
  <c r="M656117" i="1"/>
  <c r="M656118" i="1"/>
  <c r="M656119" i="1"/>
  <c r="M656120" i="1"/>
  <c r="M656121" i="1"/>
  <c r="M656122" i="1"/>
  <c r="M656123" i="1"/>
  <c r="M656124" i="1"/>
  <c r="M656125" i="1"/>
  <c r="M656126" i="1"/>
  <c r="M656127" i="1"/>
  <c r="M656128" i="1"/>
  <c r="M656129" i="1"/>
  <c r="M656130" i="1"/>
  <c r="M656131" i="1"/>
  <c r="M656132" i="1"/>
  <c r="M656133" i="1"/>
  <c r="M656134" i="1"/>
  <c r="M656135" i="1"/>
  <c r="M656136" i="1"/>
  <c r="M656137" i="1"/>
  <c r="M656138" i="1"/>
  <c r="M656139" i="1"/>
  <c r="M656140" i="1"/>
  <c r="M656141" i="1"/>
  <c r="M656142" i="1"/>
  <c r="M656143" i="1"/>
  <c r="M656144" i="1"/>
  <c r="M656145" i="1"/>
  <c r="M656146" i="1"/>
  <c r="M656147" i="1"/>
  <c r="M656148" i="1"/>
  <c r="M656149" i="1"/>
  <c r="M656150" i="1"/>
  <c r="M656151" i="1"/>
  <c r="M656152" i="1"/>
  <c r="M656153" i="1"/>
  <c r="M656154" i="1"/>
  <c r="M656155" i="1"/>
  <c r="M656156" i="1"/>
  <c r="M656157" i="1"/>
  <c r="M656158" i="1"/>
  <c r="M656159" i="1"/>
  <c r="M656160" i="1"/>
  <c r="M656161" i="1"/>
  <c r="M656162" i="1"/>
  <c r="M656163" i="1"/>
  <c r="M656164" i="1"/>
  <c r="M656165" i="1"/>
  <c r="M656166" i="1"/>
  <c r="M656167" i="1"/>
  <c r="M656168" i="1"/>
  <c r="M656169" i="1"/>
  <c r="M656170" i="1"/>
  <c r="M656171" i="1"/>
  <c r="M656172" i="1"/>
  <c r="M656173" i="1"/>
  <c r="M656174" i="1"/>
  <c r="M656175" i="1"/>
  <c r="M656176" i="1"/>
  <c r="M656177" i="1"/>
  <c r="M656178" i="1"/>
  <c r="M656179" i="1"/>
  <c r="M656180" i="1"/>
  <c r="M656181" i="1"/>
  <c r="M656182" i="1"/>
  <c r="M656183" i="1"/>
  <c r="M656184" i="1"/>
  <c r="M656185" i="1"/>
  <c r="M656186" i="1"/>
  <c r="M656187" i="1"/>
  <c r="M656188" i="1"/>
  <c r="M656189" i="1"/>
  <c r="M656190" i="1"/>
  <c r="M656191" i="1"/>
  <c r="M656192" i="1"/>
  <c r="M656193" i="1"/>
  <c r="M656194" i="1"/>
  <c r="M656195" i="1"/>
  <c r="M656196" i="1"/>
  <c r="M656197" i="1"/>
  <c r="M656198" i="1"/>
  <c r="M656199" i="1"/>
  <c r="M656200" i="1"/>
  <c r="M656201" i="1"/>
  <c r="M656202" i="1"/>
  <c r="M656203" i="1"/>
  <c r="M656204" i="1"/>
  <c r="M656205" i="1"/>
  <c r="M656206" i="1"/>
  <c r="M656207" i="1"/>
  <c r="M656208" i="1"/>
  <c r="M656209" i="1"/>
  <c r="M656210" i="1"/>
  <c r="M656211" i="1"/>
  <c r="M656212" i="1"/>
  <c r="M656213" i="1"/>
  <c r="M656214" i="1"/>
  <c r="M656215" i="1"/>
  <c r="M656216" i="1"/>
  <c r="M656217" i="1"/>
  <c r="M656218" i="1"/>
  <c r="M656219" i="1"/>
  <c r="M656220" i="1"/>
  <c r="M656221" i="1"/>
  <c r="M656222" i="1"/>
  <c r="M656223" i="1"/>
  <c r="M656224" i="1"/>
  <c r="M656225" i="1"/>
  <c r="M656226" i="1"/>
  <c r="M656227" i="1"/>
  <c r="M656228" i="1"/>
  <c r="M656229" i="1"/>
  <c r="M656230" i="1"/>
  <c r="M656231" i="1"/>
  <c r="M656232" i="1"/>
  <c r="M656233" i="1"/>
  <c r="M656234" i="1"/>
  <c r="M656235" i="1"/>
  <c r="M656236" i="1"/>
  <c r="M656237" i="1"/>
  <c r="M656238" i="1"/>
  <c r="M656239" i="1"/>
  <c r="M656240" i="1"/>
  <c r="M656241" i="1"/>
  <c r="M656242" i="1"/>
  <c r="M656243" i="1"/>
  <c r="M656244" i="1"/>
  <c r="M656245" i="1"/>
  <c r="M656246" i="1"/>
  <c r="M656247" i="1"/>
  <c r="M656248" i="1"/>
  <c r="M656249" i="1"/>
  <c r="M656250" i="1"/>
  <c r="M656251" i="1"/>
  <c r="M656252" i="1"/>
  <c r="M656253" i="1"/>
  <c r="M656254" i="1"/>
  <c r="M656255" i="1"/>
  <c r="M656256" i="1"/>
  <c r="M656257" i="1"/>
  <c r="M656258" i="1"/>
  <c r="M656259" i="1"/>
  <c r="M656260" i="1"/>
  <c r="M656261" i="1"/>
  <c r="M656262" i="1"/>
  <c r="M656263" i="1"/>
  <c r="M656264" i="1"/>
  <c r="M656265" i="1"/>
  <c r="M656266" i="1"/>
  <c r="M656267" i="1"/>
  <c r="M656268" i="1"/>
  <c r="M656269" i="1"/>
  <c r="M656270" i="1"/>
  <c r="M656271" i="1"/>
  <c r="M656272" i="1"/>
  <c r="M656273" i="1"/>
  <c r="M656274" i="1"/>
  <c r="M656275" i="1"/>
  <c r="M656276" i="1"/>
  <c r="M656277" i="1"/>
  <c r="M656278" i="1"/>
  <c r="M656279" i="1"/>
  <c r="M656280" i="1"/>
  <c r="M656281" i="1"/>
  <c r="M656282" i="1"/>
  <c r="M656283" i="1"/>
  <c r="M656284" i="1"/>
  <c r="M656285" i="1"/>
  <c r="M656286" i="1"/>
  <c r="M656287" i="1"/>
  <c r="M656288" i="1"/>
  <c r="M656289" i="1"/>
  <c r="M656290" i="1"/>
  <c r="M656291" i="1"/>
  <c r="M656292" i="1"/>
  <c r="M656293" i="1"/>
  <c r="M656294" i="1"/>
  <c r="M656295" i="1"/>
  <c r="M656296" i="1"/>
  <c r="M656297" i="1"/>
  <c r="M656298" i="1"/>
  <c r="M656299" i="1"/>
  <c r="M656300" i="1"/>
  <c r="M656301" i="1"/>
  <c r="M656302" i="1"/>
  <c r="M656303" i="1"/>
  <c r="M656304" i="1"/>
  <c r="M656305" i="1"/>
  <c r="M656306" i="1"/>
  <c r="M656307" i="1"/>
  <c r="M656308" i="1"/>
  <c r="M656309" i="1"/>
  <c r="M656310" i="1"/>
  <c r="M656311" i="1"/>
  <c r="M656312" i="1"/>
  <c r="M656313" i="1"/>
  <c r="M656314" i="1"/>
  <c r="M656315" i="1"/>
  <c r="M656316" i="1"/>
  <c r="M656317" i="1"/>
  <c r="M656318" i="1"/>
  <c r="M656319" i="1"/>
  <c r="M656320" i="1"/>
  <c r="M656321" i="1"/>
  <c r="M656322" i="1"/>
  <c r="M656323" i="1"/>
  <c r="M656324" i="1"/>
  <c r="M656325" i="1"/>
  <c r="M656326" i="1"/>
  <c r="M656327" i="1"/>
  <c r="M656328" i="1"/>
  <c r="M656329" i="1"/>
  <c r="M656330" i="1"/>
  <c r="M656331" i="1"/>
  <c r="M656332" i="1"/>
  <c r="M656333" i="1"/>
  <c r="M656334" i="1"/>
  <c r="M656335" i="1"/>
  <c r="M656336" i="1"/>
  <c r="M656337" i="1"/>
  <c r="M656338" i="1"/>
  <c r="M656339" i="1"/>
  <c r="M656340" i="1"/>
  <c r="M656341" i="1"/>
  <c r="M656342" i="1"/>
  <c r="M656343" i="1"/>
  <c r="M656344" i="1"/>
  <c r="M656345" i="1"/>
  <c r="M656346" i="1"/>
  <c r="M656347" i="1"/>
  <c r="M656348" i="1"/>
  <c r="M656349" i="1"/>
  <c r="M656350" i="1"/>
  <c r="M656351" i="1"/>
  <c r="M656352" i="1"/>
  <c r="M656353" i="1"/>
  <c r="M656354" i="1"/>
  <c r="M656355" i="1"/>
  <c r="M656356" i="1"/>
  <c r="M656357" i="1"/>
  <c r="M656358" i="1"/>
  <c r="M656359" i="1"/>
  <c r="M656360" i="1"/>
  <c r="M656361" i="1"/>
  <c r="M656362" i="1"/>
  <c r="M656363" i="1"/>
  <c r="M656364" i="1"/>
  <c r="M656365" i="1"/>
  <c r="M656366" i="1"/>
  <c r="M656367" i="1"/>
  <c r="M656368" i="1"/>
  <c r="M656369" i="1"/>
  <c r="M656370" i="1"/>
  <c r="M656371" i="1"/>
  <c r="M656372" i="1"/>
  <c r="M656373" i="1"/>
  <c r="M656374" i="1"/>
  <c r="M656375" i="1"/>
  <c r="M656376" i="1"/>
  <c r="M656377" i="1"/>
  <c r="M656378" i="1"/>
  <c r="M656379" i="1"/>
  <c r="M656380" i="1"/>
  <c r="M656381" i="1"/>
  <c r="M656382" i="1"/>
  <c r="M656383" i="1"/>
  <c r="M656384" i="1"/>
  <c r="M656385" i="1"/>
  <c r="M656386" i="1"/>
  <c r="M656387" i="1"/>
  <c r="M656388" i="1"/>
  <c r="M656389" i="1"/>
  <c r="M656390" i="1"/>
  <c r="M656391" i="1"/>
  <c r="M656392" i="1"/>
  <c r="M656393" i="1"/>
  <c r="M656394" i="1"/>
  <c r="M656395" i="1"/>
  <c r="M656396" i="1"/>
  <c r="M656397" i="1"/>
  <c r="M656398" i="1"/>
  <c r="M656399" i="1"/>
  <c r="M656400" i="1"/>
  <c r="M656401" i="1"/>
  <c r="M656402" i="1"/>
  <c r="M656403" i="1"/>
  <c r="M656404" i="1"/>
  <c r="M656405" i="1"/>
  <c r="M656406" i="1"/>
  <c r="M656407" i="1"/>
  <c r="M656408" i="1"/>
  <c r="M656409" i="1"/>
  <c r="M656410" i="1"/>
  <c r="M656411" i="1"/>
  <c r="M656412" i="1"/>
  <c r="M656413" i="1"/>
  <c r="M656414" i="1"/>
  <c r="M656415" i="1"/>
  <c r="M656416" i="1"/>
  <c r="M656417" i="1"/>
  <c r="M656418" i="1"/>
  <c r="M656419" i="1"/>
  <c r="M656420" i="1"/>
  <c r="M656421" i="1"/>
  <c r="M656422" i="1"/>
  <c r="M656423" i="1"/>
  <c r="M656424" i="1"/>
  <c r="M656425" i="1"/>
  <c r="M656426" i="1"/>
  <c r="M656427" i="1"/>
  <c r="M656428" i="1"/>
  <c r="M656429" i="1"/>
  <c r="M656430" i="1"/>
  <c r="M656431" i="1"/>
  <c r="M656432" i="1"/>
  <c r="M656433" i="1"/>
  <c r="M656434" i="1"/>
  <c r="M656435" i="1"/>
  <c r="M656436" i="1"/>
  <c r="M656437" i="1"/>
  <c r="M656438" i="1"/>
  <c r="M656439" i="1"/>
  <c r="M656440" i="1"/>
  <c r="M656441" i="1"/>
  <c r="M656442" i="1"/>
  <c r="M656443" i="1"/>
  <c r="M656444" i="1"/>
  <c r="M656445" i="1"/>
  <c r="M656446" i="1"/>
  <c r="M656447" i="1"/>
  <c r="M656448" i="1"/>
  <c r="M656449" i="1"/>
  <c r="M656450" i="1"/>
  <c r="M656451" i="1"/>
  <c r="M656452" i="1"/>
  <c r="M656453" i="1"/>
  <c r="M656454" i="1"/>
  <c r="M656455" i="1"/>
  <c r="M656456" i="1"/>
  <c r="M656457" i="1"/>
  <c r="M656458" i="1"/>
  <c r="M656459" i="1"/>
  <c r="M656460" i="1"/>
  <c r="M656461" i="1"/>
  <c r="M656462" i="1"/>
  <c r="M656463" i="1"/>
  <c r="M656464" i="1"/>
  <c r="M656465" i="1"/>
  <c r="M656466" i="1"/>
  <c r="M656467" i="1"/>
  <c r="M656468" i="1"/>
  <c r="M656469" i="1"/>
  <c r="M656470" i="1"/>
  <c r="M656471" i="1"/>
  <c r="M656472" i="1"/>
  <c r="M656473" i="1"/>
  <c r="M656474" i="1"/>
  <c r="M656475" i="1"/>
  <c r="M656476" i="1"/>
  <c r="M656477" i="1"/>
  <c r="M656478" i="1"/>
  <c r="M656479" i="1"/>
  <c r="M656480" i="1"/>
  <c r="M656481" i="1"/>
  <c r="M656482" i="1"/>
  <c r="M656483" i="1"/>
  <c r="M656484" i="1"/>
  <c r="M656485" i="1"/>
  <c r="M656486" i="1"/>
  <c r="M656487" i="1"/>
  <c r="M656488" i="1"/>
  <c r="M656489" i="1"/>
  <c r="M656490" i="1"/>
  <c r="M656491" i="1"/>
  <c r="M656492" i="1"/>
  <c r="M656493" i="1"/>
  <c r="M656494" i="1"/>
  <c r="M656495" i="1"/>
  <c r="M656496" i="1"/>
  <c r="M656497" i="1"/>
  <c r="M656498" i="1"/>
  <c r="M656499" i="1"/>
  <c r="M656500" i="1"/>
  <c r="M656501" i="1"/>
  <c r="M656502" i="1"/>
  <c r="M656503" i="1"/>
  <c r="M656504" i="1"/>
  <c r="M656505" i="1"/>
  <c r="M656506" i="1"/>
  <c r="M656507" i="1"/>
  <c r="M656508" i="1"/>
  <c r="M656509" i="1"/>
  <c r="M656510" i="1"/>
  <c r="M656511" i="1"/>
  <c r="M656512" i="1"/>
  <c r="M656513" i="1"/>
  <c r="M656514" i="1"/>
  <c r="M656515" i="1"/>
  <c r="M656516" i="1"/>
  <c r="M656517" i="1"/>
  <c r="M656518" i="1"/>
  <c r="M656519" i="1"/>
  <c r="M656520" i="1"/>
  <c r="M656521" i="1"/>
  <c r="M656522" i="1"/>
  <c r="M656523" i="1"/>
  <c r="M656524" i="1"/>
  <c r="M656525" i="1"/>
  <c r="M656526" i="1"/>
  <c r="M656527" i="1"/>
  <c r="M656528" i="1"/>
  <c r="M656529" i="1"/>
  <c r="M656530" i="1"/>
  <c r="M656531" i="1"/>
  <c r="M656532" i="1"/>
  <c r="M656533" i="1"/>
  <c r="M656534" i="1"/>
  <c r="M656535" i="1"/>
  <c r="M656536" i="1"/>
  <c r="M656537" i="1"/>
  <c r="M656538" i="1"/>
  <c r="M656539" i="1"/>
  <c r="M656540" i="1"/>
  <c r="M656541" i="1"/>
  <c r="M656542" i="1"/>
  <c r="M656543" i="1"/>
  <c r="M656544" i="1"/>
  <c r="M656545" i="1"/>
  <c r="M656546" i="1"/>
  <c r="M656547" i="1"/>
  <c r="M656548" i="1"/>
  <c r="M656549" i="1"/>
  <c r="M656550" i="1"/>
  <c r="M656551" i="1"/>
  <c r="M656552" i="1"/>
  <c r="M656553" i="1"/>
  <c r="M656554" i="1"/>
  <c r="M656555" i="1"/>
  <c r="M656556" i="1"/>
  <c r="M656557" i="1"/>
  <c r="M656558" i="1"/>
  <c r="M656559" i="1"/>
  <c r="M656560" i="1"/>
  <c r="M656561" i="1"/>
  <c r="M656562" i="1"/>
  <c r="M656563" i="1"/>
  <c r="M656564" i="1"/>
  <c r="M656565" i="1"/>
  <c r="M656566" i="1"/>
  <c r="M656567" i="1"/>
  <c r="M656568" i="1"/>
  <c r="M656569" i="1"/>
  <c r="M656570" i="1"/>
  <c r="M656571" i="1"/>
  <c r="M656572" i="1"/>
  <c r="M656573" i="1"/>
  <c r="M656574" i="1"/>
  <c r="M656575" i="1"/>
  <c r="M656576" i="1"/>
  <c r="M656577" i="1"/>
  <c r="M656578" i="1"/>
  <c r="M656579" i="1"/>
  <c r="M656580" i="1"/>
  <c r="M656581" i="1"/>
  <c r="M656582" i="1"/>
  <c r="M656583" i="1"/>
  <c r="M656584" i="1"/>
  <c r="M656585" i="1"/>
  <c r="M656586" i="1"/>
  <c r="M656587" i="1"/>
  <c r="M656588" i="1"/>
  <c r="M656589" i="1"/>
  <c r="M656590" i="1"/>
  <c r="M656591" i="1"/>
  <c r="M656592" i="1"/>
  <c r="M656593" i="1"/>
  <c r="M656594" i="1"/>
  <c r="M656595" i="1"/>
  <c r="M656596" i="1"/>
  <c r="M656597" i="1"/>
  <c r="M656598" i="1"/>
  <c r="M656599" i="1"/>
  <c r="M656600" i="1"/>
  <c r="M656601" i="1"/>
  <c r="M656602" i="1"/>
  <c r="M656603" i="1"/>
  <c r="M656604" i="1"/>
  <c r="M656605" i="1"/>
  <c r="M656606" i="1"/>
  <c r="M656607" i="1"/>
  <c r="M656608" i="1"/>
  <c r="M656609" i="1"/>
  <c r="M656610" i="1"/>
  <c r="M656611" i="1"/>
  <c r="M656612" i="1"/>
  <c r="M656613" i="1"/>
  <c r="M656614" i="1"/>
  <c r="M656615" i="1"/>
  <c r="M656616" i="1"/>
  <c r="M656617" i="1"/>
  <c r="M656618" i="1"/>
  <c r="M656619" i="1"/>
  <c r="M656620" i="1"/>
  <c r="M656621" i="1"/>
  <c r="M656622" i="1"/>
  <c r="M656623" i="1"/>
  <c r="M656624" i="1"/>
  <c r="M656625" i="1"/>
  <c r="M656626" i="1"/>
  <c r="M656627" i="1"/>
  <c r="M656628" i="1"/>
  <c r="M656629" i="1"/>
  <c r="M656630" i="1"/>
  <c r="M656631" i="1"/>
  <c r="M656632" i="1"/>
  <c r="M656633" i="1"/>
  <c r="M656634" i="1"/>
  <c r="M656635" i="1"/>
  <c r="M656636" i="1"/>
  <c r="M656637" i="1"/>
  <c r="M656638" i="1"/>
  <c r="M656639" i="1"/>
  <c r="M656640" i="1"/>
  <c r="M656641" i="1"/>
  <c r="M656642" i="1"/>
  <c r="M656643" i="1"/>
  <c r="M656644" i="1"/>
  <c r="M656645" i="1"/>
  <c r="M656646" i="1"/>
  <c r="M656647" i="1"/>
  <c r="M656648" i="1"/>
  <c r="M656649" i="1"/>
  <c r="M656650" i="1"/>
  <c r="M656651" i="1"/>
  <c r="M656652" i="1"/>
  <c r="M656653" i="1"/>
  <c r="M656654" i="1"/>
  <c r="M656655" i="1"/>
  <c r="M656656" i="1"/>
  <c r="M656657" i="1"/>
  <c r="M656658" i="1"/>
  <c r="M656659" i="1"/>
  <c r="M656660" i="1"/>
  <c r="M656661" i="1"/>
  <c r="M656662" i="1"/>
  <c r="M656663" i="1"/>
  <c r="M656664" i="1"/>
  <c r="M656665" i="1"/>
  <c r="M656666" i="1"/>
  <c r="M656667" i="1"/>
  <c r="M656668" i="1"/>
  <c r="M656669" i="1"/>
  <c r="M656670" i="1"/>
  <c r="M656671" i="1"/>
  <c r="M656672" i="1"/>
  <c r="M656673" i="1"/>
  <c r="M656674" i="1"/>
  <c r="M656675" i="1"/>
  <c r="M656676" i="1"/>
  <c r="M656677" i="1"/>
  <c r="M656678" i="1"/>
  <c r="M656679" i="1"/>
  <c r="M656680" i="1"/>
  <c r="M656681" i="1"/>
  <c r="M656682" i="1"/>
  <c r="M656683" i="1"/>
  <c r="M656684" i="1"/>
  <c r="M656685" i="1"/>
  <c r="M656686" i="1"/>
  <c r="M656687" i="1"/>
  <c r="M656688" i="1"/>
  <c r="M656689" i="1"/>
  <c r="M656690" i="1"/>
  <c r="M656691" i="1"/>
  <c r="M656692" i="1"/>
  <c r="M656693" i="1"/>
  <c r="M656694" i="1"/>
  <c r="M656695" i="1"/>
  <c r="M656696" i="1"/>
  <c r="M656697" i="1"/>
  <c r="M656698" i="1"/>
  <c r="M656699" i="1"/>
  <c r="M656700" i="1"/>
  <c r="M656701" i="1"/>
  <c r="M656702" i="1"/>
  <c r="M656703" i="1"/>
  <c r="M656704" i="1"/>
  <c r="M656705" i="1"/>
  <c r="M656706" i="1"/>
  <c r="M656707" i="1"/>
  <c r="M656708" i="1"/>
  <c r="M656709" i="1"/>
  <c r="M656710" i="1"/>
  <c r="M656711" i="1"/>
  <c r="M656712" i="1"/>
  <c r="M656713" i="1"/>
  <c r="M656714" i="1"/>
  <c r="M656715" i="1"/>
  <c r="M656716" i="1"/>
  <c r="M656717" i="1"/>
  <c r="M656718" i="1"/>
  <c r="M656719" i="1"/>
  <c r="M656720" i="1"/>
  <c r="M656721" i="1"/>
  <c r="M656722" i="1"/>
  <c r="M656723" i="1"/>
  <c r="M656724" i="1"/>
  <c r="M656725" i="1"/>
  <c r="M656726" i="1"/>
  <c r="M656727" i="1"/>
  <c r="M656728" i="1"/>
  <c r="M656729" i="1"/>
  <c r="M656730" i="1"/>
  <c r="M656731" i="1"/>
  <c r="M656732" i="1"/>
  <c r="M656733" i="1"/>
  <c r="M656734" i="1"/>
  <c r="M656735" i="1"/>
  <c r="M656736" i="1"/>
  <c r="M656737" i="1"/>
  <c r="M656738" i="1"/>
  <c r="M656739" i="1"/>
  <c r="M656740" i="1"/>
  <c r="M656741" i="1"/>
  <c r="M656742" i="1"/>
  <c r="M656743" i="1"/>
  <c r="M656744" i="1"/>
  <c r="M656745" i="1"/>
  <c r="M656746" i="1"/>
  <c r="M656747" i="1"/>
  <c r="M656748" i="1"/>
  <c r="M656749" i="1"/>
  <c r="M656750" i="1"/>
  <c r="M656751" i="1"/>
  <c r="M656752" i="1"/>
  <c r="M656753" i="1"/>
  <c r="M656754" i="1"/>
  <c r="M656755" i="1"/>
  <c r="M656756" i="1"/>
  <c r="M656757" i="1"/>
  <c r="M656758" i="1"/>
  <c r="M656759" i="1"/>
  <c r="M656760" i="1"/>
  <c r="M656761" i="1"/>
  <c r="M656762" i="1"/>
  <c r="M656763" i="1"/>
  <c r="M656764" i="1"/>
  <c r="M656765" i="1"/>
  <c r="M656766" i="1"/>
  <c r="M656767" i="1"/>
  <c r="M656768" i="1"/>
  <c r="M656769" i="1"/>
  <c r="M656770" i="1"/>
  <c r="M656771" i="1"/>
  <c r="M656772" i="1"/>
  <c r="M656773" i="1"/>
  <c r="M656774" i="1"/>
  <c r="M656775" i="1"/>
  <c r="M656776" i="1"/>
  <c r="M656777" i="1"/>
  <c r="M656778" i="1"/>
  <c r="M656779" i="1"/>
  <c r="M656780" i="1"/>
  <c r="M656781" i="1"/>
  <c r="M656782" i="1"/>
  <c r="M656783" i="1"/>
  <c r="M656784" i="1"/>
  <c r="M656785" i="1"/>
  <c r="M656786" i="1"/>
  <c r="M656787" i="1"/>
  <c r="M656788" i="1"/>
  <c r="M656789" i="1"/>
  <c r="M656790" i="1"/>
  <c r="M656791" i="1"/>
  <c r="M656792" i="1"/>
  <c r="M656793" i="1"/>
  <c r="M656794" i="1"/>
  <c r="M656795" i="1"/>
  <c r="M656796" i="1"/>
  <c r="M656797" i="1"/>
  <c r="M656798" i="1"/>
  <c r="M656799" i="1"/>
  <c r="M656800" i="1"/>
  <c r="M656801" i="1"/>
  <c r="M656802" i="1"/>
  <c r="M656803" i="1"/>
  <c r="M656804" i="1"/>
  <c r="M656805" i="1"/>
  <c r="M656806" i="1"/>
  <c r="M656807" i="1"/>
  <c r="M656808" i="1"/>
  <c r="M656809" i="1"/>
  <c r="M656810" i="1"/>
  <c r="M656811" i="1"/>
  <c r="M656812" i="1"/>
  <c r="M656813" i="1"/>
  <c r="M656814" i="1"/>
  <c r="M656815" i="1"/>
  <c r="M656816" i="1"/>
  <c r="M656817" i="1"/>
  <c r="M656818" i="1"/>
  <c r="M656819" i="1"/>
  <c r="M656820" i="1"/>
  <c r="M656821" i="1"/>
  <c r="M656822" i="1"/>
  <c r="M656823" i="1"/>
  <c r="M656824" i="1"/>
  <c r="M656825" i="1"/>
  <c r="M656826" i="1"/>
  <c r="M656827" i="1"/>
  <c r="M656828" i="1"/>
  <c r="M656829" i="1"/>
  <c r="M656830" i="1"/>
  <c r="M656831" i="1"/>
  <c r="M656832" i="1"/>
  <c r="M656833" i="1"/>
  <c r="M656834" i="1"/>
  <c r="M656835" i="1"/>
  <c r="M656836" i="1"/>
  <c r="M656837" i="1"/>
  <c r="M656838" i="1"/>
  <c r="M656839" i="1"/>
  <c r="M656840" i="1"/>
  <c r="M656841" i="1"/>
  <c r="M656842" i="1"/>
  <c r="M656843" i="1"/>
  <c r="M656844" i="1"/>
  <c r="M656845" i="1"/>
  <c r="M656846" i="1"/>
  <c r="M656847" i="1"/>
  <c r="M656848" i="1"/>
  <c r="M656849" i="1"/>
  <c r="M656850" i="1"/>
  <c r="M656851" i="1"/>
  <c r="M656852" i="1"/>
  <c r="M656853" i="1"/>
  <c r="M656854" i="1"/>
  <c r="M656855" i="1"/>
  <c r="M656856" i="1"/>
  <c r="M656857" i="1"/>
  <c r="M656858" i="1"/>
  <c r="M656859" i="1"/>
  <c r="M656860" i="1"/>
  <c r="M656861" i="1"/>
  <c r="M656862" i="1"/>
  <c r="M656863" i="1"/>
  <c r="M656864" i="1"/>
  <c r="M656865" i="1"/>
  <c r="M656866" i="1"/>
  <c r="M656867" i="1"/>
  <c r="M656868" i="1"/>
  <c r="M656869" i="1"/>
  <c r="M656870" i="1"/>
  <c r="M656871" i="1"/>
  <c r="M656872" i="1"/>
  <c r="M656873" i="1"/>
  <c r="M656874" i="1"/>
  <c r="M656875" i="1"/>
  <c r="M656876" i="1"/>
  <c r="M656877" i="1"/>
  <c r="M656878" i="1"/>
  <c r="M656879" i="1"/>
  <c r="M656880" i="1"/>
  <c r="M656881" i="1"/>
  <c r="M656882" i="1"/>
  <c r="M656883" i="1"/>
  <c r="M656884" i="1"/>
  <c r="M656885" i="1"/>
  <c r="M656886" i="1"/>
  <c r="M656887" i="1"/>
  <c r="M656888" i="1"/>
  <c r="M656889" i="1"/>
  <c r="M656890" i="1"/>
  <c r="M656891" i="1"/>
  <c r="M656892" i="1"/>
  <c r="M656893" i="1"/>
  <c r="M656894" i="1"/>
  <c r="M656895" i="1"/>
  <c r="M656896" i="1"/>
  <c r="M656897" i="1"/>
  <c r="M656898" i="1"/>
  <c r="M656899" i="1"/>
  <c r="M656900" i="1"/>
  <c r="M656901" i="1"/>
  <c r="M656902" i="1"/>
  <c r="M656903" i="1"/>
  <c r="M656904" i="1"/>
  <c r="M656905" i="1"/>
  <c r="M656906" i="1"/>
  <c r="M656907" i="1"/>
  <c r="M656908" i="1"/>
  <c r="M656909" i="1"/>
  <c r="M656910" i="1"/>
  <c r="M656911" i="1"/>
  <c r="M656912" i="1"/>
  <c r="M656913" i="1"/>
  <c r="M656914" i="1"/>
  <c r="M656915" i="1"/>
  <c r="M656916" i="1"/>
  <c r="M656917" i="1"/>
  <c r="M656918" i="1"/>
  <c r="M656919" i="1"/>
  <c r="M656920" i="1"/>
  <c r="M656921" i="1"/>
  <c r="M656922" i="1"/>
  <c r="M656923" i="1"/>
  <c r="M656924" i="1"/>
  <c r="M656925" i="1"/>
  <c r="M656926" i="1"/>
  <c r="M656927" i="1"/>
  <c r="M656928" i="1"/>
  <c r="M656929" i="1"/>
  <c r="M656930" i="1"/>
  <c r="M656931" i="1"/>
  <c r="M656932" i="1"/>
  <c r="M656933" i="1"/>
  <c r="M656934" i="1"/>
  <c r="M656935" i="1"/>
  <c r="M656936" i="1"/>
  <c r="M656937" i="1"/>
  <c r="M656938" i="1"/>
  <c r="M656939" i="1"/>
  <c r="M656940" i="1"/>
  <c r="M656941" i="1"/>
  <c r="M656942" i="1"/>
  <c r="M656943" i="1"/>
  <c r="M656944" i="1"/>
  <c r="M656945" i="1"/>
  <c r="M656946" i="1"/>
  <c r="M656947" i="1"/>
  <c r="M656948" i="1"/>
  <c r="M656949" i="1"/>
  <c r="M656950" i="1"/>
  <c r="M656951" i="1"/>
  <c r="M656952" i="1"/>
  <c r="M656953" i="1"/>
  <c r="M656954" i="1"/>
  <c r="M656955" i="1"/>
  <c r="M656956" i="1"/>
  <c r="M656957" i="1"/>
  <c r="M656958" i="1"/>
  <c r="M656959" i="1"/>
  <c r="M656960" i="1"/>
  <c r="M656961" i="1"/>
  <c r="M656962" i="1"/>
  <c r="M656963" i="1"/>
  <c r="M656964" i="1"/>
  <c r="M656965" i="1"/>
  <c r="M656966" i="1"/>
  <c r="M656967" i="1"/>
  <c r="M656968" i="1"/>
  <c r="M656969" i="1"/>
  <c r="M656970" i="1"/>
  <c r="M656971" i="1"/>
  <c r="M656972" i="1"/>
  <c r="M656973" i="1"/>
  <c r="M656974" i="1"/>
  <c r="M656975" i="1"/>
  <c r="M656976" i="1"/>
  <c r="M656977" i="1"/>
  <c r="M656978" i="1"/>
  <c r="M656979" i="1"/>
  <c r="M656980" i="1"/>
  <c r="M656981" i="1"/>
  <c r="M656982" i="1"/>
  <c r="M656983" i="1"/>
  <c r="M656984" i="1"/>
  <c r="M656985" i="1"/>
  <c r="M656986" i="1"/>
  <c r="M656987" i="1"/>
  <c r="M656988" i="1"/>
  <c r="M656989" i="1"/>
  <c r="M656990" i="1"/>
  <c r="M656991" i="1"/>
  <c r="M656992" i="1"/>
  <c r="M656993" i="1"/>
  <c r="M656994" i="1"/>
  <c r="M656995" i="1"/>
  <c r="M656996" i="1"/>
  <c r="M656997" i="1"/>
  <c r="M656998" i="1"/>
  <c r="M656999" i="1"/>
  <c r="M657000" i="1"/>
  <c r="M657001" i="1"/>
  <c r="M657002" i="1"/>
  <c r="M657003" i="1"/>
  <c r="M657004" i="1"/>
  <c r="M657005" i="1"/>
  <c r="M657006" i="1"/>
  <c r="M657007" i="1"/>
  <c r="M657008" i="1"/>
  <c r="M657009" i="1"/>
  <c r="M657010" i="1"/>
  <c r="M657011" i="1"/>
  <c r="M657012" i="1"/>
  <c r="M657013" i="1"/>
  <c r="M657014" i="1"/>
  <c r="M657015" i="1"/>
  <c r="M657016" i="1"/>
  <c r="M657017" i="1"/>
  <c r="M657018" i="1"/>
  <c r="M657019" i="1"/>
  <c r="M657020" i="1"/>
  <c r="M657021" i="1"/>
  <c r="M657022" i="1"/>
  <c r="M657023" i="1"/>
  <c r="M657024" i="1"/>
  <c r="M657025" i="1"/>
  <c r="M657026" i="1"/>
  <c r="M657027" i="1"/>
  <c r="M657028" i="1"/>
  <c r="M657029" i="1"/>
  <c r="M657030" i="1"/>
  <c r="M657031" i="1"/>
  <c r="M657032" i="1"/>
  <c r="M657033" i="1"/>
  <c r="M657034" i="1"/>
  <c r="M657035" i="1"/>
  <c r="M657036" i="1"/>
  <c r="M657037" i="1"/>
  <c r="M657038" i="1"/>
  <c r="M657039" i="1"/>
  <c r="M657040" i="1"/>
  <c r="M657041" i="1"/>
  <c r="M657042" i="1"/>
  <c r="M657043" i="1"/>
  <c r="M657044" i="1"/>
  <c r="M657045" i="1"/>
  <c r="M657046" i="1"/>
  <c r="M657047" i="1"/>
  <c r="M657048" i="1"/>
  <c r="M657049" i="1"/>
  <c r="M657050" i="1"/>
  <c r="M657051" i="1"/>
  <c r="M657052" i="1"/>
  <c r="M657053" i="1"/>
  <c r="M657054" i="1"/>
  <c r="M657055" i="1"/>
  <c r="M657056" i="1"/>
  <c r="M657057" i="1"/>
  <c r="M657058" i="1"/>
  <c r="M657059" i="1"/>
  <c r="M657060" i="1"/>
  <c r="M657061" i="1"/>
  <c r="M657062" i="1"/>
  <c r="M657063" i="1"/>
  <c r="M657064" i="1"/>
  <c r="M657065" i="1"/>
  <c r="M657066" i="1"/>
  <c r="M657067" i="1"/>
  <c r="M657068" i="1"/>
  <c r="M657069" i="1"/>
  <c r="M657070" i="1"/>
  <c r="M657071" i="1"/>
  <c r="M657072" i="1"/>
  <c r="M657073" i="1"/>
  <c r="M657074" i="1"/>
  <c r="M657075" i="1"/>
  <c r="M657076" i="1"/>
  <c r="M657077" i="1"/>
  <c r="M657078" i="1"/>
  <c r="M657079" i="1"/>
  <c r="M657080" i="1"/>
  <c r="M657081" i="1"/>
  <c r="M657082" i="1"/>
  <c r="M657083" i="1"/>
  <c r="M657084" i="1"/>
  <c r="M657085" i="1"/>
  <c r="M657086" i="1"/>
  <c r="M657087" i="1"/>
  <c r="M657088" i="1"/>
  <c r="M657089" i="1"/>
  <c r="M657090" i="1"/>
  <c r="M657091" i="1"/>
  <c r="M657092" i="1"/>
  <c r="M657093" i="1"/>
  <c r="M657094" i="1"/>
  <c r="M657095" i="1"/>
  <c r="M657096" i="1"/>
  <c r="M657097" i="1"/>
  <c r="M657098" i="1"/>
  <c r="M657099" i="1"/>
  <c r="M657100" i="1"/>
  <c r="M657101" i="1"/>
  <c r="M657102" i="1"/>
  <c r="M657103" i="1"/>
  <c r="M657104" i="1"/>
  <c r="M657105" i="1"/>
  <c r="M657106" i="1"/>
  <c r="M657107" i="1"/>
  <c r="M657108" i="1"/>
  <c r="M657109" i="1"/>
  <c r="M657110" i="1"/>
  <c r="M657111" i="1"/>
  <c r="M657112" i="1"/>
  <c r="M657113" i="1"/>
  <c r="M657114" i="1"/>
  <c r="M657115" i="1"/>
  <c r="M657116" i="1"/>
  <c r="M657117" i="1"/>
  <c r="M657118" i="1"/>
  <c r="M657119" i="1"/>
  <c r="M657120" i="1"/>
  <c r="M657121" i="1"/>
  <c r="M657122" i="1"/>
  <c r="M657123" i="1"/>
  <c r="M657124" i="1"/>
  <c r="M657125" i="1"/>
  <c r="M657126" i="1"/>
  <c r="M657127" i="1"/>
  <c r="M657128" i="1"/>
  <c r="M657129" i="1"/>
  <c r="M657130" i="1"/>
  <c r="M657131" i="1"/>
  <c r="M657132" i="1"/>
  <c r="M657133" i="1"/>
  <c r="M657134" i="1"/>
  <c r="M657135" i="1"/>
  <c r="M657136" i="1"/>
  <c r="M657137" i="1"/>
  <c r="M657138" i="1"/>
  <c r="M657139" i="1"/>
  <c r="M657140" i="1"/>
  <c r="M657141" i="1"/>
  <c r="M657142" i="1"/>
  <c r="M657143" i="1"/>
  <c r="M657144" i="1"/>
  <c r="M657145" i="1"/>
  <c r="M657146" i="1"/>
  <c r="M657147" i="1"/>
  <c r="M657148" i="1"/>
  <c r="M657149" i="1"/>
  <c r="M657150" i="1"/>
  <c r="M657151" i="1"/>
  <c r="M657152" i="1"/>
  <c r="M657153" i="1"/>
  <c r="M657154" i="1"/>
  <c r="M657155" i="1"/>
  <c r="M657156" i="1"/>
  <c r="M657157" i="1"/>
  <c r="M657158" i="1"/>
  <c r="M657159" i="1"/>
  <c r="M657160" i="1"/>
  <c r="M657161" i="1"/>
  <c r="M657162" i="1"/>
  <c r="M657163" i="1"/>
  <c r="M657164" i="1"/>
  <c r="M657165" i="1"/>
  <c r="M657166" i="1"/>
  <c r="M657167" i="1"/>
  <c r="M657168" i="1"/>
  <c r="M657169" i="1"/>
  <c r="M657170" i="1"/>
  <c r="M657171" i="1"/>
  <c r="M657172" i="1"/>
  <c r="M657173" i="1"/>
  <c r="M657174" i="1"/>
  <c r="M657175" i="1"/>
  <c r="M657176" i="1"/>
  <c r="M657177" i="1"/>
  <c r="M657178" i="1"/>
  <c r="M657179" i="1"/>
  <c r="M657180" i="1"/>
  <c r="M657181" i="1"/>
  <c r="M657182" i="1"/>
  <c r="M657183" i="1"/>
  <c r="M657184" i="1"/>
  <c r="M657185" i="1"/>
  <c r="M657186" i="1"/>
  <c r="M657187" i="1"/>
  <c r="M657188" i="1"/>
  <c r="M657189" i="1"/>
  <c r="M657190" i="1"/>
  <c r="M657191" i="1"/>
  <c r="M657192" i="1"/>
  <c r="M657193" i="1"/>
  <c r="M657194" i="1"/>
  <c r="M657195" i="1"/>
  <c r="M657196" i="1"/>
  <c r="M657197" i="1"/>
  <c r="M657198" i="1"/>
  <c r="M657199" i="1"/>
  <c r="M657200" i="1"/>
  <c r="M657201" i="1"/>
  <c r="M657202" i="1"/>
  <c r="M657203" i="1"/>
  <c r="M657204" i="1"/>
  <c r="M657205" i="1"/>
  <c r="M657206" i="1"/>
  <c r="M657207" i="1"/>
  <c r="M657208" i="1"/>
  <c r="M657209" i="1"/>
  <c r="M657210" i="1"/>
  <c r="M657211" i="1"/>
  <c r="M657212" i="1"/>
  <c r="M657213" i="1"/>
  <c r="M657214" i="1"/>
  <c r="M657215" i="1"/>
  <c r="M657216" i="1"/>
  <c r="M657217" i="1"/>
  <c r="M657218" i="1"/>
  <c r="M657219" i="1"/>
  <c r="M657220" i="1"/>
  <c r="M657221" i="1"/>
  <c r="M657222" i="1"/>
  <c r="M657223" i="1"/>
  <c r="M657224" i="1"/>
  <c r="M657225" i="1"/>
  <c r="M657226" i="1"/>
  <c r="M657227" i="1"/>
  <c r="M657228" i="1"/>
  <c r="M657229" i="1"/>
  <c r="M657230" i="1"/>
  <c r="M657231" i="1"/>
  <c r="M657232" i="1"/>
  <c r="M657233" i="1"/>
  <c r="M657234" i="1"/>
  <c r="M657235" i="1"/>
  <c r="M657236" i="1"/>
  <c r="M657237" i="1"/>
  <c r="M657238" i="1"/>
  <c r="M657239" i="1"/>
  <c r="M657240" i="1"/>
  <c r="M657241" i="1"/>
  <c r="M657242" i="1"/>
  <c r="M657243" i="1"/>
  <c r="M657244" i="1"/>
  <c r="M657245" i="1"/>
  <c r="M657246" i="1"/>
  <c r="M657247" i="1"/>
  <c r="M657248" i="1"/>
  <c r="M657249" i="1"/>
  <c r="M657250" i="1"/>
  <c r="M657251" i="1"/>
  <c r="M657252" i="1"/>
  <c r="M657253" i="1"/>
  <c r="M657254" i="1"/>
  <c r="M657255" i="1"/>
  <c r="M657256" i="1"/>
  <c r="M657257" i="1"/>
  <c r="M657258" i="1"/>
  <c r="M657259" i="1"/>
  <c r="M657260" i="1"/>
  <c r="M657261" i="1"/>
  <c r="M657262" i="1"/>
  <c r="M657263" i="1"/>
  <c r="M657264" i="1"/>
  <c r="M657265" i="1"/>
  <c r="M657266" i="1"/>
  <c r="M657267" i="1"/>
  <c r="M657268" i="1"/>
  <c r="M657269" i="1"/>
  <c r="M657270" i="1"/>
  <c r="M657271" i="1"/>
  <c r="M657272" i="1"/>
  <c r="M657273" i="1"/>
  <c r="M657274" i="1"/>
  <c r="M657275" i="1"/>
  <c r="M657276" i="1"/>
  <c r="M657277" i="1"/>
  <c r="M657278" i="1"/>
  <c r="M657279" i="1"/>
  <c r="M657280" i="1"/>
  <c r="M657281" i="1"/>
  <c r="M657282" i="1"/>
  <c r="M657283" i="1"/>
  <c r="M657284" i="1"/>
  <c r="M657285" i="1"/>
  <c r="M657286" i="1"/>
  <c r="M657287" i="1"/>
  <c r="M657288" i="1"/>
  <c r="M657289" i="1"/>
  <c r="M657290" i="1"/>
  <c r="M657291" i="1"/>
  <c r="M657292" i="1"/>
  <c r="M657293" i="1"/>
  <c r="M657294" i="1"/>
  <c r="M657295" i="1"/>
  <c r="M657296" i="1"/>
  <c r="M657297" i="1"/>
  <c r="M657298" i="1"/>
  <c r="M657299" i="1"/>
  <c r="M657300" i="1"/>
  <c r="M657301" i="1"/>
  <c r="M657302" i="1"/>
  <c r="M657303" i="1"/>
  <c r="M657304" i="1"/>
  <c r="M657305" i="1"/>
  <c r="M657306" i="1"/>
  <c r="M657307" i="1"/>
  <c r="M657308" i="1"/>
  <c r="M657309" i="1"/>
  <c r="M657310" i="1"/>
  <c r="M657311" i="1"/>
  <c r="M657312" i="1"/>
  <c r="M657313" i="1"/>
  <c r="M657314" i="1"/>
  <c r="M657315" i="1"/>
  <c r="M657316" i="1"/>
  <c r="M657317" i="1"/>
  <c r="M657318" i="1"/>
  <c r="M657319" i="1"/>
  <c r="M657320" i="1"/>
  <c r="M657321" i="1"/>
  <c r="M657322" i="1"/>
  <c r="M657323" i="1"/>
  <c r="M657324" i="1"/>
  <c r="M657325" i="1"/>
  <c r="M657326" i="1"/>
  <c r="M657327" i="1"/>
  <c r="M657328" i="1"/>
  <c r="M657329" i="1"/>
  <c r="M657330" i="1"/>
  <c r="M657331" i="1"/>
  <c r="M657332" i="1"/>
  <c r="M657333" i="1"/>
  <c r="M657334" i="1"/>
  <c r="M657335" i="1"/>
  <c r="M657336" i="1"/>
  <c r="M657337" i="1"/>
  <c r="M657338" i="1"/>
  <c r="M657339" i="1"/>
  <c r="M657340" i="1"/>
  <c r="M657341" i="1"/>
  <c r="M657342" i="1"/>
  <c r="M657343" i="1"/>
  <c r="M657344" i="1"/>
  <c r="M657345" i="1"/>
  <c r="M657346" i="1"/>
  <c r="M657347" i="1"/>
  <c r="M657348" i="1"/>
  <c r="M657349" i="1"/>
  <c r="M657350" i="1"/>
  <c r="M657351" i="1"/>
  <c r="M657352" i="1"/>
  <c r="M657353" i="1"/>
  <c r="M657354" i="1"/>
  <c r="M657355" i="1"/>
  <c r="M657356" i="1"/>
  <c r="M657357" i="1"/>
  <c r="M657358" i="1"/>
  <c r="M657359" i="1"/>
  <c r="M657360" i="1"/>
  <c r="M657361" i="1"/>
  <c r="M657362" i="1"/>
  <c r="M657363" i="1"/>
  <c r="M657364" i="1"/>
  <c r="M657365" i="1"/>
  <c r="M657366" i="1"/>
  <c r="M657367" i="1"/>
  <c r="M657368" i="1"/>
  <c r="M657369" i="1"/>
  <c r="M657370" i="1"/>
  <c r="M657371" i="1"/>
  <c r="M657372" i="1"/>
  <c r="M657373" i="1"/>
  <c r="M657374" i="1"/>
  <c r="M657375" i="1"/>
  <c r="M657376" i="1"/>
  <c r="M657377" i="1"/>
  <c r="M657378" i="1"/>
  <c r="M657379" i="1"/>
  <c r="M657380" i="1"/>
  <c r="M657381" i="1"/>
  <c r="M657382" i="1"/>
  <c r="M657383" i="1"/>
  <c r="M657384" i="1"/>
  <c r="M657385" i="1"/>
  <c r="M657386" i="1"/>
  <c r="M657387" i="1"/>
  <c r="M657388" i="1"/>
  <c r="M657389" i="1"/>
  <c r="M657390" i="1"/>
  <c r="M657391" i="1"/>
  <c r="M657392" i="1"/>
  <c r="M657393" i="1"/>
  <c r="M657394" i="1"/>
  <c r="M657395" i="1"/>
  <c r="M657396" i="1"/>
  <c r="M657397" i="1"/>
  <c r="M657398" i="1"/>
  <c r="M657399" i="1"/>
  <c r="M657400" i="1"/>
  <c r="M657401" i="1"/>
  <c r="M657402" i="1"/>
  <c r="M657403" i="1"/>
  <c r="M657404" i="1"/>
  <c r="M657405" i="1"/>
  <c r="M657406" i="1"/>
  <c r="M657407" i="1"/>
  <c r="M657408" i="1"/>
  <c r="M657409" i="1"/>
  <c r="M657410" i="1"/>
  <c r="M657411" i="1"/>
  <c r="M657412" i="1"/>
  <c r="M657413" i="1"/>
  <c r="M657414" i="1"/>
  <c r="M657415" i="1"/>
  <c r="M657416" i="1"/>
  <c r="M657417" i="1"/>
  <c r="M657418" i="1"/>
  <c r="M657419" i="1"/>
  <c r="M657420" i="1"/>
  <c r="M657421" i="1"/>
  <c r="M657422" i="1"/>
  <c r="M657423" i="1"/>
  <c r="M657424" i="1"/>
  <c r="M657425" i="1"/>
  <c r="M657426" i="1"/>
  <c r="M657427" i="1"/>
  <c r="M657428" i="1"/>
  <c r="M657429" i="1"/>
  <c r="M657430" i="1"/>
  <c r="M657431" i="1"/>
  <c r="M657432" i="1"/>
  <c r="M657433" i="1"/>
  <c r="M657434" i="1"/>
  <c r="M657435" i="1"/>
  <c r="M657436" i="1"/>
  <c r="M657437" i="1"/>
  <c r="M657438" i="1"/>
  <c r="M657439" i="1"/>
  <c r="M657440" i="1"/>
  <c r="M657441" i="1"/>
  <c r="M657442" i="1"/>
  <c r="M657443" i="1"/>
  <c r="M657444" i="1"/>
  <c r="M657445" i="1"/>
  <c r="M657446" i="1"/>
  <c r="M657447" i="1"/>
  <c r="M657448" i="1"/>
  <c r="M657449" i="1"/>
  <c r="M657450" i="1"/>
  <c r="M657451" i="1"/>
  <c r="M657452" i="1"/>
  <c r="M657453" i="1"/>
  <c r="M657454" i="1"/>
  <c r="M657455" i="1"/>
  <c r="M657456" i="1"/>
  <c r="M657457" i="1"/>
  <c r="M657458" i="1"/>
  <c r="M657459" i="1"/>
  <c r="M657460" i="1"/>
  <c r="M657461" i="1"/>
  <c r="M657462" i="1"/>
  <c r="M657463" i="1"/>
  <c r="M657464" i="1"/>
  <c r="M657465" i="1"/>
  <c r="M657466" i="1"/>
  <c r="M657467" i="1"/>
  <c r="M657468" i="1"/>
  <c r="M657469" i="1"/>
  <c r="M657470" i="1"/>
  <c r="M657471" i="1"/>
  <c r="M657472" i="1"/>
  <c r="M657473" i="1"/>
  <c r="M657474" i="1"/>
  <c r="M657475" i="1"/>
  <c r="M657476" i="1"/>
  <c r="M657477" i="1"/>
  <c r="M657478" i="1"/>
  <c r="M657479" i="1"/>
  <c r="M657480" i="1"/>
  <c r="M657481" i="1"/>
  <c r="M657482" i="1"/>
  <c r="M657483" i="1"/>
  <c r="M657484" i="1"/>
  <c r="M657485" i="1"/>
  <c r="M657486" i="1"/>
  <c r="M657487" i="1"/>
  <c r="M657488" i="1"/>
  <c r="M657489" i="1"/>
  <c r="M657490" i="1"/>
  <c r="M657491" i="1"/>
  <c r="M657492" i="1"/>
  <c r="M657493" i="1"/>
  <c r="M657494" i="1"/>
  <c r="M657495" i="1"/>
  <c r="M657496" i="1"/>
  <c r="M657497" i="1"/>
  <c r="M657498" i="1"/>
  <c r="M657499" i="1"/>
  <c r="M657500" i="1"/>
  <c r="M657501" i="1"/>
  <c r="M657502" i="1"/>
  <c r="M657503" i="1"/>
  <c r="M657504" i="1"/>
  <c r="M657505" i="1"/>
  <c r="M657506" i="1"/>
  <c r="M657507" i="1"/>
  <c r="M657508" i="1"/>
  <c r="M657509" i="1"/>
  <c r="M657510" i="1"/>
  <c r="M657511" i="1"/>
  <c r="M657512" i="1"/>
  <c r="M657513" i="1"/>
  <c r="M657514" i="1"/>
  <c r="M657515" i="1"/>
  <c r="M657516" i="1"/>
  <c r="M657517" i="1"/>
  <c r="M657518" i="1"/>
  <c r="M657519" i="1"/>
  <c r="M657520" i="1"/>
  <c r="M657521" i="1"/>
  <c r="M657522" i="1"/>
  <c r="M657523" i="1"/>
  <c r="M657524" i="1"/>
  <c r="M657525" i="1"/>
  <c r="M657526" i="1"/>
  <c r="M657527" i="1"/>
  <c r="M657528" i="1"/>
  <c r="M657529" i="1"/>
  <c r="M657530" i="1"/>
  <c r="M657531" i="1"/>
  <c r="M657532" i="1"/>
  <c r="M657533" i="1"/>
  <c r="M657534" i="1"/>
  <c r="M657535" i="1"/>
  <c r="M657536" i="1"/>
  <c r="M657537" i="1"/>
  <c r="M657538" i="1"/>
  <c r="M657539" i="1"/>
  <c r="M657540" i="1"/>
  <c r="M657541" i="1"/>
  <c r="M657542" i="1"/>
  <c r="M657543" i="1"/>
  <c r="M657544" i="1"/>
  <c r="M657545" i="1"/>
  <c r="M657546" i="1"/>
  <c r="M657547" i="1"/>
  <c r="M657548" i="1"/>
  <c r="M657549" i="1"/>
  <c r="M657550" i="1"/>
  <c r="M657551" i="1"/>
  <c r="M657552" i="1"/>
  <c r="M657553" i="1"/>
  <c r="M657554" i="1"/>
  <c r="M657555" i="1"/>
  <c r="M657556" i="1"/>
  <c r="M657557" i="1"/>
  <c r="M657558" i="1"/>
  <c r="M657559" i="1"/>
  <c r="M657560" i="1"/>
  <c r="M657561" i="1"/>
  <c r="M657562" i="1"/>
  <c r="M657563" i="1"/>
  <c r="M657564" i="1"/>
  <c r="M657565" i="1"/>
  <c r="M657566" i="1"/>
  <c r="M657567" i="1"/>
  <c r="M657568" i="1"/>
  <c r="M657569" i="1"/>
  <c r="M657570" i="1"/>
  <c r="M657571" i="1"/>
  <c r="M657572" i="1"/>
  <c r="M657573" i="1"/>
  <c r="M657574" i="1"/>
  <c r="M657575" i="1"/>
  <c r="M657576" i="1"/>
  <c r="M657577" i="1"/>
  <c r="M657578" i="1"/>
  <c r="M657579" i="1"/>
  <c r="M657580" i="1"/>
  <c r="M657581" i="1"/>
  <c r="M657582" i="1"/>
  <c r="M657583" i="1"/>
  <c r="M657584" i="1"/>
  <c r="M657585" i="1"/>
  <c r="M657586" i="1"/>
  <c r="M657587" i="1"/>
  <c r="M657588" i="1"/>
  <c r="M657589" i="1"/>
  <c r="M657590" i="1"/>
  <c r="M657591" i="1"/>
  <c r="M657592" i="1"/>
  <c r="M657593" i="1"/>
  <c r="M657594" i="1"/>
  <c r="M657595" i="1"/>
  <c r="M657596" i="1"/>
  <c r="M657597" i="1"/>
  <c r="M657598" i="1"/>
  <c r="M657599" i="1"/>
  <c r="M657600" i="1"/>
  <c r="M657601" i="1"/>
  <c r="M657602" i="1"/>
  <c r="M657603" i="1"/>
  <c r="M657604" i="1"/>
  <c r="M657605" i="1"/>
  <c r="M657606" i="1"/>
  <c r="M657607" i="1"/>
  <c r="M657608" i="1"/>
  <c r="M657609" i="1"/>
  <c r="M657610" i="1"/>
  <c r="M657611" i="1"/>
  <c r="M657612" i="1"/>
  <c r="M657613" i="1"/>
  <c r="M657614" i="1"/>
  <c r="M657615" i="1"/>
  <c r="M657616" i="1"/>
  <c r="M657617" i="1"/>
  <c r="M657618" i="1"/>
  <c r="M657619" i="1"/>
  <c r="M657620" i="1"/>
  <c r="M657621" i="1"/>
  <c r="M657622" i="1"/>
  <c r="M657623" i="1"/>
  <c r="M657624" i="1"/>
  <c r="M657625" i="1"/>
  <c r="M657626" i="1"/>
  <c r="M657627" i="1"/>
  <c r="M657628" i="1"/>
  <c r="M657629" i="1"/>
  <c r="M657630" i="1"/>
  <c r="M657631" i="1"/>
  <c r="M657632" i="1"/>
  <c r="M657633" i="1"/>
  <c r="M657634" i="1"/>
  <c r="M657635" i="1"/>
  <c r="M657636" i="1"/>
  <c r="M657637" i="1"/>
  <c r="M657638" i="1"/>
  <c r="M657639" i="1"/>
  <c r="M657640" i="1"/>
  <c r="M657641" i="1"/>
  <c r="M657642" i="1"/>
  <c r="M657643" i="1"/>
  <c r="M657644" i="1"/>
  <c r="M657645" i="1"/>
  <c r="M657646" i="1"/>
  <c r="M657647" i="1"/>
  <c r="M657648" i="1"/>
  <c r="M657649" i="1"/>
  <c r="M657650" i="1"/>
  <c r="M657651" i="1"/>
  <c r="M657652" i="1"/>
  <c r="M657653" i="1"/>
  <c r="M657654" i="1"/>
  <c r="M657655" i="1"/>
  <c r="M657656" i="1"/>
  <c r="M657657" i="1"/>
  <c r="M657658" i="1"/>
  <c r="M657659" i="1"/>
  <c r="M657660" i="1"/>
  <c r="M657661" i="1"/>
  <c r="M657662" i="1"/>
  <c r="M657663" i="1"/>
  <c r="M657664" i="1"/>
  <c r="M657665" i="1"/>
  <c r="M657666" i="1"/>
  <c r="M657667" i="1"/>
  <c r="M657668" i="1"/>
  <c r="M657669" i="1"/>
  <c r="M657670" i="1"/>
  <c r="M657671" i="1"/>
  <c r="M657672" i="1"/>
  <c r="M657673" i="1"/>
  <c r="M657674" i="1"/>
  <c r="M657675" i="1"/>
  <c r="M657676" i="1"/>
  <c r="M657677" i="1"/>
  <c r="M657678" i="1"/>
  <c r="M657679" i="1"/>
  <c r="M657680" i="1"/>
  <c r="M657681" i="1"/>
  <c r="M657682" i="1"/>
  <c r="M657683" i="1"/>
  <c r="M657684" i="1"/>
  <c r="M657685" i="1"/>
  <c r="M657686" i="1"/>
  <c r="M657687" i="1"/>
  <c r="M657688" i="1"/>
  <c r="M657689" i="1"/>
  <c r="M657690" i="1"/>
  <c r="M657691" i="1"/>
  <c r="M657692" i="1"/>
  <c r="M657693" i="1"/>
  <c r="M657694" i="1"/>
  <c r="M657695" i="1"/>
  <c r="M657696" i="1"/>
  <c r="M657697" i="1"/>
  <c r="M657698" i="1"/>
  <c r="M657699" i="1"/>
  <c r="M657700" i="1"/>
  <c r="M657701" i="1"/>
  <c r="M657702" i="1"/>
  <c r="M657703" i="1"/>
  <c r="M657704" i="1"/>
  <c r="M657705" i="1"/>
  <c r="M657706" i="1"/>
  <c r="M657707" i="1"/>
  <c r="M657708" i="1"/>
  <c r="M657709" i="1"/>
  <c r="M657710" i="1"/>
  <c r="M657711" i="1"/>
  <c r="M657712" i="1"/>
  <c r="M657713" i="1"/>
  <c r="M657714" i="1"/>
  <c r="M657715" i="1"/>
  <c r="M657716" i="1"/>
  <c r="M657717" i="1"/>
  <c r="M657718" i="1"/>
  <c r="M657719" i="1"/>
  <c r="M657720" i="1"/>
  <c r="M657721" i="1"/>
  <c r="M657722" i="1"/>
  <c r="M657723" i="1"/>
  <c r="M657724" i="1"/>
  <c r="M657725" i="1"/>
  <c r="M657726" i="1"/>
  <c r="M657727" i="1"/>
  <c r="M657728" i="1"/>
  <c r="M657729" i="1"/>
  <c r="M657730" i="1"/>
  <c r="M657731" i="1"/>
  <c r="M657732" i="1"/>
  <c r="M657733" i="1"/>
  <c r="M657734" i="1"/>
  <c r="M657735" i="1"/>
  <c r="M657736" i="1"/>
  <c r="M657737" i="1"/>
  <c r="M657738" i="1"/>
  <c r="M657739" i="1"/>
  <c r="M657740" i="1"/>
  <c r="M657741" i="1"/>
  <c r="M657742" i="1"/>
  <c r="M657743" i="1"/>
  <c r="M657744" i="1"/>
  <c r="M657745" i="1"/>
  <c r="M657746" i="1"/>
  <c r="M657747" i="1"/>
  <c r="M657748" i="1"/>
  <c r="M657749" i="1"/>
  <c r="M657750" i="1"/>
  <c r="M657751" i="1"/>
  <c r="M657752" i="1"/>
  <c r="M657753" i="1"/>
  <c r="M657754" i="1"/>
  <c r="M657755" i="1"/>
  <c r="M657756" i="1"/>
  <c r="M657757" i="1"/>
  <c r="M657758" i="1"/>
  <c r="M657759" i="1"/>
  <c r="M657760" i="1"/>
  <c r="M657761" i="1"/>
  <c r="M657762" i="1"/>
  <c r="M657763" i="1"/>
  <c r="M657764" i="1"/>
  <c r="M657765" i="1"/>
  <c r="M657766" i="1"/>
  <c r="M657767" i="1"/>
  <c r="M657768" i="1"/>
  <c r="M657769" i="1"/>
  <c r="M657770" i="1"/>
  <c r="M657771" i="1"/>
  <c r="M657772" i="1"/>
  <c r="M657773" i="1"/>
  <c r="M657774" i="1"/>
  <c r="M657775" i="1"/>
  <c r="M657776" i="1"/>
  <c r="M657777" i="1"/>
  <c r="M657778" i="1"/>
  <c r="M657779" i="1"/>
  <c r="M657780" i="1"/>
  <c r="M657781" i="1"/>
  <c r="M657782" i="1"/>
  <c r="M657783" i="1"/>
  <c r="M657784" i="1"/>
  <c r="M657785" i="1"/>
  <c r="M657786" i="1"/>
  <c r="M657787" i="1"/>
  <c r="M657788" i="1"/>
  <c r="M657789" i="1"/>
  <c r="M657790" i="1"/>
  <c r="M657791" i="1"/>
  <c r="M657792" i="1"/>
  <c r="M657793" i="1"/>
  <c r="M657794" i="1"/>
  <c r="M657795" i="1"/>
  <c r="M657796" i="1"/>
  <c r="M657797" i="1"/>
  <c r="M657798" i="1"/>
  <c r="M657799" i="1"/>
  <c r="M657800" i="1"/>
  <c r="M657801" i="1"/>
  <c r="M657802" i="1"/>
  <c r="M657803" i="1"/>
  <c r="M657804" i="1"/>
  <c r="M657805" i="1"/>
  <c r="M657806" i="1"/>
  <c r="M657807" i="1"/>
  <c r="M657808" i="1"/>
  <c r="M657809" i="1"/>
  <c r="M657810" i="1"/>
  <c r="M657811" i="1"/>
  <c r="M657812" i="1"/>
  <c r="M657813" i="1"/>
  <c r="M657814" i="1"/>
  <c r="M657815" i="1"/>
  <c r="M657816" i="1"/>
  <c r="M657817" i="1"/>
  <c r="M657818" i="1"/>
  <c r="M657819" i="1"/>
  <c r="M657820" i="1"/>
  <c r="M657821" i="1"/>
  <c r="M657822" i="1"/>
  <c r="M657823" i="1"/>
  <c r="M657824" i="1"/>
  <c r="M657825" i="1"/>
  <c r="M657826" i="1"/>
  <c r="M657827" i="1"/>
  <c r="M657828" i="1"/>
  <c r="M657829" i="1"/>
  <c r="M657830" i="1"/>
  <c r="M657831" i="1"/>
  <c r="M657832" i="1"/>
  <c r="M657833" i="1"/>
  <c r="M657834" i="1"/>
  <c r="M657835" i="1"/>
  <c r="M657836" i="1"/>
  <c r="M657837" i="1"/>
  <c r="M657838" i="1"/>
  <c r="M657839" i="1"/>
  <c r="M657840" i="1"/>
  <c r="M657841" i="1"/>
  <c r="M657842" i="1"/>
  <c r="M657843" i="1"/>
  <c r="M657844" i="1"/>
  <c r="M657845" i="1"/>
  <c r="M657846" i="1"/>
  <c r="M657847" i="1"/>
  <c r="M657848" i="1"/>
  <c r="M657849" i="1"/>
  <c r="M657850" i="1"/>
  <c r="M657851" i="1"/>
  <c r="M657852" i="1"/>
  <c r="M657853" i="1"/>
  <c r="M657854" i="1"/>
  <c r="M657855" i="1"/>
  <c r="M657856" i="1"/>
  <c r="M657857" i="1"/>
  <c r="M657858" i="1"/>
  <c r="M657859" i="1"/>
  <c r="M657860" i="1"/>
  <c r="M657861" i="1"/>
  <c r="M657862" i="1"/>
  <c r="M657863" i="1"/>
  <c r="M657864" i="1"/>
  <c r="M657865" i="1"/>
  <c r="M657866" i="1"/>
  <c r="M657867" i="1"/>
  <c r="M657868" i="1"/>
  <c r="M657869" i="1"/>
  <c r="M657870" i="1"/>
  <c r="M657871" i="1"/>
  <c r="M657872" i="1"/>
  <c r="M657873" i="1"/>
  <c r="M657874" i="1"/>
  <c r="M657875" i="1"/>
  <c r="M657876" i="1"/>
  <c r="M657877" i="1"/>
  <c r="M657878" i="1"/>
  <c r="M657879" i="1"/>
  <c r="M657880" i="1"/>
  <c r="M657881" i="1"/>
  <c r="M657882" i="1"/>
  <c r="M657883" i="1"/>
  <c r="M657884" i="1"/>
  <c r="M657885" i="1"/>
  <c r="M657886" i="1"/>
  <c r="M657887" i="1"/>
  <c r="M657888" i="1"/>
  <c r="M657889" i="1"/>
  <c r="M657890" i="1"/>
  <c r="M657891" i="1"/>
  <c r="M657892" i="1"/>
  <c r="M657893" i="1"/>
  <c r="M657894" i="1"/>
  <c r="M657895" i="1"/>
  <c r="M657896" i="1"/>
  <c r="M657897" i="1"/>
  <c r="M657898" i="1"/>
  <c r="M657899" i="1"/>
  <c r="M657900" i="1"/>
  <c r="M657901" i="1"/>
  <c r="M657902" i="1"/>
  <c r="M657903" i="1"/>
  <c r="M657904" i="1"/>
  <c r="M657905" i="1"/>
  <c r="M657906" i="1"/>
  <c r="M657907" i="1"/>
  <c r="M657908" i="1"/>
  <c r="M657909" i="1"/>
  <c r="M657910" i="1"/>
  <c r="M657911" i="1"/>
  <c r="M657912" i="1"/>
  <c r="M657913" i="1"/>
  <c r="M657914" i="1"/>
  <c r="M657915" i="1"/>
  <c r="M657916" i="1"/>
  <c r="M657917" i="1"/>
  <c r="M657918" i="1"/>
  <c r="M657919" i="1"/>
  <c r="M657920" i="1"/>
  <c r="M657921" i="1"/>
  <c r="M657922" i="1"/>
  <c r="M657923" i="1"/>
  <c r="M657924" i="1"/>
  <c r="M657925" i="1"/>
  <c r="M657926" i="1"/>
  <c r="M657927" i="1"/>
  <c r="M657928" i="1"/>
  <c r="M657929" i="1"/>
  <c r="M657930" i="1"/>
  <c r="M657931" i="1"/>
  <c r="M657932" i="1"/>
  <c r="M657933" i="1"/>
  <c r="M657934" i="1"/>
  <c r="M657935" i="1"/>
  <c r="M657936" i="1"/>
  <c r="M657937" i="1"/>
  <c r="M657938" i="1"/>
  <c r="M657939" i="1"/>
  <c r="M657940" i="1"/>
  <c r="M657941" i="1"/>
  <c r="M657942" i="1"/>
  <c r="M657943" i="1"/>
  <c r="M657944" i="1"/>
  <c r="M657945" i="1"/>
  <c r="M657946" i="1"/>
  <c r="M657947" i="1"/>
  <c r="M657948" i="1"/>
  <c r="M657949" i="1"/>
  <c r="M657950" i="1"/>
  <c r="M657951" i="1"/>
  <c r="M657952" i="1"/>
  <c r="M657953" i="1"/>
  <c r="M657954" i="1"/>
  <c r="M657955" i="1"/>
  <c r="M657956" i="1"/>
  <c r="M657957" i="1"/>
  <c r="M657958" i="1"/>
  <c r="M657959" i="1"/>
  <c r="M657960" i="1"/>
  <c r="M657961" i="1"/>
  <c r="M657962" i="1"/>
  <c r="M657963" i="1"/>
  <c r="M657964" i="1"/>
  <c r="M657965" i="1"/>
  <c r="M657966" i="1"/>
  <c r="M657967" i="1"/>
  <c r="M657968" i="1"/>
  <c r="M657969" i="1"/>
  <c r="M657970" i="1"/>
  <c r="M657971" i="1"/>
  <c r="M657972" i="1"/>
  <c r="M657973" i="1"/>
  <c r="M657974" i="1"/>
  <c r="M657975" i="1"/>
  <c r="M657976" i="1"/>
  <c r="M657977" i="1"/>
  <c r="M657978" i="1"/>
  <c r="M657979" i="1"/>
  <c r="M657980" i="1"/>
  <c r="M657981" i="1"/>
  <c r="M657982" i="1"/>
  <c r="M657983" i="1"/>
  <c r="M657984" i="1"/>
  <c r="M657985" i="1"/>
  <c r="M657986" i="1"/>
  <c r="M657987" i="1"/>
  <c r="M657988" i="1"/>
  <c r="M657989" i="1"/>
  <c r="M657990" i="1"/>
  <c r="M657991" i="1"/>
  <c r="M657992" i="1"/>
  <c r="M657993" i="1"/>
  <c r="M657994" i="1"/>
  <c r="M657995" i="1"/>
  <c r="M657996" i="1"/>
  <c r="M657997" i="1"/>
  <c r="M657998" i="1"/>
  <c r="M657999" i="1"/>
  <c r="M658000" i="1"/>
  <c r="M658001" i="1"/>
  <c r="M658002" i="1"/>
  <c r="M658003" i="1"/>
  <c r="M658004" i="1"/>
  <c r="M658005" i="1"/>
  <c r="M658006" i="1"/>
  <c r="M658007" i="1"/>
  <c r="M658008" i="1"/>
  <c r="M658009" i="1"/>
  <c r="M658010" i="1"/>
  <c r="M658011" i="1"/>
  <c r="M658012" i="1"/>
  <c r="M658013" i="1"/>
  <c r="M658014" i="1"/>
  <c r="M658015" i="1"/>
  <c r="M658016" i="1"/>
  <c r="M658017" i="1"/>
  <c r="M658018" i="1"/>
  <c r="M658019" i="1"/>
  <c r="M658020" i="1"/>
  <c r="M658021" i="1"/>
  <c r="M658022" i="1"/>
  <c r="M658023" i="1"/>
  <c r="M658024" i="1"/>
  <c r="M658025" i="1"/>
  <c r="M658026" i="1"/>
  <c r="M658027" i="1"/>
  <c r="M658028" i="1"/>
  <c r="M658029" i="1"/>
  <c r="M658030" i="1"/>
  <c r="M658031" i="1"/>
  <c r="M658032" i="1"/>
  <c r="M658033" i="1"/>
  <c r="M658034" i="1"/>
  <c r="M658035" i="1"/>
  <c r="M658036" i="1"/>
  <c r="M658037" i="1"/>
  <c r="M658038" i="1"/>
  <c r="M658039" i="1"/>
  <c r="M658040" i="1"/>
  <c r="M658041" i="1"/>
  <c r="M658042" i="1"/>
  <c r="M658043" i="1"/>
  <c r="M658044" i="1"/>
  <c r="M658045" i="1"/>
  <c r="M658046" i="1"/>
  <c r="M658047" i="1"/>
  <c r="M658048" i="1"/>
  <c r="M658049" i="1"/>
  <c r="M658050" i="1"/>
  <c r="M658051" i="1"/>
  <c r="M658052" i="1"/>
  <c r="M658053" i="1"/>
  <c r="M658054" i="1"/>
  <c r="M658055" i="1"/>
  <c r="M658056" i="1"/>
  <c r="M658057" i="1"/>
  <c r="M658058" i="1"/>
  <c r="M658059" i="1"/>
  <c r="M658060" i="1"/>
  <c r="M658061" i="1"/>
  <c r="M658062" i="1"/>
  <c r="M658063" i="1"/>
  <c r="M658064" i="1"/>
  <c r="M658065" i="1"/>
  <c r="M658066" i="1"/>
  <c r="M658067" i="1"/>
  <c r="M658068" i="1"/>
  <c r="M658069" i="1"/>
  <c r="M658070" i="1"/>
  <c r="M658071" i="1"/>
  <c r="M658072" i="1"/>
  <c r="M658073" i="1"/>
  <c r="M658074" i="1"/>
  <c r="M658075" i="1"/>
  <c r="M658076" i="1"/>
  <c r="M658077" i="1"/>
  <c r="M658078" i="1"/>
  <c r="M658079" i="1"/>
  <c r="M658080" i="1"/>
  <c r="M658081" i="1"/>
  <c r="M658082" i="1"/>
  <c r="M658083" i="1"/>
  <c r="M658084" i="1"/>
  <c r="M658085" i="1"/>
  <c r="M658086" i="1"/>
  <c r="M658087" i="1"/>
  <c r="M658088" i="1"/>
  <c r="M658089" i="1"/>
  <c r="M658090" i="1"/>
  <c r="M658091" i="1"/>
  <c r="M658092" i="1"/>
  <c r="M658093" i="1"/>
  <c r="M658094" i="1"/>
  <c r="M658095" i="1"/>
  <c r="M658096" i="1"/>
  <c r="M658097" i="1"/>
  <c r="M658098" i="1"/>
  <c r="M658099" i="1"/>
  <c r="M658100" i="1"/>
  <c r="M658101" i="1"/>
  <c r="M658102" i="1"/>
  <c r="M658103" i="1"/>
  <c r="M658104" i="1"/>
  <c r="M658105" i="1"/>
  <c r="M658106" i="1"/>
  <c r="M658107" i="1"/>
  <c r="M658108" i="1"/>
  <c r="M658109" i="1"/>
  <c r="M658110" i="1"/>
  <c r="M658111" i="1"/>
  <c r="M658112" i="1"/>
  <c r="M658113" i="1"/>
  <c r="M658114" i="1"/>
  <c r="M658115" i="1"/>
  <c r="M658116" i="1"/>
  <c r="M658117" i="1"/>
  <c r="M658118" i="1"/>
  <c r="M658119" i="1"/>
  <c r="M658120" i="1"/>
  <c r="M658121" i="1"/>
  <c r="M658122" i="1"/>
  <c r="M658123" i="1"/>
  <c r="M658124" i="1"/>
  <c r="M658125" i="1"/>
  <c r="M658126" i="1"/>
  <c r="M658127" i="1"/>
  <c r="M658128" i="1"/>
  <c r="M658129" i="1"/>
  <c r="M658130" i="1"/>
  <c r="M658131" i="1"/>
  <c r="M658132" i="1"/>
  <c r="M658133" i="1"/>
  <c r="M658134" i="1"/>
  <c r="M658135" i="1"/>
  <c r="M658136" i="1"/>
  <c r="M658137" i="1"/>
  <c r="M658138" i="1"/>
  <c r="M658139" i="1"/>
  <c r="M658140" i="1"/>
  <c r="M658141" i="1"/>
  <c r="M658142" i="1"/>
  <c r="M658143" i="1"/>
  <c r="M658144" i="1"/>
  <c r="M658145" i="1"/>
  <c r="M658146" i="1"/>
  <c r="M658147" i="1"/>
  <c r="M658148" i="1"/>
  <c r="M658149" i="1"/>
  <c r="M658150" i="1"/>
  <c r="M658151" i="1"/>
  <c r="M658152" i="1"/>
  <c r="M658153" i="1"/>
  <c r="M658154" i="1"/>
  <c r="M658155" i="1"/>
  <c r="M658156" i="1"/>
  <c r="M658157" i="1"/>
  <c r="M658158" i="1"/>
  <c r="M658159" i="1"/>
  <c r="M658160" i="1"/>
  <c r="M658161" i="1"/>
  <c r="M658162" i="1"/>
  <c r="M658163" i="1"/>
  <c r="M658164" i="1"/>
  <c r="M658165" i="1"/>
  <c r="M658166" i="1"/>
  <c r="M658167" i="1"/>
  <c r="M658168" i="1"/>
  <c r="M658169" i="1"/>
  <c r="M658170" i="1"/>
  <c r="M658171" i="1"/>
  <c r="M658172" i="1"/>
  <c r="M658173" i="1"/>
  <c r="M658174" i="1"/>
  <c r="M658175" i="1"/>
  <c r="M658176" i="1"/>
  <c r="M658177" i="1"/>
  <c r="M658178" i="1"/>
  <c r="M658179" i="1"/>
  <c r="M658180" i="1"/>
  <c r="M658181" i="1"/>
  <c r="M658182" i="1"/>
  <c r="M658183" i="1"/>
  <c r="M658184" i="1"/>
  <c r="M658185" i="1"/>
  <c r="M658186" i="1"/>
  <c r="M658187" i="1"/>
  <c r="M658188" i="1"/>
  <c r="M658189" i="1"/>
  <c r="M658190" i="1"/>
  <c r="M658191" i="1"/>
  <c r="M658192" i="1"/>
  <c r="M658193" i="1"/>
  <c r="M658194" i="1"/>
  <c r="M658195" i="1"/>
  <c r="M658196" i="1"/>
  <c r="M658197" i="1"/>
  <c r="M658198" i="1"/>
  <c r="M658199" i="1"/>
  <c r="M658200" i="1"/>
  <c r="M658201" i="1"/>
  <c r="M658202" i="1"/>
  <c r="M658203" i="1"/>
  <c r="M658204" i="1"/>
  <c r="M658205" i="1"/>
  <c r="M658206" i="1"/>
  <c r="M658207" i="1"/>
  <c r="M658208" i="1"/>
  <c r="M658209" i="1"/>
  <c r="M658210" i="1"/>
  <c r="M658211" i="1"/>
  <c r="M658212" i="1"/>
  <c r="M658213" i="1"/>
  <c r="M658214" i="1"/>
  <c r="M658215" i="1"/>
  <c r="M658216" i="1"/>
  <c r="M658217" i="1"/>
  <c r="M658218" i="1"/>
  <c r="M658219" i="1"/>
  <c r="M658220" i="1"/>
  <c r="M658221" i="1"/>
  <c r="M658222" i="1"/>
  <c r="M658223" i="1"/>
  <c r="M658224" i="1"/>
  <c r="M658225" i="1"/>
  <c r="M658226" i="1"/>
  <c r="M658227" i="1"/>
  <c r="M658228" i="1"/>
  <c r="M658229" i="1"/>
  <c r="M658230" i="1"/>
  <c r="M658231" i="1"/>
  <c r="M658232" i="1"/>
  <c r="M658233" i="1"/>
  <c r="M658234" i="1"/>
  <c r="M658235" i="1"/>
  <c r="M658236" i="1"/>
  <c r="M658237" i="1"/>
  <c r="M658238" i="1"/>
  <c r="M658239" i="1"/>
  <c r="M658240" i="1"/>
  <c r="M658241" i="1"/>
  <c r="M658242" i="1"/>
  <c r="M658243" i="1"/>
  <c r="M658244" i="1"/>
  <c r="M658245" i="1"/>
  <c r="M658246" i="1"/>
  <c r="M658247" i="1"/>
  <c r="M658248" i="1"/>
  <c r="M658249" i="1"/>
  <c r="M658250" i="1"/>
  <c r="M658251" i="1"/>
  <c r="M658252" i="1"/>
  <c r="M658253" i="1"/>
  <c r="M658254" i="1"/>
  <c r="M658255" i="1"/>
  <c r="M658256" i="1"/>
  <c r="M658257" i="1"/>
  <c r="M658258" i="1"/>
  <c r="M658259" i="1"/>
  <c r="M658260" i="1"/>
  <c r="M658261" i="1"/>
  <c r="M658262" i="1"/>
  <c r="M658263" i="1"/>
  <c r="M658264" i="1"/>
  <c r="M658265" i="1"/>
  <c r="M658266" i="1"/>
  <c r="M658267" i="1"/>
  <c r="M658268" i="1"/>
  <c r="M658269" i="1"/>
  <c r="M658270" i="1"/>
  <c r="M658271" i="1"/>
  <c r="M658272" i="1"/>
  <c r="M658273" i="1"/>
  <c r="M658274" i="1"/>
  <c r="M658275" i="1"/>
  <c r="M658276" i="1"/>
  <c r="M658277" i="1"/>
  <c r="M658278" i="1"/>
  <c r="M658279" i="1"/>
  <c r="M658280" i="1"/>
  <c r="M658281" i="1"/>
  <c r="M658282" i="1"/>
  <c r="M658283" i="1"/>
  <c r="M658284" i="1"/>
  <c r="M658285" i="1"/>
  <c r="M658286" i="1"/>
  <c r="M658287" i="1"/>
  <c r="M658288" i="1"/>
  <c r="M658289" i="1"/>
  <c r="M658290" i="1"/>
  <c r="M658291" i="1"/>
  <c r="M658292" i="1"/>
  <c r="M658293" i="1"/>
  <c r="M658294" i="1"/>
  <c r="M658295" i="1"/>
  <c r="M658296" i="1"/>
  <c r="M658297" i="1"/>
  <c r="M658298" i="1"/>
  <c r="M658299" i="1"/>
  <c r="M658300" i="1"/>
  <c r="M658301" i="1"/>
  <c r="M658302" i="1"/>
  <c r="M658303" i="1"/>
  <c r="M658304" i="1"/>
  <c r="M658305" i="1"/>
  <c r="M658306" i="1"/>
  <c r="M658307" i="1"/>
  <c r="M658308" i="1"/>
  <c r="M658309" i="1"/>
  <c r="M658310" i="1"/>
  <c r="M658311" i="1"/>
  <c r="M658312" i="1"/>
  <c r="M658313" i="1"/>
  <c r="M658314" i="1"/>
  <c r="M658315" i="1"/>
  <c r="M658316" i="1"/>
  <c r="M658317" i="1"/>
  <c r="M658318" i="1"/>
  <c r="M658319" i="1"/>
  <c r="M658320" i="1"/>
  <c r="M658321" i="1"/>
  <c r="M658322" i="1"/>
  <c r="M658323" i="1"/>
  <c r="M658324" i="1"/>
  <c r="M658325" i="1"/>
  <c r="M658326" i="1"/>
  <c r="M658327" i="1"/>
  <c r="M658328" i="1"/>
  <c r="M658329" i="1"/>
  <c r="M658330" i="1"/>
  <c r="M658331" i="1"/>
  <c r="M658332" i="1"/>
  <c r="M658333" i="1"/>
  <c r="M658334" i="1"/>
  <c r="M658335" i="1"/>
  <c r="M658336" i="1"/>
  <c r="M658337" i="1"/>
  <c r="M658338" i="1"/>
  <c r="M658339" i="1"/>
  <c r="M658340" i="1"/>
  <c r="M658341" i="1"/>
  <c r="M658342" i="1"/>
  <c r="M658343" i="1"/>
  <c r="M658344" i="1"/>
  <c r="M658345" i="1"/>
  <c r="M658346" i="1"/>
  <c r="M658347" i="1"/>
  <c r="M658348" i="1"/>
  <c r="M658349" i="1"/>
  <c r="M658350" i="1"/>
  <c r="M658351" i="1"/>
  <c r="M658352" i="1"/>
  <c r="M658353" i="1"/>
  <c r="M658354" i="1"/>
  <c r="M658355" i="1"/>
  <c r="M658356" i="1"/>
  <c r="M658357" i="1"/>
  <c r="M658358" i="1"/>
  <c r="M658359" i="1"/>
  <c r="M658360" i="1"/>
  <c r="M658361" i="1"/>
  <c r="M658362" i="1"/>
  <c r="M658363" i="1"/>
  <c r="M658364" i="1"/>
  <c r="M658365" i="1"/>
  <c r="M658366" i="1"/>
  <c r="M658367" i="1"/>
  <c r="M658368" i="1"/>
  <c r="M658369" i="1"/>
  <c r="M658370" i="1"/>
  <c r="M658371" i="1"/>
  <c r="M658372" i="1"/>
  <c r="M658373" i="1"/>
  <c r="M658374" i="1"/>
  <c r="M658375" i="1"/>
  <c r="M658376" i="1"/>
  <c r="M658377" i="1"/>
  <c r="M658378" i="1"/>
  <c r="M658379" i="1"/>
  <c r="M658380" i="1"/>
  <c r="M658381" i="1"/>
  <c r="M658382" i="1"/>
  <c r="M658383" i="1"/>
  <c r="M658384" i="1"/>
  <c r="M658385" i="1"/>
  <c r="M658386" i="1"/>
  <c r="M658387" i="1"/>
  <c r="M658388" i="1"/>
  <c r="M658389" i="1"/>
  <c r="M658390" i="1"/>
  <c r="M658391" i="1"/>
  <c r="M658392" i="1"/>
  <c r="M658393" i="1"/>
  <c r="M658394" i="1"/>
  <c r="M658395" i="1"/>
  <c r="M658396" i="1"/>
  <c r="M658397" i="1"/>
  <c r="M658398" i="1"/>
  <c r="M658399" i="1"/>
  <c r="M658400" i="1"/>
  <c r="M658401" i="1"/>
  <c r="M658402" i="1"/>
  <c r="M658403" i="1"/>
  <c r="M658404" i="1"/>
  <c r="M658405" i="1"/>
  <c r="M658406" i="1"/>
  <c r="M658407" i="1"/>
  <c r="M658408" i="1"/>
  <c r="M658409" i="1"/>
  <c r="M658410" i="1"/>
  <c r="M658411" i="1"/>
  <c r="M658412" i="1"/>
  <c r="M658413" i="1"/>
  <c r="M658414" i="1"/>
  <c r="M658415" i="1"/>
  <c r="M658416" i="1"/>
  <c r="M658417" i="1"/>
  <c r="M658418" i="1"/>
  <c r="M658419" i="1"/>
  <c r="M658420" i="1"/>
  <c r="M658421" i="1"/>
  <c r="M658422" i="1"/>
  <c r="M658423" i="1"/>
  <c r="M658424" i="1"/>
  <c r="M658425" i="1"/>
  <c r="M658426" i="1"/>
  <c r="M658427" i="1"/>
  <c r="M658428" i="1"/>
  <c r="M658429" i="1"/>
  <c r="M658430" i="1"/>
  <c r="M658431" i="1"/>
  <c r="M658432" i="1"/>
  <c r="M658433" i="1"/>
  <c r="M658434" i="1"/>
  <c r="M658435" i="1"/>
  <c r="M658436" i="1"/>
  <c r="M658437" i="1"/>
  <c r="M658438" i="1"/>
  <c r="M658439" i="1"/>
  <c r="M658440" i="1"/>
  <c r="M658441" i="1"/>
  <c r="M658442" i="1"/>
  <c r="M658443" i="1"/>
  <c r="M658444" i="1"/>
  <c r="M658445" i="1"/>
  <c r="M658446" i="1"/>
  <c r="M658447" i="1"/>
  <c r="M658448" i="1"/>
  <c r="M658449" i="1"/>
  <c r="M658450" i="1"/>
  <c r="M658451" i="1"/>
  <c r="M658452" i="1"/>
  <c r="M658453" i="1"/>
  <c r="M658454" i="1"/>
  <c r="M658455" i="1"/>
  <c r="M658456" i="1"/>
  <c r="M658457" i="1"/>
  <c r="M658458" i="1"/>
  <c r="M658459" i="1"/>
  <c r="M658460" i="1"/>
  <c r="M658461" i="1"/>
  <c r="M658462" i="1"/>
  <c r="M658463" i="1"/>
  <c r="M658464" i="1"/>
  <c r="M658465" i="1"/>
  <c r="M658466" i="1"/>
  <c r="M658467" i="1"/>
  <c r="M658468" i="1"/>
  <c r="M658469" i="1"/>
  <c r="M658470" i="1"/>
  <c r="M658471" i="1"/>
  <c r="M658472" i="1"/>
  <c r="M658473" i="1"/>
  <c r="M658474" i="1"/>
  <c r="M658475" i="1"/>
  <c r="M658476" i="1"/>
  <c r="M658477" i="1"/>
  <c r="M658478" i="1"/>
  <c r="M658479" i="1"/>
  <c r="M658480" i="1"/>
  <c r="M658481" i="1"/>
  <c r="M658482" i="1"/>
  <c r="M658483" i="1"/>
  <c r="M658484" i="1"/>
  <c r="M658485" i="1"/>
  <c r="M658486" i="1"/>
  <c r="M658487" i="1"/>
  <c r="M658488" i="1"/>
  <c r="M658489" i="1"/>
  <c r="M658490" i="1"/>
  <c r="M658491" i="1"/>
  <c r="M658492" i="1"/>
  <c r="M658493" i="1"/>
  <c r="M658494" i="1"/>
  <c r="M658495" i="1"/>
  <c r="M658496" i="1"/>
  <c r="M658497" i="1"/>
  <c r="M658498" i="1"/>
  <c r="M658499" i="1"/>
  <c r="M658500" i="1"/>
  <c r="M658501" i="1"/>
  <c r="M658502" i="1"/>
  <c r="M658503" i="1"/>
  <c r="M658504" i="1"/>
  <c r="M658505" i="1"/>
  <c r="M658506" i="1"/>
  <c r="M658507" i="1"/>
  <c r="M658508" i="1"/>
  <c r="M658509" i="1"/>
  <c r="M658510" i="1"/>
  <c r="M658511" i="1"/>
  <c r="M658512" i="1"/>
  <c r="M658513" i="1"/>
  <c r="M658514" i="1"/>
  <c r="M658515" i="1"/>
  <c r="M658516" i="1"/>
  <c r="M658517" i="1"/>
  <c r="M658518" i="1"/>
  <c r="M658519" i="1"/>
  <c r="M658520" i="1"/>
  <c r="M658521" i="1"/>
  <c r="M658522" i="1"/>
  <c r="M658523" i="1"/>
  <c r="M658524" i="1"/>
  <c r="M658525" i="1"/>
  <c r="M658526" i="1"/>
  <c r="M658527" i="1"/>
  <c r="M658528" i="1"/>
  <c r="M658529" i="1"/>
  <c r="M658530" i="1"/>
  <c r="M658531" i="1"/>
  <c r="M658532" i="1"/>
  <c r="M658533" i="1"/>
  <c r="M658534" i="1"/>
  <c r="M658535" i="1"/>
  <c r="M658536" i="1"/>
  <c r="M658537" i="1"/>
  <c r="M658538" i="1"/>
  <c r="M658539" i="1"/>
  <c r="M658540" i="1"/>
  <c r="M658541" i="1"/>
  <c r="M658542" i="1"/>
  <c r="M658543" i="1"/>
  <c r="M658544" i="1"/>
  <c r="M658545" i="1"/>
  <c r="M658546" i="1"/>
  <c r="M658547" i="1"/>
  <c r="M658548" i="1"/>
  <c r="M658549" i="1"/>
  <c r="M658550" i="1"/>
  <c r="M658551" i="1"/>
  <c r="M658552" i="1"/>
  <c r="M658553" i="1"/>
  <c r="M658554" i="1"/>
  <c r="M658555" i="1"/>
  <c r="M658556" i="1"/>
  <c r="M658557" i="1"/>
  <c r="M658558" i="1"/>
  <c r="M658559" i="1"/>
  <c r="M658560" i="1"/>
  <c r="M658561" i="1"/>
  <c r="M658562" i="1"/>
  <c r="M658563" i="1"/>
  <c r="M658564" i="1"/>
  <c r="M658565" i="1"/>
  <c r="M658566" i="1"/>
  <c r="M658567" i="1"/>
  <c r="M658568" i="1"/>
  <c r="M658569" i="1"/>
  <c r="M658570" i="1"/>
  <c r="M658571" i="1"/>
  <c r="M658572" i="1"/>
  <c r="M658573" i="1"/>
  <c r="M658574" i="1"/>
  <c r="M658575" i="1"/>
  <c r="M658576" i="1"/>
  <c r="M658577" i="1"/>
  <c r="M658578" i="1"/>
  <c r="M658579" i="1"/>
  <c r="M658580" i="1"/>
  <c r="M658581" i="1"/>
  <c r="M658582" i="1"/>
  <c r="M658583" i="1"/>
  <c r="M658584" i="1"/>
  <c r="M658585" i="1"/>
  <c r="M658586" i="1"/>
  <c r="M658587" i="1"/>
  <c r="M658588" i="1"/>
  <c r="M658589" i="1"/>
  <c r="M658590" i="1"/>
  <c r="M658591" i="1"/>
  <c r="M658592" i="1"/>
  <c r="M658593" i="1"/>
  <c r="M658594" i="1"/>
  <c r="M658595" i="1"/>
  <c r="M658596" i="1"/>
  <c r="M658597" i="1"/>
  <c r="M658598" i="1"/>
  <c r="M658599" i="1"/>
  <c r="M658600" i="1"/>
  <c r="M658601" i="1"/>
  <c r="M658602" i="1"/>
  <c r="M658603" i="1"/>
  <c r="M658604" i="1"/>
  <c r="M658605" i="1"/>
  <c r="M658606" i="1"/>
  <c r="M658607" i="1"/>
  <c r="M658608" i="1"/>
  <c r="M658609" i="1"/>
  <c r="M658610" i="1"/>
  <c r="M658611" i="1"/>
  <c r="M658612" i="1"/>
  <c r="M658613" i="1"/>
  <c r="M658614" i="1"/>
  <c r="M658615" i="1"/>
  <c r="M658616" i="1"/>
  <c r="M658617" i="1"/>
  <c r="M658618" i="1"/>
  <c r="M658619" i="1"/>
  <c r="M658620" i="1"/>
  <c r="M658621" i="1"/>
  <c r="M658622" i="1"/>
  <c r="M658623" i="1"/>
  <c r="M658624" i="1"/>
  <c r="M658625" i="1"/>
  <c r="M658626" i="1"/>
  <c r="M658627" i="1"/>
  <c r="M658628" i="1"/>
  <c r="M658629" i="1"/>
  <c r="M658630" i="1"/>
  <c r="M658631" i="1"/>
  <c r="M658632" i="1"/>
  <c r="M658633" i="1"/>
  <c r="M658634" i="1"/>
  <c r="M658635" i="1"/>
  <c r="M658636" i="1"/>
  <c r="M658637" i="1"/>
  <c r="M658638" i="1"/>
  <c r="M658639" i="1"/>
  <c r="M658640" i="1"/>
  <c r="M658641" i="1"/>
  <c r="M658642" i="1"/>
  <c r="M658643" i="1"/>
  <c r="M658644" i="1"/>
  <c r="M658645" i="1"/>
  <c r="M658646" i="1"/>
  <c r="M658647" i="1"/>
  <c r="M658648" i="1"/>
  <c r="M658649" i="1"/>
  <c r="M658650" i="1"/>
  <c r="M658651" i="1"/>
  <c r="M658652" i="1"/>
  <c r="M658653" i="1"/>
  <c r="M658654" i="1"/>
  <c r="M658655" i="1"/>
  <c r="M658656" i="1"/>
  <c r="M658657" i="1"/>
  <c r="M658658" i="1"/>
  <c r="M658659" i="1"/>
  <c r="M658660" i="1"/>
  <c r="M658661" i="1"/>
  <c r="M658662" i="1"/>
  <c r="M658663" i="1"/>
  <c r="M658664" i="1"/>
  <c r="M658665" i="1"/>
  <c r="M658666" i="1"/>
  <c r="M658667" i="1"/>
  <c r="M658668" i="1"/>
  <c r="M658669" i="1"/>
  <c r="M658670" i="1"/>
  <c r="M658671" i="1"/>
  <c r="M658672" i="1"/>
  <c r="M658673" i="1"/>
  <c r="M658674" i="1"/>
  <c r="M658675" i="1"/>
  <c r="M658676" i="1"/>
  <c r="M658677" i="1"/>
  <c r="M658678" i="1"/>
  <c r="M658679" i="1"/>
  <c r="M658680" i="1"/>
  <c r="M658681" i="1"/>
  <c r="M658682" i="1"/>
  <c r="M658683" i="1"/>
  <c r="M658684" i="1"/>
  <c r="M658685" i="1"/>
  <c r="M658686" i="1"/>
  <c r="M658687" i="1"/>
  <c r="M658688" i="1"/>
  <c r="M658689" i="1"/>
  <c r="M658690" i="1"/>
  <c r="M658691" i="1"/>
  <c r="M658692" i="1"/>
  <c r="M658693" i="1"/>
  <c r="M658694" i="1"/>
  <c r="M658695" i="1"/>
  <c r="M658696" i="1"/>
  <c r="M658697" i="1"/>
  <c r="M658698" i="1"/>
  <c r="M658699" i="1"/>
  <c r="M658700" i="1"/>
  <c r="M658701" i="1"/>
  <c r="M658702" i="1"/>
  <c r="M658703" i="1"/>
  <c r="M658704" i="1"/>
  <c r="M658705" i="1"/>
  <c r="M658706" i="1"/>
  <c r="M658707" i="1"/>
  <c r="M658708" i="1"/>
  <c r="M658709" i="1"/>
  <c r="M658710" i="1"/>
  <c r="M658711" i="1"/>
  <c r="M658712" i="1"/>
  <c r="M658713" i="1"/>
  <c r="M658714" i="1"/>
  <c r="M658715" i="1"/>
  <c r="M658716" i="1"/>
  <c r="M658717" i="1"/>
  <c r="M658718" i="1"/>
  <c r="M658719" i="1"/>
  <c r="M658720" i="1"/>
  <c r="M658721" i="1"/>
  <c r="M658722" i="1"/>
  <c r="M658723" i="1"/>
  <c r="M658724" i="1"/>
  <c r="M658725" i="1"/>
  <c r="M658726" i="1"/>
  <c r="M658727" i="1"/>
  <c r="M658728" i="1"/>
  <c r="M658729" i="1"/>
  <c r="M658730" i="1"/>
  <c r="M658731" i="1"/>
  <c r="M658732" i="1"/>
  <c r="M658733" i="1"/>
  <c r="M658734" i="1"/>
  <c r="M658735" i="1"/>
  <c r="M658736" i="1"/>
  <c r="M658737" i="1"/>
  <c r="M658738" i="1"/>
  <c r="M658739" i="1"/>
  <c r="M658740" i="1"/>
  <c r="M658741" i="1"/>
  <c r="M658742" i="1"/>
  <c r="M658743" i="1"/>
  <c r="M658744" i="1"/>
  <c r="M658745" i="1"/>
  <c r="M658746" i="1"/>
  <c r="M658747" i="1"/>
  <c r="M658748" i="1"/>
  <c r="M658749" i="1"/>
  <c r="M658750" i="1"/>
  <c r="M658751" i="1"/>
  <c r="M658752" i="1"/>
  <c r="M658753" i="1"/>
  <c r="M658754" i="1"/>
  <c r="M658755" i="1"/>
  <c r="M658756" i="1"/>
  <c r="M658757" i="1"/>
  <c r="M658758" i="1"/>
  <c r="M658759" i="1"/>
  <c r="M658760" i="1"/>
  <c r="M658761" i="1"/>
  <c r="M658762" i="1"/>
  <c r="M658763" i="1"/>
  <c r="M658764" i="1"/>
  <c r="M658765" i="1"/>
  <c r="M658766" i="1"/>
  <c r="M658767" i="1"/>
  <c r="M658768" i="1"/>
  <c r="M658769" i="1"/>
  <c r="M658770" i="1"/>
  <c r="M658771" i="1"/>
  <c r="M658772" i="1"/>
  <c r="M658773" i="1"/>
  <c r="M658774" i="1"/>
  <c r="M658775" i="1"/>
  <c r="M658776" i="1"/>
  <c r="M658777" i="1"/>
  <c r="M658778" i="1"/>
  <c r="M658779" i="1"/>
  <c r="M658780" i="1"/>
  <c r="M658781" i="1"/>
  <c r="M658782" i="1"/>
  <c r="M658783" i="1"/>
  <c r="M658784" i="1"/>
  <c r="M658785" i="1"/>
  <c r="M658786" i="1"/>
  <c r="M658787" i="1"/>
  <c r="M658788" i="1"/>
  <c r="M658789" i="1"/>
  <c r="M658790" i="1"/>
  <c r="M658791" i="1"/>
  <c r="M658792" i="1"/>
  <c r="M658793" i="1"/>
  <c r="M658794" i="1"/>
  <c r="M658795" i="1"/>
  <c r="M658796" i="1"/>
  <c r="M658797" i="1"/>
  <c r="M658798" i="1"/>
  <c r="M658799" i="1"/>
  <c r="M658800" i="1"/>
  <c r="M658801" i="1"/>
  <c r="M658802" i="1"/>
  <c r="M658803" i="1"/>
  <c r="M658804" i="1"/>
  <c r="M658805" i="1"/>
  <c r="M658806" i="1"/>
  <c r="M658807" i="1"/>
  <c r="M658808" i="1"/>
  <c r="M658809" i="1"/>
  <c r="M658810" i="1"/>
  <c r="M658811" i="1"/>
  <c r="M658812" i="1"/>
  <c r="M658813" i="1"/>
  <c r="M658814" i="1"/>
  <c r="M658815" i="1"/>
  <c r="M658816" i="1"/>
  <c r="M658817" i="1"/>
  <c r="M658818" i="1"/>
  <c r="M658819" i="1"/>
  <c r="M658820" i="1"/>
  <c r="M658821" i="1"/>
  <c r="M658822" i="1"/>
  <c r="M658823" i="1"/>
  <c r="M658824" i="1"/>
  <c r="M658825" i="1"/>
  <c r="M658826" i="1"/>
  <c r="M658827" i="1"/>
  <c r="M658828" i="1"/>
  <c r="M658829" i="1"/>
  <c r="M658830" i="1"/>
  <c r="M658831" i="1"/>
  <c r="M658832" i="1"/>
  <c r="M658833" i="1"/>
  <c r="M658834" i="1"/>
  <c r="M658835" i="1"/>
  <c r="M658836" i="1"/>
  <c r="M658837" i="1"/>
  <c r="M658838" i="1"/>
  <c r="M658839" i="1"/>
  <c r="M658840" i="1"/>
  <c r="M658841" i="1"/>
  <c r="M658842" i="1"/>
  <c r="M658843" i="1"/>
  <c r="M658844" i="1"/>
  <c r="M658845" i="1"/>
  <c r="M658846" i="1"/>
  <c r="M658847" i="1"/>
  <c r="M658848" i="1"/>
  <c r="M658849" i="1"/>
  <c r="M658850" i="1"/>
  <c r="M658851" i="1"/>
  <c r="M658852" i="1"/>
  <c r="M658853" i="1"/>
  <c r="M658854" i="1"/>
  <c r="M658855" i="1"/>
  <c r="M658856" i="1"/>
  <c r="M658857" i="1"/>
  <c r="M658858" i="1"/>
  <c r="M658859" i="1"/>
  <c r="M658860" i="1"/>
  <c r="M658861" i="1"/>
  <c r="M658862" i="1"/>
  <c r="M658863" i="1"/>
  <c r="M658864" i="1"/>
  <c r="M658865" i="1"/>
  <c r="M658866" i="1"/>
  <c r="M658867" i="1"/>
  <c r="M658868" i="1"/>
  <c r="M658869" i="1"/>
  <c r="M658870" i="1"/>
  <c r="M658871" i="1"/>
  <c r="M658872" i="1"/>
  <c r="M658873" i="1"/>
  <c r="M658874" i="1"/>
  <c r="M658875" i="1"/>
  <c r="M658876" i="1"/>
  <c r="M658877" i="1"/>
  <c r="M658878" i="1"/>
  <c r="M658879" i="1"/>
  <c r="M658880" i="1"/>
  <c r="M658881" i="1"/>
  <c r="M658882" i="1"/>
  <c r="M658883" i="1"/>
  <c r="M658884" i="1"/>
  <c r="M658885" i="1"/>
  <c r="M658886" i="1"/>
  <c r="M658887" i="1"/>
  <c r="M658888" i="1"/>
  <c r="M658889" i="1"/>
  <c r="M658890" i="1"/>
  <c r="M658891" i="1"/>
  <c r="M658892" i="1"/>
  <c r="M658893" i="1"/>
  <c r="M658894" i="1"/>
  <c r="M658895" i="1"/>
  <c r="M658896" i="1"/>
  <c r="M658897" i="1"/>
  <c r="M658898" i="1"/>
  <c r="M658899" i="1"/>
  <c r="M658900" i="1"/>
  <c r="M658901" i="1"/>
  <c r="M658902" i="1"/>
  <c r="M658903" i="1"/>
  <c r="M658904" i="1"/>
  <c r="M658905" i="1"/>
  <c r="M658906" i="1"/>
  <c r="M658907" i="1"/>
  <c r="M658908" i="1"/>
  <c r="M658909" i="1"/>
  <c r="M658910" i="1"/>
  <c r="M658911" i="1"/>
  <c r="M658912" i="1"/>
  <c r="M658913" i="1"/>
  <c r="M658914" i="1"/>
  <c r="M658915" i="1"/>
  <c r="M658916" i="1"/>
  <c r="M658917" i="1"/>
  <c r="M658918" i="1"/>
  <c r="M658919" i="1"/>
  <c r="M658920" i="1"/>
  <c r="M658921" i="1"/>
  <c r="M658922" i="1"/>
  <c r="M658923" i="1"/>
  <c r="M658924" i="1"/>
  <c r="M658925" i="1"/>
  <c r="M658926" i="1"/>
  <c r="M658927" i="1"/>
  <c r="M658928" i="1"/>
  <c r="M658929" i="1"/>
  <c r="M658930" i="1"/>
  <c r="M658931" i="1"/>
  <c r="M658932" i="1"/>
  <c r="M658933" i="1"/>
  <c r="M658934" i="1"/>
  <c r="M658935" i="1"/>
  <c r="M658936" i="1"/>
  <c r="M658937" i="1"/>
  <c r="M658938" i="1"/>
  <c r="M658939" i="1"/>
  <c r="M658940" i="1"/>
  <c r="M658941" i="1"/>
  <c r="M658942" i="1"/>
  <c r="M658943" i="1"/>
  <c r="M658944" i="1"/>
  <c r="M658945" i="1"/>
  <c r="M658946" i="1"/>
  <c r="M658947" i="1"/>
  <c r="M658948" i="1"/>
  <c r="M658949" i="1"/>
  <c r="M658950" i="1"/>
  <c r="M658951" i="1"/>
  <c r="M658952" i="1"/>
  <c r="M658953" i="1"/>
  <c r="M658954" i="1"/>
  <c r="M658955" i="1"/>
  <c r="M658956" i="1"/>
  <c r="M658957" i="1"/>
  <c r="M658958" i="1"/>
  <c r="M658959" i="1"/>
  <c r="M658960" i="1"/>
  <c r="M658961" i="1"/>
  <c r="M658962" i="1"/>
  <c r="M658963" i="1"/>
  <c r="M658964" i="1"/>
  <c r="M658965" i="1"/>
  <c r="M658966" i="1"/>
  <c r="M658967" i="1"/>
  <c r="M658968" i="1"/>
  <c r="M658969" i="1"/>
  <c r="M658970" i="1"/>
  <c r="M658971" i="1"/>
  <c r="M658972" i="1"/>
  <c r="M658973" i="1"/>
  <c r="M658974" i="1"/>
  <c r="M658975" i="1"/>
  <c r="M658976" i="1"/>
  <c r="M658977" i="1"/>
  <c r="M658978" i="1"/>
  <c r="M658979" i="1"/>
  <c r="M658980" i="1"/>
  <c r="M658981" i="1"/>
  <c r="M658982" i="1"/>
  <c r="M658983" i="1"/>
  <c r="M658984" i="1"/>
  <c r="M658985" i="1"/>
  <c r="M658986" i="1"/>
  <c r="M658987" i="1"/>
  <c r="M658988" i="1"/>
  <c r="M658989" i="1"/>
  <c r="M658990" i="1"/>
  <c r="M658991" i="1"/>
  <c r="M658992" i="1"/>
  <c r="M658993" i="1"/>
  <c r="M658994" i="1"/>
  <c r="M658995" i="1"/>
  <c r="M658996" i="1"/>
  <c r="M658997" i="1"/>
  <c r="M658998" i="1"/>
  <c r="M658999" i="1"/>
  <c r="M659000" i="1"/>
  <c r="M659001" i="1"/>
  <c r="M659002" i="1"/>
  <c r="M659003" i="1"/>
  <c r="M659004" i="1"/>
  <c r="M659005" i="1"/>
  <c r="M659006" i="1"/>
  <c r="M659007" i="1"/>
  <c r="M659008" i="1"/>
  <c r="M659009" i="1"/>
  <c r="M659010" i="1"/>
  <c r="M659011" i="1"/>
  <c r="M659012" i="1"/>
  <c r="M659013" i="1"/>
  <c r="M659014" i="1"/>
  <c r="M659015" i="1"/>
  <c r="M659016" i="1"/>
  <c r="M659017" i="1"/>
  <c r="M659018" i="1"/>
  <c r="M659019" i="1"/>
  <c r="M659020" i="1"/>
  <c r="M659021" i="1"/>
  <c r="M659022" i="1"/>
  <c r="M659023" i="1"/>
  <c r="M659024" i="1"/>
  <c r="M659025" i="1"/>
  <c r="M659026" i="1"/>
  <c r="M659027" i="1"/>
  <c r="M659028" i="1"/>
  <c r="M659029" i="1"/>
  <c r="M659030" i="1"/>
  <c r="M659031" i="1"/>
  <c r="M659032" i="1"/>
  <c r="M659033" i="1"/>
  <c r="M659034" i="1"/>
  <c r="M659035" i="1"/>
  <c r="M659036" i="1"/>
  <c r="M659037" i="1"/>
  <c r="M659038" i="1"/>
  <c r="M659039" i="1"/>
  <c r="M659040" i="1"/>
  <c r="M659041" i="1"/>
  <c r="M659042" i="1"/>
  <c r="M659043" i="1"/>
  <c r="M659044" i="1"/>
  <c r="M659045" i="1"/>
  <c r="M659046" i="1"/>
  <c r="M659047" i="1"/>
  <c r="M659048" i="1"/>
  <c r="M659049" i="1"/>
  <c r="M659050" i="1"/>
  <c r="M659051" i="1"/>
  <c r="M659052" i="1"/>
  <c r="M659053" i="1"/>
  <c r="M659054" i="1"/>
  <c r="M659055" i="1"/>
  <c r="M659056" i="1"/>
  <c r="M659057" i="1"/>
  <c r="M659058" i="1"/>
  <c r="M659059" i="1"/>
  <c r="M659060" i="1"/>
  <c r="M659061" i="1"/>
  <c r="M659062" i="1"/>
  <c r="M659063" i="1"/>
  <c r="M659064" i="1"/>
  <c r="M659065" i="1"/>
  <c r="M659066" i="1"/>
  <c r="M659067" i="1"/>
  <c r="M659068" i="1"/>
  <c r="M659069" i="1"/>
  <c r="M659070" i="1"/>
  <c r="M659071" i="1"/>
  <c r="M659072" i="1"/>
  <c r="M659073" i="1"/>
  <c r="M659074" i="1"/>
  <c r="M659075" i="1"/>
  <c r="M659076" i="1"/>
  <c r="M659077" i="1"/>
  <c r="M659078" i="1"/>
  <c r="M659079" i="1"/>
  <c r="M659080" i="1"/>
  <c r="M659081" i="1"/>
  <c r="M659082" i="1"/>
  <c r="M659083" i="1"/>
  <c r="M659084" i="1"/>
  <c r="M659085" i="1"/>
  <c r="M659086" i="1"/>
  <c r="M659087" i="1"/>
  <c r="M659088" i="1"/>
  <c r="M659089" i="1"/>
  <c r="M659090" i="1"/>
  <c r="M659091" i="1"/>
  <c r="M659092" i="1"/>
  <c r="M659093" i="1"/>
  <c r="M659094" i="1"/>
  <c r="M659095" i="1"/>
  <c r="M659096" i="1"/>
  <c r="M659097" i="1"/>
  <c r="M659098" i="1"/>
  <c r="M659099" i="1"/>
  <c r="M659100" i="1"/>
  <c r="M659101" i="1"/>
  <c r="M659102" i="1"/>
  <c r="M659103" i="1"/>
  <c r="M659104" i="1"/>
  <c r="M659105" i="1"/>
  <c r="M659106" i="1"/>
  <c r="M659107" i="1"/>
  <c r="M659108" i="1"/>
  <c r="M659109" i="1"/>
  <c r="M659110" i="1"/>
  <c r="M659111" i="1"/>
  <c r="M659112" i="1"/>
  <c r="M659113" i="1"/>
  <c r="M659114" i="1"/>
  <c r="M659115" i="1"/>
  <c r="M659116" i="1"/>
  <c r="M659117" i="1"/>
  <c r="M659118" i="1"/>
  <c r="M659119" i="1"/>
  <c r="M659120" i="1"/>
  <c r="M659121" i="1"/>
  <c r="M659122" i="1"/>
  <c r="M659123" i="1"/>
  <c r="M659124" i="1"/>
  <c r="M659125" i="1"/>
  <c r="M659126" i="1"/>
  <c r="M659127" i="1"/>
  <c r="M659128" i="1"/>
  <c r="M659129" i="1"/>
  <c r="M659130" i="1"/>
  <c r="M659131" i="1"/>
  <c r="M659132" i="1"/>
  <c r="M659133" i="1"/>
  <c r="M659134" i="1"/>
  <c r="M659135" i="1"/>
  <c r="M659136" i="1"/>
  <c r="M659137" i="1"/>
  <c r="M659138" i="1"/>
  <c r="M659139" i="1"/>
  <c r="M659140" i="1"/>
  <c r="M659141" i="1"/>
  <c r="M659142" i="1"/>
  <c r="M659143" i="1"/>
  <c r="M659144" i="1"/>
  <c r="M659145" i="1"/>
  <c r="M659146" i="1"/>
  <c r="M659147" i="1"/>
  <c r="M659148" i="1"/>
  <c r="M659149" i="1"/>
  <c r="M659150" i="1"/>
  <c r="M659151" i="1"/>
  <c r="M659152" i="1"/>
  <c r="M659153" i="1"/>
  <c r="M659154" i="1"/>
  <c r="M659155" i="1"/>
  <c r="M659156" i="1"/>
  <c r="M659157" i="1"/>
  <c r="M659158" i="1"/>
  <c r="M659159" i="1"/>
  <c r="M659160" i="1"/>
  <c r="M659161" i="1"/>
  <c r="M659162" i="1"/>
  <c r="M659163" i="1"/>
  <c r="M659164" i="1"/>
  <c r="M659165" i="1"/>
  <c r="M659166" i="1"/>
  <c r="M659167" i="1"/>
  <c r="M659168" i="1"/>
  <c r="M659169" i="1"/>
  <c r="M659170" i="1"/>
  <c r="M659171" i="1"/>
  <c r="M659172" i="1"/>
  <c r="M659173" i="1"/>
  <c r="M659174" i="1"/>
  <c r="M659175" i="1"/>
  <c r="M659176" i="1"/>
  <c r="M659177" i="1"/>
  <c r="M659178" i="1"/>
  <c r="M659179" i="1"/>
  <c r="M659180" i="1"/>
  <c r="M659181" i="1"/>
  <c r="M659182" i="1"/>
  <c r="M659183" i="1"/>
  <c r="M659184" i="1"/>
  <c r="M659185" i="1"/>
  <c r="M659186" i="1"/>
  <c r="M659187" i="1"/>
  <c r="M659188" i="1"/>
  <c r="M659189" i="1"/>
  <c r="M659190" i="1"/>
  <c r="M659191" i="1"/>
  <c r="M659192" i="1"/>
  <c r="M659193" i="1"/>
  <c r="M659194" i="1"/>
  <c r="M659195" i="1"/>
  <c r="M659196" i="1"/>
  <c r="M659197" i="1"/>
  <c r="M659198" i="1"/>
  <c r="M659199" i="1"/>
  <c r="M659200" i="1"/>
  <c r="M659201" i="1"/>
  <c r="M659202" i="1"/>
  <c r="M659203" i="1"/>
  <c r="M659204" i="1"/>
  <c r="M659205" i="1"/>
  <c r="M659206" i="1"/>
  <c r="M659207" i="1"/>
  <c r="M659208" i="1"/>
  <c r="M659209" i="1"/>
  <c r="M659210" i="1"/>
  <c r="M659211" i="1"/>
  <c r="M659212" i="1"/>
  <c r="M659213" i="1"/>
  <c r="M659214" i="1"/>
  <c r="M659215" i="1"/>
  <c r="M659216" i="1"/>
  <c r="M659217" i="1"/>
  <c r="M659218" i="1"/>
  <c r="M659219" i="1"/>
  <c r="M659220" i="1"/>
  <c r="M659221" i="1"/>
  <c r="M659222" i="1"/>
  <c r="M659223" i="1"/>
  <c r="M659224" i="1"/>
  <c r="M659225" i="1"/>
  <c r="M659226" i="1"/>
  <c r="M659227" i="1"/>
  <c r="M659228" i="1"/>
  <c r="M659229" i="1"/>
  <c r="M659230" i="1"/>
  <c r="M659231" i="1"/>
  <c r="M659232" i="1"/>
  <c r="M659233" i="1"/>
  <c r="M659234" i="1"/>
  <c r="M659235" i="1"/>
  <c r="M659236" i="1"/>
  <c r="M659237" i="1"/>
  <c r="M659238" i="1"/>
  <c r="M659239" i="1"/>
  <c r="M659240" i="1"/>
  <c r="M659241" i="1"/>
  <c r="M659242" i="1"/>
  <c r="M659243" i="1"/>
  <c r="M659244" i="1"/>
  <c r="M659245" i="1"/>
  <c r="M659246" i="1"/>
  <c r="M659247" i="1"/>
  <c r="M659248" i="1"/>
  <c r="M659249" i="1"/>
  <c r="M659250" i="1"/>
  <c r="M659251" i="1"/>
  <c r="M659252" i="1"/>
  <c r="M659253" i="1"/>
  <c r="M659254" i="1"/>
  <c r="M659255" i="1"/>
  <c r="M659256" i="1"/>
  <c r="M659257" i="1"/>
  <c r="M659258" i="1"/>
  <c r="M659259" i="1"/>
  <c r="M659260" i="1"/>
  <c r="M659261" i="1"/>
  <c r="M659262" i="1"/>
  <c r="M659263" i="1"/>
  <c r="M659264" i="1"/>
  <c r="M659265" i="1"/>
  <c r="M659266" i="1"/>
  <c r="M659267" i="1"/>
  <c r="M659268" i="1"/>
  <c r="M659269" i="1"/>
  <c r="M659270" i="1"/>
  <c r="M659271" i="1"/>
  <c r="M659272" i="1"/>
  <c r="M659273" i="1"/>
  <c r="M659274" i="1"/>
  <c r="M659275" i="1"/>
  <c r="M659276" i="1"/>
  <c r="M659277" i="1"/>
  <c r="M659278" i="1"/>
  <c r="M659279" i="1"/>
  <c r="M659280" i="1"/>
  <c r="M659281" i="1"/>
  <c r="M659282" i="1"/>
  <c r="M659283" i="1"/>
  <c r="M659284" i="1"/>
  <c r="M659285" i="1"/>
  <c r="M659286" i="1"/>
  <c r="M659287" i="1"/>
  <c r="M659288" i="1"/>
  <c r="M659289" i="1"/>
  <c r="M659290" i="1"/>
  <c r="M659291" i="1"/>
  <c r="M659292" i="1"/>
  <c r="M659293" i="1"/>
  <c r="M659294" i="1"/>
  <c r="M659295" i="1"/>
  <c r="M659296" i="1"/>
  <c r="M659297" i="1"/>
  <c r="M659298" i="1"/>
  <c r="M659299" i="1"/>
  <c r="M659300" i="1"/>
  <c r="M659301" i="1"/>
  <c r="M659302" i="1"/>
  <c r="M659303" i="1"/>
  <c r="M659304" i="1"/>
  <c r="M659305" i="1"/>
  <c r="M659306" i="1"/>
  <c r="M659307" i="1"/>
  <c r="M659308" i="1"/>
  <c r="M659309" i="1"/>
  <c r="M659310" i="1"/>
  <c r="M659311" i="1"/>
  <c r="M659312" i="1"/>
  <c r="M659313" i="1"/>
  <c r="M659314" i="1"/>
  <c r="M659315" i="1"/>
  <c r="M659316" i="1"/>
  <c r="M659317" i="1"/>
  <c r="M659318" i="1"/>
  <c r="M659319" i="1"/>
  <c r="M659320" i="1"/>
  <c r="M659321" i="1"/>
  <c r="M659322" i="1"/>
  <c r="M659323" i="1"/>
  <c r="M659324" i="1"/>
  <c r="M659325" i="1"/>
  <c r="M659326" i="1"/>
  <c r="M659327" i="1"/>
  <c r="M659328" i="1"/>
  <c r="M659329" i="1"/>
  <c r="M659330" i="1"/>
  <c r="M659331" i="1"/>
  <c r="M659332" i="1"/>
  <c r="M659333" i="1"/>
  <c r="M659334" i="1"/>
  <c r="M659335" i="1"/>
  <c r="M659336" i="1"/>
  <c r="M659337" i="1"/>
  <c r="M659338" i="1"/>
  <c r="M659339" i="1"/>
  <c r="M659340" i="1"/>
  <c r="M659341" i="1"/>
  <c r="M659342" i="1"/>
  <c r="M659343" i="1"/>
  <c r="M659344" i="1"/>
  <c r="M659345" i="1"/>
  <c r="M659346" i="1"/>
  <c r="M659347" i="1"/>
  <c r="M659348" i="1"/>
  <c r="M659349" i="1"/>
  <c r="M659350" i="1"/>
  <c r="M659351" i="1"/>
  <c r="M659352" i="1"/>
  <c r="M659353" i="1"/>
  <c r="M659354" i="1"/>
  <c r="M659355" i="1"/>
  <c r="M659356" i="1"/>
  <c r="M659357" i="1"/>
  <c r="M659358" i="1"/>
  <c r="M659359" i="1"/>
  <c r="M659360" i="1"/>
  <c r="M659361" i="1"/>
  <c r="M659362" i="1"/>
  <c r="M659363" i="1"/>
  <c r="M659364" i="1"/>
  <c r="M659365" i="1"/>
  <c r="M659366" i="1"/>
  <c r="M659367" i="1"/>
  <c r="M659368" i="1"/>
  <c r="M659369" i="1"/>
  <c r="M659370" i="1"/>
  <c r="M659371" i="1"/>
  <c r="M659372" i="1"/>
  <c r="M659373" i="1"/>
  <c r="M659374" i="1"/>
  <c r="M659375" i="1"/>
  <c r="M659376" i="1"/>
  <c r="M659377" i="1"/>
  <c r="M659378" i="1"/>
  <c r="M659379" i="1"/>
  <c r="M659380" i="1"/>
  <c r="M659381" i="1"/>
  <c r="M659382" i="1"/>
  <c r="M659383" i="1"/>
  <c r="M659384" i="1"/>
  <c r="M659385" i="1"/>
  <c r="M659386" i="1"/>
  <c r="M659387" i="1"/>
  <c r="M659388" i="1"/>
  <c r="M659389" i="1"/>
  <c r="M659390" i="1"/>
  <c r="M659391" i="1"/>
  <c r="M659392" i="1"/>
  <c r="M659393" i="1"/>
  <c r="M659394" i="1"/>
  <c r="M659395" i="1"/>
  <c r="M659396" i="1"/>
  <c r="M659397" i="1"/>
  <c r="M659398" i="1"/>
  <c r="M659399" i="1"/>
  <c r="M659400" i="1"/>
  <c r="M659401" i="1"/>
  <c r="M659402" i="1"/>
  <c r="M659403" i="1"/>
  <c r="M659404" i="1"/>
  <c r="M659405" i="1"/>
  <c r="M659406" i="1"/>
  <c r="M659407" i="1"/>
  <c r="M659408" i="1"/>
  <c r="M659409" i="1"/>
  <c r="M659410" i="1"/>
  <c r="M659411" i="1"/>
  <c r="M659412" i="1"/>
  <c r="M659413" i="1"/>
  <c r="M659414" i="1"/>
  <c r="M659415" i="1"/>
  <c r="M659416" i="1"/>
  <c r="M659417" i="1"/>
  <c r="M659418" i="1"/>
  <c r="M659419" i="1"/>
  <c r="M659420" i="1"/>
  <c r="M659421" i="1"/>
  <c r="M659422" i="1"/>
  <c r="M659423" i="1"/>
  <c r="M659424" i="1"/>
  <c r="M659425" i="1"/>
  <c r="M659426" i="1"/>
  <c r="M659427" i="1"/>
  <c r="M659428" i="1"/>
  <c r="M659429" i="1"/>
  <c r="M659430" i="1"/>
  <c r="M659431" i="1"/>
  <c r="M659432" i="1"/>
  <c r="M659433" i="1"/>
  <c r="M659434" i="1"/>
  <c r="M659435" i="1"/>
  <c r="M659436" i="1"/>
  <c r="M659437" i="1"/>
  <c r="M659438" i="1"/>
  <c r="M659439" i="1"/>
  <c r="M659440" i="1"/>
  <c r="M659441" i="1"/>
  <c r="M659442" i="1"/>
  <c r="M659443" i="1"/>
  <c r="M659444" i="1"/>
  <c r="M659445" i="1"/>
  <c r="M659446" i="1"/>
  <c r="M659447" i="1"/>
  <c r="M659448" i="1"/>
  <c r="M659449" i="1"/>
  <c r="M659450" i="1"/>
  <c r="M659451" i="1"/>
  <c r="M659452" i="1"/>
  <c r="M659453" i="1"/>
  <c r="M659454" i="1"/>
  <c r="M659455" i="1"/>
  <c r="M659456" i="1"/>
  <c r="M659457" i="1"/>
  <c r="M659458" i="1"/>
  <c r="M659459" i="1"/>
  <c r="M659460" i="1"/>
  <c r="M659461" i="1"/>
  <c r="M659462" i="1"/>
  <c r="M659463" i="1"/>
  <c r="M659464" i="1"/>
  <c r="M659465" i="1"/>
  <c r="M659466" i="1"/>
  <c r="M659467" i="1"/>
  <c r="M659468" i="1"/>
  <c r="M659469" i="1"/>
  <c r="M659470" i="1"/>
  <c r="M659471" i="1"/>
  <c r="M659472" i="1"/>
  <c r="M659473" i="1"/>
  <c r="M659474" i="1"/>
  <c r="M659475" i="1"/>
  <c r="M659476" i="1"/>
  <c r="M659477" i="1"/>
  <c r="M659478" i="1"/>
  <c r="M659479" i="1"/>
  <c r="M659480" i="1"/>
  <c r="M659481" i="1"/>
  <c r="M659482" i="1"/>
  <c r="M659483" i="1"/>
  <c r="M659484" i="1"/>
  <c r="M659485" i="1"/>
  <c r="M659486" i="1"/>
  <c r="M659487" i="1"/>
  <c r="M659488" i="1"/>
  <c r="M659489" i="1"/>
  <c r="M659490" i="1"/>
  <c r="M659491" i="1"/>
  <c r="M659492" i="1"/>
  <c r="M659493" i="1"/>
  <c r="M659494" i="1"/>
  <c r="M659495" i="1"/>
  <c r="M659496" i="1"/>
  <c r="M659497" i="1"/>
  <c r="M659498" i="1"/>
  <c r="M659499" i="1"/>
  <c r="M659500" i="1"/>
  <c r="M659501" i="1"/>
  <c r="M659502" i="1"/>
  <c r="M659503" i="1"/>
  <c r="M659504" i="1"/>
  <c r="M659505" i="1"/>
  <c r="M659506" i="1"/>
  <c r="M659507" i="1"/>
  <c r="M659508" i="1"/>
  <c r="M659509" i="1"/>
  <c r="M659510" i="1"/>
  <c r="M659511" i="1"/>
  <c r="M659512" i="1"/>
  <c r="M659513" i="1"/>
  <c r="M659514" i="1"/>
  <c r="M659515" i="1"/>
  <c r="M659516" i="1"/>
  <c r="M659517" i="1"/>
  <c r="M659518" i="1"/>
  <c r="M659519" i="1"/>
  <c r="M659520" i="1"/>
  <c r="M659521" i="1"/>
  <c r="M659522" i="1"/>
  <c r="M659523" i="1"/>
  <c r="M659524" i="1"/>
  <c r="M659525" i="1"/>
  <c r="M659526" i="1"/>
  <c r="M659527" i="1"/>
  <c r="M659528" i="1"/>
  <c r="M659529" i="1"/>
  <c r="M659530" i="1"/>
  <c r="M659531" i="1"/>
  <c r="M659532" i="1"/>
  <c r="M659533" i="1"/>
  <c r="M659534" i="1"/>
  <c r="M659535" i="1"/>
  <c r="M659536" i="1"/>
  <c r="M659537" i="1"/>
  <c r="M659538" i="1"/>
  <c r="M659539" i="1"/>
  <c r="M659540" i="1"/>
  <c r="M659541" i="1"/>
  <c r="M659542" i="1"/>
  <c r="M659543" i="1"/>
  <c r="M659544" i="1"/>
  <c r="M659545" i="1"/>
  <c r="M659546" i="1"/>
  <c r="M659547" i="1"/>
  <c r="M659548" i="1"/>
  <c r="M659549" i="1"/>
  <c r="M659550" i="1"/>
  <c r="M659551" i="1"/>
  <c r="M659552" i="1"/>
  <c r="M659553" i="1"/>
  <c r="M659554" i="1"/>
  <c r="M659555" i="1"/>
  <c r="M659556" i="1"/>
  <c r="M659557" i="1"/>
  <c r="M659558" i="1"/>
  <c r="M659559" i="1"/>
  <c r="M659560" i="1"/>
  <c r="M659561" i="1"/>
  <c r="M659562" i="1"/>
  <c r="M659563" i="1"/>
  <c r="M659564" i="1"/>
  <c r="M659565" i="1"/>
  <c r="M659566" i="1"/>
  <c r="M659567" i="1"/>
  <c r="M659568" i="1"/>
  <c r="M659569" i="1"/>
  <c r="M659570" i="1"/>
  <c r="M659571" i="1"/>
  <c r="M659572" i="1"/>
  <c r="M659573" i="1"/>
  <c r="M659574" i="1"/>
  <c r="M659575" i="1"/>
  <c r="M659576" i="1"/>
  <c r="M659577" i="1"/>
  <c r="M659578" i="1"/>
  <c r="M659579" i="1"/>
  <c r="M659580" i="1"/>
  <c r="M659581" i="1"/>
  <c r="M659582" i="1"/>
  <c r="M659583" i="1"/>
  <c r="M659584" i="1"/>
  <c r="M659585" i="1"/>
  <c r="M659586" i="1"/>
  <c r="M659587" i="1"/>
  <c r="M659588" i="1"/>
  <c r="M659589" i="1"/>
  <c r="M659590" i="1"/>
  <c r="M659591" i="1"/>
  <c r="M659592" i="1"/>
  <c r="M659593" i="1"/>
  <c r="M659594" i="1"/>
  <c r="M659595" i="1"/>
  <c r="M659596" i="1"/>
  <c r="M659597" i="1"/>
  <c r="M659598" i="1"/>
  <c r="M659599" i="1"/>
  <c r="M659600" i="1"/>
  <c r="M659601" i="1"/>
  <c r="M659602" i="1"/>
  <c r="M659603" i="1"/>
  <c r="M659604" i="1"/>
  <c r="M659605" i="1"/>
  <c r="M659606" i="1"/>
  <c r="M659607" i="1"/>
  <c r="M659608" i="1"/>
  <c r="M659609" i="1"/>
  <c r="M659610" i="1"/>
  <c r="M659611" i="1"/>
  <c r="M659612" i="1"/>
  <c r="M659613" i="1"/>
  <c r="M659614" i="1"/>
  <c r="M659615" i="1"/>
  <c r="M659616" i="1"/>
  <c r="M659617" i="1"/>
  <c r="M659618" i="1"/>
  <c r="M659619" i="1"/>
  <c r="M659620" i="1"/>
  <c r="M659621" i="1"/>
  <c r="M659622" i="1"/>
  <c r="M659623" i="1"/>
  <c r="M659624" i="1"/>
  <c r="M659625" i="1"/>
  <c r="M659626" i="1"/>
  <c r="M659627" i="1"/>
  <c r="M659628" i="1"/>
  <c r="M659629" i="1"/>
  <c r="M659630" i="1"/>
  <c r="M659631" i="1"/>
  <c r="M659632" i="1"/>
  <c r="M659633" i="1"/>
  <c r="M659634" i="1"/>
  <c r="M659635" i="1"/>
  <c r="M659636" i="1"/>
  <c r="M659637" i="1"/>
  <c r="M659638" i="1"/>
  <c r="M659639" i="1"/>
  <c r="M659640" i="1"/>
  <c r="M659641" i="1"/>
  <c r="M659642" i="1"/>
  <c r="M659643" i="1"/>
  <c r="M659644" i="1"/>
  <c r="M659645" i="1"/>
  <c r="M659646" i="1"/>
  <c r="M659647" i="1"/>
  <c r="M659648" i="1"/>
  <c r="M659649" i="1"/>
  <c r="M659650" i="1"/>
  <c r="M659651" i="1"/>
  <c r="M659652" i="1"/>
  <c r="M659653" i="1"/>
  <c r="M659654" i="1"/>
  <c r="M659655" i="1"/>
  <c r="M659656" i="1"/>
  <c r="M659657" i="1"/>
  <c r="M659658" i="1"/>
  <c r="M659659" i="1"/>
  <c r="M659660" i="1"/>
  <c r="M659661" i="1"/>
  <c r="M659662" i="1"/>
  <c r="M659663" i="1"/>
  <c r="M659664" i="1"/>
  <c r="M659665" i="1"/>
  <c r="M659666" i="1"/>
  <c r="M659667" i="1"/>
  <c r="M659668" i="1"/>
  <c r="M659669" i="1"/>
  <c r="M659670" i="1"/>
  <c r="M659671" i="1"/>
  <c r="M659672" i="1"/>
  <c r="M659673" i="1"/>
  <c r="M659674" i="1"/>
  <c r="M659675" i="1"/>
  <c r="M659676" i="1"/>
  <c r="M659677" i="1"/>
  <c r="M659678" i="1"/>
  <c r="M659679" i="1"/>
  <c r="M659680" i="1"/>
  <c r="M659681" i="1"/>
  <c r="M659682" i="1"/>
  <c r="M659683" i="1"/>
  <c r="M659684" i="1"/>
  <c r="M659685" i="1"/>
  <c r="M659686" i="1"/>
  <c r="M659687" i="1"/>
  <c r="M659688" i="1"/>
  <c r="M659689" i="1"/>
  <c r="M659690" i="1"/>
  <c r="M659691" i="1"/>
  <c r="M659692" i="1"/>
  <c r="M659693" i="1"/>
  <c r="M659694" i="1"/>
  <c r="M659695" i="1"/>
  <c r="M659696" i="1"/>
  <c r="M659697" i="1"/>
  <c r="M659698" i="1"/>
  <c r="M659699" i="1"/>
  <c r="M659700" i="1"/>
  <c r="M659701" i="1"/>
  <c r="M659702" i="1"/>
  <c r="M659703" i="1"/>
  <c r="M659704" i="1"/>
  <c r="M659705" i="1"/>
  <c r="M659706" i="1"/>
  <c r="M659707" i="1"/>
  <c r="M659708" i="1"/>
  <c r="M659709" i="1"/>
  <c r="M659710" i="1"/>
  <c r="M659711" i="1"/>
  <c r="M659712" i="1"/>
  <c r="M659713" i="1"/>
  <c r="M659714" i="1"/>
  <c r="M659715" i="1"/>
  <c r="M659716" i="1"/>
  <c r="M659717" i="1"/>
  <c r="M659718" i="1"/>
  <c r="M659719" i="1"/>
  <c r="M659720" i="1"/>
  <c r="M659721" i="1"/>
  <c r="M659722" i="1"/>
  <c r="M659723" i="1"/>
  <c r="M659724" i="1"/>
  <c r="M659725" i="1"/>
  <c r="M659726" i="1"/>
  <c r="M659727" i="1"/>
  <c r="M659728" i="1"/>
  <c r="M659729" i="1"/>
  <c r="M659730" i="1"/>
  <c r="M659731" i="1"/>
  <c r="M659732" i="1"/>
  <c r="M659733" i="1"/>
  <c r="M659734" i="1"/>
  <c r="M659735" i="1"/>
  <c r="M659736" i="1"/>
  <c r="M659737" i="1"/>
  <c r="M659738" i="1"/>
  <c r="M659739" i="1"/>
  <c r="M659740" i="1"/>
  <c r="M659741" i="1"/>
  <c r="M659742" i="1"/>
  <c r="M659743" i="1"/>
  <c r="M659744" i="1"/>
  <c r="M659745" i="1"/>
  <c r="M659746" i="1"/>
  <c r="M659747" i="1"/>
  <c r="M659748" i="1"/>
  <c r="M659749" i="1"/>
  <c r="M659750" i="1"/>
  <c r="M659751" i="1"/>
  <c r="M659752" i="1"/>
  <c r="M659753" i="1"/>
  <c r="M659754" i="1"/>
  <c r="M659755" i="1"/>
  <c r="M659756" i="1"/>
  <c r="M659757" i="1"/>
  <c r="M659758" i="1"/>
  <c r="M659759" i="1"/>
  <c r="M659760" i="1"/>
  <c r="M659761" i="1"/>
  <c r="M659762" i="1"/>
  <c r="M659763" i="1"/>
  <c r="M659764" i="1"/>
  <c r="M659765" i="1"/>
  <c r="M659766" i="1"/>
  <c r="M659767" i="1"/>
  <c r="M659768" i="1"/>
  <c r="M659769" i="1"/>
  <c r="M659770" i="1"/>
  <c r="M659771" i="1"/>
  <c r="M659772" i="1"/>
  <c r="M659773" i="1"/>
  <c r="M659774" i="1"/>
  <c r="M659775" i="1"/>
  <c r="M659776" i="1"/>
  <c r="M659777" i="1"/>
  <c r="M659778" i="1"/>
  <c r="M659779" i="1"/>
  <c r="M659780" i="1"/>
  <c r="M659781" i="1"/>
  <c r="M659782" i="1"/>
  <c r="M659783" i="1"/>
  <c r="M659784" i="1"/>
  <c r="M659785" i="1"/>
  <c r="M659786" i="1"/>
  <c r="M659787" i="1"/>
  <c r="M659788" i="1"/>
  <c r="M659789" i="1"/>
  <c r="M659790" i="1"/>
  <c r="M659791" i="1"/>
  <c r="M659792" i="1"/>
  <c r="M659793" i="1"/>
  <c r="M659794" i="1"/>
  <c r="M659795" i="1"/>
  <c r="M659796" i="1"/>
  <c r="M659797" i="1"/>
  <c r="M659798" i="1"/>
  <c r="M659799" i="1"/>
  <c r="M659800" i="1"/>
  <c r="M659801" i="1"/>
  <c r="M659802" i="1"/>
  <c r="M659803" i="1"/>
  <c r="M659804" i="1"/>
  <c r="M659805" i="1"/>
  <c r="M659806" i="1"/>
  <c r="M659807" i="1"/>
  <c r="M659808" i="1"/>
  <c r="M659809" i="1"/>
  <c r="M659810" i="1"/>
  <c r="M659811" i="1"/>
  <c r="M659812" i="1"/>
  <c r="M659813" i="1"/>
  <c r="M659814" i="1"/>
  <c r="M659815" i="1"/>
  <c r="M659816" i="1"/>
  <c r="M659817" i="1"/>
  <c r="M659818" i="1"/>
  <c r="M659819" i="1"/>
  <c r="M659820" i="1"/>
  <c r="M659821" i="1"/>
  <c r="M659822" i="1"/>
  <c r="M659823" i="1"/>
  <c r="M659824" i="1"/>
  <c r="M659825" i="1"/>
  <c r="M659826" i="1"/>
  <c r="M659827" i="1"/>
  <c r="M659828" i="1"/>
  <c r="M659829" i="1"/>
  <c r="M659830" i="1"/>
  <c r="M659831" i="1"/>
  <c r="M659832" i="1"/>
  <c r="M659833" i="1"/>
  <c r="M659834" i="1"/>
  <c r="M659835" i="1"/>
  <c r="M659836" i="1"/>
  <c r="M659837" i="1"/>
  <c r="M659838" i="1"/>
  <c r="M659839" i="1"/>
  <c r="M659840" i="1"/>
  <c r="M659841" i="1"/>
  <c r="M659842" i="1"/>
  <c r="M659843" i="1"/>
  <c r="M659844" i="1"/>
  <c r="M659845" i="1"/>
  <c r="M659846" i="1"/>
  <c r="M659847" i="1"/>
  <c r="M659848" i="1"/>
  <c r="M659849" i="1"/>
  <c r="M659850" i="1"/>
  <c r="M659851" i="1"/>
  <c r="M659852" i="1"/>
  <c r="M659853" i="1"/>
  <c r="M659854" i="1"/>
  <c r="M659855" i="1"/>
  <c r="M659856" i="1"/>
  <c r="M659857" i="1"/>
  <c r="M659858" i="1"/>
  <c r="M659859" i="1"/>
  <c r="M659860" i="1"/>
  <c r="M659861" i="1"/>
  <c r="M659862" i="1"/>
  <c r="M659863" i="1"/>
  <c r="M659864" i="1"/>
  <c r="M659865" i="1"/>
  <c r="M659866" i="1"/>
  <c r="M659867" i="1"/>
  <c r="M659868" i="1"/>
  <c r="M659869" i="1"/>
  <c r="M659870" i="1"/>
  <c r="M659871" i="1"/>
  <c r="M659872" i="1"/>
  <c r="M659873" i="1"/>
  <c r="M659874" i="1"/>
  <c r="M659875" i="1"/>
  <c r="M659876" i="1"/>
  <c r="M659877" i="1"/>
  <c r="M659878" i="1"/>
  <c r="M659879" i="1"/>
  <c r="M659880" i="1"/>
  <c r="M659881" i="1"/>
  <c r="M659882" i="1"/>
  <c r="M659883" i="1"/>
  <c r="M659884" i="1"/>
  <c r="M659885" i="1"/>
  <c r="M659886" i="1"/>
  <c r="M659887" i="1"/>
  <c r="M659888" i="1"/>
  <c r="M659889" i="1"/>
  <c r="M659890" i="1"/>
  <c r="M659891" i="1"/>
  <c r="M659892" i="1"/>
  <c r="M659893" i="1"/>
  <c r="M659894" i="1"/>
  <c r="M659895" i="1"/>
  <c r="M659896" i="1"/>
  <c r="M659897" i="1"/>
  <c r="M659898" i="1"/>
  <c r="M659899" i="1"/>
  <c r="M659900" i="1"/>
  <c r="M659901" i="1"/>
  <c r="M659902" i="1"/>
  <c r="M659903" i="1"/>
  <c r="M659904" i="1"/>
  <c r="M659905" i="1"/>
  <c r="M659906" i="1"/>
  <c r="M659907" i="1"/>
  <c r="M659908" i="1"/>
  <c r="M659909" i="1"/>
  <c r="M659910" i="1"/>
  <c r="M659911" i="1"/>
  <c r="M659912" i="1"/>
  <c r="M659913" i="1"/>
  <c r="M659914" i="1"/>
  <c r="M659915" i="1"/>
  <c r="M659916" i="1"/>
  <c r="M659917" i="1"/>
  <c r="M659918" i="1"/>
  <c r="M659919" i="1"/>
  <c r="M659920" i="1"/>
  <c r="M659921" i="1"/>
  <c r="M659922" i="1"/>
  <c r="M659923" i="1"/>
  <c r="M659924" i="1"/>
  <c r="M659925" i="1"/>
  <c r="M659926" i="1"/>
  <c r="M659927" i="1"/>
  <c r="M659928" i="1"/>
  <c r="M659929" i="1"/>
  <c r="M659930" i="1"/>
  <c r="M659931" i="1"/>
  <c r="M659932" i="1"/>
  <c r="M659933" i="1"/>
  <c r="M659934" i="1"/>
  <c r="M659935" i="1"/>
  <c r="M659936" i="1"/>
  <c r="M659937" i="1"/>
  <c r="M659938" i="1"/>
  <c r="M659939" i="1"/>
  <c r="M659940" i="1"/>
  <c r="M659941" i="1"/>
  <c r="M659942" i="1"/>
  <c r="M659943" i="1"/>
  <c r="M659944" i="1"/>
  <c r="M659945" i="1"/>
  <c r="M659946" i="1"/>
  <c r="M659947" i="1"/>
  <c r="M659948" i="1"/>
  <c r="M659949" i="1"/>
  <c r="M659950" i="1"/>
  <c r="M659951" i="1"/>
  <c r="M659952" i="1"/>
  <c r="M659953" i="1"/>
  <c r="M659954" i="1"/>
  <c r="M659955" i="1"/>
  <c r="M659956" i="1"/>
  <c r="M659957" i="1"/>
  <c r="M659958" i="1"/>
  <c r="M659959" i="1"/>
  <c r="M659960" i="1"/>
  <c r="M659961" i="1"/>
  <c r="M659962" i="1"/>
  <c r="M659963" i="1"/>
  <c r="M659964" i="1"/>
  <c r="M659965" i="1"/>
  <c r="M659966" i="1"/>
  <c r="M659967" i="1"/>
  <c r="M659968" i="1"/>
  <c r="M659969" i="1"/>
  <c r="M659970" i="1"/>
  <c r="M659971" i="1"/>
  <c r="M659972" i="1"/>
  <c r="M659973" i="1"/>
  <c r="M659974" i="1"/>
  <c r="M659975" i="1"/>
  <c r="M659976" i="1"/>
  <c r="M659977" i="1"/>
  <c r="M659978" i="1"/>
  <c r="M659979" i="1"/>
  <c r="M659980" i="1"/>
  <c r="M659981" i="1"/>
  <c r="M659982" i="1"/>
  <c r="M659983" i="1"/>
  <c r="M659984" i="1"/>
  <c r="M659985" i="1"/>
  <c r="M659986" i="1"/>
  <c r="M659987" i="1"/>
  <c r="M659988" i="1"/>
  <c r="M659989" i="1"/>
  <c r="M659990" i="1"/>
  <c r="M659991" i="1"/>
  <c r="M659992" i="1"/>
  <c r="M659993" i="1"/>
  <c r="M659994" i="1"/>
  <c r="M659995" i="1"/>
  <c r="M659996" i="1"/>
  <c r="M659997" i="1"/>
  <c r="M659998" i="1"/>
  <c r="M659999" i="1"/>
  <c r="M660000" i="1"/>
  <c r="M660001" i="1"/>
  <c r="M660002" i="1"/>
  <c r="M660003" i="1"/>
  <c r="M660004" i="1"/>
  <c r="M660005" i="1"/>
  <c r="M660006" i="1"/>
  <c r="M660007" i="1"/>
  <c r="M660008" i="1"/>
  <c r="M660009" i="1"/>
  <c r="M660010" i="1"/>
  <c r="M660011" i="1"/>
  <c r="M660012" i="1"/>
  <c r="M660013" i="1"/>
  <c r="M660014" i="1"/>
  <c r="M660015" i="1"/>
  <c r="M660016" i="1"/>
  <c r="M660017" i="1"/>
  <c r="M660018" i="1"/>
  <c r="M660019" i="1"/>
  <c r="M660020" i="1"/>
  <c r="M660021" i="1"/>
  <c r="M660022" i="1"/>
  <c r="M660023" i="1"/>
  <c r="M660024" i="1"/>
  <c r="M660025" i="1"/>
  <c r="M660026" i="1"/>
  <c r="M660027" i="1"/>
  <c r="M660028" i="1"/>
  <c r="M660029" i="1"/>
  <c r="M660030" i="1"/>
  <c r="M660031" i="1"/>
  <c r="M660032" i="1"/>
  <c r="M660033" i="1"/>
  <c r="M660034" i="1"/>
  <c r="M660035" i="1"/>
  <c r="M660036" i="1"/>
  <c r="M660037" i="1"/>
  <c r="M660038" i="1"/>
  <c r="M660039" i="1"/>
  <c r="M660040" i="1"/>
  <c r="M660041" i="1"/>
  <c r="M660042" i="1"/>
  <c r="M660043" i="1"/>
  <c r="M660044" i="1"/>
  <c r="M660045" i="1"/>
  <c r="M660046" i="1"/>
  <c r="M660047" i="1"/>
  <c r="M660048" i="1"/>
  <c r="M660049" i="1"/>
  <c r="M660050" i="1"/>
  <c r="M660051" i="1"/>
  <c r="M660052" i="1"/>
  <c r="M660053" i="1"/>
  <c r="M660054" i="1"/>
  <c r="M660055" i="1"/>
  <c r="M660056" i="1"/>
  <c r="M660057" i="1"/>
  <c r="M660058" i="1"/>
  <c r="M660059" i="1"/>
  <c r="M660060" i="1"/>
  <c r="M660061" i="1"/>
  <c r="M660062" i="1"/>
  <c r="M660063" i="1"/>
  <c r="M660064" i="1"/>
  <c r="M660065" i="1"/>
  <c r="M660066" i="1"/>
  <c r="M660067" i="1"/>
  <c r="M660068" i="1"/>
  <c r="M660069" i="1"/>
  <c r="M660070" i="1"/>
  <c r="M660071" i="1"/>
  <c r="M660072" i="1"/>
  <c r="M660073" i="1"/>
  <c r="M660074" i="1"/>
  <c r="M660075" i="1"/>
  <c r="M660076" i="1"/>
  <c r="M660077" i="1"/>
  <c r="M660078" i="1"/>
  <c r="M660079" i="1"/>
  <c r="M660080" i="1"/>
  <c r="M660081" i="1"/>
  <c r="M660082" i="1"/>
  <c r="M660083" i="1"/>
  <c r="M660084" i="1"/>
  <c r="M660085" i="1"/>
  <c r="M660086" i="1"/>
  <c r="M660087" i="1"/>
  <c r="M660088" i="1"/>
  <c r="M660089" i="1"/>
  <c r="M660090" i="1"/>
  <c r="M660091" i="1"/>
  <c r="M660092" i="1"/>
  <c r="M660093" i="1"/>
  <c r="M660094" i="1"/>
  <c r="M660095" i="1"/>
  <c r="M660096" i="1"/>
  <c r="M660097" i="1"/>
  <c r="M660098" i="1"/>
  <c r="M660099" i="1"/>
  <c r="M660100" i="1"/>
  <c r="M660101" i="1"/>
  <c r="M660102" i="1"/>
  <c r="M660103" i="1"/>
  <c r="M660104" i="1"/>
  <c r="M660105" i="1"/>
  <c r="M660106" i="1"/>
  <c r="M660107" i="1"/>
  <c r="M660108" i="1"/>
  <c r="M660109" i="1"/>
  <c r="M660110" i="1"/>
  <c r="M660111" i="1"/>
  <c r="M660112" i="1"/>
  <c r="M660113" i="1"/>
  <c r="M660114" i="1"/>
  <c r="M660115" i="1"/>
  <c r="M660116" i="1"/>
  <c r="M660117" i="1"/>
  <c r="M660118" i="1"/>
  <c r="M660119" i="1"/>
  <c r="M660120" i="1"/>
  <c r="M660121" i="1"/>
  <c r="M660122" i="1"/>
  <c r="M660123" i="1"/>
  <c r="M660124" i="1"/>
  <c r="M660125" i="1"/>
  <c r="M660126" i="1"/>
  <c r="M660127" i="1"/>
  <c r="M660128" i="1"/>
  <c r="M660129" i="1"/>
  <c r="M660130" i="1"/>
  <c r="M660131" i="1"/>
  <c r="M660132" i="1"/>
  <c r="M660133" i="1"/>
  <c r="M660134" i="1"/>
  <c r="M660135" i="1"/>
  <c r="M660136" i="1"/>
  <c r="M660137" i="1"/>
  <c r="M660138" i="1"/>
  <c r="M660139" i="1"/>
  <c r="M660140" i="1"/>
  <c r="M660141" i="1"/>
  <c r="M660142" i="1"/>
  <c r="M660143" i="1"/>
  <c r="M660144" i="1"/>
  <c r="M660145" i="1"/>
  <c r="M660146" i="1"/>
  <c r="M660147" i="1"/>
  <c r="M660148" i="1"/>
  <c r="M660149" i="1"/>
  <c r="M660150" i="1"/>
  <c r="M660151" i="1"/>
  <c r="M660152" i="1"/>
  <c r="M660153" i="1"/>
  <c r="M660154" i="1"/>
  <c r="M660155" i="1"/>
  <c r="M660156" i="1"/>
  <c r="M660157" i="1"/>
  <c r="M660158" i="1"/>
  <c r="M660159" i="1"/>
  <c r="M660160" i="1"/>
  <c r="M660161" i="1"/>
  <c r="M660162" i="1"/>
  <c r="M660163" i="1"/>
  <c r="M660164" i="1"/>
  <c r="M660165" i="1"/>
  <c r="M660166" i="1"/>
  <c r="M660167" i="1"/>
  <c r="M660168" i="1"/>
  <c r="M660169" i="1"/>
  <c r="M660170" i="1"/>
  <c r="M660171" i="1"/>
  <c r="M660172" i="1"/>
  <c r="M660173" i="1"/>
  <c r="M660174" i="1"/>
  <c r="M660175" i="1"/>
  <c r="M660176" i="1"/>
  <c r="M660177" i="1"/>
  <c r="M660178" i="1"/>
  <c r="M660179" i="1"/>
  <c r="M660180" i="1"/>
  <c r="M660181" i="1"/>
  <c r="M660182" i="1"/>
  <c r="M660183" i="1"/>
  <c r="M660184" i="1"/>
  <c r="M660185" i="1"/>
  <c r="M660186" i="1"/>
  <c r="M660187" i="1"/>
  <c r="M660188" i="1"/>
  <c r="M660189" i="1"/>
  <c r="M660190" i="1"/>
  <c r="M660191" i="1"/>
  <c r="M660192" i="1"/>
  <c r="M660193" i="1"/>
  <c r="M660194" i="1"/>
  <c r="M660195" i="1"/>
  <c r="M660196" i="1"/>
  <c r="M660197" i="1"/>
  <c r="M660198" i="1"/>
  <c r="M660199" i="1"/>
  <c r="M660200" i="1"/>
  <c r="M660201" i="1"/>
  <c r="M660202" i="1"/>
  <c r="M660203" i="1"/>
  <c r="M660204" i="1"/>
  <c r="M660205" i="1"/>
  <c r="M660206" i="1"/>
  <c r="M660207" i="1"/>
  <c r="M660208" i="1"/>
  <c r="M660209" i="1"/>
  <c r="M660210" i="1"/>
  <c r="M660211" i="1"/>
  <c r="M660212" i="1"/>
  <c r="M660213" i="1"/>
  <c r="M660214" i="1"/>
  <c r="M660215" i="1"/>
  <c r="M660216" i="1"/>
  <c r="M660217" i="1"/>
  <c r="M660218" i="1"/>
  <c r="M660219" i="1"/>
  <c r="M660220" i="1"/>
  <c r="M660221" i="1"/>
  <c r="M660222" i="1"/>
  <c r="M660223" i="1"/>
  <c r="M660224" i="1"/>
  <c r="M660225" i="1"/>
  <c r="M660226" i="1"/>
  <c r="M660227" i="1"/>
  <c r="M660228" i="1"/>
  <c r="M660229" i="1"/>
  <c r="M660230" i="1"/>
  <c r="M660231" i="1"/>
  <c r="M660232" i="1"/>
  <c r="M660233" i="1"/>
  <c r="M660234" i="1"/>
  <c r="M660235" i="1"/>
  <c r="M660236" i="1"/>
  <c r="M660237" i="1"/>
  <c r="M660238" i="1"/>
  <c r="M660239" i="1"/>
  <c r="M660240" i="1"/>
  <c r="M660241" i="1"/>
  <c r="M660242" i="1"/>
  <c r="M660243" i="1"/>
  <c r="M660244" i="1"/>
  <c r="M660245" i="1"/>
  <c r="M660246" i="1"/>
  <c r="M660247" i="1"/>
  <c r="M660248" i="1"/>
  <c r="M660249" i="1"/>
  <c r="M660250" i="1"/>
  <c r="M660251" i="1"/>
  <c r="M660252" i="1"/>
  <c r="M660253" i="1"/>
  <c r="M660254" i="1"/>
  <c r="M660255" i="1"/>
  <c r="M660256" i="1"/>
  <c r="M660257" i="1"/>
  <c r="M660258" i="1"/>
  <c r="M660259" i="1"/>
  <c r="M660260" i="1"/>
  <c r="M660261" i="1"/>
  <c r="M660262" i="1"/>
  <c r="M660263" i="1"/>
  <c r="M660264" i="1"/>
  <c r="M660265" i="1"/>
  <c r="M660266" i="1"/>
  <c r="M660267" i="1"/>
  <c r="M660268" i="1"/>
  <c r="M660269" i="1"/>
  <c r="M660270" i="1"/>
  <c r="M660271" i="1"/>
  <c r="M660272" i="1"/>
  <c r="M660273" i="1"/>
  <c r="M660274" i="1"/>
  <c r="M660275" i="1"/>
  <c r="M660276" i="1"/>
  <c r="M660277" i="1"/>
  <c r="M660278" i="1"/>
  <c r="M660279" i="1"/>
  <c r="M660280" i="1"/>
  <c r="M660281" i="1"/>
  <c r="M660282" i="1"/>
  <c r="M660283" i="1"/>
  <c r="M660284" i="1"/>
  <c r="M660285" i="1"/>
  <c r="M660286" i="1"/>
  <c r="M660287" i="1"/>
  <c r="M660288" i="1"/>
  <c r="M660289" i="1"/>
  <c r="M660290" i="1"/>
  <c r="M660291" i="1"/>
  <c r="M660292" i="1"/>
  <c r="M660293" i="1"/>
  <c r="M660294" i="1"/>
  <c r="M660295" i="1"/>
  <c r="M660296" i="1"/>
  <c r="M660297" i="1"/>
  <c r="M660298" i="1"/>
  <c r="M660299" i="1"/>
  <c r="M660300" i="1"/>
  <c r="M660301" i="1"/>
  <c r="M660302" i="1"/>
  <c r="M660303" i="1"/>
  <c r="M660304" i="1"/>
  <c r="M660305" i="1"/>
  <c r="M660306" i="1"/>
  <c r="M660307" i="1"/>
  <c r="M660308" i="1"/>
  <c r="M660309" i="1"/>
  <c r="M660310" i="1"/>
  <c r="M660311" i="1"/>
  <c r="M660312" i="1"/>
  <c r="M660313" i="1"/>
  <c r="M660314" i="1"/>
  <c r="M660315" i="1"/>
  <c r="M660316" i="1"/>
  <c r="M660317" i="1"/>
  <c r="M660318" i="1"/>
  <c r="M660319" i="1"/>
  <c r="M660320" i="1"/>
  <c r="M660321" i="1"/>
  <c r="M660322" i="1"/>
  <c r="M660323" i="1"/>
  <c r="M660324" i="1"/>
  <c r="M660325" i="1"/>
  <c r="M660326" i="1"/>
  <c r="M660327" i="1"/>
  <c r="M660328" i="1"/>
  <c r="M660329" i="1"/>
  <c r="M660330" i="1"/>
  <c r="M660331" i="1"/>
  <c r="M660332" i="1"/>
  <c r="M660333" i="1"/>
  <c r="M660334" i="1"/>
  <c r="M660335" i="1"/>
  <c r="M660336" i="1"/>
  <c r="M660337" i="1"/>
  <c r="M660338" i="1"/>
  <c r="M660339" i="1"/>
  <c r="M660340" i="1"/>
  <c r="M660341" i="1"/>
  <c r="M660342" i="1"/>
  <c r="M660343" i="1"/>
  <c r="M660344" i="1"/>
  <c r="M660345" i="1"/>
  <c r="M660346" i="1"/>
  <c r="M660347" i="1"/>
  <c r="M660348" i="1"/>
  <c r="M660349" i="1"/>
  <c r="M660350" i="1"/>
  <c r="M660351" i="1"/>
  <c r="M660352" i="1"/>
  <c r="M660353" i="1"/>
  <c r="M660354" i="1"/>
  <c r="M660355" i="1"/>
  <c r="M660356" i="1"/>
  <c r="M660357" i="1"/>
  <c r="M660358" i="1"/>
  <c r="M660359" i="1"/>
  <c r="M660360" i="1"/>
  <c r="M660361" i="1"/>
  <c r="M660362" i="1"/>
  <c r="M660363" i="1"/>
  <c r="M660364" i="1"/>
  <c r="M660365" i="1"/>
  <c r="M660366" i="1"/>
  <c r="M660367" i="1"/>
  <c r="M660368" i="1"/>
  <c r="M660369" i="1"/>
  <c r="M660370" i="1"/>
  <c r="M660371" i="1"/>
  <c r="M660372" i="1"/>
  <c r="M660373" i="1"/>
  <c r="M660374" i="1"/>
  <c r="M660375" i="1"/>
  <c r="M660376" i="1"/>
  <c r="M660377" i="1"/>
  <c r="M660378" i="1"/>
  <c r="M660379" i="1"/>
  <c r="M660380" i="1"/>
  <c r="M660381" i="1"/>
  <c r="M660382" i="1"/>
  <c r="M660383" i="1"/>
  <c r="M660384" i="1"/>
  <c r="M660385" i="1"/>
  <c r="M660386" i="1"/>
  <c r="M660387" i="1"/>
  <c r="M660388" i="1"/>
  <c r="M660389" i="1"/>
  <c r="M660390" i="1"/>
  <c r="M660391" i="1"/>
  <c r="M660392" i="1"/>
  <c r="M660393" i="1"/>
  <c r="M660394" i="1"/>
  <c r="M660395" i="1"/>
  <c r="M660396" i="1"/>
  <c r="M660397" i="1"/>
  <c r="M660398" i="1"/>
  <c r="M660399" i="1"/>
  <c r="M660400" i="1"/>
  <c r="M660401" i="1"/>
  <c r="M660402" i="1"/>
  <c r="M660403" i="1"/>
  <c r="M660404" i="1"/>
  <c r="M660405" i="1"/>
  <c r="M660406" i="1"/>
  <c r="M660407" i="1"/>
  <c r="M660408" i="1"/>
  <c r="M660409" i="1"/>
  <c r="M660410" i="1"/>
  <c r="M660411" i="1"/>
  <c r="M660412" i="1"/>
  <c r="M660413" i="1"/>
  <c r="M660414" i="1"/>
  <c r="M660415" i="1"/>
  <c r="M660416" i="1"/>
  <c r="M660417" i="1"/>
  <c r="M660418" i="1"/>
  <c r="M660419" i="1"/>
  <c r="M660420" i="1"/>
  <c r="M660421" i="1"/>
  <c r="M660422" i="1"/>
  <c r="M660423" i="1"/>
  <c r="M660424" i="1"/>
  <c r="M660425" i="1"/>
  <c r="M660426" i="1"/>
  <c r="M660427" i="1"/>
  <c r="M660428" i="1"/>
  <c r="M660429" i="1"/>
  <c r="M660430" i="1"/>
  <c r="M660431" i="1"/>
  <c r="M660432" i="1"/>
  <c r="M660433" i="1"/>
  <c r="M660434" i="1"/>
  <c r="M660435" i="1"/>
  <c r="M660436" i="1"/>
  <c r="M660437" i="1"/>
  <c r="M660438" i="1"/>
  <c r="M660439" i="1"/>
  <c r="M660440" i="1"/>
  <c r="M660441" i="1"/>
  <c r="M660442" i="1"/>
  <c r="M660443" i="1"/>
  <c r="M660444" i="1"/>
  <c r="M660445" i="1"/>
  <c r="M660446" i="1"/>
  <c r="M660447" i="1"/>
  <c r="M660448" i="1"/>
  <c r="M660449" i="1"/>
  <c r="M660450" i="1"/>
  <c r="M660451" i="1"/>
  <c r="M660452" i="1"/>
  <c r="M660453" i="1"/>
  <c r="M660454" i="1"/>
  <c r="M660455" i="1"/>
  <c r="M660456" i="1"/>
  <c r="M660457" i="1"/>
  <c r="M660458" i="1"/>
  <c r="M660459" i="1"/>
  <c r="M660460" i="1"/>
  <c r="M660461" i="1"/>
  <c r="M660462" i="1"/>
  <c r="M660463" i="1"/>
  <c r="M660464" i="1"/>
  <c r="M660465" i="1"/>
  <c r="M660466" i="1"/>
  <c r="M660467" i="1"/>
  <c r="M660468" i="1"/>
  <c r="M660469" i="1"/>
  <c r="M660470" i="1"/>
  <c r="M660471" i="1"/>
  <c r="M660472" i="1"/>
  <c r="M660473" i="1"/>
  <c r="M660474" i="1"/>
  <c r="M660475" i="1"/>
  <c r="M660476" i="1"/>
  <c r="M660477" i="1"/>
  <c r="M660478" i="1"/>
  <c r="M660479" i="1"/>
  <c r="M660480" i="1"/>
  <c r="M660481" i="1"/>
  <c r="M660482" i="1"/>
  <c r="M660483" i="1"/>
  <c r="M660484" i="1"/>
  <c r="M660485" i="1"/>
  <c r="M660486" i="1"/>
  <c r="M660487" i="1"/>
  <c r="M660488" i="1"/>
  <c r="M660489" i="1"/>
  <c r="M660490" i="1"/>
  <c r="M660491" i="1"/>
  <c r="M660492" i="1"/>
  <c r="M660493" i="1"/>
  <c r="M660494" i="1"/>
  <c r="M660495" i="1"/>
  <c r="M660496" i="1"/>
  <c r="M660497" i="1"/>
  <c r="M660498" i="1"/>
  <c r="M660499" i="1"/>
  <c r="M660500" i="1"/>
  <c r="M660501" i="1"/>
  <c r="M660502" i="1"/>
  <c r="M660503" i="1"/>
  <c r="M660504" i="1"/>
  <c r="M660505" i="1"/>
  <c r="M660506" i="1"/>
  <c r="M660507" i="1"/>
  <c r="M660508" i="1"/>
  <c r="M660509" i="1"/>
  <c r="M660510" i="1"/>
  <c r="M660511" i="1"/>
  <c r="M660512" i="1"/>
  <c r="M660513" i="1"/>
  <c r="M660514" i="1"/>
  <c r="M660515" i="1"/>
  <c r="M660516" i="1"/>
  <c r="M660517" i="1"/>
  <c r="M660518" i="1"/>
  <c r="M660519" i="1"/>
  <c r="M660520" i="1"/>
  <c r="M660521" i="1"/>
  <c r="M660522" i="1"/>
  <c r="M660523" i="1"/>
  <c r="M660524" i="1"/>
  <c r="M660525" i="1"/>
  <c r="M660526" i="1"/>
  <c r="M660527" i="1"/>
  <c r="M660528" i="1"/>
  <c r="M660529" i="1"/>
  <c r="M660530" i="1"/>
  <c r="M660531" i="1"/>
  <c r="M660532" i="1"/>
  <c r="M660533" i="1"/>
  <c r="M660534" i="1"/>
  <c r="M660535" i="1"/>
  <c r="M660536" i="1"/>
  <c r="M660537" i="1"/>
  <c r="M660538" i="1"/>
  <c r="M660539" i="1"/>
  <c r="M660540" i="1"/>
  <c r="M660541" i="1"/>
  <c r="M660542" i="1"/>
  <c r="M660543" i="1"/>
  <c r="M660544" i="1"/>
  <c r="M660545" i="1"/>
  <c r="M660546" i="1"/>
  <c r="M660547" i="1"/>
  <c r="M660548" i="1"/>
  <c r="M660549" i="1"/>
  <c r="M660550" i="1"/>
  <c r="M660551" i="1"/>
  <c r="M660552" i="1"/>
  <c r="M660553" i="1"/>
  <c r="M660554" i="1"/>
  <c r="M660555" i="1"/>
  <c r="M660556" i="1"/>
  <c r="M660557" i="1"/>
  <c r="M660558" i="1"/>
  <c r="M660559" i="1"/>
  <c r="M660560" i="1"/>
  <c r="M660561" i="1"/>
  <c r="M660562" i="1"/>
  <c r="M660563" i="1"/>
  <c r="M660564" i="1"/>
  <c r="M660565" i="1"/>
  <c r="M660566" i="1"/>
  <c r="M660567" i="1"/>
  <c r="M660568" i="1"/>
  <c r="M660569" i="1"/>
  <c r="M660570" i="1"/>
  <c r="M660571" i="1"/>
  <c r="M660572" i="1"/>
  <c r="M660573" i="1"/>
  <c r="M660574" i="1"/>
  <c r="M660575" i="1"/>
  <c r="M660576" i="1"/>
  <c r="M660577" i="1"/>
  <c r="M660578" i="1"/>
  <c r="M660579" i="1"/>
  <c r="M660580" i="1"/>
  <c r="M660581" i="1"/>
  <c r="M660582" i="1"/>
  <c r="M660583" i="1"/>
  <c r="M660584" i="1"/>
  <c r="M660585" i="1"/>
  <c r="M660586" i="1"/>
  <c r="M660587" i="1"/>
  <c r="M660588" i="1"/>
  <c r="M660589" i="1"/>
  <c r="M660590" i="1"/>
  <c r="M660591" i="1"/>
  <c r="M660592" i="1"/>
  <c r="M660593" i="1"/>
  <c r="M660594" i="1"/>
  <c r="M660595" i="1"/>
  <c r="M660596" i="1"/>
  <c r="M660597" i="1"/>
  <c r="M660598" i="1"/>
  <c r="M660599" i="1"/>
  <c r="M660600" i="1"/>
  <c r="M660601" i="1"/>
  <c r="M660602" i="1"/>
  <c r="M660603" i="1"/>
  <c r="M660604" i="1"/>
  <c r="M660605" i="1"/>
  <c r="M660606" i="1"/>
  <c r="M660607" i="1"/>
  <c r="M660608" i="1"/>
  <c r="M660609" i="1"/>
  <c r="M660610" i="1"/>
  <c r="M660611" i="1"/>
  <c r="M660612" i="1"/>
  <c r="M660613" i="1"/>
  <c r="M660614" i="1"/>
  <c r="M660615" i="1"/>
  <c r="M660616" i="1"/>
  <c r="M660617" i="1"/>
  <c r="M660618" i="1"/>
  <c r="M660619" i="1"/>
  <c r="M660620" i="1"/>
  <c r="M660621" i="1"/>
  <c r="M660622" i="1"/>
  <c r="M660623" i="1"/>
  <c r="M660624" i="1"/>
  <c r="M660625" i="1"/>
  <c r="M660626" i="1"/>
  <c r="M660627" i="1"/>
  <c r="M660628" i="1"/>
  <c r="M660629" i="1"/>
  <c r="M660630" i="1"/>
  <c r="M660631" i="1"/>
  <c r="M660632" i="1"/>
  <c r="M660633" i="1"/>
  <c r="M660634" i="1"/>
  <c r="M660635" i="1"/>
  <c r="M660636" i="1"/>
  <c r="M660637" i="1"/>
  <c r="M660638" i="1"/>
  <c r="M660639" i="1"/>
  <c r="M660640" i="1"/>
  <c r="M660641" i="1"/>
  <c r="M660642" i="1"/>
  <c r="M660643" i="1"/>
  <c r="M660644" i="1"/>
  <c r="M660645" i="1"/>
  <c r="M660646" i="1"/>
  <c r="M660647" i="1"/>
  <c r="M660648" i="1"/>
  <c r="M660649" i="1"/>
  <c r="M660650" i="1"/>
  <c r="M660651" i="1"/>
  <c r="M660652" i="1"/>
  <c r="M660653" i="1"/>
  <c r="M660654" i="1"/>
  <c r="M660655" i="1"/>
  <c r="M660656" i="1"/>
  <c r="M660657" i="1"/>
  <c r="M660658" i="1"/>
  <c r="M660659" i="1"/>
  <c r="M660660" i="1"/>
  <c r="M660661" i="1"/>
  <c r="M660662" i="1"/>
  <c r="M660663" i="1"/>
  <c r="M660664" i="1"/>
  <c r="M660665" i="1"/>
  <c r="M660666" i="1"/>
  <c r="M660667" i="1"/>
  <c r="M660668" i="1"/>
  <c r="M660669" i="1"/>
  <c r="M660670" i="1"/>
  <c r="M660671" i="1"/>
  <c r="M660672" i="1"/>
  <c r="M660673" i="1"/>
  <c r="M660674" i="1"/>
  <c r="M660675" i="1"/>
  <c r="M660676" i="1"/>
  <c r="M660677" i="1"/>
  <c r="M660678" i="1"/>
  <c r="M660679" i="1"/>
  <c r="M660680" i="1"/>
  <c r="M660681" i="1"/>
  <c r="M660682" i="1"/>
  <c r="M660683" i="1"/>
  <c r="M660684" i="1"/>
  <c r="M660685" i="1"/>
  <c r="M660686" i="1"/>
  <c r="M660687" i="1"/>
  <c r="M660688" i="1"/>
  <c r="M660689" i="1"/>
  <c r="M660690" i="1"/>
  <c r="M660691" i="1"/>
  <c r="M660692" i="1"/>
  <c r="M660693" i="1"/>
  <c r="M660694" i="1"/>
  <c r="M660695" i="1"/>
  <c r="M660696" i="1"/>
  <c r="M660697" i="1"/>
  <c r="M660698" i="1"/>
  <c r="M660699" i="1"/>
  <c r="M660700" i="1"/>
  <c r="M660701" i="1"/>
  <c r="M660702" i="1"/>
  <c r="M660703" i="1"/>
  <c r="M660704" i="1"/>
  <c r="M660705" i="1"/>
  <c r="M660706" i="1"/>
  <c r="M660707" i="1"/>
  <c r="M660708" i="1"/>
  <c r="M660709" i="1"/>
  <c r="M660710" i="1"/>
  <c r="M660711" i="1"/>
  <c r="M660712" i="1"/>
  <c r="M660713" i="1"/>
  <c r="M660714" i="1"/>
  <c r="M660715" i="1"/>
  <c r="M660716" i="1"/>
  <c r="M660717" i="1"/>
  <c r="M660718" i="1"/>
  <c r="M660719" i="1"/>
  <c r="M660720" i="1"/>
  <c r="M660721" i="1"/>
  <c r="M660722" i="1"/>
  <c r="M660723" i="1"/>
  <c r="M660724" i="1"/>
  <c r="M660725" i="1"/>
  <c r="M660726" i="1"/>
  <c r="M660727" i="1"/>
  <c r="M660728" i="1"/>
  <c r="M660729" i="1"/>
  <c r="M660730" i="1"/>
  <c r="M660731" i="1"/>
  <c r="M660732" i="1"/>
  <c r="M660733" i="1"/>
  <c r="M660734" i="1"/>
  <c r="M660735" i="1"/>
  <c r="M660736" i="1"/>
  <c r="M660737" i="1"/>
  <c r="M660738" i="1"/>
  <c r="M660739" i="1"/>
  <c r="M660740" i="1"/>
  <c r="M660741" i="1"/>
  <c r="M660742" i="1"/>
  <c r="M660743" i="1"/>
  <c r="M660744" i="1"/>
  <c r="M660745" i="1"/>
  <c r="M660746" i="1"/>
  <c r="M660747" i="1"/>
  <c r="M660748" i="1"/>
  <c r="M660749" i="1"/>
  <c r="M660750" i="1"/>
  <c r="M660751" i="1"/>
  <c r="M660752" i="1"/>
  <c r="M660753" i="1"/>
  <c r="M660754" i="1"/>
  <c r="M660755" i="1"/>
  <c r="M660756" i="1"/>
  <c r="M660757" i="1"/>
  <c r="M660758" i="1"/>
  <c r="M660759" i="1"/>
  <c r="M660760" i="1"/>
  <c r="M660761" i="1"/>
  <c r="M660762" i="1"/>
  <c r="M660763" i="1"/>
  <c r="M660764" i="1"/>
  <c r="M660765" i="1"/>
  <c r="M660766" i="1"/>
  <c r="M660767" i="1"/>
  <c r="M660768" i="1"/>
  <c r="M660769" i="1"/>
  <c r="M660770" i="1"/>
  <c r="M660771" i="1"/>
  <c r="M660772" i="1"/>
  <c r="M660773" i="1"/>
  <c r="M660774" i="1"/>
  <c r="M660775" i="1"/>
  <c r="M660776" i="1"/>
  <c r="M660777" i="1"/>
  <c r="M660778" i="1"/>
  <c r="M660779" i="1"/>
  <c r="M660780" i="1"/>
  <c r="M660781" i="1"/>
  <c r="M660782" i="1"/>
  <c r="M660783" i="1"/>
  <c r="M660784" i="1"/>
  <c r="M660785" i="1"/>
  <c r="M660786" i="1"/>
  <c r="M660787" i="1"/>
  <c r="M660788" i="1"/>
  <c r="M660789" i="1"/>
  <c r="M660790" i="1"/>
  <c r="M660791" i="1"/>
  <c r="M660792" i="1"/>
  <c r="M660793" i="1"/>
  <c r="M660794" i="1"/>
  <c r="M660795" i="1"/>
  <c r="M660796" i="1"/>
  <c r="M660797" i="1"/>
  <c r="M660798" i="1"/>
  <c r="M660799" i="1"/>
  <c r="M660800" i="1"/>
  <c r="M660801" i="1"/>
  <c r="M660802" i="1"/>
  <c r="M660803" i="1"/>
  <c r="M660804" i="1"/>
  <c r="M660805" i="1"/>
  <c r="M660806" i="1"/>
  <c r="M660807" i="1"/>
  <c r="M660808" i="1"/>
  <c r="M660809" i="1"/>
  <c r="M660810" i="1"/>
  <c r="M660811" i="1"/>
  <c r="M660812" i="1"/>
  <c r="M660813" i="1"/>
  <c r="M660814" i="1"/>
  <c r="M660815" i="1"/>
  <c r="M660816" i="1"/>
  <c r="M660817" i="1"/>
  <c r="M660818" i="1"/>
  <c r="M660819" i="1"/>
  <c r="M660820" i="1"/>
  <c r="M660821" i="1"/>
  <c r="M660822" i="1"/>
  <c r="M660823" i="1"/>
  <c r="M660824" i="1"/>
  <c r="M660825" i="1"/>
  <c r="M660826" i="1"/>
  <c r="M660827" i="1"/>
  <c r="M660828" i="1"/>
  <c r="M660829" i="1"/>
  <c r="M660830" i="1"/>
  <c r="M660831" i="1"/>
  <c r="M660832" i="1"/>
  <c r="M660833" i="1"/>
  <c r="M660834" i="1"/>
  <c r="M660835" i="1"/>
  <c r="M660836" i="1"/>
  <c r="M660837" i="1"/>
  <c r="M660838" i="1"/>
  <c r="M660839" i="1"/>
  <c r="M660840" i="1"/>
  <c r="M660841" i="1"/>
  <c r="M660842" i="1"/>
  <c r="M660843" i="1"/>
  <c r="M660844" i="1"/>
  <c r="M660845" i="1"/>
  <c r="M660846" i="1"/>
  <c r="M660847" i="1"/>
  <c r="M660848" i="1"/>
  <c r="M660849" i="1"/>
  <c r="M660850" i="1"/>
  <c r="M660851" i="1"/>
  <c r="M660852" i="1"/>
  <c r="M660853" i="1"/>
  <c r="M660854" i="1"/>
  <c r="M660855" i="1"/>
  <c r="M660856" i="1"/>
  <c r="M660857" i="1"/>
  <c r="M660858" i="1"/>
  <c r="M660859" i="1"/>
  <c r="M660860" i="1"/>
  <c r="M660861" i="1"/>
  <c r="M660862" i="1"/>
  <c r="M660863" i="1"/>
  <c r="M660864" i="1"/>
  <c r="M660865" i="1"/>
  <c r="M660866" i="1"/>
  <c r="M660867" i="1"/>
  <c r="M660868" i="1"/>
  <c r="M660869" i="1"/>
  <c r="M660870" i="1"/>
  <c r="M660871" i="1"/>
  <c r="M660872" i="1"/>
  <c r="M660873" i="1"/>
  <c r="M660874" i="1"/>
  <c r="M660875" i="1"/>
  <c r="M660876" i="1"/>
  <c r="M660877" i="1"/>
  <c r="M660878" i="1"/>
  <c r="M660879" i="1"/>
  <c r="M660880" i="1"/>
  <c r="M660881" i="1"/>
  <c r="M660882" i="1"/>
  <c r="M660883" i="1"/>
  <c r="M660884" i="1"/>
  <c r="M660885" i="1"/>
  <c r="M660886" i="1"/>
  <c r="M660887" i="1"/>
  <c r="M660888" i="1"/>
  <c r="M660889" i="1"/>
  <c r="M660890" i="1"/>
  <c r="M660891" i="1"/>
  <c r="M660892" i="1"/>
  <c r="M660893" i="1"/>
  <c r="M660894" i="1"/>
  <c r="M660895" i="1"/>
  <c r="M660896" i="1"/>
  <c r="M660897" i="1"/>
  <c r="M660898" i="1"/>
  <c r="M660899" i="1"/>
  <c r="M660900" i="1"/>
  <c r="M660901" i="1"/>
  <c r="M660902" i="1"/>
  <c r="M660903" i="1"/>
  <c r="M660904" i="1"/>
  <c r="M660905" i="1"/>
  <c r="M660906" i="1"/>
  <c r="M660907" i="1"/>
  <c r="M660908" i="1"/>
  <c r="M660909" i="1"/>
  <c r="M660910" i="1"/>
  <c r="M660911" i="1"/>
  <c r="M660912" i="1"/>
  <c r="M660913" i="1"/>
  <c r="M660914" i="1"/>
  <c r="M660915" i="1"/>
  <c r="M660916" i="1"/>
  <c r="M660917" i="1"/>
  <c r="M660918" i="1"/>
  <c r="M660919" i="1"/>
  <c r="M660920" i="1"/>
  <c r="M660921" i="1"/>
  <c r="M660922" i="1"/>
  <c r="M660923" i="1"/>
  <c r="M660924" i="1"/>
  <c r="M660925" i="1"/>
  <c r="M660926" i="1"/>
  <c r="M660927" i="1"/>
  <c r="M660928" i="1"/>
  <c r="M660929" i="1"/>
  <c r="M660930" i="1"/>
  <c r="M660931" i="1"/>
  <c r="M660932" i="1"/>
  <c r="M660933" i="1"/>
  <c r="M660934" i="1"/>
  <c r="M660935" i="1"/>
  <c r="M660936" i="1"/>
  <c r="M660937" i="1"/>
  <c r="M660938" i="1"/>
  <c r="M660939" i="1"/>
  <c r="M660940" i="1"/>
  <c r="M660941" i="1"/>
  <c r="M660942" i="1"/>
  <c r="M660943" i="1"/>
  <c r="M660944" i="1"/>
  <c r="M660945" i="1"/>
  <c r="M660946" i="1"/>
  <c r="M660947" i="1"/>
  <c r="M660948" i="1"/>
  <c r="M660949" i="1"/>
  <c r="M660950" i="1"/>
  <c r="M660951" i="1"/>
  <c r="M660952" i="1"/>
  <c r="M660953" i="1"/>
  <c r="M660954" i="1"/>
  <c r="M660955" i="1"/>
  <c r="M660956" i="1"/>
  <c r="M660957" i="1"/>
  <c r="M660958" i="1"/>
  <c r="M660959" i="1"/>
  <c r="M660960" i="1"/>
  <c r="M660961" i="1"/>
  <c r="M660962" i="1"/>
  <c r="M660963" i="1"/>
  <c r="M660964" i="1"/>
  <c r="M660965" i="1"/>
  <c r="M660966" i="1"/>
  <c r="M660967" i="1"/>
  <c r="M660968" i="1"/>
  <c r="M660969" i="1"/>
  <c r="M660970" i="1"/>
  <c r="M660971" i="1"/>
  <c r="M660972" i="1"/>
  <c r="M660973" i="1"/>
  <c r="M660974" i="1"/>
  <c r="M660975" i="1"/>
  <c r="M660976" i="1"/>
  <c r="M660977" i="1"/>
  <c r="M660978" i="1"/>
  <c r="M660979" i="1"/>
  <c r="M660980" i="1"/>
  <c r="M660981" i="1"/>
  <c r="M660982" i="1"/>
  <c r="M660983" i="1"/>
  <c r="M660984" i="1"/>
  <c r="M660985" i="1"/>
  <c r="M660986" i="1"/>
  <c r="M660987" i="1"/>
  <c r="M660988" i="1"/>
  <c r="M660989" i="1"/>
  <c r="M660990" i="1"/>
  <c r="M660991" i="1"/>
  <c r="M660992" i="1"/>
  <c r="M660993" i="1"/>
  <c r="M660994" i="1"/>
  <c r="M660995" i="1"/>
  <c r="M660996" i="1"/>
  <c r="M660997" i="1"/>
  <c r="M660998" i="1"/>
  <c r="M660999" i="1"/>
  <c r="M661000" i="1"/>
  <c r="M661001" i="1"/>
  <c r="M661002" i="1"/>
  <c r="M661003" i="1"/>
  <c r="M661004" i="1"/>
  <c r="M661005" i="1"/>
  <c r="M661006" i="1"/>
  <c r="M661007" i="1"/>
  <c r="M661008" i="1"/>
  <c r="M661009" i="1"/>
  <c r="M661010" i="1"/>
  <c r="M661011" i="1"/>
  <c r="M661012" i="1"/>
  <c r="M661013" i="1"/>
  <c r="M661014" i="1"/>
  <c r="M661015" i="1"/>
  <c r="M661016" i="1"/>
  <c r="M661017" i="1"/>
  <c r="M661018" i="1"/>
  <c r="M661019" i="1"/>
  <c r="M661020" i="1"/>
  <c r="M661021" i="1"/>
  <c r="M661022" i="1"/>
  <c r="M661023" i="1"/>
  <c r="M661024" i="1"/>
  <c r="M661025" i="1"/>
  <c r="M661026" i="1"/>
  <c r="M661027" i="1"/>
  <c r="M661028" i="1"/>
  <c r="M661029" i="1"/>
  <c r="M661030" i="1"/>
  <c r="M661031" i="1"/>
  <c r="M661032" i="1"/>
  <c r="M661033" i="1"/>
  <c r="M661034" i="1"/>
  <c r="M661035" i="1"/>
  <c r="M661036" i="1"/>
  <c r="M661037" i="1"/>
  <c r="M661038" i="1"/>
  <c r="M661039" i="1"/>
  <c r="M661040" i="1"/>
  <c r="M661041" i="1"/>
  <c r="M661042" i="1"/>
  <c r="M661043" i="1"/>
  <c r="M661044" i="1"/>
  <c r="M661045" i="1"/>
  <c r="M661046" i="1"/>
  <c r="M661047" i="1"/>
  <c r="M661048" i="1"/>
  <c r="M661049" i="1"/>
  <c r="M661050" i="1"/>
  <c r="M661051" i="1"/>
  <c r="M661052" i="1"/>
  <c r="M661053" i="1"/>
  <c r="M661054" i="1"/>
  <c r="M661055" i="1"/>
  <c r="M661056" i="1"/>
  <c r="M661057" i="1"/>
  <c r="M661058" i="1"/>
  <c r="M661059" i="1"/>
  <c r="M661060" i="1"/>
  <c r="M661061" i="1"/>
  <c r="M661062" i="1"/>
  <c r="M661063" i="1"/>
  <c r="M661064" i="1"/>
  <c r="M661065" i="1"/>
  <c r="M661066" i="1"/>
  <c r="M661067" i="1"/>
  <c r="M661068" i="1"/>
  <c r="M661069" i="1"/>
  <c r="M661070" i="1"/>
  <c r="M661071" i="1"/>
  <c r="M661072" i="1"/>
  <c r="M661073" i="1"/>
  <c r="M661074" i="1"/>
  <c r="M661075" i="1"/>
  <c r="M661076" i="1"/>
  <c r="M661077" i="1"/>
  <c r="M661078" i="1"/>
  <c r="M661079" i="1"/>
  <c r="M661080" i="1"/>
  <c r="M661081" i="1"/>
  <c r="M661082" i="1"/>
  <c r="M661083" i="1"/>
  <c r="M661084" i="1"/>
  <c r="M661085" i="1"/>
  <c r="M661086" i="1"/>
  <c r="M661087" i="1"/>
  <c r="M661088" i="1"/>
  <c r="M661089" i="1"/>
  <c r="M661090" i="1"/>
  <c r="M661091" i="1"/>
  <c r="M661092" i="1"/>
  <c r="M661093" i="1"/>
  <c r="M661094" i="1"/>
  <c r="M661095" i="1"/>
  <c r="M661096" i="1"/>
  <c r="M661097" i="1"/>
  <c r="M661098" i="1"/>
  <c r="M661099" i="1"/>
  <c r="M661100" i="1"/>
  <c r="M661101" i="1"/>
  <c r="M661102" i="1"/>
  <c r="M661103" i="1"/>
  <c r="M661104" i="1"/>
  <c r="M661105" i="1"/>
  <c r="M661106" i="1"/>
  <c r="M661107" i="1"/>
  <c r="M661108" i="1"/>
  <c r="M661109" i="1"/>
  <c r="M661110" i="1"/>
  <c r="M661111" i="1"/>
  <c r="M661112" i="1"/>
  <c r="M661113" i="1"/>
  <c r="M661114" i="1"/>
  <c r="M661115" i="1"/>
  <c r="M661116" i="1"/>
  <c r="M661117" i="1"/>
  <c r="M661118" i="1"/>
  <c r="M661119" i="1"/>
  <c r="M661120" i="1"/>
  <c r="M661121" i="1"/>
  <c r="M661122" i="1"/>
  <c r="M661123" i="1"/>
  <c r="M661124" i="1"/>
  <c r="M661125" i="1"/>
  <c r="M661126" i="1"/>
  <c r="M661127" i="1"/>
  <c r="M661128" i="1"/>
  <c r="M661129" i="1"/>
  <c r="M661130" i="1"/>
  <c r="M661131" i="1"/>
  <c r="M661132" i="1"/>
  <c r="M661133" i="1"/>
  <c r="M661134" i="1"/>
  <c r="M661135" i="1"/>
  <c r="M661136" i="1"/>
  <c r="M661137" i="1"/>
  <c r="M661138" i="1"/>
  <c r="M661139" i="1"/>
  <c r="M661140" i="1"/>
  <c r="M661141" i="1"/>
  <c r="M661142" i="1"/>
  <c r="M661143" i="1"/>
  <c r="M661144" i="1"/>
  <c r="M661145" i="1"/>
  <c r="M661146" i="1"/>
  <c r="M661147" i="1"/>
  <c r="M661148" i="1"/>
  <c r="M661149" i="1"/>
  <c r="M661150" i="1"/>
  <c r="M661151" i="1"/>
  <c r="M661152" i="1"/>
  <c r="M661153" i="1"/>
  <c r="M661154" i="1"/>
  <c r="M661155" i="1"/>
  <c r="M661156" i="1"/>
  <c r="M661157" i="1"/>
  <c r="M661158" i="1"/>
  <c r="M661159" i="1"/>
  <c r="M661160" i="1"/>
  <c r="M661161" i="1"/>
  <c r="M661162" i="1"/>
  <c r="M661163" i="1"/>
  <c r="M661164" i="1"/>
  <c r="M661165" i="1"/>
  <c r="M661166" i="1"/>
  <c r="M661167" i="1"/>
  <c r="M661168" i="1"/>
  <c r="M661169" i="1"/>
  <c r="M661170" i="1"/>
  <c r="M661171" i="1"/>
  <c r="M661172" i="1"/>
  <c r="M661173" i="1"/>
  <c r="M661174" i="1"/>
  <c r="M661175" i="1"/>
  <c r="M661176" i="1"/>
  <c r="M661177" i="1"/>
  <c r="M661178" i="1"/>
  <c r="M661179" i="1"/>
  <c r="M661180" i="1"/>
  <c r="M661181" i="1"/>
  <c r="M661182" i="1"/>
  <c r="M661183" i="1"/>
  <c r="M661184" i="1"/>
  <c r="M661185" i="1"/>
  <c r="M661186" i="1"/>
  <c r="M661187" i="1"/>
  <c r="M661188" i="1"/>
  <c r="M661189" i="1"/>
  <c r="M661190" i="1"/>
  <c r="M661191" i="1"/>
  <c r="M661192" i="1"/>
  <c r="M661193" i="1"/>
  <c r="M661194" i="1"/>
  <c r="M661195" i="1"/>
  <c r="M661196" i="1"/>
  <c r="M661197" i="1"/>
  <c r="M661198" i="1"/>
  <c r="M661199" i="1"/>
  <c r="M661200" i="1"/>
  <c r="M661201" i="1"/>
  <c r="M661202" i="1"/>
  <c r="M661203" i="1"/>
  <c r="M661204" i="1"/>
  <c r="M661205" i="1"/>
  <c r="M661206" i="1"/>
  <c r="M661207" i="1"/>
  <c r="M661208" i="1"/>
  <c r="M661209" i="1"/>
  <c r="M661210" i="1"/>
  <c r="M661211" i="1"/>
  <c r="M661212" i="1"/>
  <c r="M661213" i="1"/>
  <c r="M661214" i="1"/>
  <c r="M661215" i="1"/>
  <c r="M661216" i="1"/>
  <c r="M661217" i="1"/>
  <c r="M661218" i="1"/>
  <c r="M661219" i="1"/>
  <c r="M661220" i="1"/>
  <c r="M661221" i="1"/>
  <c r="M661222" i="1"/>
  <c r="M661223" i="1"/>
  <c r="M661224" i="1"/>
  <c r="M661225" i="1"/>
  <c r="M661226" i="1"/>
  <c r="M661227" i="1"/>
  <c r="M661228" i="1"/>
  <c r="M661229" i="1"/>
  <c r="M661230" i="1"/>
  <c r="M661231" i="1"/>
  <c r="M661232" i="1"/>
  <c r="M661233" i="1"/>
  <c r="M661234" i="1"/>
  <c r="M661235" i="1"/>
  <c r="M661236" i="1"/>
  <c r="M661237" i="1"/>
  <c r="M661238" i="1"/>
  <c r="M661239" i="1"/>
  <c r="M661240" i="1"/>
  <c r="M661241" i="1"/>
  <c r="M661242" i="1"/>
  <c r="M661243" i="1"/>
  <c r="M661244" i="1"/>
  <c r="M661245" i="1"/>
  <c r="M661246" i="1"/>
  <c r="M661247" i="1"/>
  <c r="M661248" i="1"/>
  <c r="M661249" i="1"/>
  <c r="M661250" i="1"/>
  <c r="M661251" i="1"/>
  <c r="M661252" i="1"/>
  <c r="M661253" i="1"/>
  <c r="M661254" i="1"/>
  <c r="M661255" i="1"/>
  <c r="M661256" i="1"/>
  <c r="M661257" i="1"/>
  <c r="M661258" i="1"/>
  <c r="M661259" i="1"/>
  <c r="M661260" i="1"/>
  <c r="M661261" i="1"/>
  <c r="M661262" i="1"/>
  <c r="M661263" i="1"/>
  <c r="M661264" i="1"/>
  <c r="M661265" i="1"/>
  <c r="M661266" i="1"/>
  <c r="M661267" i="1"/>
  <c r="M661268" i="1"/>
  <c r="M661269" i="1"/>
  <c r="M661270" i="1"/>
  <c r="M661271" i="1"/>
  <c r="M661272" i="1"/>
  <c r="M661273" i="1"/>
  <c r="M661274" i="1"/>
  <c r="M661275" i="1"/>
  <c r="M661276" i="1"/>
  <c r="M661277" i="1"/>
  <c r="M661278" i="1"/>
  <c r="M661279" i="1"/>
  <c r="M661280" i="1"/>
  <c r="M661281" i="1"/>
  <c r="M661282" i="1"/>
  <c r="M661283" i="1"/>
  <c r="M661284" i="1"/>
  <c r="M661285" i="1"/>
  <c r="M661286" i="1"/>
  <c r="M661287" i="1"/>
  <c r="M661288" i="1"/>
  <c r="M661289" i="1"/>
  <c r="M661290" i="1"/>
  <c r="M661291" i="1"/>
  <c r="M661292" i="1"/>
  <c r="M661293" i="1"/>
  <c r="M661294" i="1"/>
  <c r="M661295" i="1"/>
  <c r="M661296" i="1"/>
  <c r="M661297" i="1"/>
  <c r="M661298" i="1"/>
  <c r="M661299" i="1"/>
  <c r="M661300" i="1"/>
  <c r="M661301" i="1"/>
  <c r="M661302" i="1"/>
  <c r="M661303" i="1"/>
  <c r="M661304" i="1"/>
  <c r="M661305" i="1"/>
  <c r="M661306" i="1"/>
  <c r="M661307" i="1"/>
  <c r="M661308" i="1"/>
  <c r="M661309" i="1"/>
  <c r="M661310" i="1"/>
  <c r="M661311" i="1"/>
  <c r="M661312" i="1"/>
  <c r="M661313" i="1"/>
  <c r="M661314" i="1"/>
  <c r="M661315" i="1"/>
  <c r="M661316" i="1"/>
  <c r="M661317" i="1"/>
  <c r="M661318" i="1"/>
  <c r="M661319" i="1"/>
  <c r="M661320" i="1"/>
  <c r="M661321" i="1"/>
  <c r="M661322" i="1"/>
  <c r="M661323" i="1"/>
  <c r="M661324" i="1"/>
  <c r="M661325" i="1"/>
  <c r="M661326" i="1"/>
  <c r="M661327" i="1"/>
  <c r="M661328" i="1"/>
  <c r="M661329" i="1"/>
  <c r="M661330" i="1"/>
  <c r="M661331" i="1"/>
  <c r="M661332" i="1"/>
  <c r="M661333" i="1"/>
  <c r="M661334" i="1"/>
  <c r="M661335" i="1"/>
  <c r="M661336" i="1"/>
  <c r="M661337" i="1"/>
  <c r="M661338" i="1"/>
  <c r="M661339" i="1"/>
  <c r="M661340" i="1"/>
  <c r="M661341" i="1"/>
  <c r="M661342" i="1"/>
  <c r="M661343" i="1"/>
  <c r="M661344" i="1"/>
  <c r="M661345" i="1"/>
  <c r="M661346" i="1"/>
  <c r="M661347" i="1"/>
  <c r="M661348" i="1"/>
  <c r="M661349" i="1"/>
  <c r="M661350" i="1"/>
  <c r="M661351" i="1"/>
  <c r="M661352" i="1"/>
  <c r="M661353" i="1"/>
  <c r="M661354" i="1"/>
  <c r="M661355" i="1"/>
  <c r="M661356" i="1"/>
  <c r="M661357" i="1"/>
  <c r="M661358" i="1"/>
  <c r="M661359" i="1"/>
  <c r="M661360" i="1"/>
  <c r="M661361" i="1"/>
  <c r="M661362" i="1"/>
  <c r="M661363" i="1"/>
  <c r="M661364" i="1"/>
  <c r="M661365" i="1"/>
  <c r="M661366" i="1"/>
  <c r="M661367" i="1"/>
  <c r="M661368" i="1"/>
  <c r="M661369" i="1"/>
  <c r="M661370" i="1"/>
  <c r="M661371" i="1"/>
  <c r="M661372" i="1"/>
  <c r="M661373" i="1"/>
  <c r="M661374" i="1"/>
  <c r="M661375" i="1"/>
  <c r="M661376" i="1"/>
  <c r="M661377" i="1"/>
  <c r="M661378" i="1"/>
  <c r="M661379" i="1"/>
  <c r="M661380" i="1"/>
  <c r="M661381" i="1"/>
  <c r="M661382" i="1"/>
  <c r="M661383" i="1"/>
  <c r="M661384" i="1"/>
  <c r="M661385" i="1"/>
  <c r="M661386" i="1"/>
  <c r="M661387" i="1"/>
  <c r="M661388" i="1"/>
  <c r="M661389" i="1"/>
  <c r="M661390" i="1"/>
  <c r="M661391" i="1"/>
  <c r="M661392" i="1"/>
  <c r="M661393" i="1"/>
  <c r="M661394" i="1"/>
  <c r="M661395" i="1"/>
  <c r="M661396" i="1"/>
  <c r="M661397" i="1"/>
  <c r="M661398" i="1"/>
  <c r="M661399" i="1"/>
  <c r="M661400" i="1"/>
  <c r="M661401" i="1"/>
  <c r="M661402" i="1"/>
  <c r="M661403" i="1"/>
  <c r="M661404" i="1"/>
  <c r="M661405" i="1"/>
  <c r="M661406" i="1"/>
  <c r="M661407" i="1"/>
  <c r="M661408" i="1"/>
  <c r="M661409" i="1"/>
  <c r="M661410" i="1"/>
  <c r="M661411" i="1"/>
  <c r="M661412" i="1"/>
  <c r="M661413" i="1"/>
  <c r="M661414" i="1"/>
  <c r="M661415" i="1"/>
  <c r="M661416" i="1"/>
  <c r="M661417" i="1"/>
  <c r="M661418" i="1"/>
  <c r="M661419" i="1"/>
  <c r="M661420" i="1"/>
  <c r="M661421" i="1"/>
  <c r="M661422" i="1"/>
  <c r="M661423" i="1"/>
  <c r="M661424" i="1"/>
  <c r="M661425" i="1"/>
  <c r="M661426" i="1"/>
  <c r="M661427" i="1"/>
  <c r="M661428" i="1"/>
  <c r="M661429" i="1"/>
  <c r="M661430" i="1"/>
  <c r="M661431" i="1"/>
  <c r="M661432" i="1"/>
  <c r="M661433" i="1"/>
  <c r="M661434" i="1"/>
  <c r="M661435" i="1"/>
  <c r="M661436" i="1"/>
  <c r="M661437" i="1"/>
  <c r="M661438" i="1"/>
  <c r="M661439" i="1"/>
  <c r="M661440" i="1"/>
  <c r="M661441" i="1"/>
  <c r="M661442" i="1"/>
  <c r="M661443" i="1"/>
  <c r="M661444" i="1"/>
  <c r="M661445" i="1"/>
  <c r="M661446" i="1"/>
  <c r="M661447" i="1"/>
  <c r="M661448" i="1"/>
  <c r="M661449" i="1"/>
  <c r="M661450" i="1"/>
  <c r="M661451" i="1"/>
  <c r="M661452" i="1"/>
  <c r="M661453" i="1"/>
  <c r="M661454" i="1"/>
  <c r="M661455" i="1"/>
  <c r="M661456" i="1"/>
  <c r="M661457" i="1"/>
  <c r="M661458" i="1"/>
  <c r="M661459" i="1"/>
  <c r="M661460" i="1"/>
  <c r="M661461" i="1"/>
  <c r="M661462" i="1"/>
  <c r="M661463" i="1"/>
  <c r="M661464" i="1"/>
  <c r="M661465" i="1"/>
  <c r="M661466" i="1"/>
  <c r="M661467" i="1"/>
  <c r="M661468" i="1"/>
  <c r="M661469" i="1"/>
  <c r="M661470" i="1"/>
  <c r="M661471" i="1"/>
  <c r="M661472" i="1"/>
  <c r="M661473" i="1"/>
  <c r="M661474" i="1"/>
  <c r="M661475" i="1"/>
  <c r="M661476" i="1"/>
  <c r="M661477" i="1"/>
  <c r="M661478" i="1"/>
  <c r="M661479" i="1"/>
  <c r="M661480" i="1"/>
  <c r="M661481" i="1"/>
  <c r="M661482" i="1"/>
  <c r="M661483" i="1"/>
  <c r="M661484" i="1"/>
  <c r="M661485" i="1"/>
  <c r="M661486" i="1"/>
  <c r="M661487" i="1"/>
  <c r="M661488" i="1"/>
  <c r="M661489" i="1"/>
  <c r="M661490" i="1"/>
  <c r="M661491" i="1"/>
  <c r="M661492" i="1"/>
  <c r="M661493" i="1"/>
  <c r="M661494" i="1"/>
  <c r="M661495" i="1"/>
  <c r="M661496" i="1"/>
  <c r="M661497" i="1"/>
  <c r="M661498" i="1"/>
  <c r="M661499" i="1"/>
  <c r="M661500" i="1"/>
  <c r="M661501" i="1"/>
  <c r="M661502" i="1"/>
  <c r="M661503" i="1"/>
  <c r="M661504" i="1"/>
  <c r="M661505" i="1"/>
  <c r="M661506" i="1"/>
  <c r="M661507" i="1"/>
  <c r="M661508" i="1"/>
  <c r="M661509" i="1"/>
  <c r="M661510" i="1"/>
  <c r="M661511" i="1"/>
  <c r="M661512" i="1"/>
  <c r="M661513" i="1"/>
  <c r="M661514" i="1"/>
  <c r="M661515" i="1"/>
  <c r="M661516" i="1"/>
  <c r="M661517" i="1"/>
  <c r="M661518" i="1"/>
  <c r="M661519" i="1"/>
  <c r="M661520" i="1"/>
  <c r="M661521" i="1"/>
  <c r="M661522" i="1"/>
  <c r="M661523" i="1"/>
  <c r="M661524" i="1"/>
  <c r="M661525" i="1"/>
  <c r="M661526" i="1"/>
  <c r="M661527" i="1"/>
  <c r="M661528" i="1"/>
  <c r="M661529" i="1"/>
  <c r="M661530" i="1"/>
  <c r="M661531" i="1"/>
  <c r="M661532" i="1"/>
  <c r="M661533" i="1"/>
  <c r="M661534" i="1"/>
  <c r="M661535" i="1"/>
  <c r="M661536" i="1"/>
  <c r="M661537" i="1"/>
  <c r="M661538" i="1"/>
  <c r="M661539" i="1"/>
  <c r="M661540" i="1"/>
  <c r="M661541" i="1"/>
  <c r="M661542" i="1"/>
  <c r="M661543" i="1"/>
  <c r="M661544" i="1"/>
  <c r="M661545" i="1"/>
  <c r="M661546" i="1"/>
  <c r="M661547" i="1"/>
  <c r="M661548" i="1"/>
  <c r="M661549" i="1"/>
  <c r="M661550" i="1"/>
  <c r="M661551" i="1"/>
  <c r="M661552" i="1"/>
  <c r="M661553" i="1"/>
  <c r="M661554" i="1"/>
  <c r="M661555" i="1"/>
  <c r="M661556" i="1"/>
  <c r="M661557" i="1"/>
  <c r="M661558" i="1"/>
  <c r="M661559" i="1"/>
  <c r="M661560" i="1"/>
  <c r="M661561" i="1"/>
  <c r="M661562" i="1"/>
  <c r="M661563" i="1"/>
  <c r="M661564" i="1"/>
  <c r="M661565" i="1"/>
  <c r="M661566" i="1"/>
  <c r="M661567" i="1"/>
  <c r="M661568" i="1"/>
  <c r="M661569" i="1"/>
  <c r="M661570" i="1"/>
  <c r="M661571" i="1"/>
  <c r="M661572" i="1"/>
  <c r="M661573" i="1"/>
  <c r="M661574" i="1"/>
  <c r="M661575" i="1"/>
  <c r="M661576" i="1"/>
  <c r="M661577" i="1"/>
  <c r="M661578" i="1"/>
  <c r="M661579" i="1"/>
  <c r="M661580" i="1"/>
  <c r="M661581" i="1"/>
  <c r="M661582" i="1"/>
  <c r="M661583" i="1"/>
  <c r="M661584" i="1"/>
  <c r="M661585" i="1"/>
  <c r="M661586" i="1"/>
  <c r="M661587" i="1"/>
  <c r="M661588" i="1"/>
  <c r="M661589" i="1"/>
  <c r="M661590" i="1"/>
  <c r="M661591" i="1"/>
  <c r="M661592" i="1"/>
  <c r="M661593" i="1"/>
  <c r="M661594" i="1"/>
  <c r="M661595" i="1"/>
  <c r="M661596" i="1"/>
  <c r="M661597" i="1"/>
  <c r="M661598" i="1"/>
  <c r="M661599" i="1"/>
  <c r="M661600" i="1"/>
  <c r="M661601" i="1"/>
  <c r="M661602" i="1"/>
  <c r="M661603" i="1"/>
  <c r="M661604" i="1"/>
  <c r="M661605" i="1"/>
  <c r="M661606" i="1"/>
  <c r="M661607" i="1"/>
  <c r="M661608" i="1"/>
  <c r="M661609" i="1"/>
  <c r="M661610" i="1"/>
  <c r="M661611" i="1"/>
  <c r="M661612" i="1"/>
  <c r="M661613" i="1"/>
  <c r="M661614" i="1"/>
  <c r="M661615" i="1"/>
  <c r="M661616" i="1"/>
  <c r="M661617" i="1"/>
  <c r="M661618" i="1"/>
  <c r="M661619" i="1"/>
  <c r="M661620" i="1"/>
  <c r="M661621" i="1"/>
  <c r="M661622" i="1"/>
  <c r="M661623" i="1"/>
  <c r="M661624" i="1"/>
  <c r="M661625" i="1"/>
  <c r="M661626" i="1"/>
  <c r="M661627" i="1"/>
  <c r="M661628" i="1"/>
  <c r="M661629" i="1"/>
  <c r="M661630" i="1"/>
  <c r="M661631" i="1"/>
  <c r="M661632" i="1"/>
  <c r="M661633" i="1"/>
  <c r="M661634" i="1"/>
  <c r="M661635" i="1"/>
  <c r="M661636" i="1"/>
  <c r="M661637" i="1"/>
  <c r="M661638" i="1"/>
  <c r="M661639" i="1"/>
  <c r="M661640" i="1"/>
  <c r="M661641" i="1"/>
  <c r="M661642" i="1"/>
  <c r="M661643" i="1"/>
  <c r="M661644" i="1"/>
  <c r="M661645" i="1"/>
  <c r="M661646" i="1"/>
  <c r="M661647" i="1"/>
  <c r="M661648" i="1"/>
  <c r="M661649" i="1"/>
  <c r="M661650" i="1"/>
  <c r="M661651" i="1"/>
  <c r="M661652" i="1"/>
  <c r="M661653" i="1"/>
  <c r="M661654" i="1"/>
  <c r="M661655" i="1"/>
  <c r="M661656" i="1"/>
  <c r="M661657" i="1"/>
  <c r="M661658" i="1"/>
  <c r="M661659" i="1"/>
  <c r="M661660" i="1"/>
  <c r="M661661" i="1"/>
  <c r="M661662" i="1"/>
  <c r="M661663" i="1"/>
  <c r="M661664" i="1"/>
  <c r="M661665" i="1"/>
  <c r="M661666" i="1"/>
  <c r="M661667" i="1"/>
  <c r="M661668" i="1"/>
  <c r="M661669" i="1"/>
  <c r="M661670" i="1"/>
  <c r="M661671" i="1"/>
  <c r="M661672" i="1"/>
  <c r="M661673" i="1"/>
  <c r="M661674" i="1"/>
  <c r="M661675" i="1"/>
  <c r="M661676" i="1"/>
  <c r="M661677" i="1"/>
  <c r="M661678" i="1"/>
  <c r="M661679" i="1"/>
  <c r="M661680" i="1"/>
  <c r="M661681" i="1"/>
  <c r="M661682" i="1"/>
  <c r="M661683" i="1"/>
  <c r="M661684" i="1"/>
  <c r="M661685" i="1"/>
  <c r="M661686" i="1"/>
  <c r="M661687" i="1"/>
  <c r="M661688" i="1"/>
  <c r="M661689" i="1"/>
  <c r="M661690" i="1"/>
  <c r="M661691" i="1"/>
  <c r="M661692" i="1"/>
  <c r="M661693" i="1"/>
  <c r="M661694" i="1"/>
  <c r="M661695" i="1"/>
  <c r="M661696" i="1"/>
  <c r="M661697" i="1"/>
  <c r="M661698" i="1"/>
  <c r="M661699" i="1"/>
  <c r="M661700" i="1"/>
  <c r="M661701" i="1"/>
  <c r="M661702" i="1"/>
  <c r="M661703" i="1"/>
  <c r="M661704" i="1"/>
  <c r="M661705" i="1"/>
  <c r="M661706" i="1"/>
  <c r="M661707" i="1"/>
  <c r="M661708" i="1"/>
  <c r="M661709" i="1"/>
  <c r="M661710" i="1"/>
  <c r="M661711" i="1"/>
  <c r="M661712" i="1"/>
  <c r="M661713" i="1"/>
  <c r="M661714" i="1"/>
  <c r="M661715" i="1"/>
  <c r="M661716" i="1"/>
  <c r="M661717" i="1"/>
  <c r="M661718" i="1"/>
  <c r="M661719" i="1"/>
  <c r="M661720" i="1"/>
  <c r="M661721" i="1"/>
  <c r="M661722" i="1"/>
  <c r="M661723" i="1"/>
  <c r="M661724" i="1"/>
  <c r="M661725" i="1"/>
  <c r="M661726" i="1"/>
  <c r="M661727" i="1"/>
  <c r="M661728" i="1"/>
  <c r="M661729" i="1"/>
  <c r="M661730" i="1"/>
  <c r="M661731" i="1"/>
  <c r="M661732" i="1"/>
  <c r="M661733" i="1"/>
  <c r="M661734" i="1"/>
  <c r="M661735" i="1"/>
  <c r="M661736" i="1"/>
  <c r="M661737" i="1"/>
  <c r="M661738" i="1"/>
  <c r="M661739" i="1"/>
  <c r="M661740" i="1"/>
  <c r="M661741" i="1"/>
  <c r="M661742" i="1"/>
  <c r="M661743" i="1"/>
  <c r="M661744" i="1"/>
  <c r="M661745" i="1"/>
  <c r="M661746" i="1"/>
  <c r="M661747" i="1"/>
  <c r="M661748" i="1"/>
  <c r="M661749" i="1"/>
  <c r="M661750" i="1"/>
  <c r="M661751" i="1"/>
  <c r="M661752" i="1"/>
  <c r="M661753" i="1"/>
  <c r="M661754" i="1"/>
  <c r="M661755" i="1"/>
  <c r="M661756" i="1"/>
  <c r="M661757" i="1"/>
  <c r="M661758" i="1"/>
  <c r="M661759" i="1"/>
  <c r="M661760" i="1"/>
  <c r="M661761" i="1"/>
  <c r="M661762" i="1"/>
  <c r="M661763" i="1"/>
  <c r="M661764" i="1"/>
  <c r="M661765" i="1"/>
  <c r="M661766" i="1"/>
  <c r="M661767" i="1"/>
  <c r="M661768" i="1"/>
  <c r="M661769" i="1"/>
  <c r="M661770" i="1"/>
  <c r="M661771" i="1"/>
  <c r="M661772" i="1"/>
  <c r="M661773" i="1"/>
  <c r="M661774" i="1"/>
  <c r="M661775" i="1"/>
  <c r="M661776" i="1"/>
  <c r="M661777" i="1"/>
  <c r="M661778" i="1"/>
  <c r="M661779" i="1"/>
  <c r="M661780" i="1"/>
  <c r="M661781" i="1"/>
  <c r="M661782" i="1"/>
  <c r="M661783" i="1"/>
  <c r="M661784" i="1"/>
  <c r="M661785" i="1"/>
  <c r="M661786" i="1"/>
  <c r="M661787" i="1"/>
  <c r="M661788" i="1"/>
  <c r="M661789" i="1"/>
  <c r="M661790" i="1"/>
  <c r="M661791" i="1"/>
  <c r="M661792" i="1"/>
  <c r="M661793" i="1"/>
  <c r="M661794" i="1"/>
  <c r="M661795" i="1"/>
  <c r="M661796" i="1"/>
  <c r="M661797" i="1"/>
  <c r="M661798" i="1"/>
  <c r="M661799" i="1"/>
  <c r="M661800" i="1"/>
  <c r="M661801" i="1"/>
  <c r="M661802" i="1"/>
  <c r="M661803" i="1"/>
  <c r="M661804" i="1"/>
  <c r="M661805" i="1"/>
  <c r="M661806" i="1"/>
  <c r="M661807" i="1"/>
  <c r="M661808" i="1"/>
  <c r="M661809" i="1"/>
  <c r="M661810" i="1"/>
  <c r="M661811" i="1"/>
  <c r="M661812" i="1"/>
  <c r="M661813" i="1"/>
  <c r="M661814" i="1"/>
  <c r="M661815" i="1"/>
  <c r="M661816" i="1"/>
  <c r="M661817" i="1"/>
  <c r="M661818" i="1"/>
  <c r="M661819" i="1"/>
  <c r="M661820" i="1"/>
  <c r="M661821" i="1"/>
  <c r="M661822" i="1"/>
  <c r="M661823" i="1"/>
  <c r="M661824" i="1"/>
  <c r="M661825" i="1"/>
  <c r="M661826" i="1"/>
  <c r="M661827" i="1"/>
  <c r="M661828" i="1"/>
  <c r="M661829" i="1"/>
  <c r="M661830" i="1"/>
  <c r="M661831" i="1"/>
  <c r="M661832" i="1"/>
  <c r="M661833" i="1"/>
  <c r="M661834" i="1"/>
  <c r="M661835" i="1"/>
  <c r="M661836" i="1"/>
  <c r="M661837" i="1"/>
  <c r="M661838" i="1"/>
  <c r="M661839" i="1"/>
  <c r="M661840" i="1"/>
  <c r="M661841" i="1"/>
  <c r="M661842" i="1"/>
  <c r="M661843" i="1"/>
  <c r="M661844" i="1"/>
  <c r="M661845" i="1"/>
  <c r="M661846" i="1"/>
  <c r="M661847" i="1"/>
  <c r="M661848" i="1"/>
  <c r="M661849" i="1"/>
  <c r="M661850" i="1"/>
  <c r="M661851" i="1"/>
  <c r="M661852" i="1"/>
  <c r="M661853" i="1"/>
  <c r="M661854" i="1"/>
  <c r="M661855" i="1"/>
  <c r="M661856" i="1"/>
  <c r="M661857" i="1"/>
  <c r="M661858" i="1"/>
  <c r="M661859" i="1"/>
  <c r="M661860" i="1"/>
  <c r="M661861" i="1"/>
  <c r="M661862" i="1"/>
  <c r="M661863" i="1"/>
  <c r="M661864" i="1"/>
  <c r="M661865" i="1"/>
  <c r="M661866" i="1"/>
  <c r="M661867" i="1"/>
  <c r="M661868" i="1"/>
  <c r="M661869" i="1"/>
  <c r="M661870" i="1"/>
  <c r="M661871" i="1"/>
  <c r="M661872" i="1"/>
  <c r="M661873" i="1"/>
  <c r="M661874" i="1"/>
  <c r="M661875" i="1"/>
  <c r="M661876" i="1"/>
  <c r="M661877" i="1"/>
  <c r="M661878" i="1"/>
  <c r="M661879" i="1"/>
  <c r="M661880" i="1"/>
  <c r="M661881" i="1"/>
  <c r="M661882" i="1"/>
  <c r="M661883" i="1"/>
  <c r="M661884" i="1"/>
  <c r="M661885" i="1"/>
  <c r="M661886" i="1"/>
  <c r="M661887" i="1"/>
  <c r="M661888" i="1"/>
  <c r="M661889" i="1"/>
  <c r="M661890" i="1"/>
  <c r="M661891" i="1"/>
  <c r="M661892" i="1"/>
  <c r="M661893" i="1"/>
  <c r="M661894" i="1"/>
  <c r="M661895" i="1"/>
  <c r="M661896" i="1"/>
  <c r="M661897" i="1"/>
  <c r="M661898" i="1"/>
  <c r="M661899" i="1"/>
  <c r="M661900" i="1"/>
  <c r="M661901" i="1"/>
  <c r="M661902" i="1"/>
  <c r="M661903" i="1"/>
  <c r="M661904" i="1"/>
  <c r="M661905" i="1"/>
  <c r="M661906" i="1"/>
  <c r="M661907" i="1"/>
  <c r="M661908" i="1"/>
  <c r="M661909" i="1"/>
  <c r="M661910" i="1"/>
  <c r="M661911" i="1"/>
  <c r="M661912" i="1"/>
  <c r="M661913" i="1"/>
  <c r="M661914" i="1"/>
  <c r="M661915" i="1"/>
  <c r="M661916" i="1"/>
  <c r="M661917" i="1"/>
  <c r="M661918" i="1"/>
  <c r="M661919" i="1"/>
  <c r="M661920" i="1"/>
  <c r="M661921" i="1"/>
  <c r="M661922" i="1"/>
  <c r="M661923" i="1"/>
  <c r="M661924" i="1"/>
  <c r="M661925" i="1"/>
  <c r="M661926" i="1"/>
  <c r="M661927" i="1"/>
  <c r="M661928" i="1"/>
  <c r="M661929" i="1"/>
  <c r="M661930" i="1"/>
  <c r="M661931" i="1"/>
  <c r="M661932" i="1"/>
  <c r="M661933" i="1"/>
  <c r="M661934" i="1"/>
  <c r="M661935" i="1"/>
  <c r="M661936" i="1"/>
  <c r="M661937" i="1"/>
  <c r="M661938" i="1"/>
  <c r="M661939" i="1"/>
  <c r="M661940" i="1"/>
  <c r="M661941" i="1"/>
  <c r="M661942" i="1"/>
  <c r="M661943" i="1"/>
  <c r="M661944" i="1"/>
  <c r="M661945" i="1"/>
  <c r="M661946" i="1"/>
  <c r="M661947" i="1"/>
  <c r="M661948" i="1"/>
  <c r="M661949" i="1"/>
  <c r="M661950" i="1"/>
  <c r="M661951" i="1"/>
  <c r="M661952" i="1"/>
  <c r="M661953" i="1"/>
  <c r="M661954" i="1"/>
  <c r="M661955" i="1"/>
  <c r="M661956" i="1"/>
  <c r="M661957" i="1"/>
  <c r="M661958" i="1"/>
  <c r="M661959" i="1"/>
  <c r="M661960" i="1"/>
  <c r="M661961" i="1"/>
  <c r="M661962" i="1"/>
  <c r="M661963" i="1"/>
  <c r="M661964" i="1"/>
  <c r="M661965" i="1"/>
  <c r="M661966" i="1"/>
  <c r="M661967" i="1"/>
  <c r="M661968" i="1"/>
  <c r="M661969" i="1"/>
  <c r="M661970" i="1"/>
  <c r="M661971" i="1"/>
  <c r="M661972" i="1"/>
  <c r="M661973" i="1"/>
  <c r="M661974" i="1"/>
  <c r="M661975" i="1"/>
  <c r="M661976" i="1"/>
  <c r="M661977" i="1"/>
  <c r="M661978" i="1"/>
  <c r="M661979" i="1"/>
  <c r="M661980" i="1"/>
  <c r="M661981" i="1"/>
  <c r="M661982" i="1"/>
  <c r="M661983" i="1"/>
  <c r="M661984" i="1"/>
  <c r="M661985" i="1"/>
  <c r="M661986" i="1"/>
  <c r="M661987" i="1"/>
  <c r="M661988" i="1"/>
  <c r="M661989" i="1"/>
  <c r="M661990" i="1"/>
  <c r="M661991" i="1"/>
  <c r="M661992" i="1"/>
  <c r="M661993" i="1"/>
  <c r="M661994" i="1"/>
  <c r="M661995" i="1"/>
  <c r="M661996" i="1"/>
  <c r="M661997" i="1"/>
  <c r="M661998" i="1"/>
  <c r="M661999" i="1"/>
  <c r="M662000" i="1"/>
  <c r="M662001" i="1"/>
  <c r="M662002" i="1"/>
  <c r="M662003" i="1"/>
  <c r="M662004" i="1"/>
  <c r="M662005" i="1"/>
  <c r="M662006" i="1"/>
  <c r="M662007" i="1"/>
  <c r="M662008" i="1"/>
  <c r="M662009" i="1"/>
  <c r="M662010" i="1"/>
  <c r="M662011" i="1"/>
  <c r="M662012" i="1"/>
  <c r="M662013" i="1"/>
  <c r="M662014" i="1"/>
  <c r="M662015" i="1"/>
  <c r="M662016" i="1"/>
  <c r="M662017" i="1"/>
  <c r="M662018" i="1"/>
  <c r="M662019" i="1"/>
  <c r="M662020" i="1"/>
  <c r="M662021" i="1"/>
  <c r="M662022" i="1"/>
  <c r="M662023" i="1"/>
  <c r="M662024" i="1"/>
  <c r="M662025" i="1"/>
  <c r="M662026" i="1"/>
  <c r="M662027" i="1"/>
  <c r="M662028" i="1"/>
  <c r="M662029" i="1"/>
  <c r="M662030" i="1"/>
  <c r="M662031" i="1"/>
  <c r="M662032" i="1"/>
  <c r="M662033" i="1"/>
  <c r="M662034" i="1"/>
  <c r="M662035" i="1"/>
  <c r="M662036" i="1"/>
  <c r="M662037" i="1"/>
  <c r="M662038" i="1"/>
  <c r="M662039" i="1"/>
  <c r="M662040" i="1"/>
  <c r="M662041" i="1"/>
  <c r="M662042" i="1"/>
  <c r="M662043" i="1"/>
  <c r="M662044" i="1"/>
  <c r="M662045" i="1"/>
  <c r="M662046" i="1"/>
  <c r="M662047" i="1"/>
  <c r="M662048" i="1"/>
  <c r="M662049" i="1"/>
  <c r="M662050" i="1"/>
  <c r="M662051" i="1"/>
  <c r="M662052" i="1"/>
  <c r="M662053" i="1"/>
  <c r="M662054" i="1"/>
  <c r="M662055" i="1"/>
  <c r="M662056" i="1"/>
  <c r="M662057" i="1"/>
  <c r="M662058" i="1"/>
  <c r="M662059" i="1"/>
  <c r="M662060" i="1"/>
  <c r="M662061" i="1"/>
  <c r="M662062" i="1"/>
  <c r="M662063" i="1"/>
  <c r="M662064" i="1"/>
  <c r="M662065" i="1"/>
  <c r="M662066" i="1"/>
  <c r="M662067" i="1"/>
  <c r="M662068" i="1"/>
  <c r="M662069" i="1"/>
  <c r="M662070" i="1"/>
  <c r="M662071" i="1"/>
  <c r="M662072" i="1"/>
  <c r="M662073" i="1"/>
  <c r="M662074" i="1"/>
  <c r="M662075" i="1"/>
  <c r="M662076" i="1"/>
  <c r="M662077" i="1"/>
  <c r="M662078" i="1"/>
  <c r="M662079" i="1"/>
  <c r="M662080" i="1"/>
  <c r="M662081" i="1"/>
  <c r="M662082" i="1"/>
  <c r="M662083" i="1"/>
  <c r="M662084" i="1"/>
  <c r="M662085" i="1"/>
  <c r="M662086" i="1"/>
  <c r="M662087" i="1"/>
  <c r="M662088" i="1"/>
  <c r="M662089" i="1"/>
  <c r="M662090" i="1"/>
  <c r="M662091" i="1"/>
  <c r="M662092" i="1"/>
  <c r="M662093" i="1"/>
  <c r="M662094" i="1"/>
  <c r="M662095" i="1"/>
  <c r="M662096" i="1"/>
  <c r="M662097" i="1"/>
  <c r="M662098" i="1"/>
  <c r="M662099" i="1"/>
  <c r="M662100" i="1"/>
  <c r="M662101" i="1"/>
  <c r="M662102" i="1"/>
  <c r="M662103" i="1"/>
  <c r="M662104" i="1"/>
  <c r="M662105" i="1"/>
  <c r="M662106" i="1"/>
  <c r="M662107" i="1"/>
  <c r="M662108" i="1"/>
  <c r="M662109" i="1"/>
  <c r="M662110" i="1"/>
  <c r="M662111" i="1"/>
  <c r="M662112" i="1"/>
  <c r="M662113" i="1"/>
  <c r="M662114" i="1"/>
  <c r="M662115" i="1"/>
  <c r="M662116" i="1"/>
  <c r="M662117" i="1"/>
  <c r="M662118" i="1"/>
  <c r="M662119" i="1"/>
  <c r="M662120" i="1"/>
  <c r="M662121" i="1"/>
  <c r="M662122" i="1"/>
  <c r="M662123" i="1"/>
  <c r="M662124" i="1"/>
  <c r="M662125" i="1"/>
  <c r="M662126" i="1"/>
  <c r="M662127" i="1"/>
  <c r="M662128" i="1"/>
  <c r="M662129" i="1"/>
  <c r="M662130" i="1"/>
  <c r="M662131" i="1"/>
  <c r="M662132" i="1"/>
  <c r="M662133" i="1"/>
  <c r="M662134" i="1"/>
  <c r="M662135" i="1"/>
  <c r="M662136" i="1"/>
  <c r="M662137" i="1"/>
  <c r="M662138" i="1"/>
  <c r="M662139" i="1"/>
  <c r="M662140" i="1"/>
  <c r="M662141" i="1"/>
  <c r="M662142" i="1"/>
  <c r="M662143" i="1"/>
  <c r="M662144" i="1"/>
  <c r="M662145" i="1"/>
  <c r="M662146" i="1"/>
  <c r="M662147" i="1"/>
  <c r="M662148" i="1"/>
  <c r="M662149" i="1"/>
  <c r="M662150" i="1"/>
  <c r="M662151" i="1"/>
  <c r="M662152" i="1"/>
  <c r="M662153" i="1"/>
  <c r="M662154" i="1"/>
  <c r="M662155" i="1"/>
  <c r="M662156" i="1"/>
  <c r="M662157" i="1"/>
  <c r="M662158" i="1"/>
  <c r="M662159" i="1"/>
  <c r="M662160" i="1"/>
  <c r="M662161" i="1"/>
  <c r="M662162" i="1"/>
  <c r="M662163" i="1"/>
  <c r="M662164" i="1"/>
  <c r="M662165" i="1"/>
  <c r="M662166" i="1"/>
  <c r="M662167" i="1"/>
  <c r="M662168" i="1"/>
  <c r="M662169" i="1"/>
  <c r="M662170" i="1"/>
  <c r="M662171" i="1"/>
  <c r="M662172" i="1"/>
  <c r="M662173" i="1"/>
  <c r="M662174" i="1"/>
  <c r="M662175" i="1"/>
  <c r="M662176" i="1"/>
  <c r="M662177" i="1"/>
  <c r="M662178" i="1"/>
  <c r="M662179" i="1"/>
  <c r="M662180" i="1"/>
  <c r="M662181" i="1"/>
  <c r="M662182" i="1"/>
  <c r="M662183" i="1"/>
  <c r="M662184" i="1"/>
  <c r="M662185" i="1"/>
  <c r="M662186" i="1"/>
  <c r="M662187" i="1"/>
  <c r="M662188" i="1"/>
  <c r="M662189" i="1"/>
  <c r="M662190" i="1"/>
  <c r="M662191" i="1"/>
  <c r="M662192" i="1"/>
  <c r="M662193" i="1"/>
  <c r="M662194" i="1"/>
  <c r="M662195" i="1"/>
  <c r="M662196" i="1"/>
  <c r="M662197" i="1"/>
  <c r="M662198" i="1"/>
  <c r="M662199" i="1"/>
  <c r="M662200" i="1"/>
  <c r="M662201" i="1"/>
  <c r="M662202" i="1"/>
  <c r="M662203" i="1"/>
  <c r="M662204" i="1"/>
  <c r="M662205" i="1"/>
  <c r="M662206" i="1"/>
  <c r="M662207" i="1"/>
  <c r="M662208" i="1"/>
  <c r="M662209" i="1"/>
  <c r="M662210" i="1"/>
  <c r="M662211" i="1"/>
  <c r="M662212" i="1"/>
  <c r="M662213" i="1"/>
  <c r="M662214" i="1"/>
  <c r="M662215" i="1"/>
  <c r="M662216" i="1"/>
  <c r="M662217" i="1"/>
  <c r="M662218" i="1"/>
  <c r="M662219" i="1"/>
  <c r="M662220" i="1"/>
  <c r="M662221" i="1"/>
  <c r="M662222" i="1"/>
  <c r="M662223" i="1"/>
  <c r="M662224" i="1"/>
  <c r="M662225" i="1"/>
  <c r="M662226" i="1"/>
  <c r="M662227" i="1"/>
  <c r="M662228" i="1"/>
  <c r="M662229" i="1"/>
  <c r="M662230" i="1"/>
  <c r="M662231" i="1"/>
  <c r="M662232" i="1"/>
  <c r="M662233" i="1"/>
  <c r="M662234" i="1"/>
  <c r="M662235" i="1"/>
  <c r="M662236" i="1"/>
  <c r="M662237" i="1"/>
  <c r="M662238" i="1"/>
  <c r="M662239" i="1"/>
  <c r="M662240" i="1"/>
  <c r="M662241" i="1"/>
  <c r="M662242" i="1"/>
  <c r="M662243" i="1"/>
  <c r="M662244" i="1"/>
  <c r="M662245" i="1"/>
  <c r="M662246" i="1"/>
  <c r="M662247" i="1"/>
  <c r="M662248" i="1"/>
  <c r="M662249" i="1"/>
  <c r="M662250" i="1"/>
  <c r="M662251" i="1"/>
  <c r="M662252" i="1"/>
  <c r="M662253" i="1"/>
  <c r="M662254" i="1"/>
  <c r="M662255" i="1"/>
  <c r="M662256" i="1"/>
  <c r="M662257" i="1"/>
  <c r="M662258" i="1"/>
  <c r="M662259" i="1"/>
  <c r="M662260" i="1"/>
  <c r="M662261" i="1"/>
  <c r="M662262" i="1"/>
  <c r="M662263" i="1"/>
  <c r="M662264" i="1"/>
  <c r="M662265" i="1"/>
  <c r="M662266" i="1"/>
  <c r="M662267" i="1"/>
  <c r="M662268" i="1"/>
  <c r="M662269" i="1"/>
  <c r="M662270" i="1"/>
  <c r="M662271" i="1"/>
  <c r="M662272" i="1"/>
  <c r="M662273" i="1"/>
  <c r="M662274" i="1"/>
  <c r="M662275" i="1"/>
  <c r="M662276" i="1"/>
  <c r="M662277" i="1"/>
  <c r="M662278" i="1"/>
  <c r="M662279" i="1"/>
  <c r="M662280" i="1"/>
  <c r="M662281" i="1"/>
  <c r="M662282" i="1"/>
  <c r="M662283" i="1"/>
  <c r="M662284" i="1"/>
  <c r="M662285" i="1"/>
  <c r="M662286" i="1"/>
  <c r="M662287" i="1"/>
  <c r="M662288" i="1"/>
  <c r="M662289" i="1"/>
  <c r="M662290" i="1"/>
  <c r="M662291" i="1"/>
  <c r="M662292" i="1"/>
  <c r="M662293" i="1"/>
  <c r="M662294" i="1"/>
  <c r="M662295" i="1"/>
  <c r="M662296" i="1"/>
  <c r="M662297" i="1"/>
  <c r="M662298" i="1"/>
  <c r="M662299" i="1"/>
  <c r="M662300" i="1"/>
  <c r="M662301" i="1"/>
  <c r="M662302" i="1"/>
  <c r="M662303" i="1"/>
  <c r="M662304" i="1"/>
  <c r="M662305" i="1"/>
  <c r="M662306" i="1"/>
  <c r="M662307" i="1"/>
  <c r="M662308" i="1"/>
  <c r="M662309" i="1"/>
  <c r="M662310" i="1"/>
  <c r="M662311" i="1"/>
  <c r="M662312" i="1"/>
  <c r="M662313" i="1"/>
  <c r="M662314" i="1"/>
  <c r="M662315" i="1"/>
  <c r="M662316" i="1"/>
  <c r="M662317" i="1"/>
  <c r="M662318" i="1"/>
  <c r="M662319" i="1"/>
  <c r="M662320" i="1"/>
  <c r="M662321" i="1"/>
  <c r="M662322" i="1"/>
  <c r="M662323" i="1"/>
  <c r="M662324" i="1"/>
  <c r="M662325" i="1"/>
  <c r="M662326" i="1"/>
  <c r="M662327" i="1"/>
  <c r="M662328" i="1"/>
  <c r="M662329" i="1"/>
  <c r="M662330" i="1"/>
  <c r="M662331" i="1"/>
  <c r="M662332" i="1"/>
  <c r="M662333" i="1"/>
  <c r="M662334" i="1"/>
  <c r="M662335" i="1"/>
  <c r="M662336" i="1"/>
  <c r="M662337" i="1"/>
  <c r="M662338" i="1"/>
  <c r="M662339" i="1"/>
  <c r="M662340" i="1"/>
  <c r="M662341" i="1"/>
  <c r="M662342" i="1"/>
  <c r="M662343" i="1"/>
  <c r="M662344" i="1"/>
  <c r="M662345" i="1"/>
  <c r="M662346" i="1"/>
  <c r="M662347" i="1"/>
  <c r="M662348" i="1"/>
  <c r="M662349" i="1"/>
  <c r="M662350" i="1"/>
  <c r="M662351" i="1"/>
  <c r="M662352" i="1"/>
  <c r="M662353" i="1"/>
  <c r="M662354" i="1"/>
  <c r="M662355" i="1"/>
  <c r="M662356" i="1"/>
  <c r="M662357" i="1"/>
  <c r="M662358" i="1"/>
  <c r="M662359" i="1"/>
  <c r="M662360" i="1"/>
  <c r="M662361" i="1"/>
  <c r="M662362" i="1"/>
  <c r="M662363" i="1"/>
  <c r="M662364" i="1"/>
  <c r="M662365" i="1"/>
  <c r="M662366" i="1"/>
  <c r="M662367" i="1"/>
  <c r="M662368" i="1"/>
  <c r="M662369" i="1"/>
  <c r="M662370" i="1"/>
  <c r="M662371" i="1"/>
  <c r="M662372" i="1"/>
  <c r="M662373" i="1"/>
  <c r="M662374" i="1"/>
  <c r="M662375" i="1"/>
  <c r="M662376" i="1"/>
  <c r="M662377" i="1"/>
  <c r="M662378" i="1"/>
  <c r="M662379" i="1"/>
  <c r="M662380" i="1"/>
  <c r="M662381" i="1"/>
  <c r="M662382" i="1"/>
  <c r="M662383" i="1"/>
  <c r="M662384" i="1"/>
  <c r="M662385" i="1"/>
  <c r="M662386" i="1"/>
  <c r="M662387" i="1"/>
  <c r="M662388" i="1"/>
  <c r="M662389" i="1"/>
  <c r="M662390" i="1"/>
  <c r="M662391" i="1"/>
  <c r="M662392" i="1"/>
  <c r="M662393" i="1"/>
  <c r="M662394" i="1"/>
  <c r="M662395" i="1"/>
  <c r="M662396" i="1"/>
  <c r="M662397" i="1"/>
  <c r="M662398" i="1"/>
  <c r="M662399" i="1"/>
  <c r="M662400" i="1"/>
  <c r="M662401" i="1"/>
  <c r="M662402" i="1"/>
  <c r="M662403" i="1"/>
  <c r="M662404" i="1"/>
  <c r="M662405" i="1"/>
  <c r="M662406" i="1"/>
  <c r="M662407" i="1"/>
  <c r="M662408" i="1"/>
  <c r="M662409" i="1"/>
  <c r="M662410" i="1"/>
  <c r="M662411" i="1"/>
  <c r="M662412" i="1"/>
  <c r="M662413" i="1"/>
  <c r="M662414" i="1"/>
  <c r="M662415" i="1"/>
  <c r="M662416" i="1"/>
  <c r="M662417" i="1"/>
  <c r="M662418" i="1"/>
  <c r="M662419" i="1"/>
  <c r="M662420" i="1"/>
  <c r="M662421" i="1"/>
  <c r="M662422" i="1"/>
  <c r="M662423" i="1"/>
  <c r="M662424" i="1"/>
  <c r="M662425" i="1"/>
  <c r="M662426" i="1"/>
  <c r="M662427" i="1"/>
  <c r="M662428" i="1"/>
  <c r="M662429" i="1"/>
  <c r="M662430" i="1"/>
  <c r="M662431" i="1"/>
  <c r="M662432" i="1"/>
  <c r="M662433" i="1"/>
  <c r="M662434" i="1"/>
  <c r="M662435" i="1"/>
  <c r="M662436" i="1"/>
  <c r="M662437" i="1"/>
  <c r="M662438" i="1"/>
  <c r="M662439" i="1"/>
  <c r="M662440" i="1"/>
  <c r="M662441" i="1"/>
  <c r="M662442" i="1"/>
  <c r="M662443" i="1"/>
  <c r="M662444" i="1"/>
  <c r="M662445" i="1"/>
  <c r="M662446" i="1"/>
  <c r="M662447" i="1"/>
  <c r="M662448" i="1"/>
  <c r="M662449" i="1"/>
  <c r="M662450" i="1"/>
  <c r="M662451" i="1"/>
  <c r="M662452" i="1"/>
  <c r="M662453" i="1"/>
  <c r="M662454" i="1"/>
  <c r="M662455" i="1"/>
  <c r="M662456" i="1"/>
  <c r="M662457" i="1"/>
  <c r="M662458" i="1"/>
  <c r="M662459" i="1"/>
  <c r="M662460" i="1"/>
  <c r="M662461" i="1"/>
  <c r="M662462" i="1"/>
  <c r="M662463" i="1"/>
  <c r="M662464" i="1"/>
  <c r="M662465" i="1"/>
  <c r="M662466" i="1"/>
  <c r="M662467" i="1"/>
  <c r="M662468" i="1"/>
  <c r="M662469" i="1"/>
  <c r="M662470" i="1"/>
  <c r="M662471" i="1"/>
  <c r="M662472" i="1"/>
  <c r="M662473" i="1"/>
  <c r="M662474" i="1"/>
  <c r="M662475" i="1"/>
  <c r="M662476" i="1"/>
  <c r="M662477" i="1"/>
  <c r="M662478" i="1"/>
  <c r="M662479" i="1"/>
  <c r="M662480" i="1"/>
  <c r="M662481" i="1"/>
  <c r="M662482" i="1"/>
  <c r="M662483" i="1"/>
  <c r="M662484" i="1"/>
  <c r="M662485" i="1"/>
  <c r="M662486" i="1"/>
  <c r="M662487" i="1"/>
  <c r="M662488" i="1"/>
  <c r="M662489" i="1"/>
  <c r="M662490" i="1"/>
  <c r="M662491" i="1"/>
  <c r="M662492" i="1"/>
  <c r="M662493" i="1"/>
  <c r="M662494" i="1"/>
  <c r="M662495" i="1"/>
  <c r="M662496" i="1"/>
  <c r="M662497" i="1"/>
  <c r="M662498" i="1"/>
  <c r="M662499" i="1"/>
  <c r="M662500" i="1"/>
  <c r="M662501" i="1"/>
  <c r="M662502" i="1"/>
  <c r="M662503" i="1"/>
  <c r="M662504" i="1"/>
  <c r="M662505" i="1"/>
  <c r="M662506" i="1"/>
  <c r="M662507" i="1"/>
  <c r="M662508" i="1"/>
  <c r="M662509" i="1"/>
  <c r="M662510" i="1"/>
  <c r="M662511" i="1"/>
  <c r="M662512" i="1"/>
  <c r="M662513" i="1"/>
  <c r="M662514" i="1"/>
  <c r="M662515" i="1"/>
  <c r="M662516" i="1"/>
  <c r="M662517" i="1"/>
  <c r="M662518" i="1"/>
  <c r="M662519" i="1"/>
  <c r="M662520" i="1"/>
  <c r="M662521" i="1"/>
  <c r="M662522" i="1"/>
  <c r="M662523" i="1"/>
  <c r="M662524" i="1"/>
  <c r="M662525" i="1"/>
  <c r="M662526" i="1"/>
  <c r="M662527" i="1"/>
  <c r="M662528" i="1"/>
  <c r="M662529" i="1"/>
  <c r="M662530" i="1"/>
  <c r="M662531" i="1"/>
  <c r="M662532" i="1"/>
  <c r="M662533" i="1"/>
  <c r="M662534" i="1"/>
  <c r="M662535" i="1"/>
  <c r="M662536" i="1"/>
  <c r="M662537" i="1"/>
  <c r="M662538" i="1"/>
  <c r="M662539" i="1"/>
  <c r="M662540" i="1"/>
  <c r="M662541" i="1"/>
  <c r="M662542" i="1"/>
  <c r="M662543" i="1"/>
  <c r="M662544" i="1"/>
  <c r="M662545" i="1"/>
  <c r="M662546" i="1"/>
  <c r="M662547" i="1"/>
  <c r="M662548" i="1"/>
  <c r="M662549" i="1"/>
  <c r="M662550" i="1"/>
  <c r="M662551" i="1"/>
  <c r="M662552" i="1"/>
  <c r="M662553" i="1"/>
  <c r="M662554" i="1"/>
  <c r="M662555" i="1"/>
  <c r="M662556" i="1"/>
  <c r="M662557" i="1"/>
  <c r="M662558" i="1"/>
  <c r="M662559" i="1"/>
  <c r="M662560" i="1"/>
  <c r="M662561" i="1"/>
  <c r="M662562" i="1"/>
  <c r="M662563" i="1"/>
  <c r="M662564" i="1"/>
  <c r="M662565" i="1"/>
  <c r="M662566" i="1"/>
  <c r="M662567" i="1"/>
  <c r="M662568" i="1"/>
  <c r="M662569" i="1"/>
  <c r="M662570" i="1"/>
  <c r="M662571" i="1"/>
  <c r="M662572" i="1"/>
  <c r="M662573" i="1"/>
  <c r="M662574" i="1"/>
  <c r="M662575" i="1"/>
  <c r="M662576" i="1"/>
  <c r="M662577" i="1"/>
  <c r="M662578" i="1"/>
  <c r="M662579" i="1"/>
  <c r="M662580" i="1"/>
  <c r="M662581" i="1"/>
  <c r="M662582" i="1"/>
  <c r="M662583" i="1"/>
  <c r="M662584" i="1"/>
  <c r="M662585" i="1"/>
  <c r="M662586" i="1"/>
  <c r="M662587" i="1"/>
  <c r="M662588" i="1"/>
  <c r="M662589" i="1"/>
  <c r="M662590" i="1"/>
  <c r="M662591" i="1"/>
  <c r="M662592" i="1"/>
  <c r="M662593" i="1"/>
  <c r="M662594" i="1"/>
  <c r="M662595" i="1"/>
  <c r="M662596" i="1"/>
  <c r="M662597" i="1"/>
  <c r="M662598" i="1"/>
  <c r="M662599" i="1"/>
  <c r="M662600" i="1"/>
  <c r="M662601" i="1"/>
  <c r="M662602" i="1"/>
  <c r="M662603" i="1"/>
  <c r="M662604" i="1"/>
  <c r="M662605" i="1"/>
  <c r="M662606" i="1"/>
  <c r="M662607" i="1"/>
  <c r="M662608" i="1"/>
  <c r="M662609" i="1"/>
  <c r="M662610" i="1"/>
  <c r="M662611" i="1"/>
  <c r="M662612" i="1"/>
  <c r="M662613" i="1"/>
  <c r="M662614" i="1"/>
  <c r="M662615" i="1"/>
  <c r="M662616" i="1"/>
  <c r="M662617" i="1"/>
  <c r="M662618" i="1"/>
  <c r="M662619" i="1"/>
  <c r="M662620" i="1"/>
  <c r="M662621" i="1"/>
  <c r="M662622" i="1"/>
  <c r="M662623" i="1"/>
  <c r="M662624" i="1"/>
  <c r="M662625" i="1"/>
  <c r="M662626" i="1"/>
  <c r="M662627" i="1"/>
  <c r="M662628" i="1"/>
  <c r="M662629" i="1"/>
  <c r="M662630" i="1"/>
  <c r="M662631" i="1"/>
  <c r="M662632" i="1"/>
  <c r="M662633" i="1"/>
  <c r="M662634" i="1"/>
  <c r="M662635" i="1"/>
  <c r="M662636" i="1"/>
  <c r="M662637" i="1"/>
  <c r="M662638" i="1"/>
  <c r="M662639" i="1"/>
  <c r="M662640" i="1"/>
  <c r="M662641" i="1"/>
  <c r="M662642" i="1"/>
  <c r="M662643" i="1"/>
  <c r="M662644" i="1"/>
  <c r="M662645" i="1"/>
  <c r="M662646" i="1"/>
  <c r="M662647" i="1"/>
  <c r="M662648" i="1"/>
  <c r="M662649" i="1"/>
  <c r="M662650" i="1"/>
  <c r="M662651" i="1"/>
  <c r="M662652" i="1"/>
  <c r="M662653" i="1"/>
  <c r="M662654" i="1"/>
  <c r="M662655" i="1"/>
  <c r="M662656" i="1"/>
  <c r="M662657" i="1"/>
  <c r="M662658" i="1"/>
  <c r="M662659" i="1"/>
  <c r="M662660" i="1"/>
  <c r="M662661" i="1"/>
  <c r="M662662" i="1"/>
  <c r="M662663" i="1"/>
  <c r="M662664" i="1"/>
  <c r="M662665" i="1"/>
  <c r="M662666" i="1"/>
  <c r="M662667" i="1"/>
  <c r="M662668" i="1"/>
  <c r="M662669" i="1"/>
  <c r="M662670" i="1"/>
  <c r="M662671" i="1"/>
  <c r="M662672" i="1"/>
  <c r="M662673" i="1"/>
  <c r="M662674" i="1"/>
  <c r="M662675" i="1"/>
  <c r="M662676" i="1"/>
  <c r="M662677" i="1"/>
  <c r="M662678" i="1"/>
  <c r="M662679" i="1"/>
  <c r="M662680" i="1"/>
  <c r="M662681" i="1"/>
  <c r="M662682" i="1"/>
  <c r="M662683" i="1"/>
  <c r="M662684" i="1"/>
  <c r="M662685" i="1"/>
  <c r="M662686" i="1"/>
  <c r="M662687" i="1"/>
  <c r="M662688" i="1"/>
  <c r="M662689" i="1"/>
  <c r="M662690" i="1"/>
  <c r="M662691" i="1"/>
  <c r="M662692" i="1"/>
  <c r="M662693" i="1"/>
  <c r="M662694" i="1"/>
  <c r="M662695" i="1"/>
  <c r="M662696" i="1"/>
  <c r="M662697" i="1"/>
  <c r="M662698" i="1"/>
  <c r="M662699" i="1"/>
  <c r="M662700" i="1"/>
  <c r="M662701" i="1"/>
  <c r="M662702" i="1"/>
  <c r="M662703" i="1"/>
  <c r="M662704" i="1"/>
  <c r="M662705" i="1"/>
  <c r="M662706" i="1"/>
  <c r="M662707" i="1"/>
  <c r="M662708" i="1"/>
  <c r="M662709" i="1"/>
  <c r="M662710" i="1"/>
  <c r="M662711" i="1"/>
  <c r="M662712" i="1"/>
  <c r="M662713" i="1"/>
  <c r="M662714" i="1"/>
  <c r="M662715" i="1"/>
  <c r="M662716" i="1"/>
  <c r="M662717" i="1"/>
  <c r="M662718" i="1"/>
  <c r="M662719" i="1"/>
  <c r="M662720" i="1"/>
  <c r="M662721" i="1"/>
  <c r="M662722" i="1"/>
  <c r="M662723" i="1"/>
  <c r="M662724" i="1"/>
  <c r="M662725" i="1"/>
  <c r="M662726" i="1"/>
  <c r="M662727" i="1"/>
  <c r="M662728" i="1"/>
  <c r="M662729" i="1"/>
  <c r="M662730" i="1"/>
  <c r="M662731" i="1"/>
  <c r="M662732" i="1"/>
  <c r="M662733" i="1"/>
  <c r="M662734" i="1"/>
  <c r="M662735" i="1"/>
  <c r="M662736" i="1"/>
  <c r="M662737" i="1"/>
  <c r="M662738" i="1"/>
  <c r="M662739" i="1"/>
  <c r="M662740" i="1"/>
  <c r="M662741" i="1"/>
  <c r="M662742" i="1"/>
  <c r="M662743" i="1"/>
  <c r="M662744" i="1"/>
  <c r="M662745" i="1"/>
  <c r="M662746" i="1"/>
  <c r="M662747" i="1"/>
  <c r="M662748" i="1"/>
  <c r="M662749" i="1"/>
  <c r="M662750" i="1"/>
  <c r="M662751" i="1"/>
  <c r="M662752" i="1"/>
  <c r="M662753" i="1"/>
  <c r="M662754" i="1"/>
  <c r="M662755" i="1"/>
  <c r="M662756" i="1"/>
  <c r="M662757" i="1"/>
  <c r="M662758" i="1"/>
  <c r="M662759" i="1"/>
  <c r="M662760" i="1"/>
  <c r="M662761" i="1"/>
  <c r="M662762" i="1"/>
  <c r="M662763" i="1"/>
  <c r="M662764" i="1"/>
  <c r="M662765" i="1"/>
  <c r="M662766" i="1"/>
  <c r="M662767" i="1"/>
  <c r="M662768" i="1"/>
  <c r="M662769" i="1"/>
  <c r="M662770" i="1"/>
  <c r="M662771" i="1"/>
  <c r="M662772" i="1"/>
  <c r="M662773" i="1"/>
  <c r="M662774" i="1"/>
  <c r="M662775" i="1"/>
  <c r="M662776" i="1"/>
  <c r="M662777" i="1"/>
  <c r="M662778" i="1"/>
  <c r="M662779" i="1"/>
  <c r="M662780" i="1"/>
  <c r="M662781" i="1"/>
  <c r="M662782" i="1"/>
  <c r="M662783" i="1"/>
  <c r="M662784" i="1"/>
  <c r="M662785" i="1"/>
  <c r="M662786" i="1"/>
  <c r="M662787" i="1"/>
  <c r="M662788" i="1"/>
  <c r="M662789" i="1"/>
  <c r="M662790" i="1"/>
  <c r="M662791" i="1"/>
  <c r="M662792" i="1"/>
  <c r="M662793" i="1"/>
  <c r="M662794" i="1"/>
  <c r="M662795" i="1"/>
  <c r="M662796" i="1"/>
  <c r="M662797" i="1"/>
  <c r="M662798" i="1"/>
  <c r="M662799" i="1"/>
  <c r="M662800" i="1"/>
  <c r="M662801" i="1"/>
  <c r="M662802" i="1"/>
  <c r="M662803" i="1"/>
  <c r="M662804" i="1"/>
  <c r="M662805" i="1"/>
  <c r="M662806" i="1"/>
  <c r="M662807" i="1"/>
  <c r="M662808" i="1"/>
  <c r="M662809" i="1"/>
  <c r="M662810" i="1"/>
  <c r="M662811" i="1"/>
  <c r="M662812" i="1"/>
  <c r="M662813" i="1"/>
  <c r="M662814" i="1"/>
  <c r="M662815" i="1"/>
  <c r="M662816" i="1"/>
  <c r="M662817" i="1"/>
  <c r="M662818" i="1"/>
  <c r="M662819" i="1"/>
  <c r="M662820" i="1"/>
  <c r="M662821" i="1"/>
  <c r="M662822" i="1"/>
  <c r="M662823" i="1"/>
  <c r="M662824" i="1"/>
  <c r="M662825" i="1"/>
  <c r="M662826" i="1"/>
  <c r="M662827" i="1"/>
  <c r="M662828" i="1"/>
  <c r="M662829" i="1"/>
  <c r="M662830" i="1"/>
  <c r="M662831" i="1"/>
  <c r="M662832" i="1"/>
  <c r="M662833" i="1"/>
  <c r="M662834" i="1"/>
  <c r="M662835" i="1"/>
  <c r="M662836" i="1"/>
  <c r="M662837" i="1"/>
  <c r="M662838" i="1"/>
  <c r="M662839" i="1"/>
  <c r="M662840" i="1"/>
  <c r="M662841" i="1"/>
  <c r="M662842" i="1"/>
  <c r="M662843" i="1"/>
  <c r="M662844" i="1"/>
  <c r="M662845" i="1"/>
  <c r="M662846" i="1"/>
  <c r="M662847" i="1"/>
  <c r="M662848" i="1"/>
  <c r="M662849" i="1"/>
  <c r="M662850" i="1"/>
  <c r="M662851" i="1"/>
  <c r="M662852" i="1"/>
  <c r="M662853" i="1"/>
  <c r="M662854" i="1"/>
  <c r="M662855" i="1"/>
  <c r="M662856" i="1"/>
  <c r="M662857" i="1"/>
  <c r="M662858" i="1"/>
  <c r="M662859" i="1"/>
  <c r="M662860" i="1"/>
  <c r="M662861" i="1"/>
  <c r="M662862" i="1"/>
  <c r="M662863" i="1"/>
  <c r="M662864" i="1"/>
  <c r="M662865" i="1"/>
  <c r="M662866" i="1"/>
  <c r="M662867" i="1"/>
  <c r="M662868" i="1"/>
  <c r="M662869" i="1"/>
  <c r="M662870" i="1"/>
  <c r="M662871" i="1"/>
  <c r="M662872" i="1"/>
  <c r="M662873" i="1"/>
  <c r="M662874" i="1"/>
  <c r="M662875" i="1"/>
  <c r="M662876" i="1"/>
  <c r="M662877" i="1"/>
  <c r="M662878" i="1"/>
  <c r="M662879" i="1"/>
  <c r="M662880" i="1"/>
  <c r="M662881" i="1"/>
  <c r="M662882" i="1"/>
  <c r="M662883" i="1"/>
  <c r="M662884" i="1"/>
  <c r="M662885" i="1"/>
  <c r="M662886" i="1"/>
  <c r="M662887" i="1"/>
  <c r="M662888" i="1"/>
  <c r="M662889" i="1"/>
  <c r="M662890" i="1"/>
  <c r="M662891" i="1"/>
  <c r="M662892" i="1"/>
  <c r="M662893" i="1"/>
  <c r="M662894" i="1"/>
  <c r="M662895" i="1"/>
  <c r="M662896" i="1"/>
  <c r="M662897" i="1"/>
  <c r="M662898" i="1"/>
  <c r="M662899" i="1"/>
  <c r="M662900" i="1"/>
  <c r="M662901" i="1"/>
  <c r="M662902" i="1"/>
  <c r="M662903" i="1"/>
  <c r="M662904" i="1"/>
  <c r="M662905" i="1"/>
  <c r="M662906" i="1"/>
  <c r="M662907" i="1"/>
  <c r="M662908" i="1"/>
  <c r="M662909" i="1"/>
  <c r="M662910" i="1"/>
  <c r="M662911" i="1"/>
  <c r="M662912" i="1"/>
  <c r="M662913" i="1"/>
  <c r="M662914" i="1"/>
  <c r="M662915" i="1"/>
  <c r="M662916" i="1"/>
  <c r="M662917" i="1"/>
  <c r="M662918" i="1"/>
  <c r="M662919" i="1"/>
  <c r="M662920" i="1"/>
  <c r="M662921" i="1"/>
  <c r="M662922" i="1"/>
  <c r="M662923" i="1"/>
  <c r="M662924" i="1"/>
  <c r="M662925" i="1"/>
  <c r="M662926" i="1"/>
  <c r="M662927" i="1"/>
  <c r="M662928" i="1"/>
  <c r="M662929" i="1"/>
  <c r="M662930" i="1"/>
  <c r="M662931" i="1"/>
  <c r="M662932" i="1"/>
  <c r="M662933" i="1"/>
  <c r="M662934" i="1"/>
  <c r="M662935" i="1"/>
  <c r="M662936" i="1"/>
  <c r="M662937" i="1"/>
  <c r="M662938" i="1"/>
  <c r="M662939" i="1"/>
  <c r="M662940" i="1"/>
  <c r="M662941" i="1"/>
  <c r="M662942" i="1"/>
  <c r="M662943" i="1"/>
  <c r="M662944" i="1"/>
  <c r="M662945" i="1"/>
  <c r="M662946" i="1"/>
  <c r="M662947" i="1"/>
  <c r="M662948" i="1"/>
  <c r="M662949" i="1"/>
  <c r="M662950" i="1"/>
  <c r="M662951" i="1"/>
  <c r="M662952" i="1"/>
  <c r="M662953" i="1"/>
  <c r="M662954" i="1"/>
  <c r="M662955" i="1"/>
  <c r="M662956" i="1"/>
  <c r="M662957" i="1"/>
  <c r="M662958" i="1"/>
  <c r="M662959" i="1"/>
  <c r="M662960" i="1"/>
  <c r="M662961" i="1"/>
  <c r="M662962" i="1"/>
  <c r="M662963" i="1"/>
  <c r="M662964" i="1"/>
  <c r="M662965" i="1"/>
  <c r="M662966" i="1"/>
  <c r="M662967" i="1"/>
  <c r="M662968" i="1"/>
  <c r="M662969" i="1"/>
  <c r="M662970" i="1"/>
  <c r="M662971" i="1"/>
  <c r="M662972" i="1"/>
  <c r="M662973" i="1"/>
  <c r="M662974" i="1"/>
  <c r="M662975" i="1"/>
  <c r="M662976" i="1"/>
  <c r="M662977" i="1"/>
  <c r="M662978" i="1"/>
  <c r="M662979" i="1"/>
  <c r="M662980" i="1"/>
  <c r="M662981" i="1"/>
  <c r="M662982" i="1"/>
  <c r="M662983" i="1"/>
  <c r="M662984" i="1"/>
  <c r="M662985" i="1"/>
  <c r="M662986" i="1"/>
  <c r="M662987" i="1"/>
  <c r="M662988" i="1"/>
  <c r="M662989" i="1"/>
  <c r="M662990" i="1"/>
  <c r="M662991" i="1"/>
  <c r="M662992" i="1"/>
  <c r="M662993" i="1"/>
  <c r="M662994" i="1"/>
  <c r="M662995" i="1"/>
  <c r="M662996" i="1"/>
  <c r="M662997" i="1"/>
  <c r="M662998" i="1"/>
  <c r="M662999" i="1"/>
  <c r="M663000" i="1"/>
  <c r="M663001" i="1"/>
  <c r="M663002" i="1"/>
  <c r="M663003" i="1"/>
  <c r="M663004" i="1"/>
  <c r="M663005" i="1"/>
  <c r="M663006" i="1"/>
  <c r="M663007" i="1"/>
  <c r="M663008" i="1"/>
  <c r="M663009" i="1"/>
  <c r="M663010" i="1"/>
  <c r="M663011" i="1"/>
  <c r="M663012" i="1"/>
  <c r="M663013" i="1"/>
  <c r="M663014" i="1"/>
  <c r="M663015" i="1"/>
  <c r="M663016" i="1"/>
  <c r="M663017" i="1"/>
  <c r="M663018" i="1"/>
  <c r="M663019" i="1"/>
  <c r="M663020" i="1"/>
  <c r="M663021" i="1"/>
  <c r="M663022" i="1"/>
  <c r="M663023" i="1"/>
  <c r="M663024" i="1"/>
  <c r="M663025" i="1"/>
  <c r="M663026" i="1"/>
  <c r="M663027" i="1"/>
  <c r="M663028" i="1"/>
  <c r="M663029" i="1"/>
  <c r="M663030" i="1"/>
  <c r="M663031" i="1"/>
  <c r="M663032" i="1"/>
  <c r="M663033" i="1"/>
  <c r="M663034" i="1"/>
  <c r="M663035" i="1"/>
  <c r="M663036" i="1"/>
  <c r="M663037" i="1"/>
  <c r="M663038" i="1"/>
  <c r="M663039" i="1"/>
  <c r="M663040" i="1"/>
  <c r="M663041" i="1"/>
  <c r="M663042" i="1"/>
  <c r="M663043" i="1"/>
  <c r="M663044" i="1"/>
  <c r="M663045" i="1"/>
  <c r="M663046" i="1"/>
  <c r="M663047" i="1"/>
  <c r="M663048" i="1"/>
  <c r="M663049" i="1"/>
  <c r="M663050" i="1"/>
  <c r="M663051" i="1"/>
  <c r="M663052" i="1"/>
  <c r="M663053" i="1"/>
  <c r="M663054" i="1"/>
  <c r="M663055" i="1"/>
  <c r="M663056" i="1"/>
  <c r="M663057" i="1"/>
  <c r="M663058" i="1"/>
  <c r="M663059" i="1"/>
  <c r="M663060" i="1"/>
  <c r="M663061" i="1"/>
  <c r="M663062" i="1"/>
  <c r="M663063" i="1"/>
  <c r="M663064" i="1"/>
  <c r="M663065" i="1"/>
  <c r="M663066" i="1"/>
  <c r="M663067" i="1"/>
  <c r="M663068" i="1"/>
  <c r="M663069" i="1"/>
  <c r="M663070" i="1"/>
  <c r="M663071" i="1"/>
  <c r="M663072" i="1"/>
  <c r="M663073" i="1"/>
  <c r="M663074" i="1"/>
  <c r="M663075" i="1"/>
  <c r="M663076" i="1"/>
  <c r="M663077" i="1"/>
  <c r="M663078" i="1"/>
  <c r="M663079" i="1"/>
  <c r="M663080" i="1"/>
  <c r="M663081" i="1"/>
  <c r="M663082" i="1"/>
  <c r="M663083" i="1"/>
  <c r="M663084" i="1"/>
  <c r="M663085" i="1"/>
  <c r="M663086" i="1"/>
  <c r="M663087" i="1"/>
  <c r="M663088" i="1"/>
  <c r="M663089" i="1"/>
  <c r="M663090" i="1"/>
  <c r="M663091" i="1"/>
  <c r="M663092" i="1"/>
  <c r="M663093" i="1"/>
  <c r="M663094" i="1"/>
  <c r="M663095" i="1"/>
  <c r="M663096" i="1"/>
  <c r="M663097" i="1"/>
  <c r="M663098" i="1"/>
  <c r="M663099" i="1"/>
  <c r="M663100" i="1"/>
  <c r="M663101" i="1"/>
  <c r="M663102" i="1"/>
  <c r="M663103" i="1"/>
  <c r="M663104" i="1"/>
  <c r="M663105" i="1"/>
  <c r="M663106" i="1"/>
  <c r="M663107" i="1"/>
  <c r="M663108" i="1"/>
  <c r="M663109" i="1"/>
  <c r="M663110" i="1"/>
  <c r="M663111" i="1"/>
  <c r="M663112" i="1"/>
  <c r="M663113" i="1"/>
  <c r="M663114" i="1"/>
  <c r="M663115" i="1"/>
  <c r="M663116" i="1"/>
  <c r="M663117" i="1"/>
  <c r="M663118" i="1"/>
  <c r="M663119" i="1"/>
  <c r="M663120" i="1"/>
  <c r="M663121" i="1"/>
  <c r="M663122" i="1"/>
  <c r="M663123" i="1"/>
  <c r="M663124" i="1"/>
  <c r="M663125" i="1"/>
  <c r="M663126" i="1"/>
  <c r="M663127" i="1"/>
  <c r="M663128" i="1"/>
  <c r="M663129" i="1"/>
  <c r="M663130" i="1"/>
  <c r="M663131" i="1"/>
  <c r="M663132" i="1"/>
  <c r="M663133" i="1"/>
  <c r="M663134" i="1"/>
  <c r="M663135" i="1"/>
  <c r="M663136" i="1"/>
  <c r="M663137" i="1"/>
  <c r="M663138" i="1"/>
  <c r="M663139" i="1"/>
  <c r="M663140" i="1"/>
  <c r="M663141" i="1"/>
  <c r="M663142" i="1"/>
  <c r="M663143" i="1"/>
  <c r="M663144" i="1"/>
  <c r="M663145" i="1"/>
  <c r="M663146" i="1"/>
  <c r="M663147" i="1"/>
  <c r="M663148" i="1"/>
  <c r="M663149" i="1"/>
  <c r="M663150" i="1"/>
  <c r="M663151" i="1"/>
  <c r="M663152" i="1"/>
  <c r="M663153" i="1"/>
  <c r="M663154" i="1"/>
  <c r="M663155" i="1"/>
  <c r="M663156" i="1"/>
  <c r="M663157" i="1"/>
  <c r="M663158" i="1"/>
  <c r="M663159" i="1"/>
  <c r="M663160" i="1"/>
  <c r="M663161" i="1"/>
  <c r="M663162" i="1"/>
  <c r="M663163" i="1"/>
  <c r="M663164" i="1"/>
  <c r="M663165" i="1"/>
  <c r="M663166" i="1"/>
  <c r="M663167" i="1"/>
  <c r="M663168" i="1"/>
  <c r="M663169" i="1"/>
  <c r="M663170" i="1"/>
  <c r="M663171" i="1"/>
  <c r="M663172" i="1"/>
  <c r="M663173" i="1"/>
  <c r="M663174" i="1"/>
  <c r="M663175" i="1"/>
  <c r="M663176" i="1"/>
  <c r="M663177" i="1"/>
  <c r="M663178" i="1"/>
  <c r="M663179" i="1"/>
  <c r="M663180" i="1"/>
  <c r="M663181" i="1"/>
  <c r="M663182" i="1"/>
  <c r="M663183" i="1"/>
  <c r="M663184" i="1"/>
  <c r="M663185" i="1"/>
  <c r="M663186" i="1"/>
  <c r="M663187" i="1"/>
  <c r="M663188" i="1"/>
  <c r="M663189" i="1"/>
  <c r="M663190" i="1"/>
  <c r="M663191" i="1"/>
  <c r="M663192" i="1"/>
  <c r="M663193" i="1"/>
  <c r="M663194" i="1"/>
  <c r="M663195" i="1"/>
  <c r="M663196" i="1"/>
  <c r="M663197" i="1"/>
  <c r="M663198" i="1"/>
  <c r="M663199" i="1"/>
  <c r="M663200" i="1"/>
  <c r="M663201" i="1"/>
  <c r="M663202" i="1"/>
  <c r="M663203" i="1"/>
  <c r="M663204" i="1"/>
  <c r="M663205" i="1"/>
  <c r="M663206" i="1"/>
  <c r="M663207" i="1"/>
  <c r="M663208" i="1"/>
  <c r="M663209" i="1"/>
  <c r="M663210" i="1"/>
  <c r="M663211" i="1"/>
  <c r="M663212" i="1"/>
  <c r="M663213" i="1"/>
  <c r="M663214" i="1"/>
  <c r="M663215" i="1"/>
  <c r="M663216" i="1"/>
  <c r="M663217" i="1"/>
  <c r="M663218" i="1"/>
  <c r="M663219" i="1"/>
  <c r="M663220" i="1"/>
  <c r="M663221" i="1"/>
  <c r="M663222" i="1"/>
  <c r="M663223" i="1"/>
  <c r="M663224" i="1"/>
  <c r="M663225" i="1"/>
  <c r="M663226" i="1"/>
  <c r="M663227" i="1"/>
  <c r="M663228" i="1"/>
  <c r="M663229" i="1"/>
  <c r="M663230" i="1"/>
  <c r="M663231" i="1"/>
  <c r="M663232" i="1"/>
  <c r="M663233" i="1"/>
  <c r="M663234" i="1"/>
  <c r="M663235" i="1"/>
  <c r="M663236" i="1"/>
  <c r="M663237" i="1"/>
  <c r="M663238" i="1"/>
  <c r="M663239" i="1"/>
  <c r="M663240" i="1"/>
  <c r="M663241" i="1"/>
  <c r="M663242" i="1"/>
  <c r="M663243" i="1"/>
  <c r="M663244" i="1"/>
  <c r="M663245" i="1"/>
  <c r="M663246" i="1"/>
  <c r="M663247" i="1"/>
  <c r="M663248" i="1"/>
  <c r="M663249" i="1"/>
  <c r="M663250" i="1"/>
  <c r="M663251" i="1"/>
  <c r="M663252" i="1"/>
  <c r="M663253" i="1"/>
  <c r="M663254" i="1"/>
  <c r="M663255" i="1"/>
  <c r="M663256" i="1"/>
  <c r="M663257" i="1"/>
  <c r="M663258" i="1"/>
  <c r="M663259" i="1"/>
  <c r="M663260" i="1"/>
  <c r="M663261" i="1"/>
  <c r="M663262" i="1"/>
  <c r="M663263" i="1"/>
  <c r="M663264" i="1"/>
  <c r="M663265" i="1"/>
  <c r="M663266" i="1"/>
  <c r="M663267" i="1"/>
  <c r="M663268" i="1"/>
  <c r="M663269" i="1"/>
  <c r="M663270" i="1"/>
  <c r="M663271" i="1"/>
  <c r="M663272" i="1"/>
  <c r="M663273" i="1"/>
  <c r="M663274" i="1"/>
  <c r="M663275" i="1"/>
  <c r="M663276" i="1"/>
  <c r="M663277" i="1"/>
  <c r="M663278" i="1"/>
  <c r="M663279" i="1"/>
  <c r="M663280" i="1"/>
  <c r="M663281" i="1"/>
  <c r="M663282" i="1"/>
  <c r="M663283" i="1"/>
  <c r="M663284" i="1"/>
  <c r="M663285" i="1"/>
  <c r="M663286" i="1"/>
  <c r="M663287" i="1"/>
  <c r="M663288" i="1"/>
  <c r="M663289" i="1"/>
  <c r="M663290" i="1"/>
  <c r="M663291" i="1"/>
  <c r="M663292" i="1"/>
  <c r="M663293" i="1"/>
  <c r="M663294" i="1"/>
  <c r="M663295" i="1"/>
  <c r="M663296" i="1"/>
  <c r="M663297" i="1"/>
  <c r="M663298" i="1"/>
  <c r="M663299" i="1"/>
  <c r="M663300" i="1"/>
  <c r="M663301" i="1"/>
  <c r="M663302" i="1"/>
  <c r="M663303" i="1"/>
  <c r="M663304" i="1"/>
  <c r="M663305" i="1"/>
  <c r="M663306" i="1"/>
  <c r="M663307" i="1"/>
  <c r="M663308" i="1"/>
  <c r="M663309" i="1"/>
  <c r="M663310" i="1"/>
  <c r="M663311" i="1"/>
  <c r="M663312" i="1"/>
  <c r="M663313" i="1"/>
  <c r="M663314" i="1"/>
  <c r="M663315" i="1"/>
  <c r="M663316" i="1"/>
  <c r="M663317" i="1"/>
  <c r="M663318" i="1"/>
  <c r="M663319" i="1"/>
  <c r="M663320" i="1"/>
  <c r="M663321" i="1"/>
  <c r="M663322" i="1"/>
  <c r="M663323" i="1"/>
  <c r="M663324" i="1"/>
  <c r="M663325" i="1"/>
  <c r="M663326" i="1"/>
  <c r="M663327" i="1"/>
  <c r="M663328" i="1"/>
  <c r="M663329" i="1"/>
  <c r="M663330" i="1"/>
  <c r="M663331" i="1"/>
  <c r="M663332" i="1"/>
  <c r="M663333" i="1"/>
  <c r="M663334" i="1"/>
  <c r="M663335" i="1"/>
  <c r="M663336" i="1"/>
  <c r="M663337" i="1"/>
  <c r="M663338" i="1"/>
  <c r="M663339" i="1"/>
  <c r="M663340" i="1"/>
  <c r="M663341" i="1"/>
  <c r="M663342" i="1"/>
  <c r="M663343" i="1"/>
  <c r="M663344" i="1"/>
  <c r="M663345" i="1"/>
  <c r="M663346" i="1"/>
  <c r="M663347" i="1"/>
  <c r="M663348" i="1"/>
  <c r="M663349" i="1"/>
  <c r="M663350" i="1"/>
  <c r="M663351" i="1"/>
  <c r="M663352" i="1"/>
  <c r="M663353" i="1"/>
  <c r="M663354" i="1"/>
  <c r="M663355" i="1"/>
  <c r="M663356" i="1"/>
  <c r="M663357" i="1"/>
  <c r="M663358" i="1"/>
  <c r="M663359" i="1"/>
  <c r="M663360" i="1"/>
  <c r="M663361" i="1"/>
  <c r="M663362" i="1"/>
  <c r="M663363" i="1"/>
  <c r="M663364" i="1"/>
  <c r="M663365" i="1"/>
  <c r="M663366" i="1"/>
  <c r="M663367" i="1"/>
  <c r="M663368" i="1"/>
  <c r="M663369" i="1"/>
  <c r="M663370" i="1"/>
  <c r="M663371" i="1"/>
  <c r="M663372" i="1"/>
  <c r="M663373" i="1"/>
  <c r="M663374" i="1"/>
  <c r="M663375" i="1"/>
  <c r="M663376" i="1"/>
  <c r="M663377" i="1"/>
  <c r="M663378" i="1"/>
  <c r="M663379" i="1"/>
  <c r="M663380" i="1"/>
  <c r="M663381" i="1"/>
  <c r="M663382" i="1"/>
  <c r="M663383" i="1"/>
  <c r="M663384" i="1"/>
  <c r="M663385" i="1"/>
  <c r="M663386" i="1"/>
  <c r="M663387" i="1"/>
  <c r="M663388" i="1"/>
  <c r="M663389" i="1"/>
  <c r="M663390" i="1"/>
  <c r="M663391" i="1"/>
  <c r="M663392" i="1"/>
  <c r="M663393" i="1"/>
  <c r="M663394" i="1"/>
  <c r="M663395" i="1"/>
  <c r="M663396" i="1"/>
  <c r="M663397" i="1"/>
  <c r="M663398" i="1"/>
  <c r="M663399" i="1"/>
  <c r="M663400" i="1"/>
  <c r="M663401" i="1"/>
  <c r="M663402" i="1"/>
  <c r="M663403" i="1"/>
  <c r="M663404" i="1"/>
  <c r="M663405" i="1"/>
  <c r="M663406" i="1"/>
  <c r="M663407" i="1"/>
  <c r="M663408" i="1"/>
  <c r="M663409" i="1"/>
  <c r="M663410" i="1"/>
  <c r="M663411" i="1"/>
  <c r="M663412" i="1"/>
  <c r="M663413" i="1"/>
  <c r="M663414" i="1"/>
  <c r="M663415" i="1"/>
  <c r="M663416" i="1"/>
  <c r="M663417" i="1"/>
  <c r="M663418" i="1"/>
  <c r="M663419" i="1"/>
  <c r="M663420" i="1"/>
  <c r="M663421" i="1"/>
  <c r="M663422" i="1"/>
  <c r="M663423" i="1"/>
  <c r="M663424" i="1"/>
  <c r="M663425" i="1"/>
  <c r="M663426" i="1"/>
  <c r="M663427" i="1"/>
  <c r="M663428" i="1"/>
  <c r="M663429" i="1"/>
  <c r="M663430" i="1"/>
  <c r="M663431" i="1"/>
  <c r="M663432" i="1"/>
  <c r="M663433" i="1"/>
  <c r="M663434" i="1"/>
  <c r="M663435" i="1"/>
  <c r="M663436" i="1"/>
  <c r="M663437" i="1"/>
  <c r="M663438" i="1"/>
  <c r="M663439" i="1"/>
  <c r="M663440" i="1"/>
  <c r="M663441" i="1"/>
  <c r="M663442" i="1"/>
  <c r="M663443" i="1"/>
  <c r="M663444" i="1"/>
  <c r="M663445" i="1"/>
  <c r="M663446" i="1"/>
  <c r="M663447" i="1"/>
  <c r="M663448" i="1"/>
  <c r="M663449" i="1"/>
  <c r="M663450" i="1"/>
  <c r="M663451" i="1"/>
  <c r="M663452" i="1"/>
  <c r="M663453" i="1"/>
  <c r="M663454" i="1"/>
  <c r="M663455" i="1"/>
  <c r="M663456" i="1"/>
  <c r="M663457" i="1"/>
  <c r="M663458" i="1"/>
  <c r="M663459" i="1"/>
  <c r="M663460" i="1"/>
  <c r="M663461" i="1"/>
  <c r="M663462" i="1"/>
  <c r="M663463" i="1"/>
  <c r="M663464" i="1"/>
  <c r="M663465" i="1"/>
  <c r="M663466" i="1"/>
  <c r="M663467" i="1"/>
  <c r="M663468" i="1"/>
  <c r="M663469" i="1"/>
  <c r="M663470" i="1"/>
  <c r="M663471" i="1"/>
  <c r="M663472" i="1"/>
  <c r="M663473" i="1"/>
  <c r="M663474" i="1"/>
  <c r="M663475" i="1"/>
  <c r="M663476" i="1"/>
  <c r="M663477" i="1"/>
  <c r="M663478" i="1"/>
  <c r="M663479" i="1"/>
  <c r="M663480" i="1"/>
  <c r="M663481" i="1"/>
  <c r="M663482" i="1"/>
  <c r="M663483" i="1"/>
  <c r="M663484" i="1"/>
  <c r="M663485" i="1"/>
  <c r="M663486" i="1"/>
  <c r="M663487" i="1"/>
  <c r="M663488" i="1"/>
  <c r="M663489" i="1"/>
  <c r="M663490" i="1"/>
  <c r="M663491" i="1"/>
  <c r="M663492" i="1"/>
  <c r="M663493" i="1"/>
  <c r="M663494" i="1"/>
  <c r="M663495" i="1"/>
  <c r="M663496" i="1"/>
  <c r="M663497" i="1"/>
  <c r="M663498" i="1"/>
  <c r="M663499" i="1"/>
  <c r="M663500" i="1"/>
  <c r="M663501" i="1"/>
  <c r="M663502" i="1"/>
  <c r="M663503" i="1"/>
  <c r="M663504" i="1"/>
  <c r="M663505" i="1"/>
  <c r="M663506" i="1"/>
  <c r="M663507" i="1"/>
  <c r="M663508" i="1"/>
  <c r="M663509" i="1"/>
  <c r="M663510" i="1"/>
  <c r="M663511" i="1"/>
  <c r="M663512" i="1"/>
  <c r="M663513" i="1"/>
  <c r="M663514" i="1"/>
  <c r="M663515" i="1"/>
  <c r="M663516" i="1"/>
  <c r="M663517" i="1"/>
  <c r="M663518" i="1"/>
  <c r="M663519" i="1"/>
  <c r="M663520" i="1"/>
  <c r="M663521" i="1"/>
  <c r="M663522" i="1"/>
  <c r="M663523" i="1"/>
  <c r="M663524" i="1"/>
  <c r="M663525" i="1"/>
  <c r="M663526" i="1"/>
  <c r="M663527" i="1"/>
  <c r="M663528" i="1"/>
  <c r="M663529" i="1"/>
  <c r="M663530" i="1"/>
  <c r="M663531" i="1"/>
  <c r="M663532" i="1"/>
  <c r="M663533" i="1"/>
  <c r="M663534" i="1"/>
  <c r="M663535" i="1"/>
  <c r="M663536" i="1"/>
  <c r="M663537" i="1"/>
  <c r="M663538" i="1"/>
  <c r="M663539" i="1"/>
  <c r="M663540" i="1"/>
  <c r="M663541" i="1"/>
  <c r="M663542" i="1"/>
  <c r="M663543" i="1"/>
  <c r="M663544" i="1"/>
  <c r="M663545" i="1"/>
  <c r="M663546" i="1"/>
  <c r="M663547" i="1"/>
  <c r="M663548" i="1"/>
  <c r="M663549" i="1"/>
  <c r="M663550" i="1"/>
  <c r="M663551" i="1"/>
  <c r="M663552" i="1"/>
  <c r="M663553" i="1"/>
  <c r="M663554" i="1"/>
  <c r="M663555" i="1"/>
  <c r="M663556" i="1"/>
  <c r="M663557" i="1"/>
  <c r="M663558" i="1"/>
  <c r="M663559" i="1"/>
  <c r="M663560" i="1"/>
  <c r="M663561" i="1"/>
  <c r="M663562" i="1"/>
  <c r="M663563" i="1"/>
  <c r="M663564" i="1"/>
  <c r="M663565" i="1"/>
  <c r="M663566" i="1"/>
  <c r="M663567" i="1"/>
  <c r="M663568" i="1"/>
  <c r="M663569" i="1"/>
  <c r="M663570" i="1"/>
  <c r="M663571" i="1"/>
  <c r="M663572" i="1"/>
  <c r="M663573" i="1"/>
  <c r="M663574" i="1"/>
  <c r="M663575" i="1"/>
  <c r="M663576" i="1"/>
  <c r="M663577" i="1"/>
  <c r="M663578" i="1"/>
  <c r="M663579" i="1"/>
  <c r="M663580" i="1"/>
  <c r="M663581" i="1"/>
  <c r="M663582" i="1"/>
  <c r="M663583" i="1"/>
  <c r="M663584" i="1"/>
  <c r="M663585" i="1"/>
  <c r="M663586" i="1"/>
  <c r="M663587" i="1"/>
  <c r="M663588" i="1"/>
  <c r="M663589" i="1"/>
  <c r="M663590" i="1"/>
  <c r="M663591" i="1"/>
  <c r="M663592" i="1"/>
  <c r="M663593" i="1"/>
  <c r="M663594" i="1"/>
  <c r="M663595" i="1"/>
  <c r="M663596" i="1"/>
  <c r="M663597" i="1"/>
  <c r="M663598" i="1"/>
  <c r="M663599" i="1"/>
  <c r="M663600" i="1"/>
  <c r="M663601" i="1"/>
  <c r="M663602" i="1"/>
  <c r="M663603" i="1"/>
  <c r="M663604" i="1"/>
  <c r="M663605" i="1"/>
  <c r="M663606" i="1"/>
  <c r="M663607" i="1"/>
  <c r="M663608" i="1"/>
  <c r="M663609" i="1"/>
  <c r="M663610" i="1"/>
  <c r="M663611" i="1"/>
  <c r="M663612" i="1"/>
  <c r="M663613" i="1"/>
  <c r="M663614" i="1"/>
  <c r="M663615" i="1"/>
  <c r="M663616" i="1"/>
  <c r="M663617" i="1"/>
  <c r="M663618" i="1"/>
  <c r="M663619" i="1"/>
  <c r="M663620" i="1"/>
  <c r="M663621" i="1"/>
  <c r="M663622" i="1"/>
  <c r="M663623" i="1"/>
  <c r="M663624" i="1"/>
  <c r="M663625" i="1"/>
  <c r="M663626" i="1"/>
  <c r="M663627" i="1"/>
  <c r="M663628" i="1"/>
  <c r="M663629" i="1"/>
  <c r="M663630" i="1"/>
  <c r="M663631" i="1"/>
  <c r="M663632" i="1"/>
  <c r="M663633" i="1"/>
  <c r="M663634" i="1"/>
  <c r="M663635" i="1"/>
  <c r="M663636" i="1"/>
  <c r="M663637" i="1"/>
  <c r="M663638" i="1"/>
  <c r="M663639" i="1"/>
  <c r="M663640" i="1"/>
  <c r="M663641" i="1"/>
  <c r="M663642" i="1"/>
  <c r="M663643" i="1"/>
  <c r="M663644" i="1"/>
  <c r="M663645" i="1"/>
  <c r="M663646" i="1"/>
  <c r="M663647" i="1"/>
  <c r="M663648" i="1"/>
  <c r="M663649" i="1"/>
  <c r="M663650" i="1"/>
  <c r="M663651" i="1"/>
  <c r="M663652" i="1"/>
  <c r="M663653" i="1"/>
  <c r="M663654" i="1"/>
  <c r="M663655" i="1"/>
  <c r="M663656" i="1"/>
  <c r="M663657" i="1"/>
  <c r="M663658" i="1"/>
  <c r="M663659" i="1"/>
  <c r="M663660" i="1"/>
  <c r="M663661" i="1"/>
  <c r="M663662" i="1"/>
  <c r="M663663" i="1"/>
  <c r="M663664" i="1"/>
  <c r="M663665" i="1"/>
  <c r="M663666" i="1"/>
  <c r="M663667" i="1"/>
  <c r="M663668" i="1"/>
  <c r="M663669" i="1"/>
  <c r="M663670" i="1"/>
  <c r="M663671" i="1"/>
  <c r="M663672" i="1"/>
  <c r="M663673" i="1"/>
  <c r="M663674" i="1"/>
  <c r="M663675" i="1"/>
  <c r="M663676" i="1"/>
  <c r="M663677" i="1"/>
  <c r="M663678" i="1"/>
  <c r="M663679" i="1"/>
  <c r="M663680" i="1"/>
  <c r="M663681" i="1"/>
  <c r="M663682" i="1"/>
  <c r="M663683" i="1"/>
  <c r="M663684" i="1"/>
  <c r="M663685" i="1"/>
  <c r="M663686" i="1"/>
  <c r="M663687" i="1"/>
  <c r="M663688" i="1"/>
  <c r="M663689" i="1"/>
  <c r="M663690" i="1"/>
  <c r="M663691" i="1"/>
  <c r="M663692" i="1"/>
  <c r="M663693" i="1"/>
  <c r="M663694" i="1"/>
  <c r="M663695" i="1"/>
  <c r="M663696" i="1"/>
  <c r="M663697" i="1"/>
  <c r="M663698" i="1"/>
  <c r="M663699" i="1"/>
  <c r="M663700" i="1"/>
  <c r="M663701" i="1"/>
  <c r="M663702" i="1"/>
  <c r="M663703" i="1"/>
  <c r="M663704" i="1"/>
  <c r="M663705" i="1"/>
  <c r="M663706" i="1"/>
  <c r="M663707" i="1"/>
  <c r="M663708" i="1"/>
  <c r="M663709" i="1"/>
  <c r="M663710" i="1"/>
  <c r="M663711" i="1"/>
  <c r="M663712" i="1"/>
  <c r="M663713" i="1"/>
  <c r="M663714" i="1"/>
  <c r="M663715" i="1"/>
  <c r="M663716" i="1"/>
  <c r="M663717" i="1"/>
  <c r="M663718" i="1"/>
  <c r="M663719" i="1"/>
  <c r="M663720" i="1"/>
  <c r="M663721" i="1"/>
  <c r="M663722" i="1"/>
  <c r="M663723" i="1"/>
  <c r="M663724" i="1"/>
  <c r="M663725" i="1"/>
  <c r="M663726" i="1"/>
  <c r="M663727" i="1"/>
  <c r="M663728" i="1"/>
  <c r="M663729" i="1"/>
  <c r="M663730" i="1"/>
  <c r="M663731" i="1"/>
  <c r="M663732" i="1"/>
  <c r="M663733" i="1"/>
  <c r="M663734" i="1"/>
  <c r="M663735" i="1"/>
  <c r="M663736" i="1"/>
  <c r="M663737" i="1"/>
  <c r="M663738" i="1"/>
  <c r="M663739" i="1"/>
  <c r="M663740" i="1"/>
  <c r="M663741" i="1"/>
  <c r="M663742" i="1"/>
  <c r="M663743" i="1"/>
  <c r="M663744" i="1"/>
  <c r="M663745" i="1"/>
  <c r="M663746" i="1"/>
  <c r="M663747" i="1"/>
  <c r="M663748" i="1"/>
  <c r="M663749" i="1"/>
  <c r="M663750" i="1"/>
  <c r="M663751" i="1"/>
  <c r="M663752" i="1"/>
  <c r="M663753" i="1"/>
  <c r="M663754" i="1"/>
  <c r="M663755" i="1"/>
  <c r="M663756" i="1"/>
  <c r="M663757" i="1"/>
  <c r="M663758" i="1"/>
  <c r="M663759" i="1"/>
  <c r="M663760" i="1"/>
  <c r="M663761" i="1"/>
  <c r="M663762" i="1"/>
  <c r="M663763" i="1"/>
  <c r="M663764" i="1"/>
  <c r="M663765" i="1"/>
  <c r="M663766" i="1"/>
  <c r="M663767" i="1"/>
  <c r="M663768" i="1"/>
  <c r="M663769" i="1"/>
  <c r="M663770" i="1"/>
  <c r="M663771" i="1"/>
  <c r="M663772" i="1"/>
  <c r="M663773" i="1"/>
  <c r="M663774" i="1"/>
  <c r="M663775" i="1"/>
  <c r="M663776" i="1"/>
  <c r="M663777" i="1"/>
  <c r="M663778" i="1"/>
  <c r="M663779" i="1"/>
  <c r="M663780" i="1"/>
  <c r="M663781" i="1"/>
  <c r="M663782" i="1"/>
  <c r="M663783" i="1"/>
  <c r="M663784" i="1"/>
  <c r="M663785" i="1"/>
  <c r="M663786" i="1"/>
  <c r="M663787" i="1"/>
  <c r="M663788" i="1"/>
  <c r="M663789" i="1"/>
  <c r="M663790" i="1"/>
  <c r="M663791" i="1"/>
  <c r="M663792" i="1"/>
  <c r="M663793" i="1"/>
  <c r="M663794" i="1"/>
  <c r="M663795" i="1"/>
  <c r="M663796" i="1"/>
  <c r="M663797" i="1"/>
  <c r="M663798" i="1"/>
  <c r="M663799" i="1"/>
  <c r="M663800" i="1"/>
  <c r="M663801" i="1"/>
  <c r="M663802" i="1"/>
  <c r="M663803" i="1"/>
  <c r="M663804" i="1"/>
  <c r="M663805" i="1"/>
  <c r="M663806" i="1"/>
  <c r="M663807" i="1"/>
  <c r="M663808" i="1"/>
  <c r="M663809" i="1"/>
  <c r="M663810" i="1"/>
  <c r="M663811" i="1"/>
  <c r="M663812" i="1"/>
  <c r="M663813" i="1"/>
  <c r="M663814" i="1"/>
  <c r="M663815" i="1"/>
  <c r="M663816" i="1"/>
  <c r="M663817" i="1"/>
  <c r="M663818" i="1"/>
  <c r="M663819" i="1"/>
  <c r="M663820" i="1"/>
  <c r="M663821" i="1"/>
  <c r="M663822" i="1"/>
  <c r="M663823" i="1"/>
  <c r="M663824" i="1"/>
  <c r="M663825" i="1"/>
  <c r="M663826" i="1"/>
  <c r="M663827" i="1"/>
  <c r="M663828" i="1"/>
  <c r="M663829" i="1"/>
  <c r="M663830" i="1"/>
  <c r="M663831" i="1"/>
  <c r="M663832" i="1"/>
  <c r="M663833" i="1"/>
  <c r="M663834" i="1"/>
  <c r="M663835" i="1"/>
  <c r="M663836" i="1"/>
  <c r="M663837" i="1"/>
  <c r="M663838" i="1"/>
  <c r="M663839" i="1"/>
  <c r="M663840" i="1"/>
  <c r="M663841" i="1"/>
  <c r="M663842" i="1"/>
  <c r="M663843" i="1"/>
  <c r="M663844" i="1"/>
  <c r="M663845" i="1"/>
  <c r="M663846" i="1"/>
  <c r="M663847" i="1"/>
  <c r="M663848" i="1"/>
  <c r="M663849" i="1"/>
  <c r="M663850" i="1"/>
  <c r="M663851" i="1"/>
  <c r="M663852" i="1"/>
  <c r="M663853" i="1"/>
  <c r="M663854" i="1"/>
  <c r="M663855" i="1"/>
  <c r="M663856" i="1"/>
  <c r="M663857" i="1"/>
  <c r="M663858" i="1"/>
  <c r="M663859" i="1"/>
  <c r="M663860" i="1"/>
  <c r="M663861" i="1"/>
  <c r="M663862" i="1"/>
  <c r="M663863" i="1"/>
  <c r="M663864" i="1"/>
  <c r="M663865" i="1"/>
  <c r="M663866" i="1"/>
  <c r="M663867" i="1"/>
  <c r="M663868" i="1"/>
  <c r="M663869" i="1"/>
  <c r="M663870" i="1"/>
  <c r="M663871" i="1"/>
  <c r="M663872" i="1"/>
  <c r="M663873" i="1"/>
  <c r="M663874" i="1"/>
  <c r="M663875" i="1"/>
  <c r="M663876" i="1"/>
  <c r="M663877" i="1"/>
  <c r="M663878" i="1"/>
  <c r="M663879" i="1"/>
  <c r="M663880" i="1"/>
  <c r="M663881" i="1"/>
  <c r="M663882" i="1"/>
  <c r="M663883" i="1"/>
  <c r="M663884" i="1"/>
  <c r="M663885" i="1"/>
  <c r="M663886" i="1"/>
  <c r="M663887" i="1"/>
  <c r="M663888" i="1"/>
  <c r="M663889" i="1"/>
  <c r="M663890" i="1"/>
  <c r="M663891" i="1"/>
  <c r="M663892" i="1"/>
  <c r="M663893" i="1"/>
  <c r="M663894" i="1"/>
  <c r="M663895" i="1"/>
  <c r="M663896" i="1"/>
  <c r="M663897" i="1"/>
  <c r="M663898" i="1"/>
  <c r="M663899" i="1"/>
  <c r="M663900" i="1"/>
  <c r="M663901" i="1"/>
  <c r="M663902" i="1"/>
  <c r="M663903" i="1"/>
  <c r="M663904" i="1"/>
  <c r="M663905" i="1"/>
  <c r="M663906" i="1"/>
  <c r="M663907" i="1"/>
  <c r="M663908" i="1"/>
  <c r="M663909" i="1"/>
  <c r="M663910" i="1"/>
  <c r="M663911" i="1"/>
  <c r="M663912" i="1"/>
  <c r="M663913" i="1"/>
  <c r="M663914" i="1"/>
  <c r="M663915" i="1"/>
  <c r="M663916" i="1"/>
  <c r="M663917" i="1"/>
  <c r="M663918" i="1"/>
  <c r="M663919" i="1"/>
  <c r="M663920" i="1"/>
  <c r="M663921" i="1"/>
  <c r="M663922" i="1"/>
  <c r="M663923" i="1"/>
  <c r="M663924" i="1"/>
  <c r="M663925" i="1"/>
  <c r="M663926" i="1"/>
  <c r="M663927" i="1"/>
  <c r="M663928" i="1"/>
  <c r="M663929" i="1"/>
  <c r="M663930" i="1"/>
  <c r="M663931" i="1"/>
  <c r="M663932" i="1"/>
  <c r="M663933" i="1"/>
  <c r="M663934" i="1"/>
  <c r="M663935" i="1"/>
  <c r="M663936" i="1"/>
  <c r="M663937" i="1"/>
  <c r="M663938" i="1"/>
  <c r="M663939" i="1"/>
  <c r="M663940" i="1"/>
  <c r="M663941" i="1"/>
  <c r="M663942" i="1"/>
  <c r="M663943" i="1"/>
  <c r="M663944" i="1"/>
  <c r="M663945" i="1"/>
  <c r="M663946" i="1"/>
  <c r="M663947" i="1"/>
  <c r="M663948" i="1"/>
  <c r="M663949" i="1"/>
  <c r="M663950" i="1"/>
  <c r="M663951" i="1"/>
  <c r="M663952" i="1"/>
  <c r="M663953" i="1"/>
  <c r="M663954" i="1"/>
  <c r="M663955" i="1"/>
  <c r="M663956" i="1"/>
  <c r="M663957" i="1"/>
  <c r="M663958" i="1"/>
  <c r="M663959" i="1"/>
  <c r="M663960" i="1"/>
  <c r="M663961" i="1"/>
  <c r="M663962" i="1"/>
  <c r="M663963" i="1"/>
  <c r="M663964" i="1"/>
  <c r="M663965" i="1"/>
  <c r="M663966" i="1"/>
  <c r="M663967" i="1"/>
  <c r="M663968" i="1"/>
  <c r="M663969" i="1"/>
  <c r="M663970" i="1"/>
  <c r="M663971" i="1"/>
  <c r="M663972" i="1"/>
  <c r="M663973" i="1"/>
  <c r="M663974" i="1"/>
  <c r="M663975" i="1"/>
  <c r="M663976" i="1"/>
  <c r="M663977" i="1"/>
  <c r="M663978" i="1"/>
  <c r="M663979" i="1"/>
  <c r="M663980" i="1"/>
  <c r="M663981" i="1"/>
  <c r="M663982" i="1"/>
  <c r="M663983" i="1"/>
  <c r="M663984" i="1"/>
  <c r="M663985" i="1"/>
  <c r="M663986" i="1"/>
  <c r="M663987" i="1"/>
  <c r="M663988" i="1"/>
  <c r="M663989" i="1"/>
  <c r="M663990" i="1"/>
  <c r="M663991" i="1"/>
  <c r="M663992" i="1"/>
  <c r="M663993" i="1"/>
  <c r="M663994" i="1"/>
  <c r="M663995" i="1"/>
  <c r="M663996" i="1"/>
  <c r="M663997" i="1"/>
  <c r="M663998" i="1"/>
  <c r="M663999" i="1"/>
  <c r="M664000" i="1"/>
  <c r="M664001" i="1"/>
  <c r="M664002" i="1"/>
  <c r="M664003" i="1"/>
  <c r="M664004" i="1"/>
  <c r="M664005" i="1"/>
  <c r="M664006" i="1"/>
  <c r="M664007" i="1"/>
  <c r="M664008" i="1"/>
  <c r="M664009" i="1"/>
  <c r="M664010" i="1"/>
  <c r="M664011" i="1"/>
  <c r="M664012" i="1"/>
  <c r="M664013" i="1"/>
  <c r="M664014" i="1"/>
  <c r="M664015" i="1"/>
  <c r="M664016" i="1"/>
  <c r="M664017" i="1"/>
  <c r="M664018" i="1"/>
  <c r="M664019" i="1"/>
  <c r="M664020" i="1"/>
  <c r="M664021" i="1"/>
  <c r="M664022" i="1"/>
  <c r="M664023" i="1"/>
  <c r="M664024" i="1"/>
  <c r="M664025" i="1"/>
  <c r="M664026" i="1"/>
  <c r="M664027" i="1"/>
  <c r="M664028" i="1"/>
  <c r="M664029" i="1"/>
  <c r="M664030" i="1"/>
  <c r="M664031" i="1"/>
  <c r="M664032" i="1"/>
  <c r="M664033" i="1"/>
  <c r="M664034" i="1"/>
  <c r="M664035" i="1"/>
  <c r="M664036" i="1"/>
  <c r="M664037" i="1"/>
  <c r="M664038" i="1"/>
  <c r="M664039" i="1"/>
  <c r="M664040" i="1"/>
  <c r="M664041" i="1"/>
  <c r="M664042" i="1"/>
  <c r="M664043" i="1"/>
  <c r="M664044" i="1"/>
  <c r="M664045" i="1"/>
  <c r="M664046" i="1"/>
  <c r="M664047" i="1"/>
  <c r="M664048" i="1"/>
  <c r="M664049" i="1"/>
  <c r="M664050" i="1"/>
  <c r="M664051" i="1"/>
  <c r="M664052" i="1"/>
  <c r="M664053" i="1"/>
  <c r="M664054" i="1"/>
  <c r="M664055" i="1"/>
  <c r="M664056" i="1"/>
  <c r="M664057" i="1"/>
  <c r="M664058" i="1"/>
  <c r="M664059" i="1"/>
  <c r="M664060" i="1"/>
  <c r="M664061" i="1"/>
  <c r="M664062" i="1"/>
  <c r="M664063" i="1"/>
  <c r="M664064" i="1"/>
  <c r="M664065" i="1"/>
  <c r="M664066" i="1"/>
  <c r="M664067" i="1"/>
  <c r="M664068" i="1"/>
  <c r="M664069" i="1"/>
  <c r="M664070" i="1"/>
  <c r="M664071" i="1"/>
  <c r="M664072" i="1"/>
  <c r="M664073" i="1"/>
  <c r="M664074" i="1"/>
  <c r="M664075" i="1"/>
  <c r="M664076" i="1"/>
  <c r="M664077" i="1"/>
  <c r="M664078" i="1"/>
  <c r="M664079" i="1"/>
  <c r="M664080" i="1"/>
  <c r="M664081" i="1"/>
  <c r="M664082" i="1"/>
  <c r="M664083" i="1"/>
  <c r="M664084" i="1"/>
  <c r="M664085" i="1"/>
  <c r="M664086" i="1"/>
  <c r="M664087" i="1"/>
  <c r="M664088" i="1"/>
  <c r="M664089" i="1"/>
  <c r="M664090" i="1"/>
  <c r="M664091" i="1"/>
  <c r="M664092" i="1"/>
  <c r="M664093" i="1"/>
  <c r="M664094" i="1"/>
  <c r="M664095" i="1"/>
  <c r="M664096" i="1"/>
  <c r="M664097" i="1"/>
  <c r="M664098" i="1"/>
  <c r="M664099" i="1"/>
  <c r="M664100" i="1"/>
  <c r="M664101" i="1"/>
  <c r="M664102" i="1"/>
  <c r="M664103" i="1"/>
  <c r="M664104" i="1"/>
  <c r="M664105" i="1"/>
  <c r="M664106" i="1"/>
  <c r="M664107" i="1"/>
  <c r="M664108" i="1"/>
  <c r="M664109" i="1"/>
  <c r="M664110" i="1"/>
  <c r="M664111" i="1"/>
  <c r="M664112" i="1"/>
  <c r="M664113" i="1"/>
  <c r="M664114" i="1"/>
  <c r="M664115" i="1"/>
  <c r="M664116" i="1"/>
  <c r="M664117" i="1"/>
  <c r="M664118" i="1"/>
  <c r="M664119" i="1"/>
  <c r="M664120" i="1"/>
  <c r="M664121" i="1"/>
  <c r="M664122" i="1"/>
  <c r="M664123" i="1"/>
  <c r="M664124" i="1"/>
  <c r="M664125" i="1"/>
  <c r="M664126" i="1"/>
  <c r="M664127" i="1"/>
  <c r="M664128" i="1"/>
  <c r="M664129" i="1"/>
  <c r="M664130" i="1"/>
  <c r="M664131" i="1"/>
  <c r="M664132" i="1"/>
  <c r="M664133" i="1"/>
  <c r="M664134" i="1"/>
  <c r="M664135" i="1"/>
  <c r="M664136" i="1"/>
  <c r="M664137" i="1"/>
  <c r="M664138" i="1"/>
  <c r="M664139" i="1"/>
  <c r="M664140" i="1"/>
  <c r="M664141" i="1"/>
  <c r="M664142" i="1"/>
  <c r="M664143" i="1"/>
  <c r="M664144" i="1"/>
  <c r="M664145" i="1"/>
  <c r="M664146" i="1"/>
  <c r="M664147" i="1"/>
  <c r="M664148" i="1"/>
  <c r="M664149" i="1"/>
  <c r="M664150" i="1"/>
  <c r="M664151" i="1"/>
  <c r="M664152" i="1"/>
  <c r="M664153" i="1"/>
  <c r="M664154" i="1"/>
  <c r="M664155" i="1"/>
  <c r="M664156" i="1"/>
  <c r="M664157" i="1"/>
  <c r="M664158" i="1"/>
  <c r="M664159" i="1"/>
  <c r="M664160" i="1"/>
  <c r="M664161" i="1"/>
  <c r="M664162" i="1"/>
  <c r="M664163" i="1"/>
  <c r="M664164" i="1"/>
  <c r="M664165" i="1"/>
  <c r="M664166" i="1"/>
  <c r="M664167" i="1"/>
  <c r="M664168" i="1"/>
  <c r="M664169" i="1"/>
  <c r="M664170" i="1"/>
  <c r="M664171" i="1"/>
  <c r="M664172" i="1"/>
  <c r="M664173" i="1"/>
  <c r="M664174" i="1"/>
  <c r="M664175" i="1"/>
  <c r="M664176" i="1"/>
  <c r="M664177" i="1"/>
  <c r="M664178" i="1"/>
  <c r="M664179" i="1"/>
  <c r="M664180" i="1"/>
  <c r="M664181" i="1"/>
  <c r="M664182" i="1"/>
  <c r="M664183" i="1"/>
  <c r="M664184" i="1"/>
  <c r="M664185" i="1"/>
  <c r="M664186" i="1"/>
  <c r="M664187" i="1"/>
  <c r="M664188" i="1"/>
  <c r="M664189" i="1"/>
  <c r="M664190" i="1"/>
  <c r="M664191" i="1"/>
  <c r="M664192" i="1"/>
  <c r="M664193" i="1"/>
  <c r="M664194" i="1"/>
  <c r="M664195" i="1"/>
  <c r="M664196" i="1"/>
  <c r="M664197" i="1"/>
  <c r="M664198" i="1"/>
  <c r="M664199" i="1"/>
  <c r="M664200" i="1"/>
  <c r="M664201" i="1"/>
  <c r="M664202" i="1"/>
  <c r="M664203" i="1"/>
  <c r="M664204" i="1"/>
  <c r="M664205" i="1"/>
  <c r="M664206" i="1"/>
  <c r="M664207" i="1"/>
  <c r="M664208" i="1"/>
  <c r="M664209" i="1"/>
  <c r="M664210" i="1"/>
  <c r="M664211" i="1"/>
  <c r="M664212" i="1"/>
  <c r="M664213" i="1"/>
  <c r="M664214" i="1"/>
  <c r="M664215" i="1"/>
  <c r="M664216" i="1"/>
  <c r="M664217" i="1"/>
  <c r="M664218" i="1"/>
  <c r="M664219" i="1"/>
  <c r="M664220" i="1"/>
  <c r="M664221" i="1"/>
  <c r="M664222" i="1"/>
  <c r="M664223" i="1"/>
  <c r="M664224" i="1"/>
  <c r="M664225" i="1"/>
  <c r="M664226" i="1"/>
  <c r="M664227" i="1"/>
  <c r="M664228" i="1"/>
  <c r="M664229" i="1"/>
  <c r="M664230" i="1"/>
  <c r="M664231" i="1"/>
  <c r="M664232" i="1"/>
  <c r="M664233" i="1"/>
  <c r="M664234" i="1"/>
  <c r="M664235" i="1"/>
  <c r="M664236" i="1"/>
  <c r="M664237" i="1"/>
  <c r="M664238" i="1"/>
  <c r="M664239" i="1"/>
  <c r="M664240" i="1"/>
  <c r="M664241" i="1"/>
  <c r="M664242" i="1"/>
  <c r="M664243" i="1"/>
  <c r="M664244" i="1"/>
  <c r="M664245" i="1"/>
  <c r="M664246" i="1"/>
  <c r="M664247" i="1"/>
  <c r="M664248" i="1"/>
  <c r="M664249" i="1"/>
  <c r="M664250" i="1"/>
  <c r="M664251" i="1"/>
  <c r="M664252" i="1"/>
  <c r="M664253" i="1"/>
  <c r="M664254" i="1"/>
  <c r="M664255" i="1"/>
  <c r="M664256" i="1"/>
  <c r="M664257" i="1"/>
  <c r="M664258" i="1"/>
  <c r="M664259" i="1"/>
  <c r="M664260" i="1"/>
  <c r="M664261" i="1"/>
  <c r="M664262" i="1"/>
  <c r="M664263" i="1"/>
  <c r="M664264" i="1"/>
  <c r="M664265" i="1"/>
  <c r="M664266" i="1"/>
  <c r="M664267" i="1"/>
  <c r="M664268" i="1"/>
  <c r="M664269" i="1"/>
  <c r="M664270" i="1"/>
  <c r="M664271" i="1"/>
  <c r="M664272" i="1"/>
  <c r="M664273" i="1"/>
  <c r="M664274" i="1"/>
  <c r="M664275" i="1"/>
  <c r="M664276" i="1"/>
  <c r="M664277" i="1"/>
  <c r="M664278" i="1"/>
  <c r="M664279" i="1"/>
  <c r="M664280" i="1"/>
  <c r="M664281" i="1"/>
  <c r="M664282" i="1"/>
  <c r="M664283" i="1"/>
  <c r="M664284" i="1"/>
  <c r="M664285" i="1"/>
  <c r="M664286" i="1"/>
  <c r="M664287" i="1"/>
  <c r="M664288" i="1"/>
  <c r="M664289" i="1"/>
  <c r="M664290" i="1"/>
  <c r="M664291" i="1"/>
  <c r="M664292" i="1"/>
  <c r="M664293" i="1"/>
  <c r="M664294" i="1"/>
  <c r="M664295" i="1"/>
  <c r="M664296" i="1"/>
  <c r="M664297" i="1"/>
  <c r="M664298" i="1"/>
  <c r="M664299" i="1"/>
  <c r="M664300" i="1"/>
  <c r="M664301" i="1"/>
  <c r="M664302" i="1"/>
  <c r="M664303" i="1"/>
  <c r="M664304" i="1"/>
  <c r="M664305" i="1"/>
  <c r="M664306" i="1"/>
  <c r="M664307" i="1"/>
  <c r="M664308" i="1"/>
  <c r="M664309" i="1"/>
  <c r="M664310" i="1"/>
  <c r="M664311" i="1"/>
  <c r="M664312" i="1"/>
  <c r="M664313" i="1"/>
  <c r="M664314" i="1"/>
  <c r="M664315" i="1"/>
  <c r="M664316" i="1"/>
  <c r="M664317" i="1"/>
  <c r="M664318" i="1"/>
  <c r="M664319" i="1"/>
  <c r="M664320" i="1"/>
  <c r="M664321" i="1"/>
  <c r="M664322" i="1"/>
  <c r="M664323" i="1"/>
  <c r="M664324" i="1"/>
  <c r="M664325" i="1"/>
  <c r="M664326" i="1"/>
  <c r="M664327" i="1"/>
  <c r="M664328" i="1"/>
  <c r="M664329" i="1"/>
  <c r="M664330" i="1"/>
  <c r="M664331" i="1"/>
  <c r="M664332" i="1"/>
  <c r="M664333" i="1"/>
  <c r="M664334" i="1"/>
  <c r="M664335" i="1"/>
  <c r="M664336" i="1"/>
  <c r="M664337" i="1"/>
  <c r="M664338" i="1"/>
  <c r="M664339" i="1"/>
  <c r="M664340" i="1"/>
  <c r="M664341" i="1"/>
  <c r="M664342" i="1"/>
  <c r="M664343" i="1"/>
  <c r="M664344" i="1"/>
  <c r="M664345" i="1"/>
  <c r="M664346" i="1"/>
  <c r="M664347" i="1"/>
  <c r="M664348" i="1"/>
  <c r="M664349" i="1"/>
  <c r="M664350" i="1"/>
  <c r="M664351" i="1"/>
  <c r="M664352" i="1"/>
  <c r="M664353" i="1"/>
  <c r="M664354" i="1"/>
  <c r="M664355" i="1"/>
  <c r="M664356" i="1"/>
  <c r="M664357" i="1"/>
  <c r="M664358" i="1"/>
  <c r="M664359" i="1"/>
  <c r="M664360" i="1"/>
  <c r="M664361" i="1"/>
  <c r="M664362" i="1"/>
  <c r="M664363" i="1"/>
  <c r="M664364" i="1"/>
  <c r="M664365" i="1"/>
  <c r="M664366" i="1"/>
  <c r="M664367" i="1"/>
  <c r="M664368" i="1"/>
  <c r="M664369" i="1"/>
  <c r="M664370" i="1"/>
  <c r="M664371" i="1"/>
  <c r="M664372" i="1"/>
  <c r="M664373" i="1"/>
  <c r="M664374" i="1"/>
  <c r="M664375" i="1"/>
  <c r="M664376" i="1"/>
  <c r="M664377" i="1"/>
  <c r="M664378" i="1"/>
  <c r="M664379" i="1"/>
  <c r="M664380" i="1"/>
  <c r="M664381" i="1"/>
  <c r="M664382" i="1"/>
  <c r="M664383" i="1"/>
  <c r="M664384" i="1"/>
  <c r="M664385" i="1"/>
  <c r="M664386" i="1"/>
  <c r="M664387" i="1"/>
  <c r="M664388" i="1"/>
  <c r="M664389" i="1"/>
  <c r="M664390" i="1"/>
  <c r="M664391" i="1"/>
  <c r="M664392" i="1"/>
  <c r="M664393" i="1"/>
  <c r="M664394" i="1"/>
  <c r="M664395" i="1"/>
  <c r="M664396" i="1"/>
  <c r="M664397" i="1"/>
  <c r="M664398" i="1"/>
  <c r="M664399" i="1"/>
  <c r="M664400" i="1"/>
  <c r="M664401" i="1"/>
  <c r="M664402" i="1"/>
  <c r="M664403" i="1"/>
  <c r="M664404" i="1"/>
  <c r="M664405" i="1"/>
  <c r="M664406" i="1"/>
  <c r="M664407" i="1"/>
  <c r="M664408" i="1"/>
  <c r="M664409" i="1"/>
  <c r="M664410" i="1"/>
  <c r="M664411" i="1"/>
  <c r="M664412" i="1"/>
  <c r="M664413" i="1"/>
  <c r="M664414" i="1"/>
  <c r="M664415" i="1"/>
  <c r="M664416" i="1"/>
  <c r="M664417" i="1"/>
  <c r="M664418" i="1"/>
  <c r="M664419" i="1"/>
  <c r="M664420" i="1"/>
  <c r="M664421" i="1"/>
  <c r="M664422" i="1"/>
  <c r="M664423" i="1"/>
  <c r="M664424" i="1"/>
  <c r="M664425" i="1"/>
  <c r="M664426" i="1"/>
  <c r="M664427" i="1"/>
  <c r="M664428" i="1"/>
  <c r="M664429" i="1"/>
  <c r="M664430" i="1"/>
  <c r="M664431" i="1"/>
  <c r="M664432" i="1"/>
  <c r="M664433" i="1"/>
  <c r="M664434" i="1"/>
  <c r="M664435" i="1"/>
  <c r="M664436" i="1"/>
  <c r="M664437" i="1"/>
  <c r="M664438" i="1"/>
  <c r="M664439" i="1"/>
  <c r="M664440" i="1"/>
  <c r="M664441" i="1"/>
  <c r="M664442" i="1"/>
  <c r="M664443" i="1"/>
  <c r="M664444" i="1"/>
  <c r="M664445" i="1"/>
  <c r="M664446" i="1"/>
  <c r="M664447" i="1"/>
  <c r="M664448" i="1"/>
  <c r="M664449" i="1"/>
  <c r="M664450" i="1"/>
  <c r="M664451" i="1"/>
  <c r="M664452" i="1"/>
  <c r="M664453" i="1"/>
  <c r="M664454" i="1"/>
  <c r="M664455" i="1"/>
  <c r="M664456" i="1"/>
  <c r="M664457" i="1"/>
  <c r="M664458" i="1"/>
  <c r="M664459" i="1"/>
  <c r="M664460" i="1"/>
  <c r="M664461" i="1"/>
  <c r="M664462" i="1"/>
  <c r="M664463" i="1"/>
  <c r="M664464" i="1"/>
  <c r="M664465" i="1"/>
  <c r="M664466" i="1"/>
  <c r="M664467" i="1"/>
  <c r="M664468" i="1"/>
  <c r="M664469" i="1"/>
  <c r="M664470" i="1"/>
  <c r="M664471" i="1"/>
  <c r="M664472" i="1"/>
  <c r="M664473" i="1"/>
  <c r="M664474" i="1"/>
  <c r="M664475" i="1"/>
  <c r="M664476" i="1"/>
  <c r="M664477" i="1"/>
  <c r="M664478" i="1"/>
  <c r="M664479" i="1"/>
  <c r="M664480" i="1"/>
  <c r="M664481" i="1"/>
  <c r="M664482" i="1"/>
  <c r="M664483" i="1"/>
  <c r="M664484" i="1"/>
  <c r="M664485" i="1"/>
  <c r="M664486" i="1"/>
  <c r="M664487" i="1"/>
  <c r="M664488" i="1"/>
  <c r="M664489" i="1"/>
  <c r="M664490" i="1"/>
  <c r="M664491" i="1"/>
  <c r="M664492" i="1"/>
  <c r="M664493" i="1"/>
  <c r="M664494" i="1"/>
  <c r="M664495" i="1"/>
  <c r="M664496" i="1"/>
  <c r="M664497" i="1"/>
  <c r="M664498" i="1"/>
  <c r="M664499" i="1"/>
  <c r="M664500" i="1"/>
  <c r="M664501" i="1"/>
  <c r="M664502" i="1"/>
  <c r="M664503" i="1"/>
  <c r="M664504" i="1"/>
  <c r="M664505" i="1"/>
  <c r="M664506" i="1"/>
  <c r="M664507" i="1"/>
  <c r="M664508" i="1"/>
  <c r="M664509" i="1"/>
  <c r="M664510" i="1"/>
  <c r="M664511" i="1"/>
  <c r="M664512" i="1"/>
  <c r="M664513" i="1"/>
  <c r="M664514" i="1"/>
  <c r="M664515" i="1"/>
  <c r="M664516" i="1"/>
  <c r="M664517" i="1"/>
  <c r="M664518" i="1"/>
  <c r="M664519" i="1"/>
  <c r="M664520" i="1"/>
  <c r="M664521" i="1"/>
  <c r="M664522" i="1"/>
  <c r="M664523" i="1"/>
  <c r="M664524" i="1"/>
  <c r="M664525" i="1"/>
  <c r="M664526" i="1"/>
  <c r="M664527" i="1"/>
  <c r="M664528" i="1"/>
  <c r="M664529" i="1"/>
  <c r="M664530" i="1"/>
  <c r="M664531" i="1"/>
  <c r="M664532" i="1"/>
  <c r="M664533" i="1"/>
  <c r="M664534" i="1"/>
  <c r="M664535" i="1"/>
  <c r="M664536" i="1"/>
  <c r="M664537" i="1"/>
  <c r="M664538" i="1"/>
  <c r="M664539" i="1"/>
  <c r="M664540" i="1"/>
  <c r="M664541" i="1"/>
  <c r="M664542" i="1"/>
  <c r="M664543" i="1"/>
  <c r="M664544" i="1"/>
  <c r="M664545" i="1"/>
  <c r="M664546" i="1"/>
  <c r="M664547" i="1"/>
  <c r="M664548" i="1"/>
  <c r="M664549" i="1"/>
  <c r="M664550" i="1"/>
  <c r="M664551" i="1"/>
  <c r="M664552" i="1"/>
  <c r="M664553" i="1"/>
  <c r="M664554" i="1"/>
  <c r="M664555" i="1"/>
  <c r="M664556" i="1"/>
  <c r="M664557" i="1"/>
  <c r="M664558" i="1"/>
  <c r="M664559" i="1"/>
  <c r="M664560" i="1"/>
  <c r="M664561" i="1"/>
  <c r="M664562" i="1"/>
  <c r="M664563" i="1"/>
  <c r="M664564" i="1"/>
  <c r="M664565" i="1"/>
  <c r="M664566" i="1"/>
  <c r="M664567" i="1"/>
  <c r="M664568" i="1"/>
  <c r="M664569" i="1"/>
  <c r="M664570" i="1"/>
  <c r="M664571" i="1"/>
  <c r="M664572" i="1"/>
  <c r="M664573" i="1"/>
  <c r="M664574" i="1"/>
  <c r="M664575" i="1"/>
  <c r="M664576" i="1"/>
  <c r="M664577" i="1"/>
  <c r="M664578" i="1"/>
  <c r="M664579" i="1"/>
  <c r="M664580" i="1"/>
  <c r="M664581" i="1"/>
  <c r="M664582" i="1"/>
  <c r="M664583" i="1"/>
  <c r="M664584" i="1"/>
  <c r="M664585" i="1"/>
  <c r="M664586" i="1"/>
  <c r="M664587" i="1"/>
  <c r="M664588" i="1"/>
  <c r="M664589" i="1"/>
  <c r="M664590" i="1"/>
  <c r="M664591" i="1"/>
  <c r="M664592" i="1"/>
  <c r="M664593" i="1"/>
  <c r="M664594" i="1"/>
  <c r="M664595" i="1"/>
  <c r="M664596" i="1"/>
  <c r="M664597" i="1"/>
  <c r="M664598" i="1"/>
  <c r="M664599" i="1"/>
  <c r="M664600" i="1"/>
  <c r="M664601" i="1"/>
  <c r="M664602" i="1"/>
  <c r="M664603" i="1"/>
  <c r="M664604" i="1"/>
  <c r="M664605" i="1"/>
  <c r="M664606" i="1"/>
  <c r="M664607" i="1"/>
  <c r="M664608" i="1"/>
  <c r="M664609" i="1"/>
  <c r="M664610" i="1"/>
  <c r="M664611" i="1"/>
  <c r="M664612" i="1"/>
  <c r="M664613" i="1"/>
  <c r="M664614" i="1"/>
  <c r="M664615" i="1"/>
  <c r="M664616" i="1"/>
  <c r="M664617" i="1"/>
  <c r="M664618" i="1"/>
  <c r="M664619" i="1"/>
  <c r="M664620" i="1"/>
  <c r="M664621" i="1"/>
  <c r="M664622" i="1"/>
  <c r="M664623" i="1"/>
  <c r="M664624" i="1"/>
  <c r="M664625" i="1"/>
  <c r="M664626" i="1"/>
  <c r="M664627" i="1"/>
  <c r="M664628" i="1"/>
  <c r="M664629" i="1"/>
  <c r="M664630" i="1"/>
  <c r="M664631" i="1"/>
  <c r="M664632" i="1"/>
  <c r="M664633" i="1"/>
  <c r="M664634" i="1"/>
  <c r="M664635" i="1"/>
  <c r="M664636" i="1"/>
  <c r="M664637" i="1"/>
  <c r="M664638" i="1"/>
  <c r="M664639" i="1"/>
  <c r="M664640" i="1"/>
  <c r="M664641" i="1"/>
  <c r="M664642" i="1"/>
  <c r="M664643" i="1"/>
  <c r="M664644" i="1"/>
  <c r="M664645" i="1"/>
  <c r="M664646" i="1"/>
  <c r="M664647" i="1"/>
  <c r="M664648" i="1"/>
  <c r="M664649" i="1"/>
  <c r="M664650" i="1"/>
  <c r="M664651" i="1"/>
  <c r="M664652" i="1"/>
  <c r="M664653" i="1"/>
  <c r="M664654" i="1"/>
  <c r="M664655" i="1"/>
  <c r="M664656" i="1"/>
  <c r="M664657" i="1"/>
  <c r="M664658" i="1"/>
  <c r="M664659" i="1"/>
  <c r="M664660" i="1"/>
  <c r="M664661" i="1"/>
  <c r="M664662" i="1"/>
  <c r="M664663" i="1"/>
  <c r="M664664" i="1"/>
  <c r="M664665" i="1"/>
  <c r="M664666" i="1"/>
  <c r="M664667" i="1"/>
  <c r="M664668" i="1"/>
  <c r="M664669" i="1"/>
  <c r="M664670" i="1"/>
  <c r="M664671" i="1"/>
  <c r="M664672" i="1"/>
  <c r="M664673" i="1"/>
  <c r="M664674" i="1"/>
  <c r="M664675" i="1"/>
  <c r="M664676" i="1"/>
  <c r="M664677" i="1"/>
  <c r="M664678" i="1"/>
  <c r="M664679" i="1"/>
  <c r="M664680" i="1"/>
  <c r="M664681" i="1"/>
  <c r="M664682" i="1"/>
  <c r="M664683" i="1"/>
  <c r="M664684" i="1"/>
  <c r="M664685" i="1"/>
  <c r="M664686" i="1"/>
  <c r="M664687" i="1"/>
  <c r="M664688" i="1"/>
  <c r="M664689" i="1"/>
  <c r="M664690" i="1"/>
  <c r="M664691" i="1"/>
  <c r="M664692" i="1"/>
  <c r="M664693" i="1"/>
  <c r="M664694" i="1"/>
  <c r="M664695" i="1"/>
  <c r="M664696" i="1"/>
  <c r="M664697" i="1"/>
  <c r="M664698" i="1"/>
  <c r="M664699" i="1"/>
  <c r="M664700" i="1"/>
  <c r="M664701" i="1"/>
  <c r="M664702" i="1"/>
  <c r="M664703" i="1"/>
  <c r="M664704" i="1"/>
  <c r="M664705" i="1"/>
  <c r="M664706" i="1"/>
  <c r="M664707" i="1"/>
  <c r="M664708" i="1"/>
  <c r="M664709" i="1"/>
  <c r="M664710" i="1"/>
  <c r="M664711" i="1"/>
  <c r="M664712" i="1"/>
  <c r="M664713" i="1"/>
  <c r="M664714" i="1"/>
  <c r="M664715" i="1"/>
  <c r="M664716" i="1"/>
  <c r="M664717" i="1"/>
  <c r="M664718" i="1"/>
  <c r="M664719" i="1"/>
  <c r="M664720" i="1"/>
  <c r="M664721" i="1"/>
  <c r="M664722" i="1"/>
  <c r="M664723" i="1"/>
  <c r="M664724" i="1"/>
  <c r="M664725" i="1"/>
  <c r="M664726" i="1"/>
  <c r="M664727" i="1"/>
  <c r="M664728" i="1"/>
  <c r="M664729" i="1"/>
  <c r="M664730" i="1"/>
  <c r="M664731" i="1"/>
  <c r="M664732" i="1"/>
  <c r="M664733" i="1"/>
  <c r="M664734" i="1"/>
  <c r="M664735" i="1"/>
  <c r="M664736" i="1"/>
  <c r="M664737" i="1"/>
  <c r="M664738" i="1"/>
  <c r="M664739" i="1"/>
  <c r="M664740" i="1"/>
  <c r="M664741" i="1"/>
  <c r="M664742" i="1"/>
  <c r="M664743" i="1"/>
  <c r="M664744" i="1"/>
  <c r="M664745" i="1"/>
  <c r="M664746" i="1"/>
  <c r="M664747" i="1"/>
  <c r="M664748" i="1"/>
  <c r="M664749" i="1"/>
  <c r="M664750" i="1"/>
  <c r="M664751" i="1"/>
  <c r="M664752" i="1"/>
  <c r="M664753" i="1"/>
  <c r="M664754" i="1"/>
  <c r="M664755" i="1"/>
  <c r="M664756" i="1"/>
  <c r="M664757" i="1"/>
  <c r="M664758" i="1"/>
  <c r="M664759" i="1"/>
  <c r="M664760" i="1"/>
  <c r="M664761" i="1"/>
  <c r="M664762" i="1"/>
  <c r="M664763" i="1"/>
  <c r="M664764" i="1"/>
  <c r="M664765" i="1"/>
  <c r="M664766" i="1"/>
  <c r="M664767" i="1"/>
  <c r="M664768" i="1"/>
  <c r="M664769" i="1"/>
  <c r="M664770" i="1"/>
  <c r="M664771" i="1"/>
  <c r="M664772" i="1"/>
  <c r="M664773" i="1"/>
  <c r="M664774" i="1"/>
  <c r="M664775" i="1"/>
  <c r="M664776" i="1"/>
  <c r="M664777" i="1"/>
  <c r="M664778" i="1"/>
  <c r="M664779" i="1"/>
  <c r="M664780" i="1"/>
  <c r="M664781" i="1"/>
  <c r="M664782" i="1"/>
  <c r="M664783" i="1"/>
  <c r="M664784" i="1"/>
  <c r="M664785" i="1"/>
  <c r="M664786" i="1"/>
  <c r="M664787" i="1"/>
  <c r="M664788" i="1"/>
  <c r="M664789" i="1"/>
  <c r="M664790" i="1"/>
  <c r="M664791" i="1"/>
  <c r="M664792" i="1"/>
  <c r="M664793" i="1"/>
  <c r="M664794" i="1"/>
  <c r="M664795" i="1"/>
  <c r="M664796" i="1"/>
  <c r="M664797" i="1"/>
  <c r="M664798" i="1"/>
  <c r="M664799" i="1"/>
  <c r="M664800" i="1"/>
  <c r="M664801" i="1"/>
  <c r="M664802" i="1"/>
  <c r="M664803" i="1"/>
  <c r="M664804" i="1"/>
  <c r="M664805" i="1"/>
  <c r="M664806" i="1"/>
  <c r="M664807" i="1"/>
  <c r="M664808" i="1"/>
  <c r="M664809" i="1"/>
  <c r="M664810" i="1"/>
  <c r="M664811" i="1"/>
  <c r="M664812" i="1"/>
  <c r="M664813" i="1"/>
  <c r="M664814" i="1"/>
  <c r="M664815" i="1"/>
  <c r="M664816" i="1"/>
  <c r="M664817" i="1"/>
  <c r="M664818" i="1"/>
  <c r="M664819" i="1"/>
  <c r="M664820" i="1"/>
  <c r="M664821" i="1"/>
  <c r="M664822" i="1"/>
  <c r="M664823" i="1"/>
  <c r="M664824" i="1"/>
  <c r="M664825" i="1"/>
  <c r="M664826" i="1"/>
  <c r="M664827" i="1"/>
  <c r="M664828" i="1"/>
  <c r="M664829" i="1"/>
  <c r="M664830" i="1"/>
  <c r="M664831" i="1"/>
  <c r="M664832" i="1"/>
  <c r="M664833" i="1"/>
  <c r="M664834" i="1"/>
  <c r="M664835" i="1"/>
  <c r="M664836" i="1"/>
  <c r="M664837" i="1"/>
  <c r="M664838" i="1"/>
  <c r="M664839" i="1"/>
  <c r="M664840" i="1"/>
  <c r="M664841" i="1"/>
  <c r="M664842" i="1"/>
  <c r="M664843" i="1"/>
  <c r="M664844" i="1"/>
  <c r="M664845" i="1"/>
  <c r="M664846" i="1"/>
  <c r="M664847" i="1"/>
  <c r="M664848" i="1"/>
  <c r="M664849" i="1"/>
  <c r="M664850" i="1"/>
  <c r="M664851" i="1"/>
  <c r="M664852" i="1"/>
  <c r="M664853" i="1"/>
  <c r="M664854" i="1"/>
  <c r="M664855" i="1"/>
  <c r="M664856" i="1"/>
  <c r="M664857" i="1"/>
  <c r="M664858" i="1"/>
  <c r="M664859" i="1"/>
  <c r="M664860" i="1"/>
  <c r="M664861" i="1"/>
  <c r="M664862" i="1"/>
  <c r="M664863" i="1"/>
  <c r="M664864" i="1"/>
  <c r="M664865" i="1"/>
  <c r="M664866" i="1"/>
  <c r="M664867" i="1"/>
  <c r="M664868" i="1"/>
  <c r="M664869" i="1"/>
  <c r="M664870" i="1"/>
  <c r="M664871" i="1"/>
  <c r="M664872" i="1"/>
  <c r="M664873" i="1"/>
  <c r="M664874" i="1"/>
  <c r="M664875" i="1"/>
  <c r="M664876" i="1"/>
  <c r="M664877" i="1"/>
  <c r="M664878" i="1"/>
  <c r="M664879" i="1"/>
  <c r="M664880" i="1"/>
  <c r="M664881" i="1"/>
  <c r="M664882" i="1"/>
  <c r="M664883" i="1"/>
  <c r="M664884" i="1"/>
  <c r="M664885" i="1"/>
  <c r="M664886" i="1"/>
  <c r="M664887" i="1"/>
  <c r="M664888" i="1"/>
  <c r="M664889" i="1"/>
  <c r="M664890" i="1"/>
  <c r="M664891" i="1"/>
  <c r="M664892" i="1"/>
  <c r="M664893" i="1"/>
  <c r="M664894" i="1"/>
  <c r="M664895" i="1"/>
  <c r="M664896" i="1"/>
  <c r="M664897" i="1"/>
  <c r="M664898" i="1"/>
  <c r="M664899" i="1"/>
  <c r="M664900" i="1"/>
  <c r="M664901" i="1"/>
  <c r="M664902" i="1"/>
  <c r="M664903" i="1"/>
  <c r="M664904" i="1"/>
  <c r="M664905" i="1"/>
  <c r="M664906" i="1"/>
  <c r="M664907" i="1"/>
  <c r="M664908" i="1"/>
  <c r="M664909" i="1"/>
  <c r="M664910" i="1"/>
  <c r="M664911" i="1"/>
  <c r="M664912" i="1"/>
  <c r="M664913" i="1"/>
  <c r="M664914" i="1"/>
  <c r="M664915" i="1"/>
  <c r="M664916" i="1"/>
  <c r="M664917" i="1"/>
  <c r="M664918" i="1"/>
  <c r="M664919" i="1"/>
  <c r="M664920" i="1"/>
  <c r="M664921" i="1"/>
  <c r="M664922" i="1"/>
  <c r="M664923" i="1"/>
  <c r="M664924" i="1"/>
  <c r="M664925" i="1"/>
  <c r="M664926" i="1"/>
  <c r="M664927" i="1"/>
  <c r="M664928" i="1"/>
  <c r="M664929" i="1"/>
  <c r="M664930" i="1"/>
  <c r="M664931" i="1"/>
  <c r="M664932" i="1"/>
  <c r="M664933" i="1"/>
  <c r="M664934" i="1"/>
  <c r="M664935" i="1"/>
  <c r="M664936" i="1"/>
  <c r="M664937" i="1"/>
  <c r="M664938" i="1"/>
  <c r="M664939" i="1"/>
  <c r="M664940" i="1"/>
  <c r="M664941" i="1"/>
  <c r="M664942" i="1"/>
  <c r="M664943" i="1"/>
  <c r="M664944" i="1"/>
  <c r="M664945" i="1"/>
  <c r="M664946" i="1"/>
  <c r="M664947" i="1"/>
  <c r="M664948" i="1"/>
  <c r="M664949" i="1"/>
  <c r="M664950" i="1"/>
  <c r="M664951" i="1"/>
  <c r="M664952" i="1"/>
  <c r="M664953" i="1"/>
  <c r="M664954" i="1"/>
  <c r="M664955" i="1"/>
  <c r="M664956" i="1"/>
  <c r="M664957" i="1"/>
  <c r="M664958" i="1"/>
  <c r="M664959" i="1"/>
  <c r="M664960" i="1"/>
  <c r="M664961" i="1"/>
  <c r="M664962" i="1"/>
  <c r="M664963" i="1"/>
  <c r="M664964" i="1"/>
  <c r="M664965" i="1"/>
  <c r="M664966" i="1"/>
  <c r="M664967" i="1"/>
  <c r="M664968" i="1"/>
  <c r="M664969" i="1"/>
  <c r="M664970" i="1"/>
  <c r="M664971" i="1"/>
  <c r="M664972" i="1"/>
  <c r="M664973" i="1"/>
  <c r="M664974" i="1"/>
  <c r="M664975" i="1"/>
  <c r="M664976" i="1"/>
  <c r="M664977" i="1"/>
  <c r="M664978" i="1"/>
  <c r="M664979" i="1"/>
  <c r="M664980" i="1"/>
  <c r="M664981" i="1"/>
  <c r="M664982" i="1"/>
  <c r="M664983" i="1"/>
  <c r="M664984" i="1"/>
  <c r="M664985" i="1"/>
  <c r="M664986" i="1"/>
  <c r="M664987" i="1"/>
  <c r="M664988" i="1"/>
  <c r="M664989" i="1"/>
  <c r="M664990" i="1"/>
  <c r="M664991" i="1"/>
  <c r="M664992" i="1"/>
  <c r="M664993" i="1"/>
  <c r="M664994" i="1"/>
  <c r="M664995" i="1"/>
  <c r="M664996" i="1"/>
  <c r="M664997" i="1"/>
  <c r="M664998" i="1"/>
  <c r="M664999" i="1"/>
  <c r="M665000" i="1"/>
  <c r="M665001" i="1"/>
  <c r="M665002" i="1"/>
  <c r="M665003" i="1"/>
  <c r="M665004" i="1"/>
  <c r="M665005" i="1"/>
  <c r="M665006" i="1"/>
  <c r="M665007" i="1"/>
  <c r="M665008" i="1"/>
  <c r="M665009" i="1"/>
  <c r="M665010" i="1"/>
  <c r="M665011" i="1"/>
  <c r="M665012" i="1"/>
  <c r="M665013" i="1"/>
  <c r="M665014" i="1"/>
  <c r="M665015" i="1"/>
  <c r="M665016" i="1"/>
  <c r="M665017" i="1"/>
  <c r="M665018" i="1"/>
  <c r="M665019" i="1"/>
  <c r="M665020" i="1"/>
  <c r="M665021" i="1"/>
  <c r="M665022" i="1"/>
  <c r="M665023" i="1"/>
  <c r="M665024" i="1"/>
  <c r="M665025" i="1"/>
  <c r="M665026" i="1"/>
  <c r="M665027" i="1"/>
  <c r="M665028" i="1"/>
  <c r="M665029" i="1"/>
  <c r="M665030" i="1"/>
  <c r="M665031" i="1"/>
  <c r="M665032" i="1"/>
  <c r="M665033" i="1"/>
  <c r="M665034" i="1"/>
  <c r="M665035" i="1"/>
  <c r="M665036" i="1"/>
  <c r="M665037" i="1"/>
  <c r="M665038" i="1"/>
  <c r="M665039" i="1"/>
  <c r="M665040" i="1"/>
  <c r="M665041" i="1"/>
  <c r="M665042" i="1"/>
  <c r="M665043" i="1"/>
  <c r="M665044" i="1"/>
  <c r="M665045" i="1"/>
  <c r="M665046" i="1"/>
  <c r="M665047" i="1"/>
  <c r="M665048" i="1"/>
  <c r="M665049" i="1"/>
  <c r="M665050" i="1"/>
  <c r="M665051" i="1"/>
  <c r="M665052" i="1"/>
  <c r="M665053" i="1"/>
  <c r="M665054" i="1"/>
  <c r="M665055" i="1"/>
  <c r="M665056" i="1"/>
  <c r="M665057" i="1"/>
  <c r="M665058" i="1"/>
  <c r="M665059" i="1"/>
  <c r="M665060" i="1"/>
  <c r="M665061" i="1"/>
  <c r="M665062" i="1"/>
  <c r="M665063" i="1"/>
  <c r="M665064" i="1"/>
  <c r="M665065" i="1"/>
  <c r="M665066" i="1"/>
  <c r="M665067" i="1"/>
  <c r="M665068" i="1"/>
  <c r="M665069" i="1"/>
  <c r="M665070" i="1"/>
  <c r="M665071" i="1"/>
  <c r="M665072" i="1"/>
  <c r="M665073" i="1"/>
  <c r="M665074" i="1"/>
  <c r="M665075" i="1"/>
  <c r="M665076" i="1"/>
  <c r="M665077" i="1"/>
  <c r="M665078" i="1"/>
  <c r="M665079" i="1"/>
  <c r="M665080" i="1"/>
  <c r="M665081" i="1"/>
  <c r="M665082" i="1"/>
  <c r="M665083" i="1"/>
  <c r="M665084" i="1"/>
  <c r="M665085" i="1"/>
  <c r="M665086" i="1"/>
  <c r="M665087" i="1"/>
  <c r="M665088" i="1"/>
  <c r="M665089" i="1"/>
  <c r="M665090" i="1"/>
  <c r="M665091" i="1"/>
  <c r="M665092" i="1"/>
  <c r="M665093" i="1"/>
  <c r="M665094" i="1"/>
  <c r="M665095" i="1"/>
  <c r="M665096" i="1"/>
  <c r="M665097" i="1"/>
  <c r="M665098" i="1"/>
  <c r="M665099" i="1"/>
  <c r="M665100" i="1"/>
  <c r="M665101" i="1"/>
  <c r="M665102" i="1"/>
  <c r="M665103" i="1"/>
  <c r="M665104" i="1"/>
  <c r="M665105" i="1"/>
  <c r="M665106" i="1"/>
  <c r="M665107" i="1"/>
  <c r="M665108" i="1"/>
  <c r="M665109" i="1"/>
  <c r="M665110" i="1"/>
  <c r="M665111" i="1"/>
  <c r="M665112" i="1"/>
  <c r="M665113" i="1"/>
  <c r="M665114" i="1"/>
  <c r="M665115" i="1"/>
  <c r="M665116" i="1"/>
  <c r="M665117" i="1"/>
  <c r="M665118" i="1"/>
  <c r="M665119" i="1"/>
  <c r="M665120" i="1"/>
  <c r="M665121" i="1"/>
  <c r="M665122" i="1"/>
  <c r="M665123" i="1"/>
  <c r="M665124" i="1"/>
  <c r="M665125" i="1"/>
  <c r="M665126" i="1"/>
  <c r="M665127" i="1"/>
  <c r="M665128" i="1"/>
  <c r="M665129" i="1"/>
  <c r="M665130" i="1"/>
  <c r="M665131" i="1"/>
  <c r="M665132" i="1"/>
  <c r="M665133" i="1"/>
  <c r="M665134" i="1"/>
  <c r="M665135" i="1"/>
  <c r="M665136" i="1"/>
  <c r="M665137" i="1"/>
  <c r="M665138" i="1"/>
  <c r="M665139" i="1"/>
  <c r="M665140" i="1"/>
  <c r="M665141" i="1"/>
  <c r="M665142" i="1"/>
  <c r="M665143" i="1"/>
  <c r="M665144" i="1"/>
  <c r="M665145" i="1"/>
  <c r="M665146" i="1"/>
  <c r="M665147" i="1"/>
  <c r="M665148" i="1"/>
  <c r="M665149" i="1"/>
  <c r="M665150" i="1"/>
  <c r="M665151" i="1"/>
  <c r="M665152" i="1"/>
  <c r="M665153" i="1"/>
  <c r="M665154" i="1"/>
  <c r="M665155" i="1"/>
  <c r="M665156" i="1"/>
  <c r="M665157" i="1"/>
  <c r="M665158" i="1"/>
  <c r="M665159" i="1"/>
  <c r="M665160" i="1"/>
  <c r="M665161" i="1"/>
  <c r="M665162" i="1"/>
  <c r="M665163" i="1"/>
  <c r="M665164" i="1"/>
  <c r="M665165" i="1"/>
  <c r="M665166" i="1"/>
  <c r="M665167" i="1"/>
  <c r="M665168" i="1"/>
  <c r="M665169" i="1"/>
  <c r="M665170" i="1"/>
  <c r="M665171" i="1"/>
  <c r="M665172" i="1"/>
  <c r="M665173" i="1"/>
  <c r="M665174" i="1"/>
  <c r="M665175" i="1"/>
  <c r="M665176" i="1"/>
  <c r="M665177" i="1"/>
  <c r="M665178" i="1"/>
  <c r="M665179" i="1"/>
  <c r="M665180" i="1"/>
  <c r="M665181" i="1"/>
  <c r="M665182" i="1"/>
  <c r="M665183" i="1"/>
  <c r="M665184" i="1"/>
  <c r="M665185" i="1"/>
  <c r="M665186" i="1"/>
  <c r="M665187" i="1"/>
  <c r="M665188" i="1"/>
  <c r="M665189" i="1"/>
  <c r="M665190" i="1"/>
  <c r="M665191" i="1"/>
  <c r="M665192" i="1"/>
  <c r="M665193" i="1"/>
  <c r="M665194" i="1"/>
  <c r="M665195" i="1"/>
  <c r="M665196" i="1"/>
  <c r="M665197" i="1"/>
  <c r="M665198" i="1"/>
  <c r="M665199" i="1"/>
  <c r="M665200" i="1"/>
  <c r="M665201" i="1"/>
  <c r="M665202" i="1"/>
  <c r="M665203" i="1"/>
  <c r="M665204" i="1"/>
  <c r="M665205" i="1"/>
  <c r="M665206" i="1"/>
  <c r="M665207" i="1"/>
  <c r="M665208" i="1"/>
  <c r="M665209" i="1"/>
  <c r="M665210" i="1"/>
  <c r="M665211" i="1"/>
  <c r="M665212" i="1"/>
  <c r="M665213" i="1"/>
  <c r="M665214" i="1"/>
  <c r="M665215" i="1"/>
  <c r="M665216" i="1"/>
  <c r="M665217" i="1"/>
  <c r="M665218" i="1"/>
  <c r="M665219" i="1"/>
  <c r="M665220" i="1"/>
  <c r="M665221" i="1"/>
  <c r="M665222" i="1"/>
  <c r="M665223" i="1"/>
  <c r="M665224" i="1"/>
  <c r="M665225" i="1"/>
  <c r="M665226" i="1"/>
  <c r="M665227" i="1"/>
  <c r="M665228" i="1"/>
  <c r="M665229" i="1"/>
  <c r="M665230" i="1"/>
  <c r="M665231" i="1"/>
  <c r="M665232" i="1"/>
  <c r="M665233" i="1"/>
  <c r="M665234" i="1"/>
  <c r="M665235" i="1"/>
  <c r="M665236" i="1"/>
  <c r="M665237" i="1"/>
  <c r="M665238" i="1"/>
  <c r="M665239" i="1"/>
  <c r="M665240" i="1"/>
  <c r="M665241" i="1"/>
  <c r="M665242" i="1"/>
  <c r="M665243" i="1"/>
  <c r="M665244" i="1"/>
  <c r="M665245" i="1"/>
  <c r="M665246" i="1"/>
  <c r="M665247" i="1"/>
  <c r="M665248" i="1"/>
  <c r="M665249" i="1"/>
  <c r="M665250" i="1"/>
  <c r="M665251" i="1"/>
  <c r="M665252" i="1"/>
  <c r="M665253" i="1"/>
  <c r="M665254" i="1"/>
  <c r="M665255" i="1"/>
  <c r="M665256" i="1"/>
  <c r="M665257" i="1"/>
  <c r="M665258" i="1"/>
  <c r="M665259" i="1"/>
  <c r="M665260" i="1"/>
  <c r="M665261" i="1"/>
  <c r="M665262" i="1"/>
  <c r="M665263" i="1"/>
  <c r="M665264" i="1"/>
  <c r="M665265" i="1"/>
  <c r="M665266" i="1"/>
  <c r="M665267" i="1"/>
  <c r="M665268" i="1"/>
  <c r="M665269" i="1"/>
  <c r="M665270" i="1"/>
  <c r="M665271" i="1"/>
  <c r="M665272" i="1"/>
  <c r="M665273" i="1"/>
  <c r="M665274" i="1"/>
  <c r="M665275" i="1"/>
  <c r="M665276" i="1"/>
  <c r="M665277" i="1"/>
  <c r="M665278" i="1"/>
  <c r="M665279" i="1"/>
  <c r="M665280" i="1"/>
  <c r="M665281" i="1"/>
  <c r="M665282" i="1"/>
  <c r="M665283" i="1"/>
  <c r="M665284" i="1"/>
  <c r="M665285" i="1"/>
  <c r="M665286" i="1"/>
  <c r="M665287" i="1"/>
  <c r="M665288" i="1"/>
  <c r="M665289" i="1"/>
  <c r="M665290" i="1"/>
  <c r="M665291" i="1"/>
  <c r="M665292" i="1"/>
  <c r="M665293" i="1"/>
  <c r="M665294" i="1"/>
  <c r="M665295" i="1"/>
  <c r="M665296" i="1"/>
  <c r="M665297" i="1"/>
  <c r="M665298" i="1"/>
  <c r="M665299" i="1"/>
  <c r="M665300" i="1"/>
  <c r="M665301" i="1"/>
  <c r="M665302" i="1"/>
  <c r="M665303" i="1"/>
  <c r="M665304" i="1"/>
  <c r="M665305" i="1"/>
  <c r="M665306" i="1"/>
  <c r="M665307" i="1"/>
  <c r="M665308" i="1"/>
  <c r="M665309" i="1"/>
  <c r="M665310" i="1"/>
  <c r="M665311" i="1"/>
  <c r="M665312" i="1"/>
  <c r="M665313" i="1"/>
  <c r="M665314" i="1"/>
  <c r="M665315" i="1"/>
  <c r="M665316" i="1"/>
  <c r="M665317" i="1"/>
  <c r="M665318" i="1"/>
  <c r="M665319" i="1"/>
  <c r="M665320" i="1"/>
  <c r="M665321" i="1"/>
  <c r="M665322" i="1"/>
  <c r="M665323" i="1"/>
  <c r="M665324" i="1"/>
  <c r="M665325" i="1"/>
  <c r="M665326" i="1"/>
  <c r="M665327" i="1"/>
  <c r="M665328" i="1"/>
  <c r="M665329" i="1"/>
  <c r="M665330" i="1"/>
  <c r="M665331" i="1"/>
  <c r="M665332" i="1"/>
  <c r="M665333" i="1"/>
  <c r="M665334" i="1"/>
  <c r="M665335" i="1"/>
  <c r="M665336" i="1"/>
  <c r="M665337" i="1"/>
  <c r="M665338" i="1"/>
  <c r="M665339" i="1"/>
  <c r="M665340" i="1"/>
  <c r="M665341" i="1"/>
  <c r="M665342" i="1"/>
  <c r="M665343" i="1"/>
  <c r="M665344" i="1"/>
  <c r="M665345" i="1"/>
  <c r="M665346" i="1"/>
  <c r="M665347" i="1"/>
  <c r="M665348" i="1"/>
  <c r="M665349" i="1"/>
  <c r="M665350" i="1"/>
  <c r="M665351" i="1"/>
  <c r="M665352" i="1"/>
  <c r="M665353" i="1"/>
  <c r="M665354" i="1"/>
  <c r="M665355" i="1"/>
  <c r="M665356" i="1"/>
  <c r="M665357" i="1"/>
  <c r="M665358" i="1"/>
  <c r="M665359" i="1"/>
  <c r="M665360" i="1"/>
  <c r="M665361" i="1"/>
  <c r="M665362" i="1"/>
  <c r="M665363" i="1"/>
  <c r="M665364" i="1"/>
  <c r="M665365" i="1"/>
  <c r="M665366" i="1"/>
  <c r="M665367" i="1"/>
  <c r="M665368" i="1"/>
  <c r="M665369" i="1"/>
  <c r="M665370" i="1"/>
  <c r="M665371" i="1"/>
  <c r="M665372" i="1"/>
  <c r="M665373" i="1"/>
  <c r="M665374" i="1"/>
  <c r="M665375" i="1"/>
  <c r="M665376" i="1"/>
  <c r="M665377" i="1"/>
  <c r="M665378" i="1"/>
  <c r="M665379" i="1"/>
  <c r="M665380" i="1"/>
  <c r="M665381" i="1"/>
  <c r="M665382" i="1"/>
  <c r="M665383" i="1"/>
  <c r="M665384" i="1"/>
  <c r="M665385" i="1"/>
  <c r="M665386" i="1"/>
  <c r="M665387" i="1"/>
  <c r="M665388" i="1"/>
  <c r="M665389" i="1"/>
  <c r="M665390" i="1"/>
  <c r="M665391" i="1"/>
  <c r="M665392" i="1"/>
  <c r="M665393" i="1"/>
  <c r="M665394" i="1"/>
  <c r="M665395" i="1"/>
  <c r="M665396" i="1"/>
  <c r="M665397" i="1"/>
  <c r="M665398" i="1"/>
  <c r="M665399" i="1"/>
  <c r="M665400" i="1"/>
  <c r="M665401" i="1"/>
  <c r="M665402" i="1"/>
  <c r="M665403" i="1"/>
  <c r="M665404" i="1"/>
  <c r="M665405" i="1"/>
  <c r="M665406" i="1"/>
  <c r="M665407" i="1"/>
  <c r="M665408" i="1"/>
  <c r="M665409" i="1"/>
  <c r="M665410" i="1"/>
  <c r="M665411" i="1"/>
  <c r="M665412" i="1"/>
  <c r="M665413" i="1"/>
  <c r="M665414" i="1"/>
  <c r="M665415" i="1"/>
  <c r="M665416" i="1"/>
  <c r="M665417" i="1"/>
  <c r="M665418" i="1"/>
  <c r="M665419" i="1"/>
  <c r="M665420" i="1"/>
  <c r="M665421" i="1"/>
  <c r="M665422" i="1"/>
  <c r="M665423" i="1"/>
  <c r="M665424" i="1"/>
  <c r="M665425" i="1"/>
  <c r="M665426" i="1"/>
  <c r="M665427" i="1"/>
  <c r="M665428" i="1"/>
  <c r="M665429" i="1"/>
  <c r="M665430" i="1"/>
  <c r="M665431" i="1"/>
  <c r="M665432" i="1"/>
  <c r="M665433" i="1"/>
  <c r="M665434" i="1"/>
  <c r="M665435" i="1"/>
  <c r="M665436" i="1"/>
  <c r="M665437" i="1"/>
  <c r="M665438" i="1"/>
  <c r="M665439" i="1"/>
  <c r="M665440" i="1"/>
  <c r="M665441" i="1"/>
  <c r="M665442" i="1"/>
  <c r="M665443" i="1"/>
  <c r="M665444" i="1"/>
  <c r="M665445" i="1"/>
  <c r="M665446" i="1"/>
  <c r="M665447" i="1"/>
  <c r="M665448" i="1"/>
  <c r="M665449" i="1"/>
  <c r="M665450" i="1"/>
  <c r="M665451" i="1"/>
  <c r="M665452" i="1"/>
  <c r="M665453" i="1"/>
  <c r="M665454" i="1"/>
  <c r="M665455" i="1"/>
  <c r="M665456" i="1"/>
  <c r="M665457" i="1"/>
  <c r="M665458" i="1"/>
  <c r="M665459" i="1"/>
  <c r="M665460" i="1"/>
  <c r="M665461" i="1"/>
  <c r="M665462" i="1"/>
  <c r="M665463" i="1"/>
  <c r="M665464" i="1"/>
  <c r="M665465" i="1"/>
  <c r="M665466" i="1"/>
  <c r="M665467" i="1"/>
  <c r="M665468" i="1"/>
  <c r="M665469" i="1"/>
  <c r="M665470" i="1"/>
  <c r="M665471" i="1"/>
  <c r="M665472" i="1"/>
  <c r="M665473" i="1"/>
  <c r="M665474" i="1"/>
  <c r="M665475" i="1"/>
  <c r="M665476" i="1"/>
  <c r="M665477" i="1"/>
  <c r="M665478" i="1"/>
  <c r="M665479" i="1"/>
  <c r="M665480" i="1"/>
  <c r="M665481" i="1"/>
  <c r="M665482" i="1"/>
  <c r="M665483" i="1"/>
  <c r="M665484" i="1"/>
  <c r="M665485" i="1"/>
  <c r="M665486" i="1"/>
  <c r="M665487" i="1"/>
  <c r="M665488" i="1"/>
  <c r="M665489" i="1"/>
  <c r="M665490" i="1"/>
  <c r="M665491" i="1"/>
  <c r="M665492" i="1"/>
  <c r="M665493" i="1"/>
  <c r="M665494" i="1"/>
  <c r="M665495" i="1"/>
  <c r="M665496" i="1"/>
  <c r="M665497" i="1"/>
  <c r="M665498" i="1"/>
  <c r="M665499" i="1"/>
  <c r="M665500" i="1"/>
  <c r="M665501" i="1"/>
  <c r="M665502" i="1"/>
  <c r="M665503" i="1"/>
  <c r="M665504" i="1"/>
  <c r="M665505" i="1"/>
  <c r="M665506" i="1"/>
  <c r="M665507" i="1"/>
  <c r="M665508" i="1"/>
  <c r="M665509" i="1"/>
  <c r="M665510" i="1"/>
  <c r="M665511" i="1"/>
  <c r="M665512" i="1"/>
  <c r="M665513" i="1"/>
  <c r="M665514" i="1"/>
  <c r="M665515" i="1"/>
  <c r="M665516" i="1"/>
  <c r="M665517" i="1"/>
  <c r="M665518" i="1"/>
  <c r="M665519" i="1"/>
  <c r="M665520" i="1"/>
  <c r="M665521" i="1"/>
  <c r="M665522" i="1"/>
  <c r="M665523" i="1"/>
  <c r="M665524" i="1"/>
  <c r="M665525" i="1"/>
  <c r="M665526" i="1"/>
  <c r="M665527" i="1"/>
  <c r="M665528" i="1"/>
  <c r="M665529" i="1"/>
  <c r="M665530" i="1"/>
  <c r="M665531" i="1"/>
  <c r="M665532" i="1"/>
  <c r="M665533" i="1"/>
  <c r="M665534" i="1"/>
  <c r="M665535" i="1"/>
  <c r="M665536" i="1"/>
  <c r="M665537" i="1"/>
  <c r="M665538" i="1"/>
  <c r="M665539" i="1"/>
  <c r="M665540" i="1"/>
  <c r="M665541" i="1"/>
  <c r="M665542" i="1"/>
  <c r="M665543" i="1"/>
  <c r="M665544" i="1"/>
  <c r="M665545" i="1"/>
  <c r="M665546" i="1"/>
  <c r="M665547" i="1"/>
  <c r="M665548" i="1"/>
  <c r="M665549" i="1"/>
  <c r="M665550" i="1"/>
  <c r="M665551" i="1"/>
  <c r="M665552" i="1"/>
  <c r="M665553" i="1"/>
  <c r="M665554" i="1"/>
  <c r="M665555" i="1"/>
  <c r="M665556" i="1"/>
  <c r="M665557" i="1"/>
  <c r="M665558" i="1"/>
  <c r="M665559" i="1"/>
  <c r="M665560" i="1"/>
  <c r="M665561" i="1"/>
  <c r="M665562" i="1"/>
  <c r="M665563" i="1"/>
  <c r="M665564" i="1"/>
  <c r="M665565" i="1"/>
  <c r="M665566" i="1"/>
  <c r="M665567" i="1"/>
  <c r="M665568" i="1"/>
  <c r="M665569" i="1"/>
  <c r="M665570" i="1"/>
  <c r="M665571" i="1"/>
  <c r="M665572" i="1"/>
  <c r="M665573" i="1"/>
  <c r="M665574" i="1"/>
  <c r="M665575" i="1"/>
  <c r="M665576" i="1"/>
  <c r="M665577" i="1"/>
  <c r="M665578" i="1"/>
  <c r="M665579" i="1"/>
  <c r="M665580" i="1"/>
  <c r="M665581" i="1"/>
  <c r="M665582" i="1"/>
  <c r="M665583" i="1"/>
  <c r="M665584" i="1"/>
  <c r="M665585" i="1"/>
  <c r="M665586" i="1"/>
  <c r="M665587" i="1"/>
  <c r="M665588" i="1"/>
  <c r="M665589" i="1"/>
  <c r="M665590" i="1"/>
  <c r="M665591" i="1"/>
  <c r="M665592" i="1"/>
  <c r="M665593" i="1"/>
  <c r="M665594" i="1"/>
  <c r="M665595" i="1"/>
  <c r="M665596" i="1"/>
  <c r="M665597" i="1"/>
  <c r="M665598" i="1"/>
  <c r="M665599" i="1"/>
  <c r="M665600" i="1"/>
  <c r="M665601" i="1"/>
  <c r="M665602" i="1"/>
  <c r="M665603" i="1"/>
  <c r="M665604" i="1"/>
  <c r="M665605" i="1"/>
  <c r="M665606" i="1"/>
  <c r="M665607" i="1"/>
  <c r="M665608" i="1"/>
  <c r="M665609" i="1"/>
  <c r="M665610" i="1"/>
  <c r="M665611" i="1"/>
  <c r="M665612" i="1"/>
  <c r="M665613" i="1"/>
  <c r="M665614" i="1"/>
  <c r="M665615" i="1"/>
  <c r="M665616" i="1"/>
  <c r="M665617" i="1"/>
  <c r="M665618" i="1"/>
  <c r="M665619" i="1"/>
  <c r="M665620" i="1"/>
  <c r="M665621" i="1"/>
  <c r="M665622" i="1"/>
  <c r="M665623" i="1"/>
  <c r="M665624" i="1"/>
  <c r="M665625" i="1"/>
  <c r="M665626" i="1"/>
  <c r="M665627" i="1"/>
  <c r="M665628" i="1"/>
  <c r="M665629" i="1"/>
  <c r="M665630" i="1"/>
  <c r="M665631" i="1"/>
  <c r="M665632" i="1"/>
  <c r="M665633" i="1"/>
  <c r="M665634" i="1"/>
  <c r="M665635" i="1"/>
  <c r="M665636" i="1"/>
  <c r="M665637" i="1"/>
  <c r="M665638" i="1"/>
  <c r="M665639" i="1"/>
  <c r="M665640" i="1"/>
  <c r="M665641" i="1"/>
  <c r="M665642" i="1"/>
  <c r="M665643" i="1"/>
  <c r="M665644" i="1"/>
  <c r="M665645" i="1"/>
  <c r="M665646" i="1"/>
  <c r="M665647" i="1"/>
  <c r="M665648" i="1"/>
  <c r="M665649" i="1"/>
  <c r="M665650" i="1"/>
  <c r="M665651" i="1"/>
  <c r="M665652" i="1"/>
  <c r="M665653" i="1"/>
  <c r="M665654" i="1"/>
  <c r="M665655" i="1"/>
  <c r="M665656" i="1"/>
  <c r="M665657" i="1"/>
  <c r="M665658" i="1"/>
  <c r="M665659" i="1"/>
  <c r="M665660" i="1"/>
  <c r="M665661" i="1"/>
  <c r="M665662" i="1"/>
  <c r="M665663" i="1"/>
  <c r="M665664" i="1"/>
  <c r="M665665" i="1"/>
  <c r="M665666" i="1"/>
  <c r="M665667" i="1"/>
  <c r="M665668" i="1"/>
  <c r="M665669" i="1"/>
  <c r="M665670" i="1"/>
  <c r="M665671" i="1"/>
  <c r="M665672" i="1"/>
  <c r="M665673" i="1"/>
  <c r="M665674" i="1"/>
  <c r="M665675" i="1"/>
  <c r="M665676" i="1"/>
  <c r="M665677" i="1"/>
  <c r="M665678" i="1"/>
  <c r="M665679" i="1"/>
  <c r="M665680" i="1"/>
  <c r="M665681" i="1"/>
  <c r="M665682" i="1"/>
  <c r="M665683" i="1"/>
  <c r="M665684" i="1"/>
  <c r="M665685" i="1"/>
  <c r="M665686" i="1"/>
  <c r="M665687" i="1"/>
  <c r="M665688" i="1"/>
  <c r="M665689" i="1"/>
  <c r="M665690" i="1"/>
  <c r="M665691" i="1"/>
  <c r="M665692" i="1"/>
  <c r="M665693" i="1"/>
  <c r="M665694" i="1"/>
  <c r="M665695" i="1"/>
  <c r="M665696" i="1"/>
  <c r="M665697" i="1"/>
  <c r="M665698" i="1"/>
  <c r="M665699" i="1"/>
  <c r="M665700" i="1"/>
  <c r="M665701" i="1"/>
  <c r="M665702" i="1"/>
  <c r="M665703" i="1"/>
  <c r="M665704" i="1"/>
  <c r="M665705" i="1"/>
  <c r="M665706" i="1"/>
  <c r="M665707" i="1"/>
  <c r="M665708" i="1"/>
  <c r="M665709" i="1"/>
  <c r="M665710" i="1"/>
  <c r="M665711" i="1"/>
  <c r="M665712" i="1"/>
  <c r="M665713" i="1"/>
  <c r="M665714" i="1"/>
  <c r="M665715" i="1"/>
  <c r="M665716" i="1"/>
  <c r="M665717" i="1"/>
  <c r="M665718" i="1"/>
  <c r="M665719" i="1"/>
  <c r="M665720" i="1"/>
  <c r="M665721" i="1"/>
  <c r="M665722" i="1"/>
  <c r="M665723" i="1"/>
  <c r="M665724" i="1"/>
  <c r="M665725" i="1"/>
  <c r="M665726" i="1"/>
  <c r="M665727" i="1"/>
  <c r="M665728" i="1"/>
  <c r="M665729" i="1"/>
  <c r="M665730" i="1"/>
  <c r="M665731" i="1"/>
  <c r="M665732" i="1"/>
  <c r="M665733" i="1"/>
  <c r="M665734" i="1"/>
  <c r="M665735" i="1"/>
  <c r="M665736" i="1"/>
  <c r="M665737" i="1"/>
  <c r="M665738" i="1"/>
  <c r="M665739" i="1"/>
  <c r="M665740" i="1"/>
  <c r="M665741" i="1"/>
  <c r="M665742" i="1"/>
  <c r="M665743" i="1"/>
  <c r="M665744" i="1"/>
  <c r="M665745" i="1"/>
  <c r="M665746" i="1"/>
  <c r="M665747" i="1"/>
  <c r="M665748" i="1"/>
  <c r="M665749" i="1"/>
  <c r="M665750" i="1"/>
  <c r="M665751" i="1"/>
  <c r="M665752" i="1"/>
  <c r="M665753" i="1"/>
  <c r="M665754" i="1"/>
  <c r="M665755" i="1"/>
  <c r="M665756" i="1"/>
  <c r="M665757" i="1"/>
  <c r="M665758" i="1"/>
  <c r="M665759" i="1"/>
  <c r="M665760" i="1"/>
  <c r="M665761" i="1"/>
  <c r="M665762" i="1"/>
  <c r="M665763" i="1"/>
  <c r="M665764" i="1"/>
  <c r="M665765" i="1"/>
  <c r="M665766" i="1"/>
  <c r="M665767" i="1"/>
  <c r="M665768" i="1"/>
  <c r="M665769" i="1"/>
  <c r="M665770" i="1"/>
  <c r="M665771" i="1"/>
  <c r="M665772" i="1"/>
  <c r="M665773" i="1"/>
  <c r="M665774" i="1"/>
  <c r="M665775" i="1"/>
  <c r="M665776" i="1"/>
  <c r="M665777" i="1"/>
  <c r="M665778" i="1"/>
  <c r="M665779" i="1"/>
  <c r="M665780" i="1"/>
  <c r="M665781" i="1"/>
  <c r="M665782" i="1"/>
  <c r="M665783" i="1"/>
  <c r="M665784" i="1"/>
  <c r="M665785" i="1"/>
  <c r="M665786" i="1"/>
  <c r="M665787" i="1"/>
  <c r="M665788" i="1"/>
  <c r="M665789" i="1"/>
  <c r="M665790" i="1"/>
  <c r="M665791" i="1"/>
  <c r="M665792" i="1"/>
  <c r="M665793" i="1"/>
  <c r="M665794" i="1"/>
  <c r="M665795" i="1"/>
  <c r="M665796" i="1"/>
  <c r="M665797" i="1"/>
  <c r="M665798" i="1"/>
  <c r="M665799" i="1"/>
  <c r="M665800" i="1"/>
  <c r="M665801" i="1"/>
  <c r="M665802" i="1"/>
  <c r="M665803" i="1"/>
  <c r="M665804" i="1"/>
  <c r="M665805" i="1"/>
  <c r="M665806" i="1"/>
  <c r="M665807" i="1"/>
  <c r="M665808" i="1"/>
  <c r="M665809" i="1"/>
  <c r="M665810" i="1"/>
  <c r="M665811" i="1"/>
  <c r="M665812" i="1"/>
  <c r="M665813" i="1"/>
  <c r="M665814" i="1"/>
  <c r="M665815" i="1"/>
  <c r="M665816" i="1"/>
  <c r="M665817" i="1"/>
  <c r="M665818" i="1"/>
  <c r="M665819" i="1"/>
  <c r="M665820" i="1"/>
  <c r="M665821" i="1"/>
  <c r="M665822" i="1"/>
  <c r="M665823" i="1"/>
  <c r="M665824" i="1"/>
  <c r="M665825" i="1"/>
  <c r="M665826" i="1"/>
  <c r="M665827" i="1"/>
  <c r="M665828" i="1"/>
  <c r="M665829" i="1"/>
  <c r="M665830" i="1"/>
  <c r="M665831" i="1"/>
  <c r="M665832" i="1"/>
  <c r="M665833" i="1"/>
  <c r="M665834" i="1"/>
  <c r="M665835" i="1"/>
  <c r="M665836" i="1"/>
  <c r="M665837" i="1"/>
  <c r="M665838" i="1"/>
  <c r="M665839" i="1"/>
  <c r="M665840" i="1"/>
  <c r="M665841" i="1"/>
  <c r="M665842" i="1"/>
  <c r="M665843" i="1"/>
  <c r="M665844" i="1"/>
  <c r="M665845" i="1"/>
  <c r="M665846" i="1"/>
  <c r="M665847" i="1"/>
  <c r="M665848" i="1"/>
  <c r="M665849" i="1"/>
  <c r="M665850" i="1"/>
  <c r="M665851" i="1"/>
  <c r="M665852" i="1"/>
  <c r="M665853" i="1"/>
  <c r="M665854" i="1"/>
  <c r="M665855" i="1"/>
  <c r="M665856" i="1"/>
  <c r="M665857" i="1"/>
  <c r="M665858" i="1"/>
  <c r="M665859" i="1"/>
  <c r="M665860" i="1"/>
  <c r="M665861" i="1"/>
  <c r="M665862" i="1"/>
  <c r="M665863" i="1"/>
  <c r="M665864" i="1"/>
  <c r="M665865" i="1"/>
  <c r="M665866" i="1"/>
  <c r="M665867" i="1"/>
  <c r="M665868" i="1"/>
  <c r="M665869" i="1"/>
  <c r="M665870" i="1"/>
  <c r="M665871" i="1"/>
  <c r="M665872" i="1"/>
  <c r="M665873" i="1"/>
  <c r="M665874" i="1"/>
  <c r="M665875" i="1"/>
  <c r="M665876" i="1"/>
  <c r="M665877" i="1"/>
  <c r="M665878" i="1"/>
  <c r="M665879" i="1"/>
  <c r="M665880" i="1"/>
  <c r="M665881" i="1"/>
  <c r="M665882" i="1"/>
  <c r="M665883" i="1"/>
  <c r="M665884" i="1"/>
  <c r="M665885" i="1"/>
  <c r="M665886" i="1"/>
  <c r="M665887" i="1"/>
  <c r="M665888" i="1"/>
  <c r="M665889" i="1"/>
  <c r="M665890" i="1"/>
  <c r="M665891" i="1"/>
  <c r="M665892" i="1"/>
  <c r="M665893" i="1"/>
  <c r="M665894" i="1"/>
  <c r="M665895" i="1"/>
  <c r="M665896" i="1"/>
  <c r="M665897" i="1"/>
  <c r="M665898" i="1"/>
  <c r="M665899" i="1"/>
  <c r="M665900" i="1"/>
  <c r="M665901" i="1"/>
  <c r="M665902" i="1"/>
  <c r="M665903" i="1"/>
  <c r="M665904" i="1"/>
  <c r="M665905" i="1"/>
  <c r="M665906" i="1"/>
  <c r="M665907" i="1"/>
  <c r="M665908" i="1"/>
  <c r="M665909" i="1"/>
  <c r="M665910" i="1"/>
  <c r="M665911" i="1"/>
  <c r="M665912" i="1"/>
  <c r="M665913" i="1"/>
  <c r="M665914" i="1"/>
  <c r="M665915" i="1"/>
  <c r="M665916" i="1"/>
  <c r="M665917" i="1"/>
  <c r="M665918" i="1"/>
  <c r="M665919" i="1"/>
  <c r="M665920" i="1"/>
  <c r="M665921" i="1"/>
  <c r="M665922" i="1"/>
  <c r="M665923" i="1"/>
  <c r="M665924" i="1"/>
  <c r="M665925" i="1"/>
  <c r="M665926" i="1"/>
  <c r="M665927" i="1"/>
  <c r="M665928" i="1"/>
  <c r="M665929" i="1"/>
  <c r="M665930" i="1"/>
  <c r="M665931" i="1"/>
  <c r="M665932" i="1"/>
  <c r="M665933" i="1"/>
  <c r="M665934" i="1"/>
  <c r="M665935" i="1"/>
  <c r="M665936" i="1"/>
  <c r="M665937" i="1"/>
  <c r="M665938" i="1"/>
  <c r="M665939" i="1"/>
  <c r="M665940" i="1"/>
  <c r="M665941" i="1"/>
  <c r="M665942" i="1"/>
  <c r="M665943" i="1"/>
  <c r="M665944" i="1"/>
  <c r="M665945" i="1"/>
  <c r="M665946" i="1"/>
  <c r="M665947" i="1"/>
  <c r="M665948" i="1"/>
  <c r="M665949" i="1"/>
  <c r="M665950" i="1"/>
  <c r="M665951" i="1"/>
  <c r="M665952" i="1"/>
  <c r="M665953" i="1"/>
  <c r="M665954" i="1"/>
  <c r="M665955" i="1"/>
  <c r="M665956" i="1"/>
  <c r="M665957" i="1"/>
  <c r="M665958" i="1"/>
  <c r="M665959" i="1"/>
  <c r="M665960" i="1"/>
  <c r="M665961" i="1"/>
  <c r="M665962" i="1"/>
  <c r="M665963" i="1"/>
  <c r="M665964" i="1"/>
  <c r="M665965" i="1"/>
  <c r="M665966" i="1"/>
  <c r="M665967" i="1"/>
  <c r="M665968" i="1"/>
  <c r="M665969" i="1"/>
  <c r="M665970" i="1"/>
  <c r="M665971" i="1"/>
  <c r="M665972" i="1"/>
  <c r="M665973" i="1"/>
  <c r="M665974" i="1"/>
  <c r="M665975" i="1"/>
  <c r="M665976" i="1"/>
  <c r="M665977" i="1"/>
  <c r="M665978" i="1"/>
  <c r="M665979" i="1"/>
  <c r="M665980" i="1"/>
  <c r="M665981" i="1"/>
  <c r="M665982" i="1"/>
  <c r="M665983" i="1"/>
  <c r="M665984" i="1"/>
  <c r="M665985" i="1"/>
  <c r="M665986" i="1"/>
  <c r="M665987" i="1"/>
  <c r="M665988" i="1"/>
  <c r="M665989" i="1"/>
  <c r="M665990" i="1"/>
  <c r="M665991" i="1"/>
  <c r="M665992" i="1"/>
  <c r="M665993" i="1"/>
  <c r="M665994" i="1"/>
  <c r="M665995" i="1"/>
  <c r="M665996" i="1"/>
  <c r="M665997" i="1"/>
  <c r="M665998" i="1"/>
  <c r="M665999" i="1"/>
  <c r="M666000" i="1"/>
  <c r="M666001" i="1"/>
  <c r="M666002" i="1"/>
  <c r="M666003" i="1"/>
  <c r="M666004" i="1"/>
  <c r="M666005" i="1"/>
  <c r="M666006" i="1"/>
  <c r="M666007" i="1"/>
  <c r="M666008" i="1"/>
  <c r="M666009" i="1"/>
  <c r="M666010" i="1"/>
  <c r="M666011" i="1"/>
  <c r="M666012" i="1"/>
  <c r="M666013" i="1"/>
  <c r="M666014" i="1"/>
  <c r="M666015" i="1"/>
  <c r="M666016" i="1"/>
  <c r="M666017" i="1"/>
  <c r="M666018" i="1"/>
  <c r="M666019" i="1"/>
  <c r="M666020" i="1"/>
  <c r="M666021" i="1"/>
  <c r="M666022" i="1"/>
  <c r="M666023" i="1"/>
  <c r="M666024" i="1"/>
  <c r="M666025" i="1"/>
  <c r="M666026" i="1"/>
  <c r="M666027" i="1"/>
  <c r="M666028" i="1"/>
  <c r="M666029" i="1"/>
  <c r="M666030" i="1"/>
  <c r="M666031" i="1"/>
  <c r="M666032" i="1"/>
  <c r="M666033" i="1"/>
  <c r="M666034" i="1"/>
  <c r="M666035" i="1"/>
  <c r="M666036" i="1"/>
  <c r="M666037" i="1"/>
  <c r="M666038" i="1"/>
  <c r="M666039" i="1"/>
  <c r="M666040" i="1"/>
  <c r="M666041" i="1"/>
  <c r="M666042" i="1"/>
  <c r="M666043" i="1"/>
  <c r="M666044" i="1"/>
  <c r="M666045" i="1"/>
  <c r="M666046" i="1"/>
  <c r="M666047" i="1"/>
  <c r="M666048" i="1"/>
  <c r="M666049" i="1"/>
  <c r="M666050" i="1"/>
  <c r="M666051" i="1"/>
  <c r="M666052" i="1"/>
  <c r="M666053" i="1"/>
  <c r="M666054" i="1"/>
  <c r="M666055" i="1"/>
  <c r="M666056" i="1"/>
  <c r="M666057" i="1"/>
  <c r="M666058" i="1"/>
  <c r="M666059" i="1"/>
  <c r="M666060" i="1"/>
  <c r="M666061" i="1"/>
  <c r="M666062" i="1"/>
  <c r="M666063" i="1"/>
  <c r="M666064" i="1"/>
  <c r="M666065" i="1"/>
  <c r="M666066" i="1"/>
  <c r="M666067" i="1"/>
  <c r="M666068" i="1"/>
  <c r="M666069" i="1"/>
  <c r="M666070" i="1"/>
  <c r="M666071" i="1"/>
  <c r="M666072" i="1"/>
  <c r="M666073" i="1"/>
  <c r="M666074" i="1"/>
  <c r="M666075" i="1"/>
  <c r="M666076" i="1"/>
  <c r="M666077" i="1"/>
  <c r="M666078" i="1"/>
  <c r="M666079" i="1"/>
  <c r="M666080" i="1"/>
  <c r="M666081" i="1"/>
  <c r="M666082" i="1"/>
  <c r="M666083" i="1"/>
  <c r="M666084" i="1"/>
  <c r="M666085" i="1"/>
  <c r="M666086" i="1"/>
  <c r="M666087" i="1"/>
  <c r="M666088" i="1"/>
  <c r="M666089" i="1"/>
  <c r="M666090" i="1"/>
  <c r="M666091" i="1"/>
  <c r="M666092" i="1"/>
  <c r="M666093" i="1"/>
  <c r="M666094" i="1"/>
  <c r="M666095" i="1"/>
  <c r="M666096" i="1"/>
  <c r="M666097" i="1"/>
  <c r="M666098" i="1"/>
  <c r="M666099" i="1"/>
  <c r="M666100" i="1"/>
  <c r="M666101" i="1"/>
  <c r="M666102" i="1"/>
  <c r="M666103" i="1"/>
  <c r="M666104" i="1"/>
  <c r="M666105" i="1"/>
  <c r="M666106" i="1"/>
  <c r="M666107" i="1"/>
  <c r="M666108" i="1"/>
  <c r="M666109" i="1"/>
  <c r="M666110" i="1"/>
  <c r="M666111" i="1"/>
  <c r="M666112" i="1"/>
  <c r="M666113" i="1"/>
  <c r="M666114" i="1"/>
  <c r="M666115" i="1"/>
  <c r="M666116" i="1"/>
  <c r="M666117" i="1"/>
  <c r="M666118" i="1"/>
  <c r="M666119" i="1"/>
  <c r="M666120" i="1"/>
  <c r="M666121" i="1"/>
  <c r="M666122" i="1"/>
  <c r="M666123" i="1"/>
  <c r="M666124" i="1"/>
  <c r="M666125" i="1"/>
  <c r="M666126" i="1"/>
  <c r="M666127" i="1"/>
  <c r="M666128" i="1"/>
  <c r="M666129" i="1"/>
  <c r="M666130" i="1"/>
  <c r="M666131" i="1"/>
  <c r="M666132" i="1"/>
  <c r="M666133" i="1"/>
  <c r="M666134" i="1"/>
  <c r="M666135" i="1"/>
  <c r="M666136" i="1"/>
  <c r="M666137" i="1"/>
  <c r="M666138" i="1"/>
  <c r="M666139" i="1"/>
  <c r="M666140" i="1"/>
  <c r="M666141" i="1"/>
  <c r="M666142" i="1"/>
  <c r="M666143" i="1"/>
  <c r="M666144" i="1"/>
  <c r="M666145" i="1"/>
  <c r="M666146" i="1"/>
  <c r="M666147" i="1"/>
  <c r="M666148" i="1"/>
  <c r="M666149" i="1"/>
  <c r="M666150" i="1"/>
  <c r="M666151" i="1"/>
  <c r="M666152" i="1"/>
  <c r="M666153" i="1"/>
  <c r="M666154" i="1"/>
  <c r="M666155" i="1"/>
  <c r="M666156" i="1"/>
  <c r="M666157" i="1"/>
  <c r="M666158" i="1"/>
  <c r="M666159" i="1"/>
  <c r="M666160" i="1"/>
  <c r="M666161" i="1"/>
  <c r="M666162" i="1"/>
  <c r="M666163" i="1"/>
  <c r="M666164" i="1"/>
  <c r="M666165" i="1"/>
  <c r="M666166" i="1"/>
  <c r="M666167" i="1"/>
  <c r="M666168" i="1"/>
  <c r="M666169" i="1"/>
  <c r="M666170" i="1"/>
  <c r="M666171" i="1"/>
  <c r="M666172" i="1"/>
  <c r="M666173" i="1"/>
  <c r="M666174" i="1"/>
  <c r="M666175" i="1"/>
  <c r="M666176" i="1"/>
  <c r="M666177" i="1"/>
  <c r="M666178" i="1"/>
  <c r="M666179" i="1"/>
  <c r="M666180" i="1"/>
  <c r="M666181" i="1"/>
  <c r="M666182" i="1"/>
  <c r="M666183" i="1"/>
  <c r="M666184" i="1"/>
  <c r="M666185" i="1"/>
  <c r="M666186" i="1"/>
  <c r="M666187" i="1"/>
  <c r="M666188" i="1"/>
  <c r="M666189" i="1"/>
  <c r="M666190" i="1"/>
  <c r="M666191" i="1"/>
  <c r="M666192" i="1"/>
  <c r="M666193" i="1"/>
  <c r="M666194" i="1"/>
  <c r="M666195" i="1"/>
  <c r="M666196" i="1"/>
  <c r="M666197" i="1"/>
  <c r="M666198" i="1"/>
  <c r="M666199" i="1"/>
  <c r="M666200" i="1"/>
  <c r="M666201" i="1"/>
  <c r="M666202" i="1"/>
  <c r="M666203" i="1"/>
  <c r="M666204" i="1"/>
  <c r="M666205" i="1"/>
  <c r="M666206" i="1"/>
  <c r="M666207" i="1"/>
  <c r="M666208" i="1"/>
  <c r="M666209" i="1"/>
  <c r="M666210" i="1"/>
  <c r="M666211" i="1"/>
  <c r="M666212" i="1"/>
  <c r="M666213" i="1"/>
  <c r="M666214" i="1"/>
  <c r="M666215" i="1"/>
  <c r="M666216" i="1"/>
  <c r="M666217" i="1"/>
  <c r="M666218" i="1"/>
  <c r="M666219" i="1"/>
  <c r="M666220" i="1"/>
  <c r="M666221" i="1"/>
  <c r="M666222" i="1"/>
  <c r="M666223" i="1"/>
  <c r="M666224" i="1"/>
  <c r="M666225" i="1"/>
  <c r="M666226" i="1"/>
  <c r="M666227" i="1"/>
  <c r="M666228" i="1"/>
  <c r="M666229" i="1"/>
  <c r="M666230" i="1"/>
  <c r="M666231" i="1"/>
  <c r="M666232" i="1"/>
  <c r="M666233" i="1"/>
  <c r="M666234" i="1"/>
  <c r="M666235" i="1"/>
  <c r="M666236" i="1"/>
  <c r="M666237" i="1"/>
  <c r="M666238" i="1"/>
  <c r="M666239" i="1"/>
  <c r="M666240" i="1"/>
  <c r="M666241" i="1"/>
  <c r="M666242" i="1"/>
  <c r="M666243" i="1"/>
  <c r="M666244" i="1"/>
  <c r="M666245" i="1"/>
  <c r="M666246" i="1"/>
  <c r="M666247" i="1"/>
  <c r="M666248" i="1"/>
  <c r="M666249" i="1"/>
  <c r="M666250" i="1"/>
  <c r="M666251" i="1"/>
  <c r="M666252" i="1"/>
  <c r="M666253" i="1"/>
  <c r="M666254" i="1"/>
  <c r="M666255" i="1"/>
  <c r="M666256" i="1"/>
  <c r="M666257" i="1"/>
  <c r="M666258" i="1"/>
  <c r="M666259" i="1"/>
  <c r="M666260" i="1"/>
  <c r="M666261" i="1"/>
  <c r="M666262" i="1"/>
  <c r="M666263" i="1"/>
  <c r="M666264" i="1"/>
  <c r="M666265" i="1"/>
  <c r="M666266" i="1"/>
  <c r="M666267" i="1"/>
  <c r="M666268" i="1"/>
  <c r="M666269" i="1"/>
  <c r="M666270" i="1"/>
  <c r="M666271" i="1"/>
  <c r="M666272" i="1"/>
  <c r="M666273" i="1"/>
  <c r="M666274" i="1"/>
  <c r="M666275" i="1"/>
  <c r="M666276" i="1"/>
  <c r="M666277" i="1"/>
  <c r="M666278" i="1"/>
  <c r="M666279" i="1"/>
  <c r="M666280" i="1"/>
  <c r="M666281" i="1"/>
  <c r="M666282" i="1"/>
  <c r="M666283" i="1"/>
  <c r="M666284" i="1"/>
  <c r="M666285" i="1"/>
  <c r="M666286" i="1"/>
  <c r="M666287" i="1"/>
  <c r="M666288" i="1"/>
  <c r="M666289" i="1"/>
  <c r="M666290" i="1"/>
  <c r="M666291" i="1"/>
  <c r="M666292" i="1"/>
  <c r="M666293" i="1"/>
  <c r="M666294" i="1"/>
  <c r="M666295" i="1"/>
  <c r="M666296" i="1"/>
  <c r="M666297" i="1"/>
  <c r="M666298" i="1"/>
  <c r="M666299" i="1"/>
  <c r="M666300" i="1"/>
  <c r="M666301" i="1"/>
  <c r="M666302" i="1"/>
  <c r="M666303" i="1"/>
  <c r="M666304" i="1"/>
  <c r="M666305" i="1"/>
  <c r="M666306" i="1"/>
  <c r="M666307" i="1"/>
  <c r="M666308" i="1"/>
  <c r="M666309" i="1"/>
  <c r="M666310" i="1"/>
  <c r="M666311" i="1"/>
  <c r="M666312" i="1"/>
  <c r="M666313" i="1"/>
  <c r="M666314" i="1"/>
  <c r="M666315" i="1"/>
  <c r="M666316" i="1"/>
  <c r="M666317" i="1"/>
  <c r="M666318" i="1"/>
  <c r="M666319" i="1"/>
  <c r="M666320" i="1"/>
  <c r="M666321" i="1"/>
  <c r="M666322" i="1"/>
  <c r="M666323" i="1"/>
  <c r="M666324" i="1"/>
  <c r="M666325" i="1"/>
  <c r="M666326" i="1"/>
  <c r="M666327" i="1"/>
  <c r="M666328" i="1"/>
  <c r="M666329" i="1"/>
  <c r="M666330" i="1"/>
  <c r="M666331" i="1"/>
  <c r="M666332" i="1"/>
  <c r="M666333" i="1"/>
  <c r="M666334" i="1"/>
  <c r="M666335" i="1"/>
  <c r="M666336" i="1"/>
  <c r="M666337" i="1"/>
  <c r="M666338" i="1"/>
  <c r="M666339" i="1"/>
  <c r="M666340" i="1"/>
  <c r="M666341" i="1"/>
  <c r="M666342" i="1"/>
  <c r="M666343" i="1"/>
  <c r="M666344" i="1"/>
  <c r="M666345" i="1"/>
  <c r="M666346" i="1"/>
  <c r="M666347" i="1"/>
  <c r="M666348" i="1"/>
  <c r="M666349" i="1"/>
  <c r="M666350" i="1"/>
  <c r="M666351" i="1"/>
  <c r="M666352" i="1"/>
  <c r="M666353" i="1"/>
  <c r="M666354" i="1"/>
  <c r="M666355" i="1"/>
  <c r="M666356" i="1"/>
  <c r="M666357" i="1"/>
  <c r="M666358" i="1"/>
  <c r="M666359" i="1"/>
  <c r="M666360" i="1"/>
  <c r="M666361" i="1"/>
  <c r="M666362" i="1"/>
  <c r="M666363" i="1"/>
  <c r="M666364" i="1"/>
  <c r="M666365" i="1"/>
  <c r="M666366" i="1"/>
  <c r="M666367" i="1"/>
  <c r="M666368" i="1"/>
  <c r="M666369" i="1"/>
  <c r="M666370" i="1"/>
  <c r="M666371" i="1"/>
  <c r="M666372" i="1"/>
  <c r="M666373" i="1"/>
  <c r="M666374" i="1"/>
  <c r="M666375" i="1"/>
  <c r="M666376" i="1"/>
  <c r="M666377" i="1"/>
  <c r="M666378" i="1"/>
  <c r="M666379" i="1"/>
  <c r="M666380" i="1"/>
  <c r="M666381" i="1"/>
  <c r="M666382" i="1"/>
  <c r="M666383" i="1"/>
  <c r="M666384" i="1"/>
  <c r="M666385" i="1"/>
  <c r="M666386" i="1"/>
  <c r="M666387" i="1"/>
  <c r="M666388" i="1"/>
  <c r="M666389" i="1"/>
  <c r="M666390" i="1"/>
  <c r="M666391" i="1"/>
  <c r="M666392" i="1"/>
  <c r="M666393" i="1"/>
  <c r="M666394" i="1"/>
  <c r="M666395" i="1"/>
  <c r="M666396" i="1"/>
  <c r="M666397" i="1"/>
  <c r="M666398" i="1"/>
  <c r="M666399" i="1"/>
  <c r="M666400" i="1"/>
  <c r="M666401" i="1"/>
  <c r="M666402" i="1"/>
  <c r="M666403" i="1"/>
  <c r="M666404" i="1"/>
  <c r="M666405" i="1"/>
  <c r="M666406" i="1"/>
  <c r="M666407" i="1"/>
  <c r="M666408" i="1"/>
  <c r="M666409" i="1"/>
  <c r="M666410" i="1"/>
  <c r="M666411" i="1"/>
  <c r="M666412" i="1"/>
  <c r="M666413" i="1"/>
  <c r="M666414" i="1"/>
  <c r="M666415" i="1"/>
  <c r="M666416" i="1"/>
  <c r="M666417" i="1"/>
  <c r="M666418" i="1"/>
  <c r="M666419" i="1"/>
  <c r="M666420" i="1"/>
  <c r="M666421" i="1"/>
  <c r="M666422" i="1"/>
  <c r="M666423" i="1"/>
  <c r="M666424" i="1"/>
  <c r="M666425" i="1"/>
  <c r="M666426" i="1"/>
  <c r="M666427" i="1"/>
  <c r="M666428" i="1"/>
  <c r="M666429" i="1"/>
  <c r="M666430" i="1"/>
  <c r="M666431" i="1"/>
  <c r="M666432" i="1"/>
  <c r="M666433" i="1"/>
  <c r="M666434" i="1"/>
  <c r="M666435" i="1"/>
  <c r="M666436" i="1"/>
  <c r="M666437" i="1"/>
  <c r="M666438" i="1"/>
  <c r="M666439" i="1"/>
  <c r="M666440" i="1"/>
  <c r="M666441" i="1"/>
  <c r="M666442" i="1"/>
  <c r="M666443" i="1"/>
  <c r="M666444" i="1"/>
  <c r="M666445" i="1"/>
  <c r="M666446" i="1"/>
  <c r="M666447" i="1"/>
  <c r="M666448" i="1"/>
  <c r="M666449" i="1"/>
  <c r="M666450" i="1"/>
  <c r="M666451" i="1"/>
  <c r="M666452" i="1"/>
  <c r="M666453" i="1"/>
  <c r="M666454" i="1"/>
  <c r="M666455" i="1"/>
  <c r="M666456" i="1"/>
  <c r="M666457" i="1"/>
  <c r="M666458" i="1"/>
  <c r="M666459" i="1"/>
  <c r="M666460" i="1"/>
  <c r="M666461" i="1"/>
  <c r="M666462" i="1"/>
  <c r="M666463" i="1"/>
  <c r="M666464" i="1"/>
  <c r="M666465" i="1"/>
  <c r="M666466" i="1"/>
  <c r="M666467" i="1"/>
  <c r="M666468" i="1"/>
  <c r="M666469" i="1"/>
  <c r="M666470" i="1"/>
  <c r="M666471" i="1"/>
  <c r="M666472" i="1"/>
  <c r="M666473" i="1"/>
  <c r="M666474" i="1"/>
  <c r="M666475" i="1"/>
  <c r="M666476" i="1"/>
  <c r="M666477" i="1"/>
  <c r="M666478" i="1"/>
  <c r="M666479" i="1"/>
  <c r="M666480" i="1"/>
  <c r="M666481" i="1"/>
  <c r="M666482" i="1"/>
  <c r="M666483" i="1"/>
  <c r="M666484" i="1"/>
  <c r="M666485" i="1"/>
  <c r="M666486" i="1"/>
  <c r="M666487" i="1"/>
  <c r="M666488" i="1"/>
  <c r="M666489" i="1"/>
  <c r="M666490" i="1"/>
  <c r="M666491" i="1"/>
  <c r="M666492" i="1"/>
  <c r="M666493" i="1"/>
  <c r="M666494" i="1"/>
  <c r="M666495" i="1"/>
  <c r="M666496" i="1"/>
  <c r="M666497" i="1"/>
  <c r="M666498" i="1"/>
  <c r="M666499" i="1"/>
  <c r="M666500" i="1"/>
  <c r="M666501" i="1"/>
  <c r="M666502" i="1"/>
  <c r="M666503" i="1"/>
  <c r="M666504" i="1"/>
  <c r="M666505" i="1"/>
  <c r="M666506" i="1"/>
  <c r="M666507" i="1"/>
  <c r="M666508" i="1"/>
  <c r="M666509" i="1"/>
  <c r="M666510" i="1"/>
  <c r="M666511" i="1"/>
  <c r="M666512" i="1"/>
  <c r="M666513" i="1"/>
  <c r="M666514" i="1"/>
  <c r="M666515" i="1"/>
  <c r="M666516" i="1"/>
  <c r="M666517" i="1"/>
  <c r="M666518" i="1"/>
  <c r="M666519" i="1"/>
  <c r="M666520" i="1"/>
  <c r="M666521" i="1"/>
  <c r="M666522" i="1"/>
  <c r="M666523" i="1"/>
  <c r="M666524" i="1"/>
  <c r="M666525" i="1"/>
  <c r="M666526" i="1"/>
  <c r="M666527" i="1"/>
  <c r="M666528" i="1"/>
  <c r="M666529" i="1"/>
  <c r="M666530" i="1"/>
  <c r="M666531" i="1"/>
  <c r="M666532" i="1"/>
  <c r="M666533" i="1"/>
  <c r="M666534" i="1"/>
  <c r="M666535" i="1"/>
  <c r="M666536" i="1"/>
  <c r="M666537" i="1"/>
  <c r="M666538" i="1"/>
  <c r="M666539" i="1"/>
  <c r="M666540" i="1"/>
  <c r="M666541" i="1"/>
  <c r="M666542" i="1"/>
  <c r="M666543" i="1"/>
  <c r="M666544" i="1"/>
  <c r="M666545" i="1"/>
  <c r="M666546" i="1"/>
  <c r="M666547" i="1"/>
  <c r="M666548" i="1"/>
  <c r="M666549" i="1"/>
  <c r="M666550" i="1"/>
  <c r="M666551" i="1"/>
  <c r="M666552" i="1"/>
  <c r="M666553" i="1"/>
  <c r="M666554" i="1"/>
  <c r="M666555" i="1"/>
  <c r="M666556" i="1"/>
  <c r="M666557" i="1"/>
  <c r="M666558" i="1"/>
  <c r="M666559" i="1"/>
  <c r="M666560" i="1"/>
  <c r="M666561" i="1"/>
  <c r="M666562" i="1"/>
  <c r="M666563" i="1"/>
  <c r="M666564" i="1"/>
  <c r="M666565" i="1"/>
  <c r="M666566" i="1"/>
  <c r="M666567" i="1"/>
  <c r="M666568" i="1"/>
  <c r="M666569" i="1"/>
  <c r="M666570" i="1"/>
  <c r="M666571" i="1"/>
  <c r="M666572" i="1"/>
  <c r="M666573" i="1"/>
  <c r="M666574" i="1"/>
  <c r="M666575" i="1"/>
  <c r="M666576" i="1"/>
  <c r="M666577" i="1"/>
  <c r="M666578" i="1"/>
  <c r="M666579" i="1"/>
  <c r="M666580" i="1"/>
  <c r="M666581" i="1"/>
  <c r="M666582" i="1"/>
  <c r="M666583" i="1"/>
  <c r="M666584" i="1"/>
  <c r="M666585" i="1"/>
  <c r="M666586" i="1"/>
  <c r="M666587" i="1"/>
  <c r="M666588" i="1"/>
  <c r="M666589" i="1"/>
  <c r="M666590" i="1"/>
  <c r="M666591" i="1"/>
  <c r="M666592" i="1"/>
  <c r="M666593" i="1"/>
  <c r="M666594" i="1"/>
  <c r="M666595" i="1"/>
  <c r="M666596" i="1"/>
  <c r="M666597" i="1"/>
  <c r="M666598" i="1"/>
  <c r="M666599" i="1"/>
  <c r="M666600" i="1"/>
  <c r="M666601" i="1"/>
  <c r="M666602" i="1"/>
  <c r="M666603" i="1"/>
  <c r="M666604" i="1"/>
  <c r="M666605" i="1"/>
  <c r="M666606" i="1"/>
  <c r="M666607" i="1"/>
  <c r="M666608" i="1"/>
  <c r="M666609" i="1"/>
  <c r="M666610" i="1"/>
  <c r="M666611" i="1"/>
  <c r="M666612" i="1"/>
  <c r="M666613" i="1"/>
  <c r="M666614" i="1"/>
  <c r="M666615" i="1"/>
  <c r="M666616" i="1"/>
  <c r="M666617" i="1"/>
  <c r="M666618" i="1"/>
  <c r="M666619" i="1"/>
  <c r="M666620" i="1"/>
  <c r="M666621" i="1"/>
  <c r="M666622" i="1"/>
  <c r="M666623" i="1"/>
  <c r="M666624" i="1"/>
  <c r="M666625" i="1"/>
  <c r="M666626" i="1"/>
  <c r="M666627" i="1"/>
  <c r="M666628" i="1"/>
  <c r="M666629" i="1"/>
  <c r="M666630" i="1"/>
  <c r="M666631" i="1"/>
  <c r="M666632" i="1"/>
  <c r="M666633" i="1"/>
  <c r="M666634" i="1"/>
  <c r="M666635" i="1"/>
  <c r="M666636" i="1"/>
  <c r="M666637" i="1"/>
  <c r="M666638" i="1"/>
  <c r="M666639" i="1"/>
  <c r="M666640" i="1"/>
  <c r="M666641" i="1"/>
  <c r="M666642" i="1"/>
  <c r="M666643" i="1"/>
  <c r="M666644" i="1"/>
  <c r="M666645" i="1"/>
  <c r="M666646" i="1"/>
  <c r="M666647" i="1"/>
  <c r="M666648" i="1"/>
  <c r="M666649" i="1"/>
  <c r="M666650" i="1"/>
  <c r="M666651" i="1"/>
  <c r="M666652" i="1"/>
  <c r="M666653" i="1"/>
  <c r="M666654" i="1"/>
  <c r="M666655" i="1"/>
  <c r="M666656" i="1"/>
  <c r="M666657" i="1"/>
  <c r="M666658" i="1"/>
  <c r="M666659" i="1"/>
  <c r="M666660" i="1"/>
  <c r="M666661" i="1"/>
  <c r="M666662" i="1"/>
  <c r="M666663" i="1"/>
  <c r="M666664" i="1"/>
  <c r="M666665" i="1"/>
  <c r="M666666" i="1"/>
  <c r="M666667" i="1"/>
  <c r="M666668" i="1"/>
  <c r="M666669" i="1"/>
  <c r="M666670" i="1"/>
  <c r="M666671" i="1"/>
  <c r="M666672" i="1"/>
  <c r="M666673" i="1"/>
  <c r="M666674" i="1"/>
  <c r="M666675" i="1"/>
  <c r="M666676" i="1"/>
  <c r="M666677" i="1"/>
  <c r="M666678" i="1"/>
  <c r="M666679" i="1"/>
  <c r="M666680" i="1"/>
  <c r="M666681" i="1"/>
  <c r="M666682" i="1"/>
  <c r="M666683" i="1"/>
  <c r="M666684" i="1"/>
  <c r="M666685" i="1"/>
  <c r="M666686" i="1"/>
  <c r="M666687" i="1"/>
  <c r="M666688" i="1"/>
  <c r="M666689" i="1"/>
  <c r="M666690" i="1"/>
  <c r="M666691" i="1"/>
  <c r="M666692" i="1"/>
  <c r="M666693" i="1"/>
  <c r="M666694" i="1"/>
  <c r="M666695" i="1"/>
  <c r="M666696" i="1"/>
  <c r="M666697" i="1"/>
  <c r="M666698" i="1"/>
  <c r="M666699" i="1"/>
  <c r="M666700" i="1"/>
  <c r="M666701" i="1"/>
  <c r="M666702" i="1"/>
  <c r="M666703" i="1"/>
  <c r="M666704" i="1"/>
  <c r="M666705" i="1"/>
  <c r="M666706" i="1"/>
  <c r="M666707" i="1"/>
  <c r="M666708" i="1"/>
  <c r="M666709" i="1"/>
  <c r="M666710" i="1"/>
  <c r="M666711" i="1"/>
  <c r="M666712" i="1"/>
  <c r="M666713" i="1"/>
  <c r="M666714" i="1"/>
  <c r="M666715" i="1"/>
  <c r="M666716" i="1"/>
  <c r="M666717" i="1"/>
  <c r="M666718" i="1"/>
  <c r="M666719" i="1"/>
  <c r="M666720" i="1"/>
  <c r="M666721" i="1"/>
  <c r="M666722" i="1"/>
  <c r="M666723" i="1"/>
  <c r="M666724" i="1"/>
  <c r="M666725" i="1"/>
  <c r="M666726" i="1"/>
  <c r="M666727" i="1"/>
  <c r="M666728" i="1"/>
  <c r="M666729" i="1"/>
  <c r="M666730" i="1"/>
  <c r="M666731" i="1"/>
  <c r="M666732" i="1"/>
  <c r="M666733" i="1"/>
  <c r="M666734" i="1"/>
  <c r="M666735" i="1"/>
  <c r="M666736" i="1"/>
  <c r="M666737" i="1"/>
  <c r="M666738" i="1"/>
  <c r="M666739" i="1"/>
  <c r="M666740" i="1"/>
  <c r="M666741" i="1"/>
  <c r="M666742" i="1"/>
  <c r="M666743" i="1"/>
  <c r="M666744" i="1"/>
  <c r="M666745" i="1"/>
  <c r="M666746" i="1"/>
  <c r="M666747" i="1"/>
  <c r="M666748" i="1"/>
  <c r="M666749" i="1"/>
  <c r="M666750" i="1"/>
  <c r="M666751" i="1"/>
  <c r="M666752" i="1"/>
  <c r="M666753" i="1"/>
  <c r="M666754" i="1"/>
  <c r="M666755" i="1"/>
  <c r="M666756" i="1"/>
  <c r="M666757" i="1"/>
  <c r="M666758" i="1"/>
  <c r="M666759" i="1"/>
  <c r="M666760" i="1"/>
  <c r="M666761" i="1"/>
  <c r="M666762" i="1"/>
  <c r="M666763" i="1"/>
  <c r="M666764" i="1"/>
  <c r="M666765" i="1"/>
  <c r="M666766" i="1"/>
  <c r="M666767" i="1"/>
  <c r="M666768" i="1"/>
  <c r="M666769" i="1"/>
  <c r="M666770" i="1"/>
  <c r="M666771" i="1"/>
  <c r="M666772" i="1"/>
  <c r="M666773" i="1"/>
  <c r="M666774" i="1"/>
  <c r="M666775" i="1"/>
  <c r="M666776" i="1"/>
  <c r="M666777" i="1"/>
  <c r="M666778" i="1"/>
  <c r="M666779" i="1"/>
  <c r="M666780" i="1"/>
  <c r="M666781" i="1"/>
  <c r="M666782" i="1"/>
  <c r="M666783" i="1"/>
  <c r="M666784" i="1"/>
  <c r="M666785" i="1"/>
  <c r="M666786" i="1"/>
  <c r="M666787" i="1"/>
  <c r="M666788" i="1"/>
  <c r="M666789" i="1"/>
  <c r="M666790" i="1"/>
  <c r="M666791" i="1"/>
  <c r="M666792" i="1"/>
  <c r="M666793" i="1"/>
  <c r="M666794" i="1"/>
  <c r="M666795" i="1"/>
  <c r="M666796" i="1"/>
  <c r="M666797" i="1"/>
  <c r="M666798" i="1"/>
  <c r="M666799" i="1"/>
  <c r="M666800" i="1"/>
  <c r="M666801" i="1"/>
  <c r="M666802" i="1"/>
  <c r="M666803" i="1"/>
  <c r="M666804" i="1"/>
  <c r="M666805" i="1"/>
  <c r="M666806" i="1"/>
  <c r="M666807" i="1"/>
  <c r="M666808" i="1"/>
  <c r="M666809" i="1"/>
  <c r="M666810" i="1"/>
  <c r="M666811" i="1"/>
  <c r="M666812" i="1"/>
  <c r="M666813" i="1"/>
  <c r="M666814" i="1"/>
  <c r="M666815" i="1"/>
  <c r="M666816" i="1"/>
  <c r="M666817" i="1"/>
  <c r="M666818" i="1"/>
  <c r="M666819" i="1"/>
  <c r="M666820" i="1"/>
  <c r="M666821" i="1"/>
  <c r="M666822" i="1"/>
  <c r="M666823" i="1"/>
  <c r="M666824" i="1"/>
  <c r="M666825" i="1"/>
  <c r="M666826" i="1"/>
  <c r="M666827" i="1"/>
  <c r="M666828" i="1"/>
  <c r="M666829" i="1"/>
  <c r="M666830" i="1"/>
  <c r="M666831" i="1"/>
  <c r="M666832" i="1"/>
  <c r="M666833" i="1"/>
  <c r="M666834" i="1"/>
  <c r="M666835" i="1"/>
  <c r="M666836" i="1"/>
  <c r="M666837" i="1"/>
  <c r="M666838" i="1"/>
  <c r="M666839" i="1"/>
  <c r="M666840" i="1"/>
  <c r="M666841" i="1"/>
  <c r="M666842" i="1"/>
  <c r="M666843" i="1"/>
  <c r="M666844" i="1"/>
  <c r="M666845" i="1"/>
  <c r="M666846" i="1"/>
  <c r="M666847" i="1"/>
  <c r="M666848" i="1"/>
  <c r="M666849" i="1"/>
  <c r="M666850" i="1"/>
  <c r="M666851" i="1"/>
  <c r="M666852" i="1"/>
  <c r="M666853" i="1"/>
  <c r="M666854" i="1"/>
  <c r="M666855" i="1"/>
  <c r="M666856" i="1"/>
  <c r="M666857" i="1"/>
  <c r="M666858" i="1"/>
  <c r="M666859" i="1"/>
  <c r="M666860" i="1"/>
  <c r="M666861" i="1"/>
  <c r="M666862" i="1"/>
  <c r="M666863" i="1"/>
  <c r="M666864" i="1"/>
  <c r="M666865" i="1"/>
  <c r="M666866" i="1"/>
  <c r="M666867" i="1"/>
  <c r="M666868" i="1"/>
  <c r="M666869" i="1"/>
  <c r="M666870" i="1"/>
  <c r="M666871" i="1"/>
  <c r="M666872" i="1"/>
  <c r="M666873" i="1"/>
  <c r="M666874" i="1"/>
  <c r="M666875" i="1"/>
  <c r="M666876" i="1"/>
  <c r="M666877" i="1"/>
  <c r="M666878" i="1"/>
  <c r="M666879" i="1"/>
  <c r="M666880" i="1"/>
  <c r="M666881" i="1"/>
  <c r="M666882" i="1"/>
  <c r="M666883" i="1"/>
  <c r="M666884" i="1"/>
  <c r="M666885" i="1"/>
  <c r="M666886" i="1"/>
  <c r="M666887" i="1"/>
  <c r="M666888" i="1"/>
  <c r="M666889" i="1"/>
  <c r="M666890" i="1"/>
  <c r="M666891" i="1"/>
  <c r="M666892" i="1"/>
  <c r="M666893" i="1"/>
  <c r="M666894" i="1"/>
  <c r="M666895" i="1"/>
  <c r="M666896" i="1"/>
  <c r="M666897" i="1"/>
  <c r="M666898" i="1"/>
  <c r="M666899" i="1"/>
  <c r="M666900" i="1"/>
  <c r="M666901" i="1"/>
  <c r="M666902" i="1"/>
  <c r="M666903" i="1"/>
  <c r="M666904" i="1"/>
  <c r="M666905" i="1"/>
  <c r="M666906" i="1"/>
  <c r="M666907" i="1"/>
  <c r="M666908" i="1"/>
  <c r="M666909" i="1"/>
  <c r="M666910" i="1"/>
  <c r="M666911" i="1"/>
  <c r="M666912" i="1"/>
  <c r="M666913" i="1"/>
  <c r="M666914" i="1"/>
  <c r="M666915" i="1"/>
  <c r="M666916" i="1"/>
  <c r="M666917" i="1"/>
  <c r="M666918" i="1"/>
  <c r="M666919" i="1"/>
  <c r="M666920" i="1"/>
  <c r="M666921" i="1"/>
  <c r="M666922" i="1"/>
  <c r="M666923" i="1"/>
  <c r="M666924" i="1"/>
  <c r="M666925" i="1"/>
  <c r="M666926" i="1"/>
  <c r="M666927" i="1"/>
  <c r="M666928" i="1"/>
  <c r="M666929" i="1"/>
  <c r="M666930" i="1"/>
  <c r="M666931" i="1"/>
  <c r="M666932" i="1"/>
  <c r="M666933" i="1"/>
  <c r="M666934" i="1"/>
  <c r="M666935" i="1"/>
  <c r="M666936" i="1"/>
  <c r="M666937" i="1"/>
  <c r="M666938" i="1"/>
  <c r="M666939" i="1"/>
  <c r="M666940" i="1"/>
  <c r="M666941" i="1"/>
  <c r="M666942" i="1"/>
  <c r="M666943" i="1"/>
  <c r="M666944" i="1"/>
  <c r="M666945" i="1"/>
  <c r="M666946" i="1"/>
  <c r="M666947" i="1"/>
  <c r="M666948" i="1"/>
  <c r="M666949" i="1"/>
  <c r="M666950" i="1"/>
  <c r="M666951" i="1"/>
  <c r="M666952" i="1"/>
  <c r="M666953" i="1"/>
  <c r="M666954" i="1"/>
  <c r="M666955" i="1"/>
  <c r="M666956" i="1"/>
  <c r="M666957" i="1"/>
  <c r="M666958" i="1"/>
  <c r="M666959" i="1"/>
  <c r="M666960" i="1"/>
  <c r="M666961" i="1"/>
  <c r="M666962" i="1"/>
  <c r="M666963" i="1"/>
  <c r="M666964" i="1"/>
  <c r="M666965" i="1"/>
  <c r="M666966" i="1"/>
  <c r="M666967" i="1"/>
  <c r="M666968" i="1"/>
  <c r="M666969" i="1"/>
  <c r="M666970" i="1"/>
  <c r="M666971" i="1"/>
  <c r="M666972" i="1"/>
  <c r="M666973" i="1"/>
  <c r="M666974" i="1"/>
  <c r="M666975" i="1"/>
  <c r="M666976" i="1"/>
  <c r="M666977" i="1"/>
  <c r="M666978" i="1"/>
  <c r="M666979" i="1"/>
  <c r="M666980" i="1"/>
  <c r="M666981" i="1"/>
  <c r="M666982" i="1"/>
  <c r="M666983" i="1"/>
  <c r="M666984" i="1"/>
  <c r="M666985" i="1"/>
  <c r="M666986" i="1"/>
  <c r="M666987" i="1"/>
  <c r="M666988" i="1"/>
  <c r="M666989" i="1"/>
  <c r="M666990" i="1"/>
  <c r="M666991" i="1"/>
  <c r="M666992" i="1"/>
  <c r="M666993" i="1"/>
  <c r="M666994" i="1"/>
  <c r="M666995" i="1"/>
  <c r="M666996" i="1"/>
  <c r="M666997" i="1"/>
  <c r="M666998" i="1"/>
  <c r="M666999" i="1"/>
  <c r="M667000" i="1"/>
  <c r="M667001" i="1"/>
  <c r="M667002" i="1"/>
  <c r="M667003" i="1"/>
  <c r="M667004" i="1"/>
  <c r="M667005" i="1"/>
  <c r="M667006" i="1"/>
  <c r="M667007" i="1"/>
  <c r="M667008" i="1"/>
  <c r="M667009" i="1"/>
  <c r="M667010" i="1"/>
  <c r="M667011" i="1"/>
  <c r="M667012" i="1"/>
  <c r="M667013" i="1"/>
  <c r="M667014" i="1"/>
  <c r="M667015" i="1"/>
  <c r="M667016" i="1"/>
  <c r="M667017" i="1"/>
  <c r="M667018" i="1"/>
  <c r="M667019" i="1"/>
  <c r="M667020" i="1"/>
  <c r="M667021" i="1"/>
  <c r="M667022" i="1"/>
  <c r="M667023" i="1"/>
  <c r="M667024" i="1"/>
  <c r="M667025" i="1"/>
  <c r="M667026" i="1"/>
  <c r="M667027" i="1"/>
  <c r="M667028" i="1"/>
  <c r="M667029" i="1"/>
  <c r="M667030" i="1"/>
  <c r="M667031" i="1"/>
  <c r="M667032" i="1"/>
  <c r="M667033" i="1"/>
  <c r="M667034" i="1"/>
  <c r="M667035" i="1"/>
  <c r="M667036" i="1"/>
  <c r="M667037" i="1"/>
  <c r="M667038" i="1"/>
  <c r="M667039" i="1"/>
  <c r="M667040" i="1"/>
  <c r="M667041" i="1"/>
  <c r="M667042" i="1"/>
  <c r="M667043" i="1"/>
  <c r="M667044" i="1"/>
  <c r="M667045" i="1"/>
  <c r="M667046" i="1"/>
  <c r="M667047" i="1"/>
  <c r="M667048" i="1"/>
  <c r="M667049" i="1"/>
  <c r="M667050" i="1"/>
  <c r="M667051" i="1"/>
  <c r="M667052" i="1"/>
  <c r="M667053" i="1"/>
  <c r="M667054" i="1"/>
  <c r="M667055" i="1"/>
  <c r="M667056" i="1"/>
  <c r="M667057" i="1"/>
  <c r="M667058" i="1"/>
  <c r="M667059" i="1"/>
  <c r="M667060" i="1"/>
  <c r="M667061" i="1"/>
  <c r="M667062" i="1"/>
  <c r="M667063" i="1"/>
  <c r="M667064" i="1"/>
  <c r="M667065" i="1"/>
  <c r="M667066" i="1"/>
  <c r="M667067" i="1"/>
  <c r="M667068" i="1"/>
  <c r="M667069" i="1"/>
  <c r="M667070" i="1"/>
  <c r="M667071" i="1"/>
  <c r="M667072" i="1"/>
  <c r="M667073" i="1"/>
  <c r="M667074" i="1"/>
  <c r="M667075" i="1"/>
  <c r="M667076" i="1"/>
  <c r="M667077" i="1"/>
  <c r="M667078" i="1"/>
  <c r="M667079" i="1"/>
  <c r="M667080" i="1"/>
  <c r="M667081" i="1"/>
  <c r="M667082" i="1"/>
  <c r="M667083" i="1"/>
  <c r="M667084" i="1"/>
  <c r="M667085" i="1"/>
  <c r="M667086" i="1"/>
  <c r="M667087" i="1"/>
  <c r="M667088" i="1"/>
  <c r="M667089" i="1"/>
  <c r="M667090" i="1"/>
  <c r="M667091" i="1"/>
  <c r="M667092" i="1"/>
  <c r="M667093" i="1"/>
  <c r="M667094" i="1"/>
  <c r="M667095" i="1"/>
  <c r="M667096" i="1"/>
  <c r="M667097" i="1"/>
  <c r="M667098" i="1"/>
  <c r="M667099" i="1"/>
  <c r="M667100" i="1"/>
  <c r="M667101" i="1"/>
  <c r="M667102" i="1"/>
  <c r="M667103" i="1"/>
  <c r="M667104" i="1"/>
  <c r="M667105" i="1"/>
  <c r="M667106" i="1"/>
  <c r="M667107" i="1"/>
  <c r="M667108" i="1"/>
  <c r="M667109" i="1"/>
  <c r="M667110" i="1"/>
  <c r="M667111" i="1"/>
  <c r="M667112" i="1"/>
  <c r="M667113" i="1"/>
  <c r="M667114" i="1"/>
  <c r="M667115" i="1"/>
  <c r="M667116" i="1"/>
  <c r="M667117" i="1"/>
  <c r="M667118" i="1"/>
  <c r="M667119" i="1"/>
  <c r="M667120" i="1"/>
  <c r="M667121" i="1"/>
  <c r="M667122" i="1"/>
  <c r="M667123" i="1"/>
  <c r="M667124" i="1"/>
  <c r="M667125" i="1"/>
  <c r="M667126" i="1"/>
  <c r="M667127" i="1"/>
  <c r="M667128" i="1"/>
  <c r="M667129" i="1"/>
  <c r="M667130" i="1"/>
  <c r="M667131" i="1"/>
  <c r="M667132" i="1"/>
  <c r="M667133" i="1"/>
  <c r="M667134" i="1"/>
  <c r="M667135" i="1"/>
  <c r="M667136" i="1"/>
  <c r="M667137" i="1"/>
  <c r="M667138" i="1"/>
  <c r="M667139" i="1"/>
  <c r="M667140" i="1"/>
  <c r="M667141" i="1"/>
  <c r="M667142" i="1"/>
  <c r="M667143" i="1"/>
  <c r="M667144" i="1"/>
  <c r="M667145" i="1"/>
  <c r="M667146" i="1"/>
  <c r="M667147" i="1"/>
  <c r="M667148" i="1"/>
  <c r="M667149" i="1"/>
  <c r="M667150" i="1"/>
  <c r="M667151" i="1"/>
  <c r="M667152" i="1"/>
  <c r="M667153" i="1"/>
  <c r="M667154" i="1"/>
  <c r="M667155" i="1"/>
  <c r="M667156" i="1"/>
  <c r="M667157" i="1"/>
  <c r="M667158" i="1"/>
  <c r="M667159" i="1"/>
  <c r="M667160" i="1"/>
  <c r="M667161" i="1"/>
  <c r="M667162" i="1"/>
  <c r="M667163" i="1"/>
  <c r="M667164" i="1"/>
  <c r="M667165" i="1"/>
  <c r="M667166" i="1"/>
  <c r="M667167" i="1"/>
  <c r="M667168" i="1"/>
  <c r="M667169" i="1"/>
  <c r="M667170" i="1"/>
  <c r="M667171" i="1"/>
  <c r="M667172" i="1"/>
  <c r="M667173" i="1"/>
  <c r="M667174" i="1"/>
  <c r="M667175" i="1"/>
  <c r="M667176" i="1"/>
  <c r="M667177" i="1"/>
  <c r="M667178" i="1"/>
  <c r="M667179" i="1"/>
  <c r="M667180" i="1"/>
  <c r="M667181" i="1"/>
  <c r="M667182" i="1"/>
  <c r="M667183" i="1"/>
  <c r="M667184" i="1"/>
  <c r="M667185" i="1"/>
  <c r="M667186" i="1"/>
  <c r="M667187" i="1"/>
  <c r="M667188" i="1"/>
  <c r="M667189" i="1"/>
  <c r="M667190" i="1"/>
  <c r="M667191" i="1"/>
  <c r="M667192" i="1"/>
  <c r="M667193" i="1"/>
  <c r="M667194" i="1"/>
  <c r="M667195" i="1"/>
  <c r="M667196" i="1"/>
  <c r="M667197" i="1"/>
  <c r="M667198" i="1"/>
  <c r="M667199" i="1"/>
  <c r="M667200" i="1"/>
  <c r="M667201" i="1"/>
  <c r="M667202" i="1"/>
  <c r="M667203" i="1"/>
  <c r="M667204" i="1"/>
  <c r="M667205" i="1"/>
  <c r="M667206" i="1"/>
  <c r="M667207" i="1"/>
  <c r="M667208" i="1"/>
  <c r="M667209" i="1"/>
  <c r="M667210" i="1"/>
  <c r="M667211" i="1"/>
  <c r="M667212" i="1"/>
  <c r="M667213" i="1"/>
  <c r="M667214" i="1"/>
  <c r="M667215" i="1"/>
  <c r="M667216" i="1"/>
  <c r="M667217" i="1"/>
  <c r="M667218" i="1"/>
  <c r="M667219" i="1"/>
  <c r="M667220" i="1"/>
  <c r="M667221" i="1"/>
  <c r="M667222" i="1"/>
  <c r="M667223" i="1"/>
  <c r="M667224" i="1"/>
  <c r="M667225" i="1"/>
  <c r="M667226" i="1"/>
  <c r="M667227" i="1"/>
  <c r="M667228" i="1"/>
  <c r="M667229" i="1"/>
  <c r="M667230" i="1"/>
  <c r="M667231" i="1"/>
  <c r="M667232" i="1"/>
  <c r="M667233" i="1"/>
  <c r="M667234" i="1"/>
  <c r="M667235" i="1"/>
  <c r="M667236" i="1"/>
  <c r="M667237" i="1"/>
  <c r="M667238" i="1"/>
  <c r="M667239" i="1"/>
  <c r="M667240" i="1"/>
  <c r="M667241" i="1"/>
  <c r="M667242" i="1"/>
  <c r="M667243" i="1"/>
  <c r="M667244" i="1"/>
  <c r="M667245" i="1"/>
  <c r="M667246" i="1"/>
  <c r="M667247" i="1"/>
  <c r="M667248" i="1"/>
  <c r="M667249" i="1"/>
  <c r="M667250" i="1"/>
  <c r="M667251" i="1"/>
  <c r="M667252" i="1"/>
  <c r="M667253" i="1"/>
  <c r="M667254" i="1"/>
  <c r="M667255" i="1"/>
  <c r="M667256" i="1"/>
  <c r="M667257" i="1"/>
  <c r="M667258" i="1"/>
  <c r="M667259" i="1"/>
  <c r="M667260" i="1"/>
  <c r="M667261" i="1"/>
  <c r="M667262" i="1"/>
  <c r="M667263" i="1"/>
  <c r="M667264" i="1"/>
  <c r="M667265" i="1"/>
  <c r="M667266" i="1"/>
  <c r="M667267" i="1"/>
  <c r="M667268" i="1"/>
  <c r="M667269" i="1"/>
  <c r="M667270" i="1"/>
  <c r="M667271" i="1"/>
  <c r="M667272" i="1"/>
  <c r="M667273" i="1"/>
  <c r="M667274" i="1"/>
  <c r="M667275" i="1"/>
  <c r="M667276" i="1"/>
  <c r="M667277" i="1"/>
  <c r="M667278" i="1"/>
  <c r="M667279" i="1"/>
  <c r="M667280" i="1"/>
  <c r="M667281" i="1"/>
  <c r="M667282" i="1"/>
  <c r="M667283" i="1"/>
  <c r="M667284" i="1"/>
  <c r="M667285" i="1"/>
  <c r="M667286" i="1"/>
  <c r="M667287" i="1"/>
  <c r="M667288" i="1"/>
  <c r="M667289" i="1"/>
  <c r="M667290" i="1"/>
  <c r="M667291" i="1"/>
  <c r="M667292" i="1"/>
  <c r="M667293" i="1"/>
  <c r="M667294" i="1"/>
  <c r="M667295" i="1"/>
  <c r="M667296" i="1"/>
  <c r="M667297" i="1"/>
  <c r="M667298" i="1"/>
  <c r="M667299" i="1"/>
  <c r="M667300" i="1"/>
  <c r="M667301" i="1"/>
  <c r="M667302" i="1"/>
  <c r="M667303" i="1"/>
  <c r="M667304" i="1"/>
  <c r="M667305" i="1"/>
  <c r="M667306" i="1"/>
  <c r="M667307" i="1"/>
  <c r="M667308" i="1"/>
  <c r="M667309" i="1"/>
  <c r="M667310" i="1"/>
  <c r="M667311" i="1"/>
  <c r="M667312" i="1"/>
  <c r="M667313" i="1"/>
  <c r="M667314" i="1"/>
  <c r="M667315" i="1"/>
  <c r="M667316" i="1"/>
  <c r="M667317" i="1"/>
  <c r="M667318" i="1"/>
  <c r="M667319" i="1"/>
  <c r="M667320" i="1"/>
  <c r="M667321" i="1"/>
  <c r="M667322" i="1"/>
  <c r="M667323" i="1"/>
  <c r="M667324" i="1"/>
  <c r="M667325" i="1"/>
  <c r="M667326" i="1"/>
  <c r="M667327" i="1"/>
  <c r="M667328" i="1"/>
  <c r="M667329" i="1"/>
  <c r="M667330" i="1"/>
  <c r="M667331" i="1"/>
  <c r="M667332" i="1"/>
  <c r="M667333" i="1"/>
  <c r="M667334" i="1"/>
  <c r="M667335" i="1"/>
  <c r="M667336" i="1"/>
  <c r="M667337" i="1"/>
  <c r="M667338" i="1"/>
  <c r="M667339" i="1"/>
  <c r="M667340" i="1"/>
  <c r="M667341" i="1"/>
  <c r="M667342" i="1"/>
  <c r="M667343" i="1"/>
  <c r="M667344" i="1"/>
  <c r="M667345" i="1"/>
  <c r="M667346" i="1"/>
  <c r="M667347" i="1"/>
  <c r="M667348" i="1"/>
  <c r="M667349" i="1"/>
  <c r="M667350" i="1"/>
  <c r="M667351" i="1"/>
  <c r="M667352" i="1"/>
  <c r="M667353" i="1"/>
  <c r="M667354" i="1"/>
  <c r="M667355" i="1"/>
  <c r="M667356" i="1"/>
  <c r="M667357" i="1"/>
  <c r="M667358" i="1"/>
  <c r="M667359" i="1"/>
  <c r="M667360" i="1"/>
  <c r="M667361" i="1"/>
  <c r="M667362" i="1"/>
  <c r="M667363" i="1"/>
  <c r="M667364" i="1"/>
  <c r="M667365" i="1"/>
  <c r="M667366" i="1"/>
  <c r="M667367" i="1"/>
  <c r="M667368" i="1"/>
  <c r="M667369" i="1"/>
  <c r="M667370" i="1"/>
  <c r="M667371" i="1"/>
  <c r="M667372" i="1"/>
  <c r="M667373" i="1"/>
  <c r="M667374" i="1"/>
  <c r="M667375" i="1"/>
  <c r="M667376" i="1"/>
  <c r="M667377" i="1"/>
  <c r="M667378" i="1"/>
  <c r="M667379" i="1"/>
  <c r="M667380" i="1"/>
  <c r="M667381" i="1"/>
  <c r="M667382" i="1"/>
  <c r="M667383" i="1"/>
  <c r="M667384" i="1"/>
  <c r="M667385" i="1"/>
  <c r="M667386" i="1"/>
  <c r="M667387" i="1"/>
  <c r="M667388" i="1"/>
  <c r="M667389" i="1"/>
  <c r="M667390" i="1"/>
  <c r="M667391" i="1"/>
  <c r="M667392" i="1"/>
  <c r="M667393" i="1"/>
  <c r="M667394" i="1"/>
  <c r="M667395" i="1"/>
  <c r="M667396" i="1"/>
  <c r="M667397" i="1"/>
  <c r="M667398" i="1"/>
  <c r="M667399" i="1"/>
  <c r="M667400" i="1"/>
  <c r="M667401" i="1"/>
  <c r="M667402" i="1"/>
  <c r="M667403" i="1"/>
  <c r="M667404" i="1"/>
  <c r="M667405" i="1"/>
  <c r="M667406" i="1"/>
  <c r="M667407" i="1"/>
  <c r="M667408" i="1"/>
  <c r="M667409" i="1"/>
  <c r="M667410" i="1"/>
  <c r="M667411" i="1"/>
  <c r="M667412" i="1"/>
  <c r="M667413" i="1"/>
  <c r="M667414" i="1"/>
  <c r="M667415" i="1"/>
  <c r="M667416" i="1"/>
  <c r="M667417" i="1"/>
  <c r="M667418" i="1"/>
  <c r="M667419" i="1"/>
  <c r="M667420" i="1"/>
  <c r="M667421" i="1"/>
  <c r="M667422" i="1"/>
  <c r="M667423" i="1"/>
  <c r="M667424" i="1"/>
  <c r="M667425" i="1"/>
  <c r="M667426" i="1"/>
  <c r="M667427" i="1"/>
  <c r="M667428" i="1"/>
  <c r="M667429" i="1"/>
  <c r="M667430" i="1"/>
  <c r="M667431" i="1"/>
  <c r="M667432" i="1"/>
  <c r="M667433" i="1"/>
  <c r="M667434" i="1"/>
  <c r="M667435" i="1"/>
  <c r="M667436" i="1"/>
  <c r="M667437" i="1"/>
  <c r="M667438" i="1"/>
  <c r="M667439" i="1"/>
  <c r="M667440" i="1"/>
  <c r="M667441" i="1"/>
  <c r="M667442" i="1"/>
  <c r="M667443" i="1"/>
  <c r="M667444" i="1"/>
  <c r="M667445" i="1"/>
  <c r="M667446" i="1"/>
  <c r="M667447" i="1"/>
  <c r="M667448" i="1"/>
  <c r="M667449" i="1"/>
  <c r="M667450" i="1"/>
  <c r="M667451" i="1"/>
  <c r="M667452" i="1"/>
  <c r="M667453" i="1"/>
  <c r="M667454" i="1"/>
  <c r="M667455" i="1"/>
  <c r="M667456" i="1"/>
  <c r="M667457" i="1"/>
  <c r="M667458" i="1"/>
  <c r="M667459" i="1"/>
  <c r="M667460" i="1"/>
  <c r="M667461" i="1"/>
  <c r="M667462" i="1"/>
  <c r="M667463" i="1"/>
  <c r="M667464" i="1"/>
  <c r="M667465" i="1"/>
  <c r="M667466" i="1"/>
  <c r="M667467" i="1"/>
  <c r="M667468" i="1"/>
  <c r="M667469" i="1"/>
  <c r="M667470" i="1"/>
  <c r="M667471" i="1"/>
  <c r="M667472" i="1"/>
  <c r="M667473" i="1"/>
  <c r="M667474" i="1"/>
  <c r="M667475" i="1"/>
  <c r="M667476" i="1"/>
  <c r="M667477" i="1"/>
  <c r="M667478" i="1"/>
  <c r="M667479" i="1"/>
  <c r="M667480" i="1"/>
  <c r="M667481" i="1"/>
  <c r="M667482" i="1"/>
  <c r="M667483" i="1"/>
  <c r="M667484" i="1"/>
  <c r="M667485" i="1"/>
  <c r="M667486" i="1"/>
  <c r="M667487" i="1"/>
  <c r="M667488" i="1"/>
  <c r="M667489" i="1"/>
  <c r="M667490" i="1"/>
  <c r="M667491" i="1"/>
  <c r="M667492" i="1"/>
  <c r="M667493" i="1"/>
  <c r="M667494" i="1"/>
  <c r="M667495" i="1"/>
  <c r="M667496" i="1"/>
  <c r="M667497" i="1"/>
  <c r="M667498" i="1"/>
  <c r="M667499" i="1"/>
  <c r="M667500" i="1"/>
  <c r="M667501" i="1"/>
  <c r="M667502" i="1"/>
  <c r="M667503" i="1"/>
  <c r="M667504" i="1"/>
  <c r="M667505" i="1"/>
  <c r="M667506" i="1"/>
  <c r="M667507" i="1"/>
  <c r="M667508" i="1"/>
  <c r="M667509" i="1"/>
  <c r="M667510" i="1"/>
  <c r="M667511" i="1"/>
  <c r="M667512" i="1"/>
  <c r="M667513" i="1"/>
  <c r="M667514" i="1"/>
  <c r="M667515" i="1"/>
  <c r="M667516" i="1"/>
  <c r="M667517" i="1"/>
  <c r="M667518" i="1"/>
  <c r="M667519" i="1"/>
  <c r="M667520" i="1"/>
  <c r="M667521" i="1"/>
  <c r="M667522" i="1"/>
  <c r="M667523" i="1"/>
  <c r="M667524" i="1"/>
  <c r="M667525" i="1"/>
  <c r="M667526" i="1"/>
  <c r="M667527" i="1"/>
  <c r="M667528" i="1"/>
  <c r="M667529" i="1"/>
  <c r="M667530" i="1"/>
  <c r="M667531" i="1"/>
  <c r="M667532" i="1"/>
  <c r="M667533" i="1"/>
  <c r="M667534" i="1"/>
  <c r="M667535" i="1"/>
  <c r="M667536" i="1"/>
  <c r="M667537" i="1"/>
  <c r="M667538" i="1"/>
  <c r="M667539" i="1"/>
  <c r="M667540" i="1"/>
  <c r="M667541" i="1"/>
  <c r="M667542" i="1"/>
  <c r="M667543" i="1"/>
  <c r="M667544" i="1"/>
  <c r="M667545" i="1"/>
  <c r="M667546" i="1"/>
  <c r="M667547" i="1"/>
  <c r="M667548" i="1"/>
  <c r="M667549" i="1"/>
  <c r="M667550" i="1"/>
  <c r="M667551" i="1"/>
  <c r="M667552" i="1"/>
  <c r="M667553" i="1"/>
  <c r="M667554" i="1"/>
  <c r="M667555" i="1"/>
  <c r="M667556" i="1"/>
  <c r="M667557" i="1"/>
  <c r="M667558" i="1"/>
  <c r="M667559" i="1"/>
  <c r="M667560" i="1"/>
  <c r="M667561" i="1"/>
  <c r="M667562" i="1"/>
  <c r="M667563" i="1"/>
  <c r="M667564" i="1"/>
  <c r="M667565" i="1"/>
  <c r="M667566" i="1"/>
  <c r="M667567" i="1"/>
  <c r="M667568" i="1"/>
  <c r="M667569" i="1"/>
  <c r="M667570" i="1"/>
  <c r="M667571" i="1"/>
  <c r="M667572" i="1"/>
  <c r="M667573" i="1"/>
  <c r="M667574" i="1"/>
  <c r="M667575" i="1"/>
  <c r="M667576" i="1"/>
  <c r="M667577" i="1"/>
  <c r="M667578" i="1"/>
  <c r="M667579" i="1"/>
  <c r="M667580" i="1"/>
  <c r="M667581" i="1"/>
  <c r="M667582" i="1"/>
  <c r="M667583" i="1"/>
  <c r="M667584" i="1"/>
  <c r="M667585" i="1"/>
  <c r="M667586" i="1"/>
  <c r="M667587" i="1"/>
  <c r="M667588" i="1"/>
  <c r="M667589" i="1"/>
  <c r="M667590" i="1"/>
  <c r="M667591" i="1"/>
  <c r="M667592" i="1"/>
  <c r="M667593" i="1"/>
  <c r="M667594" i="1"/>
  <c r="M667595" i="1"/>
  <c r="M667596" i="1"/>
  <c r="M667597" i="1"/>
  <c r="M667598" i="1"/>
  <c r="M667599" i="1"/>
  <c r="M667600" i="1"/>
  <c r="M667601" i="1"/>
  <c r="M667602" i="1"/>
  <c r="M667603" i="1"/>
  <c r="M667604" i="1"/>
  <c r="M667605" i="1"/>
  <c r="M667606" i="1"/>
  <c r="M667607" i="1"/>
  <c r="M667608" i="1"/>
  <c r="M667609" i="1"/>
  <c r="M667610" i="1"/>
  <c r="M667611" i="1"/>
  <c r="M667612" i="1"/>
  <c r="M667613" i="1"/>
  <c r="M667614" i="1"/>
  <c r="M667615" i="1"/>
  <c r="M667616" i="1"/>
  <c r="M667617" i="1"/>
  <c r="M667618" i="1"/>
  <c r="M667619" i="1"/>
  <c r="M667620" i="1"/>
  <c r="M667621" i="1"/>
  <c r="M667622" i="1"/>
  <c r="M667623" i="1"/>
  <c r="M667624" i="1"/>
  <c r="M667625" i="1"/>
  <c r="M667626" i="1"/>
  <c r="M667627" i="1"/>
  <c r="M667628" i="1"/>
  <c r="M667629" i="1"/>
  <c r="M667630" i="1"/>
  <c r="M667631" i="1"/>
  <c r="M667632" i="1"/>
  <c r="M667633" i="1"/>
  <c r="M667634" i="1"/>
  <c r="M667635" i="1"/>
  <c r="M667636" i="1"/>
  <c r="M667637" i="1"/>
  <c r="M667638" i="1"/>
  <c r="M667639" i="1"/>
  <c r="M667640" i="1"/>
  <c r="M667641" i="1"/>
  <c r="M667642" i="1"/>
  <c r="M667643" i="1"/>
  <c r="M667644" i="1"/>
  <c r="M667645" i="1"/>
  <c r="M667646" i="1"/>
  <c r="M667647" i="1"/>
  <c r="M667648" i="1"/>
  <c r="M667649" i="1"/>
  <c r="M667650" i="1"/>
  <c r="M667651" i="1"/>
  <c r="M667652" i="1"/>
  <c r="M667653" i="1"/>
  <c r="M667654" i="1"/>
  <c r="M667655" i="1"/>
  <c r="M667656" i="1"/>
  <c r="M667657" i="1"/>
  <c r="M667658" i="1"/>
  <c r="M667659" i="1"/>
  <c r="M667660" i="1"/>
  <c r="M667661" i="1"/>
  <c r="M667662" i="1"/>
  <c r="M667663" i="1"/>
  <c r="M667664" i="1"/>
  <c r="M667665" i="1"/>
  <c r="M667666" i="1"/>
  <c r="M667667" i="1"/>
  <c r="M667668" i="1"/>
  <c r="M667669" i="1"/>
  <c r="M667670" i="1"/>
  <c r="M667671" i="1"/>
  <c r="M667672" i="1"/>
  <c r="M667673" i="1"/>
  <c r="M667674" i="1"/>
  <c r="M667675" i="1"/>
  <c r="M667676" i="1"/>
  <c r="M667677" i="1"/>
  <c r="M667678" i="1"/>
  <c r="M667679" i="1"/>
  <c r="M667680" i="1"/>
  <c r="M667681" i="1"/>
  <c r="M667682" i="1"/>
  <c r="M667683" i="1"/>
  <c r="M667684" i="1"/>
  <c r="M667685" i="1"/>
  <c r="M667686" i="1"/>
  <c r="M667687" i="1"/>
  <c r="M667688" i="1"/>
  <c r="M667689" i="1"/>
  <c r="M667690" i="1"/>
  <c r="M667691" i="1"/>
  <c r="M667692" i="1"/>
  <c r="M667693" i="1"/>
  <c r="M667694" i="1"/>
  <c r="M667695" i="1"/>
  <c r="M667696" i="1"/>
  <c r="M667697" i="1"/>
  <c r="M667698" i="1"/>
  <c r="M667699" i="1"/>
  <c r="M667700" i="1"/>
  <c r="M667701" i="1"/>
  <c r="M667702" i="1"/>
  <c r="M667703" i="1"/>
  <c r="M667704" i="1"/>
  <c r="M667705" i="1"/>
  <c r="M667706" i="1"/>
  <c r="M667707" i="1"/>
  <c r="M667708" i="1"/>
  <c r="M667709" i="1"/>
  <c r="M667710" i="1"/>
  <c r="M667711" i="1"/>
  <c r="M667712" i="1"/>
  <c r="M667713" i="1"/>
  <c r="M667714" i="1"/>
  <c r="M667715" i="1"/>
  <c r="M667716" i="1"/>
  <c r="M667717" i="1"/>
  <c r="M667718" i="1"/>
  <c r="M667719" i="1"/>
  <c r="M667720" i="1"/>
  <c r="M667721" i="1"/>
  <c r="M667722" i="1"/>
  <c r="M667723" i="1"/>
  <c r="M667724" i="1"/>
  <c r="M667725" i="1"/>
  <c r="M667726" i="1"/>
  <c r="M667727" i="1"/>
  <c r="M667728" i="1"/>
  <c r="M667729" i="1"/>
  <c r="M667730" i="1"/>
  <c r="M667731" i="1"/>
  <c r="M667732" i="1"/>
  <c r="M667733" i="1"/>
  <c r="M667734" i="1"/>
  <c r="M667735" i="1"/>
  <c r="M667736" i="1"/>
  <c r="M667737" i="1"/>
  <c r="M667738" i="1"/>
  <c r="M667739" i="1"/>
  <c r="M667740" i="1"/>
  <c r="M667741" i="1"/>
  <c r="M667742" i="1"/>
  <c r="M667743" i="1"/>
  <c r="M667744" i="1"/>
  <c r="M667745" i="1"/>
  <c r="M667746" i="1"/>
  <c r="M667747" i="1"/>
  <c r="M667748" i="1"/>
  <c r="M667749" i="1"/>
  <c r="M667750" i="1"/>
  <c r="M667751" i="1"/>
  <c r="M667752" i="1"/>
  <c r="M667753" i="1"/>
  <c r="M667754" i="1"/>
  <c r="M667755" i="1"/>
  <c r="M667756" i="1"/>
  <c r="M667757" i="1"/>
  <c r="M667758" i="1"/>
  <c r="M667759" i="1"/>
  <c r="M667760" i="1"/>
  <c r="M667761" i="1"/>
  <c r="M667762" i="1"/>
  <c r="M667763" i="1"/>
  <c r="M667764" i="1"/>
  <c r="M667765" i="1"/>
  <c r="M667766" i="1"/>
  <c r="M667767" i="1"/>
  <c r="M667768" i="1"/>
  <c r="M667769" i="1"/>
  <c r="M667770" i="1"/>
  <c r="M667771" i="1"/>
  <c r="M667772" i="1"/>
  <c r="M667773" i="1"/>
  <c r="M667774" i="1"/>
  <c r="M667775" i="1"/>
  <c r="M667776" i="1"/>
  <c r="M667777" i="1"/>
  <c r="M667778" i="1"/>
  <c r="M667779" i="1"/>
  <c r="M667780" i="1"/>
  <c r="M667781" i="1"/>
  <c r="M667782" i="1"/>
  <c r="M667783" i="1"/>
  <c r="M667784" i="1"/>
  <c r="M667785" i="1"/>
  <c r="M667786" i="1"/>
  <c r="M667787" i="1"/>
  <c r="M667788" i="1"/>
  <c r="M667789" i="1"/>
  <c r="M667790" i="1"/>
  <c r="M667791" i="1"/>
  <c r="M667792" i="1"/>
  <c r="M667793" i="1"/>
  <c r="M667794" i="1"/>
  <c r="M667795" i="1"/>
  <c r="M667796" i="1"/>
  <c r="M667797" i="1"/>
  <c r="M667798" i="1"/>
  <c r="M667799" i="1"/>
  <c r="M667800" i="1"/>
  <c r="M667801" i="1"/>
  <c r="M667802" i="1"/>
  <c r="M667803" i="1"/>
  <c r="M667804" i="1"/>
  <c r="M667805" i="1"/>
  <c r="M667806" i="1"/>
  <c r="M667807" i="1"/>
  <c r="M667808" i="1"/>
  <c r="M667809" i="1"/>
  <c r="M667810" i="1"/>
  <c r="M667811" i="1"/>
  <c r="M667812" i="1"/>
  <c r="M667813" i="1"/>
  <c r="M667814" i="1"/>
  <c r="M667815" i="1"/>
  <c r="M667816" i="1"/>
  <c r="M667817" i="1"/>
  <c r="M667818" i="1"/>
  <c r="M667819" i="1"/>
  <c r="M667820" i="1"/>
  <c r="M667821" i="1"/>
  <c r="M667822" i="1"/>
  <c r="M667823" i="1"/>
  <c r="M667824" i="1"/>
  <c r="M667825" i="1"/>
  <c r="M667826" i="1"/>
  <c r="M667827" i="1"/>
  <c r="M667828" i="1"/>
  <c r="M667829" i="1"/>
  <c r="M667830" i="1"/>
  <c r="M667831" i="1"/>
  <c r="M667832" i="1"/>
  <c r="M667833" i="1"/>
  <c r="M667834" i="1"/>
  <c r="M667835" i="1"/>
  <c r="M667836" i="1"/>
  <c r="M667837" i="1"/>
  <c r="M667838" i="1"/>
  <c r="M667839" i="1"/>
  <c r="M667840" i="1"/>
  <c r="M667841" i="1"/>
  <c r="M667842" i="1"/>
  <c r="M667843" i="1"/>
  <c r="M667844" i="1"/>
  <c r="M667845" i="1"/>
  <c r="M667846" i="1"/>
  <c r="M667847" i="1"/>
  <c r="M667848" i="1"/>
  <c r="M667849" i="1"/>
  <c r="M667850" i="1"/>
  <c r="M667851" i="1"/>
  <c r="M667852" i="1"/>
  <c r="M667853" i="1"/>
  <c r="M667854" i="1"/>
  <c r="M667855" i="1"/>
  <c r="M667856" i="1"/>
  <c r="M667857" i="1"/>
  <c r="M667858" i="1"/>
  <c r="M667859" i="1"/>
  <c r="M667860" i="1"/>
  <c r="M667861" i="1"/>
  <c r="M667862" i="1"/>
  <c r="M667863" i="1"/>
  <c r="M667864" i="1"/>
  <c r="M667865" i="1"/>
  <c r="M667866" i="1"/>
  <c r="M667867" i="1"/>
  <c r="M667868" i="1"/>
  <c r="M667869" i="1"/>
  <c r="M667870" i="1"/>
  <c r="M667871" i="1"/>
  <c r="M667872" i="1"/>
  <c r="M667873" i="1"/>
  <c r="M667874" i="1"/>
  <c r="M667875" i="1"/>
  <c r="M667876" i="1"/>
  <c r="M667877" i="1"/>
  <c r="M667878" i="1"/>
  <c r="M667879" i="1"/>
  <c r="M667880" i="1"/>
  <c r="M667881" i="1"/>
  <c r="M667882" i="1"/>
  <c r="M667883" i="1"/>
  <c r="M667884" i="1"/>
  <c r="M667885" i="1"/>
  <c r="M667886" i="1"/>
  <c r="M667887" i="1"/>
  <c r="M667888" i="1"/>
  <c r="M667889" i="1"/>
  <c r="M667890" i="1"/>
  <c r="M667891" i="1"/>
  <c r="M667892" i="1"/>
  <c r="M667893" i="1"/>
  <c r="M667894" i="1"/>
  <c r="M667895" i="1"/>
  <c r="M667896" i="1"/>
  <c r="M667897" i="1"/>
  <c r="M667898" i="1"/>
  <c r="M667899" i="1"/>
  <c r="M667900" i="1"/>
  <c r="M667901" i="1"/>
  <c r="M667902" i="1"/>
  <c r="M667903" i="1"/>
  <c r="M667904" i="1"/>
  <c r="M667905" i="1"/>
  <c r="M667906" i="1"/>
  <c r="M667907" i="1"/>
  <c r="M667908" i="1"/>
  <c r="M667909" i="1"/>
  <c r="M667910" i="1"/>
  <c r="M667911" i="1"/>
  <c r="M667912" i="1"/>
  <c r="M667913" i="1"/>
  <c r="M667914" i="1"/>
  <c r="M667915" i="1"/>
  <c r="M667916" i="1"/>
  <c r="M667917" i="1"/>
  <c r="M667918" i="1"/>
  <c r="M667919" i="1"/>
  <c r="M667920" i="1"/>
  <c r="M667921" i="1"/>
  <c r="M667922" i="1"/>
  <c r="M667923" i="1"/>
  <c r="M667924" i="1"/>
  <c r="M667925" i="1"/>
  <c r="M667926" i="1"/>
  <c r="M667927" i="1"/>
  <c r="M667928" i="1"/>
  <c r="M667929" i="1"/>
  <c r="M667930" i="1"/>
  <c r="M667931" i="1"/>
  <c r="M667932" i="1"/>
  <c r="M667933" i="1"/>
  <c r="M667934" i="1"/>
  <c r="M667935" i="1"/>
  <c r="M667936" i="1"/>
  <c r="M667937" i="1"/>
  <c r="M667938" i="1"/>
  <c r="M667939" i="1"/>
  <c r="M667940" i="1"/>
  <c r="M667941" i="1"/>
  <c r="M667942" i="1"/>
  <c r="M667943" i="1"/>
  <c r="M667944" i="1"/>
  <c r="M667945" i="1"/>
  <c r="M667946" i="1"/>
  <c r="M667947" i="1"/>
  <c r="M667948" i="1"/>
  <c r="M667949" i="1"/>
  <c r="M667950" i="1"/>
  <c r="M667951" i="1"/>
  <c r="M667952" i="1"/>
  <c r="M667953" i="1"/>
  <c r="M667954" i="1"/>
  <c r="M667955" i="1"/>
  <c r="M667956" i="1"/>
  <c r="M667957" i="1"/>
  <c r="M667958" i="1"/>
  <c r="M667959" i="1"/>
  <c r="M667960" i="1"/>
  <c r="M667961" i="1"/>
  <c r="M667962" i="1"/>
  <c r="M667963" i="1"/>
  <c r="M667964" i="1"/>
  <c r="M667965" i="1"/>
  <c r="M667966" i="1"/>
  <c r="M667967" i="1"/>
  <c r="M667968" i="1"/>
  <c r="M667969" i="1"/>
  <c r="M667970" i="1"/>
  <c r="M667971" i="1"/>
  <c r="M667972" i="1"/>
  <c r="M667973" i="1"/>
  <c r="M667974" i="1"/>
  <c r="M667975" i="1"/>
  <c r="M667976" i="1"/>
  <c r="M667977" i="1"/>
  <c r="M667978" i="1"/>
  <c r="M667979" i="1"/>
  <c r="M667980" i="1"/>
  <c r="M667981" i="1"/>
  <c r="M667982" i="1"/>
  <c r="M667983" i="1"/>
  <c r="M667984" i="1"/>
  <c r="M667985" i="1"/>
  <c r="M667986" i="1"/>
  <c r="M667987" i="1"/>
  <c r="M667988" i="1"/>
  <c r="M667989" i="1"/>
  <c r="M667990" i="1"/>
  <c r="M667991" i="1"/>
  <c r="M667992" i="1"/>
  <c r="M667993" i="1"/>
  <c r="M667994" i="1"/>
  <c r="M667995" i="1"/>
  <c r="M667996" i="1"/>
  <c r="M667997" i="1"/>
  <c r="M667998" i="1"/>
  <c r="M667999" i="1"/>
  <c r="M668000" i="1"/>
  <c r="M668001" i="1"/>
  <c r="M668002" i="1"/>
  <c r="M668003" i="1"/>
  <c r="M668004" i="1"/>
  <c r="M668005" i="1"/>
  <c r="M668006" i="1"/>
  <c r="M668007" i="1"/>
  <c r="M668008" i="1"/>
  <c r="M668009" i="1"/>
  <c r="M668010" i="1"/>
  <c r="M668011" i="1"/>
  <c r="M668012" i="1"/>
  <c r="M668013" i="1"/>
  <c r="M668014" i="1"/>
  <c r="M668015" i="1"/>
  <c r="M668016" i="1"/>
  <c r="M668017" i="1"/>
  <c r="M668018" i="1"/>
  <c r="M668019" i="1"/>
  <c r="M668020" i="1"/>
  <c r="M668021" i="1"/>
  <c r="M668022" i="1"/>
  <c r="M668023" i="1"/>
  <c r="M668024" i="1"/>
  <c r="M668025" i="1"/>
  <c r="M668026" i="1"/>
  <c r="M668027" i="1"/>
  <c r="M668028" i="1"/>
  <c r="M668029" i="1"/>
  <c r="M668030" i="1"/>
  <c r="M668031" i="1"/>
  <c r="M668032" i="1"/>
  <c r="M668033" i="1"/>
  <c r="M668034" i="1"/>
  <c r="M668035" i="1"/>
  <c r="M668036" i="1"/>
  <c r="M668037" i="1"/>
  <c r="M668038" i="1"/>
  <c r="M668039" i="1"/>
  <c r="M668040" i="1"/>
  <c r="M668041" i="1"/>
  <c r="M668042" i="1"/>
  <c r="M668043" i="1"/>
  <c r="M668044" i="1"/>
  <c r="M668045" i="1"/>
  <c r="M668046" i="1"/>
  <c r="M668047" i="1"/>
  <c r="M668048" i="1"/>
  <c r="M668049" i="1"/>
  <c r="M668050" i="1"/>
  <c r="M668051" i="1"/>
  <c r="M668052" i="1"/>
  <c r="M668053" i="1"/>
  <c r="M668054" i="1"/>
  <c r="M668055" i="1"/>
  <c r="M668056" i="1"/>
  <c r="M668057" i="1"/>
  <c r="M668058" i="1"/>
  <c r="M668059" i="1"/>
  <c r="M668060" i="1"/>
  <c r="M668061" i="1"/>
  <c r="M668062" i="1"/>
  <c r="M668063" i="1"/>
  <c r="M668064" i="1"/>
  <c r="M668065" i="1"/>
  <c r="M668066" i="1"/>
  <c r="M668067" i="1"/>
  <c r="M668068" i="1"/>
  <c r="M668069" i="1"/>
  <c r="M668070" i="1"/>
  <c r="M668071" i="1"/>
  <c r="M668072" i="1"/>
  <c r="M668073" i="1"/>
  <c r="M668074" i="1"/>
  <c r="M668075" i="1"/>
  <c r="M668076" i="1"/>
  <c r="M668077" i="1"/>
  <c r="M668078" i="1"/>
  <c r="M668079" i="1"/>
  <c r="M668080" i="1"/>
  <c r="M668081" i="1"/>
  <c r="M668082" i="1"/>
  <c r="M668083" i="1"/>
  <c r="M668084" i="1"/>
  <c r="M668085" i="1"/>
  <c r="M668086" i="1"/>
  <c r="M668087" i="1"/>
  <c r="M668088" i="1"/>
  <c r="M668089" i="1"/>
  <c r="M668090" i="1"/>
  <c r="M668091" i="1"/>
  <c r="M668092" i="1"/>
  <c r="M668093" i="1"/>
  <c r="M668094" i="1"/>
  <c r="M668095" i="1"/>
  <c r="M668096" i="1"/>
  <c r="M668097" i="1"/>
  <c r="M668098" i="1"/>
  <c r="M668099" i="1"/>
  <c r="M668100" i="1"/>
  <c r="M668101" i="1"/>
  <c r="M668102" i="1"/>
  <c r="M668103" i="1"/>
  <c r="M668104" i="1"/>
  <c r="M668105" i="1"/>
  <c r="M668106" i="1"/>
  <c r="M668107" i="1"/>
  <c r="M668108" i="1"/>
  <c r="M668109" i="1"/>
  <c r="M668110" i="1"/>
  <c r="M668111" i="1"/>
  <c r="M668112" i="1"/>
  <c r="M668113" i="1"/>
  <c r="M668114" i="1"/>
  <c r="M668115" i="1"/>
  <c r="M668116" i="1"/>
  <c r="M668117" i="1"/>
  <c r="M668118" i="1"/>
  <c r="M668119" i="1"/>
  <c r="M668120" i="1"/>
  <c r="M668121" i="1"/>
  <c r="M668122" i="1"/>
  <c r="M668123" i="1"/>
  <c r="M668124" i="1"/>
  <c r="M668125" i="1"/>
  <c r="M668126" i="1"/>
  <c r="M668127" i="1"/>
  <c r="M668128" i="1"/>
  <c r="M668129" i="1"/>
  <c r="M668130" i="1"/>
  <c r="M668131" i="1"/>
  <c r="M668132" i="1"/>
  <c r="M668133" i="1"/>
  <c r="M668134" i="1"/>
  <c r="M668135" i="1"/>
  <c r="M668136" i="1"/>
  <c r="M668137" i="1"/>
  <c r="M668138" i="1"/>
  <c r="M668139" i="1"/>
  <c r="M668140" i="1"/>
  <c r="M668141" i="1"/>
  <c r="M668142" i="1"/>
  <c r="M668143" i="1"/>
  <c r="M668144" i="1"/>
  <c r="M668145" i="1"/>
  <c r="M668146" i="1"/>
  <c r="M668147" i="1"/>
  <c r="M668148" i="1"/>
  <c r="M668149" i="1"/>
  <c r="M668150" i="1"/>
  <c r="M668151" i="1"/>
  <c r="M668152" i="1"/>
  <c r="M668153" i="1"/>
  <c r="M668154" i="1"/>
  <c r="M668155" i="1"/>
  <c r="M668156" i="1"/>
  <c r="M668157" i="1"/>
  <c r="M668158" i="1"/>
  <c r="M668159" i="1"/>
  <c r="M668160" i="1"/>
  <c r="M668161" i="1"/>
  <c r="M668162" i="1"/>
  <c r="M668163" i="1"/>
  <c r="M668164" i="1"/>
  <c r="M668165" i="1"/>
  <c r="M668166" i="1"/>
  <c r="M668167" i="1"/>
  <c r="M668168" i="1"/>
  <c r="M668169" i="1"/>
  <c r="M668170" i="1"/>
  <c r="M668171" i="1"/>
  <c r="M668172" i="1"/>
  <c r="M668173" i="1"/>
  <c r="M668174" i="1"/>
  <c r="M668175" i="1"/>
  <c r="M668176" i="1"/>
  <c r="M668177" i="1"/>
  <c r="M668178" i="1"/>
  <c r="M668179" i="1"/>
  <c r="M668180" i="1"/>
  <c r="M668181" i="1"/>
  <c r="M668182" i="1"/>
  <c r="M668183" i="1"/>
  <c r="M668184" i="1"/>
  <c r="M668185" i="1"/>
  <c r="M668186" i="1"/>
  <c r="M668187" i="1"/>
  <c r="M668188" i="1"/>
  <c r="M668189" i="1"/>
  <c r="M668190" i="1"/>
  <c r="M668191" i="1"/>
  <c r="M668192" i="1"/>
  <c r="M668193" i="1"/>
  <c r="M668194" i="1"/>
  <c r="M668195" i="1"/>
  <c r="M668196" i="1"/>
  <c r="M668197" i="1"/>
  <c r="M668198" i="1"/>
  <c r="M668199" i="1"/>
  <c r="M668200" i="1"/>
  <c r="M668201" i="1"/>
  <c r="M668202" i="1"/>
  <c r="M668203" i="1"/>
  <c r="M668204" i="1"/>
  <c r="M668205" i="1"/>
  <c r="M668206" i="1"/>
  <c r="M668207" i="1"/>
  <c r="M668208" i="1"/>
  <c r="M668209" i="1"/>
  <c r="M668210" i="1"/>
  <c r="M668211" i="1"/>
  <c r="M668212" i="1"/>
  <c r="M668213" i="1"/>
  <c r="M668214" i="1"/>
  <c r="M668215" i="1"/>
  <c r="M668216" i="1"/>
  <c r="M668217" i="1"/>
  <c r="M668218" i="1"/>
  <c r="M668219" i="1"/>
  <c r="M668220" i="1"/>
  <c r="M668221" i="1"/>
  <c r="M668222" i="1"/>
  <c r="M668223" i="1"/>
  <c r="M668224" i="1"/>
  <c r="M668225" i="1"/>
  <c r="M668226" i="1"/>
  <c r="M668227" i="1"/>
  <c r="M668228" i="1"/>
  <c r="M668229" i="1"/>
  <c r="M668230" i="1"/>
  <c r="M668231" i="1"/>
  <c r="M668232" i="1"/>
  <c r="M668233" i="1"/>
  <c r="M668234" i="1"/>
  <c r="M668235" i="1"/>
  <c r="M668236" i="1"/>
  <c r="M668237" i="1"/>
  <c r="M668238" i="1"/>
  <c r="M668239" i="1"/>
  <c r="M668240" i="1"/>
  <c r="M668241" i="1"/>
  <c r="M668242" i="1"/>
  <c r="M668243" i="1"/>
  <c r="M668244" i="1"/>
  <c r="M668245" i="1"/>
  <c r="M668246" i="1"/>
  <c r="M668247" i="1"/>
  <c r="M668248" i="1"/>
  <c r="M668249" i="1"/>
  <c r="M668250" i="1"/>
  <c r="M668251" i="1"/>
  <c r="M668252" i="1"/>
  <c r="M668253" i="1"/>
  <c r="M668254" i="1"/>
  <c r="M668255" i="1"/>
  <c r="M668256" i="1"/>
  <c r="M668257" i="1"/>
  <c r="M668258" i="1"/>
  <c r="M668259" i="1"/>
  <c r="M668260" i="1"/>
  <c r="M668261" i="1"/>
  <c r="M668262" i="1"/>
  <c r="M668263" i="1"/>
  <c r="M668264" i="1"/>
  <c r="M668265" i="1"/>
  <c r="M668266" i="1"/>
  <c r="M668267" i="1"/>
  <c r="M668268" i="1"/>
  <c r="M668269" i="1"/>
  <c r="M668270" i="1"/>
  <c r="M668271" i="1"/>
  <c r="M668272" i="1"/>
  <c r="M668273" i="1"/>
  <c r="M668274" i="1"/>
  <c r="M668275" i="1"/>
  <c r="M668276" i="1"/>
  <c r="M668277" i="1"/>
  <c r="M668278" i="1"/>
  <c r="M668279" i="1"/>
  <c r="M668280" i="1"/>
  <c r="M668281" i="1"/>
  <c r="M668282" i="1"/>
  <c r="M668283" i="1"/>
  <c r="M668284" i="1"/>
  <c r="M668285" i="1"/>
  <c r="M668286" i="1"/>
  <c r="M668287" i="1"/>
  <c r="M668288" i="1"/>
  <c r="M668289" i="1"/>
  <c r="M668290" i="1"/>
  <c r="M668291" i="1"/>
  <c r="M668292" i="1"/>
  <c r="M668293" i="1"/>
  <c r="M668294" i="1"/>
  <c r="M668295" i="1"/>
  <c r="M668296" i="1"/>
  <c r="M668297" i="1"/>
  <c r="M668298" i="1"/>
  <c r="M668299" i="1"/>
  <c r="M668300" i="1"/>
  <c r="M668301" i="1"/>
  <c r="M668302" i="1"/>
  <c r="M668303" i="1"/>
  <c r="M668304" i="1"/>
  <c r="M668305" i="1"/>
  <c r="M668306" i="1"/>
  <c r="M668307" i="1"/>
  <c r="M668308" i="1"/>
  <c r="M668309" i="1"/>
  <c r="M668310" i="1"/>
  <c r="M668311" i="1"/>
  <c r="M668312" i="1"/>
  <c r="M668313" i="1"/>
  <c r="M668314" i="1"/>
  <c r="M668315" i="1"/>
  <c r="M668316" i="1"/>
  <c r="M668317" i="1"/>
  <c r="M668318" i="1"/>
  <c r="M668319" i="1"/>
  <c r="M668320" i="1"/>
  <c r="M668321" i="1"/>
  <c r="M668322" i="1"/>
  <c r="M668323" i="1"/>
  <c r="M668324" i="1"/>
  <c r="M668325" i="1"/>
  <c r="M668326" i="1"/>
  <c r="M668327" i="1"/>
  <c r="M668328" i="1"/>
  <c r="M668329" i="1"/>
  <c r="M668330" i="1"/>
  <c r="M668331" i="1"/>
  <c r="M668332" i="1"/>
  <c r="M668333" i="1"/>
  <c r="M668334" i="1"/>
  <c r="M668335" i="1"/>
  <c r="M668336" i="1"/>
  <c r="M668337" i="1"/>
  <c r="M668338" i="1"/>
  <c r="M668339" i="1"/>
  <c r="M668340" i="1"/>
  <c r="M668341" i="1"/>
  <c r="M668342" i="1"/>
  <c r="M668343" i="1"/>
  <c r="M668344" i="1"/>
  <c r="M668345" i="1"/>
  <c r="M668346" i="1"/>
  <c r="M668347" i="1"/>
  <c r="M668348" i="1"/>
  <c r="M668349" i="1"/>
  <c r="M668350" i="1"/>
  <c r="M668351" i="1"/>
  <c r="M668352" i="1"/>
  <c r="M668353" i="1"/>
  <c r="M668354" i="1"/>
  <c r="M668355" i="1"/>
  <c r="M668356" i="1"/>
  <c r="M668357" i="1"/>
  <c r="M668358" i="1"/>
  <c r="M668359" i="1"/>
  <c r="M668360" i="1"/>
  <c r="M668361" i="1"/>
  <c r="M668362" i="1"/>
  <c r="M668363" i="1"/>
  <c r="M668364" i="1"/>
  <c r="M668365" i="1"/>
  <c r="M668366" i="1"/>
  <c r="M668367" i="1"/>
  <c r="M668368" i="1"/>
  <c r="M668369" i="1"/>
  <c r="M668370" i="1"/>
  <c r="M668371" i="1"/>
  <c r="M668372" i="1"/>
  <c r="M668373" i="1"/>
  <c r="M668374" i="1"/>
  <c r="M668375" i="1"/>
  <c r="M668376" i="1"/>
  <c r="M668377" i="1"/>
  <c r="M668378" i="1"/>
  <c r="M668379" i="1"/>
  <c r="M668380" i="1"/>
  <c r="M668381" i="1"/>
  <c r="M668382" i="1"/>
  <c r="M668383" i="1"/>
  <c r="M668384" i="1"/>
  <c r="M668385" i="1"/>
  <c r="M668386" i="1"/>
  <c r="M668387" i="1"/>
  <c r="M668388" i="1"/>
  <c r="M668389" i="1"/>
  <c r="M668390" i="1"/>
  <c r="M668391" i="1"/>
  <c r="M668392" i="1"/>
  <c r="M668393" i="1"/>
  <c r="M668394" i="1"/>
  <c r="M668395" i="1"/>
  <c r="M668396" i="1"/>
  <c r="M668397" i="1"/>
  <c r="M668398" i="1"/>
  <c r="M668399" i="1"/>
  <c r="M668400" i="1"/>
  <c r="M668401" i="1"/>
  <c r="M668402" i="1"/>
  <c r="M668403" i="1"/>
  <c r="M668404" i="1"/>
  <c r="M668405" i="1"/>
  <c r="M668406" i="1"/>
  <c r="M668407" i="1"/>
  <c r="M668408" i="1"/>
  <c r="M668409" i="1"/>
  <c r="M668410" i="1"/>
  <c r="M668411" i="1"/>
  <c r="M668412" i="1"/>
  <c r="M668413" i="1"/>
  <c r="M668414" i="1"/>
  <c r="M668415" i="1"/>
  <c r="M668416" i="1"/>
  <c r="M668417" i="1"/>
  <c r="M668418" i="1"/>
  <c r="M668419" i="1"/>
  <c r="M668420" i="1"/>
  <c r="M668421" i="1"/>
  <c r="M668422" i="1"/>
  <c r="M668423" i="1"/>
  <c r="M668424" i="1"/>
  <c r="M668425" i="1"/>
  <c r="M668426" i="1"/>
  <c r="M668427" i="1"/>
  <c r="M668428" i="1"/>
  <c r="M668429" i="1"/>
  <c r="M668430" i="1"/>
  <c r="M668431" i="1"/>
  <c r="M668432" i="1"/>
  <c r="M668433" i="1"/>
  <c r="M668434" i="1"/>
  <c r="M668435" i="1"/>
  <c r="M668436" i="1"/>
  <c r="M668437" i="1"/>
  <c r="M668438" i="1"/>
  <c r="M668439" i="1"/>
  <c r="M668440" i="1"/>
  <c r="M668441" i="1"/>
  <c r="M668442" i="1"/>
  <c r="M668443" i="1"/>
  <c r="M668444" i="1"/>
  <c r="M668445" i="1"/>
  <c r="M668446" i="1"/>
  <c r="M668447" i="1"/>
  <c r="M668448" i="1"/>
  <c r="M668449" i="1"/>
  <c r="M668450" i="1"/>
  <c r="M668451" i="1"/>
  <c r="M668452" i="1"/>
  <c r="M668453" i="1"/>
  <c r="M668454" i="1"/>
  <c r="M668455" i="1"/>
  <c r="M668456" i="1"/>
  <c r="M668457" i="1"/>
  <c r="M668458" i="1"/>
  <c r="M668459" i="1"/>
  <c r="M668460" i="1"/>
  <c r="M668461" i="1"/>
  <c r="M668462" i="1"/>
  <c r="M668463" i="1"/>
  <c r="M668464" i="1"/>
  <c r="M668465" i="1"/>
  <c r="M668466" i="1"/>
  <c r="M668467" i="1"/>
  <c r="M668468" i="1"/>
  <c r="M668469" i="1"/>
  <c r="M668470" i="1"/>
  <c r="M668471" i="1"/>
  <c r="M668472" i="1"/>
  <c r="M668473" i="1"/>
  <c r="M668474" i="1"/>
  <c r="M668475" i="1"/>
  <c r="M668476" i="1"/>
  <c r="M668477" i="1"/>
  <c r="M668478" i="1"/>
  <c r="M668479" i="1"/>
  <c r="M668480" i="1"/>
  <c r="M668481" i="1"/>
  <c r="M668482" i="1"/>
  <c r="M668483" i="1"/>
  <c r="M668484" i="1"/>
  <c r="M668485" i="1"/>
  <c r="M668486" i="1"/>
  <c r="M668487" i="1"/>
  <c r="M668488" i="1"/>
  <c r="M668489" i="1"/>
  <c r="M668490" i="1"/>
  <c r="M668491" i="1"/>
  <c r="M668492" i="1"/>
  <c r="M668493" i="1"/>
  <c r="M668494" i="1"/>
  <c r="M668495" i="1"/>
  <c r="M668496" i="1"/>
  <c r="M668497" i="1"/>
  <c r="M668498" i="1"/>
  <c r="M668499" i="1"/>
  <c r="M668500" i="1"/>
  <c r="M668501" i="1"/>
  <c r="M668502" i="1"/>
  <c r="M668503" i="1"/>
  <c r="M668504" i="1"/>
  <c r="M668505" i="1"/>
  <c r="M668506" i="1"/>
  <c r="M668507" i="1"/>
  <c r="M668508" i="1"/>
  <c r="M668509" i="1"/>
  <c r="M668510" i="1"/>
  <c r="M668511" i="1"/>
  <c r="M668512" i="1"/>
  <c r="M668513" i="1"/>
  <c r="M668514" i="1"/>
  <c r="M668515" i="1"/>
  <c r="M668516" i="1"/>
  <c r="M668517" i="1"/>
  <c r="M668518" i="1"/>
  <c r="M668519" i="1"/>
  <c r="M668520" i="1"/>
  <c r="M668521" i="1"/>
  <c r="M668522" i="1"/>
  <c r="M668523" i="1"/>
  <c r="M668524" i="1"/>
  <c r="M668525" i="1"/>
  <c r="M668526" i="1"/>
  <c r="M668527" i="1"/>
  <c r="M668528" i="1"/>
  <c r="M668529" i="1"/>
  <c r="M668530" i="1"/>
  <c r="M668531" i="1"/>
  <c r="M668532" i="1"/>
  <c r="M668533" i="1"/>
  <c r="M668534" i="1"/>
  <c r="M668535" i="1"/>
  <c r="M668536" i="1"/>
  <c r="M668537" i="1"/>
  <c r="M668538" i="1"/>
  <c r="M668539" i="1"/>
  <c r="M668540" i="1"/>
  <c r="M668541" i="1"/>
  <c r="M668542" i="1"/>
  <c r="M668543" i="1"/>
  <c r="M668544" i="1"/>
  <c r="M668545" i="1"/>
  <c r="M668546" i="1"/>
  <c r="M668547" i="1"/>
  <c r="M668548" i="1"/>
  <c r="M668549" i="1"/>
  <c r="M668550" i="1"/>
  <c r="M668551" i="1"/>
  <c r="M668552" i="1"/>
  <c r="M668553" i="1"/>
  <c r="M668554" i="1"/>
  <c r="M668555" i="1"/>
  <c r="M668556" i="1"/>
  <c r="M668557" i="1"/>
  <c r="M668558" i="1"/>
  <c r="M668559" i="1"/>
  <c r="M668560" i="1"/>
  <c r="M668561" i="1"/>
  <c r="M668562" i="1"/>
  <c r="M668563" i="1"/>
  <c r="M668564" i="1"/>
  <c r="M668565" i="1"/>
  <c r="M668566" i="1"/>
  <c r="M668567" i="1"/>
  <c r="M668568" i="1"/>
  <c r="M668569" i="1"/>
  <c r="M668570" i="1"/>
  <c r="M668571" i="1"/>
  <c r="M668572" i="1"/>
  <c r="M668573" i="1"/>
  <c r="M668574" i="1"/>
  <c r="M668575" i="1"/>
  <c r="M668576" i="1"/>
  <c r="M668577" i="1"/>
  <c r="M668578" i="1"/>
  <c r="M668579" i="1"/>
  <c r="M668580" i="1"/>
  <c r="M668581" i="1"/>
  <c r="M668582" i="1"/>
  <c r="M668583" i="1"/>
  <c r="M668584" i="1"/>
  <c r="M668585" i="1"/>
  <c r="M668586" i="1"/>
  <c r="M668587" i="1"/>
  <c r="M668588" i="1"/>
  <c r="M668589" i="1"/>
  <c r="M668590" i="1"/>
  <c r="M668591" i="1"/>
  <c r="M668592" i="1"/>
  <c r="M668593" i="1"/>
  <c r="M668594" i="1"/>
  <c r="M668595" i="1"/>
  <c r="M668596" i="1"/>
  <c r="M668597" i="1"/>
  <c r="M668598" i="1"/>
  <c r="M668599" i="1"/>
  <c r="M668600" i="1"/>
  <c r="M668601" i="1"/>
  <c r="M668602" i="1"/>
  <c r="M668603" i="1"/>
  <c r="M668604" i="1"/>
  <c r="M668605" i="1"/>
  <c r="M668606" i="1"/>
  <c r="M668607" i="1"/>
  <c r="M668608" i="1"/>
  <c r="M668609" i="1"/>
  <c r="M668610" i="1"/>
  <c r="M668611" i="1"/>
  <c r="M668612" i="1"/>
  <c r="M668613" i="1"/>
  <c r="M668614" i="1"/>
  <c r="M668615" i="1"/>
  <c r="M668616" i="1"/>
  <c r="M668617" i="1"/>
  <c r="M668618" i="1"/>
  <c r="M668619" i="1"/>
  <c r="M668620" i="1"/>
  <c r="M668621" i="1"/>
  <c r="M668622" i="1"/>
  <c r="M668623" i="1"/>
  <c r="M668624" i="1"/>
  <c r="M668625" i="1"/>
  <c r="M668626" i="1"/>
  <c r="M668627" i="1"/>
  <c r="M668628" i="1"/>
  <c r="M668629" i="1"/>
  <c r="M668630" i="1"/>
  <c r="M668631" i="1"/>
  <c r="M668632" i="1"/>
  <c r="M668633" i="1"/>
  <c r="M668634" i="1"/>
  <c r="M668635" i="1"/>
  <c r="M668636" i="1"/>
  <c r="M668637" i="1"/>
  <c r="M668638" i="1"/>
  <c r="M668639" i="1"/>
  <c r="M668640" i="1"/>
  <c r="M668641" i="1"/>
  <c r="M668642" i="1"/>
  <c r="M668643" i="1"/>
  <c r="M668644" i="1"/>
  <c r="M668645" i="1"/>
  <c r="M668646" i="1"/>
  <c r="M668647" i="1"/>
  <c r="M668648" i="1"/>
  <c r="M668649" i="1"/>
  <c r="M668650" i="1"/>
  <c r="M668651" i="1"/>
  <c r="M668652" i="1"/>
  <c r="M668653" i="1"/>
  <c r="M668654" i="1"/>
  <c r="M668655" i="1"/>
  <c r="M668656" i="1"/>
  <c r="M668657" i="1"/>
  <c r="M668658" i="1"/>
  <c r="M668659" i="1"/>
  <c r="M668660" i="1"/>
  <c r="M668661" i="1"/>
  <c r="M668662" i="1"/>
  <c r="M668663" i="1"/>
  <c r="M668664" i="1"/>
  <c r="M668665" i="1"/>
  <c r="M668666" i="1"/>
  <c r="M668667" i="1"/>
  <c r="M668668" i="1"/>
  <c r="M668669" i="1"/>
  <c r="M668670" i="1"/>
  <c r="M668671" i="1"/>
  <c r="M668672" i="1"/>
  <c r="M668673" i="1"/>
  <c r="M668674" i="1"/>
  <c r="M668675" i="1"/>
  <c r="M668676" i="1"/>
  <c r="M668677" i="1"/>
  <c r="M668678" i="1"/>
  <c r="M668679" i="1"/>
  <c r="M668680" i="1"/>
  <c r="M668681" i="1"/>
  <c r="M668682" i="1"/>
  <c r="M668683" i="1"/>
  <c r="M668684" i="1"/>
  <c r="M668685" i="1"/>
  <c r="M668686" i="1"/>
  <c r="M668687" i="1"/>
  <c r="M668688" i="1"/>
  <c r="M668689" i="1"/>
  <c r="M668690" i="1"/>
  <c r="M668691" i="1"/>
  <c r="M668692" i="1"/>
  <c r="M668693" i="1"/>
  <c r="M668694" i="1"/>
  <c r="M668695" i="1"/>
  <c r="M668696" i="1"/>
  <c r="M668697" i="1"/>
  <c r="M668698" i="1"/>
  <c r="M668699" i="1"/>
  <c r="M668700" i="1"/>
  <c r="M668701" i="1"/>
  <c r="M668702" i="1"/>
  <c r="M668703" i="1"/>
  <c r="M668704" i="1"/>
  <c r="M668705" i="1"/>
  <c r="M668706" i="1"/>
  <c r="M668707" i="1"/>
  <c r="M668708" i="1"/>
  <c r="M668709" i="1"/>
  <c r="M668710" i="1"/>
  <c r="M668711" i="1"/>
  <c r="M668712" i="1"/>
  <c r="M668713" i="1"/>
  <c r="M668714" i="1"/>
  <c r="M668715" i="1"/>
  <c r="M668716" i="1"/>
  <c r="M668717" i="1"/>
  <c r="M668718" i="1"/>
  <c r="M668719" i="1"/>
  <c r="M668720" i="1"/>
  <c r="M668721" i="1"/>
  <c r="M668722" i="1"/>
  <c r="M668723" i="1"/>
  <c r="M668724" i="1"/>
  <c r="M668725" i="1"/>
  <c r="M668726" i="1"/>
  <c r="M668727" i="1"/>
  <c r="M668728" i="1"/>
  <c r="M668729" i="1"/>
  <c r="M668730" i="1"/>
  <c r="M668731" i="1"/>
  <c r="M668732" i="1"/>
  <c r="M668733" i="1"/>
  <c r="M668734" i="1"/>
  <c r="M668735" i="1"/>
  <c r="M668736" i="1"/>
  <c r="M668737" i="1"/>
  <c r="M668738" i="1"/>
  <c r="M668739" i="1"/>
  <c r="M668740" i="1"/>
  <c r="M668741" i="1"/>
  <c r="M668742" i="1"/>
  <c r="M668743" i="1"/>
  <c r="M668744" i="1"/>
  <c r="M668745" i="1"/>
  <c r="M668746" i="1"/>
  <c r="M668747" i="1"/>
  <c r="M668748" i="1"/>
  <c r="M668749" i="1"/>
  <c r="M668750" i="1"/>
  <c r="M668751" i="1"/>
  <c r="M668752" i="1"/>
  <c r="M668753" i="1"/>
  <c r="M668754" i="1"/>
  <c r="M668755" i="1"/>
  <c r="M668756" i="1"/>
  <c r="M668757" i="1"/>
  <c r="M668758" i="1"/>
  <c r="M668759" i="1"/>
  <c r="M668760" i="1"/>
  <c r="M668761" i="1"/>
  <c r="M668762" i="1"/>
  <c r="M668763" i="1"/>
  <c r="M668764" i="1"/>
  <c r="M668765" i="1"/>
  <c r="M668766" i="1"/>
  <c r="M668767" i="1"/>
  <c r="M668768" i="1"/>
  <c r="M668769" i="1"/>
  <c r="M668770" i="1"/>
  <c r="M668771" i="1"/>
  <c r="M668772" i="1"/>
  <c r="M668773" i="1"/>
  <c r="M668774" i="1"/>
  <c r="M668775" i="1"/>
  <c r="M668776" i="1"/>
  <c r="M668777" i="1"/>
  <c r="M668778" i="1"/>
  <c r="M668779" i="1"/>
  <c r="M668780" i="1"/>
  <c r="M668781" i="1"/>
  <c r="M668782" i="1"/>
  <c r="M668783" i="1"/>
  <c r="M668784" i="1"/>
  <c r="M668785" i="1"/>
  <c r="M668786" i="1"/>
  <c r="M668787" i="1"/>
  <c r="M668788" i="1"/>
  <c r="M668789" i="1"/>
  <c r="M668790" i="1"/>
  <c r="M668791" i="1"/>
  <c r="M668792" i="1"/>
  <c r="M668793" i="1"/>
  <c r="M668794" i="1"/>
  <c r="M668795" i="1"/>
  <c r="M668796" i="1"/>
  <c r="M668797" i="1"/>
  <c r="M668798" i="1"/>
  <c r="M668799" i="1"/>
  <c r="M668800" i="1"/>
  <c r="M668801" i="1"/>
  <c r="M668802" i="1"/>
  <c r="M668803" i="1"/>
  <c r="M668804" i="1"/>
  <c r="M668805" i="1"/>
  <c r="M668806" i="1"/>
  <c r="M668807" i="1"/>
  <c r="M668808" i="1"/>
  <c r="M668809" i="1"/>
  <c r="M668810" i="1"/>
  <c r="M668811" i="1"/>
  <c r="M668812" i="1"/>
  <c r="M668813" i="1"/>
  <c r="M668814" i="1"/>
  <c r="M668815" i="1"/>
  <c r="M668816" i="1"/>
  <c r="M668817" i="1"/>
  <c r="M668818" i="1"/>
  <c r="M668819" i="1"/>
  <c r="M668820" i="1"/>
  <c r="M668821" i="1"/>
  <c r="M668822" i="1"/>
  <c r="M668823" i="1"/>
  <c r="M668824" i="1"/>
  <c r="M668825" i="1"/>
  <c r="M668826" i="1"/>
  <c r="M668827" i="1"/>
  <c r="M668828" i="1"/>
  <c r="M668829" i="1"/>
  <c r="M668830" i="1"/>
  <c r="M668831" i="1"/>
  <c r="M668832" i="1"/>
  <c r="M668833" i="1"/>
  <c r="M668834" i="1"/>
  <c r="M668835" i="1"/>
  <c r="M668836" i="1"/>
  <c r="M668837" i="1"/>
  <c r="M668838" i="1"/>
  <c r="M668839" i="1"/>
  <c r="M668840" i="1"/>
  <c r="M668841" i="1"/>
  <c r="M668842" i="1"/>
  <c r="M668843" i="1"/>
  <c r="M668844" i="1"/>
  <c r="M668845" i="1"/>
  <c r="M668846" i="1"/>
  <c r="M668847" i="1"/>
  <c r="M668848" i="1"/>
  <c r="M668849" i="1"/>
  <c r="M668850" i="1"/>
  <c r="M668851" i="1"/>
  <c r="M668852" i="1"/>
  <c r="M668853" i="1"/>
  <c r="M668854" i="1"/>
  <c r="M668855" i="1"/>
  <c r="M668856" i="1"/>
  <c r="M668857" i="1"/>
  <c r="M668858" i="1"/>
  <c r="M668859" i="1"/>
  <c r="M668860" i="1"/>
  <c r="M668861" i="1"/>
  <c r="M668862" i="1"/>
  <c r="M668863" i="1"/>
  <c r="M668864" i="1"/>
  <c r="M668865" i="1"/>
  <c r="M668866" i="1"/>
  <c r="M668867" i="1"/>
  <c r="M668868" i="1"/>
  <c r="M668869" i="1"/>
  <c r="M668870" i="1"/>
  <c r="M668871" i="1"/>
  <c r="M668872" i="1"/>
  <c r="M668873" i="1"/>
  <c r="M668874" i="1"/>
  <c r="M668875" i="1"/>
  <c r="M668876" i="1"/>
  <c r="M668877" i="1"/>
  <c r="M668878" i="1"/>
  <c r="M668879" i="1"/>
  <c r="M668880" i="1"/>
  <c r="M668881" i="1"/>
  <c r="M668882" i="1"/>
  <c r="M668883" i="1"/>
  <c r="M668884" i="1"/>
  <c r="M668885" i="1"/>
  <c r="M668886" i="1"/>
  <c r="M668887" i="1"/>
  <c r="M668888" i="1"/>
  <c r="M668889" i="1"/>
  <c r="M668890" i="1"/>
  <c r="M668891" i="1"/>
  <c r="M668892" i="1"/>
  <c r="M668893" i="1"/>
  <c r="M668894" i="1"/>
  <c r="M668895" i="1"/>
  <c r="M668896" i="1"/>
  <c r="M668897" i="1"/>
  <c r="M668898" i="1"/>
  <c r="M668899" i="1"/>
  <c r="M668900" i="1"/>
  <c r="M668901" i="1"/>
  <c r="M668902" i="1"/>
  <c r="M668903" i="1"/>
  <c r="M668904" i="1"/>
  <c r="M668905" i="1"/>
  <c r="M668906" i="1"/>
  <c r="M668907" i="1"/>
  <c r="M668908" i="1"/>
  <c r="M668909" i="1"/>
  <c r="M668910" i="1"/>
  <c r="M668911" i="1"/>
  <c r="M668912" i="1"/>
  <c r="M668913" i="1"/>
  <c r="M668914" i="1"/>
  <c r="M668915" i="1"/>
  <c r="M668916" i="1"/>
  <c r="M668917" i="1"/>
  <c r="M668918" i="1"/>
  <c r="M668919" i="1"/>
  <c r="M668920" i="1"/>
  <c r="M668921" i="1"/>
  <c r="M668922" i="1"/>
  <c r="M668923" i="1"/>
  <c r="M668924" i="1"/>
  <c r="M668925" i="1"/>
  <c r="M668926" i="1"/>
  <c r="M668927" i="1"/>
  <c r="M668928" i="1"/>
  <c r="M668929" i="1"/>
  <c r="M668930" i="1"/>
  <c r="M668931" i="1"/>
  <c r="M668932" i="1"/>
  <c r="M668933" i="1"/>
  <c r="M668934" i="1"/>
  <c r="M668935" i="1"/>
  <c r="M668936" i="1"/>
  <c r="M668937" i="1"/>
  <c r="M668938" i="1"/>
  <c r="M668939" i="1"/>
  <c r="M668940" i="1"/>
  <c r="M668941" i="1"/>
  <c r="M668942" i="1"/>
  <c r="M668943" i="1"/>
  <c r="M668944" i="1"/>
  <c r="M668945" i="1"/>
  <c r="M668946" i="1"/>
  <c r="M668947" i="1"/>
  <c r="M668948" i="1"/>
  <c r="M668949" i="1"/>
  <c r="M668950" i="1"/>
  <c r="M668951" i="1"/>
  <c r="M668952" i="1"/>
  <c r="M668953" i="1"/>
  <c r="M668954" i="1"/>
  <c r="M668955" i="1"/>
  <c r="M668956" i="1"/>
  <c r="M668957" i="1"/>
  <c r="M668958" i="1"/>
  <c r="M668959" i="1"/>
  <c r="M668960" i="1"/>
  <c r="M668961" i="1"/>
  <c r="M668962" i="1"/>
  <c r="M668963" i="1"/>
  <c r="M668964" i="1"/>
  <c r="M668965" i="1"/>
  <c r="M668966" i="1"/>
  <c r="M668967" i="1"/>
  <c r="M668968" i="1"/>
  <c r="M668969" i="1"/>
  <c r="M668970" i="1"/>
  <c r="M668971" i="1"/>
  <c r="M668972" i="1"/>
  <c r="M668973" i="1"/>
  <c r="M668974" i="1"/>
  <c r="M668975" i="1"/>
  <c r="M668976" i="1"/>
  <c r="M668977" i="1"/>
  <c r="M668978" i="1"/>
  <c r="M668979" i="1"/>
  <c r="M668980" i="1"/>
  <c r="M668981" i="1"/>
  <c r="M668982" i="1"/>
  <c r="M668983" i="1"/>
  <c r="M668984" i="1"/>
  <c r="M668985" i="1"/>
  <c r="M668986" i="1"/>
  <c r="M668987" i="1"/>
  <c r="M668988" i="1"/>
  <c r="M668989" i="1"/>
  <c r="M668990" i="1"/>
  <c r="M668991" i="1"/>
  <c r="M668992" i="1"/>
  <c r="M668993" i="1"/>
  <c r="M668994" i="1"/>
  <c r="M668995" i="1"/>
  <c r="M668996" i="1"/>
  <c r="M668997" i="1"/>
  <c r="M668998" i="1"/>
  <c r="M668999" i="1"/>
  <c r="M669000" i="1"/>
  <c r="M669001" i="1"/>
  <c r="M669002" i="1"/>
  <c r="M669003" i="1"/>
  <c r="M669004" i="1"/>
  <c r="M669005" i="1"/>
  <c r="M669006" i="1"/>
  <c r="M669007" i="1"/>
  <c r="M669008" i="1"/>
  <c r="M669009" i="1"/>
  <c r="M669010" i="1"/>
  <c r="M669011" i="1"/>
  <c r="M669012" i="1"/>
  <c r="M669013" i="1"/>
  <c r="M669014" i="1"/>
  <c r="M669015" i="1"/>
  <c r="M669016" i="1"/>
  <c r="M669017" i="1"/>
  <c r="M669018" i="1"/>
  <c r="M669019" i="1"/>
  <c r="M669020" i="1"/>
  <c r="M669021" i="1"/>
  <c r="M669022" i="1"/>
  <c r="M669023" i="1"/>
  <c r="M669024" i="1"/>
  <c r="M669025" i="1"/>
  <c r="M669026" i="1"/>
  <c r="M669027" i="1"/>
  <c r="M669028" i="1"/>
  <c r="M669029" i="1"/>
  <c r="M669030" i="1"/>
  <c r="M669031" i="1"/>
  <c r="M669032" i="1"/>
  <c r="M669033" i="1"/>
  <c r="M669034" i="1"/>
  <c r="M669035" i="1"/>
  <c r="M669036" i="1"/>
  <c r="M669037" i="1"/>
  <c r="M669038" i="1"/>
  <c r="M669039" i="1"/>
  <c r="M669040" i="1"/>
  <c r="M669041" i="1"/>
  <c r="M669042" i="1"/>
  <c r="M669043" i="1"/>
  <c r="M669044" i="1"/>
  <c r="M669045" i="1"/>
  <c r="M669046" i="1"/>
  <c r="M669047" i="1"/>
  <c r="M669048" i="1"/>
  <c r="M669049" i="1"/>
  <c r="M669050" i="1"/>
  <c r="M669051" i="1"/>
  <c r="M669052" i="1"/>
  <c r="M669053" i="1"/>
  <c r="M669054" i="1"/>
  <c r="M669055" i="1"/>
  <c r="M669056" i="1"/>
  <c r="M669057" i="1"/>
  <c r="M669058" i="1"/>
  <c r="M669059" i="1"/>
  <c r="M669060" i="1"/>
  <c r="M669061" i="1"/>
  <c r="M669062" i="1"/>
  <c r="M669063" i="1"/>
  <c r="M669064" i="1"/>
  <c r="M669065" i="1"/>
  <c r="M669066" i="1"/>
  <c r="M669067" i="1"/>
  <c r="M669068" i="1"/>
  <c r="M669069" i="1"/>
  <c r="M669070" i="1"/>
  <c r="M669071" i="1"/>
  <c r="M669072" i="1"/>
  <c r="M669073" i="1"/>
  <c r="M669074" i="1"/>
  <c r="M669075" i="1"/>
  <c r="M669076" i="1"/>
  <c r="M669077" i="1"/>
  <c r="M669078" i="1"/>
  <c r="M669079" i="1"/>
  <c r="M669080" i="1"/>
  <c r="M669081" i="1"/>
  <c r="M669082" i="1"/>
  <c r="M669083" i="1"/>
  <c r="M669084" i="1"/>
  <c r="M669085" i="1"/>
  <c r="M669086" i="1"/>
  <c r="M669087" i="1"/>
  <c r="M669088" i="1"/>
  <c r="M669089" i="1"/>
  <c r="M669090" i="1"/>
  <c r="M669091" i="1"/>
  <c r="M669092" i="1"/>
  <c r="M669093" i="1"/>
  <c r="M669094" i="1"/>
  <c r="M669095" i="1"/>
  <c r="M669096" i="1"/>
  <c r="M669097" i="1"/>
  <c r="M669098" i="1"/>
  <c r="M669099" i="1"/>
  <c r="M669100" i="1"/>
  <c r="M669101" i="1"/>
  <c r="M669102" i="1"/>
  <c r="M669103" i="1"/>
  <c r="M669104" i="1"/>
  <c r="M669105" i="1"/>
  <c r="M669106" i="1"/>
  <c r="M669107" i="1"/>
  <c r="M669108" i="1"/>
  <c r="M669109" i="1"/>
  <c r="M669110" i="1"/>
  <c r="M669111" i="1"/>
  <c r="M669112" i="1"/>
  <c r="M669113" i="1"/>
  <c r="M669114" i="1"/>
  <c r="M669115" i="1"/>
  <c r="M669116" i="1"/>
  <c r="M669117" i="1"/>
  <c r="M669118" i="1"/>
  <c r="M669119" i="1"/>
  <c r="M669120" i="1"/>
  <c r="M669121" i="1"/>
  <c r="M669122" i="1"/>
  <c r="M669123" i="1"/>
  <c r="M669124" i="1"/>
  <c r="M669125" i="1"/>
  <c r="M669126" i="1"/>
  <c r="M669127" i="1"/>
  <c r="M669128" i="1"/>
  <c r="M669129" i="1"/>
  <c r="M669130" i="1"/>
  <c r="M669131" i="1"/>
  <c r="M669132" i="1"/>
  <c r="M669133" i="1"/>
  <c r="M669134" i="1"/>
  <c r="M669135" i="1"/>
  <c r="M669136" i="1"/>
  <c r="M669137" i="1"/>
  <c r="M669138" i="1"/>
  <c r="M669139" i="1"/>
  <c r="M669140" i="1"/>
  <c r="M669141" i="1"/>
  <c r="M669142" i="1"/>
  <c r="M669143" i="1"/>
  <c r="M669144" i="1"/>
  <c r="M669145" i="1"/>
  <c r="M669146" i="1"/>
  <c r="M669147" i="1"/>
  <c r="M669148" i="1"/>
  <c r="M669149" i="1"/>
  <c r="M669150" i="1"/>
  <c r="M669151" i="1"/>
  <c r="M669152" i="1"/>
  <c r="M669153" i="1"/>
  <c r="M669154" i="1"/>
  <c r="M669155" i="1"/>
  <c r="M669156" i="1"/>
  <c r="M669157" i="1"/>
  <c r="M669158" i="1"/>
  <c r="M669159" i="1"/>
  <c r="M669160" i="1"/>
  <c r="M669161" i="1"/>
  <c r="M669162" i="1"/>
  <c r="M669163" i="1"/>
  <c r="M669164" i="1"/>
  <c r="M669165" i="1"/>
  <c r="M669166" i="1"/>
  <c r="M669167" i="1"/>
  <c r="M669168" i="1"/>
  <c r="M669169" i="1"/>
  <c r="M669170" i="1"/>
  <c r="M669171" i="1"/>
  <c r="M669172" i="1"/>
  <c r="M669173" i="1"/>
  <c r="M669174" i="1"/>
  <c r="M669175" i="1"/>
  <c r="M669176" i="1"/>
  <c r="M669177" i="1"/>
  <c r="M669178" i="1"/>
  <c r="M669179" i="1"/>
  <c r="M669180" i="1"/>
  <c r="M669181" i="1"/>
  <c r="M669182" i="1"/>
  <c r="M669183" i="1"/>
  <c r="M669184" i="1"/>
  <c r="M669185" i="1"/>
  <c r="M669186" i="1"/>
  <c r="M669187" i="1"/>
  <c r="M669188" i="1"/>
  <c r="M669189" i="1"/>
  <c r="M669190" i="1"/>
  <c r="M669191" i="1"/>
  <c r="M669192" i="1"/>
  <c r="M669193" i="1"/>
  <c r="M669194" i="1"/>
  <c r="M669195" i="1"/>
  <c r="M669196" i="1"/>
  <c r="M669197" i="1"/>
  <c r="M669198" i="1"/>
  <c r="M669199" i="1"/>
  <c r="M669200" i="1"/>
  <c r="M669201" i="1"/>
  <c r="M669202" i="1"/>
  <c r="M669203" i="1"/>
  <c r="M669204" i="1"/>
  <c r="M669205" i="1"/>
  <c r="M669206" i="1"/>
  <c r="M669207" i="1"/>
  <c r="M669208" i="1"/>
  <c r="M669209" i="1"/>
  <c r="M669210" i="1"/>
  <c r="M669211" i="1"/>
  <c r="M669212" i="1"/>
  <c r="M669213" i="1"/>
  <c r="M669214" i="1"/>
  <c r="M669215" i="1"/>
  <c r="M669216" i="1"/>
  <c r="M669217" i="1"/>
  <c r="M669218" i="1"/>
  <c r="M669219" i="1"/>
  <c r="M669220" i="1"/>
  <c r="M669221" i="1"/>
  <c r="M669222" i="1"/>
  <c r="M669223" i="1"/>
  <c r="M669224" i="1"/>
  <c r="M669225" i="1"/>
  <c r="M669226" i="1"/>
  <c r="M669227" i="1"/>
  <c r="M669228" i="1"/>
  <c r="M669229" i="1"/>
  <c r="M669230" i="1"/>
  <c r="M669231" i="1"/>
  <c r="M669232" i="1"/>
  <c r="M669233" i="1"/>
  <c r="M669234" i="1"/>
  <c r="M669235" i="1"/>
  <c r="M669236" i="1"/>
  <c r="M669237" i="1"/>
  <c r="M669238" i="1"/>
  <c r="M669239" i="1"/>
  <c r="M669240" i="1"/>
  <c r="M669241" i="1"/>
  <c r="M669242" i="1"/>
  <c r="M669243" i="1"/>
  <c r="M669244" i="1"/>
  <c r="M669245" i="1"/>
  <c r="M669246" i="1"/>
  <c r="M669247" i="1"/>
  <c r="M669248" i="1"/>
  <c r="M669249" i="1"/>
  <c r="M669250" i="1"/>
  <c r="M669251" i="1"/>
  <c r="M669252" i="1"/>
  <c r="M669253" i="1"/>
  <c r="M669254" i="1"/>
  <c r="M669255" i="1"/>
  <c r="M669256" i="1"/>
  <c r="M669257" i="1"/>
  <c r="M669258" i="1"/>
  <c r="M669259" i="1"/>
  <c r="M669260" i="1"/>
  <c r="M669261" i="1"/>
  <c r="M669262" i="1"/>
  <c r="M669263" i="1"/>
  <c r="M669264" i="1"/>
  <c r="M669265" i="1"/>
  <c r="M669266" i="1"/>
  <c r="M669267" i="1"/>
  <c r="M669268" i="1"/>
  <c r="M669269" i="1"/>
  <c r="M669270" i="1"/>
  <c r="M669271" i="1"/>
  <c r="M669272" i="1"/>
  <c r="M669273" i="1"/>
  <c r="M669274" i="1"/>
  <c r="M669275" i="1"/>
  <c r="M669276" i="1"/>
  <c r="M669277" i="1"/>
  <c r="M669278" i="1"/>
  <c r="M669279" i="1"/>
  <c r="M669280" i="1"/>
  <c r="M669281" i="1"/>
  <c r="M669282" i="1"/>
  <c r="M669283" i="1"/>
  <c r="M669284" i="1"/>
  <c r="M669285" i="1"/>
  <c r="M669286" i="1"/>
  <c r="M669287" i="1"/>
  <c r="M669288" i="1"/>
  <c r="M669289" i="1"/>
  <c r="M669290" i="1"/>
  <c r="M669291" i="1"/>
  <c r="M669292" i="1"/>
  <c r="M669293" i="1"/>
  <c r="M669294" i="1"/>
  <c r="M669295" i="1"/>
  <c r="M669296" i="1"/>
  <c r="M669297" i="1"/>
  <c r="M669298" i="1"/>
  <c r="M669299" i="1"/>
  <c r="M669300" i="1"/>
  <c r="M669301" i="1"/>
  <c r="M669302" i="1"/>
  <c r="M669303" i="1"/>
  <c r="M669304" i="1"/>
  <c r="M669305" i="1"/>
  <c r="M669306" i="1"/>
  <c r="M669307" i="1"/>
  <c r="M669308" i="1"/>
  <c r="M669309" i="1"/>
  <c r="M669310" i="1"/>
  <c r="M669311" i="1"/>
  <c r="M669312" i="1"/>
  <c r="M669313" i="1"/>
  <c r="M669314" i="1"/>
  <c r="M669315" i="1"/>
  <c r="M669316" i="1"/>
  <c r="M669317" i="1"/>
  <c r="M669318" i="1"/>
  <c r="M669319" i="1"/>
  <c r="M669320" i="1"/>
  <c r="M669321" i="1"/>
  <c r="M669322" i="1"/>
  <c r="M669323" i="1"/>
  <c r="M669324" i="1"/>
  <c r="M669325" i="1"/>
  <c r="M669326" i="1"/>
  <c r="M669327" i="1"/>
  <c r="M669328" i="1"/>
  <c r="M669329" i="1"/>
  <c r="M669330" i="1"/>
  <c r="M669331" i="1"/>
  <c r="M669332" i="1"/>
  <c r="M669333" i="1"/>
  <c r="M669334" i="1"/>
  <c r="M669335" i="1"/>
  <c r="M669336" i="1"/>
  <c r="M669337" i="1"/>
  <c r="M669338" i="1"/>
  <c r="M669339" i="1"/>
  <c r="M669340" i="1"/>
  <c r="M669341" i="1"/>
  <c r="M669342" i="1"/>
  <c r="M669343" i="1"/>
  <c r="M669344" i="1"/>
  <c r="M669345" i="1"/>
  <c r="M669346" i="1"/>
  <c r="M669347" i="1"/>
  <c r="M669348" i="1"/>
  <c r="M669349" i="1"/>
  <c r="M669350" i="1"/>
  <c r="M669351" i="1"/>
  <c r="M669352" i="1"/>
  <c r="M669353" i="1"/>
  <c r="M669354" i="1"/>
  <c r="M669355" i="1"/>
  <c r="M669356" i="1"/>
  <c r="M669357" i="1"/>
  <c r="M669358" i="1"/>
  <c r="M669359" i="1"/>
  <c r="M669360" i="1"/>
  <c r="M669361" i="1"/>
  <c r="M669362" i="1"/>
  <c r="M669363" i="1"/>
  <c r="M669364" i="1"/>
  <c r="M669365" i="1"/>
  <c r="M669366" i="1"/>
  <c r="M669367" i="1"/>
  <c r="M669368" i="1"/>
  <c r="M669369" i="1"/>
  <c r="M669370" i="1"/>
  <c r="M669371" i="1"/>
  <c r="M669372" i="1"/>
  <c r="M669373" i="1"/>
  <c r="M669374" i="1"/>
  <c r="M669375" i="1"/>
  <c r="M669376" i="1"/>
  <c r="M669377" i="1"/>
  <c r="M669378" i="1"/>
  <c r="M669379" i="1"/>
  <c r="M669380" i="1"/>
  <c r="M669381" i="1"/>
  <c r="M669382" i="1"/>
  <c r="M669383" i="1"/>
  <c r="M669384" i="1"/>
  <c r="M669385" i="1"/>
  <c r="M669386" i="1"/>
  <c r="M669387" i="1"/>
  <c r="M669388" i="1"/>
  <c r="M669389" i="1"/>
  <c r="M669390" i="1"/>
  <c r="M669391" i="1"/>
  <c r="M669392" i="1"/>
  <c r="M669393" i="1"/>
  <c r="M669394" i="1"/>
  <c r="M669395" i="1"/>
  <c r="M669396" i="1"/>
  <c r="M669397" i="1"/>
  <c r="M669398" i="1"/>
  <c r="M669399" i="1"/>
  <c r="M669400" i="1"/>
  <c r="M669401" i="1"/>
  <c r="M669402" i="1"/>
  <c r="M669403" i="1"/>
  <c r="M669404" i="1"/>
  <c r="M669405" i="1"/>
  <c r="M669406" i="1"/>
  <c r="M669407" i="1"/>
  <c r="M669408" i="1"/>
  <c r="M669409" i="1"/>
  <c r="M669410" i="1"/>
  <c r="M669411" i="1"/>
  <c r="M669412" i="1"/>
  <c r="M669413" i="1"/>
  <c r="M669414" i="1"/>
  <c r="M669415" i="1"/>
  <c r="M669416" i="1"/>
  <c r="M669417" i="1"/>
  <c r="M669418" i="1"/>
  <c r="M669419" i="1"/>
  <c r="M669420" i="1"/>
  <c r="M669421" i="1"/>
  <c r="M669422" i="1"/>
  <c r="M669423" i="1"/>
  <c r="M669424" i="1"/>
  <c r="M669425" i="1"/>
  <c r="M669426" i="1"/>
  <c r="M669427" i="1"/>
  <c r="M669428" i="1"/>
  <c r="M669429" i="1"/>
  <c r="M669430" i="1"/>
  <c r="M669431" i="1"/>
  <c r="M669432" i="1"/>
  <c r="M669433" i="1"/>
  <c r="M669434" i="1"/>
  <c r="M669435" i="1"/>
  <c r="M669436" i="1"/>
  <c r="M669437" i="1"/>
  <c r="M669438" i="1"/>
  <c r="M669439" i="1"/>
  <c r="M669440" i="1"/>
  <c r="M669441" i="1"/>
  <c r="M669442" i="1"/>
  <c r="M669443" i="1"/>
  <c r="M669444" i="1"/>
  <c r="M669445" i="1"/>
  <c r="M669446" i="1"/>
  <c r="M669447" i="1"/>
  <c r="M669448" i="1"/>
  <c r="M669449" i="1"/>
  <c r="M669450" i="1"/>
  <c r="M669451" i="1"/>
  <c r="M669452" i="1"/>
  <c r="M669453" i="1"/>
  <c r="M669454" i="1"/>
  <c r="M669455" i="1"/>
  <c r="M669456" i="1"/>
  <c r="M669457" i="1"/>
  <c r="M669458" i="1"/>
  <c r="M669459" i="1"/>
  <c r="M669460" i="1"/>
  <c r="M669461" i="1"/>
  <c r="M669462" i="1"/>
  <c r="M669463" i="1"/>
  <c r="M669464" i="1"/>
  <c r="M669465" i="1"/>
  <c r="M669466" i="1"/>
  <c r="M669467" i="1"/>
  <c r="M669468" i="1"/>
  <c r="M669469" i="1"/>
  <c r="M669470" i="1"/>
  <c r="M669471" i="1"/>
  <c r="M669472" i="1"/>
  <c r="M669473" i="1"/>
  <c r="M669474" i="1"/>
  <c r="M669475" i="1"/>
  <c r="M669476" i="1"/>
  <c r="M669477" i="1"/>
  <c r="M669478" i="1"/>
  <c r="M669479" i="1"/>
  <c r="M669480" i="1"/>
  <c r="M669481" i="1"/>
  <c r="M669482" i="1"/>
  <c r="M669483" i="1"/>
  <c r="M669484" i="1"/>
  <c r="M669485" i="1"/>
  <c r="M669486" i="1"/>
  <c r="M669487" i="1"/>
  <c r="M669488" i="1"/>
  <c r="M669489" i="1"/>
  <c r="M669490" i="1"/>
  <c r="M669491" i="1"/>
  <c r="M669492" i="1"/>
  <c r="M669493" i="1"/>
  <c r="M669494" i="1"/>
  <c r="M669495" i="1"/>
  <c r="M669496" i="1"/>
  <c r="M669497" i="1"/>
  <c r="M669498" i="1"/>
  <c r="M669499" i="1"/>
  <c r="M669500" i="1"/>
  <c r="M669501" i="1"/>
  <c r="M669502" i="1"/>
  <c r="M669503" i="1"/>
  <c r="M669504" i="1"/>
  <c r="M669505" i="1"/>
  <c r="M669506" i="1"/>
  <c r="M669507" i="1"/>
  <c r="M669508" i="1"/>
  <c r="M669509" i="1"/>
  <c r="M669510" i="1"/>
  <c r="M669511" i="1"/>
  <c r="M669512" i="1"/>
  <c r="M669513" i="1"/>
  <c r="M669514" i="1"/>
  <c r="M669515" i="1"/>
  <c r="M669516" i="1"/>
  <c r="M669517" i="1"/>
  <c r="M669518" i="1"/>
  <c r="M669519" i="1"/>
  <c r="M669520" i="1"/>
  <c r="M669521" i="1"/>
  <c r="M669522" i="1"/>
  <c r="M669523" i="1"/>
  <c r="M669524" i="1"/>
  <c r="M669525" i="1"/>
  <c r="M669526" i="1"/>
  <c r="M669527" i="1"/>
  <c r="M669528" i="1"/>
  <c r="M669529" i="1"/>
  <c r="M669530" i="1"/>
  <c r="M669531" i="1"/>
  <c r="M669532" i="1"/>
  <c r="M669533" i="1"/>
  <c r="M669534" i="1"/>
  <c r="M669535" i="1"/>
  <c r="M669536" i="1"/>
  <c r="M669537" i="1"/>
  <c r="M669538" i="1"/>
  <c r="M669539" i="1"/>
  <c r="M669540" i="1"/>
  <c r="M669541" i="1"/>
  <c r="M669542" i="1"/>
  <c r="M669543" i="1"/>
  <c r="M669544" i="1"/>
  <c r="M669545" i="1"/>
  <c r="M669546" i="1"/>
  <c r="M669547" i="1"/>
  <c r="M669548" i="1"/>
  <c r="M669549" i="1"/>
  <c r="M669550" i="1"/>
  <c r="M669551" i="1"/>
  <c r="M669552" i="1"/>
  <c r="M669553" i="1"/>
  <c r="M669554" i="1"/>
  <c r="M669555" i="1"/>
  <c r="M669556" i="1"/>
  <c r="M669557" i="1"/>
  <c r="M669558" i="1"/>
  <c r="M669559" i="1"/>
  <c r="M669560" i="1"/>
  <c r="M669561" i="1"/>
  <c r="M669562" i="1"/>
  <c r="M669563" i="1"/>
  <c r="M669564" i="1"/>
  <c r="M669565" i="1"/>
  <c r="M669566" i="1"/>
  <c r="M669567" i="1"/>
  <c r="M669568" i="1"/>
  <c r="M669569" i="1"/>
  <c r="M669570" i="1"/>
  <c r="M669571" i="1"/>
  <c r="M669572" i="1"/>
  <c r="M669573" i="1"/>
  <c r="M669574" i="1"/>
  <c r="M669575" i="1"/>
  <c r="M669576" i="1"/>
  <c r="M669577" i="1"/>
  <c r="M669578" i="1"/>
  <c r="M669579" i="1"/>
  <c r="M669580" i="1"/>
  <c r="M669581" i="1"/>
  <c r="M669582" i="1"/>
  <c r="M669583" i="1"/>
  <c r="M669584" i="1"/>
  <c r="M669585" i="1"/>
  <c r="M669586" i="1"/>
  <c r="M669587" i="1"/>
  <c r="M669588" i="1"/>
  <c r="M669589" i="1"/>
  <c r="M669590" i="1"/>
  <c r="M669591" i="1"/>
  <c r="M669592" i="1"/>
  <c r="M669593" i="1"/>
  <c r="M669594" i="1"/>
  <c r="M669595" i="1"/>
  <c r="M669596" i="1"/>
  <c r="M669597" i="1"/>
  <c r="M669598" i="1"/>
  <c r="M669599" i="1"/>
  <c r="M669600" i="1"/>
  <c r="M669601" i="1"/>
  <c r="M669602" i="1"/>
  <c r="M669603" i="1"/>
  <c r="M669604" i="1"/>
  <c r="M669605" i="1"/>
  <c r="M669606" i="1"/>
  <c r="M669607" i="1"/>
  <c r="M669608" i="1"/>
  <c r="M669609" i="1"/>
  <c r="M669610" i="1"/>
  <c r="M669611" i="1"/>
  <c r="M669612" i="1"/>
  <c r="M669613" i="1"/>
  <c r="M669614" i="1"/>
  <c r="M669615" i="1"/>
  <c r="M669616" i="1"/>
  <c r="M669617" i="1"/>
  <c r="M669618" i="1"/>
  <c r="M669619" i="1"/>
  <c r="M669620" i="1"/>
  <c r="M669621" i="1"/>
  <c r="M669622" i="1"/>
  <c r="M669623" i="1"/>
  <c r="M669624" i="1"/>
  <c r="M669625" i="1"/>
  <c r="M669626" i="1"/>
  <c r="M669627" i="1"/>
  <c r="M669628" i="1"/>
  <c r="M669629" i="1"/>
  <c r="M669630" i="1"/>
  <c r="M669631" i="1"/>
  <c r="M669632" i="1"/>
  <c r="M669633" i="1"/>
  <c r="M669634" i="1"/>
  <c r="M669635" i="1"/>
  <c r="M669636" i="1"/>
  <c r="M669637" i="1"/>
  <c r="M669638" i="1"/>
  <c r="M669639" i="1"/>
  <c r="M669640" i="1"/>
  <c r="M669641" i="1"/>
  <c r="M669642" i="1"/>
  <c r="M669643" i="1"/>
  <c r="M669644" i="1"/>
  <c r="M669645" i="1"/>
  <c r="M669646" i="1"/>
  <c r="M669647" i="1"/>
  <c r="M669648" i="1"/>
  <c r="M669649" i="1"/>
  <c r="M669650" i="1"/>
  <c r="M669651" i="1"/>
  <c r="M669652" i="1"/>
  <c r="M669653" i="1"/>
  <c r="M669654" i="1"/>
  <c r="M669655" i="1"/>
  <c r="M669656" i="1"/>
  <c r="M669657" i="1"/>
  <c r="M669658" i="1"/>
  <c r="M669659" i="1"/>
  <c r="M669660" i="1"/>
  <c r="M669661" i="1"/>
  <c r="M669662" i="1"/>
  <c r="M669663" i="1"/>
  <c r="M669664" i="1"/>
  <c r="M669665" i="1"/>
  <c r="M669666" i="1"/>
  <c r="M669667" i="1"/>
  <c r="M669668" i="1"/>
  <c r="M669669" i="1"/>
  <c r="M669670" i="1"/>
  <c r="M669671" i="1"/>
  <c r="M669672" i="1"/>
  <c r="M669673" i="1"/>
  <c r="M669674" i="1"/>
  <c r="M669675" i="1"/>
  <c r="M669676" i="1"/>
  <c r="M669677" i="1"/>
  <c r="M669678" i="1"/>
  <c r="M669679" i="1"/>
  <c r="M669680" i="1"/>
  <c r="M669681" i="1"/>
  <c r="M669682" i="1"/>
  <c r="M669683" i="1"/>
  <c r="M669684" i="1"/>
  <c r="M669685" i="1"/>
  <c r="M669686" i="1"/>
  <c r="M669687" i="1"/>
  <c r="M669688" i="1"/>
  <c r="M669689" i="1"/>
  <c r="M669690" i="1"/>
  <c r="M669691" i="1"/>
  <c r="M669692" i="1"/>
  <c r="M669693" i="1"/>
  <c r="M669694" i="1"/>
  <c r="M669695" i="1"/>
  <c r="M669696" i="1"/>
  <c r="M669697" i="1"/>
  <c r="M669698" i="1"/>
  <c r="M669699" i="1"/>
  <c r="M669700" i="1"/>
  <c r="M669701" i="1"/>
  <c r="M669702" i="1"/>
  <c r="M669703" i="1"/>
  <c r="M669704" i="1"/>
  <c r="M669705" i="1"/>
  <c r="M669706" i="1"/>
  <c r="M669707" i="1"/>
  <c r="M669708" i="1"/>
  <c r="M669709" i="1"/>
  <c r="M669710" i="1"/>
  <c r="M669711" i="1"/>
  <c r="M669712" i="1"/>
  <c r="M669713" i="1"/>
  <c r="M669714" i="1"/>
  <c r="M669715" i="1"/>
  <c r="M669716" i="1"/>
  <c r="M669717" i="1"/>
  <c r="M669718" i="1"/>
  <c r="M669719" i="1"/>
  <c r="M669720" i="1"/>
  <c r="M669721" i="1"/>
  <c r="M669722" i="1"/>
  <c r="M669723" i="1"/>
  <c r="M669724" i="1"/>
  <c r="M669725" i="1"/>
  <c r="M669726" i="1"/>
  <c r="M669727" i="1"/>
  <c r="M669728" i="1"/>
  <c r="M669729" i="1"/>
  <c r="M669730" i="1"/>
  <c r="M669731" i="1"/>
  <c r="M669732" i="1"/>
  <c r="M669733" i="1"/>
  <c r="M669734" i="1"/>
  <c r="M669735" i="1"/>
  <c r="M669736" i="1"/>
  <c r="M669737" i="1"/>
  <c r="M669738" i="1"/>
  <c r="M669739" i="1"/>
  <c r="M669740" i="1"/>
  <c r="M669741" i="1"/>
  <c r="M669742" i="1"/>
  <c r="M669743" i="1"/>
  <c r="M669744" i="1"/>
  <c r="M669745" i="1"/>
  <c r="M669746" i="1"/>
  <c r="M669747" i="1"/>
  <c r="M669748" i="1"/>
  <c r="M669749" i="1"/>
  <c r="M669750" i="1"/>
  <c r="M669751" i="1"/>
  <c r="M669752" i="1"/>
  <c r="M669753" i="1"/>
  <c r="M669754" i="1"/>
  <c r="M669755" i="1"/>
  <c r="M669756" i="1"/>
  <c r="M669757" i="1"/>
  <c r="M669758" i="1"/>
  <c r="M669759" i="1"/>
  <c r="M669760" i="1"/>
  <c r="M669761" i="1"/>
  <c r="M669762" i="1"/>
  <c r="M669763" i="1"/>
  <c r="M669764" i="1"/>
  <c r="M669765" i="1"/>
  <c r="M669766" i="1"/>
  <c r="M669767" i="1"/>
  <c r="M669768" i="1"/>
  <c r="M669769" i="1"/>
  <c r="M669770" i="1"/>
  <c r="M669771" i="1"/>
  <c r="M669772" i="1"/>
  <c r="M669773" i="1"/>
  <c r="M669774" i="1"/>
  <c r="M669775" i="1"/>
  <c r="M669776" i="1"/>
  <c r="M669777" i="1"/>
  <c r="M669778" i="1"/>
  <c r="M669779" i="1"/>
  <c r="M669780" i="1"/>
  <c r="M669781" i="1"/>
  <c r="M669782" i="1"/>
  <c r="M669783" i="1"/>
  <c r="M669784" i="1"/>
  <c r="M669785" i="1"/>
  <c r="M669786" i="1"/>
  <c r="M669787" i="1"/>
  <c r="M669788" i="1"/>
  <c r="M669789" i="1"/>
  <c r="M669790" i="1"/>
  <c r="M669791" i="1"/>
  <c r="M669792" i="1"/>
  <c r="M669793" i="1"/>
  <c r="M669794" i="1"/>
  <c r="M669795" i="1"/>
  <c r="M669796" i="1"/>
  <c r="M669797" i="1"/>
  <c r="M669798" i="1"/>
  <c r="M669799" i="1"/>
  <c r="M669800" i="1"/>
  <c r="M669801" i="1"/>
  <c r="M669802" i="1"/>
  <c r="M669803" i="1"/>
  <c r="M669804" i="1"/>
  <c r="M669805" i="1"/>
  <c r="M669806" i="1"/>
  <c r="M669807" i="1"/>
  <c r="M669808" i="1"/>
  <c r="M669809" i="1"/>
  <c r="M669810" i="1"/>
  <c r="M669811" i="1"/>
  <c r="M669812" i="1"/>
  <c r="M669813" i="1"/>
  <c r="M669814" i="1"/>
  <c r="M669815" i="1"/>
  <c r="M669816" i="1"/>
  <c r="M669817" i="1"/>
  <c r="M669818" i="1"/>
  <c r="M669819" i="1"/>
  <c r="M669820" i="1"/>
  <c r="M669821" i="1"/>
  <c r="M669822" i="1"/>
  <c r="M669823" i="1"/>
  <c r="M669824" i="1"/>
  <c r="M669825" i="1"/>
  <c r="M669826" i="1"/>
  <c r="M669827" i="1"/>
  <c r="M669828" i="1"/>
  <c r="M669829" i="1"/>
  <c r="M669830" i="1"/>
  <c r="M669831" i="1"/>
  <c r="M669832" i="1"/>
  <c r="M669833" i="1"/>
  <c r="M669834" i="1"/>
  <c r="M669835" i="1"/>
  <c r="M669836" i="1"/>
  <c r="M669837" i="1"/>
  <c r="M669838" i="1"/>
  <c r="M669839" i="1"/>
  <c r="M669840" i="1"/>
  <c r="M669841" i="1"/>
  <c r="M669842" i="1"/>
  <c r="M669843" i="1"/>
  <c r="M669844" i="1"/>
  <c r="M669845" i="1"/>
  <c r="M669846" i="1"/>
  <c r="M669847" i="1"/>
  <c r="M669848" i="1"/>
  <c r="M669849" i="1"/>
  <c r="M669850" i="1"/>
  <c r="M669851" i="1"/>
  <c r="M669852" i="1"/>
  <c r="M669853" i="1"/>
  <c r="M669854" i="1"/>
  <c r="M669855" i="1"/>
  <c r="M669856" i="1"/>
  <c r="M669857" i="1"/>
  <c r="M669858" i="1"/>
  <c r="M669859" i="1"/>
  <c r="M669860" i="1"/>
  <c r="M669861" i="1"/>
  <c r="M669862" i="1"/>
  <c r="M669863" i="1"/>
  <c r="M669864" i="1"/>
  <c r="M669865" i="1"/>
  <c r="M669866" i="1"/>
  <c r="M669867" i="1"/>
  <c r="M669868" i="1"/>
  <c r="M669869" i="1"/>
  <c r="M669870" i="1"/>
  <c r="M669871" i="1"/>
  <c r="M669872" i="1"/>
  <c r="M669873" i="1"/>
  <c r="M669874" i="1"/>
  <c r="M669875" i="1"/>
  <c r="M669876" i="1"/>
  <c r="M669877" i="1"/>
  <c r="M669878" i="1"/>
  <c r="M669879" i="1"/>
  <c r="M669880" i="1"/>
  <c r="M669881" i="1"/>
  <c r="M669882" i="1"/>
  <c r="M669883" i="1"/>
  <c r="M669884" i="1"/>
  <c r="M669885" i="1"/>
  <c r="M669886" i="1"/>
  <c r="M669887" i="1"/>
  <c r="M669888" i="1"/>
  <c r="M669889" i="1"/>
  <c r="M669890" i="1"/>
  <c r="M669891" i="1"/>
  <c r="M669892" i="1"/>
  <c r="M669893" i="1"/>
  <c r="M669894" i="1"/>
  <c r="M669895" i="1"/>
  <c r="M669896" i="1"/>
  <c r="M669897" i="1"/>
  <c r="M669898" i="1"/>
  <c r="M669899" i="1"/>
  <c r="M669900" i="1"/>
  <c r="M669901" i="1"/>
  <c r="M669902" i="1"/>
  <c r="M669903" i="1"/>
  <c r="M669904" i="1"/>
  <c r="M669905" i="1"/>
  <c r="M669906" i="1"/>
  <c r="M669907" i="1"/>
  <c r="M669908" i="1"/>
  <c r="M669909" i="1"/>
  <c r="M669910" i="1"/>
  <c r="M669911" i="1"/>
  <c r="M669912" i="1"/>
  <c r="M669913" i="1"/>
  <c r="M669914" i="1"/>
  <c r="M669915" i="1"/>
  <c r="M669916" i="1"/>
  <c r="M669917" i="1"/>
  <c r="M669918" i="1"/>
  <c r="M669919" i="1"/>
  <c r="M669920" i="1"/>
  <c r="M669921" i="1"/>
  <c r="M669922" i="1"/>
  <c r="M669923" i="1"/>
  <c r="M669924" i="1"/>
  <c r="M669925" i="1"/>
  <c r="M669926" i="1"/>
  <c r="M669927" i="1"/>
  <c r="M669928" i="1"/>
  <c r="M669929" i="1"/>
  <c r="M669930" i="1"/>
  <c r="M669931" i="1"/>
  <c r="M669932" i="1"/>
  <c r="M669933" i="1"/>
  <c r="M669934" i="1"/>
  <c r="M669935" i="1"/>
  <c r="M669936" i="1"/>
  <c r="M669937" i="1"/>
  <c r="M669938" i="1"/>
  <c r="M669939" i="1"/>
  <c r="M669940" i="1"/>
  <c r="M669941" i="1"/>
  <c r="M669942" i="1"/>
  <c r="M669943" i="1"/>
  <c r="M669944" i="1"/>
  <c r="M669945" i="1"/>
  <c r="M669946" i="1"/>
  <c r="M669947" i="1"/>
  <c r="M669948" i="1"/>
  <c r="M669949" i="1"/>
  <c r="M669950" i="1"/>
  <c r="M669951" i="1"/>
  <c r="M669952" i="1"/>
  <c r="M669953" i="1"/>
  <c r="M669954" i="1"/>
  <c r="M669955" i="1"/>
  <c r="M669956" i="1"/>
  <c r="M669957" i="1"/>
  <c r="M669958" i="1"/>
  <c r="M669959" i="1"/>
  <c r="M669960" i="1"/>
  <c r="M669961" i="1"/>
  <c r="M669962" i="1"/>
  <c r="M669963" i="1"/>
  <c r="M669964" i="1"/>
  <c r="M669965" i="1"/>
  <c r="M669966" i="1"/>
  <c r="M669967" i="1"/>
  <c r="M669968" i="1"/>
  <c r="M669969" i="1"/>
  <c r="M669970" i="1"/>
  <c r="M669971" i="1"/>
  <c r="M669972" i="1"/>
  <c r="M669973" i="1"/>
  <c r="M669974" i="1"/>
  <c r="M669975" i="1"/>
  <c r="M669976" i="1"/>
  <c r="M669977" i="1"/>
  <c r="M669978" i="1"/>
  <c r="M669979" i="1"/>
  <c r="M669980" i="1"/>
  <c r="M669981" i="1"/>
  <c r="M669982" i="1"/>
  <c r="M669983" i="1"/>
  <c r="M669984" i="1"/>
  <c r="M669985" i="1"/>
  <c r="M669986" i="1"/>
  <c r="M669987" i="1"/>
  <c r="M669988" i="1"/>
  <c r="M669989" i="1"/>
  <c r="M669990" i="1"/>
  <c r="M669991" i="1"/>
  <c r="M669992" i="1"/>
  <c r="M669993" i="1"/>
  <c r="M669994" i="1"/>
  <c r="M669995" i="1"/>
  <c r="M669996" i="1"/>
  <c r="M669997" i="1"/>
  <c r="M669998" i="1"/>
  <c r="M669999" i="1"/>
  <c r="M670000" i="1"/>
  <c r="M670001" i="1"/>
  <c r="M670002" i="1"/>
  <c r="M670003" i="1"/>
  <c r="M670004" i="1"/>
  <c r="M670005" i="1"/>
  <c r="M670006" i="1"/>
  <c r="M670007" i="1"/>
  <c r="M670008" i="1"/>
  <c r="M670009" i="1"/>
  <c r="M670010" i="1"/>
  <c r="M670011" i="1"/>
  <c r="M670012" i="1"/>
  <c r="M670013" i="1"/>
  <c r="M670014" i="1"/>
  <c r="M670015" i="1"/>
  <c r="M670016" i="1"/>
  <c r="M670017" i="1"/>
  <c r="M670018" i="1"/>
  <c r="M670019" i="1"/>
  <c r="M670020" i="1"/>
  <c r="M670021" i="1"/>
  <c r="M670022" i="1"/>
  <c r="M670023" i="1"/>
  <c r="M670024" i="1"/>
  <c r="M670025" i="1"/>
  <c r="M670026" i="1"/>
  <c r="M670027" i="1"/>
  <c r="M670028" i="1"/>
  <c r="M670029" i="1"/>
  <c r="M670030" i="1"/>
  <c r="M670031" i="1"/>
  <c r="M670032" i="1"/>
  <c r="M670033" i="1"/>
  <c r="M670034" i="1"/>
  <c r="M670035" i="1"/>
  <c r="M670036" i="1"/>
  <c r="M670037" i="1"/>
  <c r="M670038" i="1"/>
  <c r="M670039" i="1"/>
  <c r="M670040" i="1"/>
  <c r="M670041" i="1"/>
  <c r="M670042" i="1"/>
  <c r="M670043" i="1"/>
  <c r="M670044" i="1"/>
  <c r="M670045" i="1"/>
  <c r="M670046" i="1"/>
  <c r="M670047" i="1"/>
  <c r="M670048" i="1"/>
  <c r="M670049" i="1"/>
  <c r="M670050" i="1"/>
  <c r="M670051" i="1"/>
  <c r="M670052" i="1"/>
  <c r="M670053" i="1"/>
  <c r="M670054" i="1"/>
  <c r="M670055" i="1"/>
  <c r="M670056" i="1"/>
  <c r="M670057" i="1"/>
  <c r="M670058" i="1"/>
  <c r="M670059" i="1"/>
  <c r="M670060" i="1"/>
  <c r="M670061" i="1"/>
  <c r="M670062" i="1"/>
  <c r="M670063" i="1"/>
  <c r="M670064" i="1"/>
  <c r="M670065" i="1"/>
  <c r="M670066" i="1"/>
  <c r="M670067" i="1"/>
  <c r="M670068" i="1"/>
  <c r="M670069" i="1"/>
  <c r="M670070" i="1"/>
  <c r="M670071" i="1"/>
  <c r="M670072" i="1"/>
  <c r="M670073" i="1"/>
  <c r="M670074" i="1"/>
  <c r="M670075" i="1"/>
  <c r="M670076" i="1"/>
  <c r="M670077" i="1"/>
  <c r="M670078" i="1"/>
  <c r="M670079" i="1"/>
  <c r="M670080" i="1"/>
  <c r="M670081" i="1"/>
  <c r="M670082" i="1"/>
  <c r="M670083" i="1"/>
  <c r="M670084" i="1"/>
  <c r="M670085" i="1"/>
  <c r="M670086" i="1"/>
  <c r="M670087" i="1"/>
  <c r="M670088" i="1"/>
  <c r="M670089" i="1"/>
  <c r="M670090" i="1"/>
  <c r="M670091" i="1"/>
  <c r="M670092" i="1"/>
  <c r="M670093" i="1"/>
  <c r="M670094" i="1"/>
  <c r="M670095" i="1"/>
  <c r="M670096" i="1"/>
  <c r="M670097" i="1"/>
  <c r="M670098" i="1"/>
  <c r="M670099" i="1"/>
  <c r="M670100" i="1"/>
  <c r="M670101" i="1"/>
  <c r="M670102" i="1"/>
  <c r="M670103" i="1"/>
  <c r="M670104" i="1"/>
  <c r="M670105" i="1"/>
  <c r="M670106" i="1"/>
  <c r="M670107" i="1"/>
  <c r="M670108" i="1"/>
  <c r="M670109" i="1"/>
  <c r="M670110" i="1"/>
  <c r="M670111" i="1"/>
  <c r="M670112" i="1"/>
  <c r="M670113" i="1"/>
  <c r="M670114" i="1"/>
  <c r="M670115" i="1"/>
  <c r="M670116" i="1"/>
  <c r="M670117" i="1"/>
  <c r="M670118" i="1"/>
  <c r="M670119" i="1"/>
  <c r="M670120" i="1"/>
  <c r="M670121" i="1"/>
  <c r="M670122" i="1"/>
  <c r="M670123" i="1"/>
  <c r="M670124" i="1"/>
  <c r="M670125" i="1"/>
  <c r="M670126" i="1"/>
  <c r="M670127" i="1"/>
  <c r="M670128" i="1"/>
  <c r="M670129" i="1"/>
  <c r="M670130" i="1"/>
  <c r="M670131" i="1"/>
  <c r="M670132" i="1"/>
  <c r="M670133" i="1"/>
  <c r="M670134" i="1"/>
  <c r="M670135" i="1"/>
  <c r="M670136" i="1"/>
  <c r="M670137" i="1"/>
  <c r="M670138" i="1"/>
  <c r="M670139" i="1"/>
  <c r="M670140" i="1"/>
  <c r="M670141" i="1"/>
  <c r="M670142" i="1"/>
  <c r="M670143" i="1"/>
  <c r="M670144" i="1"/>
  <c r="M670145" i="1"/>
  <c r="M670146" i="1"/>
  <c r="M670147" i="1"/>
  <c r="M670148" i="1"/>
  <c r="M670149" i="1"/>
  <c r="M670150" i="1"/>
  <c r="M670151" i="1"/>
  <c r="M670152" i="1"/>
  <c r="M670153" i="1"/>
  <c r="M670154" i="1"/>
  <c r="M670155" i="1"/>
  <c r="M670156" i="1"/>
  <c r="M670157" i="1"/>
  <c r="M670158" i="1"/>
  <c r="M670159" i="1"/>
  <c r="M670160" i="1"/>
  <c r="M670161" i="1"/>
  <c r="M670162" i="1"/>
  <c r="M670163" i="1"/>
  <c r="M670164" i="1"/>
  <c r="M670165" i="1"/>
  <c r="M670166" i="1"/>
  <c r="M670167" i="1"/>
  <c r="M670168" i="1"/>
  <c r="M670169" i="1"/>
  <c r="M670170" i="1"/>
  <c r="M670171" i="1"/>
  <c r="M670172" i="1"/>
  <c r="M670173" i="1"/>
  <c r="M670174" i="1"/>
  <c r="M670175" i="1"/>
  <c r="M670176" i="1"/>
  <c r="M670177" i="1"/>
  <c r="M670178" i="1"/>
  <c r="M670179" i="1"/>
  <c r="M670180" i="1"/>
  <c r="M670181" i="1"/>
  <c r="M670182" i="1"/>
  <c r="M670183" i="1"/>
  <c r="M670184" i="1"/>
  <c r="M670185" i="1"/>
  <c r="M670186" i="1"/>
  <c r="M670187" i="1"/>
  <c r="M670188" i="1"/>
  <c r="M670189" i="1"/>
  <c r="M670190" i="1"/>
  <c r="M670191" i="1"/>
  <c r="M670192" i="1"/>
  <c r="M670193" i="1"/>
  <c r="M670194" i="1"/>
  <c r="M670195" i="1"/>
  <c r="M670196" i="1"/>
  <c r="M670197" i="1"/>
  <c r="M670198" i="1"/>
  <c r="M670199" i="1"/>
  <c r="M670200" i="1"/>
  <c r="M670201" i="1"/>
  <c r="M670202" i="1"/>
  <c r="M670203" i="1"/>
  <c r="M670204" i="1"/>
  <c r="M670205" i="1"/>
  <c r="M670206" i="1"/>
  <c r="M670207" i="1"/>
  <c r="M670208" i="1"/>
  <c r="M670209" i="1"/>
  <c r="M670210" i="1"/>
  <c r="M670211" i="1"/>
  <c r="M670212" i="1"/>
  <c r="M670213" i="1"/>
  <c r="M670214" i="1"/>
  <c r="M670215" i="1"/>
  <c r="M670216" i="1"/>
  <c r="M670217" i="1"/>
  <c r="M670218" i="1"/>
  <c r="M670219" i="1"/>
  <c r="M670220" i="1"/>
  <c r="M670221" i="1"/>
  <c r="M670222" i="1"/>
  <c r="M670223" i="1"/>
  <c r="M670224" i="1"/>
  <c r="M670225" i="1"/>
  <c r="M670226" i="1"/>
  <c r="M670227" i="1"/>
  <c r="M670228" i="1"/>
  <c r="M670229" i="1"/>
  <c r="M670230" i="1"/>
  <c r="M670231" i="1"/>
  <c r="M670232" i="1"/>
  <c r="M670233" i="1"/>
  <c r="M670234" i="1"/>
  <c r="M670235" i="1"/>
  <c r="M670236" i="1"/>
  <c r="M670237" i="1"/>
  <c r="M670238" i="1"/>
  <c r="M670239" i="1"/>
  <c r="M670240" i="1"/>
  <c r="M670241" i="1"/>
  <c r="M670242" i="1"/>
  <c r="M670243" i="1"/>
  <c r="M670244" i="1"/>
  <c r="M670245" i="1"/>
  <c r="M670246" i="1"/>
  <c r="M670247" i="1"/>
  <c r="M670248" i="1"/>
  <c r="M670249" i="1"/>
  <c r="M670250" i="1"/>
  <c r="M670251" i="1"/>
  <c r="M670252" i="1"/>
  <c r="M670253" i="1"/>
  <c r="M670254" i="1"/>
  <c r="M670255" i="1"/>
  <c r="M670256" i="1"/>
  <c r="M670257" i="1"/>
  <c r="M670258" i="1"/>
  <c r="M670259" i="1"/>
  <c r="M670260" i="1"/>
  <c r="M670261" i="1"/>
  <c r="M670262" i="1"/>
  <c r="M670263" i="1"/>
  <c r="M670264" i="1"/>
  <c r="M670265" i="1"/>
  <c r="M670266" i="1"/>
  <c r="M670267" i="1"/>
  <c r="M670268" i="1"/>
  <c r="M670269" i="1"/>
  <c r="M670270" i="1"/>
  <c r="M670271" i="1"/>
  <c r="M670272" i="1"/>
  <c r="M670273" i="1"/>
  <c r="M670274" i="1"/>
  <c r="M670275" i="1"/>
  <c r="M670276" i="1"/>
  <c r="M670277" i="1"/>
  <c r="M670278" i="1"/>
  <c r="M670279" i="1"/>
  <c r="M670280" i="1"/>
  <c r="M670281" i="1"/>
  <c r="M670282" i="1"/>
  <c r="M670283" i="1"/>
  <c r="M670284" i="1"/>
  <c r="M670285" i="1"/>
  <c r="M670286" i="1"/>
  <c r="M670287" i="1"/>
  <c r="M670288" i="1"/>
  <c r="M670289" i="1"/>
  <c r="M670290" i="1"/>
  <c r="M670291" i="1"/>
  <c r="M670292" i="1"/>
  <c r="M670293" i="1"/>
  <c r="M670294" i="1"/>
  <c r="M670295" i="1"/>
  <c r="M670296" i="1"/>
  <c r="M670297" i="1"/>
  <c r="M670298" i="1"/>
  <c r="M670299" i="1"/>
  <c r="M670300" i="1"/>
  <c r="M670301" i="1"/>
  <c r="M670302" i="1"/>
  <c r="M670303" i="1"/>
  <c r="M670304" i="1"/>
  <c r="M670305" i="1"/>
  <c r="M670306" i="1"/>
  <c r="M670307" i="1"/>
  <c r="M670308" i="1"/>
  <c r="M670309" i="1"/>
  <c r="M670310" i="1"/>
  <c r="M670311" i="1"/>
  <c r="M670312" i="1"/>
  <c r="M670313" i="1"/>
  <c r="M670314" i="1"/>
  <c r="M670315" i="1"/>
  <c r="M670316" i="1"/>
  <c r="M670317" i="1"/>
  <c r="M670318" i="1"/>
  <c r="M670319" i="1"/>
  <c r="M670320" i="1"/>
  <c r="M670321" i="1"/>
  <c r="M670322" i="1"/>
  <c r="M670323" i="1"/>
  <c r="M670324" i="1"/>
  <c r="M670325" i="1"/>
  <c r="M670326" i="1"/>
  <c r="M670327" i="1"/>
  <c r="M670328" i="1"/>
  <c r="M670329" i="1"/>
  <c r="M670330" i="1"/>
  <c r="M670331" i="1"/>
  <c r="M670332" i="1"/>
  <c r="M670333" i="1"/>
  <c r="M670334" i="1"/>
  <c r="M670335" i="1"/>
  <c r="M670336" i="1"/>
  <c r="M670337" i="1"/>
  <c r="M670338" i="1"/>
  <c r="M670339" i="1"/>
  <c r="M670340" i="1"/>
  <c r="M670341" i="1"/>
  <c r="M670342" i="1"/>
  <c r="M670343" i="1"/>
  <c r="M670344" i="1"/>
  <c r="M670345" i="1"/>
  <c r="M670346" i="1"/>
  <c r="M670347" i="1"/>
  <c r="M670348" i="1"/>
  <c r="M670349" i="1"/>
  <c r="M670350" i="1"/>
  <c r="M670351" i="1"/>
  <c r="M670352" i="1"/>
  <c r="M670353" i="1"/>
  <c r="M670354" i="1"/>
  <c r="M670355" i="1"/>
  <c r="M670356" i="1"/>
  <c r="M670357" i="1"/>
  <c r="M670358" i="1"/>
  <c r="M670359" i="1"/>
  <c r="M670360" i="1"/>
  <c r="M670361" i="1"/>
  <c r="M670362" i="1"/>
  <c r="M670363" i="1"/>
  <c r="M670364" i="1"/>
  <c r="M670365" i="1"/>
  <c r="M670366" i="1"/>
  <c r="M670367" i="1"/>
  <c r="M670368" i="1"/>
  <c r="M670369" i="1"/>
  <c r="M670370" i="1"/>
  <c r="M670371" i="1"/>
  <c r="M670372" i="1"/>
  <c r="M670373" i="1"/>
  <c r="M670374" i="1"/>
  <c r="M670375" i="1"/>
  <c r="M670376" i="1"/>
  <c r="M670377" i="1"/>
  <c r="M670378" i="1"/>
  <c r="M670379" i="1"/>
  <c r="M670380" i="1"/>
  <c r="M670381" i="1"/>
  <c r="M670382" i="1"/>
  <c r="M670383" i="1"/>
  <c r="M670384" i="1"/>
  <c r="M670385" i="1"/>
  <c r="M670386" i="1"/>
  <c r="M670387" i="1"/>
  <c r="M670388" i="1"/>
  <c r="M670389" i="1"/>
  <c r="M670390" i="1"/>
  <c r="M670391" i="1"/>
  <c r="M670392" i="1"/>
  <c r="M670393" i="1"/>
  <c r="M670394" i="1"/>
  <c r="M670395" i="1"/>
  <c r="M670396" i="1"/>
  <c r="M670397" i="1"/>
  <c r="M670398" i="1"/>
  <c r="M670399" i="1"/>
  <c r="M670400" i="1"/>
  <c r="M670401" i="1"/>
  <c r="M670402" i="1"/>
  <c r="M670403" i="1"/>
  <c r="M670404" i="1"/>
  <c r="M670405" i="1"/>
  <c r="M670406" i="1"/>
  <c r="M670407" i="1"/>
  <c r="M670408" i="1"/>
  <c r="M670409" i="1"/>
  <c r="M670410" i="1"/>
  <c r="M670411" i="1"/>
  <c r="M670412" i="1"/>
  <c r="M670413" i="1"/>
  <c r="M670414" i="1"/>
  <c r="M670415" i="1"/>
  <c r="M670416" i="1"/>
  <c r="M670417" i="1"/>
  <c r="M670418" i="1"/>
  <c r="M670419" i="1"/>
  <c r="M670420" i="1"/>
  <c r="M670421" i="1"/>
  <c r="M670422" i="1"/>
  <c r="M670423" i="1"/>
  <c r="M670424" i="1"/>
  <c r="M670425" i="1"/>
  <c r="M670426" i="1"/>
  <c r="M670427" i="1"/>
  <c r="M670428" i="1"/>
  <c r="M670429" i="1"/>
  <c r="M670430" i="1"/>
  <c r="M670431" i="1"/>
  <c r="M670432" i="1"/>
  <c r="M670433" i="1"/>
  <c r="M670434" i="1"/>
  <c r="M670435" i="1"/>
  <c r="M670436" i="1"/>
  <c r="M670437" i="1"/>
  <c r="M670438" i="1"/>
  <c r="M670439" i="1"/>
  <c r="M670440" i="1"/>
  <c r="M670441" i="1"/>
  <c r="M670442" i="1"/>
  <c r="M670443" i="1"/>
  <c r="M670444" i="1"/>
  <c r="M670445" i="1"/>
  <c r="M670446" i="1"/>
  <c r="M670447" i="1"/>
  <c r="M670448" i="1"/>
  <c r="M670449" i="1"/>
  <c r="M670450" i="1"/>
  <c r="M670451" i="1"/>
  <c r="M670452" i="1"/>
  <c r="M670453" i="1"/>
  <c r="M670454" i="1"/>
  <c r="M670455" i="1"/>
  <c r="M670456" i="1"/>
  <c r="M670457" i="1"/>
  <c r="M670458" i="1"/>
  <c r="M670459" i="1"/>
  <c r="M670460" i="1"/>
  <c r="M670461" i="1"/>
  <c r="M670462" i="1"/>
  <c r="M670463" i="1"/>
  <c r="M670464" i="1"/>
  <c r="M670465" i="1"/>
  <c r="M670466" i="1"/>
  <c r="M670467" i="1"/>
  <c r="M670468" i="1"/>
  <c r="M670469" i="1"/>
  <c r="M670470" i="1"/>
  <c r="M670471" i="1"/>
  <c r="M670472" i="1"/>
  <c r="M670473" i="1"/>
  <c r="M670474" i="1"/>
  <c r="M670475" i="1"/>
  <c r="M670476" i="1"/>
  <c r="M670477" i="1"/>
  <c r="M670478" i="1"/>
  <c r="M670479" i="1"/>
  <c r="M670480" i="1"/>
  <c r="M670481" i="1"/>
  <c r="M670482" i="1"/>
  <c r="M670483" i="1"/>
  <c r="M670484" i="1"/>
  <c r="M670485" i="1"/>
  <c r="M670486" i="1"/>
  <c r="M670487" i="1"/>
  <c r="M670488" i="1"/>
  <c r="M670489" i="1"/>
  <c r="M670490" i="1"/>
  <c r="M670491" i="1"/>
  <c r="M670492" i="1"/>
  <c r="M670493" i="1"/>
  <c r="M670494" i="1"/>
  <c r="M670495" i="1"/>
  <c r="M670496" i="1"/>
  <c r="M670497" i="1"/>
  <c r="M670498" i="1"/>
  <c r="M670499" i="1"/>
  <c r="M670500" i="1"/>
  <c r="M670501" i="1"/>
  <c r="M670502" i="1"/>
  <c r="M670503" i="1"/>
  <c r="M670504" i="1"/>
  <c r="M670505" i="1"/>
  <c r="M670506" i="1"/>
  <c r="M670507" i="1"/>
  <c r="M670508" i="1"/>
  <c r="M670509" i="1"/>
  <c r="M670510" i="1"/>
  <c r="M670511" i="1"/>
  <c r="M670512" i="1"/>
  <c r="M670513" i="1"/>
  <c r="M670514" i="1"/>
  <c r="M670515" i="1"/>
  <c r="M670516" i="1"/>
  <c r="M670517" i="1"/>
  <c r="M670518" i="1"/>
  <c r="M670519" i="1"/>
  <c r="M670520" i="1"/>
  <c r="M670521" i="1"/>
  <c r="M670522" i="1"/>
  <c r="M670523" i="1"/>
  <c r="M670524" i="1"/>
  <c r="M670525" i="1"/>
  <c r="M670526" i="1"/>
  <c r="M670527" i="1"/>
  <c r="M670528" i="1"/>
  <c r="M670529" i="1"/>
  <c r="M670530" i="1"/>
  <c r="M670531" i="1"/>
  <c r="M670532" i="1"/>
  <c r="M670533" i="1"/>
  <c r="M670534" i="1"/>
  <c r="M670535" i="1"/>
  <c r="M670536" i="1"/>
  <c r="M670537" i="1"/>
  <c r="M670538" i="1"/>
  <c r="M670539" i="1"/>
  <c r="M670540" i="1"/>
  <c r="M670541" i="1"/>
  <c r="M670542" i="1"/>
  <c r="M670543" i="1"/>
  <c r="M670544" i="1"/>
  <c r="M670545" i="1"/>
  <c r="M670546" i="1"/>
  <c r="M670547" i="1"/>
  <c r="M670548" i="1"/>
  <c r="M670549" i="1"/>
  <c r="M670550" i="1"/>
  <c r="M670551" i="1"/>
  <c r="M670552" i="1"/>
  <c r="M670553" i="1"/>
  <c r="M670554" i="1"/>
  <c r="M670555" i="1"/>
  <c r="M670556" i="1"/>
  <c r="M670557" i="1"/>
  <c r="M670558" i="1"/>
  <c r="M670559" i="1"/>
  <c r="M670560" i="1"/>
  <c r="M670561" i="1"/>
  <c r="M670562" i="1"/>
  <c r="M670563" i="1"/>
  <c r="M670564" i="1"/>
  <c r="M670565" i="1"/>
  <c r="M670566" i="1"/>
  <c r="M670567" i="1"/>
  <c r="M670568" i="1"/>
  <c r="M670569" i="1"/>
  <c r="M670570" i="1"/>
  <c r="M670571" i="1"/>
  <c r="M670572" i="1"/>
  <c r="M670573" i="1"/>
  <c r="M670574" i="1"/>
  <c r="M670575" i="1"/>
  <c r="M670576" i="1"/>
  <c r="M670577" i="1"/>
  <c r="M670578" i="1"/>
  <c r="M670579" i="1"/>
  <c r="M670580" i="1"/>
  <c r="M670581" i="1"/>
  <c r="M670582" i="1"/>
  <c r="M670583" i="1"/>
  <c r="M670584" i="1"/>
  <c r="M670585" i="1"/>
  <c r="M670586" i="1"/>
  <c r="M670587" i="1"/>
  <c r="M670588" i="1"/>
  <c r="M670589" i="1"/>
  <c r="M670590" i="1"/>
  <c r="M670591" i="1"/>
  <c r="M670592" i="1"/>
  <c r="M670593" i="1"/>
  <c r="M670594" i="1"/>
  <c r="M670595" i="1"/>
  <c r="M670596" i="1"/>
  <c r="M670597" i="1"/>
  <c r="M670598" i="1"/>
  <c r="M670599" i="1"/>
  <c r="M670600" i="1"/>
  <c r="M670601" i="1"/>
  <c r="M670602" i="1"/>
  <c r="M670603" i="1"/>
  <c r="M670604" i="1"/>
  <c r="M670605" i="1"/>
  <c r="M670606" i="1"/>
  <c r="M670607" i="1"/>
  <c r="M670608" i="1"/>
  <c r="M670609" i="1"/>
  <c r="M670610" i="1"/>
  <c r="M670611" i="1"/>
  <c r="M670612" i="1"/>
  <c r="M670613" i="1"/>
  <c r="M670614" i="1"/>
  <c r="M670615" i="1"/>
  <c r="M670616" i="1"/>
  <c r="M670617" i="1"/>
  <c r="M670618" i="1"/>
  <c r="M670619" i="1"/>
  <c r="M670620" i="1"/>
  <c r="M670621" i="1"/>
  <c r="M670622" i="1"/>
  <c r="M670623" i="1"/>
  <c r="M670624" i="1"/>
  <c r="M670625" i="1"/>
  <c r="M670626" i="1"/>
  <c r="M670627" i="1"/>
  <c r="M670628" i="1"/>
  <c r="M670629" i="1"/>
  <c r="M670630" i="1"/>
  <c r="M670631" i="1"/>
  <c r="M670632" i="1"/>
  <c r="M670633" i="1"/>
  <c r="M670634" i="1"/>
  <c r="M670635" i="1"/>
  <c r="M670636" i="1"/>
  <c r="M670637" i="1"/>
  <c r="M670638" i="1"/>
  <c r="M670639" i="1"/>
  <c r="M670640" i="1"/>
  <c r="M670641" i="1"/>
  <c r="M670642" i="1"/>
  <c r="M670643" i="1"/>
  <c r="M670644" i="1"/>
  <c r="M670645" i="1"/>
  <c r="M670646" i="1"/>
  <c r="M670647" i="1"/>
  <c r="M670648" i="1"/>
  <c r="M670649" i="1"/>
  <c r="M670650" i="1"/>
  <c r="M670651" i="1"/>
  <c r="M670652" i="1"/>
  <c r="M670653" i="1"/>
  <c r="M670654" i="1"/>
  <c r="M670655" i="1"/>
  <c r="M670656" i="1"/>
  <c r="M670657" i="1"/>
  <c r="M670658" i="1"/>
  <c r="M670659" i="1"/>
  <c r="M670660" i="1"/>
  <c r="M670661" i="1"/>
  <c r="M670662" i="1"/>
  <c r="M670663" i="1"/>
  <c r="M670664" i="1"/>
  <c r="M670665" i="1"/>
  <c r="M670666" i="1"/>
  <c r="M670667" i="1"/>
  <c r="M670668" i="1"/>
  <c r="M670669" i="1"/>
  <c r="M670670" i="1"/>
  <c r="M670671" i="1"/>
  <c r="M670672" i="1"/>
  <c r="M670673" i="1"/>
  <c r="M670674" i="1"/>
  <c r="M670675" i="1"/>
  <c r="M670676" i="1"/>
  <c r="M670677" i="1"/>
  <c r="M670678" i="1"/>
  <c r="M670679" i="1"/>
  <c r="M670680" i="1"/>
  <c r="M670681" i="1"/>
  <c r="M670682" i="1"/>
  <c r="M670683" i="1"/>
  <c r="M670684" i="1"/>
  <c r="M670685" i="1"/>
  <c r="M670686" i="1"/>
  <c r="M670687" i="1"/>
  <c r="M670688" i="1"/>
  <c r="M670689" i="1"/>
  <c r="M670690" i="1"/>
  <c r="M670691" i="1"/>
  <c r="M670692" i="1"/>
  <c r="M670693" i="1"/>
  <c r="M670694" i="1"/>
  <c r="M670695" i="1"/>
  <c r="M670696" i="1"/>
  <c r="M670697" i="1"/>
  <c r="M670698" i="1"/>
  <c r="M670699" i="1"/>
  <c r="M670700" i="1"/>
  <c r="M670701" i="1"/>
  <c r="M670702" i="1"/>
  <c r="M670703" i="1"/>
  <c r="M670704" i="1"/>
  <c r="M670705" i="1"/>
  <c r="M670706" i="1"/>
  <c r="M670707" i="1"/>
  <c r="M670708" i="1"/>
  <c r="M670709" i="1"/>
  <c r="M670710" i="1"/>
  <c r="M670711" i="1"/>
  <c r="M670712" i="1"/>
  <c r="M670713" i="1"/>
  <c r="M670714" i="1"/>
  <c r="M670715" i="1"/>
  <c r="M670716" i="1"/>
  <c r="M670717" i="1"/>
  <c r="M670718" i="1"/>
  <c r="M670719" i="1"/>
  <c r="M670720" i="1"/>
  <c r="M670721" i="1"/>
  <c r="M670722" i="1"/>
  <c r="M670723" i="1"/>
  <c r="M670724" i="1"/>
  <c r="M670725" i="1"/>
  <c r="M670726" i="1"/>
  <c r="M670727" i="1"/>
  <c r="M670728" i="1"/>
  <c r="M670729" i="1"/>
  <c r="M670730" i="1"/>
  <c r="M670731" i="1"/>
  <c r="M670732" i="1"/>
  <c r="M670733" i="1"/>
  <c r="M670734" i="1"/>
  <c r="M670735" i="1"/>
  <c r="M670736" i="1"/>
  <c r="M670737" i="1"/>
  <c r="M670738" i="1"/>
  <c r="M670739" i="1"/>
  <c r="M670740" i="1"/>
  <c r="M670741" i="1"/>
  <c r="M670742" i="1"/>
  <c r="M670743" i="1"/>
  <c r="M670744" i="1"/>
  <c r="M670745" i="1"/>
  <c r="M670746" i="1"/>
  <c r="M670747" i="1"/>
  <c r="M670748" i="1"/>
  <c r="M670749" i="1"/>
  <c r="M670750" i="1"/>
  <c r="M670751" i="1"/>
  <c r="M670752" i="1"/>
  <c r="M670753" i="1"/>
  <c r="M670754" i="1"/>
  <c r="M670755" i="1"/>
  <c r="M670756" i="1"/>
  <c r="M670757" i="1"/>
  <c r="M670758" i="1"/>
  <c r="M670759" i="1"/>
  <c r="M670760" i="1"/>
  <c r="M670761" i="1"/>
  <c r="M670762" i="1"/>
  <c r="M670763" i="1"/>
  <c r="M670764" i="1"/>
  <c r="M670765" i="1"/>
  <c r="M670766" i="1"/>
  <c r="M670767" i="1"/>
  <c r="M670768" i="1"/>
  <c r="M670769" i="1"/>
  <c r="M670770" i="1"/>
  <c r="M670771" i="1"/>
  <c r="M670772" i="1"/>
  <c r="M670773" i="1"/>
  <c r="M670774" i="1"/>
  <c r="M670775" i="1"/>
  <c r="M670776" i="1"/>
  <c r="M670777" i="1"/>
  <c r="M670778" i="1"/>
  <c r="M670779" i="1"/>
  <c r="M670780" i="1"/>
  <c r="M670781" i="1"/>
  <c r="M670782" i="1"/>
  <c r="M670783" i="1"/>
  <c r="M670784" i="1"/>
  <c r="M670785" i="1"/>
  <c r="M670786" i="1"/>
  <c r="M670787" i="1"/>
  <c r="M670788" i="1"/>
  <c r="M670789" i="1"/>
  <c r="M670790" i="1"/>
  <c r="M670791" i="1"/>
  <c r="M670792" i="1"/>
  <c r="M670793" i="1"/>
  <c r="M670794" i="1"/>
  <c r="M670795" i="1"/>
  <c r="M670796" i="1"/>
  <c r="M670797" i="1"/>
  <c r="M670798" i="1"/>
  <c r="M670799" i="1"/>
  <c r="M670800" i="1"/>
  <c r="M670801" i="1"/>
  <c r="M670802" i="1"/>
  <c r="M670803" i="1"/>
  <c r="M670804" i="1"/>
  <c r="M670805" i="1"/>
  <c r="M670806" i="1"/>
  <c r="M670807" i="1"/>
  <c r="M670808" i="1"/>
  <c r="M670809" i="1"/>
  <c r="M670810" i="1"/>
  <c r="M670811" i="1"/>
  <c r="M670812" i="1"/>
  <c r="M670813" i="1"/>
  <c r="M670814" i="1"/>
  <c r="M670815" i="1"/>
  <c r="M670816" i="1"/>
  <c r="M670817" i="1"/>
  <c r="M670818" i="1"/>
  <c r="M670819" i="1"/>
  <c r="M670820" i="1"/>
  <c r="M670821" i="1"/>
  <c r="M670822" i="1"/>
  <c r="M670823" i="1"/>
  <c r="M670824" i="1"/>
  <c r="M670825" i="1"/>
  <c r="M670826" i="1"/>
  <c r="M670827" i="1"/>
  <c r="M670828" i="1"/>
  <c r="M670829" i="1"/>
  <c r="M670830" i="1"/>
  <c r="M670831" i="1"/>
  <c r="M670832" i="1"/>
  <c r="M670833" i="1"/>
  <c r="M670834" i="1"/>
  <c r="M670835" i="1"/>
  <c r="M670836" i="1"/>
  <c r="M670837" i="1"/>
  <c r="M670838" i="1"/>
  <c r="M670839" i="1"/>
  <c r="M670840" i="1"/>
  <c r="M670841" i="1"/>
  <c r="M670842" i="1"/>
  <c r="M670843" i="1"/>
  <c r="M670844" i="1"/>
  <c r="M670845" i="1"/>
  <c r="M670846" i="1"/>
  <c r="M670847" i="1"/>
  <c r="M670848" i="1"/>
  <c r="M670849" i="1"/>
  <c r="M670850" i="1"/>
  <c r="M670851" i="1"/>
  <c r="M670852" i="1"/>
  <c r="M670853" i="1"/>
  <c r="M670854" i="1"/>
  <c r="M670855" i="1"/>
  <c r="M670856" i="1"/>
  <c r="M670857" i="1"/>
  <c r="M670858" i="1"/>
  <c r="M670859" i="1"/>
  <c r="M670860" i="1"/>
  <c r="M670861" i="1"/>
  <c r="M670862" i="1"/>
  <c r="M670863" i="1"/>
  <c r="M670864" i="1"/>
  <c r="M670865" i="1"/>
  <c r="M670866" i="1"/>
  <c r="M670867" i="1"/>
  <c r="M670868" i="1"/>
  <c r="M670869" i="1"/>
  <c r="M670870" i="1"/>
  <c r="M670871" i="1"/>
  <c r="M670872" i="1"/>
  <c r="M670873" i="1"/>
  <c r="M670874" i="1"/>
  <c r="M670875" i="1"/>
  <c r="M670876" i="1"/>
  <c r="M670877" i="1"/>
  <c r="M670878" i="1"/>
  <c r="M670879" i="1"/>
  <c r="M670880" i="1"/>
  <c r="M670881" i="1"/>
  <c r="M670882" i="1"/>
  <c r="M670883" i="1"/>
  <c r="M670884" i="1"/>
  <c r="M670885" i="1"/>
  <c r="M670886" i="1"/>
  <c r="M670887" i="1"/>
  <c r="M670888" i="1"/>
  <c r="M670889" i="1"/>
  <c r="M670890" i="1"/>
  <c r="M670891" i="1"/>
  <c r="M670892" i="1"/>
  <c r="M670893" i="1"/>
  <c r="M670894" i="1"/>
  <c r="M670895" i="1"/>
  <c r="M670896" i="1"/>
  <c r="M670897" i="1"/>
  <c r="M670898" i="1"/>
  <c r="M670899" i="1"/>
  <c r="M670900" i="1"/>
  <c r="M670901" i="1"/>
  <c r="M670902" i="1"/>
  <c r="M670903" i="1"/>
  <c r="M670904" i="1"/>
  <c r="M670905" i="1"/>
  <c r="M670906" i="1"/>
  <c r="M670907" i="1"/>
  <c r="M670908" i="1"/>
  <c r="M670909" i="1"/>
  <c r="M670910" i="1"/>
  <c r="M670911" i="1"/>
  <c r="M670912" i="1"/>
  <c r="M670913" i="1"/>
  <c r="M670914" i="1"/>
  <c r="M670915" i="1"/>
  <c r="M670916" i="1"/>
  <c r="M670917" i="1"/>
  <c r="M670918" i="1"/>
  <c r="M670919" i="1"/>
  <c r="M670920" i="1"/>
  <c r="M670921" i="1"/>
  <c r="M670922" i="1"/>
  <c r="M670923" i="1"/>
  <c r="M670924" i="1"/>
  <c r="M670925" i="1"/>
  <c r="M670926" i="1"/>
  <c r="M670927" i="1"/>
  <c r="M670928" i="1"/>
  <c r="M670929" i="1"/>
  <c r="M670930" i="1"/>
  <c r="M670931" i="1"/>
  <c r="M670932" i="1"/>
  <c r="M670933" i="1"/>
  <c r="M670934" i="1"/>
  <c r="M670935" i="1"/>
  <c r="M670936" i="1"/>
  <c r="M670937" i="1"/>
  <c r="M670938" i="1"/>
  <c r="M670939" i="1"/>
  <c r="M670940" i="1"/>
  <c r="M670941" i="1"/>
  <c r="M670942" i="1"/>
  <c r="M670943" i="1"/>
  <c r="M670944" i="1"/>
  <c r="M670945" i="1"/>
  <c r="M670946" i="1"/>
  <c r="M670947" i="1"/>
  <c r="M670948" i="1"/>
  <c r="M670949" i="1"/>
  <c r="M670950" i="1"/>
  <c r="M670951" i="1"/>
  <c r="M670952" i="1"/>
  <c r="M670953" i="1"/>
  <c r="M670954" i="1"/>
  <c r="M670955" i="1"/>
  <c r="M670956" i="1"/>
  <c r="M670957" i="1"/>
  <c r="M670958" i="1"/>
  <c r="M670959" i="1"/>
  <c r="M670960" i="1"/>
  <c r="M670961" i="1"/>
  <c r="M670962" i="1"/>
  <c r="M670963" i="1"/>
  <c r="M670964" i="1"/>
  <c r="M670965" i="1"/>
  <c r="M670966" i="1"/>
  <c r="M670967" i="1"/>
  <c r="M670968" i="1"/>
  <c r="M670969" i="1"/>
  <c r="M670970" i="1"/>
  <c r="M670971" i="1"/>
  <c r="M670972" i="1"/>
  <c r="M670973" i="1"/>
  <c r="M670974" i="1"/>
  <c r="M670975" i="1"/>
  <c r="M670976" i="1"/>
  <c r="M670977" i="1"/>
  <c r="M670978" i="1"/>
  <c r="M670979" i="1"/>
  <c r="M670980" i="1"/>
  <c r="M670981" i="1"/>
  <c r="M670982" i="1"/>
  <c r="M670983" i="1"/>
  <c r="M670984" i="1"/>
  <c r="M670985" i="1"/>
  <c r="M670986" i="1"/>
  <c r="M670987" i="1"/>
  <c r="M670988" i="1"/>
  <c r="M670989" i="1"/>
  <c r="M670990" i="1"/>
  <c r="M670991" i="1"/>
  <c r="M670992" i="1"/>
  <c r="M670993" i="1"/>
  <c r="M670994" i="1"/>
  <c r="M670995" i="1"/>
  <c r="M670996" i="1"/>
  <c r="M670997" i="1"/>
  <c r="M670998" i="1"/>
  <c r="M670999" i="1"/>
  <c r="M671000" i="1"/>
  <c r="M671001" i="1"/>
  <c r="M671002" i="1"/>
  <c r="M671003" i="1"/>
  <c r="M671004" i="1"/>
  <c r="M671005" i="1"/>
  <c r="M671006" i="1"/>
  <c r="M671007" i="1"/>
  <c r="M671008" i="1"/>
  <c r="M671009" i="1"/>
  <c r="M671010" i="1"/>
  <c r="M671011" i="1"/>
  <c r="M671012" i="1"/>
  <c r="M671013" i="1"/>
  <c r="M671014" i="1"/>
  <c r="M671015" i="1"/>
  <c r="M671016" i="1"/>
  <c r="M671017" i="1"/>
  <c r="M671018" i="1"/>
  <c r="M671019" i="1"/>
  <c r="M671020" i="1"/>
  <c r="M671021" i="1"/>
  <c r="M671022" i="1"/>
  <c r="M671023" i="1"/>
  <c r="M671024" i="1"/>
  <c r="M671025" i="1"/>
  <c r="M671026" i="1"/>
  <c r="M671027" i="1"/>
  <c r="M671028" i="1"/>
  <c r="M671029" i="1"/>
  <c r="M671030" i="1"/>
  <c r="M671031" i="1"/>
  <c r="M671032" i="1"/>
  <c r="M671033" i="1"/>
  <c r="M671034" i="1"/>
  <c r="M671035" i="1"/>
  <c r="M671036" i="1"/>
  <c r="M671037" i="1"/>
  <c r="M671038" i="1"/>
  <c r="M671039" i="1"/>
  <c r="M671040" i="1"/>
  <c r="M671041" i="1"/>
  <c r="M671042" i="1"/>
  <c r="M671043" i="1"/>
  <c r="M671044" i="1"/>
  <c r="M671045" i="1"/>
  <c r="M671046" i="1"/>
  <c r="M671047" i="1"/>
  <c r="M671048" i="1"/>
  <c r="M671049" i="1"/>
  <c r="M671050" i="1"/>
  <c r="M671051" i="1"/>
  <c r="M671052" i="1"/>
  <c r="M671053" i="1"/>
  <c r="M671054" i="1"/>
  <c r="M671055" i="1"/>
  <c r="M671056" i="1"/>
  <c r="M671057" i="1"/>
  <c r="M671058" i="1"/>
  <c r="M671059" i="1"/>
  <c r="M671060" i="1"/>
  <c r="M671061" i="1"/>
  <c r="M671062" i="1"/>
  <c r="M671063" i="1"/>
  <c r="M671064" i="1"/>
  <c r="M671065" i="1"/>
  <c r="M671066" i="1"/>
  <c r="M671067" i="1"/>
  <c r="M671068" i="1"/>
  <c r="M671069" i="1"/>
  <c r="M671070" i="1"/>
  <c r="M671071" i="1"/>
  <c r="M671072" i="1"/>
  <c r="M671073" i="1"/>
  <c r="M671074" i="1"/>
  <c r="M671075" i="1"/>
  <c r="M671076" i="1"/>
  <c r="M671077" i="1"/>
  <c r="M671078" i="1"/>
  <c r="M671079" i="1"/>
  <c r="M671080" i="1"/>
  <c r="M671081" i="1"/>
  <c r="M671082" i="1"/>
  <c r="M671083" i="1"/>
  <c r="M671084" i="1"/>
  <c r="M671085" i="1"/>
  <c r="M671086" i="1"/>
  <c r="M671087" i="1"/>
  <c r="M671088" i="1"/>
  <c r="M671089" i="1"/>
  <c r="M671090" i="1"/>
  <c r="M671091" i="1"/>
  <c r="M671092" i="1"/>
  <c r="M671093" i="1"/>
  <c r="M671094" i="1"/>
  <c r="M671095" i="1"/>
  <c r="M671096" i="1"/>
  <c r="M671097" i="1"/>
  <c r="M671098" i="1"/>
  <c r="M671099" i="1"/>
  <c r="M671100" i="1"/>
  <c r="M671101" i="1"/>
  <c r="M671102" i="1"/>
  <c r="M671103" i="1"/>
  <c r="M671104" i="1"/>
  <c r="M671105" i="1"/>
  <c r="M671106" i="1"/>
  <c r="M671107" i="1"/>
  <c r="M671108" i="1"/>
  <c r="M671109" i="1"/>
  <c r="M671110" i="1"/>
  <c r="M671111" i="1"/>
  <c r="M671112" i="1"/>
  <c r="M671113" i="1"/>
  <c r="M671114" i="1"/>
  <c r="M671115" i="1"/>
  <c r="M671116" i="1"/>
  <c r="M671117" i="1"/>
  <c r="M671118" i="1"/>
  <c r="M671119" i="1"/>
  <c r="M671120" i="1"/>
  <c r="M671121" i="1"/>
  <c r="M671122" i="1"/>
  <c r="M671123" i="1"/>
  <c r="M671124" i="1"/>
  <c r="M671125" i="1"/>
  <c r="M671126" i="1"/>
  <c r="M671127" i="1"/>
  <c r="M671128" i="1"/>
  <c r="M671129" i="1"/>
  <c r="M671130" i="1"/>
  <c r="M671131" i="1"/>
  <c r="M671132" i="1"/>
  <c r="M671133" i="1"/>
  <c r="M671134" i="1"/>
  <c r="M671135" i="1"/>
  <c r="M671136" i="1"/>
  <c r="M671137" i="1"/>
  <c r="M671138" i="1"/>
  <c r="M671139" i="1"/>
  <c r="M671140" i="1"/>
  <c r="M671141" i="1"/>
  <c r="M671142" i="1"/>
  <c r="M671143" i="1"/>
  <c r="M671144" i="1"/>
  <c r="M671145" i="1"/>
  <c r="M671146" i="1"/>
  <c r="M671147" i="1"/>
  <c r="M671148" i="1"/>
  <c r="M671149" i="1"/>
  <c r="M671150" i="1"/>
  <c r="M671151" i="1"/>
  <c r="M671152" i="1"/>
  <c r="M671153" i="1"/>
  <c r="M671154" i="1"/>
  <c r="M671155" i="1"/>
  <c r="M671156" i="1"/>
  <c r="M671157" i="1"/>
  <c r="M671158" i="1"/>
  <c r="M671159" i="1"/>
  <c r="M671160" i="1"/>
  <c r="M671161" i="1"/>
  <c r="M671162" i="1"/>
  <c r="M671163" i="1"/>
  <c r="M671164" i="1"/>
  <c r="M671165" i="1"/>
  <c r="M671166" i="1"/>
  <c r="M671167" i="1"/>
  <c r="M671168" i="1"/>
  <c r="M671169" i="1"/>
  <c r="M671170" i="1"/>
  <c r="M671171" i="1"/>
  <c r="M671172" i="1"/>
  <c r="M671173" i="1"/>
  <c r="M671174" i="1"/>
  <c r="M671175" i="1"/>
  <c r="M671176" i="1"/>
  <c r="M671177" i="1"/>
  <c r="M671178" i="1"/>
  <c r="M671179" i="1"/>
  <c r="M671180" i="1"/>
  <c r="M671181" i="1"/>
  <c r="M671182" i="1"/>
  <c r="M671183" i="1"/>
  <c r="M671184" i="1"/>
  <c r="M671185" i="1"/>
  <c r="M671186" i="1"/>
  <c r="M671187" i="1"/>
  <c r="M671188" i="1"/>
  <c r="M671189" i="1"/>
  <c r="M671190" i="1"/>
  <c r="M671191" i="1"/>
  <c r="M671192" i="1"/>
  <c r="M671193" i="1"/>
  <c r="M671194" i="1"/>
  <c r="M671195" i="1"/>
  <c r="M671196" i="1"/>
  <c r="M671197" i="1"/>
  <c r="M671198" i="1"/>
  <c r="M671199" i="1"/>
  <c r="M671200" i="1"/>
  <c r="M671201" i="1"/>
  <c r="M671202" i="1"/>
  <c r="M671203" i="1"/>
  <c r="M671204" i="1"/>
  <c r="M671205" i="1"/>
  <c r="M671206" i="1"/>
  <c r="M671207" i="1"/>
  <c r="M671208" i="1"/>
  <c r="M671209" i="1"/>
  <c r="M671210" i="1"/>
  <c r="M671211" i="1"/>
  <c r="M671212" i="1"/>
  <c r="M671213" i="1"/>
  <c r="M671214" i="1"/>
  <c r="M671215" i="1"/>
  <c r="M671216" i="1"/>
  <c r="M671217" i="1"/>
  <c r="M671218" i="1"/>
  <c r="M671219" i="1"/>
  <c r="M671220" i="1"/>
  <c r="M671221" i="1"/>
  <c r="M671222" i="1"/>
  <c r="M671223" i="1"/>
  <c r="M671224" i="1"/>
  <c r="M671225" i="1"/>
  <c r="M671226" i="1"/>
  <c r="M671227" i="1"/>
  <c r="M671228" i="1"/>
  <c r="M671229" i="1"/>
  <c r="M671230" i="1"/>
  <c r="M671231" i="1"/>
  <c r="M671232" i="1"/>
  <c r="M671233" i="1"/>
  <c r="M671234" i="1"/>
  <c r="M671235" i="1"/>
  <c r="M671236" i="1"/>
  <c r="M671237" i="1"/>
  <c r="M671238" i="1"/>
  <c r="M671239" i="1"/>
  <c r="M671240" i="1"/>
  <c r="M671241" i="1"/>
  <c r="M671242" i="1"/>
  <c r="M671243" i="1"/>
  <c r="M671244" i="1"/>
  <c r="M671245" i="1"/>
  <c r="M671246" i="1"/>
  <c r="M671247" i="1"/>
  <c r="M671248" i="1"/>
  <c r="M671249" i="1"/>
  <c r="M671250" i="1"/>
  <c r="M671251" i="1"/>
  <c r="M671252" i="1"/>
  <c r="M671253" i="1"/>
  <c r="M671254" i="1"/>
  <c r="M671255" i="1"/>
  <c r="M671256" i="1"/>
  <c r="M671257" i="1"/>
  <c r="M671258" i="1"/>
  <c r="M671259" i="1"/>
  <c r="M671260" i="1"/>
  <c r="M671261" i="1"/>
  <c r="M671262" i="1"/>
  <c r="M671263" i="1"/>
  <c r="M671264" i="1"/>
  <c r="M671265" i="1"/>
  <c r="M671266" i="1"/>
  <c r="M671267" i="1"/>
  <c r="M671268" i="1"/>
  <c r="M671269" i="1"/>
  <c r="M671270" i="1"/>
  <c r="M671271" i="1"/>
  <c r="M671272" i="1"/>
  <c r="M671273" i="1"/>
  <c r="M671274" i="1"/>
  <c r="M671275" i="1"/>
  <c r="M671276" i="1"/>
  <c r="M671277" i="1"/>
  <c r="M671278" i="1"/>
  <c r="M671279" i="1"/>
  <c r="M671280" i="1"/>
  <c r="M671281" i="1"/>
  <c r="M671282" i="1"/>
  <c r="M671283" i="1"/>
  <c r="M671284" i="1"/>
  <c r="M671285" i="1"/>
  <c r="M671286" i="1"/>
  <c r="M671287" i="1"/>
  <c r="M671288" i="1"/>
  <c r="M671289" i="1"/>
  <c r="M671290" i="1"/>
  <c r="M671291" i="1"/>
  <c r="M671292" i="1"/>
  <c r="M671293" i="1"/>
  <c r="M671294" i="1"/>
  <c r="M671295" i="1"/>
  <c r="M671296" i="1"/>
  <c r="M671297" i="1"/>
  <c r="M671298" i="1"/>
  <c r="M671299" i="1"/>
  <c r="M671300" i="1"/>
  <c r="M671301" i="1"/>
  <c r="M671302" i="1"/>
  <c r="M671303" i="1"/>
  <c r="M671304" i="1"/>
  <c r="M671305" i="1"/>
  <c r="M671306" i="1"/>
  <c r="M671307" i="1"/>
  <c r="M671308" i="1"/>
  <c r="M671309" i="1"/>
  <c r="M671310" i="1"/>
  <c r="M671311" i="1"/>
  <c r="M671312" i="1"/>
  <c r="M671313" i="1"/>
  <c r="M671314" i="1"/>
  <c r="M671315" i="1"/>
  <c r="M671316" i="1"/>
  <c r="M671317" i="1"/>
  <c r="M671318" i="1"/>
  <c r="M671319" i="1"/>
  <c r="M671320" i="1"/>
  <c r="M671321" i="1"/>
  <c r="M671322" i="1"/>
  <c r="M671323" i="1"/>
  <c r="M671324" i="1"/>
  <c r="M671325" i="1"/>
  <c r="M671326" i="1"/>
  <c r="M671327" i="1"/>
  <c r="M671328" i="1"/>
  <c r="M671329" i="1"/>
  <c r="M671330" i="1"/>
  <c r="M671331" i="1"/>
  <c r="M671332" i="1"/>
  <c r="M671333" i="1"/>
  <c r="M671334" i="1"/>
  <c r="M671335" i="1"/>
  <c r="M671336" i="1"/>
  <c r="M671337" i="1"/>
  <c r="M671338" i="1"/>
  <c r="M671339" i="1"/>
  <c r="M671340" i="1"/>
  <c r="M671341" i="1"/>
  <c r="M671342" i="1"/>
  <c r="M671343" i="1"/>
  <c r="M671344" i="1"/>
  <c r="M671345" i="1"/>
  <c r="M671346" i="1"/>
  <c r="M671347" i="1"/>
  <c r="M671348" i="1"/>
  <c r="M671349" i="1"/>
  <c r="M671350" i="1"/>
  <c r="M671351" i="1"/>
  <c r="M671352" i="1"/>
  <c r="M671353" i="1"/>
  <c r="M671354" i="1"/>
  <c r="M671355" i="1"/>
  <c r="M671356" i="1"/>
  <c r="M671357" i="1"/>
  <c r="M671358" i="1"/>
  <c r="M671359" i="1"/>
  <c r="M671360" i="1"/>
  <c r="M671361" i="1"/>
  <c r="M671362" i="1"/>
  <c r="M671363" i="1"/>
  <c r="M671364" i="1"/>
  <c r="M671365" i="1"/>
  <c r="M671366" i="1"/>
  <c r="M671367" i="1"/>
  <c r="M671368" i="1"/>
  <c r="M671369" i="1"/>
  <c r="M671370" i="1"/>
  <c r="M671371" i="1"/>
  <c r="M671372" i="1"/>
  <c r="M671373" i="1"/>
  <c r="M671374" i="1"/>
  <c r="M671375" i="1"/>
  <c r="M671376" i="1"/>
  <c r="M671377" i="1"/>
  <c r="M671378" i="1"/>
  <c r="M671379" i="1"/>
  <c r="M671380" i="1"/>
  <c r="M671381" i="1"/>
  <c r="M671382" i="1"/>
  <c r="M671383" i="1"/>
  <c r="M671384" i="1"/>
  <c r="M671385" i="1"/>
  <c r="M671386" i="1"/>
  <c r="M671387" i="1"/>
  <c r="M671388" i="1"/>
  <c r="M671389" i="1"/>
  <c r="M671390" i="1"/>
  <c r="M671391" i="1"/>
  <c r="M671392" i="1"/>
  <c r="M671393" i="1"/>
  <c r="M671394" i="1"/>
  <c r="M671395" i="1"/>
  <c r="M671396" i="1"/>
  <c r="M671397" i="1"/>
  <c r="M671398" i="1"/>
  <c r="M671399" i="1"/>
  <c r="M671400" i="1"/>
  <c r="M671401" i="1"/>
  <c r="M671402" i="1"/>
  <c r="M671403" i="1"/>
  <c r="M671404" i="1"/>
  <c r="M671405" i="1"/>
  <c r="M671406" i="1"/>
  <c r="M671407" i="1"/>
  <c r="M671408" i="1"/>
  <c r="M671409" i="1"/>
  <c r="M671410" i="1"/>
  <c r="M671411" i="1"/>
  <c r="M671412" i="1"/>
  <c r="M671413" i="1"/>
  <c r="M671414" i="1"/>
  <c r="M671415" i="1"/>
  <c r="M671416" i="1"/>
  <c r="M671417" i="1"/>
  <c r="M671418" i="1"/>
  <c r="M671419" i="1"/>
  <c r="M671420" i="1"/>
  <c r="M671421" i="1"/>
  <c r="M671422" i="1"/>
  <c r="M671423" i="1"/>
  <c r="M671424" i="1"/>
  <c r="M671425" i="1"/>
  <c r="M671426" i="1"/>
  <c r="M671427" i="1"/>
  <c r="M671428" i="1"/>
  <c r="M671429" i="1"/>
  <c r="M671430" i="1"/>
  <c r="M671431" i="1"/>
  <c r="M671432" i="1"/>
  <c r="M671433" i="1"/>
  <c r="M671434" i="1"/>
  <c r="M671435" i="1"/>
  <c r="M671436" i="1"/>
  <c r="M671437" i="1"/>
  <c r="M671438" i="1"/>
  <c r="M671439" i="1"/>
  <c r="M671440" i="1"/>
  <c r="M671441" i="1"/>
  <c r="M671442" i="1"/>
  <c r="M671443" i="1"/>
  <c r="M671444" i="1"/>
  <c r="M671445" i="1"/>
  <c r="M671446" i="1"/>
  <c r="M671447" i="1"/>
  <c r="M671448" i="1"/>
  <c r="M671449" i="1"/>
  <c r="M671450" i="1"/>
  <c r="M671451" i="1"/>
  <c r="M671452" i="1"/>
  <c r="M671453" i="1"/>
  <c r="M671454" i="1"/>
  <c r="M671455" i="1"/>
  <c r="M671456" i="1"/>
  <c r="M671457" i="1"/>
  <c r="M671458" i="1"/>
  <c r="M671459" i="1"/>
  <c r="M671460" i="1"/>
  <c r="M671461" i="1"/>
  <c r="M671462" i="1"/>
  <c r="M671463" i="1"/>
  <c r="M671464" i="1"/>
  <c r="M671465" i="1"/>
  <c r="M671466" i="1"/>
  <c r="M671467" i="1"/>
  <c r="M671468" i="1"/>
  <c r="M671469" i="1"/>
  <c r="M671470" i="1"/>
  <c r="M671471" i="1"/>
  <c r="M671472" i="1"/>
  <c r="M671473" i="1"/>
  <c r="M671474" i="1"/>
  <c r="M671475" i="1"/>
  <c r="M671476" i="1"/>
  <c r="M671477" i="1"/>
  <c r="M671478" i="1"/>
  <c r="M671479" i="1"/>
  <c r="M671480" i="1"/>
  <c r="M671481" i="1"/>
  <c r="M671482" i="1"/>
  <c r="M671483" i="1"/>
  <c r="M671484" i="1"/>
  <c r="M671485" i="1"/>
  <c r="M671486" i="1"/>
  <c r="M671487" i="1"/>
  <c r="M671488" i="1"/>
  <c r="M671489" i="1"/>
  <c r="M671490" i="1"/>
  <c r="M671491" i="1"/>
  <c r="M671492" i="1"/>
  <c r="M671493" i="1"/>
  <c r="M671494" i="1"/>
  <c r="M671495" i="1"/>
  <c r="M671496" i="1"/>
  <c r="M671497" i="1"/>
  <c r="M671498" i="1"/>
  <c r="M671499" i="1"/>
  <c r="M671500" i="1"/>
  <c r="M671501" i="1"/>
  <c r="M671502" i="1"/>
  <c r="M671503" i="1"/>
  <c r="M671504" i="1"/>
  <c r="M671505" i="1"/>
  <c r="M671506" i="1"/>
  <c r="M671507" i="1"/>
  <c r="M671508" i="1"/>
  <c r="M671509" i="1"/>
  <c r="M671510" i="1"/>
  <c r="M671511" i="1"/>
  <c r="M671512" i="1"/>
  <c r="M671513" i="1"/>
  <c r="M671514" i="1"/>
  <c r="M671515" i="1"/>
  <c r="M671516" i="1"/>
  <c r="M671517" i="1"/>
  <c r="M671518" i="1"/>
  <c r="M671519" i="1"/>
  <c r="M671520" i="1"/>
  <c r="M671521" i="1"/>
  <c r="M671522" i="1"/>
  <c r="M671523" i="1"/>
  <c r="M671524" i="1"/>
  <c r="M671525" i="1"/>
  <c r="M671526" i="1"/>
  <c r="M671527" i="1"/>
  <c r="M671528" i="1"/>
  <c r="M671529" i="1"/>
  <c r="M671530" i="1"/>
  <c r="M671531" i="1"/>
  <c r="M671532" i="1"/>
  <c r="M671533" i="1"/>
  <c r="M671534" i="1"/>
  <c r="M671535" i="1"/>
  <c r="M671536" i="1"/>
  <c r="M671537" i="1"/>
  <c r="M671538" i="1"/>
  <c r="M671539" i="1"/>
  <c r="M671540" i="1"/>
  <c r="M671541" i="1"/>
  <c r="M671542" i="1"/>
  <c r="M671543" i="1"/>
  <c r="M671544" i="1"/>
  <c r="M671545" i="1"/>
  <c r="M671546" i="1"/>
  <c r="M671547" i="1"/>
  <c r="M671548" i="1"/>
  <c r="M671549" i="1"/>
  <c r="M671550" i="1"/>
  <c r="M671551" i="1"/>
  <c r="M671552" i="1"/>
  <c r="M671553" i="1"/>
  <c r="M671554" i="1"/>
  <c r="M671555" i="1"/>
  <c r="M671556" i="1"/>
  <c r="M671557" i="1"/>
  <c r="M671558" i="1"/>
  <c r="M671559" i="1"/>
  <c r="M671560" i="1"/>
  <c r="M671561" i="1"/>
  <c r="M671562" i="1"/>
  <c r="M671563" i="1"/>
  <c r="M671564" i="1"/>
  <c r="M671565" i="1"/>
  <c r="M671566" i="1"/>
  <c r="M671567" i="1"/>
  <c r="M671568" i="1"/>
  <c r="M671569" i="1"/>
  <c r="M671570" i="1"/>
  <c r="M671571" i="1"/>
  <c r="M671572" i="1"/>
  <c r="M671573" i="1"/>
  <c r="M671574" i="1"/>
  <c r="M671575" i="1"/>
  <c r="M671576" i="1"/>
  <c r="M671577" i="1"/>
  <c r="M671578" i="1"/>
  <c r="M671579" i="1"/>
  <c r="M671580" i="1"/>
  <c r="M671581" i="1"/>
  <c r="M671582" i="1"/>
  <c r="M671583" i="1"/>
  <c r="M671584" i="1"/>
  <c r="M671585" i="1"/>
  <c r="M671586" i="1"/>
  <c r="M671587" i="1"/>
  <c r="M671588" i="1"/>
  <c r="M671589" i="1"/>
  <c r="M671590" i="1"/>
  <c r="M671591" i="1"/>
  <c r="M671592" i="1"/>
  <c r="M671593" i="1"/>
  <c r="M671594" i="1"/>
  <c r="M671595" i="1"/>
  <c r="M671596" i="1"/>
  <c r="M671597" i="1"/>
  <c r="M671598" i="1"/>
  <c r="M671599" i="1"/>
  <c r="M671600" i="1"/>
  <c r="M671601" i="1"/>
  <c r="M671602" i="1"/>
  <c r="M671603" i="1"/>
  <c r="M671604" i="1"/>
  <c r="M671605" i="1"/>
  <c r="M671606" i="1"/>
  <c r="M671607" i="1"/>
  <c r="M671608" i="1"/>
  <c r="M671609" i="1"/>
  <c r="M671610" i="1"/>
  <c r="M671611" i="1"/>
  <c r="M671612" i="1"/>
  <c r="M671613" i="1"/>
  <c r="M671614" i="1"/>
  <c r="M671615" i="1"/>
  <c r="M671616" i="1"/>
  <c r="M671617" i="1"/>
  <c r="M671618" i="1"/>
  <c r="M671619" i="1"/>
  <c r="M671620" i="1"/>
  <c r="M671621" i="1"/>
  <c r="M671622" i="1"/>
  <c r="M671623" i="1"/>
  <c r="M671624" i="1"/>
  <c r="M671625" i="1"/>
  <c r="M671626" i="1"/>
  <c r="M671627" i="1"/>
  <c r="M671628" i="1"/>
  <c r="M671629" i="1"/>
  <c r="M671630" i="1"/>
  <c r="M671631" i="1"/>
  <c r="M671632" i="1"/>
  <c r="M671633" i="1"/>
  <c r="M671634" i="1"/>
  <c r="M671635" i="1"/>
  <c r="M671636" i="1"/>
  <c r="M671637" i="1"/>
  <c r="M671638" i="1"/>
  <c r="M671639" i="1"/>
  <c r="M671640" i="1"/>
  <c r="M671641" i="1"/>
  <c r="M671642" i="1"/>
  <c r="M671643" i="1"/>
  <c r="M671644" i="1"/>
  <c r="M671645" i="1"/>
  <c r="M671646" i="1"/>
  <c r="M671647" i="1"/>
  <c r="M671648" i="1"/>
  <c r="M671649" i="1"/>
  <c r="M671650" i="1"/>
  <c r="M671651" i="1"/>
  <c r="M671652" i="1"/>
  <c r="M671653" i="1"/>
  <c r="M671654" i="1"/>
  <c r="M671655" i="1"/>
  <c r="M671656" i="1"/>
  <c r="M671657" i="1"/>
  <c r="M671658" i="1"/>
  <c r="M671659" i="1"/>
  <c r="M671660" i="1"/>
  <c r="M671661" i="1"/>
  <c r="M671662" i="1"/>
  <c r="M671663" i="1"/>
  <c r="M671664" i="1"/>
  <c r="M671665" i="1"/>
  <c r="M671666" i="1"/>
  <c r="M671667" i="1"/>
  <c r="M671668" i="1"/>
  <c r="M671669" i="1"/>
  <c r="M671670" i="1"/>
  <c r="M671671" i="1"/>
  <c r="M671672" i="1"/>
  <c r="M671673" i="1"/>
  <c r="M671674" i="1"/>
  <c r="M671675" i="1"/>
  <c r="M671676" i="1"/>
  <c r="M671677" i="1"/>
  <c r="M671678" i="1"/>
  <c r="M671679" i="1"/>
  <c r="M671680" i="1"/>
  <c r="M671681" i="1"/>
  <c r="M671682" i="1"/>
  <c r="M671683" i="1"/>
  <c r="M671684" i="1"/>
  <c r="M671685" i="1"/>
  <c r="M671686" i="1"/>
  <c r="M671687" i="1"/>
  <c r="M671688" i="1"/>
  <c r="M671689" i="1"/>
  <c r="M671690" i="1"/>
  <c r="M671691" i="1"/>
  <c r="M671692" i="1"/>
  <c r="M671693" i="1"/>
  <c r="M671694" i="1"/>
  <c r="M671695" i="1"/>
  <c r="M671696" i="1"/>
  <c r="M671697" i="1"/>
  <c r="M671698" i="1"/>
  <c r="M671699" i="1"/>
  <c r="M671700" i="1"/>
  <c r="M671701" i="1"/>
  <c r="M671702" i="1"/>
  <c r="M671703" i="1"/>
  <c r="M671704" i="1"/>
  <c r="M671705" i="1"/>
  <c r="M671706" i="1"/>
  <c r="M671707" i="1"/>
  <c r="M671708" i="1"/>
  <c r="M671709" i="1"/>
  <c r="M671710" i="1"/>
  <c r="M671711" i="1"/>
  <c r="M671712" i="1"/>
  <c r="M671713" i="1"/>
  <c r="M671714" i="1"/>
  <c r="M671715" i="1"/>
  <c r="M671716" i="1"/>
  <c r="M671717" i="1"/>
  <c r="M671718" i="1"/>
  <c r="M671719" i="1"/>
  <c r="M671720" i="1"/>
  <c r="M671721" i="1"/>
  <c r="M671722" i="1"/>
  <c r="M671723" i="1"/>
  <c r="M671724" i="1"/>
  <c r="M671725" i="1"/>
  <c r="M671726" i="1"/>
  <c r="M671727" i="1"/>
  <c r="M671728" i="1"/>
  <c r="M671729" i="1"/>
  <c r="M671730" i="1"/>
  <c r="M671731" i="1"/>
  <c r="M671732" i="1"/>
  <c r="M671733" i="1"/>
  <c r="M671734" i="1"/>
  <c r="M671735" i="1"/>
  <c r="M671736" i="1"/>
  <c r="M671737" i="1"/>
  <c r="M671738" i="1"/>
  <c r="M671739" i="1"/>
  <c r="M671740" i="1"/>
  <c r="M671741" i="1"/>
  <c r="M671742" i="1"/>
  <c r="M671743" i="1"/>
  <c r="M671744" i="1"/>
  <c r="M671745" i="1"/>
  <c r="M671746" i="1"/>
  <c r="M671747" i="1"/>
  <c r="M671748" i="1"/>
  <c r="M671749" i="1"/>
  <c r="M671750" i="1"/>
  <c r="M671751" i="1"/>
  <c r="M671752" i="1"/>
  <c r="M671753" i="1"/>
  <c r="M671754" i="1"/>
  <c r="M671755" i="1"/>
  <c r="M671756" i="1"/>
  <c r="M671757" i="1"/>
  <c r="M671758" i="1"/>
  <c r="M671759" i="1"/>
  <c r="M671760" i="1"/>
  <c r="M671761" i="1"/>
  <c r="M671762" i="1"/>
  <c r="M671763" i="1"/>
  <c r="M671764" i="1"/>
  <c r="M671765" i="1"/>
  <c r="M671766" i="1"/>
  <c r="M671767" i="1"/>
  <c r="M671768" i="1"/>
  <c r="M671769" i="1"/>
  <c r="M671770" i="1"/>
  <c r="M671771" i="1"/>
  <c r="M671772" i="1"/>
  <c r="M671773" i="1"/>
  <c r="M671774" i="1"/>
  <c r="M671775" i="1"/>
  <c r="M671776" i="1"/>
  <c r="M671777" i="1"/>
  <c r="M671778" i="1"/>
  <c r="M671779" i="1"/>
  <c r="M671780" i="1"/>
  <c r="M671781" i="1"/>
  <c r="M671782" i="1"/>
  <c r="M671783" i="1"/>
  <c r="M671784" i="1"/>
  <c r="M671785" i="1"/>
  <c r="M671786" i="1"/>
  <c r="M671787" i="1"/>
  <c r="M671788" i="1"/>
  <c r="M671789" i="1"/>
  <c r="M671790" i="1"/>
  <c r="M671791" i="1"/>
  <c r="M671792" i="1"/>
  <c r="M671793" i="1"/>
  <c r="M671794" i="1"/>
  <c r="M671795" i="1"/>
  <c r="M671796" i="1"/>
  <c r="M671797" i="1"/>
  <c r="M671798" i="1"/>
  <c r="M671799" i="1"/>
  <c r="M671800" i="1"/>
  <c r="M671801" i="1"/>
  <c r="M671802" i="1"/>
  <c r="M671803" i="1"/>
  <c r="M671804" i="1"/>
  <c r="M671805" i="1"/>
  <c r="M671806" i="1"/>
  <c r="M671807" i="1"/>
  <c r="M671808" i="1"/>
  <c r="M671809" i="1"/>
  <c r="M671810" i="1"/>
  <c r="M671811" i="1"/>
  <c r="M671812" i="1"/>
  <c r="M671813" i="1"/>
  <c r="M671814" i="1"/>
  <c r="M671815" i="1"/>
  <c r="M671816" i="1"/>
  <c r="M671817" i="1"/>
  <c r="M671818" i="1"/>
  <c r="M671819" i="1"/>
  <c r="M671820" i="1"/>
  <c r="M671821" i="1"/>
  <c r="M671822" i="1"/>
  <c r="M671823" i="1"/>
  <c r="M671824" i="1"/>
  <c r="M671825" i="1"/>
  <c r="M671826" i="1"/>
  <c r="M671827" i="1"/>
  <c r="M671828" i="1"/>
  <c r="M671829" i="1"/>
  <c r="M671830" i="1"/>
  <c r="M671831" i="1"/>
  <c r="M671832" i="1"/>
  <c r="M671833" i="1"/>
  <c r="M671834" i="1"/>
  <c r="M671835" i="1"/>
  <c r="M671836" i="1"/>
  <c r="M671837" i="1"/>
  <c r="M671838" i="1"/>
  <c r="M671839" i="1"/>
  <c r="M671840" i="1"/>
  <c r="M671841" i="1"/>
  <c r="M671842" i="1"/>
  <c r="M671843" i="1"/>
  <c r="M671844" i="1"/>
  <c r="M671845" i="1"/>
  <c r="M671846" i="1"/>
  <c r="M671847" i="1"/>
  <c r="M671848" i="1"/>
  <c r="M671849" i="1"/>
  <c r="M671850" i="1"/>
  <c r="M671851" i="1"/>
  <c r="M671852" i="1"/>
  <c r="M671853" i="1"/>
  <c r="M671854" i="1"/>
  <c r="M671855" i="1"/>
  <c r="M671856" i="1"/>
  <c r="M671857" i="1"/>
  <c r="M671858" i="1"/>
  <c r="M671859" i="1"/>
  <c r="M671860" i="1"/>
  <c r="M671861" i="1"/>
  <c r="M671862" i="1"/>
  <c r="M671863" i="1"/>
  <c r="M671864" i="1"/>
  <c r="M671865" i="1"/>
  <c r="M671866" i="1"/>
  <c r="M671867" i="1"/>
  <c r="M671868" i="1"/>
  <c r="M671869" i="1"/>
  <c r="M671870" i="1"/>
  <c r="M671871" i="1"/>
  <c r="M671872" i="1"/>
  <c r="M671873" i="1"/>
  <c r="M671874" i="1"/>
  <c r="M671875" i="1"/>
  <c r="M671876" i="1"/>
  <c r="M671877" i="1"/>
  <c r="M671878" i="1"/>
  <c r="M671879" i="1"/>
  <c r="M671880" i="1"/>
  <c r="M671881" i="1"/>
  <c r="M671882" i="1"/>
  <c r="M671883" i="1"/>
  <c r="M671884" i="1"/>
  <c r="M671885" i="1"/>
  <c r="M671886" i="1"/>
  <c r="M671887" i="1"/>
  <c r="M671888" i="1"/>
  <c r="M671889" i="1"/>
  <c r="M671890" i="1"/>
  <c r="M671891" i="1"/>
  <c r="M671892" i="1"/>
  <c r="M671893" i="1"/>
  <c r="M671894" i="1"/>
  <c r="M671895" i="1"/>
  <c r="M671896" i="1"/>
  <c r="M671897" i="1"/>
  <c r="M671898" i="1"/>
  <c r="M671899" i="1"/>
  <c r="M671900" i="1"/>
  <c r="M671901" i="1"/>
  <c r="M671902" i="1"/>
  <c r="M671903" i="1"/>
  <c r="M671904" i="1"/>
  <c r="M671905" i="1"/>
  <c r="M671906" i="1"/>
  <c r="M671907" i="1"/>
  <c r="M671908" i="1"/>
  <c r="M671909" i="1"/>
  <c r="M671910" i="1"/>
  <c r="M671911" i="1"/>
  <c r="M671912" i="1"/>
  <c r="M671913" i="1"/>
  <c r="M671914" i="1"/>
  <c r="M671915" i="1"/>
  <c r="M671916" i="1"/>
  <c r="M671917" i="1"/>
  <c r="M671918" i="1"/>
  <c r="M671919" i="1"/>
  <c r="M671920" i="1"/>
  <c r="M671921" i="1"/>
  <c r="M671922" i="1"/>
  <c r="M671923" i="1"/>
  <c r="M671924" i="1"/>
  <c r="M671925" i="1"/>
  <c r="M671926" i="1"/>
  <c r="M671927" i="1"/>
  <c r="M671928" i="1"/>
  <c r="M671929" i="1"/>
  <c r="M671930" i="1"/>
  <c r="M671931" i="1"/>
  <c r="M671932" i="1"/>
  <c r="M671933" i="1"/>
  <c r="M671934" i="1"/>
  <c r="M671935" i="1"/>
  <c r="M671936" i="1"/>
  <c r="M671937" i="1"/>
  <c r="M671938" i="1"/>
  <c r="M671939" i="1"/>
  <c r="M671940" i="1"/>
  <c r="M671941" i="1"/>
  <c r="M671942" i="1"/>
  <c r="M671943" i="1"/>
  <c r="M671944" i="1"/>
  <c r="M671945" i="1"/>
  <c r="M671946" i="1"/>
  <c r="M671947" i="1"/>
  <c r="M671948" i="1"/>
  <c r="M671949" i="1"/>
  <c r="M671950" i="1"/>
  <c r="M671951" i="1"/>
  <c r="M671952" i="1"/>
  <c r="M671953" i="1"/>
  <c r="M671954" i="1"/>
  <c r="M671955" i="1"/>
  <c r="M671956" i="1"/>
  <c r="M671957" i="1"/>
  <c r="M671958" i="1"/>
  <c r="M671959" i="1"/>
  <c r="M671960" i="1"/>
  <c r="M671961" i="1"/>
  <c r="M671962" i="1"/>
  <c r="M671963" i="1"/>
  <c r="M671964" i="1"/>
  <c r="M671965" i="1"/>
  <c r="M671966" i="1"/>
  <c r="M671967" i="1"/>
  <c r="M671968" i="1"/>
  <c r="M671969" i="1"/>
  <c r="M671970" i="1"/>
  <c r="M671971" i="1"/>
  <c r="M671972" i="1"/>
  <c r="M671973" i="1"/>
  <c r="M671974" i="1"/>
  <c r="M671975" i="1"/>
  <c r="M671976" i="1"/>
  <c r="M671977" i="1"/>
  <c r="M671978" i="1"/>
  <c r="M671979" i="1"/>
  <c r="M671980" i="1"/>
  <c r="M671981" i="1"/>
  <c r="M671982" i="1"/>
  <c r="M671983" i="1"/>
  <c r="M671984" i="1"/>
  <c r="M671985" i="1"/>
  <c r="M671986" i="1"/>
  <c r="M671987" i="1"/>
  <c r="M671988" i="1"/>
  <c r="M671989" i="1"/>
  <c r="M671990" i="1"/>
  <c r="M671991" i="1"/>
  <c r="M671992" i="1"/>
  <c r="M671993" i="1"/>
  <c r="M671994" i="1"/>
  <c r="M671995" i="1"/>
  <c r="M671996" i="1"/>
  <c r="M671997" i="1"/>
  <c r="M671998" i="1"/>
  <c r="M671999" i="1"/>
  <c r="M672000" i="1"/>
  <c r="M672001" i="1"/>
  <c r="M672002" i="1"/>
  <c r="M672003" i="1"/>
  <c r="M672004" i="1"/>
  <c r="M672005" i="1"/>
  <c r="M672006" i="1"/>
  <c r="M672007" i="1"/>
  <c r="M672008" i="1"/>
  <c r="M672009" i="1"/>
  <c r="M672010" i="1"/>
  <c r="M672011" i="1"/>
  <c r="M672012" i="1"/>
  <c r="M672013" i="1"/>
  <c r="M672014" i="1"/>
  <c r="M672015" i="1"/>
  <c r="M672016" i="1"/>
  <c r="M672017" i="1"/>
  <c r="M672018" i="1"/>
  <c r="M672019" i="1"/>
  <c r="M672020" i="1"/>
  <c r="M672021" i="1"/>
  <c r="M672022" i="1"/>
  <c r="M672023" i="1"/>
  <c r="M672024" i="1"/>
  <c r="M672025" i="1"/>
  <c r="M672026" i="1"/>
  <c r="M672027" i="1"/>
  <c r="M672028" i="1"/>
  <c r="M672029" i="1"/>
  <c r="M672030" i="1"/>
  <c r="M672031" i="1"/>
  <c r="M672032" i="1"/>
  <c r="M672033" i="1"/>
  <c r="M672034" i="1"/>
  <c r="M672035" i="1"/>
  <c r="M672036" i="1"/>
  <c r="M672037" i="1"/>
  <c r="M672038" i="1"/>
  <c r="M672039" i="1"/>
  <c r="M672040" i="1"/>
  <c r="M672041" i="1"/>
  <c r="M672042" i="1"/>
  <c r="M672043" i="1"/>
  <c r="M672044" i="1"/>
  <c r="M672045" i="1"/>
  <c r="M672046" i="1"/>
  <c r="M672047" i="1"/>
  <c r="M672048" i="1"/>
  <c r="M672049" i="1"/>
  <c r="M672050" i="1"/>
  <c r="M672051" i="1"/>
  <c r="M672052" i="1"/>
  <c r="M672053" i="1"/>
  <c r="M672054" i="1"/>
  <c r="M672055" i="1"/>
  <c r="M672056" i="1"/>
  <c r="M672057" i="1"/>
  <c r="M672058" i="1"/>
  <c r="M672059" i="1"/>
  <c r="M672060" i="1"/>
  <c r="M672061" i="1"/>
  <c r="M672062" i="1"/>
  <c r="M672063" i="1"/>
  <c r="M672064" i="1"/>
  <c r="M672065" i="1"/>
  <c r="M672066" i="1"/>
  <c r="M672067" i="1"/>
  <c r="M672068" i="1"/>
  <c r="M672069" i="1"/>
  <c r="M672070" i="1"/>
  <c r="M672071" i="1"/>
  <c r="M672072" i="1"/>
  <c r="M672073" i="1"/>
  <c r="M672074" i="1"/>
  <c r="M672075" i="1"/>
  <c r="M672076" i="1"/>
  <c r="M672077" i="1"/>
  <c r="M672078" i="1"/>
  <c r="M672079" i="1"/>
  <c r="M672080" i="1"/>
  <c r="M672081" i="1"/>
  <c r="M672082" i="1"/>
  <c r="M672083" i="1"/>
  <c r="M672084" i="1"/>
  <c r="M672085" i="1"/>
  <c r="M672086" i="1"/>
  <c r="M672087" i="1"/>
  <c r="M672088" i="1"/>
  <c r="M672089" i="1"/>
  <c r="M672090" i="1"/>
  <c r="M672091" i="1"/>
  <c r="M672092" i="1"/>
  <c r="M672093" i="1"/>
  <c r="M672094" i="1"/>
  <c r="M672095" i="1"/>
  <c r="M672096" i="1"/>
  <c r="M672097" i="1"/>
  <c r="M672098" i="1"/>
  <c r="M672099" i="1"/>
  <c r="M672100" i="1"/>
  <c r="M672101" i="1"/>
  <c r="M672102" i="1"/>
  <c r="M672103" i="1"/>
  <c r="M672104" i="1"/>
  <c r="M672105" i="1"/>
  <c r="M672106" i="1"/>
  <c r="M672107" i="1"/>
  <c r="M672108" i="1"/>
  <c r="M672109" i="1"/>
  <c r="M672110" i="1"/>
  <c r="M672111" i="1"/>
  <c r="M672112" i="1"/>
  <c r="M672113" i="1"/>
  <c r="M672114" i="1"/>
  <c r="M672115" i="1"/>
  <c r="M672116" i="1"/>
  <c r="M672117" i="1"/>
  <c r="M672118" i="1"/>
  <c r="M672119" i="1"/>
  <c r="M672120" i="1"/>
  <c r="M672121" i="1"/>
  <c r="M672122" i="1"/>
  <c r="M672123" i="1"/>
  <c r="M672124" i="1"/>
  <c r="M672125" i="1"/>
  <c r="M672126" i="1"/>
  <c r="M672127" i="1"/>
  <c r="M672128" i="1"/>
  <c r="M672129" i="1"/>
  <c r="M672130" i="1"/>
  <c r="M672131" i="1"/>
  <c r="M672132" i="1"/>
  <c r="M672133" i="1"/>
  <c r="M672134" i="1"/>
  <c r="M672135" i="1"/>
  <c r="M672136" i="1"/>
  <c r="M672137" i="1"/>
  <c r="M672138" i="1"/>
  <c r="M672139" i="1"/>
  <c r="M672140" i="1"/>
  <c r="M672141" i="1"/>
  <c r="M672142" i="1"/>
  <c r="M672143" i="1"/>
  <c r="M672144" i="1"/>
  <c r="M672145" i="1"/>
  <c r="M672146" i="1"/>
  <c r="M672147" i="1"/>
  <c r="M672148" i="1"/>
  <c r="M672149" i="1"/>
  <c r="M672150" i="1"/>
  <c r="M672151" i="1"/>
  <c r="M672152" i="1"/>
  <c r="M672153" i="1"/>
  <c r="M672154" i="1"/>
  <c r="M672155" i="1"/>
  <c r="M672156" i="1"/>
  <c r="M672157" i="1"/>
  <c r="M672158" i="1"/>
  <c r="M672159" i="1"/>
  <c r="M672160" i="1"/>
  <c r="M672161" i="1"/>
  <c r="M672162" i="1"/>
  <c r="M672163" i="1"/>
  <c r="M672164" i="1"/>
  <c r="M672165" i="1"/>
  <c r="M672166" i="1"/>
  <c r="M672167" i="1"/>
  <c r="M672168" i="1"/>
  <c r="M672169" i="1"/>
  <c r="M672170" i="1"/>
  <c r="M672171" i="1"/>
  <c r="M672172" i="1"/>
  <c r="M672173" i="1"/>
  <c r="M672174" i="1"/>
  <c r="M672175" i="1"/>
  <c r="M672176" i="1"/>
  <c r="M672177" i="1"/>
  <c r="M672178" i="1"/>
  <c r="M672179" i="1"/>
  <c r="M672180" i="1"/>
  <c r="M672181" i="1"/>
  <c r="M672182" i="1"/>
  <c r="M672183" i="1"/>
  <c r="M672184" i="1"/>
  <c r="M672185" i="1"/>
  <c r="M672186" i="1"/>
  <c r="M672187" i="1"/>
  <c r="M672188" i="1"/>
  <c r="M672189" i="1"/>
  <c r="M672190" i="1"/>
  <c r="M672191" i="1"/>
  <c r="M672192" i="1"/>
  <c r="M672193" i="1"/>
  <c r="M672194" i="1"/>
  <c r="M672195" i="1"/>
  <c r="M672196" i="1"/>
  <c r="M672197" i="1"/>
  <c r="M672198" i="1"/>
  <c r="M672199" i="1"/>
  <c r="M672200" i="1"/>
  <c r="M672201" i="1"/>
  <c r="M672202" i="1"/>
  <c r="M672203" i="1"/>
  <c r="M672204" i="1"/>
  <c r="M672205" i="1"/>
  <c r="M672206" i="1"/>
  <c r="M672207" i="1"/>
  <c r="M672208" i="1"/>
  <c r="M672209" i="1"/>
  <c r="M672210" i="1"/>
  <c r="M672211" i="1"/>
  <c r="M672212" i="1"/>
  <c r="M672213" i="1"/>
  <c r="M672214" i="1"/>
  <c r="M672215" i="1"/>
  <c r="M672216" i="1"/>
  <c r="M672217" i="1"/>
  <c r="M672218" i="1"/>
  <c r="M672219" i="1"/>
  <c r="M672220" i="1"/>
  <c r="M672221" i="1"/>
  <c r="M672222" i="1"/>
  <c r="M672223" i="1"/>
  <c r="M672224" i="1"/>
  <c r="M672225" i="1"/>
  <c r="M672226" i="1"/>
  <c r="M672227" i="1"/>
  <c r="M672228" i="1"/>
  <c r="M672229" i="1"/>
  <c r="M672230" i="1"/>
  <c r="M672231" i="1"/>
  <c r="M672232" i="1"/>
  <c r="M672233" i="1"/>
  <c r="M672234" i="1"/>
  <c r="M672235" i="1"/>
  <c r="M672236" i="1"/>
  <c r="M672237" i="1"/>
  <c r="M672238" i="1"/>
  <c r="M672239" i="1"/>
  <c r="M672240" i="1"/>
  <c r="M672241" i="1"/>
  <c r="M672242" i="1"/>
  <c r="M672243" i="1"/>
  <c r="M672244" i="1"/>
  <c r="M672245" i="1"/>
  <c r="M672246" i="1"/>
  <c r="M672247" i="1"/>
  <c r="M672248" i="1"/>
  <c r="M672249" i="1"/>
  <c r="M672250" i="1"/>
  <c r="M672251" i="1"/>
  <c r="M672252" i="1"/>
  <c r="M672253" i="1"/>
  <c r="M672254" i="1"/>
  <c r="M672255" i="1"/>
  <c r="M672256" i="1"/>
  <c r="M672257" i="1"/>
  <c r="M672258" i="1"/>
  <c r="M672259" i="1"/>
  <c r="M672260" i="1"/>
  <c r="M672261" i="1"/>
  <c r="M672262" i="1"/>
  <c r="M672263" i="1"/>
  <c r="M672264" i="1"/>
  <c r="M672265" i="1"/>
  <c r="M672266" i="1"/>
  <c r="M672267" i="1"/>
  <c r="M672268" i="1"/>
  <c r="M672269" i="1"/>
  <c r="M672270" i="1"/>
  <c r="M672271" i="1"/>
  <c r="M672272" i="1"/>
  <c r="M672273" i="1"/>
  <c r="M672274" i="1"/>
  <c r="M672275" i="1"/>
  <c r="M672276" i="1"/>
  <c r="M672277" i="1"/>
  <c r="M672278" i="1"/>
  <c r="M672279" i="1"/>
  <c r="M672280" i="1"/>
  <c r="M672281" i="1"/>
  <c r="M672282" i="1"/>
  <c r="M672283" i="1"/>
  <c r="M672284" i="1"/>
  <c r="M672285" i="1"/>
  <c r="M672286" i="1"/>
  <c r="M672287" i="1"/>
  <c r="M672288" i="1"/>
  <c r="M672289" i="1"/>
  <c r="M672290" i="1"/>
  <c r="M672291" i="1"/>
  <c r="M672292" i="1"/>
  <c r="M672293" i="1"/>
  <c r="M672294" i="1"/>
  <c r="M672295" i="1"/>
  <c r="M672296" i="1"/>
  <c r="M672297" i="1"/>
  <c r="M672298" i="1"/>
  <c r="M672299" i="1"/>
  <c r="M672300" i="1"/>
  <c r="M672301" i="1"/>
  <c r="M672302" i="1"/>
  <c r="M672303" i="1"/>
  <c r="M672304" i="1"/>
  <c r="M672305" i="1"/>
  <c r="M672306" i="1"/>
  <c r="M672307" i="1"/>
  <c r="M672308" i="1"/>
  <c r="M672309" i="1"/>
  <c r="M672310" i="1"/>
  <c r="M672311" i="1"/>
  <c r="M672312" i="1"/>
  <c r="M672313" i="1"/>
  <c r="M672314" i="1"/>
  <c r="M672315" i="1"/>
  <c r="M672316" i="1"/>
  <c r="M672317" i="1"/>
  <c r="M672318" i="1"/>
  <c r="M672319" i="1"/>
  <c r="M672320" i="1"/>
  <c r="M672321" i="1"/>
  <c r="M672322" i="1"/>
  <c r="M672323" i="1"/>
  <c r="M672324" i="1"/>
  <c r="M672325" i="1"/>
  <c r="M672326" i="1"/>
  <c r="M672327" i="1"/>
  <c r="M672328" i="1"/>
  <c r="M672329" i="1"/>
  <c r="M672330" i="1"/>
  <c r="M672331" i="1"/>
  <c r="M672332" i="1"/>
  <c r="M672333" i="1"/>
  <c r="M672334" i="1"/>
  <c r="M672335" i="1"/>
  <c r="M672336" i="1"/>
  <c r="M672337" i="1"/>
  <c r="M672338" i="1"/>
  <c r="M672339" i="1"/>
  <c r="M672340" i="1"/>
  <c r="M672341" i="1"/>
  <c r="M672342" i="1"/>
  <c r="M672343" i="1"/>
  <c r="M672344" i="1"/>
  <c r="M672345" i="1"/>
  <c r="M672346" i="1"/>
  <c r="M672347" i="1"/>
  <c r="M672348" i="1"/>
  <c r="M672349" i="1"/>
  <c r="M672350" i="1"/>
  <c r="M672351" i="1"/>
  <c r="M672352" i="1"/>
  <c r="M672353" i="1"/>
  <c r="M672354" i="1"/>
  <c r="M672355" i="1"/>
  <c r="M672356" i="1"/>
  <c r="M672357" i="1"/>
  <c r="M672358" i="1"/>
  <c r="M672359" i="1"/>
  <c r="M672360" i="1"/>
  <c r="M672361" i="1"/>
  <c r="M672362" i="1"/>
  <c r="M672363" i="1"/>
  <c r="M672364" i="1"/>
  <c r="M672365" i="1"/>
  <c r="M672366" i="1"/>
  <c r="M672367" i="1"/>
  <c r="M672368" i="1"/>
  <c r="M672369" i="1"/>
  <c r="M672370" i="1"/>
  <c r="M672371" i="1"/>
  <c r="M672372" i="1"/>
  <c r="M672373" i="1"/>
  <c r="M672374" i="1"/>
  <c r="M672375" i="1"/>
  <c r="M672376" i="1"/>
  <c r="M672377" i="1"/>
  <c r="M672378" i="1"/>
  <c r="M672379" i="1"/>
  <c r="M672380" i="1"/>
  <c r="M672381" i="1"/>
  <c r="M672382" i="1"/>
  <c r="M672383" i="1"/>
  <c r="M672384" i="1"/>
  <c r="M672385" i="1"/>
  <c r="M672386" i="1"/>
  <c r="M672387" i="1"/>
  <c r="M672388" i="1"/>
  <c r="M672389" i="1"/>
  <c r="M672390" i="1"/>
  <c r="M672391" i="1"/>
  <c r="M672392" i="1"/>
  <c r="M672393" i="1"/>
  <c r="M672394" i="1"/>
  <c r="M672395" i="1"/>
  <c r="M672396" i="1"/>
  <c r="M672397" i="1"/>
  <c r="M672398" i="1"/>
  <c r="M672399" i="1"/>
  <c r="M672400" i="1"/>
  <c r="M672401" i="1"/>
  <c r="M672402" i="1"/>
  <c r="M672403" i="1"/>
  <c r="M672404" i="1"/>
  <c r="M672405" i="1"/>
  <c r="M672406" i="1"/>
  <c r="M672407" i="1"/>
  <c r="M672408" i="1"/>
  <c r="M672409" i="1"/>
  <c r="M672410" i="1"/>
  <c r="M672411" i="1"/>
  <c r="M672412" i="1"/>
  <c r="M672413" i="1"/>
  <c r="M672414" i="1"/>
  <c r="M672415" i="1"/>
  <c r="M672416" i="1"/>
  <c r="M672417" i="1"/>
  <c r="M672418" i="1"/>
  <c r="M672419" i="1"/>
  <c r="M672420" i="1"/>
  <c r="M672421" i="1"/>
  <c r="M672422" i="1"/>
  <c r="M672423" i="1"/>
  <c r="M672424" i="1"/>
  <c r="M672425" i="1"/>
  <c r="M672426" i="1"/>
  <c r="M672427" i="1"/>
  <c r="M672428" i="1"/>
  <c r="M672429" i="1"/>
  <c r="M672430" i="1"/>
  <c r="M672431" i="1"/>
  <c r="M672432" i="1"/>
  <c r="M672433" i="1"/>
  <c r="M672434" i="1"/>
  <c r="M672435" i="1"/>
  <c r="M672436" i="1"/>
  <c r="M672437" i="1"/>
  <c r="M672438" i="1"/>
  <c r="M672439" i="1"/>
  <c r="M672440" i="1"/>
  <c r="M672441" i="1"/>
  <c r="M672442" i="1"/>
  <c r="M672443" i="1"/>
  <c r="M672444" i="1"/>
  <c r="M672445" i="1"/>
  <c r="M672446" i="1"/>
  <c r="M672447" i="1"/>
  <c r="M672448" i="1"/>
  <c r="M672449" i="1"/>
  <c r="M672450" i="1"/>
  <c r="M672451" i="1"/>
  <c r="M672452" i="1"/>
  <c r="M672453" i="1"/>
  <c r="M672454" i="1"/>
  <c r="M672455" i="1"/>
  <c r="M672456" i="1"/>
  <c r="M672457" i="1"/>
  <c r="M672458" i="1"/>
  <c r="M672459" i="1"/>
  <c r="M672460" i="1"/>
  <c r="M672461" i="1"/>
  <c r="M672462" i="1"/>
  <c r="M672463" i="1"/>
  <c r="M672464" i="1"/>
  <c r="M672465" i="1"/>
  <c r="M672466" i="1"/>
  <c r="M672467" i="1"/>
  <c r="M672468" i="1"/>
  <c r="M672469" i="1"/>
  <c r="M672470" i="1"/>
  <c r="M672471" i="1"/>
  <c r="M672472" i="1"/>
  <c r="M672473" i="1"/>
  <c r="M672474" i="1"/>
  <c r="M672475" i="1"/>
  <c r="M672476" i="1"/>
  <c r="M672477" i="1"/>
  <c r="M672478" i="1"/>
  <c r="M672479" i="1"/>
  <c r="M672480" i="1"/>
  <c r="M672481" i="1"/>
  <c r="M672482" i="1"/>
  <c r="M672483" i="1"/>
  <c r="M672484" i="1"/>
  <c r="M672485" i="1"/>
  <c r="M672486" i="1"/>
  <c r="M672487" i="1"/>
  <c r="M672488" i="1"/>
  <c r="M672489" i="1"/>
  <c r="M672490" i="1"/>
  <c r="M672491" i="1"/>
  <c r="M672492" i="1"/>
  <c r="M672493" i="1"/>
  <c r="M672494" i="1"/>
  <c r="M672495" i="1"/>
  <c r="M672496" i="1"/>
  <c r="M672497" i="1"/>
  <c r="M672498" i="1"/>
  <c r="M672499" i="1"/>
  <c r="M672500" i="1"/>
  <c r="M672501" i="1"/>
  <c r="M672502" i="1"/>
  <c r="M672503" i="1"/>
  <c r="M672504" i="1"/>
  <c r="M672505" i="1"/>
  <c r="M672506" i="1"/>
  <c r="M672507" i="1"/>
  <c r="M672508" i="1"/>
  <c r="M672509" i="1"/>
  <c r="M672510" i="1"/>
  <c r="M672511" i="1"/>
  <c r="M672512" i="1"/>
  <c r="M672513" i="1"/>
  <c r="M672514" i="1"/>
  <c r="M672515" i="1"/>
  <c r="M672516" i="1"/>
  <c r="M672517" i="1"/>
  <c r="M672518" i="1"/>
  <c r="M672519" i="1"/>
  <c r="M672520" i="1"/>
  <c r="M672521" i="1"/>
  <c r="M672522" i="1"/>
  <c r="M672523" i="1"/>
  <c r="M672524" i="1"/>
  <c r="M672525" i="1"/>
  <c r="M672526" i="1"/>
  <c r="M672527" i="1"/>
  <c r="M672528" i="1"/>
  <c r="M672529" i="1"/>
  <c r="M672530" i="1"/>
  <c r="M672531" i="1"/>
  <c r="M672532" i="1"/>
  <c r="M672533" i="1"/>
  <c r="M672534" i="1"/>
  <c r="M672535" i="1"/>
  <c r="M672536" i="1"/>
  <c r="M672537" i="1"/>
  <c r="M672538" i="1"/>
  <c r="M672539" i="1"/>
  <c r="M672540" i="1"/>
  <c r="M672541" i="1"/>
  <c r="M672542" i="1"/>
  <c r="M672543" i="1"/>
  <c r="M672544" i="1"/>
  <c r="M672545" i="1"/>
  <c r="M672546" i="1"/>
  <c r="M672547" i="1"/>
  <c r="M672548" i="1"/>
  <c r="M672549" i="1"/>
  <c r="M672550" i="1"/>
  <c r="M672551" i="1"/>
  <c r="M672552" i="1"/>
  <c r="M672553" i="1"/>
  <c r="M672554" i="1"/>
  <c r="M672555" i="1"/>
  <c r="M672556" i="1"/>
  <c r="M672557" i="1"/>
  <c r="M672558" i="1"/>
  <c r="M672559" i="1"/>
  <c r="M672560" i="1"/>
  <c r="M672561" i="1"/>
  <c r="M672562" i="1"/>
  <c r="M672563" i="1"/>
  <c r="M672564" i="1"/>
  <c r="M672565" i="1"/>
  <c r="M672566" i="1"/>
  <c r="M672567" i="1"/>
  <c r="M672568" i="1"/>
  <c r="M672569" i="1"/>
  <c r="M672570" i="1"/>
  <c r="M672571" i="1"/>
  <c r="M672572" i="1"/>
  <c r="M672573" i="1"/>
  <c r="M672574" i="1"/>
  <c r="M672575" i="1"/>
  <c r="M672576" i="1"/>
  <c r="M672577" i="1"/>
  <c r="M672578" i="1"/>
  <c r="M672579" i="1"/>
  <c r="M672580" i="1"/>
  <c r="M672581" i="1"/>
  <c r="M672582" i="1"/>
  <c r="M672583" i="1"/>
  <c r="M672584" i="1"/>
  <c r="M672585" i="1"/>
  <c r="M672586" i="1"/>
  <c r="M672587" i="1"/>
  <c r="M672588" i="1"/>
  <c r="M672589" i="1"/>
  <c r="M672590" i="1"/>
  <c r="M672591" i="1"/>
  <c r="M672592" i="1"/>
  <c r="M672593" i="1"/>
  <c r="M672594" i="1"/>
  <c r="M672595" i="1"/>
  <c r="M672596" i="1"/>
  <c r="M672597" i="1"/>
  <c r="M672598" i="1"/>
  <c r="M672599" i="1"/>
  <c r="M672600" i="1"/>
  <c r="M672601" i="1"/>
  <c r="M672602" i="1"/>
  <c r="M672603" i="1"/>
  <c r="M672604" i="1"/>
  <c r="M672605" i="1"/>
  <c r="M672606" i="1"/>
  <c r="M672607" i="1"/>
  <c r="M672608" i="1"/>
  <c r="M672609" i="1"/>
  <c r="M672610" i="1"/>
  <c r="M672611" i="1"/>
  <c r="M672612" i="1"/>
  <c r="M672613" i="1"/>
  <c r="M672614" i="1"/>
  <c r="M672615" i="1"/>
  <c r="M672616" i="1"/>
  <c r="M672617" i="1"/>
  <c r="M672618" i="1"/>
  <c r="M672619" i="1"/>
  <c r="M672620" i="1"/>
  <c r="M672621" i="1"/>
  <c r="M672622" i="1"/>
  <c r="M672623" i="1"/>
  <c r="M672624" i="1"/>
  <c r="M672625" i="1"/>
  <c r="M672626" i="1"/>
  <c r="M672627" i="1"/>
  <c r="M672628" i="1"/>
  <c r="M672629" i="1"/>
  <c r="M672630" i="1"/>
  <c r="M672631" i="1"/>
  <c r="M672632" i="1"/>
  <c r="M672633" i="1"/>
  <c r="M672634" i="1"/>
  <c r="M672635" i="1"/>
  <c r="M672636" i="1"/>
  <c r="M672637" i="1"/>
  <c r="M672638" i="1"/>
  <c r="M672639" i="1"/>
  <c r="M672640" i="1"/>
  <c r="M672641" i="1"/>
  <c r="M672642" i="1"/>
  <c r="M672643" i="1"/>
  <c r="M672644" i="1"/>
  <c r="M672645" i="1"/>
  <c r="M672646" i="1"/>
  <c r="M672647" i="1"/>
  <c r="M672648" i="1"/>
  <c r="M672649" i="1"/>
  <c r="M672650" i="1"/>
  <c r="M672651" i="1"/>
  <c r="M672652" i="1"/>
  <c r="M672653" i="1"/>
  <c r="M672654" i="1"/>
  <c r="M672655" i="1"/>
  <c r="M672656" i="1"/>
  <c r="M672657" i="1"/>
  <c r="M672658" i="1"/>
  <c r="M672659" i="1"/>
  <c r="M672660" i="1"/>
  <c r="M672661" i="1"/>
  <c r="M672662" i="1"/>
  <c r="M672663" i="1"/>
  <c r="M672664" i="1"/>
  <c r="M672665" i="1"/>
  <c r="M672666" i="1"/>
  <c r="M672667" i="1"/>
  <c r="M672668" i="1"/>
  <c r="M672669" i="1"/>
  <c r="M672670" i="1"/>
  <c r="M672671" i="1"/>
  <c r="M672672" i="1"/>
  <c r="M672673" i="1"/>
  <c r="M672674" i="1"/>
  <c r="M672675" i="1"/>
  <c r="M672676" i="1"/>
  <c r="M672677" i="1"/>
  <c r="M672678" i="1"/>
  <c r="M672679" i="1"/>
  <c r="M672680" i="1"/>
  <c r="M672681" i="1"/>
  <c r="M672682" i="1"/>
  <c r="M672683" i="1"/>
  <c r="M672684" i="1"/>
  <c r="M672685" i="1"/>
  <c r="M672686" i="1"/>
  <c r="M672687" i="1"/>
  <c r="M672688" i="1"/>
  <c r="M672689" i="1"/>
  <c r="M672690" i="1"/>
  <c r="M672691" i="1"/>
  <c r="M672692" i="1"/>
  <c r="M672693" i="1"/>
  <c r="M672694" i="1"/>
  <c r="M672695" i="1"/>
  <c r="M672696" i="1"/>
  <c r="M672697" i="1"/>
  <c r="M672698" i="1"/>
  <c r="M672699" i="1"/>
  <c r="M672700" i="1"/>
  <c r="M672701" i="1"/>
  <c r="M672702" i="1"/>
  <c r="M672703" i="1"/>
  <c r="M672704" i="1"/>
  <c r="M672705" i="1"/>
  <c r="M672706" i="1"/>
  <c r="M672707" i="1"/>
  <c r="M672708" i="1"/>
  <c r="M672709" i="1"/>
  <c r="M672710" i="1"/>
  <c r="M672711" i="1"/>
  <c r="M672712" i="1"/>
  <c r="M672713" i="1"/>
  <c r="M672714" i="1"/>
  <c r="M672715" i="1"/>
  <c r="M672716" i="1"/>
  <c r="M672717" i="1"/>
  <c r="M672718" i="1"/>
  <c r="M672719" i="1"/>
  <c r="M672720" i="1"/>
  <c r="M672721" i="1"/>
  <c r="M672722" i="1"/>
  <c r="M672723" i="1"/>
  <c r="M672724" i="1"/>
  <c r="M672725" i="1"/>
  <c r="M672726" i="1"/>
  <c r="M672727" i="1"/>
  <c r="M672728" i="1"/>
  <c r="M672729" i="1"/>
  <c r="M672730" i="1"/>
  <c r="M672731" i="1"/>
  <c r="M672732" i="1"/>
  <c r="M672733" i="1"/>
  <c r="M672734" i="1"/>
  <c r="M672735" i="1"/>
  <c r="M672736" i="1"/>
  <c r="M672737" i="1"/>
  <c r="M672738" i="1"/>
  <c r="M672739" i="1"/>
  <c r="M672740" i="1"/>
  <c r="M672741" i="1"/>
  <c r="M672742" i="1"/>
  <c r="M672743" i="1"/>
  <c r="M672744" i="1"/>
  <c r="M672745" i="1"/>
  <c r="M672746" i="1"/>
  <c r="M672747" i="1"/>
  <c r="M672748" i="1"/>
  <c r="M672749" i="1"/>
  <c r="M672750" i="1"/>
  <c r="M672751" i="1"/>
  <c r="M672752" i="1"/>
  <c r="M672753" i="1"/>
  <c r="M672754" i="1"/>
  <c r="M672755" i="1"/>
  <c r="M672756" i="1"/>
  <c r="M672757" i="1"/>
  <c r="M672758" i="1"/>
  <c r="M672759" i="1"/>
  <c r="M672760" i="1"/>
  <c r="M672761" i="1"/>
  <c r="M672762" i="1"/>
  <c r="M672763" i="1"/>
  <c r="M672764" i="1"/>
  <c r="M672765" i="1"/>
  <c r="M672766" i="1"/>
  <c r="M672767" i="1"/>
  <c r="M672768" i="1"/>
  <c r="M672769" i="1"/>
  <c r="M672770" i="1"/>
  <c r="M672771" i="1"/>
  <c r="M672772" i="1"/>
  <c r="M672773" i="1"/>
  <c r="M672774" i="1"/>
  <c r="M672775" i="1"/>
  <c r="M672776" i="1"/>
  <c r="M672777" i="1"/>
  <c r="M672778" i="1"/>
  <c r="M672779" i="1"/>
  <c r="M672780" i="1"/>
  <c r="M672781" i="1"/>
  <c r="M672782" i="1"/>
  <c r="M672783" i="1"/>
  <c r="M672784" i="1"/>
  <c r="M672785" i="1"/>
  <c r="M672786" i="1"/>
  <c r="M672787" i="1"/>
  <c r="M672788" i="1"/>
  <c r="M672789" i="1"/>
  <c r="M672790" i="1"/>
  <c r="M672791" i="1"/>
  <c r="M672792" i="1"/>
  <c r="M672793" i="1"/>
  <c r="M672794" i="1"/>
  <c r="M672795" i="1"/>
  <c r="M672796" i="1"/>
  <c r="M672797" i="1"/>
  <c r="M672798" i="1"/>
  <c r="M672799" i="1"/>
  <c r="M672800" i="1"/>
  <c r="M672801" i="1"/>
  <c r="M672802" i="1"/>
  <c r="M672803" i="1"/>
  <c r="M672804" i="1"/>
  <c r="M672805" i="1"/>
  <c r="M672806" i="1"/>
  <c r="M672807" i="1"/>
  <c r="M672808" i="1"/>
  <c r="M672809" i="1"/>
  <c r="M672810" i="1"/>
  <c r="M672811" i="1"/>
  <c r="M672812" i="1"/>
  <c r="M672813" i="1"/>
  <c r="M672814" i="1"/>
  <c r="M672815" i="1"/>
  <c r="M672816" i="1"/>
  <c r="M672817" i="1"/>
  <c r="M672818" i="1"/>
  <c r="M672819" i="1"/>
  <c r="M672820" i="1"/>
  <c r="M672821" i="1"/>
  <c r="M672822" i="1"/>
  <c r="M672823" i="1"/>
  <c r="M672824" i="1"/>
  <c r="M672825" i="1"/>
  <c r="M672826" i="1"/>
  <c r="M672827" i="1"/>
  <c r="M672828" i="1"/>
  <c r="M672829" i="1"/>
  <c r="M672830" i="1"/>
  <c r="M672831" i="1"/>
  <c r="M672832" i="1"/>
  <c r="M672833" i="1"/>
  <c r="M672834" i="1"/>
  <c r="M672835" i="1"/>
  <c r="M672836" i="1"/>
  <c r="M672837" i="1"/>
  <c r="M672838" i="1"/>
  <c r="M672839" i="1"/>
  <c r="M672840" i="1"/>
  <c r="M672841" i="1"/>
  <c r="M672842" i="1"/>
  <c r="M672843" i="1"/>
  <c r="M672844" i="1"/>
  <c r="M672845" i="1"/>
  <c r="M672846" i="1"/>
  <c r="M672847" i="1"/>
  <c r="M672848" i="1"/>
  <c r="M672849" i="1"/>
  <c r="M672850" i="1"/>
  <c r="M672851" i="1"/>
  <c r="M672852" i="1"/>
  <c r="M672853" i="1"/>
  <c r="M672854" i="1"/>
  <c r="M672855" i="1"/>
  <c r="M672856" i="1"/>
  <c r="M672857" i="1"/>
  <c r="M672858" i="1"/>
  <c r="M672859" i="1"/>
  <c r="M672860" i="1"/>
  <c r="M672861" i="1"/>
  <c r="M672862" i="1"/>
  <c r="M672863" i="1"/>
  <c r="M672864" i="1"/>
  <c r="M672865" i="1"/>
  <c r="M672866" i="1"/>
  <c r="M672867" i="1"/>
  <c r="M672868" i="1"/>
  <c r="M672869" i="1"/>
  <c r="M672870" i="1"/>
  <c r="M672871" i="1"/>
  <c r="M672872" i="1"/>
  <c r="M672873" i="1"/>
  <c r="M672874" i="1"/>
  <c r="M672875" i="1"/>
  <c r="M672876" i="1"/>
  <c r="M672877" i="1"/>
  <c r="M672878" i="1"/>
  <c r="M672879" i="1"/>
  <c r="M672880" i="1"/>
  <c r="M672881" i="1"/>
  <c r="M672882" i="1"/>
  <c r="M672883" i="1"/>
  <c r="M672884" i="1"/>
  <c r="M672885" i="1"/>
  <c r="M672886" i="1"/>
  <c r="M672887" i="1"/>
  <c r="M672888" i="1"/>
  <c r="M672889" i="1"/>
  <c r="M672890" i="1"/>
  <c r="M672891" i="1"/>
  <c r="M672892" i="1"/>
  <c r="M672893" i="1"/>
  <c r="M672894" i="1"/>
  <c r="M672895" i="1"/>
  <c r="M672896" i="1"/>
  <c r="M672897" i="1"/>
  <c r="M672898" i="1"/>
  <c r="M672899" i="1"/>
  <c r="M672900" i="1"/>
  <c r="M672901" i="1"/>
  <c r="M672902" i="1"/>
  <c r="M672903" i="1"/>
  <c r="M672904" i="1"/>
  <c r="M672905" i="1"/>
  <c r="M672906" i="1"/>
  <c r="M672907" i="1"/>
  <c r="M672908" i="1"/>
  <c r="M672909" i="1"/>
  <c r="M672910" i="1"/>
  <c r="M672911" i="1"/>
  <c r="M672912" i="1"/>
  <c r="M672913" i="1"/>
  <c r="M672914" i="1"/>
  <c r="M672915" i="1"/>
  <c r="M672916" i="1"/>
  <c r="M672917" i="1"/>
  <c r="M672918" i="1"/>
  <c r="M672919" i="1"/>
  <c r="M672920" i="1"/>
  <c r="M672921" i="1"/>
  <c r="M672922" i="1"/>
  <c r="M672923" i="1"/>
  <c r="M672924" i="1"/>
  <c r="M672925" i="1"/>
  <c r="M672926" i="1"/>
  <c r="M672927" i="1"/>
  <c r="M672928" i="1"/>
  <c r="M672929" i="1"/>
  <c r="M672930" i="1"/>
  <c r="M672931" i="1"/>
  <c r="M672932" i="1"/>
  <c r="M672933" i="1"/>
  <c r="M672934" i="1"/>
  <c r="M672935" i="1"/>
  <c r="M672936" i="1"/>
  <c r="M672937" i="1"/>
  <c r="M672938" i="1"/>
  <c r="M672939" i="1"/>
  <c r="M672940" i="1"/>
  <c r="M672941" i="1"/>
  <c r="M672942" i="1"/>
  <c r="M672943" i="1"/>
  <c r="M672944" i="1"/>
  <c r="M672945" i="1"/>
  <c r="M672946" i="1"/>
  <c r="M672947" i="1"/>
  <c r="M672948" i="1"/>
  <c r="M672949" i="1"/>
  <c r="M672950" i="1"/>
  <c r="M672951" i="1"/>
  <c r="M672952" i="1"/>
  <c r="M672953" i="1"/>
  <c r="M672954" i="1"/>
  <c r="M672955" i="1"/>
  <c r="M672956" i="1"/>
  <c r="M672957" i="1"/>
  <c r="M672958" i="1"/>
  <c r="M672959" i="1"/>
  <c r="M672960" i="1"/>
  <c r="M672961" i="1"/>
  <c r="M672962" i="1"/>
  <c r="M672963" i="1"/>
  <c r="M672964" i="1"/>
  <c r="M672965" i="1"/>
  <c r="M672966" i="1"/>
  <c r="M672967" i="1"/>
  <c r="M672968" i="1"/>
  <c r="M672969" i="1"/>
  <c r="M672970" i="1"/>
  <c r="M672971" i="1"/>
  <c r="M672972" i="1"/>
  <c r="M672973" i="1"/>
  <c r="M672974" i="1"/>
  <c r="M672975" i="1"/>
  <c r="M672976" i="1"/>
  <c r="M672977" i="1"/>
  <c r="M672978" i="1"/>
  <c r="M672979" i="1"/>
  <c r="M672980" i="1"/>
  <c r="M672981" i="1"/>
  <c r="M672982" i="1"/>
  <c r="M672983" i="1"/>
  <c r="M672984" i="1"/>
  <c r="M672985" i="1"/>
  <c r="M672986" i="1"/>
  <c r="M672987" i="1"/>
  <c r="M672988" i="1"/>
  <c r="M672989" i="1"/>
  <c r="M672990" i="1"/>
  <c r="M672991" i="1"/>
  <c r="M672992" i="1"/>
  <c r="M672993" i="1"/>
  <c r="M672994" i="1"/>
  <c r="M672995" i="1"/>
  <c r="M672996" i="1"/>
  <c r="M672997" i="1"/>
  <c r="M672998" i="1"/>
  <c r="M672999" i="1"/>
  <c r="M673000" i="1"/>
  <c r="M673001" i="1"/>
  <c r="M673002" i="1"/>
  <c r="M673003" i="1"/>
  <c r="M673004" i="1"/>
  <c r="M673005" i="1"/>
  <c r="M673006" i="1"/>
  <c r="M673007" i="1"/>
  <c r="M673008" i="1"/>
  <c r="M673009" i="1"/>
  <c r="M673010" i="1"/>
  <c r="M673011" i="1"/>
  <c r="M673012" i="1"/>
  <c r="M673013" i="1"/>
  <c r="M673014" i="1"/>
  <c r="M673015" i="1"/>
  <c r="M673016" i="1"/>
  <c r="M673017" i="1"/>
  <c r="M673018" i="1"/>
  <c r="M673019" i="1"/>
  <c r="M673020" i="1"/>
  <c r="M673021" i="1"/>
  <c r="M673022" i="1"/>
  <c r="M673023" i="1"/>
  <c r="M673024" i="1"/>
  <c r="M673025" i="1"/>
  <c r="M673026" i="1"/>
  <c r="M673027" i="1"/>
  <c r="M673028" i="1"/>
  <c r="M673029" i="1"/>
  <c r="M673030" i="1"/>
  <c r="M673031" i="1"/>
  <c r="M673032" i="1"/>
  <c r="M673033" i="1"/>
  <c r="M673034" i="1"/>
  <c r="M673035" i="1"/>
  <c r="M673036" i="1"/>
  <c r="M673037" i="1"/>
  <c r="M673038" i="1"/>
  <c r="M673039" i="1"/>
  <c r="M673040" i="1"/>
  <c r="M673041" i="1"/>
  <c r="M673042" i="1"/>
  <c r="M673043" i="1"/>
  <c r="M673044" i="1"/>
  <c r="M673045" i="1"/>
  <c r="M673046" i="1"/>
  <c r="M673047" i="1"/>
  <c r="M673048" i="1"/>
  <c r="M673049" i="1"/>
  <c r="M673050" i="1"/>
  <c r="M673051" i="1"/>
  <c r="M673052" i="1"/>
  <c r="M673053" i="1"/>
  <c r="M673054" i="1"/>
  <c r="M673055" i="1"/>
  <c r="M673056" i="1"/>
  <c r="M673057" i="1"/>
  <c r="M673058" i="1"/>
  <c r="M673059" i="1"/>
  <c r="M673060" i="1"/>
  <c r="M673061" i="1"/>
  <c r="M673062" i="1"/>
  <c r="M673063" i="1"/>
  <c r="M673064" i="1"/>
  <c r="M673065" i="1"/>
  <c r="M673066" i="1"/>
  <c r="M673067" i="1"/>
  <c r="M673068" i="1"/>
  <c r="M673069" i="1"/>
  <c r="M673070" i="1"/>
  <c r="M673071" i="1"/>
  <c r="M673072" i="1"/>
  <c r="M673073" i="1"/>
  <c r="M673074" i="1"/>
  <c r="M673075" i="1"/>
  <c r="M673076" i="1"/>
  <c r="M673077" i="1"/>
  <c r="M673078" i="1"/>
  <c r="M673079" i="1"/>
  <c r="M673080" i="1"/>
  <c r="M673081" i="1"/>
  <c r="M673082" i="1"/>
  <c r="M673083" i="1"/>
  <c r="M673084" i="1"/>
  <c r="M673085" i="1"/>
  <c r="M673086" i="1"/>
  <c r="M673087" i="1"/>
  <c r="M673088" i="1"/>
  <c r="M673089" i="1"/>
  <c r="M673090" i="1"/>
  <c r="M673091" i="1"/>
  <c r="M673092" i="1"/>
  <c r="M673093" i="1"/>
  <c r="M673094" i="1"/>
  <c r="M673095" i="1"/>
  <c r="M673096" i="1"/>
  <c r="M673097" i="1"/>
  <c r="M673098" i="1"/>
  <c r="M673099" i="1"/>
  <c r="M673100" i="1"/>
  <c r="M673101" i="1"/>
  <c r="M673102" i="1"/>
  <c r="M673103" i="1"/>
  <c r="M673104" i="1"/>
  <c r="M673105" i="1"/>
  <c r="M673106" i="1"/>
  <c r="M673107" i="1"/>
  <c r="M673108" i="1"/>
  <c r="M673109" i="1"/>
  <c r="M673110" i="1"/>
  <c r="M673111" i="1"/>
  <c r="M673112" i="1"/>
  <c r="M673113" i="1"/>
  <c r="M673114" i="1"/>
  <c r="M673115" i="1"/>
  <c r="M673116" i="1"/>
  <c r="M673117" i="1"/>
  <c r="M673118" i="1"/>
  <c r="M673119" i="1"/>
  <c r="M673120" i="1"/>
  <c r="M673121" i="1"/>
  <c r="M673122" i="1"/>
  <c r="M673123" i="1"/>
  <c r="M673124" i="1"/>
  <c r="M673125" i="1"/>
  <c r="M673126" i="1"/>
  <c r="M673127" i="1"/>
  <c r="M673128" i="1"/>
  <c r="M673129" i="1"/>
  <c r="M673130" i="1"/>
  <c r="M673131" i="1"/>
  <c r="M673132" i="1"/>
  <c r="M673133" i="1"/>
  <c r="M673134" i="1"/>
  <c r="M673135" i="1"/>
  <c r="M673136" i="1"/>
  <c r="M673137" i="1"/>
  <c r="M673138" i="1"/>
  <c r="M673139" i="1"/>
  <c r="M673140" i="1"/>
  <c r="M673141" i="1"/>
  <c r="M673142" i="1"/>
  <c r="M673143" i="1"/>
  <c r="M673144" i="1"/>
  <c r="M673145" i="1"/>
  <c r="M673146" i="1"/>
  <c r="M673147" i="1"/>
  <c r="M673148" i="1"/>
  <c r="M673149" i="1"/>
  <c r="M673150" i="1"/>
  <c r="M673151" i="1"/>
  <c r="M673152" i="1"/>
  <c r="M673153" i="1"/>
  <c r="M673154" i="1"/>
  <c r="M673155" i="1"/>
  <c r="M673156" i="1"/>
  <c r="M673157" i="1"/>
  <c r="M673158" i="1"/>
  <c r="M673159" i="1"/>
  <c r="M673160" i="1"/>
  <c r="M673161" i="1"/>
  <c r="M673162" i="1"/>
  <c r="M673163" i="1"/>
  <c r="M673164" i="1"/>
  <c r="M673165" i="1"/>
  <c r="M673166" i="1"/>
  <c r="M673167" i="1"/>
  <c r="M673168" i="1"/>
  <c r="M673169" i="1"/>
  <c r="M673170" i="1"/>
  <c r="M673171" i="1"/>
  <c r="M673172" i="1"/>
  <c r="M673173" i="1"/>
  <c r="M673174" i="1"/>
  <c r="M673175" i="1"/>
  <c r="M673176" i="1"/>
  <c r="M673177" i="1"/>
  <c r="M673178" i="1"/>
  <c r="M673179" i="1"/>
  <c r="M673180" i="1"/>
  <c r="M673181" i="1"/>
  <c r="M673182" i="1"/>
  <c r="M673183" i="1"/>
  <c r="M673184" i="1"/>
  <c r="M673185" i="1"/>
  <c r="M673186" i="1"/>
  <c r="M673187" i="1"/>
  <c r="M673188" i="1"/>
  <c r="M673189" i="1"/>
  <c r="M673190" i="1"/>
  <c r="M673191" i="1"/>
  <c r="M673192" i="1"/>
  <c r="M673193" i="1"/>
  <c r="M673194" i="1"/>
  <c r="M673195" i="1"/>
  <c r="M673196" i="1"/>
  <c r="M673197" i="1"/>
  <c r="M673198" i="1"/>
  <c r="M673199" i="1"/>
  <c r="M673200" i="1"/>
  <c r="M673201" i="1"/>
  <c r="M673202" i="1"/>
  <c r="M673203" i="1"/>
  <c r="M673204" i="1"/>
  <c r="M673205" i="1"/>
  <c r="M673206" i="1"/>
  <c r="M673207" i="1"/>
  <c r="M673208" i="1"/>
  <c r="M673209" i="1"/>
  <c r="M673210" i="1"/>
  <c r="M673211" i="1"/>
  <c r="M673212" i="1"/>
  <c r="M673213" i="1"/>
  <c r="M673214" i="1"/>
  <c r="M673215" i="1"/>
  <c r="M673216" i="1"/>
  <c r="M673217" i="1"/>
  <c r="M673218" i="1"/>
  <c r="M673219" i="1"/>
  <c r="M673220" i="1"/>
  <c r="M673221" i="1"/>
  <c r="M673222" i="1"/>
  <c r="M673223" i="1"/>
  <c r="M673224" i="1"/>
  <c r="M673225" i="1"/>
  <c r="M673226" i="1"/>
  <c r="M673227" i="1"/>
  <c r="M673228" i="1"/>
  <c r="M673229" i="1"/>
  <c r="M673230" i="1"/>
  <c r="M673231" i="1"/>
  <c r="M673232" i="1"/>
  <c r="M673233" i="1"/>
  <c r="M673234" i="1"/>
  <c r="M673235" i="1"/>
  <c r="M673236" i="1"/>
  <c r="M673237" i="1"/>
  <c r="M673238" i="1"/>
  <c r="M673239" i="1"/>
  <c r="M673240" i="1"/>
  <c r="M673241" i="1"/>
  <c r="M673242" i="1"/>
  <c r="M673243" i="1"/>
  <c r="M673244" i="1"/>
  <c r="M673245" i="1"/>
  <c r="M673246" i="1"/>
  <c r="M673247" i="1"/>
  <c r="M673248" i="1"/>
  <c r="M673249" i="1"/>
  <c r="M673250" i="1"/>
  <c r="M673251" i="1"/>
  <c r="M673252" i="1"/>
  <c r="M673253" i="1"/>
  <c r="M673254" i="1"/>
  <c r="M673255" i="1"/>
  <c r="M673256" i="1"/>
  <c r="M673257" i="1"/>
  <c r="M673258" i="1"/>
  <c r="M673259" i="1"/>
  <c r="M673260" i="1"/>
  <c r="M673261" i="1"/>
  <c r="M673262" i="1"/>
  <c r="M673263" i="1"/>
  <c r="M673264" i="1"/>
  <c r="M673265" i="1"/>
  <c r="M673266" i="1"/>
  <c r="M673267" i="1"/>
  <c r="M673268" i="1"/>
  <c r="M673269" i="1"/>
  <c r="M673270" i="1"/>
  <c r="M673271" i="1"/>
  <c r="M673272" i="1"/>
  <c r="M673273" i="1"/>
  <c r="M673274" i="1"/>
  <c r="M673275" i="1"/>
  <c r="M673276" i="1"/>
  <c r="M673277" i="1"/>
  <c r="M673278" i="1"/>
  <c r="M673279" i="1"/>
  <c r="M673280" i="1"/>
  <c r="M673281" i="1"/>
  <c r="M673282" i="1"/>
  <c r="M673283" i="1"/>
  <c r="M673284" i="1"/>
  <c r="M673285" i="1"/>
  <c r="M673286" i="1"/>
  <c r="M673287" i="1"/>
  <c r="M673288" i="1"/>
  <c r="M673289" i="1"/>
  <c r="M673290" i="1"/>
  <c r="M673291" i="1"/>
  <c r="M673292" i="1"/>
  <c r="M673293" i="1"/>
  <c r="M673294" i="1"/>
  <c r="M673295" i="1"/>
  <c r="M673296" i="1"/>
  <c r="M673297" i="1"/>
  <c r="M673298" i="1"/>
  <c r="M673299" i="1"/>
  <c r="M673300" i="1"/>
  <c r="M673301" i="1"/>
  <c r="M673302" i="1"/>
  <c r="M673303" i="1"/>
  <c r="M673304" i="1"/>
  <c r="M673305" i="1"/>
  <c r="M673306" i="1"/>
  <c r="M673307" i="1"/>
  <c r="M673308" i="1"/>
  <c r="M673309" i="1"/>
  <c r="M673310" i="1"/>
  <c r="M673311" i="1"/>
  <c r="M673312" i="1"/>
  <c r="M673313" i="1"/>
  <c r="M673314" i="1"/>
  <c r="M673315" i="1"/>
  <c r="M673316" i="1"/>
  <c r="M673317" i="1"/>
  <c r="M673318" i="1"/>
  <c r="M673319" i="1"/>
  <c r="M673320" i="1"/>
  <c r="M673321" i="1"/>
  <c r="M673322" i="1"/>
  <c r="M673323" i="1"/>
  <c r="M673324" i="1"/>
  <c r="M673325" i="1"/>
  <c r="M673326" i="1"/>
  <c r="M673327" i="1"/>
  <c r="M673328" i="1"/>
  <c r="M673329" i="1"/>
  <c r="M673330" i="1"/>
  <c r="M673331" i="1"/>
  <c r="M673332" i="1"/>
  <c r="M673333" i="1"/>
  <c r="M673334" i="1"/>
  <c r="M673335" i="1"/>
  <c r="M673336" i="1"/>
  <c r="M673337" i="1"/>
  <c r="M673338" i="1"/>
  <c r="M673339" i="1"/>
  <c r="M673340" i="1"/>
  <c r="M673341" i="1"/>
  <c r="M673342" i="1"/>
  <c r="M673343" i="1"/>
  <c r="M673344" i="1"/>
  <c r="M673345" i="1"/>
  <c r="M673346" i="1"/>
  <c r="M673347" i="1"/>
  <c r="M673348" i="1"/>
  <c r="M673349" i="1"/>
  <c r="M673350" i="1"/>
  <c r="M673351" i="1"/>
  <c r="M673352" i="1"/>
  <c r="M673353" i="1"/>
  <c r="M673354" i="1"/>
  <c r="M673355" i="1"/>
  <c r="M673356" i="1"/>
  <c r="M673357" i="1"/>
  <c r="M673358" i="1"/>
  <c r="M673359" i="1"/>
  <c r="M673360" i="1"/>
  <c r="M673361" i="1"/>
  <c r="M673362" i="1"/>
  <c r="M673363" i="1"/>
  <c r="M673364" i="1"/>
  <c r="M673365" i="1"/>
  <c r="M673366" i="1"/>
  <c r="M673367" i="1"/>
  <c r="M673368" i="1"/>
  <c r="M673369" i="1"/>
  <c r="M673370" i="1"/>
  <c r="M673371" i="1"/>
  <c r="M673372" i="1"/>
  <c r="M673373" i="1"/>
  <c r="M673374" i="1"/>
  <c r="M673375" i="1"/>
  <c r="M673376" i="1"/>
  <c r="M673377" i="1"/>
  <c r="M673378" i="1"/>
  <c r="M673379" i="1"/>
  <c r="M673380" i="1"/>
  <c r="M673381" i="1"/>
  <c r="M673382" i="1"/>
  <c r="M673383" i="1"/>
  <c r="M673384" i="1"/>
  <c r="M673385" i="1"/>
  <c r="M673386" i="1"/>
  <c r="M673387" i="1"/>
  <c r="M673388" i="1"/>
  <c r="M673389" i="1"/>
  <c r="M673390" i="1"/>
  <c r="M673391" i="1"/>
  <c r="M673392" i="1"/>
  <c r="M673393" i="1"/>
  <c r="M673394" i="1"/>
  <c r="M673395" i="1"/>
  <c r="M673396" i="1"/>
  <c r="M673397" i="1"/>
  <c r="M673398" i="1"/>
  <c r="M673399" i="1"/>
  <c r="M673400" i="1"/>
  <c r="M673401" i="1"/>
  <c r="M673402" i="1"/>
  <c r="M673403" i="1"/>
  <c r="M673404" i="1"/>
  <c r="M673405" i="1"/>
  <c r="M673406" i="1"/>
  <c r="M673407" i="1"/>
  <c r="M673408" i="1"/>
  <c r="M673409" i="1"/>
  <c r="M673410" i="1"/>
  <c r="M673411" i="1"/>
  <c r="M673412" i="1"/>
  <c r="M673413" i="1"/>
  <c r="M673414" i="1"/>
  <c r="M673415" i="1"/>
  <c r="M673416" i="1"/>
  <c r="M673417" i="1"/>
  <c r="M673418" i="1"/>
  <c r="M673419" i="1"/>
  <c r="M673420" i="1"/>
  <c r="M673421" i="1"/>
  <c r="M673422" i="1"/>
  <c r="M673423" i="1"/>
  <c r="M673424" i="1"/>
  <c r="M673425" i="1"/>
  <c r="M673426" i="1"/>
  <c r="M673427" i="1"/>
  <c r="M673428" i="1"/>
  <c r="M673429" i="1"/>
  <c r="M673430" i="1"/>
  <c r="M673431" i="1"/>
  <c r="M673432" i="1"/>
  <c r="M673433" i="1"/>
  <c r="M673434" i="1"/>
  <c r="M673435" i="1"/>
  <c r="M673436" i="1"/>
  <c r="M673437" i="1"/>
  <c r="M673438" i="1"/>
  <c r="M673439" i="1"/>
  <c r="M673440" i="1"/>
  <c r="M673441" i="1"/>
  <c r="M673442" i="1"/>
  <c r="M673443" i="1"/>
  <c r="M673444" i="1"/>
  <c r="M673445" i="1"/>
  <c r="M673446" i="1"/>
  <c r="M673447" i="1"/>
  <c r="M673448" i="1"/>
  <c r="M673449" i="1"/>
  <c r="M673450" i="1"/>
  <c r="M673451" i="1"/>
  <c r="M673452" i="1"/>
  <c r="M673453" i="1"/>
  <c r="M673454" i="1"/>
  <c r="M673455" i="1"/>
  <c r="M673456" i="1"/>
  <c r="M673457" i="1"/>
  <c r="M673458" i="1"/>
  <c r="M673459" i="1"/>
  <c r="M673460" i="1"/>
  <c r="M673461" i="1"/>
  <c r="M673462" i="1"/>
  <c r="M673463" i="1"/>
  <c r="M673464" i="1"/>
  <c r="M673465" i="1"/>
  <c r="M673466" i="1"/>
  <c r="M673467" i="1"/>
  <c r="M673468" i="1"/>
  <c r="M673469" i="1"/>
  <c r="M673470" i="1"/>
  <c r="M673471" i="1"/>
  <c r="M673472" i="1"/>
  <c r="M673473" i="1"/>
  <c r="M673474" i="1"/>
  <c r="M673475" i="1"/>
  <c r="M673476" i="1"/>
  <c r="M673477" i="1"/>
  <c r="M673478" i="1"/>
  <c r="M673479" i="1"/>
  <c r="M673480" i="1"/>
  <c r="M673481" i="1"/>
  <c r="M673482" i="1"/>
  <c r="M673483" i="1"/>
  <c r="M673484" i="1"/>
  <c r="M673485" i="1"/>
  <c r="M673486" i="1"/>
  <c r="M673487" i="1"/>
  <c r="M673488" i="1"/>
  <c r="M673489" i="1"/>
  <c r="M673490" i="1"/>
  <c r="M673491" i="1"/>
  <c r="M673492" i="1"/>
  <c r="M673493" i="1"/>
  <c r="M673494" i="1"/>
  <c r="M673495" i="1"/>
  <c r="M673496" i="1"/>
  <c r="M673497" i="1"/>
  <c r="M673498" i="1"/>
  <c r="M673499" i="1"/>
  <c r="M673500" i="1"/>
  <c r="M673501" i="1"/>
  <c r="M673502" i="1"/>
  <c r="M673503" i="1"/>
  <c r="M673504" i="1"/>
  <c r="M673505" i="1"/>
  <c r="M673506" i="1"/>
  <c r="M673507" i="1"/>
  <c r="M673508" i="1"/>
  <c r="M673509" i="1"/>
  <c r="M673510" i="1"/>
  <c r="M673511" i="1"/>
  <c r="M673512" i="1"/>
  <c r="M673513" i="1"/>
  <c r="M673514" i="1"/>
  <c r="M673515" i="1"/>
  <c r="M673516" i="1"/>
  <c r="M673517" i="1"/>
  <c r="M673518" i="1"/>
  <c r="M673519" i="1"/>
  <c r="M673520" i="1"/>
  <c r="M673521" i="1"/>
  <c r="M673522" i="1"/>
  <c r="M673523" i="1"/>
  <c r="M673524" i="1"/>
  <c r="M673525" i="1"/>
  <c r="M673526" i="1"/>
  <c r="M673527" i="1"/>
  <c r="M673528" i="1"/>
  <c r="M673529" i="1"/>
  <c r="M673530" i="1"/>
  <c r="M673531" i="1"/>
  <c r="M673532" i="1"/>
  <c r="M673533" i="1"/>
  <c r="M673534" i="1"/>
  <c r="M673535" i="1"/>
  <c r="M673536" i="1"/>
  <c r="M673537" i="1"/>
  <c r="M673538" i="1"/>
  <c r="M673539" i="1"/>
  <c r="M673540" i="1"/>
  <c r="M673541" i="1"/>
  <c r="M673542" i="1"/>
  <c r="M673543" i="1"/>
  <c r="M673544" i="1"/>
  <c r="M673545" i="1"/>
  <c r="M673546" i="1"/>
  <c r="M673547" i="1"/>
  <c r="M673548" i="1"/>
  <c r="M673549" i="1"/>
  <c r="M673550" i="1"/>
  <c r="M673551" i="1"/>
  <c r="M673552" i="1"/>
  <c r="M673553" i="1"/>
  <c r="M673554" i="1"/>
  <c r="M673555" i="1"/>
  <c r="M673556" i="1"/>
  <c r="M673557" i="1"/>
  <c r="M673558" i="1"/>
  <c r="M673559" i="1"/>
  <c r="M673560" i="1"/>
  <c r="M673561" i="1"/>
  <c r="M673562" i="1"/>
  <c r="M673563" i="1"/>
  <c r="M673564" i="1"/>
  <c r="M673565" i="1"/>
  <c r="M673566" i="1"/>
  <c r="M673567" i="1"/>
  <c r="M673568" i="1"/>
  <c r="M673569" i="1"/>
  <c r="M673570" i="1"/>
  <c r="M673571" i="1"/>
  <c r="M673572" i="1"/>
  <c r="M673573" i="1"/>
  <c r="M673574" i="1"/>
  <c r="M673575" i="1"/>
  <c r="M673576" i="1"/>
  <c r="M673577" i="1"/>
  <c r="M673578" i="1"/>
  <c r="M673579" i="1"/>
  <c r="M673580" i="1"/>
  <c r="M673581" i="1"/>
  <c r="M673582" i="1"/>
  <c r="M673583" i="1"/>
  <c r="M673584" i="1"/>
  <c r="M673585" i="1"/>
  <c r="M673586" i="1"/>
  <c r="M673587" i="1"/>
  <c r="M673588" i="1"/>
  <c r="M673589" i="1"/>
  <c r="M673590" i="1"/>
  <c r="M673591" i="1"/>
  <c r="M673592" i="1"/>
  <c r="M673593" i="1"/>
  <c r="M673594" i="1"/>
  <c r="M673595" i="1"/>
  <c r="M673596" i="1"/>
  <c r="M673597" i="1"/>
  <c r="M673598" i="1"/>
  <c r="M673599" i="1"/>
  <c r="M673600" i="1"/>
  <c r="M673601" i="1"/>
  <c r="M673602" i="1"/>
  <c r="M673603" i="1"/>
  <c r="M673604" i="1"/>
  <c r="M673605" i="1"/>
  <c r="M673606" i="1"/>
  <c r="M673607" i="1"/>
  <c r="M673608" i="1"/>
  <c r="M673609" i="1"/>
  <c r="M673610" i="1"/>
  <c r="M673611" i="1"/>
  <c r="M673612" i="1"/>
  <c r="M673613" i="1"/>
  <c r="M673614" i="1"/>
  <c r="M673615" i="1"/>
  <c r="M673616" i="1"/>
  <c r="M673617" i="1"/>
  <c r="M673618" i="1"/>
  <c r="M673619" i="1"/>
  <c r="M673620" i="1"/>
  <c r="M673621" i="1"/>
  <c r="M673622" i="1"/>
  <c r="M673623" i="1"/>
  <c r="M673624" i="1"/>
  <c r="M673625" i="1"/>
  <c r="M673626" i="1"/>
  <c r="M673627" i="1"/>
  <c r="M673628" i="1"/>
  <c r="M673629" i="1"/>
  <c r="M673630" i="1"/>
  <c r="M673631" i="1"/>
  <c r="M673632" i="1"/>
  <c r="M673633" i="1"/>
  <c r="M673634" i="1"/>
  <c r="M673635" i="1"/>
  <c r="M673636" i="1"/>
  <c r="M673637" i="1"/>
  <c r="M673638" i="1"/>
  <c r="M673639" i="1"/>
  <c r="M673640" i="1"/>
  <c r="M673641" i="1"/>
  <c r="M673642" i="1"/>
  <c r="M673643" i="1"/>
  <c r="M673644" i="1"/>
  <c r="M673645" i="1"/>
  <c r="M673646" i="1"/>
  <c r="M673647" i="1"/>
  <c r="M673648" i="1"/>
  <c r="M673649" i="1"/>
  <c r="M673650" i="1"/>
  <c r="M673651" i="1"/>
  <c r="M673652" i="1"/>
  <c r="M673653" i="1"/>
  <c r="M673654" i="1"/>
  <c r="M673655" i="1"/>
  <c r="M673656" i="1"/>
  <c r="M673657" i="1"/>
  <c r="M673658" i="1"/>
  <c r="M673659" i="1"/>
  <c r="M673660" i="1"/>
  <c r="M673661" i="1"/>
  <c r="M673662" i="1"/>
  <c r="M673663" i="1"/>
  <c r="M673664" i="1"/>
  <c r="M673665" i="1"/>
  <c r="M673666" i="1"/>
  <c r="M673667" i="1"/>
  <c r="M673668" i="1"/>
  <c r="M673669" i="1"/>
  <c r="M673670" i="1"/>
  <c r="M673671" i="1"/>
  <c r="M673672" i="1"/>
  <c r="M673673" i="1"/>
  <c r="M673674" i="1"/>
  <c r="M673675" i="1"/>
  <c r="M673676" i="1"/>
  <c r="M673677" i="1"/>
  <c r="M673678" i="1"/>
  <c r="M673679" i="1"/>
  <c r="M673680" i="1"/>
  <c r="M673681" i="1"/>
  <c r="M673682" i="1"/>
  <c r="M673683" i="1"/>
  <c r="M673684" i="1"/>
  <c r="M673685" i="1"/>
  <c r="M673686" i="1"/>
  <c r="M673687" i="1"/>
  <c r="M673688" i="1"/>
  <c r="M673689" i="1"/>
  <c r="M673690" i="1"/>
  <c r="M673691" i="1"/>
  <c r="M673692" i="1"/>
  <c r="M673693" i="1"/>
  <c r="M673694" i="1"/>
  <c r="M673695" i="1"/>
  <c r="M673696" i="1"/>
  <c r="M673697" i="1"/>
  <c r="M673698" i="1"/>
  <c r="M673699" i="1"/>
  <c r="M673700" i="1"/>
  <c r="M673701" i="1"/>
  <c r="M673702" i="1"/>
  <c r="M673703" i="1"/>
  <c r="M673704" i="1"/>
  <c r="M673705" i="1"/>
  <c r="M673706" i="1"/>
  <c r="M673707" i="1"/>
  <c r="M673708" i="1"/>
  <c r="M673709" i="1"/>
  <c r="M673710" i="1"/>
  <c r="M673711" i="1"/>
  <c r="M673712" i="1"/>
  <c r="M673713" i="1"/>
  <c r="M673714" i="1"/>
  <c r="M673715" i="1"/>
  <c r="M673716" i="1"/>
  <c r="M673717" i="1"/>
  <c r="M673718" i="1"/>
  <c r="M673719" i="1"/>
  <c r="M673720" i="1"/>
  <c r="M673721" i="1"/>
  <c r="M673722" i="1"/>
  <c r="M673723" i="1"/>
  <c r="M673724" i="1"/>
  <c r="M673725" i="1"/>
  <c r="M673726" i="1"/>
  <c r="M673727" i="1"/>
  <c r="M673728" i="1"/>
  <c r="M673729" i="1"/>
  <c r="M673730" i="1"/>
  <c r="M673731" i="1"/>
  <c r="M673732" i="1"/>
  <c r="M673733" i="1"/>
  <c r="M673734" i="1"/>
  <c r="M673735" i="1"/>
  <c r="M673736" i="1"/>
  <c r="M673737" i="1"/>
  <c r="M673738" i="1"/>
  <c r="M673739" i="1"/>
  <c r="M673740" i="1"/>
  <c r="M673741" i="1"/>
  <c r="M673742" i="1"/>
  <c r="M673743" i="1"/>
  <c r="M673744" i="1"/>
  <c r="M673745" i="1"/>
  <c r="M673746" i="1"/>
  <c r="M673747" i="1"/>
  <c r="M673748" i="1"/>
  <c r="M673749" i="1"/>
  <c r="M673750" i="1"/>
  <c r="M673751" i="1"/>
  <c r="M673752" i="1"/>
  <c r="M673753" i="1"/>
  <c r="M673754" i="1"/>
  <c r="M673755" i="1"/>
  <c r="M673756" i="1"/>
  <c r="M673757" i="1"/>
  <c r="M673758" i="1"/>
  <c r="M673759" i="1"/>
  <c r="M673760" i="1"/>
  <c r="M673761" i="1"/>
  <c r="M673762" i="1"/>
  <c r="M673763" i="1"/>
  <c r="M673764" i="1"/>
  <c r="M673765" i="1"/>
  <c r="M673766" i="1"/>
  <c r="M673767" i="1"/>
  <c r="M673768" i="1"/>
  <c r="M673769" i="1"/>
  <c r="M673770" i="1"/>
  <c r="M673771" i="1"/>
  <c r="M673772" i="1"/>
  <c r="M673773" i="1"/>
  <c r="M673774" i="1"/>
  <c r="M673775" i="1"/>
  <c r="M673776" i="1"/>
  <c r="M673777" i="1"/>
  <c r="M673778" i="1"/>
  <c r="M673779" i="1"/>
  <c r="M673780" i="1"/>
  <c r="M673781" i="1"/>
  <c r="M673782" i="1"/>
  <c r="M673783" i="1"/>
  <c r="M673784" i="1"/>
  <c r="M673785" i="1"/>
  <c r="M673786" i="1"/>
  <c r="M673787" i="1"/>
  <c r="M673788" i="1"/>
  <c r="M673789" i="1"/>
  <c r="M673790" i="1"/>
  <c r="M673791" i="1"/>
  <c r="M673792" i="1"/>
  <c r="M673793" i="1"/>
  <c r="M673794" i="1"/>
  <c r="M673795" i="1"/>
  <c r="M673796" i="1"/>
  <c r="M673797" i="1"/>
  <c r="M673798" i="1"/>
  <c r="M673799" i="1"/>
  <c r="M673800" i="1"/>
  <c r="M673801" i="1"/>
  <c r="M673802" i="1"/>
  <c r="M673803" i="1"/>
  <c r="M673804" i="1"/>
  <c r="M673805" i="1"/>
  <c r="M673806" i="1"/>
  <c r="M673807" i="1"/>
  <c r="M673808" i="1"/>
  <c r="M673809" i="1"/>
  <c r="M673810" i="1"/>
  <c r="M673811" i="1"/>
  <c r="M673812" i="1"/>
  <c r="M673813" i="1"/>
  <c r="M673814" i="1"/>
  <c r="M673815" i="1"/>
  <c r="M673816" i="1"/>
  <c r="M673817" i="1"/>
  <c r="M673818" i="1"/>
  <c r="M673819" i="1"/>
  <c r="M673820" i="1"/>
  <c r="M673821" i="1"/>
  <c r="M673822" i="1"/>
  <c r="M673823" i="1"/>
  <c r="M673824" i="1"/>
  <c r="M673825" i="1"/>
  <c r="M673826" i="1"/>
  <c r="M673827" i="1"/>
  <c r="M673828" i="1"/>
  <c r="M673829" i="1"/>
  <c r="M673830" i="1"/>
  <c r="M673831" i="1"/>
  <c r="M673832" i="1"/>
  <c r="M673833" i="1"/>
  <c r="M673834" i="1"/>
  <c r="M673835" i="1"/>
  <c r="M673836" i="1"/>
  <c r="M673837" i="1"/>
  <c r="M673838" i="1"/>
  <c r="M673839" i="1"/>
  <c r="M673840" i="1"/>
  <c r="M673841" i="1"/>
  <c r="M673842" i="1"/>
  <c r="M673843" i="1"/>
  <c r="M673844" i="1"/>
  <c r="M673845" i="1"/>
  <c r="M673846" i="1"/>
  <c r="M673847" i="1"/>
  <c r="M673848" i="1"/>
  <c r="M673849" i="1"/>
  <c r="M673850" i="1"/>
  <c r="M673851" i="1"/>
  <c r="M673852" i="1"/>
  <c r="M673853" i="1"/>
  <c r="M673854" i="1"/>
  <c r="M673855" i="1"/>
  <c r="M673856" i="1"/>
  <c r="M673857" i="1"/>
  <c r="M673858" i="1"/>
  <c r="M673859" i="1"/>
  <c r="M673860" i="1"/>
  <c r="M673861" i="1"/>
  <c r="M673862" i="1"/>
  <c r="M673863" i="1"/>
  <c r="M673864" i="1"/>
  <c r="M673865" i="1"/>
  <c r="M673866" i="1"/>
  <c r="M673867" i="1"/>
  <c r="M673868" i="1"/>
  <c r="M673869" i="1"/>
  <c r="M673870" i="1"/>
  <c r="M673871" i="1"/>
  <c r="M673872" i="1"/>
  <c r="M673873" i="1"/>
  <c r="M673874" i="1"/>
  <c r="M673875" i="1"/>
  <c r="M673876" i="1"/>
  <c r="M673877" i="1"/>
  <c r="M673878" i="1"/>
  <c r="M673879" i="1"/>
  <c r="M673880" i="1"/>
  <c r="M673881" i="1"/>
  <c r="M673882" i="1"/>
  <c r="M673883" i="1"/>
  <c r="M673884" i="1"/>
  <c r="M673885" i="1"/>
  <c r="M673886" i="1"/>
  <c r="M673887" i="1"/>
  <c r="M673888" i="1"/>
  <c r="M673889" i="1"/>
  <c r="M673890" i="1"/>
  <c r="M673891" i="1"/>
  <c r="M673892" i="1"/>
  <c r="M673893" i="1"/>
  <c r="M673894" i="1"/>
  <c r="M673895" i="1"/>
  <c r="M673896" i="1"/>
  <c r="M673897" i="1"/>
  <c r="M673898" i="1"/>
  <c r="M673899" i="1"/>
  <c r="M673900" i="1"/>
  <c r="M673901" i="1"/>
  <c r="M673902" i="1"/>
  <c r="M673903" i="1"/>
  <c r="M673904" i="1"/>
  <c r="M673905" i="1"/>
  <c r="M673906" i="1"/>
  <c r="M673907" i="1"/>
  <c r="M673908" i="1"/>
  <c r="M673909" i="1"/>
  <c r="M673910" i="1"/>
  <c r="M673911" i="1"/>
  <c r="M673912" i="1"/>
  <c r="M673913" i="1"/>
  <c r="M673914" i="1"/>
  <c r="M673915" i="1"/>
  <c r="M673916" i="1"/>
  <c r="M673917" i="1"/>
  <c r="M673918" i="1"/>
  <c r="M673919" i="1"/>
  <c r="M673920" i="1"/>
  <c r="M673921" i="1"/>
  <c r="M673922" i="1"/>
  <c r="M673923" i="1"/>
  <c r="M673924" i="1"/>
  <c r="M673925" i="1"/>
  <c r="M673926" i="1"/>
  <c r="M673927" i="1"/>
  <c r="M673928" i="1"/>
  <c r="M673929" i="1"/>
  <c r="M673930" i="1"/>
  <c r="M673931" i="1"/>
  <c r="M673932" i="1"/>
  <c r="M673933" i="1"/>
  <c r="M673934" i="1"/>
  <c r="M673935" i="1"/>
  <c r="M673936" i="1"/>
  <c r="M673937" i="1"/>
  <c r="M673938" i="1"/>
  <c r="M673939" i="1"/>
  <c r="M673940" i="1"/>
  <c r="M673941" i="1"/>
  <c r="M673942" i="1"/>
  <c r="M673943" i="1"/>
  <c r="M673944" i="1"/>
  <c r="M673945" i="1"/>
  <c r="M673946" i="1"/>
  <c r="M673947" i="1"/>
  <c r="M673948" i="1"/>
  <c r="M673949" i="1"/>
  <c r="M673950" i="1"/>
  <c r="M673951" i="1"/>
  <c r="M673952" i="1"/>
  <c r="M673953" i="1"/>
  <c r="M673954" i="1"/>
  <c r="M673955" i="1"/>
  <c r="M673956" i="1"/>
  <c r="M673957" i="1"/>
  <c r="M673958" i="1"/>
  <c r="M673959" i="1"/>
  <c r="M673960" i="1"/>
  <c r="M673961" i="1"/>
  <c r="M673962" i="1"/>
  <c r="M673963" i="1"/>
  <c r="M673964" i="1"/>
  <c r="M673965" i="1"/>
  <c r="M673966" i="1"/>
  <c r="M673967" i="1"/>
  <c r="M673968" i="1"/>
  <c r="M673969" i="1"/>
  <c r="M673970" i="1"/>
  <c r="M673971" i="1"/>
  <c r="M673972" i="1"/>
  <c r="M673973" i="1"/>
  <c r="M673974" i="1"/>
  <c r="M673975" i="1"/>
  <c r="M673976" i="1"/>
  <c r="M673977" i="1"/>
  <c r="M673978" i="1"/>
  <c r="M673979" i="1"/>
  <c r="M673980" i="1"/>
  <c r="M673981" i="1"/>
  <c r="M673982" i="1"/>
  <c r="M673983" i="1"/>
  <c r="M673984" i="1"/>
  <c r="M673985" i="1"/>
  <c r="M673986" i="1"/>
  <c r="M673987" i="1"/>
  <c r="M673988" i="1"/>
  <c r="M673989" i="1"/>
  <c r="M673990" i="1"/>
  <c r="M673991" i="1"/>
  <c r="M673992" i="1"/>
  <c r="M673993" i="1"/>
  <c r="M673994" i="1"/>
  <c r="M673995" i="1"/>
  <c r="M673996" i="1"/>
  <c r="M673997" i="1"/>
  <c r="M673998" i="1"/>
  <c r="M673999" i="1"/>
  <c r="M674000" i="1"/>
  <c r="M674001" i="1"/>
  <c r="M674002" i="1"/>
  <c r="M674003" i="1"/>
  <c r="M674004" i="1"/>
  <c r="M674005" i="1"/>
  <c r="M674006" i="1"/>
  <c r="M674007" i="1"/>
  <c r="M674008" i="1"/>
  <c r="M674009" i="1"/>
  <c r="M674010" i="1"/>
  <c r="M674011" i="1"/>
  <c r="M674012" i="1"/>
  <c r="M674013" i="1"/>
  <c r="M674014" i="1"/>
  <c r="M674015" i="1"/>
  <c r="M674016" i="1"/>
  <c r="M674017" i="1"/>
  <c r="M674018" i="1"/>
  <c r="M674019" i="1"/>
  <c r="M674020" i="1"/>
  <c r="M674021" i="1"/>
  <c r="M674022" i="1"/>
  <c r="M674023" i="1"/>
  <c r="M674024" i="1"/>
  <c r="M674025" i="1"/>
  <c r="M674026" i="1"/>
  <c r="M674027" i="1"/>
  <c r="M674028" i="1"/>
  <c r="M674029" i="1"/>
  <c r="M674030" i="1"/>
  <c r="M674031" i="1"/>
  <c r="M674032" i="1"/>
  <c r="M674033" i="1"/>
  <c r="M674034" i="1"/>
  <c r="M674035" i="1"/>
  <c r="M674036" i="1"/>
  <c r="M674037" i="1"/>
  <c r="M674038" i="1"/>
  <c r="M674039" i="1"/>
  <c r="M674040" i="1"/>
  <c r="M674041" i="1"/>
  <c r="M674042" i="1"/>
  <c r="M674043" i="1"/>
  <c r="M674044" i="1"/>
  <c r="M674045" i="1"/>
  <c r="M674046" i="1"/>
  <c r="M674047" i="1"/>
  <c r="M674048" i="1"/>
  <c r="M674049" i="1"/>
  <c r="M674050" i="1"/>
  <c r="M674051" i="1"/>
  <c r="M674052" i="1"/>
  <c r="M674053" i="1"/>
  <c r="M674054" i="1"/>
  <c r="M674055" i="1"/>
  <c r="M674056" i="1"/>
  <c r="M674057" i="1"/>
  <c r="M674058" i="1"/>
  <c r="M674059" i="1"/>
  <c r="M674060" i="1"/>
  <c r="M674061" i="1"/>
  <c r="M674062" i="1"/>
  <c r="M674063" i="1"/>
  <c r="M674064" i="1"/>
  <c r="M674065" i="1"/>
  <c r="M674066" i="1"/>
  <c r="M674067" i="1"/>
  <c r="M674068" i="1"/>
  <c r="M674069" i="1"/>
  <c r="M674070" i="1"/>
  <c r="M674071" i="1"/>
  <c r="M674072" i="1"/>
  <c r="M674073" i="1"/>
  <c r="M674074" i="1"/>
  <c r="M674075" i="1"/>
  <c r="M674076" i="1"/>
  <c r="M674077" i="1"/>
  <c r="M674078" i="1"/>
  <c r="M674079" i="1"/>
  <c r="M674080" i="1"/>
  <c r="M674081" i="1"/>
  <c r="M674082" i="1"/>
  <c r="M674083" i="1"/>
  <c r="M674084" i="1"/>
  <c r="M674085" i="1"/>
  <c r="M674086" i="1"/>
  <c r="M674087" i="1"/>
  <c r="M674088" i="1"/>
  <c r="M674089" i="1"/>
  <c r="M674090" i="1"/>
  <c r="M674091" i="1"/>
  <c r="M674092" i="1"/>
  <c r="M674093" i="1"/>
  <c r="M674094" i="1"/>
  <c r="M674095" i="1"/>
  <c r="M674096" i="1"/>
  <c r="M674097" i="1"/>
  <c r="M674098" i="1"/>
  <c r="M674099" i="1"/>
  <c r="M674100" i="1"/>
  <c r="M674101" i="1"/>
  <c r="M674102" i="1"/>
  <c r="M674103" i="1"/>
  <c r="M674104" i="1"/>
  <c r="M674105" i="1"/>
  <c r="M674106" i="1"/>
  <c r="M674107" i="1"/>
  <c r="M674108" i="1"/>
  <c r="M674109" i="1"/>
  <c r="M674110" i="1"/>
  <c r="M674111" i="1"/>
  <c r="M674112" i="1"/>
  <c r="M674113" i="1"/>
  <c r="M674114" i="1"/>
  <c r="M674115" i="1"/>
  <c r="M674116" i="1"/>
  <c r="M674117" i="1"/>
  <c r="M674118" i="1"/>
  <c r="M674119" i="1"/>
  <c r="M674120" i="1"/>
  <c r="M674121" i="1"/>
  <c r="M674122" i="1"/>
  <c r="M674123" i="1"/>
  <c r="M674124" i="1"/>
  <c r="M674125" i="1"/>
  <c r="M674126" i="1"/>
  <c r="M674127" i="1"/>
  <c r="M674128" i="1"/>
  <c r="M674129" i="1"/>
  <c r="M674130" i="1"/>
  <c r="M674131" i="1"/>
  <c r="M674132" i="1"/>
  <c r="M674133" i="1"/>
  <c r="M674134" i="1"/>
  <c r="M674135" i="1"/>
  <c r="M674136" i="1"/>
  <c r="M674137" i="1"/>
  <c r="M674138" i="1"/>
  <c r="M674139" i="1"/>
  <c r="M674140" i="1"/>
  <c r="M674141" i="1"/>
  <c r="M674142" i="1"/>
  <c r="M674143" i="1"/>
  <c r="M674144" i="1"/>
  <c r="M674145" i="1"/>
  <c r="M674146" i="1"/>
  <c r="M674147" i="1"/>
  <c r="M674148" i="1"/>
  <c r="M674149" i="1"/>
  <c r="M674150" i="1"/>
  <c r="M674151" i="1"/>
  <c r="M674152" i="1"/>
  <c r="M674153" i="1"/>
  <c r="M674154" i="1"/>
  <c r="M674155" i="1"/>
  <c r="M674156" i="1"/>
  <c r="M674157" i="1"/>
  <c r="M674158" i="1"/>
  <c r="M674159" i="1"/>
  <c r="M674160" i="1"/>
  <c r="M674161" i="1"/>
  <c r="M674162" i="1"/>
  <c r="M674163" i="1"/>
  <c r="M674164" i="1"/>
  <c r="M674165" i="1"/>
  <c r="M674166" i="1"/>
  <c r="M674167" i="1"/>
  <c r="M674168" i="1"/>
  <c r="M674169" i="1"/>
  <c r="M674170" i="1"/>
  <c r="M674171" i="1"/>
  <c r="M674172" i="1"/>
  <c r="M674173" i="1"/>
  <c r="M674174" i="1"/>
  <c r="M674175" i="1"/>
  <c r="M674176" i="1"/>
  <c r="M674177" i="1"/>
  <c r="M674178" i="1"/>
  <c r="M674179" i="1"/>
  <c r="M674180" i="1"/>
  <c r="M674181" i="1"/>
  <c r="M674182" i="1"/>
  <c r="M674183" i="1"/>
  <c r="M674184" i="1"/>
  <c r="M674185" i="1"/>
  <c r="M674186" i="1"/>
  <c r="M674187" i="1"/>
  <c r="M674188" i="1"/>
  <c r="M674189" i="1"/>
  <c r="M674190" i="1"/>
  <c r="M674191" i="1"/>
  <c r="M674192" i="1"/>
  <c r="M674193" i="1"/>
  <c r="M674194" i="1"/>
  <c r="M674195" i="1"/>
  <c r="M674196" i="1"/>
  <c r="M674197" i="1"/>
  <c r="M674198" i="1"/>
  <c r="M674199" i="1"/>
  <c r="M674200" i="1"/>
  <c r="M674201" i="1"/>
  <c r="M674202" i="1"/>
  <c r="M674203" i="1"/>
  <c r="M674204" i="1"/>
  <c r="M674205" i="1"/>
  <c r="M674206" i="1"/>
  <c r="M674207" i="1"/>
  <c r="M674208" i="1"/>
  <c r="M674209" i="1"/>
  <c r="M674210" i="1"/>
  <c r="M674211" i="1"/>
  <c r="M674212" i="1"/>
  <c r="M674213" i="1"/>
  <c r="M674214" i="1"/>
  <c r="M674215" i="1"/>
  <c r="M674216" i="1"/>
  <c r="M674217" i="1"/>
  <c r="M674218" i="1"/>
  <c r="M674219" i="1"/>
  <c r="M674220" i="1"/>
  <c r="M674221" i="1"/>
  <c r="M674222" i="1"/>
  <c r="M674223" i="1"/>
  <c r="M674224" i="1"/>
  <c r="M674225" i="1"/>
  <c r="M674226" i="1"/>
  <c r="M674227" i="1"/>
  <c r="M674228" i="1"/>
  <c r="M674229" i="1"/>
  <c r="M674230" i="1"/>
  <c r="M674231" i="1"/>
  <c r="M674232" i="1"/>
  <c r="M674233" i="1"/>
  <c r="M674234" i="1"/>
  <c r="M674235" i="1"/>
  <c r="M674236" i="1"/>
  <c r="M674237" i="1"/>
  <c r="M674238" i="1"/>
  <c r="M674239" i="1"/>
  <c r="M674240" i="1"/>
  <c r="M674241" i="1"/>
  <c r="M674242" i="1"/>
  <c r="M674243" i="1"/>
  <c r="M674244" i="1"/>
  <c r="M674245" i="1"/>
  <c r="M674246" i="1"/>
  <c r="M674247" i="1"/>
  <c r="M674248" i="1"/>
  <c r="M674249" i="1"/>
  <c r="M674250" i="1"/>
  <c r="M674251" i="1"/>
  <c r="M674252" i="1"/>
  <c r="M674253" i="1"/>
  <c r="M674254" i="1"/>
  <c r="M674255" i="1"/>
  <c r="M674256" i="1"/>
  <c r="M674257" i="1"/>
  <c r="M674258" i="1"/>
  <c r="M674259" i="1"/>
  <c r="M674260" i="1"/>
  <c r="M674261" i="1"/>
  <c r="M674262" i="1"/>
  <c r="M674263" i="1"/>
  <c r="M674264" i="1"/>
  <c r="M674265" i="1"/>
  <c r="M674266" i="1"/>
  <c r="M674267" i="1"/>
  <c r="M674268" i="1"/>
  <c r="M674269" i="1"/>
  <c r="M674270" i="1"/>
  <c r="M674271" i="1"/>
  <c r="M674272" i="1"/>
  <c r="M674273" i="1"/>
  <c r="M674274" i="1"/>
  <c r="M674275" i="1"/>
  <c r="M674276" i="1"/>
  <c r="M674277" i="1"/>
  <c r="M674278" i="1"/>
  <c r="M674279" i="1"/>
  <c r="M674280" i="1"/>
  <c r="M674281" i="1"/>
  <c r="M674282" i="1"/>
  <c r="M674283" i="1"/>
  <c r="M674284" i="1"/>
  <c r="M674285" i="1"/>
  <c r="M674286" i="1"/>
  <c r="M674287" i="1"/>
  <c r="M674288" i="1"/>
  <c r="M674289" i="1"/>
  <c r="M674290" i="1"/>
  <c r="M674291" i="1"/>
  <c r="M674292" i="1"/>
  <c r="M674293" i="1"/>
  <c r="M674294" i="1"/>
  <c r="M674295" i="1"/>
  <c r="M674296" i="1"/>
  <c r="M674297" i="1"/>
  <c r="M674298" i="1"/>
  <c r="M674299" i="1"/>
  <c r="M674300" i="1"/>
  <c r="M674301" i="1"/>
  <c r="M674302" i="1"/>
  <c r="M674303" i="1"/>
  <c r="M674304" i="1"/>
  <c r="M674305" i="1"/>
  <c r="M674306" i="1"/>
  <c r="M674307" i="1"/>
  <c r="M674308" i="1"/>
  <c r="M674309" i="1"/>
  <c r="M674310" i="1"/>
  <c r="M674311" i="1"/>
  <c r="M674312" i="1"/>
  <c r="M674313" i="1"/>
  <c r="M674314" i="1"/>
  <c r="M674315" i="1"/>
  <c r="M674316" i="1"/>
  <c r="M674317" i="1"/>
  <c r="M674318" i="1"/>
  <c r="M674319" i="1"/>
  <c r="M674320" i="1"/>
  <c r="M674321" i="1"/>
  <c r="M674322" i="1"/>
  <c r="M674323" i="1"/>
  <c r="M674324" i="1"/>
  <c r="M674325" i="1"/>
  <c r="M674326" i="1"/>
  <c r="M674327" i="1"/>
  <c r="M674328" i="1"/>
  <c r="M674329" i="1"/>
  <c r="M674330" i="1"/>
  <c r="M674331" i="1"/>
  <c r="M674332" i="1"/>
  <c r="M674333" i="1"/>
  <c r="M674334" i="1"/>
  <c r="M674335" i="1"/>
  <c r="M674336" i="1"/>
  <c r="M674337" i="1"/>
  <c r="M674338" i="1"/>
  <c r="M674339" i="1"/>
  <c r="M674340" i="1"/>
  <c r="M674341" i="1"/>
  <c r="M674342" i="1"/>
  <c r="M674343" i="1"/>
  <c r="M674344" i="1"/>
  <c r="M674345" i="1"/>
  <c r="M674346" i="1"/>
  <c r="M674347" i="1"/>
  <c r="M674348" i="1"/>
  <c r="M674349" i="1"/>
  <c r="M674350" i="1"/>
  <c r="M674351" i="1"/>
  <c r="M674352" i="1"/>
  <c r="M674353" i="1"/>
  <c r="M674354" i="1"/>
  <c r="M674355" i="1"/>
  <c r="M674356" i="1"/>
  <c r="M674357" i="1"/>
  <c r="M674358" i="1"/>
  <c r="M674359" i="1"/>
  <c r="M674360" i="1"/>
  <c r="M674361" i="1"/>
  <c r="M674362" i="1"/>
  <c r="M674363" i="1"/>
  <c r="M674364" i="1"/>
  <c r="M674365" i="1"/>
  <c r="M674366" i="1"/>
  <c r="M674367" i="1"/>
  <c r="M674368" i="1"/>
  <c r="M674369" i="1"/>
  <c r="M674370" i="1"/>
  <c r="M674371" i="1"/>
  <c r="M674372" i="1"/>
  <c r="M674373" i="1"/>
  <c r="M674374" i="1"/>
  <c r="M674375" i="1"/>
  <c r="M674376" i="1"/>
  <c r="M674377" i="1"/>
  <c r="M674378" i="1"/>
  <c r="M674379" i="1"/>
  <c r="M674380" i="1"/>
  <c r="M674381" i="1"/>
  <c r="M674382" i="1"/>
  <c r="M674383" i="1"/>
  <c r="M674384" i="1"/>
  <c r="M674385" i="1"/>
  <c r="M674386" i="1"/>
  <c r="M674387" i="1"/>
  <c r="M674388" i="1"/>
  <c r="M674389" i="1"/>
  <c r="M674390" i="1"/>
  <c r="M674391" i="1"/>
  <c r="M674392" i="1"/>
  <c r="M674393" i="1"/>
  <c r="M674394" i="1"/>
  <c r="M674395" i="1"/>
  <c r="M674396" i="1"/>
  <c r="M674397" i="1"/>
  <c r="M674398" i="1"/>
  <c r="M674399" i="1"/>
  <c r="M674400" i="1"/>
  <c r="M674401" i="1"/>
  <c r="M674402" i="1"/>
  <c r="M674403" i="1"/>
  <c r="M674404" i="1"/>
  <c r="M674405" i="1"/>
  <c r="M674406" i="1"/>
  <c r="M674407" i="1"/>
  <c r="M674408" i="1"/>
  <c r="M674409" i="1"/>
  <c r="M674410" i="1"/>
  <c r="M674411" i="1"/>
  <c r="M674412" i="1"/>
  <c r="M674413" i="1"/>
  <c r="M674414" i="1"/>
  <c r="M674415" i="1"/>
  <c r="M674416" i="1"/>
  <c r="M674417" i="1"/>
  <c r="M674418" i="1"/>
  <c r="M674419" i="1"/>
  <c r="M674420" i="1"/>
  <c r="M674421" i="1"/>
  <c r="M674422" i="1"/>
  <c r="M674423" i="1"/>
  <c r="M674424" i="1"/>
  <c r="M674425" i="1"/>
  <c r="M674426" i="1"/>
  <c r="M674427" i="1"/>
  <c r="M674428" i="1"/>
  <c r="M674429" i="1"/>
  <c r="M674430" i="1"/>
  <c r="M674431" i="1"/>
  <c r="M674432" i="1"/>
  <c r="M674433" i="1"/>
  <c r="M674434" i="1"/>
  <c r="M674435" i="1"/>
  <c r="M674436" i="1"/>
  <c r="M674437" i="1"/>
  <c r="M674438" i="1"/>
  <c r="M674439" i="1"/>
  <c r="M674440" i="1"/>
  <c r="M674441" i="1"/>
  <c r="M674442" i="1"/>
  <c r="M674443" i="1"/>
  <c r="M674444" i="1"/>
  <c r="M674445" i="1"/>
  <c r="M674446" i="1"/>
  <c r="M674447" i="1"/>
  <c r="M674448" i="1"/>
  <c r="M674449" i="1"/>
  <c r="M674450" i="1"/>
  <c r="M674451" i="1"/>
  <c r="M674452" i="1"/>
  <c r="M674453" i="1"/>
  <c r="M674454" i="1"/>
  <c r="M674455" i="1"/>
  <c r="M674456" i="1"/>
  <c r="M674457" i="1"/>
  <c r="M674458" i="1"/>
  <c r="M674459" i="1"/>
  <c r="M674460" i="1"/>
  <c r="M674461" i="1"/>
  <c r="M674462" i="1"/>
  <c r="M674463" i="1"/>
  <c r="M674464" i="1"/>
  <c r="M674465" i="1"/>
  <c r="M674466" i="1"/>
  <c r="M674467" i="1"/>
  <c r="M674468" i="1"/>
  <c r="M674469" i="1"/>
  <c r="M674470" i="1"/>
  <c r="M674471" i="1"/>
  <c r="M674472" i="1"/>
  <c r="M674473" i="1"/>
  <c r="M674474" i="1"/>
  <c r="M674475" i="1"/>
  <c r="M674476" i="1"/>
  <c r="M674477" i="1"/>
  <c r="M674478" i="1"/>
  <c r="M674479" i="1"/>
  <c r="M674480" i="1"/>
  <c r="M674481" i="1"/>
  <c r="M674482" i="1"/>
  <c r="M674483" i="1"/>
  <c r="M674484" i="1"/>
  <c r="M674485" i="1"/>
  <c r="M674486" i="1"/>
  <c r="M674487" i="1"/>
  <c r="M674488" i="1"/>
  <c r="M674489" i="1"/>
  <c r="M674490" i="1"/>
  <c r="M674491" i="1"/>
  <c r="M674492" i="1"/>
  <c r="M674493" i="1"/>
  <c r="M674494" i="1"/>
  <c r="M674495" i="1"/>
  <c r="M674496" i="1"/>
  <c r="M674497" i="1"/>
  <c r="M674498" i="1"/>
  <c r="M674499" i="1"/>
  <c r="M674500" i="1"/>
  <c r="M674501" i="1"/>
  <c r="M674502" i="1"/>
  <c r="M674503" i="1"/>
  <c r="M674504" i="1"/>
  <c r="M674505" i="1"/>
  <c r="M674506" i="1"/>
  <c r="M674507" i="1"/>
  <c r="M674508" i="1"/>
  <c r="M674509" i="1"/>
  <c r="M674510" i="1"/>
  <c r="M674511" i="1"/>
  <c r="M674512" i="1"/>
  <c r="M674513" i="1"/>
  <c r="M674514" i="1"/>
  <c r="M674515" i="1"/>
  <c r="M674516" i="1"/>
  <c r="M674517" i="1"/>
  <c r="M674518" i="1"/>
  <c r="M674519" i="1"/>
  <c r="M674520" i="1"/>
  <c r="M674521" i="1"/>
  <c r="M674522" i="1"/>
  <c r="M674523" i="1"/>
  <c r="M674524" i="1"/>
  <c r="M674525" i="1"/>
  <c r="M674526" i="1"/>
  <c r="M674527" i="1"/>
  <c r="M674528" i="1"/>
  <c r="M674529" i="1"/>
  <c r="M674530" i="1"/>
  <c r="M674531" i="1"/>
  <c r="M674532" i="1"/>
  <c r="M674533" i="1"/>
  <c r="M674534" i="1"/>
  <c r="M674535" i="1"/>
  <c r="M674536" i="1"/>
  <c r="M674537" i="1"/>
  <c r="M674538" i="1"/>
  <c r="M674539" i="1"/>
  <c r="M674540" i="1"/>
  <c r="M674541" i="1"/>
  <c r="M674542" i="1"/>
  <c r="M674543" i="1"/>
  <c r="M674544" i="1"/>
  <c r="M674545" i="1"/>
  <c r="M674546" i="1"/>
  <c r="M674547" i="1"/>
  <c r="M674548" i="1"/>
  <c r="M674549" i="1"/>
  <c r="M674550" i="1"/>
  <c r="M674551" i="1"/>
  <c r="M674552" i="1"/>
  <c r="M674553" i="1"/>
  <c r="M674554" i="1"/>
  <c r="M674555" i="1"/>
  <c r="M674556" i="1"/>
  <c r="M674557" i="1"/>
  <c r="M674558" i="1"/>
  <c r="M674559" i="1"/>
  <c r="M674560" i="1"/>
  <c r="M674561" i="1"/>
  <c r="M674562" i="1"/>
  <c r="M674563" i="1"/>
  <c r="M674564" i="1"/>
  <c r="M674565" i="1"/>
  <c r="M674566" i="1"/>
  <c r="M674567" i="1"/>
  <c r="M674568" i="1"/>
  <c r="M674569" i="1"/>
  <c r="M674570" i="1"/>
  <c r="M674571" i="1"/>
  <c r="M674572" i="1"/>
  <c r="M674573" i="1"/>
  <c r="M674574" i="1"/>
  <c r="M674575" i="1"/>
  <c r="M674576" i="1"/>
  <c r="M674577" i="1"/>
  <c r="M674578" i="1"/>
  <c r="M674579" i="1"/>
  <c r="M674580" i="1"/>
  <c r="M674581" i="1"/>
  <c r="M674582" i="1"/>
  <c r="M674583" i="1"/>
  <c r="M674584" i="1"/>
  <c r="M674585" i="1"/>
  <c r="M674586" i="1"/>
  <c r="M674587" i="1"/>
  <c r="M674588" i="1"/>
  <c r="M674589" i="1"/>
  <c r="M674590" i="1"/>
  <c r="M674591" i="1"/>
  <c r="M674592" i="1"/>
  <c r="M674593" i="1"/>
  <c r="M674594" i="1"/>
  <c r="M674595" i="1"/>
  <c r="M674596" i="1"/>
  <c r="M674597" i="1"/>
  <c r="M674598" i="1"/>
  <c r="M674599" i="1"/>
  <c r="M674600" i="1"/>
  <c r="M674601" i="1"/>
  <c r="M674602" i="1"/>
  <c r="M674603" i="1"/>
  <c r="M674604" i="1"/>
  <c r="M674605" i="1"/>
  <c r="M674606" i="1"/>
  <c r="M674607" i="1"/>
  <c r="M674608" i="1"/>
  <c r="M674609" i="1"/>
  <c r="M674610" i="1"/>
  <c r="M674611" i="1"/>
  <c r="M674612" i="1"/>
  <c r="M674613" i="1"/>
  <c r="M674614" i="1"/>
  <c r="M674615" i="1"/>
  <c r="M674616" i="1"/>
  <c r="M674617" i="1"/>
  <c r="M674618" i="1"/>
  <c r="M674619" i="1"/>
  <c r="M674620" i="1"/>
  <c r="M674621" i="1"/>
  <c r="M674622" i="1"/>
  <c r="M674623" i="1"/>
  <c r="M674624" i="1"/>
  <c r="M674625" i="1"/>
  <c r="M674626" i="1"/>
  <c r="M674627" i="1"/>
  <c r="M674628" i="1"/>
  <c r="M674629" i="1"/>
  <c r="M674630" i="1"/>
  <c r="M674631" i="1"/>
  <c r="M674632" i="1"/>
  <c r="M674633" i="1"/>
  <c r="M674634" i="1"/>
  <c r="M674635" i="1"/>
  <c r="M674636" i="1"/>
  <c r="M674637" i="1"/>
  <c r="M674638" i="1"/>
  <c r="M674639" i="1"/>
  <c r="M674640" i="1"/>
  <c r="M674641" i="1"/>
  <c r="M674642" i="1"/>
  <c r="M674643" i="1"/>
  <c r="M674644" i="1"/>
  <c r="M674645" i="1"/>
  <c r="M674646" i="1"/>
  <c r="M674647" i="1"/>
  <c r="M674648" i="1"/>
  <c r="M674649" i="1"/>
  <c r="M674650" i="1"/>
  <c r="M674651" i="1"/>
  <c r="M674652" i="1"/>
  <c r="M674653" i="1"/>
  <c r="M674654" i="1"/>
  <c r="M674655" i="1"/>
  <c r="M674656" i="1"/>
  <c r="M674657" i="1"/>
  <c r="M674658" i="1"/>
  <c r="M674659" i="1"/>
  <c r="M674660" i="1"/>
  <c r="M674661" i="1"/>
  <c r="M674662" i="1"/>
  <c r="M674663" i="1"/>
  <c r="M674664" i="1"/>
  <c r="M674665" i="1"/>
  <c r="M674666" i="1"/>
  <c r="M674667" i="1"/>
  <c r="M674668" i="1"/>
  <c r="M674669" i="1"/>
  <c r="M674670" i="1"/>
  <c r="M674671" i="1"/>
  <c r="M674672" i="1"/>
  <c r="M674673" i="1"/>
  <c r="M674674" i="1"/>
  <c r="M674675" i="1"/>
  <c r="M674676" i="1"/>
  <c r="M674677" i="1"/>
  <c r="M674678" i="1"/>
  <c r="M674679" i="1"/>
  <c r="M674680" i="1"/>
  <c r="M674681" i="1"/>
  <c r="M674682" i="1"/>
  <c r="M674683" i="1"/>
  <c r="M674684" i="1"/>
  <c r="M674685" i="1"/>
  <c r="M674686" i="1"/>
  <c r="M674687" i="1"/>
  <c r="M674688" i="1"/>
  <c r="M674689" i="1"/>
  <c r="M674690" i="1"/>
  <c r="M674691" i="1"/>
  <c r="M674692" i="1"/>
  <c r="M674693" i="1"/>
  <c r="M674694" i="1"/>
  <c r="M674695" i="1"/>
  <c r="M674696" i="1"/>
  <c r="M674697" i="1"/>
  <c r="M674698" i="1"/>
  <c r="M674699" i="1"/>
  <c r="M674700" i="1"/>
  <c r="M674701" i="1"/>
  <c r="M674702" i="1"/>
  <c r="M674703" i="1"/>
  <c r="M674704" i="1"/>
  <c r="M674705" i="1"/>
  <c r="M674706" i="1"/>
  <c r="M674707" i="1"/>
  <c r="M674708" i="1"/>
  <c r="M674709" i="1"/>
  <c r="M674710" i="1"/>
  <c r="M674711" i="1"/>
  <c r="M674712" i="1"/>
  <c r="M674713" i="1"/>
  <c r="M674714" i="1"/>
  <c r="M674715" i="1"/>
  <c r="M674716" i="1"/>
  <c r="M674717" i="1"/>
  <c r="M674718" i="1"/>
  <c r="M674719" i="1"/>
  <c r="M674720" i="1"/>
  <c r="M674721" i="1"/>
  <c r="M674722" i="1"/>
  <c r="M674723" i="1"/>
  <c r="M674724" i="1"/>
  <c r="M674725" i="1"/>
  <c r="M674726" i="1"/>
  <c r="M674727" i="1"/>
  <c r="M674728" i="1"/>
  <c r="M674729" i="1"/>
  <c r="M674730" i="1"/>
  <c r="M674731" i="1"/>
  <c r="M674732" i="1"/>
  <c r="M674733" i="1"/>
  <c r="M674734" i="1"/>
  <c r="M674735" i="1"/>
  <c r="M674736" i="1"/>
  <c r="M674737" i="1"/>
  <c r="M674738" i="1"/>
  <c r="M674739" i="1"/>
  <c r="M674740" i="1"/>
  <c r="M674741" i="1"/>
  <c r="M674742" i="1"/>
  <c r="M674743" i="1"/>
  <c r="M674744" i="1"/>
  <c r="M674745" i="1"/>
  <c r="M674746" i="1"/>
  <c r="M674747" i="1"/>
  <c r="M674748" i="1"/>
  <c r="M674749" i="1"/>
  <c r="M674750" i="1"/>
  <c r="M674751" i="1"/>
  <c r="M674752" i="1"/>
  <c r="M674753" i="1"/>
  <c r="M674754" i="1"/>
  <c r="M674755" i="1"/>
  <c r="M674756" i="1"/>
  <c r="M674757" i="1"/>
  <c r="M674758" i="1"/>
  <c r="M674759" i="1"/>
  <c r="M674760" i="1"/>
  <c r="M674761" i="1"/>
  <c r="M674762" i="1"/>
  <c r="M674763" i="1"/>
  <c r="M674764" i="1"/>
  <c r="M674765" i="1"/>
  <c r="M674766" i="1"/>
  <c r="M674767" i="1"/>
  <c r="M674768" i="1"/>
  <c r="M674769" i="1"/>
  <c r="M674770" i="1"/>
  <c r="M674771" i="1"/>
  <c r="M674772" i="1"/>
  <c r="M674773" i="1"/>
  <c r="M674774" i="1"/>
  <c r="M674775" i="1"/>
  <c r="M674776" i="1"/>
  <c r="M674777" i="1"/>
  <c r="M674778" i="1"/>
  <c r="M674779" i="1"/>
  <c r="M674780" i="1"/>
  <c r="M674781" i="1"/>
  <c r="M674782" i="1"/>
  <c r="M674783" i="1"/>
  <c r="M674784" i="1"/>
  <c r="M674785" i="1"/>
  <c r="M674786" i="1"/>
  <c r="M674787" i="1"/>
  <c r="M674788" i="1"/>
  <c r="M674789" i="1"/>
  <c r="M674790" i="1"/>
  <c r="M674791" i="1"/>
  <c r="M674792" i="1"/>
  <c r="M674793" i="1"/>
  <c r="M674794" i="1"/>
  <c r="M674795" i="1"/>
  <c r="M674796" i="1"/>
  <c r="M674797" i="1"/>
  <c r="M674798" i="1"/>
  <c r="M674799" i="1"/>
  <c r="M674800" i="1"/>
  <c r="M674801" i="1"/>
  <c r="M674802" i="1"/>
  <c r="M674803" i="1"/>
  <c r="M674804" i="1"/>
  <c r="M674805" i="1"/>
  <c r="M674806" i="1"/>
  <c r="M674807" i="1"/>
  <c r="M674808" i="1"/>
  <c r="M674809" i="1"/>
  <c r="M674810" i="1"/>
  <c r="M674811" i="1"/>
  <c r="M674812" i="1"/>
  <c r="M674813" i="1"/>
  <c r="M674814" i="1"/>
  <c r="M674815" i="1"/>
  <c r="M674816" i="1"/>
  <c r="M674817" i="1"/>
  <c r="M674818" i="1"/>
  <c r="M674819" i="1"/>
  <c r="M674820" i="1"/>
  <c r="M674821" i="1"/>
  <c r="M674822" i="1"/>
  <c r="M674823" i="1"/>
  <c r="M674824" i="1"/>
  <c r="M674825" i="1"/>
  <c r="M674826" i="1"/>
  <c r="M674827" i="1"/>
  <c r="M674828" i="1"/>
  <c r="M674829" i="1"/>
  <c r="M674830" i="1"/>
  <c r="M674831" i="1"/>
  <c r="M674832" i="1"/>
  <c r="M674833" i="1"/>
  <c r="M674834" i="1"/>
  <c r="M674835" i="1"/>
  <c r="M674836" i="1"/>
  <c r="M674837" i="1"/>
  <c r="M674838" i="1"/>
  <c r="M674839" i="1"/>
  <c r="M674840" i="1"/>
  <c r="M674841" i="1"/>
  <c r="M674842" i="1"/>
  <c r="M674843" i="1"/>
  <c r="M674844" i="1"/>
  <c r="M674845" i="1"/>
  <c r="M674846" i="1"/>
  <c r="M674847" i="1"/>
  <c r="M674848" i="1"/>
  <c r="M674849" i="1"/>
  <c r="M674850" i="1"/>
  <c r="M674851" i="1"/>
  <c r="M674852" i="1"/>
  <c r="M674853" i="1"/>
  <c r="M674854" i="1"/>
  <c r="M674855" i="1"/>
  <c r="M674856" i="1"/>
  <c r="M674857" i="1"/>
  <c r="M674858" i="1"/>
  <c r="M674859" i="1"/>
  <c r="M674860" i="1"/>
  <c r="M674861" i="1"/>
  <c r="M674862" i="1"/>
  <c r="M674863" i="1"/>
  <c r="M674864" i="1"/>
  <c r="M674865" i="1"/>
  <c r="M674866" i="1"/>
  <c r="M674867" i="1"/>
  <c r="M674868" i="1"/>
  <c r="M674869" i="1"/>
  <c r="M674870" i="1"/>
  <c r="M674871" i="1"/>
  <c r="M674872" i="1"/>
  <c r="M674873" i="1"/>
  <c r="M674874" i="1"/>
  <c r="M674875" i="1"/>
  <c r="M674876" i="1"/>
  <c r="M674877" i="1"/>
  <c r="M674878" i="1"/>
  <c r="M674879" i="1"/>
  <c r="M674880" i="1"/>
  <c r="M674881" i="1"/>
  <c r="M674882" i="1"/>
  <c r="M674883" i="1"/>
  <c r="M674884" i="1"/>
  <c r="M674885" i="1"/>
  <c r="M674886" i="1"/>
  <c r="M674887" i="1"/>
  <c r="M674888" i="1"/>
  <c r="M674889" i="1"/>
  <c r="M674890" i="1"/>
  <c r="M674891" i="1"/>
  <c r="M674892" i="1"/>
  <c r="M674893" i="1"/>
  <c r="M674894" i="1"/>
  <c r="M674895" i="1"/>
  <c r="M674896" i="1"/>
  <c r="M674897" i="1"/>
  <c r="M674898" i="1"/>
  <c r="M674899" i="1"/>
  <c r="M674900" i="1"/>
  <c r="M674901" i="1"/>
  <c r="M674902" i="1"/>
  <c r="M674903" i="1"/>
  <c r="M674904" i="1"/>
  <c r="M674905" i="1"/>
  <c r="M674906" i="1"/>
  <c r="M674907" i="1"/>
  <c r="M674908" i="1"/>
  <c r="M674909" i="1"/>
  <c r="M674910" i="1"/>
  <c r="M674911" i="1"/>
  <c r="M674912" i="1"/>
  <c r="M674913" i="1"/>
  <c r="M674914" i="1"/>
  <c r="M674915" i="1"/>
  <c r="M674916" i="1"/>
  <c r="M674917" i="1"/>
  <c r="M674918" i="1"/>
  <c r="M674919" i="1"/>
  <c r="M674920" i="1"/>
  <c r="M674921" i="1"/>
  <c r="M674922" i="1"/>
  <c r="M674923" i="1"/>
  <c r="M674924" i="1"/>
  <c r="M674925" i="1"/>
  <c r="M674926" i="1"/>
  <c r="M674927" i="1"/>
  <c r="M674928" i="1"/>
  <c r="M674929" i="1"/>
  <c r="M674930" i="1"/>
  <c r="M674931" i="1"/>
  <c r="M674932" i="1"/>
  <c r="M674933" i="1"/>
  <c r="M674934" i="1"/>
  <c r="M674935" i="1"/>
  <c r="M674936" i="1"/>
  <c r="M674937" i="1"/>
  <c r="M674938" i="1"/>
  <c r="M674939" i="1"/>
  <c r="M674940" i="1"/>
  <c r="M674941" i="1"/>
  <c r="M674942" i="1"/>
  <c r="M674943" i="1"/>
  <c r="M674944" i="1"/>
  <c r="M674945" i="1"/>
  <c r="M674946" i="1"/>
  <c r="M674947" i="1"/>
  <c r="M674948" i="1"/>
  <c r="M674949" i="1"/>
  <c r="M674950" i="1"/>
  <c r="M674951" i="1"/>
  <c r="M674952" i="1"/>
  <c r="M674953" i="1"/>
  <c r="M674954" i="1"/>
  <c r="M674955" i="1"/>
  <c r="M674956" i="1"/>
  <c r="M674957" i="1"/>
  <c r="M674958" i="1"/>
  <c r="M674959" i="1"/>
  <c r="M674960" i="1"/>
  <c r="M674961" i="1"/>
  <c r="M674962" i="1"/>
  <c r="M674963" i="1"/>
  <c r="M674964" i="1"/>
  <c r="M674965" i="1"/>
  <c r="M674966" i="1"/>
  <c r="M674967" i="1"/>
  <c r="M674968" i="1"/>
  <c r="M674969" i="1"/>
  <c r="M674970" i="1"/>
  <c r="M674971" i="1"/>
  <c r="M674972" i="1"/>
  <c r="M674973" i="1"/>
  <c r="M674974" i="1"/>
  <c r="M674975" i="1"/>
  <c r="M674976" i="1"/>
  <c r="M674977" i="1"/>
  <c r="M674978" i="1"/>
  <c r="M674979" i="1"/>
  <c r="M674980" i="1"/>
  <c r="M674981" i="1"/>
  <c r="M674982" i="1"/>
  <c r="M674983" i="1"/>
  <c r="M674984" i="1"/>
  <c r="M674985" i="1"/>
  <c r="M674986" i="1"/>
  <c r="M674987" i="1"/>
  <c r="M674988" i="1"/>
  <c r="M674989" i="1"/>
  <c r="M674990" i="1"/>
  <c r="M674991" i="1"/>
  <c r="M674992" i="1"/>
  <c r="M674993" i="1"/>
  <c r="M674994" i="1"/>
  <c r="M674995" i="1"/>
  <c r="M674996" i="1"/>
  <c r="M674997" i="1"/>
  <c r="M674998" i="1"/>
  <c r="M674999" i="1"/>
  <c r="M675000" i="1"/>
  <c r="M675001" i="1"/>
  <c r="M675002" i="1"/>
  <c r="M675003" i="1"/>
  <c r="M675004" i="1"/>
  <c r="M675005" i="1"/>
  <c r="M675006" i="1"/>
  <c r="M675007" i="1"/>
  <c r="M675008" i="1"/>
  <c r="M675009" i="1"/>
  <c r="M675010" i="1"/>
  <c r="M675011" i="1"/>
  <c r="M675012" i="1"/>
  <c r="M675013" i="1"/>
  <c r="M675014" i="1"/>
  <c r="M675015" i="1"/>
  <c r="M675016" i="1"/>
  <c r="M675017" i="1"/>
  <c r="M675018" i="1"/>
  <c r="M675019" i="1"/>
  <c r="M675020" i="1"/>
  <c r="M675021" i="1"/>
  <c r="M675022" i="1"/>
  <c r="M675023" i="1"/>
  <c r="M675024" i="1"/>
  <c r="M675025" i="1"/>
  <c r="M675026" i="1"/>
  <c r="M675027" i="1"/>
  <c r="M675028" i="1"/>
  <c r="M675029" i="1"/>
  <c r="M675030" i="1"/>
  <c r="M675031" i="1"/>
  <c r="M675032" i="1"/>
  <c r="M675033" i="1"/>
  <c r="M675034" i="1"/>
  <c r="M675035" i="1"/>
  <c r="M675036" i="1"/>
  <c r="M675037" i="1"/>
  <c r="M675038" i="1"/>
  <c r="M675039" i="1"/>
  <c r="M675040" i="1"/>
  <c r="M675041" i="1"/>
  <c r="M675042" i="1"/>
  <c r="M675043" i="1"/>
  <c r="M675044" i="1"/>
  <c r="M675045" i="1"/>
  <c r="M675046" i="1"/>
  <c r="M675047" i="1"/>
  <c r="M675048" i="1"/>
  <c r="M675049" i="1"/>
  <c r="M675050" i="1"/>
  <c r="M675051" i="1"/>
  <c r="M675052" i="1"/>
  <c r="M675053" i="1"/>
  <c r="M675054" i="1"/>
  <c r="M675055" i="1"/>
  <c r="M675056" i="1"/>
  <c r="M675057" i="1"/>
  <c r="M675058" i="1"/>
  <c r="M675059" i="1"/>
  <c r="M675060" i="1"/>
  <c r="M675061" i="1"/>
  <c r="M675062" i="1"/>
  <c r="M675063" i="1"/>
  <c r="M675064" i="1"/>
  <c r="M675065" i="1"/>
  <c r="M675066" i="1"/>
  <c r="M675067" i="1"/>
  <c r="M675068" i="1"/>
  <c r="M675069" i="1"/>
  <c r="M675070" i="1"/>
  <c r="M675071" i="1"/>
  <c r="M675072" i="1"/>
  <c r="M675073" i="1"/>
  <c r="M675074" i="1"/>
  <c r="M675075" i="1"/>
  <c r="M675076" i="1"/>
  <c r="M675077" i="1"/>
  <c r="M675078" i="1"/>
  <c r="M675079" i="1"/>
  <c r="M675080" i="1"/>
  <c r="M675081" i="1"/>
  <c r="M675082" i="1"/>
  <c r="M675083" i="1"/>
  <c r="M675084" i="1"/>
  <c r="M675085" i="1"/>
  <c r="M675086" i="1"/>
  <c r="M675087" i="1"/>
  <c r="M675088" i="1"/>
  <c r="M675089" i="1"/>
  <c r="M675090" i="1"/>
  <c r="M675091" i="1"/>
  <c r="M675092" i="1"/>
  <c r="M675093" i="1"/>
  <c r="M675094" i="1"/>
  <c r="M675095" i="1"/>
  <c r="M675096" i="1"/>
  <c r="M675097" i="1"/>
  <c r="M675098" i="1"/>
  <c r="M675099" i="1"/>
  <c r="M675100" i="1"/>
  <c r="M675101" i="1"/>
  <c r="M675102" i="1"/>
  <c r="M675103" i="1"/>
  <c r="M675104" i="1"/>
  <c r="M675105" i="1"/>
  <c r="M675106" i="1"/>
  <c r="M675107" i="1"/>
  <c r="M675108" i="1"/>
  <c r="M675109" i="1"/>
  <c r="M675110" i="1"/>
  <c r="M675111" i="1"/>
  <c r="M675112" i="1"/>
  <c r="M675113" i="1"/>
  <c r="M675114" i="1"/>
  <c r="M675115" i="1"/>
  <c r="M675116" i="1"/>
  <c r="M675117" i="1"/>
  <c r="M675118" i="1"/>
  <c r="M675119" i="1"/>
  <c r="M675120" i="1"/>
  <c r="M675121" i="1"/>
  <c r="M675122" i="1"/>
  <c r="M675123" i="1"/>
  <c r="M675124" i="1"/>
  <c r="M675125" i="1"/>
  <c r="M675126" i="1"/>
  <c r="M675127" i="1"/>
  <c r="M675128" i="1"/>
  <c r="M675129" i="1"/>
  <c r="M675130" i="1"/>
  <c r="M675131" i="1"/>
  <c r="M675132" i="1"/>
  <c r="M675133" i="1"/>
  <c r="M675134" i="1"/>
  <c r="M675135" i="1"/>
  <c r="M675136" i="1"/>
  <c r="M675137" i="1"/>
  <c r="M675138" i="1"/>
  <c r="M675139" i="1"/>
  <c r="M675140" i="1"/>
  <c r="M675141" i="1"/>
  <c r="M675142" i="1"/>
  <c r="M675143" i="1"/>
  <c r="M675144" i="1"/>
  <c r="M675145" i="1"/>
  <c r="M675146" i="1"/>
  <c r="M675147" i="1"/>
  <c r="M675148" i="1"/>
  <c r="M675149" i="1"/>
  <c r="M675150" i="1"/>
  <c r="M675151" i="1"/>
  <c r="M675152" i="1"/>
  <c r="M675153" i="1"/>
  <c r="M675154" i="1"/>
  <c r="M675155" i="1"/>
  <c r="M675156" i="1"/>
  <c r="M675157" i="1"/>
  <c r="M675158" i="1"/>
  <c r="M675159" i="1"/>
  <c r="M675160" i="1"/>
  <c r="M675161" i="1"/>
  <c r="M675162" i="1"/>
  <c r="M675163" i="1"/>
  <c r="M675164" i="1"/>
  <c r="M675165" i="1"/>
  <c r="M675166" i="1"/>
  <c r="M675167" i="1"/>
  <c r="M675168" i="1"/>
  <c r="M675169" i="1"/>
  <c r="M675170" i="1"/>
  <c r="M675171" i="1"/>
  <c r="M675172" i="1"/>
  <c r="M675173" i="1"/>
  <c r="M675174" i="1"/>
  <c r="M675175" i="1"/>
  <c r="M675176" i="1"/>
  <c r="M675177" i="1"/>
  <c r="M675178" i="1"/>
  <c r="M675179" i="1"/>
  <c r="M675180" i="1"/>
  <c r="M675181" i="1"/>
  <c r="M675182" i="1"/>
  <c r="M675183" i="1"/>
  <c r="M675184" i="1"/>
  <c r="M675185" i="1"/>
  <c r="M675186" i="1"/>
  <c r="M675187" i="1"/>
  <c r="M675188" i="1"/>
  <c r="M675189" i="1"/>
  <c r="M675190" i="1"/>
  <c r="M675191" i="1"/>
  <c r="M675192" i="1"/>
  <c r="M675193" i="1"/>
  <c r="M675194" i="1"/>
  <c r="M675195" i="1"/>
  <c r="M675196" i="1"/>
  <c r="M675197" i="1"/>
  <c r="M675198" i="1"/>
  <c r="M675199" i="1"/>
  <c r="M675200" i="1"/>
  <c r="M675201" i="1"/>
  <c r="M675202" i="1"/>
  <c r="M675203" i="1"/>
  <c r="M675204" i="1"/>
  <c r="M675205" i="1"/>
  <c r="M675206" i="1"/>
  <c r="M675207" i="1"/>
  <c r="M675208" i="1"/>
  <c r="M675209" i="1"/>
  <c r="M675210" i="1"/>
  <c r="M675211" i="1"/>
  <c r="M675212" i="1"/>
  <c r="M675213" i="1"/>
  <c r="M675214" i="1"/>
  <c r="M675215" i="1"/>
  <c r="M675216" i="1"/>
  <c r="M675217" i="1"/>
  <c r="M675218" i="1"/>
  <c r="M675219" i="1"/>
  <c r="M675220" i="1"/>
  <c r="M675221" i="1"/>
  <c r="M675222" i="1"/>
  <c r="M675223" i="1"/>
  <c r="M675224" i="1"/>
  <c r="M675225" i="1"/>
  <c r="M675226" i="1"/>
  <c r="M675227" i="1"/>
  <c r="M675228" i="1"/>
  <c r="M675229" i="1"/>
  <c r="M675230" i="1"/>
  <c r="M675231" i="1"/>
  <c r="M675232" i="1"/>
  <c r="M675233" i="1"/>
  <c r="M675234" i="1"/>
  <c r="M675235" i="1"/>
  <c r="M675236" i="1"/>
  <c r="M675237" i="1"/>
  <c r="M675238" i="1"/>
  <c r="M675239" i="1"/>
  <c r="M675240" i="1"/>
  <c r="M675241" i="1"/>
  <c r="M675242" i="1"/>
  <c r="M675243" i="1"/>
  <c r="M675244" i="1"/>
  <c r="M675245" i="1"/>
  <c r="M675246" i="1"/>
  <c r="M675247" i="1"/>
  <c r="M675248" i="1"/>
  <c r="M675249" i="1"/>
  <c r="M675250" i="1"/>
  <c r="M675251" i="1"/>
  <c r="M675252" i="1"/>
  <c r="M675253" i="1"/>
  <c r="M675254" i="1"/>
  <c r="M675255" i="1"/>
  <c r="M675256" i="1"/>
  <c r="M675257" i="1"/>
  <c r="M675258" i="1"/>
  <c r="M675259" i="1"/>
  <c r="M675260" i="1"/>
  <c r="M675261" i="1"/>
  <c r="M675262" i="1"/>
  <c r="M675263" i="1"/>
  <c r="M675264" i="1"/>
  <c r="M675265" i="1"/>
  <c r="M675266" i="1"/>
  <c r="M675267" i="1"/>
  <c r="M675268" i="1"/>
  <c r="M675269" i="1"/>
  <c r="M675270" i="1"/>
  <c r="M675271" i="1"/>
  <c r="M675272" i="1"/>
  <c r="M675273" i="1"/>
  <c r="M675274" i="1"/>
  <c r="M675275" i="1"/>
  <c r="M675276" i="1"/>
  <c r="M675277" i="1"/>
  <c r="M675278" i="1"/>
  <c r="M675279" i="1"/>
  <c r="M675280" i="1"/>
  <c r="M675281" i="1"/>
  <c r="M675282" i="1"/>
  <c r="M675283" i="1"/>
  <c r="M675284" i="1"/>
  <c r="M675285" i="1"/>
  <c r="M675286" i="1"/>
  <c r="M675287" i="1"/>
  <c r="M675288" i="1"/>
  <c r="M675289" i="1"/>
  <c r="M675290" i="1"/>
  <c r="M675291" i="1"/>
  <c r="M675292" i="1"/>
  <c r="M675293" i="1"/>
  <c r="M675294" i="1"/>
  <c r="M675295" i="1"/>
  <c r="M675296" i="1"/>
  <c r="M675297" i="1"/>
  <c r="M675298" i="1"/>
  <c r="M675299" i="1"/>
  <c r="M675300" i="1"/>
  <c r="M675301" i="1"/>
  <c r="M675302" i="1"/>
  <c r="M675303" i="1"/>
  <c r="M675304" i="1"/>
  <c r="M675305" i="1"/>
  <c r="M675306" i="1"/>
  <c r="M675307" i="1"/>
  <c r="M675308" i="1"/>
  <c r="M675309" i="1"/>
  <c r="M675310" i="1"/>
  <c r="M675311" i="1"/>
  <c r="M675312" i="1"/>
  <c r="M675313" i="1"/>
  <c r="M675314" i="1"/>
  <c r="M675315" i="1"/>
  <c r="M675316" i="1"/>
  <c r="M675317" i="1"/>
  <c r="M675318" i="1"/>
  <c r="M675319" i="1"/>
  <c r="M675320" i="1"/>
  <c r="M675321" i="1"/>
  <c r="M675322" i="1"/>
  <c r="M675323" i="1"/>
  <c r="M675324" i="1"/>
  <c r="M675325" i="1"/>
  <c r="M675326" i="1"/>
  <c r="M675327" i="1"/>
  <c r="M675328" i="1"/>
  <c r="M675329" i="1"/>
  <c r="M675330" i="1"/>
  <c r="M675331" i="1"/>
  <c r="M675332" i="1"/>
  <c r="M675333" i="1"/>
  <c r="M675334" i="1"/>
  <c r="M675335" i="1"/>
  <c r="M675336" i="1"/>
  <c r="M675337" i="1"/>
  <c r="M675338" i="1"/>
  <c r="M675339" i="1"/>
  <c r="M675340" i="1"/>
  <c r="M675341" i="1"/>
  <c r="M675342" i="1"/>
  <c r="M675343" i="1"/>
  <c r="M675344" i="1"/>
  <c r="M675345" i="1"/>
  <c r="M675346" i="1"/>
  <c r="M675347" i="1"/>
  <c r="M675348" i="1"/>
  <c r="M675349" i="1"/>
  <c r="M675350" i="1"/>
  <c r="M675351" i="1"/>
  <c r="M675352" i="1"/>
  <c r="M675353" i="1"/>
  <c r="M675354" i="1"/>
  <c r="M675355" i="1"/>
  <c r="M675356" i="1"/>
  <c r="M675357" i="1"/>
  <c r="M675358" i="1"/>
  <c r="M675359" i="1"/>
  <c r="M675360" i="1"/>
  <c r="M675361" i="1"/>
  <c r="M675362" i="1"/>
  <c r="M675363" i="1"/>
  <c r="M675364" i="1"/>
  <c r="M675365" i="1"/>
  <c r="M675366" i="1"/>
  <c r="M675367" i="1"/>
  <c r="M675368" i="1"/>
  <c r="M675369" i="1"/>
  <c r="M675370" i="1"/>
  <c r="M675371" i="1"/>
  <c r="M675372" i="1"/>
  <c r="M675373" i="1"/>
  <c r="M675374" i="1"/>
  <c r="M675375" i="1"/>
  <c r="M675376" i="1"/>
  <c r="M675377" i="1"/>
  <c r="M675378" i="1"/>
  <c r="M675379" i="1"/>
  <c r="M675380" i="1"/>
  <c r="M675381" i="1"/>
  <c r="M675382" i="1"/>
  <c r="M675383" i="1"/>
  <c r="M675384" i="1"/>
  <c r="M675385" i="1"/>
  <c r="M675386" i="1"/>
  <c r="M675387" i="1"/>
  <c r="M675388" i="1"/>
  <c r="M675389" i="1"/>
  <c r="M675390" i="1"/>
  <c r="M675391" i="1"/>
  <c r="M675392" i="1"/>
  <c r="M675393" i="1"/>
  <c r="M675394" i="1"/>
  <c r="M675395" i="1"/>
  <c r="M675396" i="1"/>
  <c r="M675397" i="1"/>
  <c r="M675398" i="1"/>
  <c r="M675399" i="1"/>
  <c r="M675400" i="1"/>
  <c r="M675401" i="1"/>
  <c r="M675402" i="1"/>
  <c r="M675403" i="1"/>
  <c r="M675404" i="1"/>
  <c r="M675405" i="1"/>
  <c r="M675406" i="1"/>
  <c r="M675407" i="1"/>
  <c r="M675408" i="1"/>
  <c r="M675409" i="1"/>
  <c r="M675410" i="1"/>
  <c r="M675411" i="1"/>
  <c r="M675412" i="1"/>
  <c r="M675413" i="1"/>
  <c r="M675414" i="1"/>
  <c r="M675415" i="1"/>
  <c r="M675416" i="1"/>
  <c r="M675417" i="1"/>
  <c r="M675418" i="1"/>
  <c r="M675419" i="1"/>
  <c r="M675420" i="1"/>
  <c r="M675421" i="1"/>
  <c r="M675422" i="1"/>
  <c r="M675423" i="1"/>
  <c r="M675424" i="1"/>
  <c r="M675425" i="1"/>
  <c r="M675426" i="1"/>
  <c r="M675427" i="1"/>
  <c r="M675428" i="1"/>
  <c r="M675429" i="1"/>
  <c r="M675430" i="1"/>
  <c r="M675431" i="1"/>
  <c r="M675432" i="1"/>
  <c r="M675433" i="1"/>
  <c r="M675434" i="1"/>
  <c r="M675435" i="1"/>
  <c r="M675436" i="1"/>
  <c r="M675437" i="1"/>
  <c r="M675438" i="1"/>
  <c r="M675439" i="1"/>
  <c r="M675440" i="1"/>
  <c r="M675441" i="1"/>
  <c r="M675442" i="1"/>
  <c r="M675443" i="1"/>
  <c r="M675444" i="1"/>
  <c r="M675445" i="1"/>
  <c r="M675446" i="1"/>
  <c r="M675447" i="1"/>
  <c r="M675448" i="1"/>
  <c r="M675449" i="1"/>
  <c r="M675450" i="1"/>
  <c r="M675451" i="1"/>
  <c r="M675452" i="1"/>
  <c r="M675453" i="1"/>
  <c r="M675454" i="1"/>
  <c r="M675455" i="1"/>
  <c r="M675456" i="1"/>
  <c r="M675457" i="1"/>
  <c r="M675458" i="1"/>
  <c r="M675459" i="1"/>
  <c r="M675460" i="1"/>
  <c r="M675461" i="1"/>
  <c r="M675462" i="1"/>
  <c r="M675463" i="1"/>
  <c r="M675464" i="1"/>
  <c r="M675465" i="1"/>
  <c r="M675466" i="1"/>
  <c r="M675467" i="1"/>
  <c r="M675468" i="1"/>
  <c r="M675469" i="1"/>
  <c r="M675470" i="1"/>
  <c r="M675471" i="1"/>
  <c r="M675472" i="1"/>
  <c r="M675473" i="1"/>
  <c r="M675474" i="1"/>
  <c r="M675475" i="1"/>
  <c r="M675476" i="1"/>
  <c r="M675477" i="1"/>
  <c r="M675478" i="1"/>
  <c r="M675479" i="1"/>
  <c r="M675480" i="1"/>
  <c r="M675481" i="1"/>
  <c r="M675482" i="1"/>
  <c r="M675483" i="1"/>
  <c r="M675484" i="1"/>
  <c r="M675485" i="1"/>
  <c r="M675486" i="1"/>
  <c r="M675487" i="1"/>
  <c r="M675488" i="1"/>
  <c r="M675489" i="1"/>
  <c r="M675490" i="1"/>
  <c r="M675491" i="1"/>
  <c r="M675492" i="1"/>
  <c r="M675493" i="1"/>
  <c r="M675494" i="1"/>
  <c r="M675495" i="1"/>
  <c r="M675496" i="1"/>
  <c r="M675497" i="1"/>
  <c r="M675498" i="1"/>
  <c r="M675499" i="1"/>
  <c r="M675500" i="1"/>
  <c r="M675501" i="1"/>
  <c r="M675502" i="1"/>
  <c r="M675503" i="1"/>
  <c r="M675504" i="1"/>
  <c r="M675505" i="1"/>
  <c r="M675506" i="1"/>
  <c r="M675507" i="1"/>
  <c r="M675508" i="1"/>
  <c r="M675509" i="1"/>
  <c r="M675510" i="1"/>
  <c r="M675511" i="1"/>
  <c r="M675512" i="1"/>
  <c r="M675513" i="1"/>
  <c r="M675514" i="1"/>
  <c r="M675515" i="1"/>
  <c r="M675516" i="1"/>
  <c r="M675517" i="1"/>
  <c r="M675518" i="1"/>
  <c r="M675519" i="1"/>
  <c r="M675520" i="1"/>
  <c r="M675521" i="1"/>
  <c r="M675522" i="1"/>
  <c r="M675523" i="1"/>
  <c r="M675524" i="1"/>
  <c r="M675525" i="1"/>
  <c r="M675526" i="1"/>
  <c r="M675527" i="1"/>
  <c r="M675528" i="1"/>
  <c r="M675529" i="1"/>
  <c r="M675530" i="1"/>
  <c r="M675531" i="1"/>
  <c r="M675532" i="1"/>
  <c r="M675533" i="1"/>
  <c r="M675534" i="1"/>
  <c r="M675535" i="1"/>
  <c r="M675536" i="1"/>
  <c r="M675537" i="1"/>
  <c r="M675538" i="1"/>
  <c r="M675539" i="1"/>
  <c r="M675540" i="1"/>
  <c r="M675541" i="1"/>
  <c r="M675542" i="1"/>
  <c r="M675543" i="1"/>
  <c r="M675544" i="1"/>
  <c r="M675545" i="1"/>
  <c r="M675546" i="1"/>
  <c r="M675547" i="1"/>
  <c r="M675548" i="1"/>
  <c r="M675549" i="1"/>
  <c r="M675550" i="1"/>
  <c r="M675551" i="1"/>
  <c r="M675552" i="1"/>
  <c r="M675553" i="1"/>
  <c r="M675554" i="1"/>
  <c r="M675555" i="1"/>
  <c r="M675556" i="1"/>
  <c r="M675557" i="1"/>
  <c r="M675558" i="1"/>
  <c r="M675559" i="1"/>
  <c r="M675560" i="1"/>
  <c r="M675561" i="1"/>
  <c r="M675562" i="1"/>
  <c r="M675563" i="1"/>
  <c r="M675564" i="1"/>
  <c r="M675565" i="1"/>
  <c r="M675566" i="1"/>
  <c r="M675567" i="1"/>
  <c r="M675568" i="1"/>
  <c r="M675569" i="1"/>
  <c r="M675570" i="1"/>
  <c r="M675571" i="1"/>
  <c r="M675572" i="1"/>
  <c r="M675573" i="1"/>
  <c r="M675574" i="1"/>
  <c r="M675575" i="1"/>
  <c r="M675576" i="1"/>
  <c r="M675577" i="1"/>
  <c r="M675578" i="1"/>
  <c r="M675579" i="1"/>
  <c r="M675580" i="1"/>
  <c r="M675581" i="1"/>
  <c r="M675582" i="1"/>
  <c r="M675583" i="1"/>
  <c r="M675584" i="1"/>
  <c r="M675585" i="1"/>
  <c r="M675586" i="1"/>
  <c r="M675587" i="1"/>
  <c r="M675588" i="1"/>
  <c r="M675589" i="1"/>
  <c r="M675590" i="1"/>
  <c r="M675591" i="1"/>
  <c r="M675592" i="1"/>
  <c r="M675593" i="1"/>
  <c r="M675594" i="1"/>
  <c r="M675595" i="1"/>
  <c r="M675596" i="1"/>
  <c r="M675597" i="1"/>
  <c r="M675598" i="1"/>
  <c r="M675599" i="1"/>
  <c r="M675600" i="1"/>
  <c r="M675601" i="1"/>
  <c r="M675602" i="1"/>
  <c r="M675603" i="1"/>
  <c r="M675604" i="1"/>
  <c r="M675605" i="1"/>
  <c r="M675606" i="1"/>
  <c r="M675607" i="1"/>
  <c r="M675608" i="1"/>
  <c r="M675609" i="1"/>
  <c r="M675610" i="1"/>
  <c r="M675611" i="1"/>
  <c r="M675612" i="1"/>
  <c r="M675613" i="1"/>
  <c r="M675614" i="1"/>
  <c r="M675615" i="1"/>
  <c r="M675616" i="1"/>
  <c r="M675617" i="1"/>
  <c r="M675618" i="1"/>
  <c r="M675619" i="1"/>
  <c r="M675620" i="1"/>
  <c r="M675621" i="1"/>
  <c r="M675622" i="1"/>
  <c r="M675623" i="1"/>
  <c r="M675624" i="1"/>
  <c r="M675625" i="1"/>
  <c r="M675626" i="1"/>
  <c r="M675627" i="1"/>
  <c r="M675628" i="1"/>
  <c r="M675629" i="1"/>
  <c r="M675630" i="1"/>
  <c r="M675631" i="1"/>
  <c r="M675632" i="1"/>
  <c r="M675633" i="1"/>
  <c r="M675634" i="1"/>
  <c r="M675635" i="1"/>
  <c r="M675636" i="1"/>
  <c r="M675637" i="1"/>
  <c r="M675638" i="1"/>
  <c r="M675639" i="1"/>
  <c r="M675640" i="1"/>
  <c r="M675641" i="1"/>
  <c r="M675642" i="1"/>
  <c r="M675643" i="1"/>
  <c r="M675644" i="1"/>
  <c r="M675645" i="1"/>
  <c r="M675646" i="1"/>
  <c r="M675647" i="1"/>
  <c r="M675648" i="1"/>
  <c r="M675649" i="1"/>
  <c r="M675650" i="1"/>
  <c r="M675651" i="1"/>
  <c r="M675652" i="1"/>
  <c r="M675653" i="1"/>
  <c r="M675654" i="1"/>
  <c r="M675655" i="1"/>
  <c r="M675656" i="1"/>
  <c r="M675657" i="1"/>
  <c r="M675658" i="1"/>
  <c r="M675659" i="1"/>
  <c r="M675660" i="1"/>
  <c r="M675661" i="1"/>
  <c r="M675662" i="1"/>
  <c r="M675663" i="1"/>
  <c r="M675664" i="1"/>
  <c r="M675665" i="1"/>
  <c r="M675666" i="1"/>
  <c r="M675667" i="1"/>
  <c r="M675668" i="1"/>
  <c r="M675669" i="1"/>
  <c r="M675670" i="1"/>
  <c r="M675671" i="1"/>
  <c r="M675672" i="1"/>
  <c r="M675673" i="1"/>
  <c r="M675674" i="1"/>
  <c r="M675675" i="1"/>
  <c r="M675676" i="1"/>
  <c r="M675677" i="1"/>
  <c r="M675678" i="1"/>
  <c r="M675679" i="1"/>
  <c r="M675680" i="1"/>
  <c r="M675681" i="1"/>
  <c r="M675682" i="1"/>
  <c r="M675683" i="1"/>
  <c r="M675684" i="1"/>
  <c r="M675685" i="1"/>
  <c r="M675686" i="1"/>
  <c r="M675687" i="1"/>
  <c r="M675688" i="1"/>
  <c r="M675689" i="1"/>
  <c r="M675690" i="1"/>
  <c r="M675691" i="1"/>
  <c r="M675692" i="1"/>
  <c r="M675693" i="1"/>
  <c r="M675694" i="1"/>
  <c r="M675695" i="1"/>
  <c r="M675696" i="1"/>
  <c r="M675697" i="1"/>
  <c r="M675698" i="1"/>
  <c r="M675699" i="1"/>
  <c r="M675700" i="1"/>
  <c r="M675701" i="1"/>
  <c r="M675702" i="1"/>
  <c r="M675703" i="1"/>
  <c r="M675704" i="1"/>
  <c r="M675705" i="1"/>
  <c r="M675706" i="1"/>
  <c r="M675707" i="1"/>
  <c r="M675708" i="1"/>
  <c r="M675709" i="1"/>
  <c r="M675710" i="1"/>
  <c r="M675711" i="1"/>
  <c r="M675712" i="1"/>
  <c r="M675713" i="1"/>
  <c r="M675714" i="1"/>
  <c r="M675715" i="1"/>
  <c r="M675716" i="1"/>
  <c r="M675717" i="1"/>
  <c r="M675718" i="1"/>
  <c r="M675719" i="1"/>
  <c r="M675720" i="1"/>
  <c r="M675721" i="1"/>
  <c r="M675722" i="1"/>
  <c r="M675723" i="1"/>
  <c r="M675724" i="1"/>
  <c r="M675725" i="1"/>
  <c r="M675726" i="1"/>
  <c r="M675727" i="1"/>
  <c r="M675728" i="1"/>
  <c r="M675729" i="1"/>
  <c r="M675730" i="1"/>
  <c r="M675731" i="1"/>
  <c r="M675732" i="1"/>
  <c r="M675733" i="1"/>
  <c r="M675734" i="1"/>
  <c r="M675735" i="1"/>
  <c r="M675736" i="1"/>
  <c r="M675737" i="1"/>
  <c r="M675738" i="1"/>
  <c r="M675739" i="1"/>
  <c r="M675740" i="1"/>
  <c r="M675741" i="1"/>
  <c r="M675742" i="1"/>
  <c r="M675743" i="1"/>
  <c r="M675744" i="1"/>
  <c r="M675745" i="1"/>
  <c r="M675746" i="1"/>
  <c r="M675747" i="1"/>
  <c r="M675748" i="1"/>
  <c r="M675749" i="1"/>
  <c r="M675750" i="1"/>
  <c r="M675751" i="1"/>
  <c r="M675752" i="1"/>
  <c r="M675753" i="1"/>
  <c r="M675754" i="1"/>
  <c r="M675755" i="1"/>
  <c r="M675756" i="1"/>
  <c r="M675757" i="1"/>
  <c r="M675758" i="1"/>
  <c r="M675759" i="1"/>
  <c r="M675760" i="1"/>
  <c r="M675761" i="1"/>
  <c r="M675762" i="1"/>
  <c r="M675763" i="1"/>
  <c r="M675764" i="1"/>
  <c r="M675765" i="1"/>
  <c r="M675766" i="1"/>
  <c r="M675767" i="1"/>
  <c r="M675768" i="1"/>
  <c r="M675769" i="1"/>
  <c r="M675770" i="1"/>
  <c r="M675771" i="1"/>
  <c r="M675772" i="1"/>
  <c r="M675773" i="1"/>
  <c r="M675774" i="1"/>
  <c r="M675775" i="1"/>
  <c r="M675776" i="1"/>
  <c r="M675777" i="1"/>
  <c r="M675778" i="1"/>
  <c r="M675779" i="1"/>
  <c r="M675780" i="1"/>
  <c r="M675781" i="1"/>
  <c r="M675782" i="1"/>
  <c r="M675783" i="1"/>
  <c r="M675784" i="1"/>
  <c r="M675785" i="1"/>
  <c r="M675786" i="1"/>
  <c r="M675787" i="1"/>
  <c r="M675788" i="1"/>
  <c r="M675789" i="1"/>
  <c r="M675790" i="1"/>
  <c r="M675791" i="1"/>
  <c r="M675792" i="1"/>
  <c r="M675793" i="1"/>
  <c r="M675794" i="1"/>
  <c r="M675795" i="1"/>
  <c r="M675796" i="1"/>
  <c r="M675797" i="1"/>
  <c r="M675798" i="1"/>
  <c r="M675799" i="1"/>
  <c r="M675800" i="1"/>
  <c r="M675801" i="1"/>
  <c r="M675802" i="1"/>
  <c r="M675803" i="1"/>
  <c r="M675804" i="1"/>
  <c r="M675805" i="1"/>
  <c r="M675806" i="1"/>
  <c r="M675807" i="1"/>
  <c r="M675808" i="1"/>
  <c r="M675809" i="1"/>
  <c r="M675810" i="1"/>
  <c r="M675811" i="1"/>
  <c r="M675812" i="1"/>
  <c r="M675813" i="1"/>
  <c r="M675814" i="1"/>
  <c r="M675815" i="1"/>
  <c r="M675816" i="1"/>
  <c r="M675817" i="1"/>
  <c r="M675818" i="1"/>
  <c r="M675819" i="1"/>
  <c r="M675820" i="1"/>
  <c r="M675821" i="1"/>
  <c r="M675822" i="1"/>
  <c r="M675823" i="1"/>
  <c r="M675824" i="1"/>
  <c r="M675825" i="1"/>
  <c r="M675826" i="1"/>
  <c r="M675827" i="1"/>
  <c r="M675828" i="1"/>
  <c r="M675829" i="1"/>
  <c r="M675830" i="1"/>
  <c r="M675831" i="1"/>
  <c r="M675832" i="1"/>
  <c r="M675833" i="1"/>
  <c r="M675834" i="1"/>
  <c r="M675835" i="1"/>
  <c r="M675836" i="1"/>
  <c r="M675837" i="1"/>
  <c r="M675838" i="1"/>
  <c r="M675839" i="1"/>
  <c r="M675840" i="1"/>
  <c r="M675841" i="1"/>
  <c r="M675842" i="1"/>
  <c r="M675843" i="1"/>
  <c r="M675844" i="1"/>
  <c r="M675845" i="1"/>
  <c r="M675846" i="1"/>
  <c r="M675847" i="1"/>
  <c r="M675848" i="1"/>
  <c r="M675849" i="1"/>
  <c r="M675850" i="1"/>
  <c r="M675851" i="1"/>
  <c r="M675852" i="1"/>
  <c r="M675853" i="1"/>
  <c r="M675854" i="1"/>
  <c r="M675855" i="1"/>
  <c r="M675856" i="1"/>
  <c r="M675857" i="1"/>
  <c r="M675858" i="1"/>
  <c r="M675859" i="1"/>
  <c r="M675860" i="1"/>
  <c r="M675861" i="1"/>
  <c r="M675862" i="1"/>
  <c r="M675863" i="1"/>
  <c r="M675864" i="1"/>
  <c r="M675865" i="1"/>
  <c r="M675866" i="1"/>
  <c r="M675867" i="1"/>
  <c r="M675868" i="1"/>
  <c r="M675869" i="1"/>
  <c r="M675870" i="1"/>
  <c r="M675871" i="1"/>
  <c r="M675872" i="1"/>
  <c r="M675873" i="1"/>
  <c r="M675874" i="1"/>
  <c r="M675875" i="1"/>
  <c r="M675876" i="1"/>
  <c r="M675877" i="1"/>
  <c r="M675878" i="1"/>
  <c r="M675879" i="1"/>
  <c r="M675880" i="1"/>
  <c r="M675881" i="1"/>
  <c r="M675882" i="1"/>
  <c r="M675883" i="1"/>
  <c r="M675884" i="1"/>
  <c r="M675885" i="1"/>
  <c r="M675886" i="1"/>
  <c r="M675887" i="1"/>
  <c r="M675888" i="1"/>
  <c r="M675889" i="1"/>
  <c r="M675890" i="1"/>
  <c r="M675891" i="1"/>
  <c r="M675892" i="1"/>
  <c r="M675893" i="1"/>
  <c r="M675894" i="1"/>
  <c r="M675895" i="1"/>
  <c r="M675896" i="1"/>
  <c r="M675897" i="1"/>
  <c r="M675898" i="1"/>
  <c r="M675899" i="1"/>
  <c r="M675900" i="1"/>
  <c r="M675901" i="1"/>
  <c r="M675902" i="1"/>
  <c r="M675903" i="1"/>
  <c r="M675904" i="1"/>
  <c r="M675905" i="1"/>
  <c r="M675906" i="1"/>
  <c r="M675907" i="1"/>
  <c r="M675908" i="1"/>
  <c r="M675909" i="1"/>
  <c r="M675910" i="1"/>
  <c r="M675911" i="1"/>
  <c r="M675912" i="1"/>
  <c r="M675913" i="1"/>
  <c r="M675914" i="1"/>
  <c r="M675915" i="1"/>
  <c r="M675916" i="1"/>
  <c r="M675917" i="1"/>
  <c r="M675918" i="1"/>
  <c r="M675919" i="1"/>
  <c r="M675920" i="1"/>
  <c r="M675921" i="1"/>
  <c r="M675922" i="1"/>
  <c r="M675923" i="1"/>
  <c r="M675924" i="1"/>
  <c r="M675925" i="1"/>
  <c r="M675926" i="1"/>
  <c r="M675927" i="1"/>
  <c r="M675928" i="1"/>
  <c r="M675929" i="1"/>
  <c r="M675930" i="1"/>
  <c r="M675931" i="1"/>
  <c r="M675932" i="1"/>
  <c r="M675933" i="1"/>
  <c r="M675934" i="1"/>
  <c r="M675935" i="1"/>
  <c r="M675936" i="1"/>
  <c r="M675937" i="1"/>
  <c r="M675938" i="1"/>
  <c r="M675939" i="1"/>
  <c r="M675940" i="1"/>
  <c r="M675941" i="1"/>
  <c r="M675942" i="1"/>
  <c r="M675943" i="1"/>
  <c r="M675944" i="1"/>
  <c r="M675945" i="1"/>
  <c r="M675946" i="1"/>
  <c r="M675947" i="1"/>
  <c r="M675948" i="1"/>
  <c r="M675949" i="1"/>
  <c r="M675950" i="1"/>
  <c r="M675951" i="1"/>
  <c r="M675952" i="1"/>
  <c r="M675953" i="1"/>
  <c r="M675954" i="1"/>
  <c r="M675955" i="1"/>
  <c r="M675956" i="1"/>
  <c r="M675957" i="1"/>
  <c r="M675958" i="1"/>
  <c r="M675959" i="1"/>
  <c r="M675960" i="1"/>
  <c r="M675961" i="1"/>
  <c r="M675962" i="1"/>
  <c r="M675963" i="1"/>
  <c r="M675964" i="1"/>
  <c r="M675965" i="1"/>
  <c r="M675966" i="1"/>
  <c r="M675967" i="1"/>
  <c r="M675968" i="1"/>
  <c r="M675969" i="1"/>
  <c r="M675970" i="1"/>
  <c r="M675971" i="1"/>
  <c r="M675972" i="1"/>
  <c r="M675973" i="1"/>
  <c r="M675974" i="1"/>
  <c r="M675975" i="1"/>
  <c r="M675976" i="1"/>
  <c r="M675977" i="1"/>
  <c r="M675978" i="1"/>
  <c r="M675979" i="1"/>
  <c r="M675980" i="1"/>
  <c r="M675981" i="1"/>
  <c r="M675982" i="1"/>
  <c r="M675983" i="1"/>
  <c r="M675984" i="1"/>
  <c r="M675985" i="1"/>
  <c r="M675986" i="1"/>
  <c r="M675987" i="1"/>
  <c r="M675988" i="1"/>
  <c r="M675989" i="1"/>
  <c r="M675990" i="1"/>
  <c r="M675991" i="1"/>
  <c r="M675992" i="1"/>
  <c r="M675993" i="1"/>
  <c r="M675994" i="1"/>
  <c r="M675995" i="1"/>
  <c r="M675996" i="1"/>
  <c r="M675997" i="1"/>
  <c r="M675998" i="1"/>
  <c r="M675999" i="1"/>
  <c r="M676000" i="1"/>
  <c r="M676001" i="1"/>
  <c r="M676002" i="1"/>
  <c r="M676003" i="1"/>
  <c r="M676004" i="1"/>
  <c r="M676005" i="1"/>
  <c r="M676006" i="1"/>
  <c r="M676007" i="1"/>
  <c r="M676008" i="1"/>
  <c r="M676009" i="1"/>
  <c r="M676010" i="1"/>
  <c r="M676011" i="1"/>
  <c r="M676012" i="1"/>
  <c r="M676013" i="1"/>
  <c r="M676014" i="1"/>
  <c r="M676015" i="1"/>
  <c r="M676016" i="1"/>
  <c r="M676017" i="1"/>
  <c r="M676018" i="1"/>
  <c r="M676019" i="1"/>
  <c r="M676020" i="1"/>
  <c r="M676021" i="1"/>
  <c r="M676022" i="1"/>
  <c r="M676023" i="1"/>
  <c r="M676024" i="1"/>
  <c r="M676025" i="1"/>
  <c r="M676026" i="1"/>
  <c r="M676027" i="1"/>
  <c r="M676028" i="1"/>
  <c r="M676029" i="1"/>
  <c r="M676030" i="1"/>
  <c r="M676031" i="1"/>
  <c r="M676032" i="1"/>
  <c r="M676033" i="1"/>
  <c r="M676034" i="1"/>
  <c r="M676035" i="1"/>
  <c r="M676036" i="1"/>
  <c r="M676037" i="1"/>
  <c r="M676038" i="1"/>
  <c r="M676039" i="1"/>
  <c r="M676040" i="1"/>
  <c r="M676041" i="1"/>
  <c r="M676042" i="1"/>
  <c r="M676043" i="1"/>
  <c r="M676044" i="1"/>
  <c r="M676045" i="1"/>
  <c r="M676046" i="1"/>
  <c r="M676047" i="1"/>
  <c r="M676048" i="1"/>
  <c r="M676049" i="1"/>
  <c r="M676050" i="1"/>
  <c r="M676051" i="1"/>
  <c r="M676052" i="1"/>
  <c r="M676053" i="1"/>
  <c r="M676054" i="1"/>
  <c r="M676055" i="1"/>
  <c r="M676056" i="1"/>
  <c r="M676057" i="1"/>
  <c r="M676058" i="1"/>
  <c r="M676059" i="1"/>
  <c r="M676060" i="1"/>
  <c r="M676061" i="1"/>
  <c r="M676062" i="1"/>
  <c r="M676063" i="1"/>
  <c r="M676064" i="1"/>
  <c r="M676065" i="1"/>
  <c r="M676066" i="1"/>
  <c r="M676067" i="1"/>
  <c r="M676068" i="1"/>
  <c r="M676069" i="1"/>
  <c r="M676070" i="1"/>
  <c r="M676071" i="1"/>
  <c r="M676072" i="1"/>
  <c r="M676073" i="1"/>
  <c r="M676074" i="1"/>
  <c r="M676075" i="1"/>
  <c r="M676076" i="1"/>
  <c r="M676077" i="1"/>
  <c r="M676078" i="1"/>
  <c r="M676079" i="1"/>
  <c r="M676080" i="1"/>
  <c r="M676081" i="1"/>
  <c r="M676082" i="1"/>
  <c r="M676083" i="1"/>
  <c r="M676084" i="1"/>
  <c r="M676085" i="1"/>
  <c r="M676086" i="1"/>
  <c r="M676087" i="1"/>
  <c r="M676088" i="1"/>
  <c r="M676089" i="1"/>
  <c r="M676090" i="1"/>
  <c r="M676091" i="1"/>
  <c r="M676092" i="1"/>
  <c r="M676093" i="1"/>
  <c r="M676094" i="1"/>
  <c r="M676095" i="1"/>
  <c r="M676096" i="1"/>
  <c r="M676097" i="1"/>
  <c r="M676098" i="1"/>
  <c r="M676099" i="1"/>
  <c r="M676100" i="1"/>
  <c r="M676101" i="1"/>
  <c r="M676102" i="1"/>
  <c r="M676103" i="1"/>
  <c r="M676104" i="1"/>
  <c r="M676105" i="1"/>
  <c r="M676106" i="1"/>
  <c r="M676107" i="1"/>
  <c r="M676108" i="1"/>
  <c r="M676109" i="1"/>
  <c r="M676110" i="1"/>
  <c r="M676111" i="1"/>
  <c r="M676112" i="1"/>
  <c r="M676113" i="1"/>
  <c r="M676114" i="1"/>
  <c r="M676115" i="1"/>
  <c r="M676116" i="1"/>
  <c r="M676117" i="1"/>
  <c r="M676118" i="1"/>
  <c r="M676119" i="1"/>
  <c r="M676120" i="1"/>
  <c r="M676121" i="1"/>
  <c r="M676122" i="1"/>
  <c r="M676123" i="1"/>
  <c r="M676124" i="1"/>
  <c r="M676125" i="1"/>
  <c r="M676126" i="1"/>
  <c r="M676127" i="1"/>
  <c r="M676128" i="1"/>
  <c r="M676129" i="1"/>
  <c r="M676130" i="1"/>
  <c r="M676131" i="1"/>
  <c r="M676132" i="1"/>
  <c r="M676133" i="1"/>
  <c r="M676134" i="1"/>
  <c r="M676135" i="1"/>
  <c r="M676136" i="1"/>
  <c r="M676137" i="1"/>
  <c r="M676138" i="1"/>
  <c r="M676139" i="1"/>
  <c r="M676140" i="1"/>
  <c r="M676141" i="1"/>
  <c r="M676142" i="1"/>
  <c r="M676143" i="1"/>
  <c r="M676144" i="1"/>
  <c r="M676145" i="1"/>
  <c r="M676146" i="1"/>
  <c r="M676147" i="1"/>
  <c r="M676148" i="1"/>
  <c r="M676149" i="1"/>
  <c r="M676150" i="1"/>
  <c r="M676151" i="1"/>
  <c r="M676152" i="1"/>
  <c r="M676153" i="1"/>
  <c r="M676154" i="1"/>
  <c r="M676155" i="1"/>
  <c r="M676156" i="1"/>
  <c r="M676157" i="1"/>
  <c r="M676158" i="1"/>
  <c r="M676159" i="1"/>
  <c r="M676160" i="1"/>
  <c r="M676161" i="1"/>
  <c r="M676162" i="1"/>
  <c r="M676163" i="1"/>
  <c r="M676164" i="1"/>
  <c r="M676165" i="1"/>
  <c r="M676166" i="1"/>
  <c r="M676167" i="1"/>
  <c r="M676168" i="1"/>
  <c r="M676169" i="1"/>
  <c r="M676170" i="1"/>
  <c r="M676171" i="1"/>
  <c r="M676172" i="1"/>
  <c r="M676173" i="1"/>
  <c r="M676174" i="1"/>
  <c r="M676175" i="1"/>
  <c r="M676176" i="1"/>
  <c r="M676177" i="1"/>
  <c r="M676178" i="1"/>
  <c r="M676179" i="1"/>
  <c r="M676180" i="1"/>
  <c r="M676181" i="1"/>
  <c r="M676182" i="1"/>
  <c r="M676183" i="1"/>
  <c r="M676184" i="1"/>
  <c r="M676185" i="1"/>
  <c r="M676186" i="1"/>
  <c r="M676187" i="1"/>
  <c r="M676188" i="1"/>
  <c r="M676189" i="1"/>
  <c r="M676190" i="1"/>
  <c r="M676191" i="1"/>
  <c r="M676192" i="1"/>
  <c r="M676193" i="1"/>
  <c r="M676194" i="1"/>
  <c r="M676195" i="1"/>
  <c r="M676196" i="1"/>
  <c r="M676197" i="1"/>
  <c r="M676198" i="1"/>
  <c r="M676199" i="1"/>
  <c r="M676200" i="1"/>
  <c r="M676201" i="1"/>
  <c r="M676202" i="1"/>
  <c r="M676203" i="1"/>
  <c r="M676204" i="1"/>
  <c r="M676205" i="1"/>
  <c r="M676206" i="1"/>
  <c r="M676207" i="1"/>
  <c r="M676208" i="1"/>
  <c r="M676209" i="1"/>
  <c r="M676210" i="1"/>
  <c r="M676211" i="1"/>
  <c r="M676212" i="1"/>
  <c r="M676213" i="1"/>
  <c r="M676214" i="1"/>
  <c r="M676215" i="1"/>
  <c r="M676216" i="1"/>
  <c r="M676217" i="1"/>
  <c r="M676218" i="1"/>
  <c r="M676219" i="1"/>
  <c r="M676220" i="1"/>
  <c r="M676221" i="1"/>
  <c r="M676222" i="1"/>
  <c r="M676223" i="1"/>
  <c r="M676224" i="1"/>
  <c r="M676225" i="1"/>
  <c r="M676226" i="1"/>
  <c r="M676227" i="1"/>
  <c r="M676228" i="1"/>
  <c r="M676229" i="1"/>
  <c r="M676230" i="1"/>
  <c r="M676231" i="1"/>
  <c r="M676232" i="1"/>
  <c r="M676233" i="1"/>
  <c r="M676234" i="1"/>
  <c r="M676235" i="1"/>
  <c r="M676236" i="1"/>
  <c r="M676237" i="1"/>
  <c r="M676238" i="1"/>
  <c r="M676239" i="1"/>
  <c r="M676240" i="1"/>
  <c r="M676241" i="1"/>
  <c r="M676242" i="1"/>
  <c r="M676243" i="1"/>
  <c r="M676244" i="1"/>
  <c r="M676245" i="1"/>
  <c r="M676246" i="1"/>
  <c r="M676247" i="1"/>
  <c r="M676248" i="1"/>
  <c r="M676249" i="1"/>
  <c r="M676250" i="1"/>
  <c r="M676251" i="1"/>
  <c r="M676252" i="1"/>
  <c r="M676253" i="1"/>
  <c r="M676254" i="1"/>
  <c r="M676255" i="1"/>
  <c r="M676256" i="1"/>
  <c r="M676257" i="1"/>
  <c r="M676258" i="1"/>
  <c r="M676259" i="1"/>
  <c r="M676260" i="1"/>
  <c r="M676261" i="1"/>
  <c r="M676262" i="1"/>
  <c r="M676263" i="1"/>
  <c r="M676264" i="1"/>
  <c r="M676265" i="1"/>
  <c r="M676266" i="1"/>
  <c r="M676267" i="1"/>
  <c r="M676268" i="1"/>
  <c r="M676269" i="1"/>
  <c r="M676270" i="1"/>
  <c r="M676271" i="1"/>
  <c r="M676272" i="1"/>
  <c r="M676273" i="1"/>
  <c r="M676274" i="1"/>
  <c r="M676275" i="1"/>
  <c r="M676276" i="1"/>
  <c r="M676277" i="1"/>
  <c r="M676278" i="1"/>
  <c r="M676279" i="1"/>
  <c r="M676280" i="1"/>
  <c r="M676281" i="1"/>
  <c r="M676282" i="1"/>
  <c r="M676283" i="1"/>
  <c r="M676284" i="1"/>
  <c r="M676285" i="1"/>
  <c r="M676286" i="1"/>
  <c r="M676287" i="1"/>
  <c r="M676288" i="1"/>
  <c r="M676289" i="1"/>
  <c r="M676290" i="1"/>
  <c r="M676291" i="1"/>
  <c r="M676292" i="1"/>
  <c r="M676293" i="1"/>
  <c r="M676294" i="1"/>
  <c r="M676295" i="1"/>
  <c r="M676296" i="1"/>
  <c r="M676297" i="1"/>
  <c r="M676298" i="1"/>
  <c r="M676299" i="1"/>
  <c r="M676300" i="1"/>
  <c r="M676301" i="1"/>
  <c r="M676302" i="1"/>
  <c r="M676303" i="1"/>
  <c r="M676304" i="1"/>
  <c r="M676305" i="1"/>
  <c r="M676306" i="1"/>
  <c r="M676307" i="1"/>
  <c r="M676308" i="1"/>
  <c r="M676309" i="1"/>
  <c r="M676310" i="1"/>
  <c r="M676311" i="1"/>
  <c r="M676312" i="1"/>
  <c r="M676313" i="1"/>
  <c r="M676314" i="1"/>
  <c r="M676315" i="1"/>
  <c r="M676316" i="1"/>
  <c r="M676317" i="1"/>
  <c r="M676318" i="1"/>
  <c r="M676319" i="1"/>
  <c r="M676320" i="1"/>
  <c r="M676321" i="1"/>
  <c r="M676322" i="1"/>
  <c r="M676323" i="1"/>
  <c r="M676324" i="1"/>
  <c r="M676325" i="1"/>
  <c r="M676326" i="1"/>
  <c r="M676327" i="1"/>
  <c r="M676328" i="1"/>
  <c r="M676329" i="1"/>
  <c r="M676330" i="1"/>
  <c r="M676331" i="1"/>
  <c r="M676332" i="1"/>
  <c r="M676333" i="1"/>
  <c r="M676334" i="1"/>
  <c r="M676335" i="1"/>
  <c r="M676336" i="1"/>
  <c r="M676337" i="1"/>
  <c r="M676338" i="1"/>
  <c r="M676339" i="1"/>
  <c r="M676340" i="1"/>
  <c r="M676341" i="1"/>
  <c r="M676342" i="1"/>
  <c r="M676343" i="1"/>
  <c r="M676344" i="1"/>
  <c r="M676345" i="1"/>
  <c r="M676346" i="1"/>
  <c r="M676347" i="1"/>
  <c r="M676348" i="1"/>
  <c r="M676349" i="1"/>
  <c r="M676350" i="1"/>
  <c r="M676351" i="1"/>
  <c r="M676352" i="1"/>
  <c r="M676353" i="1"/>
  <c r="M676354" i="1"/>
  <c r="M676355" i="1"/>
  <c r="M676356" i="1"/>
  <c r="M676357" i="1"/>
  <c r="M676358" i="1"/>
  <c r="M676359" i="1"/>
  <c r="M676360" i="1"/>
  <c r="M676361" i="1"/>
  <c r="M676362" i="1"/>
  <c r="M676363" i="1"/>
  <c r="M676364" i="1"/>
  <c r="M676365" i="1"/>
  <c r="M676366" i="1"/>
  <c r="M676367" i="1"/>
  <c r="M676368" i="1"/>
  <c r="M676369" i="1"/>
  <c r="M676370" i="1"/>
  <c r="M676371" i="1"/>
  <c r="M676372" i="1"/>
  <c r="M676373" i="1"/>
  <c r="M676374" i="1"/>
  <c r="M676375" i="1"/>
  <c r="M676376" i="1"/>
  <c r="M676377" i="1"/>
  <c r="M676378" i="1"/>
  <c r="M676379" i="1"/>
  <c r="M676380" i="1"/>
  <c r="M676381" i="1"/>
  <c r="M676382" i="1"/>
  <c r="M676383" i="1"/>
  <c r="M676384" i="1"/>
  <c r="M676385" i="1"/>
  <c r="M676386" i="1"/>
  <c r="M676387" i="1"/>
  <c r="M676388" i="1"/>
  <c r="M676389" i="1"/>
  <c r="M676390" i="1"/>
  <c r="M676391" i="1"/>
  <c r="M676392" i="1"/>
  <c r="M676393" i="1"/>
  <c r="M676394" i="1"/>
  <c r="M676395" i="1"/>
  <c r="M676396" i="1"/>
  <c r="M676397" i="1"/>
  <c r="M676398" i="1"/>
  <c r="M676399" i="1"/>
  <c r="M676400" i="1"/>
  <c r="M676401" i="1"/>
  <c r="M676402" i="1"/>
  <c r="M676403" i="1"/>
  <c r="M676404" i="1"/>
  <c r="M676405" i="1"/>
  <c r="M676406" i="1"/>
  <c r="M676407" i="1"/>
  <c r="M676408" i="1"/>
  <c r="M676409" i="1"/>
  <c r="M676410" i="1"/>
  <c r="M676411" i="1"/>
  <c r="M676412" i="1"/>
  <c r="M676413" i="1"/>
  <c r="M676414" i="1"/>
  <c r="M676415" i="1"/>
  <c r="M676416" i="1"/>
  <c r="M676417" i="1"/>
  <c r="M676418" i="1"/>
  <c r="M676419" i="1"/>
  <c r="M676420" i="1"/>
  <c r="M676421" i="1"/>
  <c r="M676422" i="1"/>
  <c r="M676423" i="1"/>
  <c r="M676424" i="1"/>
  <c r="M676425" i="1"/>
  <c r="M676426" i="1"/>
  <c r="M676427" i="1"/>
  <c r="M676428" i="1"/>
  <c r="M676429" i="1"/>
  <c r="M676430" i="1"/>
  <c r="M676431" i="1"/>
  <c r="M676432" i="1"/>
  <c r="M676433" i="1"/>
  <c r="M676434" i="1"/>
  <c r="M676435" i="1"/>
  <c r="M676436" i="1"/>
  <c r="M676437" i="1"/>
  <c r="M676438" i="1"/>
  <c r="M676439" i="1"/>
  <c r="M676440" i="1"/>
  <c r="M676441" i="1"/>
  <c r="M676442" i="1"/>
  <c r="M676443" i="1"/>
  <c r="M676444" i="1"/>
  <c r="M676445" i="1"/>
  <c r="M676446" i="1"/>
  <c r="M676447" i="1"/>
  <c r="M676448" i="1"/>
  <c r="M676449" i="1"/>
  <c r="M676450" i="1"/>
  <c r="M676451" i="1"/>
  <c r="M676452" i="1"/>
  <c r="M676453" i="1"/>
  <c r="M676454" i="1"/>
  <c r="M676455" i="1"/>
  <c r="M676456" i="1"/>
  <c r="M676457" i="1"/>
  <c r="M676458" i="1"/>
  <c r="M676459" i="1"/>
  <c r="M676460" i="1"/>
  <c r="M676461" i="1"/>
  <c r="M676462" i="1"/>
  <c r="M676463" i="1"/>
  <c r="M676464" i="1"/>
  <c r="M676465" i="1"/>
  <c r="M676466" i="1"/>
  <c r="M676467" i="1"/>
  <c r="M676468" i="1"/>
  <c r="M676469" i="1"/>
  <c r="M676470" i="1"/>
  <c r="M676471" i="1"/>
  <c r="M676472" i="1"/>
  <c r="M676473" i="1"/>
  <c r="M676474" i="1"/>
  <c r="M676475" i="1"/>
  <c r="M676476" i="1"/>
  <c r="M676477" i="1"/>
  <c r="M676478" i="1"/>
  <c r="M676479" i="1"/>
  <c r="M676480" i="1"/>
  <c r="M676481" i="1"/>
  <c r="M676482" i="1"/>
  <c r="M676483" i="1"/>
  <c r="M676484" i="1"/>
  <c r="M676485" i="1"/>
  <c r="M676486" i="1"/>
  <c r="M676487" i="1"/>
  <c r="M676488" i="1"/>
  <c r="M676489" i="1"/>
  <c r="M676490" i="1"/>
  <c r="M676491" i="1"/>
  <c r="M676492" i="1"/>
  <c r="M676493" i="1"/>
  <c r="M676494" i="1"/>
  <c r="M676495" i="1"/>
  <c r="M676496" i="1"/>
  <c r="M676497" i="1"/>
  <c r="M676498" i="1"/>
  <c r="M676499" i="1"/>
  <c r="M676500" i="1"/>
  <c r="M676501" i="1"/>
  <c r="M676502" i="1"/>
  <c r="M676503" i="1"/>
  <c r="M676504" i="1"/>
  <c r="M676505" i="1"/>
  <c r="M676506" i="1"/>
  <c r="M676507" i="1"/>
  <c r="M676508" i="1"/>
  <c r="M676509" i="1"/>
  <c r="M676510" i="1"/>
  <c r="M676511" i="1"/>
  <c r="M676512" i="1"/>
  <c r="M676513" i="1"/>
  <c r="M676514" i="1"/>
  <c r="M676515" i="1"/>
  <c r="M676516" i="1"/>
  <c r="M676517" i="1"/>
  <c r="M676518" i="1"/>
  <c r="M676519" i="1"/>
  <c r="M676520" i="1"/>
  <c r="M676521" i="1"/>
  <c r="M676522" i="1"/>
  <c r="M676523" i="1"/>
  <c r="M676524" i="1"/>
  <c r="M676525" i="1"/>
  <c r="M676526" i="1"/>
  <c r="M676527" i="1"/>
  <c r="M676528" i="1"/>
  <c r="M676529" i="1"/>
  <c r="M676530" i="1"/>
  <c r="M676531" i="1"/>
  <c r="M676532" i="1"/>
  <c r="M676533" i="1"/>
  <c r="M676534" i="1"/>
  <c r="M676535" i="1"/>
  <c r="M676536" i="1"/>
  <c r="M676537" i="1"/>
  <c r="M676538" i="1"/>
  <c r="M676539" i="1"/>
  <c r="M676540" i="1"/>
  <c r="M676541" i="1"/>
  <c r="M676542" i="1"/>
  <c r="M676543" i="1"/>
  <c r="M676544" i="1"/>
  <c r="M676545" i="1"/>
  <c r="M676546" i="1"/>
  <c r="M676547" i="1"/>
  <c r="M676548" i="1"/>
  <c r="M676549" i="1"/>
  <c r="M676550" i="1"/>
  <c r="M676551" i="1"/>
  <c r="M676552" i="1"/>
  <c r="M676553" i="1"/>
  <c r="M676554" i="1"/>
  <c r="M676555" i="1"/>
  <c r="M676556" i="1"/>
  <c r="M676557" i="1"/>
  <c r="M676558" i="1"/>
  <c r="M676559" i="1"/>
  <c r="M676560" i="1"/>
  <c r="M676561" i="1"/>
  <c r="M676562" i="1"/>
  <c r="M676563" i="1"/>
  <c r="M676564" i="1"/>
  <c r="M676565" i="1"/>
  <c r="M676566" i="1"/>
  <c r="M676567" i="1"/>
  <c r="M676568" i="1"/>
  <c r="M676569" i="1"/>
  <c r="M676570" i="1"/>
  <c r="M676571" i="1"/>
  <c r="M676572" i="1"/>
  <c r="M676573" i="1"/>
  <c r="M676574" i="1"/>
  <c r="M676575" i="1"/>
  <c r="M676576" i="1"/>
  <c r="M676577" i="1"/>
  <c r="M676578" i="1"/>
  <c r="M676579" i="1"/>
  <c r="M676580" i="1"/>
  <c r="M676581" i="1"/>
  <c r="M676582" i="1"/>
  <c r="M676583" i="1"/>
  <c r="M676584" i="1"/>
  <c r="M676585" i="1"/>
  <c r="M676586" i="1"/>
  <c r="M676587" i="1"/>
  <c r="M676588" i="1"/>
  <c r="M676589" i="1"/>
  <c r="M676590" i="1"/>
  <c r="M676591" i="1"/>
  <c r="M676592" i="1"/>
  <c r="M676593" i="1"/>
  <c r="M676594" i="1"/>
  <c r="M676595" i="1"/>
  <c r="M676596" i="1"/>
  <c r="M676597" i="1"/>
  <c r="M676598" i="1"/>
  <c r="M676599" i="1"/>
  <c r="M676600" i="1"/>
  <c r="M676601" i="1"/>
  <c r="M676602" i="1"/>
  <c r="M676603" i="1"/>
  <c r="M676604" i="1"/>
  <c r="M676605" i="1"/>
  <c r="M676606" i="1"/>
  <c r="M676607" i="1"/>
  <c r="M676608" i="1"/>
  <c r="M676609" i="1"/>
  <c r="M676610" i="1"/>
  <c r="M676611" i="1"/>
  <c r="M676612" i="1"/>
  <c r="M676613" i="1"/>
  <c r="M676614" i="1"/>
  <c r="M676615" i="1"/>
  <c r="M676616" i="1"/>
  <c r="M676617" i="1"/>
  <c r="M676618" i="1"/>
  <c r="M676619" i="1"/>
  <c r="M676620" i="1"/>
  <c r="M676621" i="1"/>
  <c r="M676622" i="1"/>
  <c r="M676623" i="1"/>
  <c r="M676624" i="1"/>
  <c r="M676625" i="1"/>
  <c r="M676626" i="1"/>
  <c r="M676627" i="1"/>
  <c r="M676628" i="1"/>
  <c r="M676629" i="1"/>
  <c r="M676630" i="1"/>
  <c r="M676631" i="1"/>
  <c r="M676632" i="1"/>
  <c r="M676633" i="1"/>
  <c r="M676634" i="1"/>
  <c r="M676635" i="1"/>
  <c r="M676636" i="1"/>
  <c r="M676637" i="1"/>
  <c r="M676638" i="1"/>
  <c r="M676639" i="1"/>
  <c r="M676640" i="1"/>
  <c r="M676641" i="1"/>
  <c r="M676642" i="1"/>
  <c r="M676643" i="1"/>
  <c r="M676644" i="1"/>
  <c r="M676645" i="1"/>
  <c r="M676646" i="1"/>
  <c r="M676647" i="1"/>
  <c r="M676648" i="1"/>
  <c r="M676649" i="1"/>
  <c r="M676650" i="1"/>
  <c r="M676651" i="1"/>
  <c r="M676652" i="1"/>
  <c r="M676653" i="1"/>
  <c r="M676654" i="1"/>
  <c r="M676655" i="1"/>
  <c r="M676656" i="1"/>
  <c r="M676657" i="1"/>
  <c r="M676658" i="1"/>
  <c r="M676659" i="1"/>
  <c r="M676660" i="1"/>
  <c r="M676661" i="1"/>
  <c r="M676662" i="1"/>
  <c r="M676663" i="1"/>
  <c r="M676664" i="1"/>
  <c r="M676665" i="1"/>
  <c r="M676666" i="1"/>
  <c r="M676667" i="1"/>
  <c r="M676668" i="1"/>
  <c r="M676669" i="1"/>
  <c r="M676670" i="1"/>
  <c r="M676671" i="1"/>
  <c r="M676672" i="1"/>
  <c r="M676673" i="1"/>
  <c r="M676674" i="1"/>
  <c r="M676675" i="1"/>
  <c r="M676676" i="1"/>
  <c r="M676677" i="1"/>
  <c r="M676678" i="1"/>
  <c r="M676679" i="1"/>
  <c r="M676680" i="1"/>
  <c r="M676681" i="1"/>
  <c r="M676682" i="1"/>
  <c r="M676683" i="1"/>
  <c r="M676684" i="1"/>
  <c r="M676685" i="1"/>
  <c r="M676686" i="1"/>
  <c r="M676687" i="1"/>
  <c r="M676688" i="1"/>
  <c r="M676689" i="1"/>
  <c r="M676690" i="1"/>
  <c r="M676691" i="1"/>
  <c r="M676692" i="1"/>
  <c r="M676693" i="1"/>
  <c r="M676694" i="1"/>
  <c r="M676695" i="1"/>
  <c r="M676696" i="1"/>
  <c r="M676697" i="1"/>
  <c r="M676698" i="1"/>
  <c r="M676699" i="1"/>
  <c r="M676700" i="1"/>
  <c r="M676701" i="1"/>
  <c r="M676702" i="1"/>
  <c r="M676703" i="1"/>
  <c r="M676704" i="1"/>
  <c r="M676705" i="1"/>
  <c r="M676706" i="1"/>
  <c r="M676707" i="1"/>
  <c r="M676708" i="1"/>
  <c r="M676709" i="1"/>
  <c r="M676710" i="1"/>
  <c r="M676711" i="1"/>
  <c r="M676712" i="1"/>
  <c r="M676713" i="1"/>
  <c r="M676714" i="1"/>
  <c r="M676715" i="1"/>
  <c r="M676716" i="1"/>
  <c r="M676717" i="1"/>
  <c r="M676718" i="1"/>
  <c r="M676719" i="1"/>
  <c r="M676720" i="1"/>
  <c r="M676721" i="1"/>
  <c r="M676722" i="1"/>
  <c r="M676723" i="1"/>
  <c r="M676724" i="1"/>
  <c r="M676725" i="1"/>
  <c r="M676726" i="1"/>
  <c r="M676727" i="1"/>
  <c r="M676728" i="1"/>
  <c r="M676729" i="1"/>
  <c r="M676730" i="1"/>
  <c r="M676731" i="1"/>
  <c r="M676732" i="1"/>
  <c r="M676733" i="1"/>
  <c r="M676734" i="1"/>
  <c r="M676735" i="1"/>
  <c r="M676736" i="1"/>
  <c r="M676737" i="1"/>
  <c r="M676738" i="1"/>
  <c r="M676739" i="1"/>
  <c r="M676740" i="1"/>
  <c r="M676741" i="1"/>
  <c r="M676742" i="1"/>
  <c r="M676743" i="1"/>
  <c r="M676744" i="1"/>
  <c r="M676745" i="1"/>
  <c r="M676746" i="1"/>
  <c r="M676747" i="1"/>
  <c r="M676748" i="1"/>
  <c r="M676749" i="1"/>
  <c r="M676750" i="1"/>
  <c r="M676751" i="1"/>
  <c r="M676752" i="1"/>
  <c r="M676753" i="1"/>
  <c r="M676754" i="1"/>
  <c r="M676755" i="1"/>
  <c r="M676756" i="1"/>
  <c r="M676757" i="1"/>
  <c r="M676758" i="1"/>
  <c r="M676759" i="1"/>
  <c r="M676760" i="1"/>
  <c r="M676761" i="1"/>
  <c r="M676762" i="1"/>
  <c r="M676763" i="1"/>
  <c r="M676764" i="1"/>
  <c r="M676765" i="1"/>
  <c r="M676766" i="1"/>
  <c r="M676767" i="1"/>
  <c r="M676768" i="1"/>
  <c r="M676769" i="1"/>
  <c r="M676770" i="1"/>
  <c r="M676771" i="1"/>
  <c r="M676772" i="1"/>
  <c r="M676773" i="1"/>
  <c r="M676774" i="1"/>
  <c r="M676775" i="1"/>
  <c r="M676776" i="1"/>
  <c r="M676777" i="1"/>
  <c r="M676778" i="1"/>
  <c r="M676779" i="1"/>
  <c r="M676780" i="1"/>
  <c r="M676781" i="1"/>
  <c r="M676782" i="1"/>
  <c r="M676783" i="1"/>
  <c r="M676784" i="1"/>
  <c r="M676785" i="1"/>
  <c r="M676786" i="1"/>
  <c r="M676787" i="1"/>
  <c r="M676788" i="1"/>
  <c r="M676789" i="1"/>
  <c r="M676790" i="1"/>
  <c r="M676791" i="1"/>
  <c r="M676792" i="1"/>
  <c r="M676793" i="1"/>
  <c r="M676794" i="1"/>
  <c r="M676795" i="1"/>
  <c r="M676796" i="1"/>
  <c r="M676797" i="1"/>
  <c r="M676798" i="1"/>
  <c r="M676799" i="1"/>
  <c r="M676800" i="1"/>
  <c r="M676801" i="1"/>
  <c r="M676802" i="1"/>
  <c r="M676803" i="1"/>
  <c r="M676804" i="1"/>
  <c r="M676805" i="1"/>
  <c r="M676806" i="1"/>
  <c r="M676807" i="1"/>
  <c r="M676808" i="1"/>
  <c r="M676809" i="1"/>
  <c r="M676810" i="1"/>
  <c r="M676811" i="1"/>
  <c r="M676812" i="1"/>
  <c r="M676813" i="1"/>
  <c r="M676814" i="1"/>
  <c r="M676815" i="1"/>
  <c r="M676816" i="1"/>
  <c r="M676817" i="1"/>
  <c r="M676818" i="1"/>
  <c r="M676819" i="1"/>
  <c r="M676820" i="1"/>
  <c r="M676821" i="1"/>
  <c r="M676822" i="1"/>
  <c r="M676823" i="1"/>
  <c r="M676824" i="1"/>
  <c r="M676825" i="1"/>
  <c r="M676826" i="1"/>
  <c r="M676827" i="1"/>
  <c r="M676828" i="1"/>
  <c r="M676829" i="1"/>
  <c r="M676830" i="1"/>
  <c r="M676831" i="1"/>
  <c r="M676832" i="1"/>
  <c r="M676833" i="1"/>
  <c r="M676834" i="1"/>
  <c r="M676835" i="1"/>
  <c r="M676836" i="1"/>
  <c r="M676837" i="1"/>
  <c r="M676838" i="1"/>
  <c r="M676839" i="1"/>
  <c r="M676840" i="1"/>
  <c r="M676841" i="1"/>
  <c r="M676842" i="1"/>
  <c r="M676843" i="1"/>
  <c r="M676844" i="1"/>
  <c r="M676845" i="1"/>
  <c r="M676846" i="1"/>
  <c r="M676847" i="1"/>
  <c r="M676848" i="1"/>
  <c r="M676849" i="1"/>
  <c r="M676850" i="1"/>
  <c r="M676851" i="1"/>
  <c r="M676852" i="1"/>
  <c r="M676853" i="1"/>
  <c r="M676854" i="1"/>
  <c r="M676855" i="1"/>
  <c r="M676856" i="1"/>
  <c r="M676857" i="1"/>
  <c r="M676858" i="1"/>
  <c r="M676859" i="1"/>
  <c r="M676860" i="1"/>
  <c r="M676861" i="1"/>
  <c r="M676862" i="1"/>
  <c r="M676863" i="1"/>
  <c r="M676864" i="1"/>
  <c r="M676865" i="1"/>
  <c r="M676866" i="1"/>
  <c r="M676867" i="1"/>
  <c r="M676868" i="1"/>
  <c r="M676869" i="1"/>
  <c r="M676870" i="1"/>
  <c r="M676871" i="1"/>
  <c r="M676872" i="1"/>
  <c r="M676873" i="1"/>
  <c r="M676874" i="1"/>
  <c r="M676875" i="1"/>
  <c r="M676876" i="1"/>
  <c r="M676877" i="1"/>
  <c r="M676878" i="1"/>
  <c r="M676879" i="1"/>
  <c r="M676880" i="1"/>
  <c r="M676881" i="1"/>
  <c r="M676882" i="1"/>
  <c r="M676883" i="1"/>
  <c r="M676884" i="1"/>
  <c r="M676885" i="1"/>
  <c r="M676886" i="1"/>
  <c r="M676887" i="1"/>
  <c r="M676888" i="1"/>
  <c r="M676889" i="1"/>
  <c r="M676890" i="1"/>
  <c r="M676891" i="1"/>
  <c r="M676892" i="1"/>
  <c r="M676893" i="1"/>
  <c r="M676894" i="1"/>
  <c r="M676895" i="1"/>
  <c r="M676896" i="1"/>
  <c r="M676897" i="1"/>
  <c r="M676898" i="1"/>
  <c r="M676899" i="1"/>
  <c r="M676900" i="1"/>
  <c r="M676901" i="1"/>
  <c r="M676902" i="1"/>
  <c r="M676903" i="1"/>
  <c r="M676904" i="1"/>
  <c r="M676905" i="1"/>
  <c r="M676906" i="1"/>
  <c r="M676907" i="1"/>
  <c r="M676908" i="1"/>
  <c r="M676909" i="1"/>
  <c r="M676910" i="1"/>
  <c r="M676911" i="1"/>
  <c r="M676912" i="1"/>
  <c r="M676913" i="1"/>
  <c r="M676914" i="1"/>
  <c r="M676915" i="1"/>
  <c r="M676916" i="1"/>
  <c r="M676917" i="1"/>
  <c r="M676918" i="1"/>
  <c r="M676919" i="1"/>
  <c r="M676920" i="1"/>
  <c r="M676921" i="1"/>
  <c r="M676922" i="1"/>
  <c r="M676923" i="1"/>
  <c r="M676924" i="1"/>
  <c r="M676925" i="1"/>
  <c r="M676926" i="1"/>
  <c r="M676927" i="1"/>
  <c r="M676928" i="1"/>
  <c r="M676929" i="1"/>
  <c r="M676930" i="1"/>
  <c r="M676931" i="1"/>
  <c r="M676932" i="1"/>
  <c r="M676933" i="1"/>
  <c r="M676934" i="1"/>
  <c r="M676935" i="1"/>
  <c r="M676936" i="1"/>
  <c r="M676937" i="1"/>
  <c r="M676938" i="1"/>
  <c r="M676939" i="1"/>
  <c r="M676940" i="1"/>
  <c r="M676941" i="1"/>
  <c r="M676942" i="1"/>
  <c r="M676943" i="1"/>
  <c r="M676944" i="1"/>
  <c r="M676945" i="1"/>
  <c r="M676946" i="1"/>
  <c r="M676947" i="1"/>
  <c r="M676948" i="1"/>
  <c r="M676949" i="1"/>
  <c r="M676950" i="1"/>
  <c r="M676951" i="1"/>
  <c r="M676952" i="1"/>
  <c r="M676953" i="1"/>
  <c r="M676954" i="1"/>
  <c r="M676955" i="1"/>
  <c r="M676956" i="1"/>
  <c r="M676957" i="1"/>
  <c r="M676958" i="1"/>
  <c r="M676959" i="1"/>
  <c r="M676960" i="1"/>
  <c r="M676961" i="1"/>
  <c r="M676962" i="1"/>
  <c r="M676963" i="1"/>
  <c r="M676964" i="1"/>
  <c r="M676965" i="1"/>
  <c r="M676966" i="1"/>
  <c r="M676967" i="1"/>
  <c r="M676968" i="1"/>
  <c r="M676969" i="1"/>
  <c r="M676970" i="1"/>
  <c r="M676971" i="1"/>
  <c r="M676972" i="1"/>
  <c r="M676973" i="1"/>
  <c r="M676974" i="1"/>
  <c r="M676975" i="1"/>
  <c r="M676976" i="1"/>
  <c r="M676977" i="1"/>
  <c r="M676978" i="1"/>
  <c r="M676979" i="1"/>
  <c r="M676980" i="1"/>
  <c r="M676981" i="1"/>
  <c r="M676982" i="1"/>
  <c r="M676983" i="1"/>
  <c r="M676984" i="1"/>
  <c r="M676985" i="1"/>
  <c r="M676986" i="1"/>
  <c r="M676987" i="1"/>
  <c r="M676988" i="1"/>
  <c r="M676989" i="1"/>
  <c r="M676990" i="1"/>
  <c r="M676991" i="1"/>
  <c r="M676992" i="1"/>
  <c r="M676993" i="1"/>
  <c r="M676994" i="1"/>
  <c r="M676995" i="1"/>
  <c r="M676996" i="1"/>
  <c r="M676997" i="1"/>
  <c r="M676998" i="1"/>
  <c r="M676999" i="1"/>
  <c r="M677000" i="1"/>
  <c r="M677001" i="1"/>
  <c r="M677002" i="1"/>
  <c r="M677003" i="1"/>
  <c r="M677004" i="1"/>
  <c r="M677005" i="1"/>
  <c r="M677006" i="1"/>
  <c r="M677007" i="1"/>
  <c r="M677008" i="1"/>
  <c r="M677009" i="1"/>
  <c r="M677010" i="1"/>
  <c r="M677011" i="1"/>
  <c r="M677012" i="1"/>
  <c r="M677013" i="1"/>
  <c r="M677014" i="1"/>
  <c r="M677015" i="1"/>
  <c r="M677016" i="1"/>
  <c r="M677017" i="1"/>
  <c r="M677018" i="1"/>
  <c r="M677019" i="1"/>
  <c r="M677020" i="1"/>
  <c r="M677021" i="1"/>
  <c r="M677022" i="1"/>
  <c r="M677023" i="1"/>
  <c r="M677024" i="1"/>
  <c r="M677025" i="1"/>
  <c r="M677026" i="1"/>
  <c r="M677027" i="1"/>
  <c r="M677028" i="1"/>
  <c r="M677029" i="1"/>
  <c r="M677030" i="1"/>
  <c r="M677031" i="1"/>
  <c r="M677032" i="1"/>
  <c r="M677033" i="1"/>
  <c r="M677034" i="1"/>
  <c r="M677035" i="1"/>
  <c r="M677036" i="1"/>
  <c r="M677037" i="1"/>
  <c r="M677038" i="1"/>
  <c r="M677039" i="1"/>
  <c r="M677040" i="1"/>
  <c r="M677041" i="1"/>
  <c r="M677042" i="1"/>
  <c r="M677043" i="1"/>
  <c r="M677044" i="1"/>
  <c r="M677045" i="1"/>
  <c r="M677046" i="1"/>
  <c r="M677047" i="1"/>
  <c r="M677048" i="1"/>
  <c r="M677049" i="1"/>
  <c r="M677050" i="1"/>
  <c r="M677051" i="1"/>
  <c r="M677052" i="1"/>
  <c r="M677053" i="1"/>
  <c r="M677054" i="1"/>
  <c r="M677055" i="1"/>
  <c r="M677056" i="1"/>
  <c r="M677057" i="1"/>
  <c r="M677058" i="1"/>
  <c r="M677059" i="1"/>
  <c r="M677060" i="1"/>
  <c r="M677061" i="1"/>
  <c r="M677062" i="1"/>
  <c r="M677063" i="1"/>
  <c r="M677064" i="1"/>
  <c r="M677065" i="1"/>
  <c r="M677066" i="1"/>
  <c r="M677067" i="1"/>
  <c r="M677068" i="1"/>
  <c r="M677069" i="1"/>
  <c r="M677070" i="1"/>
  <c r="M677071" i="1"/>
  <c r="M677072" i="1"/>
  <c r="M677073" i="1"/>
  <c r="M677074" i="1"/>
  <c r="M677075" i="1"/>
  <c r="M677076" i="1"/>
  <c r="M677077" i="1"/>
  <c r="M677078" i="1"/>
  <c r="M677079" i="1"/>
  <c r="M677080" i="1"/>
  <c r="M677081" i="1"/>
  <c r="M677082" i="1"/>
  <c r="M677083" i="1"/>
  <c r="M677084" i="1"/>
  <c r="M677085" i="1"/>
  <c r="M677086" i="1"/>
  <c r="M677087" i="1"/>
  <c r="M677088" i="1"/>
  <c r="M677089" i="1"/>
  <c r="M677090" i="1"/>
  <c r="M677091" i="1"/>
  <c r="M677092" i="1"/>
  <c r="M677093" i="1"/>
  <c r="M677094" i="1"/>
  <c r="M677095" i="1"/>
  <c r="M677096" i="1"/>
  <c r="M677097" i="1"/>
  <c r="M677098" i="1"/>
  <c r="M677099" i="1"/>
  <c r="M677100" i="1"/>
  <c r="M677101" i="1"/>
  <c r="M677102" i="1"/>
  <c r="M677103" i="1"/>
  <c r="M677104" i="1"/>
  <c r="M677105" i="1"/>
  <c r="M677106" i="1"/>
  <c r="M677107" i="1"/>
  <c r="M677108" i="1"/>
  <c r="M677109" i="1"/>
  <c r="M677110" i="1"/>
  <c r="M677111" i="1"/>
  <c r="M677112" i="1"/>
  <c r="M677113" i="1"/>
  <c r="M677114" i="1"/>
  <c r="M677115" i="1"/>
  <c r="M677116" i="1"/>
  <c r="M677117" i="1"/>
  <c r="M677118" i="1"/>
  <c r="M677119" i="1"/>
  <c r="M677120" i="1"/>
  <c r="M677121" i="1"/>
  <c r="M677122" i="1"/>
  <c r="M677123" i="1"/>
  <c r="M677124" i="1"/>
  <c r="M677125" i="1"/>
  <c r="M677126" i="1"/>
  <c r="M677127" i="1"/>
  <c r="M677128" i="1"/>
  <c r="M677129" i="1"/>
  <c r="M677130" i="1"/>
  <c r="M677131" i="1"/>
  <c r="M677132" i="1"/>
  <c r="M677133" i="1"/>
  <c r="M677134" i="1"/>
  <c r="M677135" i="1"/>
  <c r="M677136" i="1"/>
  <c r="M677137" i="1"/>
  <c r="M677138" i="1"/>
  <c r="M677139" i="1"/>
  <c r="M677140" i="1"/>
  <c r="M677141" i="1"/>
  <c r="M677142" i="1"/>
  <c r="M677143" i="1"/>
  <c r="M677144" i="1"/>
  <c r="M677145" i="1"/>
  <c r="M677146" i="1"/>
  <c r="M677147" i="1"/>
  <c r="M677148" i="1"/>
  <c r="M677149" i="1"/>
  <c r="M677150" i="1"/>
  <c r="M677151" i="1"/>
  <c r="M677152" i="1"/>
  <c r="M677153" i="1"/>
  <c r="M677154" i="1"/>
  <c r="M677155" i="1"/>
  <c r="M677156" i="1"/>
  <c r="M677157" i="1"/>
  <c r="M677158" i="1"/>
  <c r="M677159" i="1"/>
  <c r="M677160" i="1"/>
  <c r="M677161" i="1"/>
  <c r="M677162" i="1"/>
  <c r="M677163" i="1"/>
  <c r="M677164" i="1"/>
  <c r="M677165" i="1"/>
  <c r="M677166" i="1"/>
  <c r="M677167" i="1"/>
  <c r="M677168" i="1"/>
  <c r="M677169" i="1"/>
  <c r="M677170" i="1"/>
  <c r="M677171" i="1"/>
  <c r="M677172" i="1"/>
  <c r="M677173" i="1"/>
  <c r="M677174" i="1"/>
  <c r="M677175" i="1"/>
  <c r="M677176" i="1"/>
  <c r="M677177" i="1"/>
  <c r="M677178" i="1"/>
  <c r="M677179" i="1"/>
  <c r="M677180" i="1"/>
  <c r="M677181" i="1"/>
  <c r="M677182" i="1"/>
  <c r="M677183" i="1"/>
  <c r="M677184" i="1"/>
  <c r="M677185" i="1"/>
  <c r="M677186" i="1"/>
  <c r="M677187" i="1"/>
  <c r="M677188" i="1"/>
  <c r="M677189" i="1"/>
  <c r="M677190" i="1"/>
  <c r="M677191" i="1"/>
  <c r="M677192" i="1"/>
  <c r="M677193" i="1"/>
  <c r="M677194" i="1"/>
  <c r="M677195" i="1"/>
  <c r="M677196" i="1"/>
  <c r="M677197" i="1"/>
  <c r="M677198" i="1"/>
  <c r="M677199" i="1"/>
  <c r="M677200" i="1"/>
  <c r="M677201" i="1"/>
  <c r="M677202" i="1"/>
  <c r="M677203" i="1"/>
  <c r="M677204" i="1"/>
  <c r="M677205" i="1"/>
  <c r="M677206" i="1"/>
  <c r="M677207" i="1"/>
  <c r="M677208" i="1"/>
  <c r="M677209" i="1"/>
  <c r="M677210" i="1"/>
  <c r="M677211" i="1"/>
  <c r="M677212" i="1"/>
  <c r="M677213" i="1"/>
  <c r="M677214" i="1"/>
  <c r="M677215" i="1"/>
  <c r="M677216" i="1"/>
  <c r="M677217" i="1"/>
  <c r="M677218" i="1"/>
  <c r="M677219" i="1"/>
  <c r="M677220" i="1"/>
  <c r="M677221" i="1"/>
  <c r="M677222" i="1"/>
  <c r="M677223" i="1"/>
  <c r="M677224" i="1"/>
  <c r="M677225" i="1"/>
  <c r="M677226" i="1"/>
  <c r="M677227" i="1"/>
  <c r="M677228" i="1"/>
  <c r="M677229" i="1"/>
  <c r="M677230" i="1"/>
  <c r="M677231" i="1"/>
  <c r="M677232" i="1"/>
  <c r="M677233" i="1"/>
  <c r="M677234" i="1"/>
  <c r="M677235" i="1"/>
  <c r="M677236" i="1"/>
  <c r="M677237" i="1"/>
  <c r="M677238" i="1"/>
  <c r="M677239" i="1"/>
  <c r="M677240" i="1"/>
  <c r="M677241" i="1"/>
  <c r="M677242" i="1"/>
  <c r="M677243" i="1"/>
  <c r="M677244" i="1"/>
  <c r="M677245" i="1"/>
  <c r="M677246" i="1"/>
  <c r="M677247" i="1"/>
  <c r="M677248" i="1"/>
  <c r="M677249" i="1"/>
  <c r="M677250" i="1"/>
  <c r="M677251" i="1"/>
  <c r="M677252" i="1"/>
  <c r="M677253" i="1"/>
  <c r="M677254" i="1"/>
  <c r="M677255" i="1"/>
  <c r="M677256" i="1"/>
  <c r="M677257" i="1"/>
  <c r="M677258" i="1"/>
  <c r="M677259" i="1"/>
  <c r="M677260" i="1"/>
  <c r="M677261" i="1"/>
  <c r="M677262" i="1"/>
  <c r="M677263" i="1"/>
  <c r="M677264" i="1"/>
  <c r="M677265" i="1"/>
  <c r="M677266" i="1"/>
  <c r="M677267" i="1"/>
  <c r="M677268" i="1"/>
  <c r="M677269" i="1"/>
  <c r="M677270" i="1"/>
  <c r="M677271" i="1"/>
  <c r="M677272" i="1"/>
  <c r="M677273" i="1"/>
  <c r="M677274" i="1"/>
  <c r="M677275" i="1"/>
  <c r="M677276" i="1"/>
  <c r="M677277" i="1"/>
  <c r="M677278" i="1"/>
  <c r="M677279" i="1"/>
  <c r="M677280" i="1"/>
  <c r="M677281" i="1"/>
  <c r="M677282" i="1"/>
  <c r="M677283" i="1"/>
  <c r="M677284" i="1"/>
  <c r="M677285" i="1"/>
  <c r="M677286" i="1"/>
  <c r="M677287" i="1"/>
  <c r="M677288" i="1"/>
  <c r="M677289" i="1"/>
  <c r="M677290" i="1"/>
  <c r="M677291" i="1"/>
  <c r="M677292" i="1"/>
  <c r="M677293" i="1"/>
  <c r="M677294" i="1"/>
  <c r="M677295" i="1"/>
  <c r="M677296" i="1"/>
  <c r="M677297" i="1"/>
  <c r="M677298" i="1"/>
  <c r="M677299" i="1"/>
  <c r="M677300" i="1"/>
  <c r="M677301" i="1"/>
  <c r="M677302" i="1"/>
  <c r="M677303" i="1"/>
  <c r="M677304" i="1"/>
  <c r="M677305" i="1"/>
  <c r="M677306" i="1"/>
  <c r="M677307" i="1"/>
  <c r="M677308" i="1"/>
  <c r="M677309" i="1"/>
  <c r="M677310" i="1"/>
  <c r="M677311" i="1"/>
  <c r="M677312" i="1"/>
  <c r="M677313" i="1"/>
  <c r="M677314" i="1"/>
  <c r="M677315" i="1"/>
  <c r="M677316" i="1"/>
  <c r="M677317" i="1"/>
  <c r="M677318" i="1"/>
  <c r="M677319" i="1"/>
  <c r="M677320" i="1"/>
  <c r="M677321" i="1"/>
  <c r="M677322" i="1"/>
  <c r="M677323" i="1"/>
  <c r="M677324" i="1"/>
  <c r="M677325" i="1"/>
  <c r="M677326" i="1"/>
  <c r="M677327" i="1"/>
  <c r="M677328" i="1"/>
  <c r="M677329" i="1"/>
  <c r="M677330" i="1"/>
  <c r="M677331" i="1"/>
  <c r="M677332" i="1"/>
  <c r="M677333" i="1"/>
  <c r="M677334" i="1"/>
  <c r="M677335" i="1"/>
  <c r="M677336" i="1"/>
  <c r="M677337" i="1"/>
  <c r="M677338" i="1"/>
  <c r="M677339" i="1"/>
  <c r="M677340" i="1"/>
  <c r="M677341" i="1"/>
  <c r="M677342" i="1"/>
  <c r="M677343" i="1"/>
  <c r="M677344" i="1"/>
  <c r="M677345" i="1"/>
  <c r="M677346" i="1"/>
  <c r="M677347" i="1"/>
  <c r="M677348" i="1"/>
  <c r="M677349" i="1"/>
  <c r="M677350" i="1"/>
  <c r="M677351" i="1"/>
  <c r="M677352" i="1"/>
  <c r="M677353" i="1"/>
  <c r="M677354" i="1"/>
  <c r="M677355" i="1"/>
  <c r="M677356" i="1"/>
  <c r="M677357" i="1"/>
  <c r="M677358" i="1"/>
  <c r="M677359" i="1"/>
  <c r="M677360" i="1"/>
  <c r="M677361" i="1"/>
  <c r="M677362" i="1"/>
  <c r="M677363" i="1"/>
  <c r="M677364" i="1"/>
  <c r="M677365" i="1"/>
  <c r="M677366" i="1"/>
  <c r="M677367" i="1"/>
  <c r="M677368" i="1"/>
  <c r="M677369" i="1"/>
  <c r="M677370" i="1"/>
  <c r="M677371" i="1"/>
  <c r="M677372" i="1"/>
  <c r="M677373" i="1"/>
  <c r="M677374" i="1"/>
  <c r="M677375" i="1"/>
  <c r="M677376" i="1"/>
  <c r="M677377" i="1"/>
  <c r="M677378" i="1"/>
  <c r="M677379" i="1"/>
  <c r="M677380" i="1"/>
  <c r="M677381" i="1"/>
  <c r="M677382" i="1"/>
  <c r="M677383" i="1"/>
  <c r="M677384" i="1"/>
  <c r="M677385" i="1"/>
  <c r="M677386" i="1"/>
  <c r="M677387" i="1"/>
  <c r="M677388" i="1"/>
  <c r="M677389" i="1"/>
  <c r="M677390" i="1"/>
  <c r="M677391" i="1"/>
  <c r="M677392" i="1"/>
  <c r="M677393" i="1"/>
  <c r="M677394" i="1"/>
  <c r="M677395" i="1"/>
  <c r="M677396" i="1"/>
  <c r="M677397" i="1"/>
  <c r="M677398" i="1"/>
  <c r="M677399" i="1"/>
  <c r="M677400" i="1"/>
  <c r="M677401" i="1"/>
  <c r="M677402" i="1"/>
  <c r="M677403" i="1"/>
  <c r="M677404" i="1"/>
  <c r="M677405" i="1"/>
  <c r="M677406" i="1"/>
  <c r="M677407" i="1"/>
  <c r="M677408" i="1"/>
  <c r="M677409" i="1"/>
  <c r="M677410" i="1"/>
  <c r="M677411" i="1"/>
  <c r="M677412" i="1"/>
  <c r="M677413" i="1"/>
  <c r="M677414" i="1"/>
  <c r="M677415" i="1"/>
  <c r="M677416" i="1"/>
  <c r="M677417" i="1"/>
  <c r="M677418" i="1"/>
  <c r="M677419" i="1"/>
  <c r="M677420" i="1"/>
  <c r="M677421" i="1"/>
  <c r="M677422" i="1"/>
  <c r="M677423" i="1"/>
  <c r="M677424" i="1"/>
  <c r="M677425" i="1"/>
  <c r="M677426" i="1"/>
  <c r="M677427" i="1"/>
  <c r="M677428" i="1"/>
  <c r="M677429" i="1"/>
  <c r="M677430" i="1"/>
  <c r="M677431" i="1"/>
  <c r="M677432" i="1"/>
  <c r="M677433" i="1"/>
  <c r="M677434" i="1"/>
  <c r="M677435" i="1"/>
  <c r="M677436" i="1"/>
  <c r="M677437" i="1"/>
  <c r="M677438" i="1"/>
  <c r="M677439" i="1"/>
  <c r="M677440" i="1"/>
  <c r="M677441" i="1"/>
  <c r="M677442" i="1"/>
  <c r="M677443" i="1"/>
  <c r="M677444" i="1"/>
  <c r="M677445" i="1"/>
  <c r="M677446" i="1"/>
  <c r="M677447" i="1"/>
  <c r="M677448" i="1"/>
  <c r="M677449" i="1"/>
  <c r="M677450" i="1"/>
  <c r="M677451" i="1"/>
  <c r="M677452" i="1"/>
  <c r="M677453" i="1"/>
  <c r="M677454" i="1"/>
  <c r="M677455" i="1"/>
  <c r="M677456" i="1"/>
  <c r="M677457" i="1"/>
  <c r="M677458" i="1"/>
  <c r="M677459" i="1"/>
  <c r="M677460" i="1"/>
  <c r="M677461" i="1"/>
  <c r="M677462" i="1"/>
  <c r="M677463" i="1"/>
  <c r="M677464" i="1"/>
  <c r="M677465" i="1"/>
  <c r="M677466" i="1"/>
  <c r="M677467" i="1"/>
  <c r="M677468" i="1"/>
  <c r="M677469" i="1"/>
  <c r="M677470" i="1"/>
  <c r="M677471" i="1"/>
  <c r="M677472" i="1"/>
  <c r="M677473" i="1"/>
  <c r="M677474" i="1"/>
  <c r="M677475" i="1"/>
  <c r="M677476" i="1"/>
  <c r="M677477" i="1"/>
  <c r="M677478" i="1"/>
  <c r="M677479" i="1"/>
  <c r="M677480" i="1"/>
  <c r="M677481" i="1"/>
  <c r="M677482" i="1"/>
  <c r="M677483" i="1"/>
  <c r="M677484" i="1"/>
  <c r="M677485" i="1"/>
  <c r="M677486" i="1"/>
  <c r="M677487" i="1"/>
  <c r="M677488" i="1"/>
  <c r="M677489" i="1"/>
  <c r="M677490" i="1"/>
  <c r="M677491" i="1"/>
  <c r="M677492" i="1"/>
  <c r="M677493" i="1"/>
  <c r="M677494" i="1"/>
  <c r="M677495" i="1"/>
  <c r="M677496" i="1"/>
  <c r="M677497" i="1"/>
  <c r="M677498" i="1"/>
  <c r="M677499" i="1"/>
  <c r="M677500" i="1"/>
  <c r="M677501" i="1"/>
  <c r="M677502" i="1"/>
  <c r="M677503" i="1"/>
  <c r="M677504" i="1"/>
  <c r="M677505" i="1"/>
  <c r="M677506" i="1"/>
  <c r="M677507" i="1"/>
  <c r="M677508" i="1"/>
  <c r="M677509" i="1"/>
  <c r="M677510" i="1"/>
  <c r="M677511" i="1"/>
  <c r="M677512" i="1"/>
  <c r="M677513" i="1"/>
  <c r="M677514" i="1"/>
  <c r="M677515" i="1"/>
  <c r="M677516" i="1"/>
  <c r="M677517" i="1"/>
  <c r="M677518" i="1"/>
  <c r="M677519" i="1"/>
  <c r="M677520" i="1"/>
  <c r="M677521" i="1"/>
  <c r="M677522" i="1"/>
  <c r="M677523" i="1"/>
  <c r="M677524" i="1"/>
  <c r="M677525" i="1"/>
  <c r="M677526" i="1"/>
  <c r="M677527" i="1"/>
  <c r="M677528" i="1"/>
  <c r="M677529" i="1"/>
  <c r="M677530" i="1"/>
  <c r="M677531" i="1"/>
  <c r="M677532" i="1"/>
  <c r="M677533" i="1"/>
  <c r="M677534" i="1"/>
  <c r="M677535" i="1"/>
  <c r="M677536" i="1"/>
  <c r="M677537" i="1"/>
  <c r="M677538" i="1"/>
  <c r="M677539" i="1"/>
  <c r="M677540" i="1"/>
  <c r="M677541" i="1"/>
  <c r="M677542" i="1"/>
  <c r="M677543" i="1"/>
  <c r="M677544" i="1"/>
  <c r="M677545" i="1"/>
  <c r="M677546" i="1"/>
  <c r="M677547" i="1"/>
  <c r="M677548" i="1"/>
  <c r="M677549" i="1"/>
  <c r="M677550" i="1"/>
  <c r="M677551" i="1"/>
  <c r="M677552" i="1"/>
  <c r="M677553" i="1"/>
  <c r="M677554" i="1"/>
  <c r="M677555" i="1"/>
  <c r="M677556" i="1"/>
  <c r="M677557" i="1"/>
  <c r="M677558" i="1"/>
  <c r="M677559" i="1"/>
  <c r="M677560" i="1"/>
  <c r="M677561" i="1"/>
  <c r="M677562" i="1"/>
  <c r="M677563" i="1"/>
  <c r="M677564" i="1"/>
  <c r="M677565" i="1"/>
  <c r="M677566" i="1"/>
  <c r="M677567" i="1"/>
  <c r="M677568" i="1"/>
  <c r="M677569" i="1"/>
  <c r="M677570" i="1"/>
  <c r="M677571" i="1"/>
  <c r="M677572" i="1"/>
  <c r="M677573" i="1"/>
  <c r="M677574" i="1"/>
  <c r="M677575" i="1"/>
  <c r="M677576" i="1"/>
  <c r="M677577" i="1"/>
  <c r="M677578" i="1"/>
  <c r="M677579" i="1"/>
  <c r="M677580" i="1"/>
  <c r="M677581" i="1"/>
  <c r="M677582" i="1"/>
  <c r="M677583" i="1"/>
  <c r="M677584" i="1"/>
  <c r="M677585" i="1"/>
  <c r="M677586" i="1"/>
  <c r="M677587" i="1"/>
  <c r="M677588" i="1"/>
  <c r="M677589" i="1"/>
  <c r="M677590" i="1"/>
  <c r="M677591" i="1"/>
  <c r="M677592" i="1"/>
  <c r="M677593" i="1"/>
  <c r="M677594" i="1"/>
  <c r="M677595" i="1"/>
  <c r="M677596" i="1"/>
  <c r="M677597" i="1"/>
  <c r="M677598" i="1"/>
  <c r="M677599" i="1"/>
  <c r="M677600" i="1"/>
  <c r="M677601" i="1"/>
  <c r="M677602" i="1"/>
  <c r="M677603" i="1"/>
  <c r="M677604" i="1"/>
  <c r="M677605" i="1"/>
  <c r="M677606" i="1"/>
  <c r="M677607" i="1"/>
  <c r="M677608" i="1"/>
  <c r="M677609" i="1"/>
  <c r="M677610" i="1"/>
  <c r="M677611" i="1"/>
  <c r="M677612" i="1"/>
  <c r="M677613" i="1"/>
  <c r="M677614" i="1"/>
  <c r="M677615" i="1"/>
  <c r="M677616" i="1"/>
  <c r="M677617" i="1"/>
  <c r="M677618" i="1"/>
  <c r="M677619" i="1"/>
  <c r="M677620" i="1"/>
  <c r="M677621" i="1"/>
  <c r="M677622" i="1"/>
  <c r="M677623" i="1"/>
  <c r="M677624" i="1"/>
  <c r="M677625" i="1"/>
  <c r="M677626" i="1"/>
  <c r="M677627" i="1"/>
  <c r="M677628" i="1"/>
  <c r="M677629" i="1"/>
  <c r="M677630" i="1"/>
  <c r="M677631" i="1"/>
  <c r="M677632" i="1"/>
  <c r="M677633" i="1"/>
  <c r="M677634" i="1"/>
  <c r="M677635" i="1"/>
  <c r="M677636" i="1"/>
  <c r="M677637" i="1"/>
  <c r="M677638" i="1"/>
  <c r="M677639" i="1"/>
  <c r="M677640" i="1"/>
  <c r="M677641" i="1"/>
  <c r="M677642" i="1"/>
  <c r="M677643" i="1"/>
  <c r="M677644" i="1"/>
  <c r="M677645" i="1"/>
  <c r="M677646" i="1"/>
  <c r="M677647" i="1"/>
  <c r="M677648" i="1"/>
  <c r="M677649" i="1"/>
  <c r="M677650" i="1"/>
  <c r="M677651" i="1"/>
  <c r="M677652" i="1"/>
  <c r="M677653" i="1"/>
  <c r="M677654" i="1"/>
  <c r="M677655" i="1"/>
  <c r="M677656" i="1"/>
  <c r="M677657" i="1"/>
  <c r="M677658" i="1"/>
  <c r="M677659" i="1"/>
  <c r="M677660" i="1"/>
  <c r="M677661" i="1"/>
  <c r="M677662" i="1"/>
  <c r="M677663" i="1"/>
  <c r="M677664" i="1"/>
  <c r="M677665" i="1"/>
  <c r="M677666" i="1"/>
  <c r="M677667" i="1"/>
  <c r="M677668" i="1"/>
  <c r="M677669" i="1"/>
  <c r="M677670" i="1"/>
  <c r="M677671" i="1"/>
  <c r="M677672" i="1"/>
  <c r="M677673" i="1"/>
  <c r="M677674" i="1"/>
  <c r="M677675" i="1"/>
  <c r="M677676" i="1"/>
  <c r="M677677" i="1"/>
  <c r="M677678" i="1"/>
  <c r="M677679" i="1"/>
  <c r="M677680" i="1"/>
  <c r="M677681" i="1"/>
  <c r="M677682" i="1"/>
  <c r="M677683" i="1"/>
  <c r="M677684" i="1"/>
  <c r="M677685" i="1"/>
  <c r="M677686" i="1"/>
  <c r="M677687" i="1"/>
  <c r="M677688" i="1"/>
  <c r="M677689" i="1"/>
  <c r="M677690" i="1"/>
  <c r="M677691" i="1"/>
  <c r="M677692" i="1"/>
  <c r="M677693" i="1"/>
  <c r="M677694" i="1"/>
  <c r="M677695" i="1"/>
  <c r="M677696" i="1"/>
  <c r="M677697" i="1"/>
  <c r="M677698" i="1"/>
  <c r="M677699" i="1"/>
  <c r="M677700" i="1"/>
  <c r="M677701" i="1"/>
  <c r="M677702" i="1"/>
  <c r="M677703" i="1"/>
  <c r="M677704" i="1"/>
  <c r="M677705" i="1"/>
  <c r="M677706" i="1"/>
  <c r="M677707" i="1"/>
  <c r="M677708" i="1"/>
  <c r="M677709" i="1"/>
  <c r="M677710" i="1"/>
  <c r="M677711" i="1"/>
  <c r="M677712" i="1"/>
  <c r="M677713" i="1"/>
  <c r="M677714" i="1"/>
  <c r="M677715" i="1"/>
  <c r="M677716" i="1"/>
  <c r="M677717" i="1"/>
  <c r="M677718" i="1"/>
  <c r="M677719" i="1"/>
  <c r="M677720" i="1"/>
  <c r="M677721" i="1"/>
  <c r="M677722" i="1"/>
  <c r="M677723" i="1"/>
  <c r="M677724" i="1"/>
  <c r="M677725" i="1"/>
  <c r="M677726" i="1"/>
  <c r="M677727" i="1"/>
  <c r="M677728" i="1"/>
  <c r="M677729" i="1"/>
  <c r="M677730" i="1"/>
  <c r="M677731" i="1"/>
  <c r="M677732" i="1"/>
  <c r="M677733" i="1"/>
  <c r="M677734" i="1"/>
  <c r="M677735" i="1"/>
  <c r="M677736" i="1"/>
  <c r="M677737" i="1"/>
  <c r="M677738" i="1"/>
  <c r="M677739" i="1"/>
  <c r="M677740" i="1"/>
  <c r="M677741" i="1"/>
  <c r="M677742" i="1"/>
  <c r="M677743" i="1"/>
  <c r="M677744" i="1"/>
  <c r="M677745" i="1"/>
  <c r="M677746" i="1"/>
  <c r="M677747" i="1"/>
  <c r="M677748" i="1"/>
  <c r="M677749" i="1"/>
  <c r="M677750" i="1"/>
  <c r="M677751" i="1"/>
  <c r="M677752" i="1"/>
  <c r="M677753" i="1"/>
  <c r="M677754" i="1"/>
  <c r="M677755" i="1"/>
  <c r="M677756" i="1"/>
  <c r="M677757" i="1"/>
  <c r="M677758" i="1"/>
  <c r="M677759" i="1"/>
  <c r="M677760" i="1"/>
  <c r="M677761" i="1"/>
  <c r="M677762" i="1"/>
  <c r="M677763" i="1"/>
  <c r="M677764" i="1"/>
  <c r="M677765" i="1"/>
  <c r="M677766" i="1"/>
  <c r="M677767" i="1"/>
  <c r="M677768" i="1"/>
  <c r="M677769" i="1"/>
  <c r="M677770" i="1"/>
  <c r="M677771" i="1"/>
  <c r="M677772" i="1"/>
  <c r="M677773" i="1"/>
  <c r="M677774" i="1"/>
  <c r="M677775" i="1"/>
  <c r="M677776" i="1"/>
  <c r="M677777" i="1"/>
  <c r="M677778" i="1"/>
  <c r="M677779" i="1"/>
  <c r="M677780" i="1"/>
  <c r="M677781" i="1"/>
  <c r="M677782" i="1"/>
  <c r="M677783" i="1"/>
  <c r="M677784" i="1"/>
  <c r="M677785" i="1"/>
  <c r="M677786" i="1"/>
  <c r="M677787" i="1"/>
  <c r="M677788" i="1"/>
  <c r="M677789" i="1"/>
  <c r="M677790" i="1"/>
  <c r="M677791" i="1"/>
  <c r="M677792" i="1"/>
  <c r="M677793" i="1"/>
  <c r="M677794" i="1"/>
  <c r="M677795" i="1"/>
  <c r="M677796" i="1"/>
  <c r="M677797" i="1"/>
  <c r="M677798" i="1"/>
  <c r="M677799" i="1"/>
  <c r="M677800" i="1"/>
  <c r="M677801" i="1"/>
  <c r="M677802" i="1"/>
  <c r="M677803" i="1"/>
  <c r="M677804" i="1"/>
  <c r="M677805" i="1"/>
  <c r="M677806" i="1"/>
  <c r="M677807" i="1"/>
  <c r="M677808" i="1"/>
  <c r="M677809" i="1"/>
  <c r="M677810" i="1"/>
  <c r="M677811" i="1"/>
  <c r="M677812" i="1"/>
  <c r="M677813" i="1"/>
  <c r="M677814" i="1"/>
  <c r="M677815" i="1"/>
  <c r="M677816" i="1"/>
  <c r="M677817" i="1"/>
  <c r="M677818" i="1"/>
  <c r="M677819" i="1"/>
  <c r="M677820" i="1"/>
  <c r="M677821" i="1"/>
  <c r="M677822" i="1"/>
  <c r="M677823" i="1"/>
  <c r="M677824" i="1"/>
  <c r="M677825" i="1"/>
  <c r="M677826" i="1"/>
  <c r="M677827" i="1"/>
  <c r="M677828" i="1"/>
  <c r="M677829" i="1"/>
  <c r="M677830" i="1"/>
  <c r="M677831" i="1"/>
  <c r="M677832" i="1"/>
  <c r="M677833" i="1"/>
  <c r="M677834" i="1"/>
  <c r="M677835" i="1"/>
  <c r="M677836" i="1"/>
  <c r="M677837" i="1"/>
  <c r="M677838" i="1"/>
  <c r="M677839" i="1"/>
  <c r="M677840" i="1"/>
  <c r="M677841" i="1"/>
  <c r="M677842" i="1"/>
  <c r="M677843" i="1"/>
  <c r="M677844" i="1"/>
  <c r="M677845" i="1"/>
  <c r="M677846" i="1"/>
  <c r="M677847" i="1"/>
  <c r="M677848" i="1"/>
  <c r="M677849" i="1"/>
  <c r="M677850" i="1"/>
  <c r="M677851" i="1"/>
  <c r="M677852" i="1"/>
  <c r="M677853" i="1"/>
  <c r="M677854" i="1"/>
  <c r="M677855" i="1"/>
  <c r="M677856" i="1"/>
  <c r="M677857" i="1"/>
  <c r="M677858" i="1"/>
  <c r="M677859" i="1"/>
  <c r="M677860" i="1"/>
  <c r="M677861" i="1"/>
  <c r="M677862" i="1"/>
  <c r="M677863" i="1"/>
  <c r="M677864" i="1"/>
  <c r="M677865" i="1"/>
  <c r="M677866" i="1"/>
  <c r="M677867" i="1"/>
  <c r="M677868" i="1"/>
  <c r="M677869" i="1"/>
  <c r="M677870" i="1"/>
  <c r="M677871" i="1"/>
  <c r="M677872" i="1"/>
  <c r="M677873" i="1"/>
  <c r="M677874" i="1"/>
  <c r="M677875" i="1"/>
  <c r="M677876" i="1"/>
  <c r="M677877" i="1"/>
  <c r="M677878" i="1"/>
  <c r="M677879" i="1"/>
  <c r="M677880" i="1"/>
  <c r="M677881" i="1"/>
  <c r="M677882" i="1"/>
  <c r="M677883" i="1"/>
  <c r="M677884" i="1"/>
  <c r="M677885" i="1"/>
  <c r="M677886" i="1"/>
  <c r="M677887" i="1"/>
  <c r="M677888" i="1"/>
  <c r="M677889" i="1"/>
  <c r="M677890" i="1"/>
  <c r="M677891" i="1"/>
  <c r="M677892" i="1"/>
  <c r="M677893" i="1"/>
  <c r="M677894" i="1"/>
  <c r="M677895" i="1"/>
  <c r="M677896" i="1"/>
  <c r="M677897" i="1"/>
  <c r="M677898" i="1"/>
  <c r="M677899" i="1"/>
  <c r="M677900" i="1"/>
  <c r="M677901" i="1"/>
  <c r="M677902" i="1"/>
  <c r="M677903" i="1"/>
  <c r="M677904" i="1"/>
  <c r="M677905" i="1"/>
  <c r="M677906" i="1"/>
  <c r="M677907" i="1"/>
  <c r="M677908" i="1"/>
  <c r="M677909" i="1"/>
  <c r="M677910" i="1"/>
  <c r="M677911" i="1"/>
  <c r="M677912" i="1"/>
  <c r="M677913" i="1"/>
  <c r="M677914" i="1"/>
  <c r="M677915" i="1"/>
  <c r="M677916" i="1"/>
  <c r="M677917" i="1"/>
  <c r="M677918" i="1"/>
  <c r="M677919" i="1"/>
  <c r="M677920" i="1"/>
  <c r="M677921" i="1"/>
  <c r="M677922" i="1"/>
  <c r="M677923" i="1"/>
  <c r="M677924" i="1"/>
  <c r="M677925" i="1"/>
  <c r="M677926" i="1"/>
  <c r="M677927" i="1"/>
  <c r="M677928" i="1"/>
  <c r="M677929" i="1"/>
  <c r="M677930" i="1"/>
  <c r="M677931" i="1"/>
  <c r="M677932" i="1"/>
  <c r="M677933" i="1"/>
  <c r="M677934" i="1"/>
  <c r="M677935" i="1"/>
  <c r="M677936" i="1"/>
  <c r="M677937" i="1"/>
  <c r="M677938" i="1"/>
  <c r="M677939" i="1"/>
  <c r="M677940" i="1"/>
  <c r="M677941" i="1"/>
  <c r="M677942" i="1"/>
  <c r="M677943" i="1"/>
  <c r="M677944" i="1"/>
  <c r="M677945" i="1"/>
  <c r="M677946" i="1"/>
  <c r="M677947" i="1"/>
  <c r="M677948" i="1"/>
  <c r="M677949" i="1"/>
  <c r="M677950" i="1"/>
  <c r="M677951" i="1"/>
  <c r="M677952" i="1"/>
  <c r="M677953" i="1"/>
  <c r="M677954" i="1"/>
  <c r="M677955" i="1"/>
  <c r="M677956" i="1"/>
  <c r="M677957" i="1"/>
  <c r="M677958" i="1"/>
  <c r="M677959" i="1"/>
  <c r="M677960" i="1"/>
  <c r="M677961" i="1"/>
  <c r="M677962" i="1"/>
  <c r="M677963" i="1"/>
  <c r="M677964" i="1"/>
  <c r="M677965" i="1"/>
  <c r="M677966" i="1"/>
  <c r="M677967" i="1"/>
  <c r="M677968" i="1"/>
  <c r="M677969" i="1"/>
  <c r="M677970" i="1"/>
  <c r="M677971" i="1"/>
  <c r="M677972" i="1"/>
  <c r="M677973" i="1"/>
  <c r="M677974" i="1"/>
  <c r="M677975" i="1"/>
  <c r="M677976" i="1"/>
  <c r="M677977" i="1"/>
  <c r="M677978" i="1"/>
  <c r="M677979" i="1"/>
  <c r="M677980" i="1"/>
  <c r="M677981" i="1"/>
  <c r="M677982" i="1"/>
  <c r="M677983" i="1"/>
  <c r="M677984" i="1"/>
  <c r="M677985" i="1"/>
  <c r="M677986" i="1"/>
  <c r="M677987" i="1"/>
  <c r="M677988" i="1"/>
  <c r="M677989" i="1"/>
  <c r="M677990" i="1"/>
  <c r="M677991" i="1"/>
  <c r="M677992" i="1"/>
  <c r="M677993" i="1"/>
  <c r="M677994" i="1"/>
  <c r="M677995" i="1"/>
  <c r="M677996" i="1"/>
  <c r="M677997" i="1"/>
  <c r="M677998" i="1"/>
  <c r="M677999" i="1"/>
  <c r="M678000" i="1"/>
  <c r="M678001" i="1"/>
  <c r="M678002" i="1"/>
  <c r="M678003" i="1"/>
  <c r="M678004" i="1"/>
  <c r="M678005" i="1"/>
  <c r="M678006" i="1"/>
  <c r="M678007" i="1"/>
  <c r="M678008" i="1"/>
  <c r="M678009" i="1"/>
  <c r="M678010" i="1"/>
  <c r="M678011" i="1"/>
  <c r="M678012" i="1"/>
  <c r="M678013" i="1"/>
  <c r="M678014" i="1"/>
  <c r="M678015" i="1"/>
  <c r="M678016" i="1"/>
  <c r="M678017" i="1"/>
  <c r="M678018" i="1"/>
  <c r="M678019" i="1"/>
  <c r="M678020" i="1"/>
  <c r="M678021" i="1"/>
  <c r="M678022" i="1"/>
  <c r="M678023" i="1"/>
  <c r="M678024" i="1"/>
  <c r="M678025" i="1"/>
  <c r="M678026" i="1"/>
  <c r="M678027" i="1"/>
  <c r="M678028" i="1"/>
  <c r="M678029" i="1"/>
  <c r="M678030" i="1"/>
  <c r="M678031" i="1"/>
  <c r="M678032" i="1"/>
  <c r="M678033" i="1"/>
  <c r="M678034" i="1"/>
  <c r="M678035" i="1"/>
  <c r="M678036" i="1"/>
  <c r="M678037" i="1"/>
  <c r="M678038" i="1"/>
  <c r="M678039" i="1"/>
  <c r="M678040" i="1"/>
  <c r="M678041" i="1"/>
  <c r="M678042" i="1"/>
  <c r="M678043" i="1"/>
  <c r="M678044" i="1"/>
  <c r="M678045" i="1"/>
  <c r="M678046" i="1"/>
  <c r="M678047" i="1"/>
  <c r="M678048" i="1"/>
  <c r="M678049" i="1"/>
  <c r="M678050" i="1"/>
  <c r="M678051" i="1"/>
  <c r="M678052" i="1"/>
  <c r="M678053" i="1"/>
  <c r="M678054" i="1"/>
  <c r="M678055" i="1"/>
  <c r="M678056" i="1"/>
  <c r="M678057" i="1"/>
  <c r="M678058" i="1"/>
  <c r="M678059" i="1"/>
  <c r="M678060" i="1"/>
  <c r="M678061" i="1"/>
  <c r="M678062" i="1"/>
  <c r="M678063" i="1"/>
  <c r="M678064" i="1"/>
  <c r="M678065" i="1"/>
  <c r="M678066" i="1"/>
  <c r="M678067" i="1"/>
  <c r="M678068" i="1"/>
  <c r="M678069" i="1"/>
  <c r="M678070" i="1"/>
  <c r="M678071" i="1"/>
  <c r="M678072" i="1"/>
  <c r="M678073" i="1"/>
  <c r="M678074" i="1"/>
  <c r="M678075" i="1"/>
  <c r="M678076" i="1"/>
  <c r="M678077" i="1"/>
  <c r="M678078" i="1"/>
  <c r="M678079" i="1"/>
  <c r="M678080" i="1"/>
  <c r="M678081" i="1"/>
  <c r="M678082" i="1"/>
  <c r="M678083" i="1"/>
  <c r="M678084" i="1"/>
  <c r="M678085" i="1"/>
  <c r="M678086" i="1"/>
  <c r="M678087" i="1"/>
  <c r="M678088" i="1"/>
  <c r="M678089" i="1"/>
  <c r="M678090" i="1"/>
  <c r="M678091" i="1"/>
  <c r="M678092" i="1"/>
  <c r="M678093" i="1"/>
  <c r="M678094" i="1"/>
  <c r="M678095" i="1"/>
  <c r="M678096" i="1"/>
  <c r="M678097" i="1"/>
  <c r="M678098" i="1"/>
  <c r="M678099" i="1"/>
  <c r="M678100" i="1"/>
  <c r="M678101" i="1"/>
  <c r="M678102" i="1"/>
  <c r="M678103" i="1"/>
  <c r="M678104" i="1"/>
  <c r="M678105" i="1"/>
  <c r="M678106" i="1"/>
  <c r="M678107" i="1"/>
  <c r="M678108" i="1"/>
  <c r="M678109" i="1"/>
  <c r="M678110" i="1"/>
  <c r="M678111" i="1"/>
  <c r="M678112" i="1"/>
  <c r="M678113" i="1"/>
  <c r="M678114" i="1"/>
  <c r="M678115" i="1"/>
  <c r="M678116" i="1"/>
  <c r="M678117" i="1"/>
  <c r="M678118" i="1"/>
  <c r="M678119" i="1"/>
  <c r="M678120" i="1"/>
  <c r="M678121" i="1"/>
  <c r="M678122" i="1"/>
  <c r="M678123" i="1"/>
  <c r="M678124" i="1"/>
  <c r="M678125" i="1"/>
  <c r="M678126" i="1"/>
  <c r="M678127" i="1"/>
  <c r="M678128" i="1"/>
  <c r="M678129" i="1"/>
  <c r="M678130" i="1"/>
  <c r="M678131" i="1"/>
  <c r="M678132" i="1"/>
  <c r="M678133" i="1"/>
  <c r="M678134" i="1"/>
  <c r="M678135" i="1"/>
  <c r="M678136" i="1"/>
  <c r="M678137" i="1"/>
  <c r="M678138" i="1"/>
  <c r="M678139" i="1"/>
  <c r="M678140" i="1"/>
  <c r="M678141" i="1"/>
  <c r="M678142" i="1"/>
  <c r="M678143" i="1"/>
  <c r="M678144" i="1"/>
  <c r="M678145" i="1"/>
  <c r="M678146" i="1"/>
  <c r="M678147" i="1"/>
  <c r="M678148" i="1"/>
  <c r="M678149" i="1"/>
  <c r="M678150" i="1"/>
  <c r="M678151" i="1"/>
  <c r="M678152" i="1"/>
  <c r="M678153" i="1"/>
  <c r="M678154" i="1"/>
  <c r="M678155" i="1"/>
  <c r="M678156" i="1"/>
  <c r="M678157" i="1"/>
  <c r="M678158" i="1"/>
  <c r="M678159" i="1"/>
  <c r="M678160" i="1"/>
  <c r="M678161" i="1"/>
  <c r="M678162" i="1"/>
  <c r="M678163" i="1"/>
  <c r="M678164" i="1"/>
  <c r="M678165" i="1"/>
  <c r="M678166" i="1"/>
  <c r="M678167" i="1"/>
  <c r="M678168" i="1"/>
  <c r="M678169" i="1"/>
  <c r="M678170" i="1"/>
  <c r="M678171" i="1"/>
  <c r="M678172" i="1"/>
  <c r="M678173" i="1"/>
  <c r="M678174" i="1"/>
  <c r="M678175" i="1"/>
  <c r="M678176" i="1"/>
  <c r="M678177" i="1"/>
  <c r="M678178" i="1"/>
  <c r="M678179" i="1"/>
  <c r="M678180" i="1"/>
  <c r="M678181" i="1"/>
  <c r="M678182" i="1"/>
  <c r="M678183" i="1"/>
  <c r="M678184" i="1"/>
  <c r="M678185" i="1"/>
  <c r="M678186" i="1"/>
  <c r="M678187" i="1"/>
  <c r="M678188" i="1"/>
  <c r="M678189" i="1"/>
  <c r="M678190" i="1"/>
  <c r="M678191" i="1"/>
  <c r="M678192" i="1"/>
  <c r="M678193" i="1"/>
  <c r="M678194" i="1"/>
  <c r="M678195" i="1"/>
  <c r="M678196" i="1"/>
  <c r="M678197" i="1"/>
  <c r="M678198" i="1"/>
  <c r="M678199" i="1"/>
  <c r="M678200" i="1"/>
  <c r="M678201" i="1"/>
  <c r="M678202" i="1"/>
  <c r="M678203" i="1"/>
  <c r="M678204" i="1"/>
  <c r="M678205" i="1"/>
  <c r="M678206" i="1"/>
  <c r="M678207" i="1"/>
  <c r="M678208" i="1"/>
  <c r="M678209" i="1"/>
  <c r="M678210" i="1"/>
  <c r="M678211" i="1"/>
  <c r="M678212" i="1"/>
  <c r="M678213" i="1"/>
  <c r="M678214" i="1"/>
  <c r="M678215" i="1"/>
  <c r="M678216" i="1"/>
  <c r="M678217" i="1"/>
  <c r="M678218" i="1"/>
  <c r="M678219" i="1"/>
  <c r="M678220" i="1"/>
  <c r="M678221" i="1"/>
  <c r="M678222" i="1"/>
  <c r="M678223" i="1"/>
  <c r="M678224" i="1"/>
  <c r="M678225" i="1"/>
  <c r="M678226" i="1"/>
  <c r="M678227" i="1"/>
  <c r="M678228" i="1"/>
  <c r="M678229" i="1"/>
  <c r="M678230" i="1"/>
  <c r="M678231" i="1"/>
  <c r="M678232" i="1"/>
  <c r="M678233" i="1"/>
  <c r="M678234" i="1"/>
  <c r="M678235" i="1"/>
  <c r="M678236" i="1"/>
  <c r="M678237" i="1"/>
  <c r="M678238" i="1"/>
  <c r="M678239" i="1"/>
  <c r="M678240" i="1"/>
  <c r="M678241" i="1"/>
  <c r="M678242" i="1"/>
  <c r="M678243" i="1"/>
  <c r="M678244" i="1"/>
  <c r="M678245" i="1"/>
  <c r="M678246" i="1"/>
  <c r="M678247" i="1"/>
  <c r="M678248" i="1"/>
  <c r="M678249" i="1"/>
  <c r="M678250" i="1"/>
  <c r="M678251" i="1"/>
  <c r="M678252" i="1"/>
  <c r="M678253" i="1"/>
  <c r="M678254" i="1"/>
  <c r="M678255" i="1"/>
  <c r="M678256" i="1"/>
  <c r="M678257" i="1"/>
  <c r="M678258" i="1"/>
  <c r="M678259" i="1"/>
  <c r="M678260" i="1"/>
  <c r="M678261" i="1"/>
  <c r="M678262" i="1"/>
  <c r="M678263" i="1"/>
  <c r="M678264" i="1"/>
  <c r="M678265" i="1"/>
  <c r="M678266" i="1"/>
  <c r="M678267" i="1"/>
  <c r="M678268" i="1"/>
  <c r="M678269" i="1"/>
  <c r="M678270" i="1"/>
  <c r="M678271" i="1"/>
  <c r="M678272" i="1"/>
  <c r="M678273" i="1"/>
  <c r="M678274" i="1"/>
  <c r="M678275" i="1"/>
  <c r="M678276" i="1"/>
  <c r="M678277" i="1"/>
  <c r="M678278" i="1"/>
  <c r="M678279" i="1"/>
  <c r="M678280" i="1"/>
  <c r="M678281" i="1"/>
  <c r="M678282" i="1"/>
  <c r="M678283" i="1"/>
  <c r="M678284" i="1"/>
  <c r="M678285" i="1"/>
  <c r="M678286" i="1"/>
  <c r="M678287" i="1"/>
  <c r="M678288" i="1"/>
  <c r="M678289" i="1"/>
  <c r="M678290" i="1"/>
  <c r="M678291" i="1"/>
  <c r="M678292" i="1"/>
  <c r="M678293" i="1"/>
  <c r="M678294" i="1"/>
  <c r="M678295" i="1"/>
  <c r="M678296" i="1"/>
  <c r="M678297" i="1"/>
  <c r="M678298" i="1"/>
  <c r="M678299" i="1"/>
  <c r="M678300" i="1"/>
  <c r="M678301" i="1"/>
  <c r="M678302" i="1"/>
  <c r="M678303" i="1"/>
  <c r="M678304" i="1"/>
  <c r="M678305" i="1"/>
  <c r="M678306" i="1"/>
  <c r="M678307" i="1"/>
  <c r="M678308" i="1"/>
  <c r="M678309" i="1"/>
  <c r="M678310" i="1"/>
  <c r="M678311" i="1"/>
  <c r="M678312" i="1"/>
  <c r="M678313" i="1"/>
  <c r="M678314" i="1"/>
  <c r="M678315" i="1"/>
  <c r="M678316" i="1"/>
  <c r="M678317" i="1"/>
  <c r="M678318" i="1"/>
  <c r="M678319" i="1"/>
  <c r="M678320" i="1"/>
  <c r="M678321" i="1"/>
  <c r="M678322" i="1"/>
  <c r="M678323" i="1"/>
  <c r="M678324" i="1"/>
  <c r="M678325" i="1"/>
  <c r="M678326" i="1"/>
  <c r="M678327" i="1"/>
  <c r="M678328" i="1"/>
  <c r="M678329" i="1"/>
  <c r="M678330" i="1"/>
  <c r="M678331" i="1"/>
  <c r="M678332" i="1"/>
  <c r="M678333" i="1"/>
  <c r="M678334" i="1"/>
  <c r="M678335" i="1"/>
  <c r="M678336" i="1"/>
  <c r="M678337" i="1"/>
  <c r="M678338" i="1"/>
  <c r="M678339" i="1"/>
  <c r="M678340" i="1"/>
  <c r="M678341" i="1"/>
  <c r="M678342" i="1"/>
  <c r="M678343" i="1"/>
  <c r="M678344" i="1"/>
  <c r="M678345" i="1"/>
  <c r="M678346" i="1"/>
  <c r="M678347" i="1"/>
  <c r="M678348" i="1"/>
  <c r="M678349" i="1"/>
  <c r="M678350" i="1"/>
  <c r="M678351" i="1"/>
  <c r="M678352" i="1"/>
  <c r="M678353" i="1"/>
  <c r="M678354" i="1"/>
  <c r="M678355" i="1"/>
  <c r="M678356" i="1"/>
  <c r="M678357" i="1"/>
  <c r="M678358" i="1"/>
  <c r="M678359" i="1"/>
  <c r="M678360" i="1"/>
  <c r="M678361" i="1"/>
  <c r="M678362" i="1"/>
  <c r="M678363" i="1"/>
  <c r="M678364" i="1"/>
  <c r="M678365" i="1"/>
  <c r="M678366" i="1"/>
  <c r="M678367" i="1"/>
  <c r="M678368" i="1"/>
  <c r="M678369" i="1"/>
  <c r="M678370" i="1"/>
  <c r="M678371" i="1"/>
  <c r="M678372" i="1"/>
  <c r="M678373" i="1"/>
  <c r="M678374" i="1"/>
  <c r="M678375" i="1"/>
  <c r="M678376" i="1"/>
  <c r="M678377" i="1"/>
  <c r="M678378" i="1"/>
  <c r="M678379" i="1"/>
  <c r="M678380" i="1"/>
  <c r="M678381" i="1"/>
  <c r="M678382" i="1"/>
  <c r="M678383" i="1"/>
  <c r="M678384" i="1"/>
  <c r="M678385" i="1"/>
  <c r="M678386" i="1"/>
  <c r="M678387" i="1"/>
  <c r="M678388" i="1"/>
  <c r="M678389" i="1"/>
  <c r="M678390" i="1"/>
  <c r="M678391" i="1"/>
  <c r="M678392" i="1"/>
  <c r="M678393" i="1"/>
  <c r="M678394" i="1"/>
  <c r="M678395" i="1"/>
  <c r="M678396" i="1"/>
  <c r="M678397" i="1"/>
  <c r="M678398" i="1"/>
  <c r="M678399" i="1"/>
  <c r="M678400" i="1"/>
  <c r="M678401" i="1"/>
  <c r="M678402" i="1"/>
  <c r="M678403" i="1"/>
  <c r="M678404" i="1"/>
  <c r="M678405" i="1"/>
  <c r="M678406" i="1"/>
  <c r="M678407" i="1"/>
  <c r="M678408" i="1"/>
  <c r="M678409" i="1"/>
  <c r="M678410" i="1"/>
  <c r="M678411" i="1"/>
  <c r="M678412" i="1"/>
  <c r="M678413" i="1"/>
  <c r="M678414" i="1"/>
  <c r="M678415" i="1"/>
  <c r="M678416" i="1"/>
  <c r="M678417" i="1"/>
  <c r="M678418" i="1"/>
  <c r="M678419" i="1"/>
  <c r="M678420" i="1"/>
  <c r="M678421" i="1"/>
  <c r="M678422" i="1"/>
  <c r="M678423" i="1"/>
  <c r="M678424" i="1"/>
  <c r="M678425" i="1"/>
  <c r="M678426" i="1"/>
  <c r="M678427" i="1"/>
  <c r="M678428" i="1"/>
  <c r="M678429" i="1"/>
  <c r="M678430" i="1"/>
  <c r="M678431" i="1"/>
  <c r="M678432" i="1"/>
  <c r="M678433" i="1"/>
  <c r="M678434" i="1"/>
  <c r="M678435" i="1"/>
  <c r="M678436" i="1"/>
  <c r="M678437" i="1"/>
  <c r="M678438" i="1"/>
  <c r="M678439" i="1"/>
  <c r="M678440" i="1"/>
  <c r="M678441" i="1"/>
  <c r="M678442" i="1"/>
  <c r="M678443" i="1"/>
  <c r="M678444" i="1"/>
  <c r="M678445" i="1"/>
  <c r="M678446" i="1"/>
  <c r="M678447" i="1"/>
  <c r="M678448" i="1"/>
  <c r="M678449" i="1"/>
  <c r="M678450" i="1"/>
  <c r="M678451" i="1"/>
  <c r="M678452" i="1"/>
  <c r="M678453" i="1"/>
  <c r="M678454" i="1"/>
  <c r="M678455" i="1"/>
  <c r="M678456" i="1"/>
  <c r="M678457" i="1"/>
  <c r="M678458" i="1"/>
  <c r="M678459" i="1"/>
  <c r="M678460" i="1"/>
  <c r="M678461" i="1"/>
  <c r="M678462" i="1"/>
  <c r="M678463" i="1"/>
  <c r="M678464" i="1"/>
  <c r="M678465" i="1"/>
  <c r="M678466" i="1"/>
  <c r="M678467" i="1"/>
  <c r="M678468" i="1"/>
  <c r="M678469" i="1"/>
  <c r="M678470" i="1"/>
  <c r="M678471" i="1"/>
  <c r="M678472" i="1"/>
  <c r="M678473" i="1"/>
  <c r="M678474" i="1"/>
  <c r="M678475" i="1"/>
  <c r="M678476" i="1"/>
  <c r="M678477" i="1"/>
  <c r="M678478" i="1"/>
  <c r="M678479" i="1"/>
  <c r="M678480" i="1"/>
  <c r="M678481" i="1"/>
  <c r="M678482" i="1"/>
  <c r="M678483" i="1"/>
  <c r="M678484" i="1"/>
  <c r="M678485" i="1"/>
  <c r="M678486" i="1"/>
  <c r="M678487" i="1"/>
  <c r="M678488" i="1"/>
  <c r="M678489" i="1"/>
  <c r="M678490" i="1"/>
  <c r="M678491" i="1"/>
  <c r="M678492" i="1"/>
  <c r="M678493" i="1"/>
  <c r="M678494" i="1"/>
  <c r="M678495" i="1"/>
  <c r="M678496" i="1"/>
  <c r="M678497" i="1"/>
  <c r="M678498" i="1"/>
  <c r="M678499" i="1"/>
  <c r="M678500" i="1"/>
  <c r="M678501" i="1"/>
  <c r="M678502" i="1"/>
  <c r="M678503" i="1"/>
  <c r="M678504" i="1"/>
  <c r="M678505" i="1"/>
  <c r="M678506" i="1"/>
  <c r="M678507" i="1"/>
  <c r="M678508" i="1"/>
  <c r="M678509" i="1"/>
  <c r="M678510" i="1"/>
  <c r="M678511" i="1"/>
  <c r="M678512" i="1"/>
  <c r="M678513" i="1"/>
  <c r="M678514" i="1"/>
  <c r="M678515" i="1"/>
  <c r="M678516" i="1"/>
  <c r="M678517" i="1"/>
  <c r="M678518" i="1"/>
  <c r="M678519" i="1"/>
  <c r="M678520" i="1"/>
  <c r="M678521" i="1"/>
  <c r="M678522" i="1"/>
  <c r="M678523" i="1"/>
  <c r="M678524" i="1"/>
  <c r="M678525" i="1"/>
  <c r="M678526" i="1"/>
  <c r="M678527" i="1"/>
  <c r="M678528" i="1"/>
  <c r="M678529" i="1"/>
  <c r="M678530" i="1"/>
  <c r="M678531" i="1"/>
  <c r="M678532" i="1"/>
  <c r="M678533" i="1"/>
  <c r="M678534" i="1"/>
  <c r="M678535" i="1"/>
  <c r="M678536" i="1"/>
  <c r="M678537" i="1"/>
  <c r="M678538" i="1"/>
  <c r="M678539" i="1"/>
  <c r="M678540" i="1"/>
  <c r="M678541" i="1"/>
  <c r="M678542" i="1"/>
  <c r="M678543" i="1"/>
  <c r="M678544" i="1"/>
  <c r="M678545" i="1"/>
  <c r="M678546" i="1"/>
  <c r="M678547" i="1"/>
  <c r="M678548" i="1"/>
  <c r="M678549" i="1"/>
  <c r="M678550" i="1"/>
  <c r="M678551" i="1"/>
  <c r="M678552" i="1"/>
  <c r="M678553" i="1"/>
  <c r="M678554" i="1"/>
  <c r="M678555" i="1"/>
  <c r="M678556" i="1"/>
  <c r="M678557" i="1"/>
  <c r="M678558" i="1"/>
  <c r="M678559" i="1"/>
  <c r="M678560" i="1"/>
  <c r="M678561" i="1"/>
  <c r="M678562" i="1"/>
  <c r="M678563" i="1"/>
  <c r="M678564" i="1"/>
  <c r="M678565" i="1"/>
  <c r="M678566" i="1"/>
  <c r="M678567" i="1"/>
  <c r="M678568" i="1"/>
  <c r="M678569" i="1"/>
  <c r="M678570" i="1"/>
  <c r="M678571" i="1"/>
  <c r="M678572" i="1"/>
  <c r="M678573" i="1"/>
  <c r="M678574" i="1"/>
  <c r="M678575" i="1"/>
  <c r="M678576" i="1"/>
  <c r="M678577" i="1"/>
  <c r="M678578" i="1"/>
  <c r="M678579" i="1"/>
  <c r="M678580" i="1"/>
  <c r="M678581" i="1"/>
  <c r="M678582" i="1"/>
  <c r="M678583" i="1"/>
  <c r="M678584" i="1"/>
  <c r="M678585" i="1"/>
  <c r="M678586" i="1"/>
  <c r="M678587" i="1"/>
  <c r="M678588" i="1"/>
  <c r="M678589" i="1"/>
  <c r="M678590" i="1"/>
  <c r="M678591" i="1"/>
  <c r="M678592" i="1"/>
  <c r="M678593" i="1"/>
  <c r="M678594" i="1"/>
  <c r="M678595" i="1"/>
  <c r="M678596" i="1"/>
  <c r="M678597" i="1"/>
  <c r="M678598" i="1"/>
  <c r="M678599" i="1"/>
  <c r="M678600" i="1"/>
  <c r="M678601" i="1"/>
  <c r="M678602" i="1"/>
  <c r="M678603" i="1"/>
  <c r="M678604" i="1"/>
  <c r="M678605" i="1"/>
  <c r="M678606" i="1"/>
  <c r="M678607" i="1"/>
  <c r="M678608" i="1"/>
  <c r="M678609" i="1"/>
  <c r="M678610" i="1"/>
  <c r="M678611" i="1"/>
  <c r="M678612" i="1"/>
  <c r="M678613" i="1"/>
  <c r="M678614" i="1"/>
  <c r="M678615" i="1"/>
  <c r="M678616" i="1"/>
  <c r="M678617" i="1"/>
  <c r="M678618" i="1"/>
  <c r="M678619" i="1"/>
  <c r="M678620" i="1"/>
  <c r="M678621" i="1"/>
  <c r="M678622" i="1"/>
  <c r="M678623" i="1"/>
  <c r="M678624" i="1"/>
  <c r="M678625" i="1"/>
  <c r="M678626" i="1"/>
  <c r="M678627" i="1"/>
  <c r="M678628" i="1"/>
  <c r="M678629" i="1"/>
  <c r="M678630" i="1"/>
  <c r="M678631" i="1"/>
  <c r="M678632" i="1"/>
  <c r="M678633" i="1"/>
  <c r="M678634" i="1"/>
  <c r="M678635" i="1"/>
  <c r="M678636" i="1"/>
  <c r="M678637" i="1"/>
  <c r="M678638" i="1"/>
  <c r="M678639" i="1"/>
  <c r="M678640" i="1"/>
  <c r="M678641" i="1"/>
  <c r="M678642" i="1"/>
  <c r="M678643" i="1"/>
  <c r="M678644" i="1"/>
  <c r="M678645" i="1"/>
  <c r="M678646" i="1"/>
  <c r="M678647" i="1"/>
  <c r="M678648" i="1"/>
  <c r="M678649" i="1"/>
  <c r="M678650" i="1"/>
  <c r="M678651" i="1"/>
  <c r="M678652" i="1"/>
  <c r="M678653" i="1"/>
  <c r="M678654" i="1"/>
  <c r="M678655" i="1"/>
  <c r="M678656" i="1"/>
  <c r="M678657" i="1"/>
  <c r="M678658" i="1"/>
  <c r="M678659" i="1"/>
  <c r="M678660" i="1"/>
  <c r="M678661" i="1"/>
  <c r="M678662" i="1"/>
  <c r="M678663" i="1"/>
  <c r="M678664" i="1"/>
  <c r="M678665" i="1"/>
  <c r="M678666" i="1"/>
  <c r="M678667" i="1"/>
  <c r="M678668" i="1"/>
  <c r="M678669" i="1"/>
  <c r="M678670" i="1"/>
  <c r="M678671" i="1"/>
  <c r="M678672" i="1"/>
  <c r="M678673" i="1"/>
  <c r="M678674" i="1"/>
  <c r="M678675" i="1"/>
  <c r="M678676" i="1"/>
  <c r="M678677" i="1"/>
  <c r="M678678" i="1"/>
  <c r="M678679" i="1"/>
  <c r="M678680" i="1"/>
  <c r="M678681" i="1"/>
  <c r="M678682" i="1"/>
  <c r="M678683" i="1"/>
  <c r="M678684" i="1"/>
  <c r="M678685" i="1"/>
  <c r="M678686" i="1"/>
  <c r="M678687" i="1"/>
  <c r="M678688" i="1"/>
  <c r="M678689" i="1"/>
  <c r="M678690" i="1"/>
  <c r="M678691" i="1"/>
  <c r="M678692" i="1"/>
  <c r="M678693" i="1"/>
  <c r="M678694" i="1"/>
  <c r="M678695" i="1"/>
  <c r="M678696" i="1"/>
  <c r="M678697" i="1"/>
  <c r="M678698" i="1"/>
  <c r="M678699" i="1"/>
  <c r="M678700" i="1"/>
  <c r="M678701" i="1"/>
  <c r="M678702" i="1"/>
  <c r="M678703" i="1"/>
  <c r="M678704" i="1"/>
  <c r="M678705" i="1"/>
  <c r="M678706" i="1"/>
  <c r="M678707" i="1"/>
  <c r="M678708" i="1"/>
  <c r="M678709" i="1"/>
  <c r="M678710" i="1"/>
  <c r="M678711" i="1"/>
  <c r="M678712" i="1"/>
  <c r="M678713" i="1"/>
  <c r="M678714" i="1"/>
  <c r="M678715" i="1"/>
  <c r="M678716" i="1"/>
  <c r="M678717" i="1"/>
  <c r="M678718" i="1"/>
  <c r="M678719" i="1"/>
  <c r="M678720" i="1"/>
  <c r="M678721" i="1"/>
  <c r="M678722" i="1"/>
  <c r="M678723" i="1"/>
  <c r="M678724" i="1"/>
  <c r="M678725" i="1"/>
  <c r="M678726" i="1"/>
  <c r="M678727" i="1"/>
  <c r="M678728" i="1"/>
  <c r="M678729" i="1"/>
  <c r="M678730" i="1"/>
  <c r="M678731" i="1"/>
  <c r="M678732" i="1"/>
  <c r="M678733" i="1"/>
  <c r="M678734" i="1"/>
  <c r="M678735" i="1"/>
  <c r="M678736" i="1"/>
  <c r="M678737" i="1"/>
  <c r="M678738" i="1"/>
  <c r="M678739" i="1"/>
  <c r="M678740" i="1"/>
  <c r="M678741" i="1"/>
  <c r="M678742" i="1"/>
  <c r="M678743" i="1"/>
  <c r="M678744" i="1"/>
  <c r="M678745" i="1"/>
  <c r="M678746" i="1"/>
  <c r="M678747" i="1"/>
  <c r="M678748" i="1"/>
  <c r="M678749" i="1"/>
  <c r="M678750" i="1"/>
  <c r="M678751" i="1"/>
  <c r="M678752" i="1"/>
  <c r="M678753" i="1"/>
  <c r="M678754" i="1"/>
  <c r="M678755" i="1"/>
  <c r="M678756" i="1"/>
  <c r="M678757" i="1"/>
  <c r="M678758" i="1"/>
  <c r="M678759" i="1"/>
  <c r="M678760" i="1"/>
  <c r="M678761" i="1"/>
  <c r="M678762" i="1"/>
  <c r="M678763" i="1"/>
  <c r="M678764" i="1"/>
  <c r="M678765" i="1"/>
  <c r="M678766" i="1"/>
  <c r="M678767" i="1"/>
  <c r="M678768" i="1"/>
  <c r="M678769" i="1"/>
  <c r="M678770" i="1"/>
  <c r="M678771" i="1"/>
  <c r="M678772" i="1"/>
  <c r="M678773" i="1"/>
  <c r="M678774" i="1"/>
  <c r="M678775" i="1"/>
  <c r="M678776" i="1"/>
  <c r="M678777" i="1"/>
  <c r="M678778" i="1"/>
  <c r="M678779" i="1"/>
  <c r="M678780" i="1"/>
  <c r="M678781" i="1"/>
  <c r="M678782" i="1"/>
  <c r="M678783" i="1"/>
  <c r="M678784" i="1"/>
  <c r="M678785" i="1"/>
  <c r="M678786" i="1"/>
  <c r="M678787" i="1"/>
  <c r="M678788" i="1"/>
  <c r="M678789" i="1"/>
  <c r="M678790" i="1"/>
  <c r="M678791" i="1"/>
  <c r="M678792" i="1"/>
  <c r="M678793" i="1"/>
  <c r="M678794" i="1"/>
  <c r="M678795" i="1"/>
  <c r="M678796" i="1"/>
  <c r="M678797" i="1"/>
  <c r="M678798" i="1"/>
  <c r="M678799" i="1"/>
  <c r="M678800" i="1"/>
  <c r="M678801" i="1"/>
  <c r="M678802" i="1"/>
  <c r="M678803" i="1"/>
  <c r="M678804" i="1"/>
  <c r="M678805" i="1"/>
  <c r="M678806" i="1"/>
  <c r="M678807" i="1"/>
  <c r="M678808" i="1"/>
  <c r="M678809" i="1"/>
  <c r="M678810" i="1"/>
  <c r="M678811" i="1"/>
  <c r="M678812" i="1"/>
  <c r="M678813" i="1"/>
  <c r="M678814" i="1"/>
  <c r="M678815" i="1"/>
  <c r="M678816" i="1"/>
  <c r="M678817" i="1"/>
  <c r="M678818" i="1"/>
  <c r="M678819" i="1"/>
  <c r="M678820" i="1"/>
  <c r="M678821" i="1"/>
  <c r="M678822" i="1"/>
  <c r="M678823" i="1"/>
  <c r="M678824" i="1"/>
  <c r="M678825" i="1"/>
  <c r="M678826" i="1"/>
  <c r="M678827" i="1"/>
  <c r="M678828" i="1"/>
  <c r="M678829" i="1"/>
  <c r="M678830" i="1"/>
  <c r="M678831" i="1"/>
  <c r="M678832" i="1"/>
  <c r="M678833" i="1"/>
  <c r="M678834" i="1"/>
  <c r="M678835" i="1"/>
  <c r="M678836" i="1"/>
  <c r="M678837" i="1"/>
  <c r="M678838" i="1"/>
  <c r="M678839" i="1"/>
  <c r="M678840" i="1"/>
  <c r="M678841" i="1"/>
  <c r="M678842" i="1"/>
  <c r="M678843" i="1"/>
  <c r="M678844" i="1"/>
  <c r="M678845" i="1"/>
  <c r="M678846" i="1"/>
  <c r="M678847" i="1"/>
  <c r="M678848" i="1"/>
  <c r="M678849" i="1"/>
  <c r="M678850" i="1"/>
  <c r="M678851" i="1"/>
  <c r="M678852" i="1"/>
  <c r="M678853" i="1"/>
  <c r="M678854" i="1"/>
  <c r="M678855" i="1"/>
  <c r="M678856" i="1"/>
  <c r="M678857" i="1"/>
  <c r="M678858" i="1"/>
  <c r="M678859" i="1"/>
  <c r="M678860" i="1"/>
  <c r="M678861" i="1"/>
  <c r="M678862" i="1"/>
  <c r="M678863" i="1"/>
  <c r="M678864" i="1"/>
  <c r="M678865" i="1"/>
  <c r="M678866" i="1"/>
  <c r="M678867" i="1"/>
  <c r="M678868" i="1"/>
  <c r="M678869" i="1"/>
  <c r="M678870" i="1"/>
  <c r="M678871" i="1"/>
  <c r="M678872" i="1"/>
  <c r="M678873" i="1"/>
  <c r="M678874" i="1"/>
  <c r="M678875" i="1"/>
  <c r="M678876" i="1"/>
  <c r="M678877" i="1"/>
  <c r="M678878" i="1"/>
  <c r="M678879" i="1"/>
  <c r="M678880" i="1"/>
  <c r="M678881" i="1"/>
  <c r="M678882" i="1"/>
  <c r="M678883" i="1"/>
  <c r="M678884" i="1"/>
  <c r="M678885" i="1"/>
  <c r="M678886" i="1"/>
  <c r="M678887" i="1"/>
  <c r="M678888" i="1"/>
  <c r="M678889" i="1"/>
  <c r="M678890" i="1"/>
  <c r="M678891" i="1"/>
  <c r="M678892" i="1"/>
  <c r="M678893" i="1"/>
  <c r="M678894" i="1"/>
  <c r="M678895" i="1"/>
  <c r="M678896" i="1"/>
  <c r="M678897" i="1"/>
  <c r="M678898" i="1"/>
  <c r="M678899" i="1"/>
  <c r="M678900" i="1"/>
  <c r="M678901" i="1"/>
  <c r="M678902" i="1"/>
  <c r="M678903" i="1"/>
  <c r="M678904" i="1"/>
  <c r="M678905" i="1"/>
  <c r="M678906" i="1"/>
  <c r="M678907" i="1"/>
  <c r="M678908" i="1"/>
  <c r="M678909" i="1"/>
  <c r="M678910" i="1"/>
  <c r="M678911" i="1"/>
  <c r="M678912" i="1"/>
  <c r="M678913" i="1"/>
  <c r="M678914" i="1"/>
  <c r="M678915" i="1"/>
  <c r="M678916" i="1"/>
  <c r="M678917" i="1"/>
  <c r="M678918" i="1"/>
  <c r="M678919" i="1"/>
  <c r="M678920" i="1"/>
  <c r="M678921" i="1"/>
  <c r="M678922" i="1"/>
  <c r="M678923" i="1"/>
  <c r="M678924" i="1"/>
  <c r="M678925" i="1"/>
  <c r="M678926" i="1"/>
  <c r="M678927" i="1"/>
  <c r="M678928" i="1"/>
  <c r="M678929" i="1"/>
  <c r="M678930" i="1"/>
  <c r="M678931" i="1"/>
  <c r="M678932" i="1"/>
  <c r="M678933" i="1"/>
  <c r="M678934" i="1"/>
  <c r="M678935" i="1"/>
  <c r="M678936" i="1"/>
  <c r="M678937" i="1"/>
  <c r="M678938" i="1"/>
  <c r="M678939" i="1"/>
  <c r="M678940" i="1"/>
  <c r="M678941" i="1"/>
  <c r="M678942" i="1"/>
  <c r="M678943" i="1"/>
  <c r="M678944" i="1"/>
  <c r="M678945" i="1"/>
  <c r="M678946" i="1"/>
  <c r="M678947" i="1"/>
  <c r="M678948" i="1"/>
  <c r="M678949" i="1"/>
  <c r="M678950" i="1"/>
  <c r="M678951" i="1"/>
  <c r="M678952" i="1"/>
  <c r="M678953" i="1"/>
  <c r="M678954" i="1"/>
  <c r="M678955" i="1"/>
  <c r="M678956" i="1"/>
  <c r="M678957" i="1"/>
  <c r="M678958" i="1"/>
  <c r="M678959" i="1"/>
  <c r="M678960" i="1"/>
  <c r="M678961" i="1"/>
  <c r="M678962" i="1"/>
  <c r="M678963" i="1"/>
  <c r="M678964" i="1"/>
  <c r="M678965" i="1"/>
  <c r="M678966" i="1"/>
  <c r="M678967" i="1"/>
  <c r="M678968" i="1"/>
  <c r="M678969" i="1"/>
  <c r="M678970" i="1"/>
  <c r="M678971" i="1"/>
  <c r="M678972" i="1"/>
  <c r="M678973" i="1"/>
  <c r="M678974" i="1"/>
  <c r="M678975" i="1"/>
  <c r="M678976" i="1"/>
  <c r="M678977" i="1"/>
  <c r="M678978" i="1"/>
  <c r="M678979" i="1"/>
  <c r="M678980" i="1"/>
  <c r="M678981" i="1"/>
  <c r="M678982" i="1"/>
  <c r="M678983" i="1"/>
  <c r="M678984" i="1"/>
  <c r="M678985" i="1"/>
  <c r="M678986" i="1"/>
  <c r="M678987" i="1"/>
  <c r="M678988" i="1"/>
  <c r="M678989" i="1"/>
  <c r="M678990" i="1"/>
  <c r="M678991" i="1"/>
  <c r="M678992" i="1"/>
  <c r="M678993" i="1"/>
  <c r="M678994" i="1"/>
  <c r="M678995" i="1"/>
  <c r="M678996" i="1"/>
  <c r="M678997" i="1"/>
  <c r="M678998" i="1"/>
  <c r="M678999" i="1"/>
  <c r="M679000" i="1"/>
  <c r="M679001" i="1"/>
  <c r="M679002" i="1"/>
  <c r="M679003" i="1"/>
  <c r="M679004" i="1"/>
  <c r="M679005" i="1"/>
  <c r="M679006" i="1"/>
  <c r="M679007" i="1"/>
  <c r="M679008" i="1"/>
  <c r="M679009" i="1"/>
  <c r="M679010" i="1"/>
  <c r="M679011" i="1"/>
  <c r="M679012" i="1"/>
  <c r="M679013" i="1"/>
  <c r="M679014" i="1"/>
  <c r="M679015" i="1"/>
  <c r="M679016" i="1"/>
  <c r="M679017" i="1"/>
  <c r="M679018" i="1"/>
  <c r="M679019" i="1"/>
  <c r="M679020" i="1"/>
  <c r="M679021" i="1"/>
  <c r="M679022" i="1"/>
  <c r="M679023" i="1"/>
  <c r="M679024" i="1"/>
  <c r="M679025" i="1"/>
  <c r="M679026" i="1"/>
  <c r="M679027" i="1"/>
  <c r="M679028" i="1"/>
  <c r="M679029" i="1"/>
  <c r="M679030" i="1"/>
  <c r="M679031" i="1"/>
  <c r="M679032" i="1"/>
  <c r="M679033" i="1"/>
  <c r="M679034" i="1"/>
  <c r="M679035" i="1"/>
  <c r="M679036" i="1"/>
  <c r="M679037" i="1"/>
  <c r="M679038" i="1"/>
  <c r="M679039" i="1"/>
  <c r="M679040" i="1"/>
  <c r="M679041" i="1"/>
  <c r="M679042" i="1"/>
  <c r="M679043" i="1"/>
  <c r="M679044" i="1"/>
  <c r="M679045" i="1"/>
  <c r="M679046" i="1"/>
  <c r="M679047" i="1"/>
  <c r="M679048" i="1"/>
  <c r="M679049" i="1"/>
  <c r="M679050" i="1"/>
  <c r="M679051" i="1"/>
  <c r="M679052" i="1"/>
  <c r="M679053" i="1"/>
  <c r="M679054" i="1"/>
  <c r="M679055" i="1"/>
  <c r="M679056" i="1"/>
  <c r="M679057" i="1"/>
  <c r="M679058" i="1"/>
  <c r="M679059" i="1"/>
  <c r="M679060" i="1"/>
  <c r="M679061" i="1"/>
  <c r="M679062" i="1"/>
  <c r="M679063" i="1"/>
  <c r="M679064" i="1"/>
  <c r="M679065" i="1"/>
  <c r="M679066" i="1"/>
  <c r="M679067" i="1"/>
  <c r="M679068" i="1"/>
  <c r="M679069" i="1"/>
  <c r="M679070" i="1"/>
  <c r="M679071" i="1"/>
  <c r="M679072" i="1"/>
  <c r="M679073" i="1"/>
  <c r="M679074" i="1"/>
  <c r="M679075" i="1"/>
  <c r="M679076" i="1"/>
  <c r="M679077" i="1"/>
  <c r="M679078" i="1"/>
  <c r="M679079" i="1"/>
  <c r="M679080" i="1"/>
  <c r="M679081" i="1"/>
  <c r="M679082" i="1"/>
  <c r="M679083" i="1"/>
  <c r="M679084" i="1"/>
  <c r="M679085" i="1"/>
  <c r="M679086" i="1"/>
  <c r="M679087" i="1"/>
  <c r="M679088" i="1"/>
  <c r="M679089" i="1"/>
  <c r="M679090" i="1"/>
  <c r="M679091" i="1"/>
  <c r="M679092" i="1"/>
  <c r="M679093" i="1"/>
  <c r="M679094" i="1"/>
  <c r="M679095" i="1"/>
  <c r="M679096" i="1"/>
  <c r="M679097" i="1"/>
  <c r="M679098" i="1"/>
  <c r="M679099" i="1"/>
  <c r="M679100" i="1"/>
  <c r="M679101" i="1"/>
  <c r="M679102" i="1"/>
  <c r="M679103" i="1"/>
  <c r="M679104" i="1"/>
  <c r="M679105" i="1"/>
  <c r="M679106" i="1"/>
  <c r="M679107" i="1"/>
  <c r="M679108" i="1"/>
  <c r="M679109" i="1"/>
  <c r="M679110" i="1"/>
  <c r="M679111" i="1"/>
  <c r="M679112" i="1"/>
  <c r="M679113" i="1"/>
  <c r="M679114" i="1"/>
  <c r="M679115" i="1"/>
  <c r="M679116" i="1"/>
  <c r="M679117" i="1"/>
  <c r="M679118" i="1"/>
  <c r="M679119" i="1"/>
  <c r="M679120" i="1"/>
  <c r="M679121" i="1"/>
  <c r="M679122" i="1"/>
  <c r="M679123" i="1"/>
  <c r="M679124" i="1"/>
  <c r="M679125" i="1"/>
  <c r="M679126" i="1"/>
  <c r="M679127" i="1"/>
  <c r="M679128" i="1"/>
  <c r="M679129" i="1"/>
  <c r="M679130" i="1"/>
  <c r="M679131" i="1"/>
  <c r="M679132" i="1"/>
  <c r="M679133" i="1"/>
  <c r="M679134" i="1"/>
  <c r="M679135" i="1"/>
  <c r="M679136" i="1"/>
  <c r="M679137" i="1"/>
  <c r="M679138" i="1"/>
  <c r="M679139" i="1"/>
  <c r="M679140" i="1"/>
  <c r="M679141" i="1"/>
  <c r="M679142" i="1"/>
  <c r="M679143" i="1"/>
  <c r="M679144" i="1"/>
  <c r="M679145" i="1"/>
  <c r="M679146" i="1"/>
  <c r="M679147" i="1"/>
  <c r="M679148" i="1"/>
  <c r="M679149" i="1"/>
  <c r="M679150" i="1"/>
  <c r="M679151" i="1"/>
  <c r="M679152" i="1"/>
  <c r="M679153" i="1"/>
  <c r="M679154" i="1"/>
  <c r="M679155" i="1"/>
  <c r="M679156" i="1"/>
  <c r="M679157" i="1"/>
  <c r="M679158" i="1"/>
  <c r="M679159" i="1"/>
  <c r="M679160" i="1"/>
  <c r="M679161" i="1"/>
  <c r="M679162" i="1"/>
  <c r="M679163" i="1"/>
  <c r="M679164" i="1"/>
  <c r="M679165" i="1"/>
  <c r="M679166" i="1"/>
  <c r="M679167" i="1"/>
  <c r="M679168" i="1"/>
  <c r="M679169" i="1"/>
  <c r="M679170" i="1"/>
  <c r="M679171" i="1"/>
  <c r="M679172" i="1"/>
  <c r="M679173" i="1"/>
  <c r="M679174" i="1"/>
  <c r="M679175" i="1"/>
  <c r="M679176" i="1"/>
  <c r="M679177" i="1"/>
  <c r="M679178" i="1"/>
  <c r="M679179" i="1"/>
  <c r="M679180" i="1"/>
  <c r="M679181" i="1"/>
  <c r="M679182" i="1"/>
  <c r="M679183" i="1"/>
  <c r="M679184" i="1"/>
  <c r="M679185" i="1"/>
  <c r="M679186" i="1"/>
  <c r="M679187" i="1"/>
  <c r="M679188" i="1"/>
  <c r="M679189" i="1"/>
  <c r="M679190" i="1"/>
  <c r="M679191" i="1"/>
  <c r="M679192" i="1"/>
  <c r="M679193" i="1"/>
  <c r="M679194" i="1"/>
  <c r="M679195" i="1"/>
  <c r="M679196" i="1"/>
  <c r="M679197" i="1"/>
  <c r="M679198" i="1"/>
  <c r="M679199" i="1"/>
  <c r="M679200" i="1"/>
  <c r="M679201" i="1"/>
  <c r="M679202" i="1"/>
  <c r="M679203" i="1"/>
  <c r="M679204" i="1"/>
  <c r="M679205" i="1"/>
  <c r="M679206" i="1"/>
  <c r="M679207" i="1"/>
  <c r="M679208" i="1"/>
  <c r="M679209" i="1"/>
  <c r="M679210" i="1"/>
  <c r="M679211" i="1"/>
  <c r="M679212" i="1"/>
  <c r="M679213" i="1"/>
  <c r="M679214" i="1"/>
  <c r="M679215" i="1"/>
  <c r="M679216" i="1"/>
  <c r="M679217" i="1"/>
  <c r="M679218" i="1"/>
  <c r="M679219" i="1"/>
  <c r="M679220" i="1"/>
  <c r="M679221" i="1"/>
  <c r="M679222" i="1"/>
  <c r="M679223" i="1"/>
  <c r="M679224" i="1"/>
  <c r="M679225" i="1"/>
  <c r="M679226" i="1"/>
  <c r="M679227" i="1"/>
  <c r="M679228" i="1"/>
  <c r="M679229" i="1"/>
  <c r="M679230" i="1"/>
  <c r="M679231" i="1"/>
  <c r="M679232" i="1"/>
  <c r="M679233" i="1"/>
  <c r="M679234" i="1"/>
  <c r="M679235" i="1"/>
  <c r="M679236" i="1"/>
  <c r="M679237" i="1"/>
  <c r="M679238" i="1"/>
  <c r="M679239" i="1"/>
  <c r="M679240" i="1"/>
  <c r="M679241" i="1"/>
  <c r="M679242" i="1"/>
  <c r="M679243" i="1"/>
  <c r="M679244" i="1"/>
  <c r="M679245" i="1"/>
  <c r="M679246" i="1"/>
  <c r="M679247" i="1"/>
  <c r="M679248" i="1"/>
  <c r="M679249" i="1"/>
  <c r="M679250" i="1"/>
  <c r="M679251" i="1"/>
  <c r="M679252" i="1"/>
  <c r="M679253" i="1"/>
  <c r="M679254" i="1"/>
  <c r="M679255" i="1"/>
  <c r="M679256" i="1"/>
  <c r="M679257" i="1"/>
  <c r="M679258" i="1"/>
  <c r="M679259" i="1"/>
  <c r="M679260" i="1"/>
  <c r="M679261" i="1"/>
  <c r="M679262" i="1"/>
  <c r="M679263" i="1"/>
  <c r="M679264" i="1"/>
  <c r="M679265" i="1"/>
  <c r="M679266" i="1"/>
  <c r="M679267" i="1"/>
  <c r="M679268" i="1"/>
  <c r="M679269" i="1"/>
  <c r="M679270" i="1"/>
  <c r="M679271" i="1"/>
  <c r="M679272" i="1"/>
  <c r="M679273" i="1"/>
  <c r="M679274" i="1"/>
  <c r="M679275" i="1"/>
  <c r="M679276" i="1"/>
  <c r="M679277" i="1"/>
  <c r="M679278" i="1"/>
  <c r="M679279" i="1"/>
  <c r="M679280" i="1"/>
  <c r="M679281" i="1"/>
  <c r="M679282" i="1"/>
  <c r="M679283" i="1"/>
  <c r="M679284" i="1"/>
  <c r="M679285" i="1"/>
  <c r="M679286" i="1"/>
  <c r="M679287" i="1"/>
  <c r="M679288" i="1"/>
  <c r="M679289" i="1"/>
  <c r="M679290" i="1"/>
  <c r="M679291" i="1"/>
  <c r="M679292" i="1"/>
  <c r="M679293" i="1"/>
  <c r="M679294" i="1"/>
  <c r="M679295" i="1"/>
  <c r="M679296" i="1"/>
  <c r="M679297" i="1"/>
  <c r="M679298" i="1"/>
  <c r="M679299" i="1"/>
  <c r="M679300" i="1"/>
  <c r="M679301" i="1"/>
  <c r="M679302" i="1"/>
  <c r="M679303" i="1"/>
  <c r="M679304" i="1"/>
  <c r="M679305" i="1"/>
  <c r="M679306" i="1"/>
  <c r="M679307" i="1"/>
  <c r="M679308" i="1"/>
  <c r="M679309" i="1"/>
  <c r="M679310" i="1"/>
  <c r="M679311" i="1"/>
  <c r="M679312" i="1"/>
  <c r="M679313" i="1"/>
  <c r="M679314" i="1"/>
  <c r="M679315" i="1"/>
  <c r="M679316" i="1"/>
  <c r="M679317" i="1"/>
  <c r="M679318" i="1"/>
  <c r="M679319" i="1"/>
  <c r="M679320" i="1"/>
  <c r="M679321" i="1"/>
  <c r="M679322" i="1"/>
  <c r="M679323" i="1"/>
  <c r="M679324" i="1"/>
  <c r="M679325" i="1"/>
  <c r="M679326" i="1"/>
  <c r="M679327" i="1"/>
  <c r="M679328" i="1"/>
  <c r="M679329" i="1"/>
  <c r="M679330" i="1"/>
  <c r="M679331" i="1"/>
  <c r="M679332" i="1"/>
  <c r="M679333" i="1"/>
  <c r="M679334" i="1"/>
  <c r="M679335" i="1"/>
  <c r="M679336" i="1"/>
  <c r="M679337" i="1"/>
  <c r="M679338" i="1"/>
  <c r="M679339" i="1"/>
  <c r="M679340" i="1"/>
  <c r="M679341" i="1"/>
  <c r="M679342" i="1"/>
  <c r="M679343" i="1"/>
  <c r="M679344" i="1"/>
  <c r="M679345" i="1"/>
  <c r="M679346" i="1"/>
  <c r="M679347" i="1"/>
  <c r="M679348" i="1"/>
  <c r="M679349" i="1"/>
  <c r="M679350" i="1"/>
  <c r="M679351" i="1"/>
  <c r="M679352" i="1"/>
  <c r="M679353" i="1"/>
  <c r="M679354" i="1"/>
  <c r="M679355" i="1"/>
  <c r="M679356" i="1"/>
  <c r="M679357" i="1"/>
  <c r="M679358" i="1"/>
  <c r="M679359" i="1"/>
  <c r="M679360" i="1"/>
  <c r="M679361" i="1"/>
  <c r="M679362" i="1"/>
  <c r="M679363" i="1"/>
  <c r="M679364" i="1"/>
  <c r="M679365" i="1"/>
  <c r="M679366" i="1"/>
  <c r="M679367" i="1"/>
  <c r="M679368" i="1"/>
  <c r="M679369" i="1"/>
  <c r="M679370" i="1"/>
  <c r="M679371" i="1"/>
  <c r="M679372" i="1"/>
  <c r="M679373" i="1"/>
  <c r="M679374" i="1"/>
  <c r="M679375" i="1"/>
  <c r="M679376" i="1"/>
  <c r="M679377" i="1"/>
  <c r="M679378" i="1"/>
  <c r="M679379" i="1"/>
  <c r="M679380" i="1"/>
  <c r="M679381" i="1"/>
  <c r="M679382" i="1"/>
  <c r="M679383" i="1"/>
  <c r="M679384" i="1"/>
  <c r="M679385" i="1"/>
  <c r="M679386" i="1"/>
  <c r="M679387" i="1"/>
  <c r="M679388" i="1"/>
  <c r="M679389" i="1"/>
  <c r="M679390" i="1"/>
  <c r="M679391" i="1"/>
  <c r="M679392" i="1"/>
  <c r="M679393" i="1"/>
  <c r="M679394" i="1"/>
  <c r="M679395" i="1"/>
  <c r="M679396" i="1"/>
  <c r="M679397" i="1"/>
  <c r="M679398" i="1"/>
  <c r="M679399" i="1"/>
  <c r="M679400" i="1"/>
  <c r="M679401" i="1"/>
  <c r="M679402" i="1"/>
  <c r="M679403" i="1"/>
  <c r="M679404" i="1"/>
  <c r="M679405" i="1"/>
  <c r="M679406" i="1"/>
  <c r="M679407" i="1"/>
  <c r="M679408" i="1"/>
  <c r="M679409" i="1"/>
  <c r="M679410" i="1"/>
  <c r="M679411" i="1"/>
  <c r="M679412" i="1"/>
  <c r="M679413" i="1"/>
  <c r="M679414" i="1"/>
  <c r="M679415" i="1"/>
  <c r="M679416" i="1"/>
  <c r="M679417" i="1"/>
  <c r="M679418" i="1"/>
  <c r="M679419" i="1"/>
  <c r="M679420" i="1"/>
  <c r="M679421" i="1"/>
  <c r="M679422" i="1"/>
  <c r="M679423" i="1"/>
  <c r="M679424" i="1"/>
  <c r="M679425" i="1"/>
  <c r="M679426" i="1"/>
  <c r="M679427" i="1"/>
  <c r="M679428" i="1"/>
  <c r="M679429" i="1"/>
  <c r="M679430" i="1"/>
  <c r="M679431" i="1"/>
  <c r="M679432" i="1"/>
  <c r="M679433" i="1"/>
  <c r="M679434" i="1"/>
  <c r="M679435" i="1"/>
  <c r="M679436" i="1"/>
  <c r="M679437" i="1"/>
  <c r="M679438" i="1"/>
  <c r="M679439" i="1"/>
  <c r="M679440" i="1"/>
  <c r="M679441" i="1"/>
  <c r="M679442" i="1"/>
  <c r="M679443" i="1"/>
  <c r="M679444" i="1"/>
  <c r="M679445" i="1"/>
  <c r="M679446" i="1"/>
  <c r="M679447" i="1"/>
  <c r="M679448" i="1"/>
  <c r="M679449" i="1"/>
  <c r="M679450" i="1"/>
  <c r="M679451" i="1"/>
  <c r="M679452" i="1"/>
  <c r="M679453" i="1"/>
  <c r="M679454" i="1"/>
  <c r="M679455" i="1"/>
  <c r="M679456" i="1"/>
  <c r="M679457" i="1"/>
  <c r="M679458" i="1"/>
  <c r="M679459" i="1"/>
  <c r="M679460" i="1"/>
  <c r="M679461" i="1"/>
  <c r="M679462" i="1"/>
  <c r="M679463" i="1"/>
  <c r="M679464" i="1"/>
  <c r="M679465" i="1"/>
  <c r="M679466" i="1"/>
  <c r="M679467" i="1"/>
  <c r="M679468" i="1"/>
  <c r="M679469" i="1"/>
  <c r="M679470" i="1"/>
  <c r="M679471" i="1"/>
  <c r="M679472" i="1"/>
  <c r="M679473" i="1"/>
  <c r="M679474" i="1"/>
  <c r="M679475" i="1"/>
  <c r="M679476" i="1"/>
  <c r="M679477" i="1"/>
  <c r="M679478" i="1"/>
  <c r="M679479" i="1"/>
  <c r="M679480" i="1"/>
  <c r="M679481" i="1"/>
  <c r="M679482" i="1"/>
  <c r="M679483" i="1"/>
  <c r="M679484" i="1"/>
  <c r="M679485" i="1"/>
  <c r="M679486" i="1"/>
  <c r="M679487" i="1"/>
  <c r="M679488" i="1"/>
  <c r="M679489" i="1"/>
  <c r="M679490" i="1"/>
  <c r="M679491" i="1"/>
  <c r="M679492" i="1"/>
  <c r="M679493" i="1"/>
  <c r="M679494" i="1"/>
  <c r="M679495" i="1"/>
  <c r="M679496" i="1"/>
  <c r="M679497" i="1"/>
  <c r="M679498" i="1"/>
  <c r="M679499" i="1"/>
  <c r="M679500" i="1"/>
  <c r="M679501" i="1"/>
  <c r="M679502" i="1"/>
  <c r="M679503" i="1"/>
  <c r="M679504" i="1"/>
  <c r="M679505" i="1"/>
  <c r="M679506" i="1"/>
  <c r="M679507" i="1"/>
  <c r="M679508" i="1"/>
  <c r="M679509" i="1"/>
  <c r="M679510" i="1"/>
  <c r="M679511" i="1"/>
  <c r="M679512" i="1"/>
  <c r="M679513" i="1"/>
  <c r="M679514" i="1"/>
  <c r="M679515" i="1"/>
  <c r="M679516" i="1"/>
  <c r="M679517" i="1"/>
  <c r="M679518" i="1"/>
  <c r="M679519" i="1"/>
  <c r="M679520" i="1"/>
  <c r="M679521" i="1"/>
  <c r="M679522" i="1"/>
  <c r="M679523" i="1"/>
  <c r="M679524" i="1"/>
  <c r="M679525" i="1"/>
  <c r="M679526" i="1"/>
  <c r="M679527" i="1"/>
  <c r="M679528" i="1"/>
  <c r="M679529" i="1"/>
  <c r="M679530" i="1"/>
  <c r="M679531" i="1"/>
  <c r="M679532" i="1"/>
  <c r="M679533" i="1"/>
  <c r="M679534" i="1"/>
  <c r="M679535" i="1"/>
  <c r="M679536" i="1"/>
  <c r="M679537" i="1"/>
  <c r="M679538" i="1"/>
  <c r="M679539" i="1"/>
  <c r="M679540" i="1"/>
  <c r="M679541" i="1"/>
  <c r="M679542" i="1"/>
  <c r="M679543" i="1"/>
  <c r="M679544" i="1"/>
  <c r="M679545" i="1"/>
  <c r="M679546" i="1"/>
  <c r="M679547" i="1"/>
  <c r="M679548" i="1"/>
  <c r="M679549" i="1"/>
  <c r="M679550" i="1"/>
  <c r="M679551" i="1"/>
  <c r="M679552" i="1"/>
  <c r="M679553" i="1"/>
  <c r="M679554" i="1"/>
  <c r="M679555" i="1"/>
  <c r="M679556" i="1"/>
  <c r="M679557" i="1"/>
  <c r="M679558" i="1"/>
  <c r="M679559" i="1"/>
  <c r="M679560" i="1"/>
  <c r="M679561" i="1"/>
  <c r="M679562" i="1"/>
  <c r="M679563" i="1"/>
  <c r="M679564" i="1"/>
  <c r="M679565" i="1"/>
  <c r="M679566" i="1"/>
  <c r="M679567" i="1"/>
  <c r="M679568" i="1"/>
  <c r="M679569" i="1"/>
  <c r="M679570" i="1"/>
  <c r="M679571" i="1"/>
  <c r="M679572" i="1"/>
  <c r="M679573" i="1"/>
  <c r="M679574" i="1"/>
  <c r="M679575" i="1"/>
  <c r="M679576" i="1"/>
  <c r="M679577" i="1"/>
  <c r="M679578" i="1"/>
  <c r="M679579" i="1"/>
  <c r="M679580" i="1"/>
  <c r="M679581" i="1"/>
  <c r="M679582" i="1"/>
  <c r="M679583" i="1"/>
  <c r="M679584" i="1"/>
  <c r="M679585" i="1"/>
  <c r="M679586" i="1"/>
  <c r="M679587" i="1"/>
  <c r="M679588" i="1"/>
  <c r="M679589" i="1"/>
  <c r="M679590" i="1"/>
  <c r="M679591" i="1"/>
  <c r="M679592" i="1"/>
  <c r="M679593" i="1"/>
  <c r="M679594" i="1"/>
  <c r="M679595" i="1"/>
  <c r="M679596" i="1"/>
  <c r="M679597" i="1"/>
  <c r="M679598" i="1"/>
  <c r="M679599" i="1"/>
  <c r="M679600" i="1"/>
  <c r="M679601" i="1"/>
  <c r="M679602" i="1"/>
  <c r="M679603" i="1"/>
  <c r="M679604" i="1"/>
  <c r="M679605" i="1"/>
  <c r="M679606" i="1"/>
  <c r="M679607" i="1"/>
  <c r="M679608" i="1"/>
  <c r="M679609" i="1"/>
  <c r="M679610" i="1"/>
  <c r="M679611" i="1"/>
  <c r="M679612" i="1"/>
  <c r="M679613" i="1"/>
  <c r="M679614" i="1"/>
  <c r="M679615" i="1"/>
  <c r="M679616" i="1"/>
  <c r="M679617" i="1"/>
  <c r="M679618" i="1"/>
  <c r="M679619" i="1"/>
  <c r="M679620" i="1"/>
  <c r="M679621" i="1"/>
  <c r="M679622" i="1"/>
  <c r="M679623" i="1"/>
  <c r="M679624" i="1"/>
  <c r="M679625" i="1"/>
  <c r="M679626" i="1"/>
  <c r="M679627" i="1"/>
  <c r="M679628" i="1"/>
  <c r="M679629" i="1"/>
  <c r="M679630" i="1"/>
  <c r="M679631" i="1"/>
  <c r="M679632" i="1"/>
  <c r="M679633" i="1"/>
  <c r="M679634" i="1"/>
  <c r="M679635" i="1"/>
  <c r="M679636" i="1"/>
  <c r="M679637" i="1"/>
  <c r="M679638" i="1"/>
  <c r="M679639" i="1"/>
  <c r="M679640" i="1"/>
  <c r="M679641" i="1"/>
  <c r="M679642" i="1"/>
  <c r="M679643" i="1"/>
  <c r="M679644" i="1"/>
  <c r="M679645" i="1"/>
  <c r="M679646" i="1"/>
  <c r="M679647" i="1"/>
  <c r="M679648" i="1"/>
  <c r="M679649" i="1"/>
  <c r="M679650" i="1"/>
  <c r="M679651" i="1"/>
  <c r="M679652" i="1"/>
  <c r="M679653" i="1"/>
  <c r="M679654" i="1"/>
  <c r="M679655" i="1"/>
  <c r="M679656" i="1"/>
  <c r="M679657" i="1"/>
  <c r="M679658" i="1"/>
  <c r="M679659" i="1"/>
  <c r="M679660" i="1"/>
  <c r="M679661" i="1"/>
  <c r="M679662" i="1"/>
  <c r="M679663" i="1"/>
  <c r="M679664" i="1"/>
  <c r="M679665" i="1"/>
  <c r="M679666" i="1"/>
  <c r="M679667" i="1"/>
  <c r="M679668" i="1"/>
  <c r="M679669" i="1"/>
  <c r="M679670" i="1"/>
  <c r="M679671" i="1"/>
  <c r="M679672" i="1"/>
  <c r="M679673" i="1"/>
  <c r="M679674" i="1"/>
  <c r="M679675" i="1"/>
  <c r="M679676" i="1"/>
  <c r="M679677" i="1"/>
  <c r="M679678" i="1"/>
  <c r="M679679" i="1"/>
  <c r="M679680" i="1"/>
  <c r="M679681" i="1"/>
  <c r="M679682" i="1"/>
  <c r="M679683" i="1"/>
  <c r="M679684" i="1"/>
  <c r="M679685" i="1"/>
  <c r="M679686" i="1"/>
  <c r="M679687" i="1"/>
  <c r="M679688" i="1"/>
  <c r="M679689" i="1"/>
  <c r="M679690" i="1"/>
  <c r="M679691" i="1"/>
  <c r="M679692" i="1"/>
  <c r="M679693" i="1"/>
  <c r="M679694" i="1"/>
  <c r="M679695" i="1"/>
  <c r="M679696" i="1"/>
  <c r="M679697" i="1"/>
  <c r="M679698" i="1"/>
  <c r="M679699" i="1"/>
  <c r="M679700" i="1"/>
  <c r="M679701" i="1"/>
  <c r="M679702" i="1"/>
  <c r="M679703" i="1"/>
  <c r="M679704" i="1"/>
  <c r="M679705" i="1"/>
  <c r="M679706" i="1"/>
  <c r="M679707" i="1"/>
  <c r="M679708" i="1"/>
  <c r="M679709" i="1"/>
  <c r="M679710" i="1"/>
  <c r="M679711" i="1"/>
  <c r="M679712" i="1"/>
  <c r="M679713" i="1"/>
  <c r="M679714" i="1"/>
  <c r="M679715" i="1"/>
  <c r="M679716" i="1"/>
  <c r="M679717" i="1"/>
  <c r="M679718" i="1"/>
  <c r="M679719" i="1"/>
  <c r="M679720" i="1"/>
  <c r="M679721" i="1"/>
  <c r="M679722" i="1"/>
  <c r="M679723" i="1"/>
  <c r="M679724" i="1"/>
  <c r="M679725" i="1"/>
  <c r="M679726" i="1"/>
  <c r="M679727" i="1"/>
  <c r="M679728" i="1"/>
  <c r="M679729" i="1"/>
  <c r="M679730" i="1"/>
  <c r="M679731" i="1"/>
  <c r="M679732" i="1"/>
  <c r="M679733" i="1"/>
  <c r="M679734" i="1"/>
  <c r="M679735" i="1"/>
  <c r="M679736" i="1"/>
  <c r="M679737" i="1"/>
  <c r="M679738" i="1"/>
  <c r="M679739" i="1"/>
  <c r="M679740" i="1"/>
  <c r="M679741" i="1"/>
  <c r="M679742" i="1"/>
  <c r="M679743" i="1"/>
  <c r="M679744" i="1"/>
  <c r="M679745" i="1"/>
  <c r="M679746" i="1"/>
  <c r="M679747" i="1"/>
  <c r="M679748" i="1"/>
  <c r="M679749" i="1"/>
  <c r="M679750" i="1"/>
  <c r="M679751" i="1"/>
  <c r="M679752" i="1"/>
  <c r="M679753" i="1"/>
  <c r="M679754" i="1"/>
  <c r="M679755" i="1"/>
  <c r="M679756" i="1"/>
  <c r="M679757" i="1"/>
  <c r="M679758" i="1"/>
  <c r="M679759" i="1"/>
  <c r="M679760" i="1"/>
  <c r="M679761" i="1"/>
  <c r="M679762" i="1"/>
  <c r="M679763" i="1"/>
  <c r="M679764" i="1"/>
  <c r="M679765" i="1"/>
  <c r="M679766" i="1"/>
  <c r="M679767" i="1"/>
  <c r="M679768" i="1"/>
  <c r="M679769" i="1"/>
  <c r="M679770" i="1"/>
  <c r="M679771" i="1"/>
  <c r="M679772" i="1"/>
  <c r="M679773" i="1"/>
  <c r="M679774" i="1"/>
  <c r="M679775" i="1"/>
  <c r="M679776" i="1"/>
  <c r="M679777" i="1"/>
  <c r="M679778" i="1"/>
  <c r="M679779" i="1"/>
  <c r="M679780" i="1"/>
  <c r="M679781" i="1"/>
  <c r="M679782" i="1"/>
  <c r="M679783" i="1"/>
  <c r="M679784" i="1"/>
  <c r="M679785" i="1"/>
  <c r="M679786" i="1"/>
  <c r="M679787" i="1"/>
  <c r="M679788" i="1"/>
  <c r="M679789" i="1"/>
  <c r="M679790" i="1"/>
  <c r="M679791" i="1"/>
  <c r="M679792" i="1"/>
  <c r="M679793" i="1"/>
  <c r="M679794" i="1"/>
  <c r="M679795" i="1"/>
  <c r="M679796" i="1"/>
  <c r="M679797" i="1"/>
  <c r="M679798" i="1"/>
  <c r="M679799" i="1"/>
  <c r="M679800" i="1"/>
  <c r="M679801" i="1"/>
  <c r="M679802" i="1"/>
  <c r="M679803" i="1"/>
  <c r="M679804" i="1"/>
  <c r="M679805" i="1"/>
  <c r="M679806" i="1"/>
  <c r="M679807" i="1"/>
  <c r="M679808" i="1"/>
  <c r="M679809" i="1"/>
  <c r="M679810" i="1"/>
  <c r="M679811" i="1"/>
  <c r="M679812" i="1"/>
  <c r="M679813" i="1"/>
  <c r="M679814" i="1"/>
  <c r="M679815" i="1"/>
  <c r="M679816" i="1"/>
  <c r="M679817" i="1"/>
  <c r="M679818" i="1"/>
  <c r="M679819" i="1"/>
  <c r="M679820" i="1"/>
  <c r="M679821" i="1"/>
  <c r="M679822" i="1"/>
  <c r="M679823" i="1"/>
  <c r="M679824" i="1"/>
  <c r="M679825" i="1"/>
  <c r="M679826" i="1"/>
  <c r="M679827" i="1"/>
  <c r="M679828" i="1"/>
  <c r="M679829" i="1"/>
  <c r="M679830" i="1"/>
  <c r="M679831" i="1"/>
  <c r="M679832" i="1"/>
  <c r="M679833" i="1"/>
  <c r="M679834" i="1"/>
  <c r="M679835" i="1"/>
  <c r="M679836" i="1"/>
  <c r="M679837" i="1"/>
  <c r="M679838" i="1"/>
  <c r="M679839" i="1"/>
  <c r="M679840" i="1"/>
  <c r="M679841" i="1"/>
  <c r="M679842" i="1"/>
  <c r="M679843" i="1"/>
  <c r="M679844" i="1"/>
  <c r="M679845" i="1"/>
  <c r="M679846" i="1"/>
  <c r="M679847" i="1"/>
  <c r="M679848" i="1"/>
  <c r="M679849" i="1"/>
  <c r="M679850" i="1"/>
  <c r="M679851" i="1"/>
  <c r="M679852" i="1"/>
  <c r="M679853" i="1"/>
  <c r="M679854" i="1"/>
  <c r="M679855" i="1"/>
  <c r="M679856" i="1"/>
  <c r="M679857" i="1"/>
  <c r="M679858" i="1"/>
  <c r="M679859" i="1"/>
  <c r="M679860" i="1"/>
  <c r="M679861" i="1"/>
  <c r="M679862" i="1"/>
  <c r="M679863" i="1"/>
  <c r="M679864" i="1"/>
  <c r="M679865" i="1"/>
  <c r="M679866" i="1"/>
  <c r="M679867" i="1"/>
  <c r="M679868" i="1"/>
  <c r="M679869" i="1"/>
  <c r="M679870" i="1"/>
  <c r="M679871" i="1"/>
  <c r="M679872" i="1"/>
  <c r="M679873" i="1"/>
  <c r="M679874" i="1"/>
  <c r="M679875" i="1"/>
  <c r="M679876" i="1"/>
  <c r="M679877" i="1"/>
  <c r="M679878" i="1"/>
  <c r="M679879" i="1"/>
  <c r="M679880" i="1"/>
  <c r="M679881" i="1"/>
  <c r="M679882" i="1"/>
  <c r="M679883" i="1"/>
  <c r="M679884" i="1"/>
  <c r="M679885" i="1"/>
  <c r="M679886" i="1"/>
  <c r="M679887" i="1"/>
  <c r="M679888" i="1"/>
  <c r="M679889" i="1"/>
  <c r="M679890" i="1"/>
  <c r="M679891" i="1"/>
  <c r="M679892" i="1"/>
  <c r="M679893" i="1"/>
  <c r="M679894" i="1"/>
  <c r="M679895" i="1"/>
  <c r="M679896" i="1"/>
  <c r="M679897" i="1"/>
  <c r="M679898" i="1"/>
  <c r="M679899" i="1"/>
  <c r="M679900" i="1"/>
  <c r="M679901" i="1"/>
  <c r="M679902" i="1"/>
  <c r="M679903" i="1"/>
  <c r="M679904" i="1"/>
  <c r="M679905" i="1"/>
  <c r="M679906" i="1"/>
  <c r="M679907" i="1"/>
  <c r="M679908" i="1"/>
  <c r="M679909" i="1"/>
  <c r="M679910" i="1"/>
  <c r="M679911" i="1"/>
  <c r="M679912" i="1"/>
  <c r="M679913" i="1"/>
  <c r="M679914" i="1"/>
  <c r="M679915" i="1"/>
  <c r="M679916" i="1"/>
  <c r="M679917" i="1"/>
  <c r="M679918" i="1"/>
  <c r="M679919" i="1"/>
  <c r="M679920" i="1"/>
  <c r="M679921" i="1"/>
  <c r="M679922" i="1"/>
  <c r="M679923" i="1"/>
  <c r="M679924" i="1"/>
  <c r="M679925" i="1"/>
  <c r="M679926" i="1"/>
  <c r="M679927" i="1"/>
  <c r="M679928" i="1"/>
  <c r="M679929" i="1"/>
  <c r="M679930" i="1"/>
  <c r="M679931" i="1"/>
  <c r="M679932" i="1"/>
  <c r="M679933" i="1"/>
  <c r="M679934" i="1"/>
  <c r="M679935" i="1"/>
  <c r="M679936" i="1"/>
  <c r="M679937" i="1"/>
  <c r="M679938" i="1"/>
  <c r="M679939" i="1"/>
  <c r="M679940" i="1"/>
  <c r="M679941" i="1"/>
  <c r="M679942" i="1"/>
  <c r="M679943" i="1"/>
  <c r="M679944" i="1"/>
  <c r="M679945" i="1"/>
  <c r="M679946" i="1"/>
  <c r="M679947" i="1"/>
  <c r="M679948" i="1"/>
  <c r="M679949" i="1"/>
  <c r="M679950" i="1"/>
  <c r="M679951" i="1"/>
  <c r="M679952" i="1"/>
  <c r="M679953" i="1"/>
  <c r="M679954" i="1"/>
  <c r="M679955" i="1"/>
  <c r="M679956" i="1"/>
  <c r="M679957" i="1"/>
  <c r="M679958" i="1"/>
  <c r="M679959" i="1"/>
  <c r="M679960" i="1"/>
  <c r="M679961" i="1"/>
  <c r="M679962" i="1"/>
  <c r="M679963" i="1"/>
  <c r="M679964" i="1"/>
  <c r="M679965" i="1"/>
  <c r="M679966" i="1"/>
  <c r="M679967" i="1"/>
  <c r="M679968" i="1"/>
  <c r="M679969" i="1"/>
  <c r="M679970" i="1"/>
  <c r="M679971" i="1"/>
  <c r="M679972" i="1"/>
  <c r="M679973" i="1"/>
  <c r="M679974" i="1"/>
  <c r="M679975" i="1"/>
  <c r="M679976" i="1"/>
  <c r="M679977" i="1"/>
  <c r="M679978" i="1"/>
  <c r="M679979" i="1"/>
  <c r="M679980" i="1"/>
  <c r="M679981" i="1"/>
  <c r="M679982" i="1"/>
  <c r="M679983" i="1"/>
  <c r="M679984" i="1"/>
  <c r="M679985" i="1"/>
  <c r="M679986" i="1"/>
  <c r="M679987" i="1"/>
  <c r="M679988" i="1"/>
  <c r="M679989" i="1"/>
  <c r="M679990" i="1"/>
  <c r="M679991" i="1"/>
  <c r="M679992" i="1"/>
  <c r="M679993" i="1"/>
  <c r="M679994" i="1"/>
  <c r="M679995" i="1"/>
  <c r="M679996" i="1"/>
  <c r="M679997" i="1"/>
  <c r="M679998" i="1"/>
  <c r="M679999" i="1"/>
  <c r="M680000" i="1"/>
  <c r="M680001" i="1"/>
  <c r="M680002" i="1"/>
  <c r="M680003" i="1"/>
  <c r="M680004" i="1"/>
  <c r="M680005" i="1"/>
  <c r="M680006" i="1"/>
  <c r="M680007" i="1"/>
  <c r="M680008" i="1"/>
  <c r="M680009" i="1"/>
  <c r="M680010" i="1"/>
  <c r="M680011" i="1"/>
  <c r="M680012" i="1"/>
  <c r="M680013" i="1"/>
  <c r="M680014" i="1"/>
  <c r="M680015" i="1"/>
  <c r="M680016" i="1"/>
  <c r="M680017" i="1"/>
  <c r="M680018" i="1"/>
  <c r="M680019" i="1"/>
  <c r="M680020" i="1"/>
  <c r="M680021" i="1"/>
  <c r="M680022" i="1"/>
  <c r="M680023" i="1"/>
  <c r="M680024" i="1"/>
  <c r="M680025" i="1"/>
  <c r="M680026" i="1"/>
  <c r="M680027" i="1"/>
  <c r="M680028" i="1"/>
  <c r="M680029" i="1"/>
  <c r="M680030" i="1"/>
  <c r="M680031" i="1"/>
  <c r="M680032" i="1"/>
  <c r="M680033" i="1"/>
  <c r="M680034" i="1"/>
  <c r="M680035" i="1"/>
  <c r="M680036" i="1"/>
  <c r="M680037" i="1"/>
  <c r="M680038" i="1"/>
  <c r="M680039" i="1"/>
  <c r="M680040" i="1"/>
  <c r="M680041" i="1"/>
  <c r="M680042" i="1"/>
  <c r="M680043" i="1"/>
  <c r="M680044" i="1"/>
  <c r="M680045" i="1"/>
  <c r="M680046" i="1"/>
  <c r="M680047" i="1"/>
  <c r="M680048" i="1"/>
  <c r="M680049" i="1"/>
  <c r="M680050" i="1"/>
  <c r="M680051" i="1"/>
  <c r="M680052" i="1"/>
  <c r="M680053" i="1"/>
  <c r="M680054" i="1"/>
  <c r="M680055" i="1"/>
  <c r="M680056" i="1"/>
  <c r="M680057" i="1"/>
  <c r="M680058" i="1"/>
  <c r="M680059" i="1"/>
  <c r="M680060" i="1"/>
  <c r="M680061" i="1"/>
  <c r="M680062" i="1"/>
  <c r="M680063" i="1"/>
  <c r="M680064" i="1"/>
  <c r="M680065" i="1"/>
  <c r="M680066" i="1"/>
  <c r="M680067" i="1"/>
  <c r="M680068" i="1"/>
  <c r="M680069" i="1"/>
  <c r="M680070" i="1"/>
  <c r="M680071" i="1"/>
  <c r="M680072" i="1"/>
  <c r="M680073" i="1"/>
  <c r="M680074" i="1"/>
  <c r="M680075" i="1"/>
  <c r="M680076" i="1"/>
  <c r="M680077" i="1"/>
  <c r="M680078" i="1"/>
  <c r="M680079" i="1"/>
  <c r="M680080" i="1"/>
  <c r="M680081" i="1"/>
  <c r="M680082" i="1"/>
  <c r="M680083" i="1"/>
  <c r="M680084" i="1"/>
  <c r="M680085" i="1"/>
  <c r="M680086" i="1"/>
  <c r="M680087" i="1"/>
  <c r="M680088" i="1"/>
  <c r="M680089" i="1"/>
  <c r="M680090" i="1"/>
  <c r="M680091" i="1"/>
  <c r="M680092" i="1"/>
  <c r="M680093" i="1"/>
  <c r="M680094" i="1"/>
  <c r="M680095" i="1"/>
  <c r="M680096" i="1"/>
  <c r="M680097" i="1"/>
  <c r="M680098" i="1"/>
  <c r="M680099" i="1"/>
  <c r="M680100" i="1"/>
  <c r="M680101" i="1"/>
  <c r="M680102" i="1"/>
  <c r="M680103" i="1"/>
  <c r="M680104" i="1"/>
  <c r="M680105" i="1"/>
  <c r="M680106" i="1"/>
  <c r="M680107" i="1"/>
  <c r="M680108" i="1"/>
  <c r="M680109" i="1"/>
  <c r="M680110" i="1"/>
  <c r="M680111" i="1"/>
  <c r="M680112" i="1"/>
  <c r="M680113" i="1"/>
  <c r="M680114" i="1"/>
  <c r="M680115" i="1"/>
  <c r="M680116" i="1"/>
  <c r="M680117" i="1"/>
  <c r="M680118" i="1"/>
  <c r="M680119" i="1"/>
  <c r="M680120" i="1"/>
  <c r="M680121" i="1"/>
  <c r="M680122" i="1"/>
  <c r="M680123" i="1"/>
  <c r="M680124" i="1"/>
  <c r="M680125" i="1"/>
  <c r="M680126" i="1"/>
  <c r="M680127" i="1"/>
  <c r="M680128" i="1"/>
  <c r="M680129" i="1"/>
  <c r="M680130" i="1"/>
  <c r="M680131" i="1"/>
  <c r="M680132" i="1"/>
  <c r="M680133" i="1"/>
  <c r="M680134" i="1"/>
  <c r="M680135" i="1"/>
  <c r="M680136" i="1"/>
  <c r="M680137" i="1"/>
  <c r="M680138" i="1"/>
  <c r="M680139" i="1"/>
  <c r="M680140" i="1"/>
  <c r="M680141" i="1"/>
  <c r="M680142" i="1"/>
  <c r="M680143" i="1"/>
  <c r="M680144" i="1"/>
  <c r="M680145" i="1"/>
  <c r="M680146" i="1"/>
  <c r="M680147" i="1"/>
  <c r="M680148" i="1"/>
  <c r="M680149" i="1"/>
  <c r="M680150" i="1"/>
  <c r="M680151" i="1"/>
  <c r="M680152" i="1"/>
  <c r="M680153" i="1"/>
  <c r="M680154" i="1"/>
  <c r="M680155" i="1"/>
  <c r="M680156" i="1"/>
  <c r="M680157" i="1"/>
  <c r="M680158" i="1"/>
  <c r="M680159" i="1"/>
  <c r="M680160" i="1"/>
  <c r="M680161" i="1"/>
  <c r="M680162" i="1"/>
  <c r="M680163" i="1"/>
  <c r="M680164" i="1"/>
  <c r="M680165" i="1"/>
  <c r="M680166" i="1"/>
  <c r="M680167" i="1"/>
  <c r="M680168" i="1"/>
  <c r="M680169" i="1"/>
  <c r="M680170" i="1"/>
  <c r="M680171" i="1"/>
  <c r="M680172" i="1"/>
  <c r="M680173" i="1"/>
  <c r="M680174" i="1"/>
  <c r="M680175" i="1"/>
  <c r="M680176" i="1"/>
  <c r="M680177" i="1"/>
  <c r="M680178" i="1"/>
  <c r="M680179" i="1"/>
  <c r="M680180" i="1"/>
  <c r="M680181" i="1"/>
  <c r="M680182" i="1"/>
  <c r="M680183" i="1"/>
  <c r="M680184" i="1"/>
  <c r="M680185" i="1"/>
  <c r="M680186" i="1"/>
  <c r="M680187" i="1"/>
  <c r="M680188" i="1"/>
  <c r="M680189" i="1"/>
  <c r="M680190" i="1"/>
  <c r="M680191" i="1"/>
  <c r="M680192" i="1"/>
  <c r="M680193" i="1"/>
  <c r="M680194" i="1"/>
  <c r="M680195" i="1"/>
  <c r="M680196" i="1"/>
  <c r="M680197" i="1"/>
  <c r="M680198" i="1"/>
  <c r="M680199" i="1"/>
  <c r="M680200" i="1"/>
  <c r="M680201" i="1"/>
  <c r="M680202" i="1"/>
  <c r="M680203" i="1"/>
  <c r="M680204" i="1"/>
  <c r="M680205" i="1"/>
  <c r="M680206" i="1"/>
  <c r="M680207" i="1"/>
  <c r="M680208" i="1"/>
  <c r="M680209" i="1"/>
  <c r="M680210" i="1"/>
  <c r="M680211" i="1"/>
  <c r="M680212" i="1"/>
  <c r="M680213" i="1"/>
  <c r="M680214" i="1"/>
  <c r="M680215" i="1"/>
  <c r="M680216" i="1"/>
  <c r="M680217" i="1"/>
  <c r="M680218" i="1"/>
  <c r="M680219" i="1"/>
  <c r="M680220" i="1"/>
  <c r="M680221" i="1"/>
  <c r="M680222" i="1"/>
  <c r="M680223" i="1"/>
  <c r="M680224" i="1"/>
  <c r="M680225" i="1"/>
  <c r="M680226" i="1"/>
  <c r="M680227" i="1"/>
  <c r="M680228" i="1"/>
  <c r="M680229" i="1"/>
  <c r="M680230" i="1"/>
  <c r="M680231" i="1"/>
  <c r="M680232" i="1"/>
  <c r="M680233" i="1"/>
  <c r="M680234" i="1"/>
  <c r="M680235" i="1"/>
  <c r="M680236" i="1"/>
  <c r="M680237" i="1"/>
  <c r="M680238" i="1"/>
  <c r="M680239" i="1"/>
  <c r="M680240" i="1"/>
  <c r="M680241" i="1"/>
  <c r="M680242" i="1"/>
  <c r="M680243" i="1"/>
  <c r="M680244" i="1"/>
  <c r="M680245" i="1"/>
  <c r="M680246" i="1"/>
  <c r="M680247" i="1"/>
  <c r="M680248" i="1"/>
  <c r="M680249" i="1"/>
  <c r="M680250" i="1"/>
  <c r="M680251" i="1"/>
  <c r="M680252" i="1"/>
  <c r="M680253" i="1"/>
  <c r="M680254" i="1"/>
  <c r="M680255" i="1"/>
  <c r="M680256" i="1"/>
  <c r="M680257" i="1"/>
  <c r="M680258" i="1"/>
  <c r="M680259" i="1"/>
  <c r="M680260" i="1"/>
  <c r="M680261" i="1"/>
  <c r="M680262" i="1"/>
  <c r="M680263" i="1"/>
  <c r="M680264" i="1"/>
  <c r="M680265" i="1"/>
  <c r="M680266" i="1"/>
  <c r="M680267" i="1"/>
  <c r="M680268" i="1"/>
  <c r="M680269" i="1"/>
  <c r="M680270" i="1"/>
  <c r="M680271" i="1"/>
  <c r="M680272" i="1"/>
  <c r="M680273" i="1"/>
  <c r="M680274" i="1"/>
  <c r="M680275" i="1"/>
  <c r="M680276" i="1"/>
  <c r="M680277" i="1"/>
  <c r="M680278" i="1"/>
  <c r="M680279" i="1"/>
  <c r="M680280" i="1"/>
  <c r="M680281" i="1"/>
  <c r="M680282" i="1"/>
  <c r="M680283" i="1"/>
  <c r="M680284" i="1"/>
  <c r="M680285" i="1"/>
  <c r="M680286" i="1"/>
  <c r="M680287" i="1"/>
  <c r="M680288" i="1"/>
  <c r="M680289" i="1"/>
  <c r="M680290" i="1"/>
  <c r="M680291" i="1"/>
  <c r="M680292" i="1"/>
  <c r="M680293" i="1"/>
  <c r="M680294" i="1"/>
  <c r="M680295" i="1"/>
  <c r="M680296" i="1"/>
  <c r="M680297" i="1"/>
  <c r="M680298" i="1"/>
  <c r="M680299" i="1"/>
  <c r="M680300" i="1"/>
  <c r="M680301" i="1"/>
  <c r="M680302" i="1"/>
  <c r="M680303" i="1"/>
  <c r="M680304" i="1"/>
  <c r="M680305" i="1"/>
  <c r="M680306" i="1"/>
  <c r="M680307" i="1"/>
  <c r="M680308" i="1"/>
  <c r="M680309" i="1"/>
  <c r="M680310" i="1"/>
  <c r="M680311" i="1"/>
  <c r="M680312" i="1"/>
  <c r="M680313" i="1"/>
  <c r="M680314" i="1"/>
  <c r="M680315" i="1"/>
  <c r="M680316" i="1"/>
  <c r="M680317" i="1"/>
  <c r="M680318" i="1"/>
  <c r="M680319" i="1"/>
  <c r="M680320" i="1"/>
  <c r="M680321" i="1"/>
  <c r="M680322" i="1"/>
  <c r="M680323" i="1"/>
  <c r="M680324" i="1"/>
  <c r="M680325" i="1"/>
  <c r="M680326" i="1"/>
  <c r="M680327" i="1"/>
  <c r="M680328" i="1"/>
  <c r="M680329" i="1"/>
  <c r="M680330" i="1"/>
  <c r="M680331" i="1"/>
  <c r="M680332" i="1"/>
  <c r="M680333" i="1"/>
  <c r="M680334" i="1"/>
  <c r="M680335" i="1"/>
  <c r="M680336" i="1"/>
  <c r="M680337" i="1"/>
  <c r="M680338" i="1"/>
  <c r="M680339" i="1"/>
  <c r="M680340" i="1"/>
  <c r="M680341" i="1"/>
  <c r="M680342" i="1"/>
  <c r="M680343" i="1"/>
  <c r="M680344" i="1"/>
  <c r="M680345" i="1"/>
  <c r="M680346" i="1"/>
  <c r="M680347" i="1"/>
  <c r="M680348" i="1"/>
  <c r="M680349" i="1"/>
  <c r="M680350" i="1"/>
  <c r="M680351" i="1"/>
  <c r="M680352" i="1"/>
  <c r="M680353" i="1"/>
  <c r="M680354" i="1"/>
  <c r="M680355" i="1"/>
  <c r="M680356" i="1"/>
  <c r="M680357" i="1"/>
  <c r="M680358" i="1"/>
  <c r="M680359" i="1"/>
  <c r="M680360" i="1"/>
  <c r="M680361" i="1"/>
  <c r="M680362" i="1"/>
  <c r="M680363" i="1"/>
  <c r="M680364" i="1"/>
  <c r="M680365" i="1"/>
  <c r="M680366" i="1"/>
  <c r="M680367" i="1"/>
  <c r="M680368" i="1"/>
  <c r="M680369" i="1"/>
  <c r="M680370" i="1"/>
  <c r="M680371" i="1"/>
  <c r="M680372" i="1"/>
  <c r="M680373" i="1"/>
  <c r="M680374" i="1"/>
  <c r="M680375" i="1"/>
  <c r="M680376" i="1"/>
  <c r="M680377" i="1"/>
  <c r="M680378" i="1"/>
  <c r="M680379" i="1"/>
  <c r="M680380" i="1"/>
  <c r="M680381" i="1"/>
  <c r="M680382" i="1"/>
  <c r="M680383" i="1"/>
  <c r="M680384" i="1"/>
  <c r="M680385" i="1"/>
  <c r="M680386" i="1"/>
  <c r="M680387" i="1"/>
  <c r="M680388" i="1"/>
  <c r="M680389" i="1"/>
  <c r="M680390" i="1"/>
  <c r="M680391" i="1"/>
  <c r="M680392" i="1"/>
  <c r="M680393" i="1"/>
  <c r="M680394" i="1"/>
  <c r="M680395" i="1"/>
  <c r="M680396" i="1"/>
  <c r="M680397" i="1"/>
  <c r="M680398" i="1"/>
  <c r="M680399" i="1"/>
  <c r="M680400" i="1"/>
  <c r="M680401" i="1"/>
  <c r="M680402" i="1"/>
  <c r="M680403" i="1"/>
  <c r="M680404" i="1"/>
  <c r="M680405" i="1"/>
  <c r="M680406" i="1"/>
  <c r="M680407" i="1"/>
  <c r="M680408" i="1"/>
  <c r="M680409" i="1"/>
  <c r="M680410" i="1"/>
  <c r="M680411" i="1"/>
  <c r="M680412" i="1"/>
  <c r="M680413" i="1"/>
  <c r="M680414" i="1"/>
  <c r="M680415" i="1"/>
  <c r="M680416" i="1"/>
  <c r="M680417" i="1"/>
  <c r="M680418" i="1"/>
  <c r="M680419" i="1"/>
  <c r="M680420" i="1"/>
  <c r="M680421" i="1"/>
  <c r="M680422" i="1"/>
  <c r="M680423" i="1"/>
  <c r="M680424" i="1"/>
  <c r="M680425" i="1"/>
  <c r="M680426" i="1"/>
  <c r="M680427" i="1"/>
  <c r="M680428" i="1"/>
  <c r="M680429" i="1"/>
  <c r="M680430" i="1"/>
  <c r="M680431" i="1"/>
  <c r="M680432" i="1"/>
  <c r="M680433" i="1"/>
  <c r="M680434" i="1"/>
  <c r="M680435" i="1"/>
  <c r="M680436" i="1"/>
  <c r="M680437" i="1"/>
  <c r="M680438" i="1"/>
  <c r="M680439" i="1"/>
  <c r="M680440" i="1"/>
  <c r="M680441" i="1"/>
  <c r="M680442" i="1"/>
  <c r="M680443" i="1"/>
  <c r="M680444" i="1"/>
  <c r="M680445" i="1"/>
  <c r="M680446" i="1"/>
  <c r="M680447" i="1"/>
  <c r="M680448" i="1"/>
  <c r="M680449" i="1"/>
  <c r="M680450" i="1"/>
  <c r="M680451" i="1"/>
  <c r="M680452" i="1"/>
  <c r="M680453" i="1"/>
  <c r="M680454" i="1"/>
  <c r="M680455" i="1"/>
  <c r="M680456" i="1"/>
  <c r="M680457" i="1"/>
  <c r="M680458" i="1"/>
  <c r="M680459" i="1"/>
  <c r="M680460" i="1"/>
  <c r="M680461" i="1"/>
  <c r="M680462" i="1"/>
  <c r="M680463" i="1"/>
  <c r="M680464" i="1"/>
  <c r="M680465" i="1"/>
  <c r="M680466" i="1"/>
  <c r="M680467" i="1"/>
  <c r="M680468" i="1"/>
  <c r="M680469" i="1"/>
  <c r="M680470" i="1"/>
  <c r="M680471" i="1"/>
  <c r="M680472" i="1"/>
  <c r="M680473" i="1"/>
  <c r="M680474" i="1"/>
  <c r="M680475" i="1"/>
  <c r="M680476" i="1"/>
  <c r="M680477" i="1"/>
  <c r="M680478" i="1"/>
  <c r="M680479" i="1"/>
  <c r="M680480" i="1"/>
  <c r="M680481" i="1"/>
  <c r="M680482" i="1"/>
  <c r="M680483" i="1"/>
  <c r="M680484" i="1"/>
  <c r="M680485" i="1"/>
  <c r="M680486" i="1"/>
  <c r="M680487" i="1"/>
  <c r="M680488" i="1"/>
  <c r="M680489" i="1"/>
  <c r="M680490" i="1"/>
  <c r="M680491" i="1"/>
  <c r="M680492" i="1"/>
  <c r="M680493" i="1"/>
  <c r="M680494" i="1"/>
  <c r="M680495" i="1"/>
  <c r="M680496" i="1"/>
  <c r="M680497" i="1"/>
  <c r="M680498" i="1"/>
  <c r="M680499" i="1"/>
  <c r="M680500" i="1"/>
  <c r="M680501" i="1"/>
  <c r="M680502" i="1"/>
  <c r="M680503" i="1"/>
  <c r="M680504" i="1"/>
  <c r="M680505" i="1"/>
  <c r="M680506" i="1"/>
  <c r="M680507" i="1"/>
  <c r="M680508" i="1"/>
  <c r="M680509" i="1"/>
  <c r="M680510" i="1"/>
  <c r="M680511" i="1"/>
  <c r="M680512" i="1"/>
  <c r="M680513" i="1"/>
  <c r="M680514" i="1"/>
  <c r="M680515" i="1"/>
  <c r="M680516" i="1"/>
  <c r="M680517" i="1"/>
  <c r="M680518" i="1"/>
  <c r="M680519" i="1"/>
  <c r="M680520" i="1"/>
  <c r="M680521" i="1"/>
  <c r="M680522" i="1"/>
  <c r="M680523" i="1"/>
  <c r="M680524" i="1"/>
  <c r="M680525" i="1"/>
  <c r="M680526" i="1"/>
  <c r="M680527" i="1"/>
  <c r="M680528" i="1"/>
  <c r="M680529" i="1"/>
  <c r="M680530" i="1"/>
  <c r="M680531" i="1"/>
  <c r="M680532" i="1"/>
  <c r="M680533" i="1"/>
  <c r="M680534" i="1"/>
  <c r="M680535" i="1"/>
  <c r="M680536" i="1"/>
  <c r="M680537" i="1"/>
  <c r="M680538" i="1"/>
  <c r="M680539" i="1"/>
  <c r="M680540" i="1"/>
  <c r="M680541" i="1"/>
  <c r="M680542" i="1"/>
  <c r="M680543" i="1"/>
  <c r="M680544" i="1"/>
  <c r="M680545" i="1"/>
  <c r="M680546" i="1"/>
  <c r="M680547" i="1"/>
  <c r="M680548" i="1"/>
  <c r="M680549" i="1"/>
  <c r="M680550" i="1"/>
  <c r="M680551" i="1"/>
  <c r="M680552" i="1"/>
  <c r="M680553" i="1"/>
  <c r="M680554" i="1"/>
  <c r="M680555" i="1"/>
  <c r="M680556" i="1"/>
  <c r="M680557" i="1"/>
  <c r="M680558" i="1"/>
  <c r="M680559" i="1"/>
  <c r="M680560" i="1"/>
  <c r="M680561" i="1"/>
  <c r="M680562" i="1"/>
  <c r="M680563" i="1"/>
  <c r="M680564" i="1"/>
  <c r="M680565" i="1"/>
  <c r="M680566" i="1"/>
  <c r="M680567" i="1"/>
  <c r="M680568" i="1"/>
  <c r="M680569" i="1"/>
  <c r="M680570" i="1"/>
  <c r="M680571" i="1"/>
  <c r="M680572" i="1"/>
  <c r="M680573" i="1"/>
  <c r="M680574" i="1"/>
  <c r="M680575" i="1"/>
  <c r="M680576" i="1"/>
  <c r="M680577" i="1"/>
  <c r="M680578" i="1"/>
  <c r="M680579" i="1"/>
  <c r="M680580" i="1"/>
  <c r="M680581" i="1"/>
  <c r="M680582" i="1"/>
  <c r="M680583" i="1"/>
  <c r="M680584" i="1"/>
  <c r="M680585" i="1"/>
  <c r="M680586" i="1"/>
  <c r="M680587" i="1"/>
  <c r="M680588" i="1"/>
  <c r="M680589" i="1"/>
  <c r="M680590" i="1"/>
  <c r="M680591" i="1"/>
  <c r="M680592" i="1"/>
  <c r="M680593" i="1"/>
  <c r="M680594" i="1"/>
  <c r="M680595" i="1"/>
  <c r="M680596" i="1"/>
  <c r="M680597" i="1"/>
  <c r="M680598" i="1"/>
  <c r="M680599" i="1"/>
  <c r="M680600" i="1"/>
  <c r="M680601" i="1"/>
  <c r="M680602" i="1"/>
  <c r="M680603" i="1"/>
  <c r="M680604" i="1"/>
  <c r="M680605" i="1"/>
  <c r="M680606" i="1"/>
  <c r="M680607" i="1"/>
  <c r="M680608" i="1"/>
  <c r="M680609" i="1"/>
  <c r="M680610" i="1"/>
  <c r="M680611" i="1"/>
  <c r="M680612" i="1"/>
  <c r="M680613" i="1"/>
  <c r="M680614" i="1"/>
  <c r="M680615" i="1"/>
  <c r="M680616" i="1"/>
  <c r="M680617" i="1"/>
  <c r="M680618" i="1"/>
  <c r="M680619" i="1"/>
  <c r="M680620" i="1"/>
  <c r="M680621" i="1"/>
  <c r="M680622" i="1"/>
  <c r="M680623" i="1"/>
  <c r="M680624" i="1"/>
  <c r="M680625" i="1"/>
  <c r="M680626" i="1"/>
  <c r="M680627" i="1"/>
  <c r="M680628" i="1"/>
  <c r="M680629" i="1"/>
  <c r="M680630" i="1"/>
  <c r="M680631" i="1"/>
  <c r="M680632" i="1"/>
  <c r="M680633" i="1"/>
  <c r="M680634" i="1"/>
  <c r="M680635" i="1"/>
  <c r="M680636" i="1"/>
  <c r="M680637" i="1"/>
  <c r="M680638" i="1"/>
  <c r="M680639" i="1"/>
  <c r="M680640" i="1"/>
  <c r="M680641" i="1"/>
  <c r="M680642" i="1"/>
  <c r="M680643" i="1"/>
  <c r="M680644" i="1"/>
  <c r="M680645" i="1"/>
  <c r="M680646" i="1"/>
  <c r="M680647" i="1"/>
  <c r="M680648" i="1"/>
  <c r="M680649" i="1"/>
  <c r="M680650" i="1"/>
  <c r="M680651" i="1"/>
  <c r="M680652" i="1"/>
  <c r="M680653" i="1"/>
  <c r="M680654" i="1"/>
  <c r="M680655" i="1"/>
  <c r="M680656" i="1"/>
  <c r="M680657" i="1"/>
  <c r="M680658" i="1"/>
  <c r="M680659" i="1"/>
  <c r="M680660" i="1"/>
  <c r="M680661" i="1"/>
  <c r="M680662" i="1"/>
  <c r="M680663" i="1"/>
  <c r="M680664" i="1"/>
  <c r="M680665" i="1"/>
  <c r="M680666" i="1"/>
  <c r="M680667" i="1"/>
  <c r="M680668" i="1"/>
  <c r="M680669" i="1"/>
  <c r="M680670" i="1"/>
  <c r="M680671" i="1"/>
  <c r="M680672" i="1"/>
  <c r="M680673" i="1"/>
  <c r="M680674" i="1"/>
  <c r="M680675" i="1"/>
  <c r="M680676" i="1"/>
  <c r="M680677" i="1"/>
  <c r="M680678" i="1"/>
  <c r="M680679" i="1"/>
  <c r="M680680" i="1"/>
  <c r="M680681" i="1"/>
  <c r="M680682" i="1"/>
  <c r="M680683" i="1"/>
  <c r="M680684" i="1"/>
  <c r="M680685" i="1"/>
  <c r="M680686" i="1"/>
  <c r="M680687" i="1"/>
  <c r="M680688" i="1"/>
  <c r="M680689" i="1"/>
  <c r="M680690" i="1"/>
  <c r="M680691" i="1"/>
  <c r="M680692" i="1"/>
  <c r="M680693" i="1"/>
  <c r="M680694" i="1"/>
  <c r="M680695" i="1"/>
  <c r="M680696" i="1"/>
  <c r="M680697" i="1"/>
  <c r="M680698" i="1"/>
  <c r="M680699" i="1"/>
  <c r="M680700" i="1"/>
  <c r="M680701" i="1"/>
  <c r="M680702" i="1"/>
  <c r="M680703" i="1"/>
  <c r="M680704" i="1"/>
  <c r="M680705" i="1"/>
  <c r="M680706" i="1"/>
  <c r="M680707" i="1"/>
  <c r="M680708" i="1"/>
  <c r="M680709" i="1"/>
  <c r="M680710" i="1"/>
  <c r="M680711" i="1"/>
  <c r="M680712" i="1"/>
  <c r="M680713" i="1"/>
  <c r="M680714" i="1"/>
  <c r="M680715" i="1"/>
  <c r="M680716" i="1"/>
  <c r="M680717" i="1"/>
  <c r="M680718" i="1"/>
  <c r="M680719" i="1"/>
  <c r="M680720" i="1"/>
  <c r="M680721" i="1"/>
  <c r="M680722" i="1"/>
  <c r="M680723" i="1"/>
  <c r="M680724" i="1"/>
  <c r="M680725" i="1"/>
  <c r="M680726" i="1"/>
  <c r="M680727" i="1"/>
  <c r="M680728" i="1"/>
  <c r="M680729" i="1"/>
  <c r="M680730" i="1"/>
  <c r="M680731" i="1"/>
  <c r="M680732" i="1"/>
  <c r="M680733" i="1"/>
  <c r="M680734" i="1"/>
  <c r="M680735" i="1"/>
  <c r="M680736" i="1"/>
  <c r="M680737" i="1"/>
  <c r="M680738" i="1"/>
  <c r="M680739" i="1"/>
  <c r="M680740" i="1"/>
  <c r="M680741" i="1"/>
  <c r="M680742" i="1"/>
  <c r="M680743" i="1"/>
  <c r="M680744" i="1"/>
  <c r="M680745" i="1"/>
  <c r="M680746" i="1"/>
  <c r="M680747" i="1"/>
  <c r="M680748" i="1"/>
  <c r="M680749" i="1"/>
  <c r="M680750" i="1"/>
  <c r="M680751" i="1"/>
  <c r="M680752" i="1"/>
  <c r="M680753" i="1"/>
  <c r="M680754" i="1"/>
  <c r="M680755" i="1"/>
  <c r="M680756" i="1"/>
  <c r="M680757" i="1"/>
  <c r="M680758" i="1"/>
  <c r="M680759" i="1"/>
  <c r="M680760" i="1"/>
  <c r="M680761" i="1"/>
  <c r="M680762" i="1"/>
  <c r="M680763" i="1"/>
  <c r="M680764" i="1"/>
  <c r="M680765" i="1"/>
  <c r="M680766" i="1"/>
  <c r="M680767" i="1"/>
  <c r="M680768" i="1"/>
  <c r="M680769" i="1"/>
  <c r="M680770" i="1"/>
  <c r="M680771" i="1"/>
  <c r="M680772" i="1"/>
  <c r="M680773" i="1"/>
  <c r="M680774" i="1"/>
  <c r="M680775" i="1"/>
  <c r="M680776" i="1"/>
  <c r="M680777" i="1"/>
  <c r="M680778" i="1"/>
  <c r="M680779" i="1"/>
  <c r="M680780" i="1"/>
  <c r="M680781" i="1"/>
  <c r="M680782" i="1"/>
  <c r="M680783" i="1"/>
  <c r="M680784" i="1"/>
  <c r="M680785" i="1"/>
  <c r="M680786" i="1"/>
  <c r="M680787" i="1"/>
  <c r="M680788" i="1"/>
  <c r="M680789" i="1"/>
  <c r="M680790" i="1"/>
  <c r="M680791" i="1"/>
  <c r="M680792" i="1"/>
  <c r="M680793" i="1"/>
  <c r="M680794" i="1"/>
  <c r="M680795" i="1"/>
  <c r="M680796" i="1"/>
  <c r="M680797" i="1"/>
  <c r="M680798" i="1"/>
  <c r="M680799" i="1"/>
  <c r="M680800" i="1"/>
  <c r="M680801" i="1"/>
  <c r="M680802" i="1"/>
  <c r="M680803" i="1"/>
  <c r="M680804" i="1"/>
  <c r="M680805" i="1"/>
  <c r="M680806" i="1"/>
  <c r="M680807" i="1"/>
  <c r="M680808" i="1"/>
  <c r="M680809" i="1"/>
  <c r="M680810" i="1"/>
  <c r="M680811" i="1"/>
  <c r="M680812" i="1"/>
  <c r="M680813" i="1"/>
  <c r="M680814" i="1"/>
  <c r="M680815" i="1"/>
  <c r="M680816" i="1"/>
  <c r="M680817" i="1"/>
  <c r="M680818" i="1"/>
  <c r="M680819" i="1"/>
  <c r="M680820" i="1"/>
  <c r="M680821" i="1"/>
  <c r="M680822" i="1"/>
  <c r="M680823" i="1"/>
  <c r="M680824" i="1"/>
  <c r="M680825" i="1"/>
  <c r="M680826" i="1"/>
  <c r="M680827" i="1"/>
  <c r="M680828" i="1"/>
  <c r="M680829" i="1"/>
  <c r="M680830" i="1"/>
  <c r="M680831" i="1"/>
  <c r="M680832" i="1"/>
  <c r="M680833" i="1"/>
  <c r="M680834" i="1"/>
  <c r="M680835" i="1"/>
  <c r="M680836" i="1"/>
  <c r="M680837" i="1"/>
  <c r="M680838" i="1"/>
  <c r="M680839" i="1"/>
  <c r="M680840" i="1"/>
  <c r="M680841" i="1"/>
  <c r="M680842" i="1"/>
  <c r="M680843" i="1"/>
  <c r="M680844" i="1"/>
  <c r="M680845" i="1"/>
  <c r="M680846" i="1"/>
  <c r="M680847" i="1"/>
  <c r="M680848" i="1"/>
  <c r="M680849" i="1"/>
  <c r="M680850" i="1"/>
  <c r="M680851" i="1"/>
  <c r="M680852" i="1"/>
  <c r="M680853" i="1"/>
  <c r="M680854" i="1"/>
  <c r="M680855" i="1"/>
  <c r="M680856" i="1"/>
  <c r="M680857" i="1"/>
  <c r="M680858" i="1"/>
  <c r="M680859" i="1"/>
  <c r="M680860" i="1"/>
  <c r="M680861" i="1"/>
  <c r="M680862" i="1"/>
  <c r="M680863" i="1"/>
  <c r="M680864" i="1"/>
  <c r="M680865" i="1"/>
  <c r="M680866" i="1"/>
  <c r="M680867" i="1"/>
  <c r="M680868" i="1"/>
  <c r="M680869" i="1"/>
  <c r="M680870" i="1"/>
  <c r="M680871" i="1"/>
  <c r="M680872" i="1"/>
  <c r="M680873" i="1"/>
  <c r="M680874" i="1"/>
  <c r="M680875" i="1"/>
  <c r="M680876" i="1"/>
  <c r="M680877" i="1"/>
  <c r="M680878" i="1"/>
  <c r="M680879" i="1"/>
  <c r="M680880" i="1"/>
  <c r="M680881" i="1"/>
  <c r="M680882" i="1"/>
  <c r="M680883" i="1"/>
  <c r="M680884" i="1"/>
  <c r="M680885" i="1"/>
  <c r="M680886" i="1"/>
  <c r="M680887" i="1"/>
  <c r="M680888" i="1"/>
  <c r="M680889" i="1"/>
  <c r="M680890" i="1"/>
  <c r="M680891" i="1"/>
  <c r="M680892" i="1"/>
  <c r="M680893" i="1"/>
  <c r="M680894" i="1"/>
  <c r="M680895" i="1"/>
  <c r="M680896" i="1"/>
  <c r="M680897" i="1"/>
  <c r="M680898" i="1"/>
  <c r="M680899" i="1"/>
  <c r="M680900" i="1"/>
  <c r="M680901" i="1"/>
  <c r="M680902" i="1"/>
  <c r="M680903" i="1"/>
  <c r="M680904" i="1"/>
  <c r="M680905" i="1"/>
  <c r="M680906" i="1"/>
  <c r="M680907" i="1"/>
  <c r="M680908" i="1"/>
  <c r="M680909" i="1"/>
  <c r="M680910" i="1"/>
  <c r="M680911" i="1"/>
  <c r="M680912" i="1"/>
  <c r="M680913" i="1"/>
  <c r="M680914" i="1"/>
  <c r="M680915" i="1"/>
  <c r="M680916" i="1"/>
  <c r="M680917" i="1"/>
  <c r="M680918" i="1"/>
  <c r="M680919" i="1"/>
  <c r="M680920" i="1"/>
  <c r="M680921" i="1"/>
  <c r="M680922" i="1"/>
  <c r="M680923" i="1"/>
  <c r="M680924" i="1"/>
  <c r="M680925" i="1"/>
  <c r="M680926" i="1"/>
  <c r="M680927" i="1"/>
  <c r="M680928" i="1"/>
  <c r="M680929" i="1"/>
  <c r="M680930" i="1"/>
  <c r="M680931" i="1"/>
  <c r="M680932" i="1"/>
  <c r="M680933" i="1"/>
  <c r="M680934" i="1"/>
  <c r="M680935" i="1"/>
  <c r="M680936" i="1"/>
  <c r="M680937" i="1"/>
  <c r="M680938" i="1"/>
  <c r="M680939" i="1"/>
  <c r="M680940" i="1"/>
  <c r="M680941" i="1"/>
  <c r="M680942" i="1"/>
  <c r="M680943" i="1"/>
  <c r="M680944" i="1"/>
  <c r="M680945" i="1"/>
  <c r="M680946" i="1"/>
  <c r="M680947" i="1"/>
  <c r="M680948" i="1"/>
  <c r="M680949" i="1"/>
  <c r="M680950" i="1"/>
  <c r="M680951" i="1"/>
  <c r="M680952" i="1"/>
  <c r="M680953" i="1"/>
  <c r="M680954" i="1"/>
  <c r="M680955" i="1"/>
  <c r="M680956" i="1"/>
  <c r="M680957" i="1"/>
  <c r="M680958" i="1"/>
  <c r="M680959" i="1"/>
  <c r="M680960" i="1"/>
  <c r="M680961" i="1"/>
  <c r="M680962" i="1"/>
  <c r="M680963" i="1"/>
  <c r="M680964" i="1"/>
  <c r="M680965" i="1"/>
  <c r="M680966" i="1"/>
  <c r="M680967" i="1"/>
  <c r="M680968" i="1"/>
  <c r="M680969" i="1"/>
  <c r="M680970" i="1"/>
  <c r="M680971" i="1"/>
  <c r="M680972" i="1"/>
  <c r="M680973" i="1"/>
  <c r="M680974" i="1"/>
  <c r="M680975" i="1"/>
  <c r="M680976" i="1"/>
  <c r="M680977" i="1"/>
  <c r="M680978" i="1"/>
  <c r="M680979" i="1"/>
  <c r="M680980" i="1"/>
  <c r="M680981" i="1"/>
  <c r="M680982" i="1"/>
  <c r="M680983" i="1"/>
  <c r="M680984" i="1"/>
  <c r="M680985" i="1"/>
  <c r="M680986" i="1"/>
  <c r="M680987" i="1"/>
  <c r="M680988" i="1"/>
  <c r="M680989" i="1"/>
  <c r="M680990" i="1"/>
  <c r="M680991" i="1"/>
  <c r="M680992" i="1"/>
  <c r="M680993" i="1"/>
  <c r="M680994" i="1"/>
  <c r="M680995" i="1"/>
  <c r="M680996" i="1"/>
  <c r="M680997" i="1"/>
  <c r="M680998" i="1"/>
  <c r="M680999" i="1"/>
  <c r="M681000" i="1"/>
  <c r="M681001" i="1"/>
  <c r="M681002" i="1"/>
  <c r="M681003" i="1"/>
  <c r="M681004" i="1"/>
  <c r="M681005" i="1"/>
  <c r="M681006" i="1"/>
  <c r="M681007" i="1"/>
  <c r="M681008" i="1"/>
  <c r="M681009" i="1"/>
  <c r="M681010" i="1"/>
  <c r="M681011" i="1"/>
  <c r="M681012" i="1"/>
  <c r="M681013" i="1"/>
  <c r="M681014" i="1"/>
  <c r="M681015" i="1"/>
  <c r="M681016" i="1"/>
  <c r="M681017" i="1"/>
  <c r="M681018" i="1"/>
  <c r="M681019" i="1"/>
  <c r="M681020" i="1"/>
  <c r="M681021" i="1"/>
  <c r="M681022" i="1"/>
  <c r="M681023" i="1"/>
  <c r="M681024" i="1"/>
  <c r="M681025" i="1"/>
  <c r="M681026" i="1"/>
  <c r="M681027" i="1"/>
  <c r="M681028" i="1"/>
  <c r="M681029" i="1"/>
  <c r="M681030" i="1"/>
  <c r="M681031" i="1"/>
  <c r="M681032" i="1"/>
  <c r="M681033" i="1"/>
  <c r="M681034" i="1"/>
  <c r="M681035" i="1"/>
  <c r="M681036" i="1"/>
  <c r="M681037" i="1"/>
  <c r="M681038" i="1"/>
  <c r="M681039" i="1"/>
  <c r="M681040" i="1"/>
  <c r="M681041" i="1"/>
  <c r="M681042" i="1"/>
  <c r="M681043" i="1"/>
  <c r="M681044" i="1"/>
  <c r="M681045" i="1"/>
  <c r="M681046" i="1"/>
  <c r="M681047" i="1"/>
  <c r="M681048" i="1"/>
  <c r="M681049" i="1"/>
  <c r="M681050" i="1"/>
  <c r="M681051" i="1"/>
  <c r="M681052" i="1"/>
  <c r="M681053" i="1"/>
  <c r="M681054" i="1"/>
  <c r="M681055" i="1"/>
  <c r="M681056" i="1"/>
  <c r="M681057" i="1"/>
  <c r="M681058" i="1"/>
  <c r="M681059" i="1"/>
  <c r="M681060" i="1"/>
  <c r="M681061" i="1"/>
  <c r="M681062" i="1"/>
  <c r="M681063" i="1"/>
  <c r="M681064" i="1"/>
  <c r="M681065" i="1"/>
  <c r="M681066" i="1"/>
  <c r="M681067" i="1"/>
  <c r="M681068" i="1"/>
  <c r="M681069" i="1"/>
  <c r="M681070" i="1"/>
  <c r="M681071" i="1"/>
  <c r="M681072" i="1"/>
  <c r="M681073" i="1"/>
  <c r="M681074" i="1"/>
  <c r="M681075" i="1"/>
  <c r="M681076" i="1"/>
  <c r="M681077" i="1"/>
  <c r="M681078" i="1"/>
  <c r="M681079" i="1"/>
  <c r="M681080" i="1"/>
  <c r="M681081" i="1"/>
  <c r="M681082" i="1"/>
  <c r="M681083" i="1"/>
  <c r="M681084" i="1"/>
  <c r="M681085" i="1"/>
  <c r="M681086" i="1"/>
  <c r="M681087" i="1"/>
  <c r="M681088" i="1"/>
  <c r="M681089" i="1"/>
  <c r="M681090" i="1"/>
  <c r="M681091" i="1"/>
  <c r="M681092" i="1"/>
  <c r="M681093" i="1"/>
  <c r="M681094" i="1"/>
  <c r="M681095" i="1"/>
  <c r="M681096" i="1"/>
  <c r="M681097" i="1"/>
  <c r="M681098" i="1"/>
  <c r="M681099" i="1"/>
  <c r="M681100" i="1"/>
  <c r="M681101" i="1"/>
  <c r="M681102" i="1"/>
  <c r="M681103" i="1"/>
  <c r="M681104" i="1"/>
  <c r="M681105" i="1"/>
  <c r="M681106" i="1"/>
  <c r="M681107" i="1"/>
  <c r="M681108" i="1"/>
  <c r="M681109" i="1"/>
  <c r="M681110" i="1"/>
  <c r="M681111" i="1"/>
  <c r="M681112" i="1"/>
  <c r="M681113" i="1"/>
  <c r="M681114" i="1"/>
  <c r="M681115" i="1"/>
  <c r="M681116" i="1"/>
  <c r="M681117" i="1"/>
  <c r="M681118" i="1"/>
  <c r="M681119" i="1"/>
  <c r="M681120" i="1"/>
  <c r="M681121" i="1"/>
  <c r="M681122" i="1"/>
  <c r="M681123" i="1"/>
  <c r="M681124" i="1"/>
  <c r="M681125" i="1"/>
  <c r="M681126" i="1"/>
  <c r="M681127" i="1"/>
  <c r="M681128" i="1"/>
  <c r="M681129" i="1"/>
  <c r="M681130" i="1"/>
  <c r="M681131" i="1"/>
  <c r="M681132" i="1"/>
  <c r="M681133" i="1"/>
  <c r="M681134" i="1"/>
  <c r="M681135" i="1"/>
  <c r="M681136" i="1"/>
  <c r="M681137" i="1"/>
  <c r="M681138" i="1"/>
  <c r="M681139" i="1"/>
  <c r="M681140" i="1"/>
  <c r="M681141" i="1"/>
  <c r="M681142" i="1"/>
  <c r="M681143" i="1"/>
  <c r="M681144" i="1"/>
  <c r="M681145" i="1"/>
  <c r="M681146" i="1"/>
  <c r="M681147" i="1"/>
  <c r="M681148" i="1"/>
  <c r="M681149" i="1"/>
  <c r="M681150" i="1"/>
  <c r="M681151" i="1"/>
  <c r="M681152" i="1"/>
  <c r="M681153" i="1"/>
  <c r="M681154" i="1"/>
  <c r="M681155" i="1"/>
  <c r="M681156" i="1"/>
  <c r="M681157" i="1"/>
  <c r="M681158" i="1"/>
  <c r="M681159" i="1"/>
  <c r="M681160" i="1"/>
  <c r="M681161" i="1"/>
  <c r="M681162" i="1"/>
  <c r="M681163" i="1"/>
  <c r="M681164" i="1"/>
  <c r="M681165" i="1"/>
  <c r="M681166" i="1"/>
  <c r="M681167" i="1"/>
  <c r="M681168" i="1"/>
  <c r="M681169" i="1"/>
  <c r="M681170" i="1"/>
  <c r="M681171" i="1"/>
  <c r="M681172" i="1"/>
  <c r="M681173" i="1"/>
  <c r="M681174" i="1"/>
  <c r="M681175" i="1"/>
  <c r="M681176" i="1"/>
  <c r="M681177" i="1"/>
  <c r="M681178" i="1"/>
  <c r="M681179" i="1"/>
  <c r="M681180" i="1"/>
  <c r="M681181" i="1"/>
  <c r="M681182" i="1"/>
  <c r="M681183" i="1"/>
  <c r="M681184" i="1"/>
  <c r="M681185" i="1"/>
  <c r="M681186" i="1"/>
  <c r="M681187" i="1"/>
  <c r="M681188" i="1"/>
  <c r="M681189" i="1"/>
  <c r="M681190" i="1"/>
  <c r="M681191" i="1"/>
  <c r="M681192" i="1"/>
  <c r="M681193" i="1"/>
  <c r="M681194" i="1"/>
  <c r="M681195" i="1"/>
  <c r="M681196" i="1"/>
  <c r="M681197" i="1"/>
  <c r="M681198" i="1"/>
  <c r="M681199" i="1"/>
  <c r="M681200" i="1"/>
  <c r="M681201" i="1"/>
  <c r="M681202" i="1"/>
  <c r="M681203" i="1"/>
  <c r="M681204" i="1"/>
  <c r="M681205" i="1"/>
  <c r="M681206" i="1"/>
  <c r="M681207" i="1"/>
  <c r="M681208" i="1"/>
  <c r="M681209" i="1"/>
  <c r="M681210" i="1"/>
  <c r="M681211" i="1"/>
  <c r="M681212" i="1"/>
  <c r="M681213" i="1"/>
  <c r="M681214" i="1"/>
  <c r="M681215" i="1"/>
  <c r="M681216" i="1"/>
  <c r="M681217" i="1"/>
  <c r="M681218" i="1"/>
  <c r="M681219" i="1"/>
  <c r="M681220" i="1"/>
  <c r="M681221" i="1"/>
  <c r="M681222" i="1"/>
  <c r="M681223" i="1"/>
  <c r="M681224" i="1"/>
  <c r="M681225" i="1"/>
  <c r="M681226" i="1"/>
  <c r="M681227" i="1"/>
  <c r="M681228" i="1"/>
  <c r="M681229" i="1"/>
  <c r="M681230" i="1"/>
  <c r="M681231" i="1"/>
  <c r="M681232" i="1"/>
  <c r="M681233" i="1"/>
  <c r="M681234" i="1"/>
  <c r="M681235" i="1"/>
  <c r="M681236" i="1"/>
  <c r="M681237" i="1"/>
  <c r="M681238" i="1"/>
  <c r="M681239" i="1"/>
  <c r="M681240" i="1"/>
  <c r="M681241" i="1"/>
  <c r="M681242" i="1"/>
  <c r="M681243" i="1"/>
  <c r="M681244" i="1"/>
  <c r="M681245" i="1"/>
  <c r="M681246" i="1"/>
  <c r="M681247" i="1"/>
  <c r="M681248" i="1"/>
  <c r="M681249" i="1"/>
  <c r="M681250" i="1"/>
  <c r="M681251" i="1"/>
  <c r="M681252" i="1"/>
  <c r="M681253" i="1"/>
  <c r="M681254" i="1"/>
  <c r="M681255" i="1"/>
  <c r="M681256" i="1"/>
  <c r="M681257" i="1"/>
  <c r="M681258" i="1"/>
  <c r="M681259" i="1"/>
  <c r="M681260" i="1"/>
  <c r="M681261" i="1"/>
  <c r="M681262" i="1"/>
  <c r="M681263" i="1"/>
  <c r="M681264" i="1"/>
  <c r="M681265" i="1"/>
  <c r="M681266" i="1"/>
  <c r="M681267" i="1"/>
  <c r="M681268" i="1"/>
  <c r="M681269" i="1"/>
  <c r="M681270" i="1"/>
  <c r="M681271" i="1"/>
  <c r="M681272" i="1"/>
  <c r="M681273" i="1"/>
  <c r="M681274" i="1"/>
  <c r="M681275" i="1"/>
  <c r="M681276" i="1"/>
  <c r="M681277" i="1"/>
  <c r="M681278" i="1"/>
  <c r="M681279" i="1"/>
  <c r="M681280" i="1"/>
  <c r="M681281" i="1"/>
  <c r="M681282" i="1"/>
  <c r="M681283" i="1"/>
  <c r="M681284" i="1"/>
  <c r="M681285" i="1"/>
  <c r="M681286" i="1"/>
  <c r="M681287" i="1"/>
  <c r="M681288" i="1"/>
  <c r="M681289" i="1"/>
  <c r="M681290" i="1"/>
  <c r="M681291" i="1"/>
  <c r="M681292" i="1"/>
  <c r="M681293" i="1"/>
  <c r="M681294" i="1"/>
  <c r="M681295" i="1"/>
  <c r="M681296" i="1"/>
  <c r="M681297" i="1"/>
  <c r="M681298" i="1"/>
  <c r="M681299" i="1"/>
  <c r="M681300" i="1"/>
  <c r="M681301" i="1"/>
  <c r="M681302" i="1"/>
  <c r="M681303" i="1"/>
  <c r="M681304" i="1"/>
  <c r="M681305" i="1"/>
  <c r="M681306" i="1"/>
  <c r="M681307" i="1"/>
  <c r="M681308" i="1"/>
  <c r="M681309" i="1"/>
  <c r="M681310" i="1"/>
  <c r="M681311" i="1"/>
  <c r="M681312" i="1"/>
  <c r="M681313" i="1"/>
  <c r="M681314" i="1"/>
  <c r="M681315" i="1"/>
  <c r="M681316" i="1"/>
  <c r="M681317" i="1"/>
  <c r="M681318" i="1"/>
  <c r="M681319" i="1"/>
  <c r="M681320" i="1"/>
  <c r="M681321" i="1"/>
  <c r="M681322" i="1"/>
  <c r="M681323" i="1"/>
  <c r="M681324" i="1"/>
  <c r="M681325" i="1"/>
  <c r="M681326" i="1"/>
  <c r="M681327" i="1"/>
  <c r="M681328" i="1"/>
  <c r="M681329" i="1"/>
  <c r="M681330" i="1"/>
  <c r="M681331" i="1"/>
  <c r="M681332" i="1"/>
  <c r="M681333" i="1"/>
  <c r="M681334" i="1"/>
  <c r="M681335" i="1"/>
  <c r="M681336" i="1"/>
  <c r="M681337" i="1"/>
  <c r="M681338" i="1"/>
  <c r="M681339" i="1"/>
  <c r="M681340" i="1"/>
  <c r="M681341" i="1"/>
  <c r="M681342" i="1"/>
  <c r="M681343" i="1"/>
  <c r="M681344" i="1"/>
  <c r="M681345" i="1"/>
  <c r="M681346" i="1"/>
  <c r="M681347" i="1"/>
  <c r="M681348" i="1"/>
  <c r="M681349" i="1"/>
  <c r="M681350" i="1"/>
  <c r="M681351" i="1"/>
  <c r="M681352" i="1"/>
  <c r="M681353" i="1"/>
  <c r="M681354" i="1"/>
  <c r="M681355" i="1"/>
  <c r="M681356" i="1"/>
  <c r="M681357" i="1"/>
  <c r="M681358" i="1"/>
  <c r="M681359" i="1"/>
  <c r="M681360" i="1"/>
  <c r="M681361" i="1"/>
  <c r="M681362" i="1"/>
  <c r="M681363" i="1"/>
  <c r="M681364" i="1"/>
  <c r="M681365" i="1"/>
  <c r="M681366" i="1"/>
  <c r="M681367" i="1"/>
  <c r="M681368" i="1"/>
  <c r="M681369" i="1"/>
  <c r="M681370" i="1"/>
  <c r="M681371" i="1"/>
  <c r="M681372" i="1"/>
  <c r="M681373" i="1"/>
  <c r="M681374" i="1"/>
  <c r="M681375" i="1"/>
  <c r="M681376" i="1"/>
  <c r="M681377" i="1"/>
  <c r="M681378" i="1"/>
  <c r="M681379" i="1"/>
  <c r="M681380" i="1"/>
  <c r="M681381" i="1"/>
  <c r="M681382" i="1"/>
  <c r="M681383" i="1"/>
  <c r="M681384" i="1"/>
  <c r="M681385" i="1"/>
  <c r="M681386" i="1"/>
  <c r="M681387" i="1"/>
  <c r="M681388" i="1"/>
  <c r="M681389" i="1"/>
  <c r="M681390" i="1"/>
  <c r="M681391" i="1"/>
  <c r="M681392" i="1"/>
  <c r="M681393" i="1"/>
  <c r="M681394" i="1"/>
  <c r="M681395" i="1"/>
  <c r="M681396" i="1"/>
  <c r="M681397" i="1"/>
  <c r="M681398" i="1"/>
  <c r="M681399" i="1"/>
  <c r="M681400" i="1"/>
  <c r="M681401" i="1"/>
  <c r="M681402" i="1"/>
  <c r="M681403" i="1"/>
  <c r="M681404" i="1"/>
  <c r="M681405" i="1"/>
  <c r="M681406" i="1"/>
  <c r="M681407" i="1"/>
  <c r="M681408" i="1"/>
  <c r="M681409" i="1"/>
  <c r="M681410" i="1"/>
  <c r="M681411" i="1"/>
  <c r="M681412" i="1"/>
  <c r="M681413" i="1"/>
  <c r="M681414" i="1"/>
  <c r="M681415" i="1"/>
  <c r="M681416" i="1"/>
  <c r="M681417" i="1"/>
  <c r="M681418" i="1"/>
  <c r="M681419" i="1"/>
  <c r="M681420" i="1"/>
  <c r="M681421" i="1"/>
  <c r="M681422" i="1"/>
  <c r="M681423" i="1"/>
  <c r="M681424" i="1"/>
  <c r="M681425" i="1"/>
  <c r="M681426" i="1"/>
  <c r="M681427" i="1"/>
  <c r="M681428" i="1"/>
  <c r="M681429" i="1"/>
  <c r="M681430" i="1"/>
  <c r="M681431" i="1"/>
  <c r="M681432" i="1"/>
  <c r="M681433" i="1"/>
  <c r="M681434" i="1"/>
  <c r="M681435" i="1"/>
  <c r="M681436" i="1"/>
  <c r="M681437" i="1"/>
  <c r="M681438" i="1"/>
  <c r="M681439" i="1"/>
  <c r="M681440" i="1"/>
  <c r="M681441" i="1"/>
  <c r="M681442" i="1"/>
  <c r="M681443" i="1"/>
  <c r="M681444" i="1"/>
  <c r="M681445" i="1"/>
  <c r="M681446" i="1"/>
  <c r="M681447" i="1"/>
  <c r="M681448" i="1"/>
  <c r="M681449" i="1"/>
  <c r="M681450" i="1"/>
  <c r="M681451" i="1"/>
  <c r="M681452" i="1"/>
  <c r="M681453" i="1"/>
  <c r="M681454" i="1"/>
  <c r="M681455" i="1"/>
  <c r="M681456" i="1"/>
  <c r="M681457" i="1"/>
  <c r="M681458" i="1"/>
  <c r="M681459" i="1"/>
  <c r="M681460" i="1"/>
  <c r="M681461" i="1"/>
  <c r="M681462" i="1"/>
  <c r="M681463" i="1"/>
  <c r="M681464" i="1"/>
  <c r="M681465" i="1"/>
  <c r="M681466" i="1"/>
  <c r="M681467" i="1"/>
  <c r="M681468" i="1"/>
  <c r="M681469" i="1"/>
  <c r="M681470" i="1"/>
  <c r="M681471" i="1"/>
  <c r="M681472" i="1"/>
  <c r="M681473" i="1"/>
  <c r="M681474" i="1"/>
  <c r="M681475" i="1"/>
  <c r="M681476" i="1"/>
  <c r="M681477" i="1"/>
  <c r="M681478" i="1"/>
  <c r="M681479" i="1"/>
  <c r="M681480" i="1"/>
  <c r="M681481" i="1"/>
  <c r="M681482" i="1"/>
  <c r="M681483" i="1"/>
  <c r="M681484" i="1"/>
  <c r="M681485" i="1"/>
  <c r="M681486" i="1"/>
  <c r="M681487" i="1"/>
  <c r="M681488" i="1"/>
  <c r="M681489" i="1"/>
  <c r="M681490" i="1"/>
  <c r="M681491" i="1"/>
  <c r="M681492" i="1"/>
  <c r="M681493" i="1"/>
  <c r="M681494" i="1"/>
  <c r="M681495" i="1"/>
  <c r="M681496" i="1"/>
  <c r="M681497" i="1"/>
  <c r="M681498" i="1"/>
  <c r="M681499" i="1"/>
  <c r="M681500" i="1"/>
  <c r="M681501" i="1"/>
  <c r="M681502" i="1"/>
  <c r="M681503" i="1"/>
  <c r="M681504" i="1"/>
  <c r="M681505" i="1"/>
  <c r="M681506" i="1"/>
  <c r="M681507" i="1"/>
  <c r="M681508" i="1"/>
  <c r="M681509" i="1"/>
  <c r="M681510" i="1"/>
  <c r="M681511" i="1"/>
  <c r="M681512" i="1"/>
  <c r="M681513" i="1"/>
  <c r="M681514" i="1"/>
  <c r="M681515" i="1"/>
  <c r="M681516" i="1"/>
  <c r="M681517" i="1"/>
  <c r="M681518" i="1"/>
  <c r="M681519" i="1"/>
  <c r="M681520" i="1"/>
  <c r="M681521" i="1"/>
  <c r="M681522" i="1"/>
  <c r="M681523" i="1"/>
  <c r="M681524" i="1"/>
  <c r="M681525" i="1"/>
  <c r="M681526" i="1"/>
  <c r="M681527" i="1"/>
  <c r="M681528" i="1"/>
  <c r="M681529" i="1"/>
  <c r="M681530" i="1"/>
  <c r="M681531" i="1"/>
  <c r="M681532" i="1"/>
  <c r="M681533" i="1"/>
  <c r="M681534" i="1"/>
  <c r="M681535" i="1"/>
  <c r="M681536" i="1"/>
  <c r="M681537" i="1"/>
  <c r="M681538" i="1"/>
  <c r="M681539" i="1"/>
  <c r="M681540" i="1"/>
  <c r="M681541" i="1"/>
  <c r="M681542" i="1"/>
  <c r="M681543" i="1"/>
  <c r="M681544" i="1"/>
  <c r="M681545" i="1"/>
  <c r="M681546" i="1"/>
  <c r="M681547" i="1"/>
  <c r="M681548" i="1"/>
  <c r="M681549" i="1"/>
  <c r="M681550" i="1"/>
  <c r="M681551" i="1"/>
  <c r="M681552" i="1"/>
  <c r="M681553" i="1"/>
  <c r="M681554" i="1"/>
  <c r="M681555" i="1"/>
  <c r="M681556" i="1"/>
  <c r="M681557" i="1"/>
  <c r="M681558" i="1"/>
  <c r="M681559" i="1"/>
  <c r="M681560" i="1"/>
  <c r="M681561" i="1"/>
  <c r="M681562" i="1"/>
  <c r="M681563" i="1"/>
  <c r="M681564" i="1"/>
  <c r="M681565" i="1"/>
  <c r="M681566" i="1"/>
  <c r="M681567" i="1"/>
  <c r="M681568" i="1"/>
  <c r="M681569" i="1"/>
  <c r="M681570" i="1"/>
  <c r="M681571" i="1"/>
  <c r="M681572" i="1"/>
  <c r="M681573" i="1"/>
  <c r="M681574" i="1"/>
  <c r="M681575" i="1"/>
  <c r="M681576" i="1"/>
  <c r="M681577" i="1"/>
  <c r="M681578" i="1"/>
  <c r="M681579" i="1"/>
  <c r="M681580" i="1"/>
  <c r="M681581" i="1"/>
  <c r="M681582" i="1"/>
  <c r="M681583" i="1"/>
  <c r="M681584" i="1"/>
  <c r="M681585" i="1"/>
  <c r="M681586" i="1"/>
  <c r="M681587" i="1"/>
  <c r="M681588" i="1"/>
  <c r="M681589" i="1"/>
  <c r="M681590" i="1"/>
  <c r="M681591" i="1"/>
  <c r="M681592" i="1"/>
  <c r="M681593" i="1"/>
  <c r="M681594" i="1"/>
  <c r="M681595" i="1"/>
  <c r="M681596" i="1"/>
  <c r="M681597" i="1"/>
  <c r="M681598" i="1"/>
  <c r="M681599" i="1"/>
  <c r="M681600" i="1"/>
  <c r="M681601" i="1"/>
  <c r="M681602" i="1"/>
  <c r="M681603" i="1"/>
  <c r="M681604" i="1"/>
  <c r="M681605" i="1"/>
  <c r="M681606" i="1"/>
  <c r="M681607" i="1"/>
  <c r="M681608" i="1"/>
  <c r="M681609" i="1"/>
  <c r="M681610" i="1"/>
  <c r="M681611" i="1"/>
  <c r="M681612" i="1"/>
  <c r="M681613" i="1"/>
  <c r="M681614" i="1"/>
  <c r="M681615" i="1"/>
  <c r="M681616" i="1"/>
  <c r="M681617" i="1"/>
  <c r="M681618" i="1"/>
  <c r="M681619" i="1"/>
  <c r="M681620" i="1"/>
  <c r="M681621" i="1"/>
  <c r="M681622" i="1"/>
  <c r="M681623" i="1"/>
  <c r="M681624" i="1"/>
  <c r="M681625" i="1"/>
  <c r="M681626" i="1"/>
  <c r="M681627" i="1"/>
  <c r="M681628" i="1"/>
  <c r="M681629" i="1"/>
  <c r="M681630" i="1"/>
  <c r="M681631" i="1"/>
  <c r="M681632" i="1"/>
  <c r="M681633" i="1"/>
  <c r="M681634" i="1"/>
  <c r="M681635" i="1"/>
  <c r="M681636" i="1"/>
  <c r="M681637" i="1"/>
  <c r="M681638" i="1"/>
  <c r="M681639" i="1"/>
  <c r="M681640" i="1"/>
  <c r="M681641" i="1"/>
  <c r="M681642" i="1"/>
  <c r="M681643" i="1"/>
  <c r="M681644" i="1"/>
  <c r="M681645" i="1"/>
  <c r="M681646" i="1"/>
  <c r="M681647" i="1"/>
  <c r="M681648" i="1"/>
  <c r="M681649" i="1"/>
  <c r="M681650" i="1"/>
  <c r="M681651" i="1"/>
  <c r="M681652" i="1"/>
  <c r="M681653" i="1"/>
  <c r="M681654" i="1"/>
  <c r="M681655" i="1"/>
  <c r="M681656" i="1"/>
  <c r="M681657" i="1"/>
  <c r="M681658" i="1"/>
  <c r="M681659" i="1"/>
  <c r="M681660" i="1"/>
  <c r="M681661" i="1"/>
  <c r="M681662" i="1"/>
  <c r="M681663" i="1"/>
  <c r="M681664" i="1"/>
  <c r="M681665" i="1"/>
  <c r="M681666" i="1"/>
  <c r="M681667" i="1"/>
  <c r="M681668" i="1"/>
  <c r="M681669" i="1"/>
  <c r="M681670" i="1"/>
  <c r="M681671" i="1"/>
  <c r="M681672" i="1"/>
  <c r="M681673" i="1"/>
  <c r="M681674" i="1"/>
  <c r="M681675" i="1"/>
  <c r="M681676" i="1"/>
  <c r="M681677" i="1"/>
  <c r="M681678" i="1"/>
  <c r="M681679" i="1"/>
  <c r="M681680" i="1"/>
  <c r="M681681" i="1"/>
  <c r="M681682" i="1"/>
  <c r="M681683" i="1"/>
  <c r="M681684" i="1"/>
  <c r="M681685" i="1"/>
  <c r="M681686" i="1"/>
  <c r="M681687" i="1"/>
  <c r="M681688" i="1"/>
  <c r="M681689" i="1"/>
  <c r="M681690" i="1"/>
  <c r="M681691" i="1"/>
  <c r="M681692" i="1"/>
  <c r="M681693" i="1"/>
  <c r="M681694" i="1"/>
  <c r="M681695" i="1"/>
  <c r="M681696" i="1"/>
  <c r="M681697" i="1"/>
  <c r="M681698" i="1"/>
  <c r="M681699" i="1"/>
  <c r="M681700" i="1"/>
  <c r="M681701" i="1"/>
  <c r="M681702" i="1"/>
  <c r="M681703" i="1"/>
  <c r="M681704" i="1"/>
  <c r="M681705" i="1"/>
  <c r="M681706" i="1"/>
  <c r="M681707" i="1"/>
  <c r="M681708" i="1"/>
  <c r="M681709" i="1"/>
  <c r="M681710" i="1"/>
  <c r="M681711" i="1"/>
  <c r="M681712" i="1"/>
  <c r="M681713" i="1"/>
  <c r="M681714" i="1"/>
  <c r="M681715" i="1"/>
  <c r="M681716" i="1"/>
  <c r="M681717" i="1"/>
  <c r="M681718" i="1"/>
  <c r="M681719" i="1"/>
  <c r="M681720" i="1"/>
  <c r="M681721" i="1"/>
  <c r="M681722" i="1"/>
  <c r="M681723" i="1"/>
  <c r="M681724" i="1"/>
  <c r="M681725" i="1"/>
  <c r="M681726" i="1"/>
  <c r="M681727" i="1"/>
  <c r="M681728" i="1"/>
  <c r="M681729" i="1"/>
  <c r="M681730" i="1"/>
  <c r="M681731" i="1"/>
  <c r="M681732" i="1"/>
  <c r="M681733" i="1"/>
  <c r="M681734" i="1"/>
  <c r="M681735" i="1"/>
  <c r="M681736" i="1"/>
  <c r="M681737" i="1"/>
  <c r="M681738" i="1"/>
  <c r="M681739" i="1"/>
  <c r="M681740" i="1"/>
  <c r="M681741" i="1"/>
  <c r="M681742" i="1"/>
  <c r="M681743" i="1"/>
  <c r="M681744" i="1"/>
  <c r="M681745" i="1"/>
  <c r="M681746" i="1"/>
  <c r="M681747" i="1"/>
  <c r="M681748" i="1"/>
  <c r="M681749" i="1"/>
  <c r="M681750" i="1"/>
  <c r="M681751" i="1"/>
  <c r="M681752" i="1"/>
  <c r="M681753" i="1"/>
  <c r="M681754" i="1"/>
  <c r="M681755" i="1"/>
  <c r="M681756" i="1"/>
  <c r="M681757" i="1"/>
  <c r="M681758" i="1"/>
  <c r="M681759" i="1"/>
  <c r="M681760" i="1"/>
  <c r="M681761" i="1"/>
  <c r="M681762" i="1"/>
  <c r="M681763" i="1"/>
  <c r="M681764" i="1"/>
  <c r="M681765" i="1"/>
  <c r="M681766" i="1"/>
  <c r="M681767" i="1"/>
  <c r="M681768" i="1"/>
  <c r="M681769" i="1"/>
  <c r="M681770" i="1"/>
  <c r="M681771" i="1"/>
  <c r="M681772" i="1"/>
  <c r="M681773" i="1"/>
  <c r="M681774" i="1"/>
  <c r="M681775" i="1"/>
  <c r="M681776" i="1"/>
  <c r="M681777" i="1"/>
  <c r="M681778" i="1"/>
  <c r="M681779" i="1"/>
  <c r="M681780" i="1"/>
  <c r="M681781" i="1"/>
  <c r="M681782" i="1"/>
  <c r="M681783" i="1"/>
  <c r="M681784" i="1"/>
  <c r="M681785" i="1"/>
  <c r="M681786" i="1"/>
  <c r="M681787" i="1"/>
  <c r="M681788" i="1"/>
  <c r="M681789" i="1"/>
  <c r="M681790" i="1"/>
  <c r="M681791" i="1"/>
  <c r="M681792" i="1"/>
  <c r="M681793" i="1"/>
  <c r="M681794" i="1"/>
  <c r="M681795" i="1"/>
  <c r="M681796" i="1"/>
  <c r="M681797" i="1"/>
  <c r="M681798" i="1"/>
  <c r="M681799" i="1"/>
  <c r="M681800" i="1"/>
  <c r="M681801" i="1"/>
  <c r="M681802" i="1"/>
  <c r="M681803" i="1"/>
  <c r="M681804" i="1"/>
  <c r="M681805" i="1"/>
  <c r="M681806" i="1"/>
  <c r="M681807" i="1"/>
  <c r="M681808" i="1"/>
  <c r="M681809" i="1"/>
  <c r="M681810" i="1"/>
  <c r="M681811" i="1"/>
  <c r="M681812" i="1"/>
  <c r="M681813" i="1"/>
  <c r="M681814" i="1"/>
  <c r="M681815" i="1"/>
  <c r="M681816" i="1"/>
  <c r="M681817" i="1"/>
  <c r="M681818" i="1"/>
  <c r="M681819" i="1"/>
  <c r="M681820" i="1"/>
  <c r="M681821" i="1"/>
  <c r="M681822" i="1"/>
  <c r="M681823" i="1"/>
  <c r="M681824" i="1"/>
  <c r="M681825" i="1"/>
  <c r="M681826" i="1"/>
  <c r="M681827" i="1"/>
  <c r="M681828" i="1"/>
  <c r="M681829" i="1"/>
  <c r="M681830" i="1"/>
  <c r="M681831" i="1"/>
  <c r="M681832" i="1"/>
  <c r="M681833" i="1"/>
  <c r="M681834" i="1"/>
  <c r="M681835" i="1"/>
  <c r="M681836" i="1"/>
  <c r="M681837" i="1"/>
  <c r="M681838" i="1"/>
  <c r="M681839" i="1"/>
  <c r="M681840" i="1"/>
  <c r="M681841" i="1"/>
  <c r="M681842" i="1"/>
  <c r="M681843" i="1"/>
  <c r="M681844" i="1"/>
  <c r="M681845" i="1"/>
  <c r="M681846" i="1"/>
  <c r="M681847" i="1"/>
  <c r="M681848" i="1"/>
  <c r="M681849" i="1"/>
  <c r="M681850" i="1"/>
  <c r="M681851" i="1"/>
  <c r="M681852" i="1"/>
  <c r="M681853" i="1"/>
  <c r="M681854" i="1"/>
  <c r="M681855" i="1"/>
  <c r="M681856" i="1"/>
  <c r="M681857" i="1"/>
  <c r="M681858" i="1"/>
  <c r="M681859" i="1"/>
  <c r="M681860" i="1"/>
  <c r="M681861" i="1"/>
  <c r="M681862" i="1"/>
  <c r="M681863" i="1"/>
  <c r="M681864" i="1"/>
  <c r="M681865" i="1"/>
  <c r="M681866" i="1"/>
  <c r="M681867" i="1"/>
  <c r="M681868" i="1"/>
  <c r="M681869" i="1"/>
  <c r="M681870" i="1"/>
  <c r="M681871" i="1"/>
  <c r="M681872" i="1"/>
  <c r="M681873" i="1"/>
  <c r="M681874" i="1"/>
  <c r="M681875" i="1"/>
  <c r="M681876" i="1"/>
  <c r="M681877" i="1"/>
  <c r="M681878" i="1"/>
  <c r="M681879" i="1"/>
  <c r="M681880" i="1"/>
  <c r="M681881" i="1"/>
  <c r="M681882" i="1"/>
  <c r="M681883" i="1"/>
  <c r="M681884" i="1"/>
  <c r="M681885" i="1"/>
  <c r="M681886" i="1"/>
  <c r="M681887" i="1"/>
  <c r="M681888" i="1"/>
  <c r="M681889" i="1"/>
  <c r="M681890" i="1"/>
  <c r="M681891" i="1"/>
  <c r="M681892" i="1"/>
  <c r="M681893" i="1"/>
  <c r="M681894" i="1"/>
  <c r="M681895" i="1"/>
  <c r="M681896" i="1"/>
  <c r="M681897" i="1"/>
  <c r="M681898" i="1"/>
  <c r="M681899" i="1"/>
  <c r="M681900" i="1"/>
  <c r="M681901" i="1"/>
  <c r="M681902" i="1"/>
  <c r="M681903" i="1"/>
  <c r="M681904" i="1"/>
  <c r="M681905" i="1"/>
  <c r="M681906" i="1"/>
  <c r="M681907" i="1"/>
  <c r="M681908" i="1"/>
  <c r="M681909" i="1"/>
  <c r="M681910" i="1"/>
  <c r="M681911" i="1"/>
  <c r="M681912" i="1"/>
  <c r="M681913" i="1"/>
  <c r="M681914" i="1"/>
  <c r="M681915" i="1"/>
  <c r="M681916" i="1"/>
  <c r="M681917" i="1"/>
  <c r="M681918" i="1"/>
  <c r="M681919" i="1"/>
  <c r="M681920" i="1"/>
  <c r="M681921" i="1"/>
  <c r="M681922" i="1"/>
  <c r="M681923" i="1"/>
  <c r="M681924" i="1"/>
  <c r="M681925" i="1"/>
  <c r="M681926" i="1"/>
  <c r="M681927" i="1"/>
  <c r="M681928" i="1"/>
  <c r="M681929" i="1"/>
  <c r="M681930" i="1"/>
  <c r="M681931" i="1"/>
  <c r="M681932" i="1"/>
  <c r="M681933" i="1"/>
  <c r="M681934" i="1"/>
  <c r="M681935" i="1"/>
  <c r="M681936" i="1"/>
  <c r="M681937" i="1"/>
  <c r="M681938" i="1"/>
  <c r="M681939" i="1"/>
  <c r="M681940" i="1"/>
  <c r="M681941" i="1"/>
  <c r="M681942" i="1"/>
  <c r="M681943" i="1"/>
  <c r="M681944" i="1"/>
  <c r="M681945" i="1"/>
  <c r="M681946" i="1"/>
  <c r="M681947" i="1"/>
  <c r="M681948" i="1"/>
  <c r="M681949" i="1"/>
  <c r="M681950" i="1"/>
  <c r="M681951" i="1"/>
  <c r="M681952" i="1"/>
  <c r="M681953" i="1"/>
  <c r="M681954" i="1"/>
  <c r="M681955" i="1"/>
  <c r="M681956" i="1"/>
  <c r="M681957" i="1"/>
  <c r="M681958" i="1"/>
  <c r="M681959" i="1"/>
  <c r="M681960" i="1"/>
  <c r="M681961" i="1"/>
  <c r="M681962" i="1"/>
  <c r="M681963" i="1"/>
  <c r="M681964" i="1"/>
  <c r="M681965" i="1"/>
  <c r="M681966" i="1"/>
  <c r="M681967" i="1"/>
  <c r="M681968" i="1"/>
  <c r="M681969" i="1"/>
  <c r="M681970" i="1"/>
  <c r="M681971" i="1"/>
  <c r="M681972" i="1"/>
  <c r="M681973" i="1"/>
  <c r="M681974" i="1"/>
  <c r="M681975" i="1"/>
  <c r="M681976" i="1"/>
  <c r="M681977" i="1"/>
  <c r="M681978" i="1"/>
  <c r="M681979" i="1"/>
  <c r="M681980" i="1"/>
  <c r="M681981" i="1"/>
  <c r="M681982" i="1"/>
  <c r="M681983" i="1"/>
  <c r="M681984" i="1"/>
  <c r="M681985" i="1"/>
  <c r="M681986" i="1"/>
  <c r="M681987" i="1"/>
  <c r="M681988" i="1"/>
  <c r="M681989" i="1"/>
  <c r="M681990" i="1"/>
  <c r="M681991" i="1"/>
  <c r="M681992" i="1"/>
  <c r="M681993" i="1"/>
  <c r="M681994" i="1"/>
  <c r="M681995" i="1"/>
  <c r="M681996" i="1"/>
  <c r="M681997" i="1"/>
  <c r="M681998" i="1"/>
  <c r="M681999" i="1"/>
  <c r="M682000" i="1"/>
  <c r="M682001" i="1"/>
  <c r="M682002" i="1"/>
  <c r="M682003" i="1"/>
  <c r="M682004" i="1"/>
  <c r="M682005" i="1"/>
  <c r="M682006" i="1"/>
  <c r="M682007" i="1"/>
  <c r="M682008" i="1"/>
  <c r="M682009" i="1"/>
  <c r="M682010" i="1"/>
  <c r="M682011" i="1"/>
  <c r="M682012" i="1"/>
  <c r="M682013" i="1"/>
  <c r="M682014" i="1"/>
  <c r="M682015" i="1"/>
  <c r="M682016" i="1"/>
  <c r="M682017" i="1"/>
  <c r="M682018" i="1"/>
  <c r="M682019" i="1"/>
  <c r="M682020" i="1"/>
  <c r="M682021" i="1"/>
  <c r="M682022" i="1"/>
  <c r="M682023" i="1"/>
  <c r="M682024" i="1"/>
  <c r="M682025" i="1"/>
  <c r="M682026" i="1"/>
  <c r="M682027" i="1"/>
  <c r="M682028" i="1"/>
  <c r="M682029" i="1"/>
  <c r="M682030" i="1"/>
  <c r="M682031" i="1"/>
  <c r="M682032" i="1"/>
  <c r="M682033" i="1"/>
  <c r="M682034" i="1"/>
  <c r="M682035" i="1"/>
  <c r="M682036" i="1"/>
  <c r="M682037" i="1"/>
  <c r="M682038" i="1"/>
  <c r="M682039" i="1"/>
  <c r="M682040" i="1"/>
  <c r="M682041" i="1"/>
  <c r="M682042" i="1"/>
  <c r="M682043" i="1"/>
  <c r="M682044" i="1"/>
  <c r="M682045" i="1"/>
  <c r="M682046" i="1"/>
  <c r="M682047" i="1"/>
  <c r="M682048" i="1"/>
  <c r="M682049" i="1"/>
  <c r="M682050" i="1"/>
  <c r="M682051" i="1"/>
  <c r="M682052" i="1"/>
  <c r="M682053" i="1"/>
  <c r="M682054" i="1"/>
  <c r="M682055" i="1"/>
  <c r="M682056" i="1"/>
  <c r="M682057" i="1"/>
  <c r="M682058" i="1"/>
  <c r="M682059" i="1"/>
  <c r="M682060" i="1"/>
  <c r="M682061" i="1"/>
  <c r="M682062" i="1"/>
  <c r="M682063" i="1"/>
  <c r="M682064" i="1"/>
  <c r="M682065" i="1"/>
  <c r="M682066" i="1"/>
  <c r="M682067" i="1"/>
  <c r="M682068" i="1"/>
  <c r="M682069" i="1"/>
  <c r="M682070" i="1"/>
  <c r="M682071" i="1"/>
  <c r="M682072" i="1"/>
  <c r="M682073" i="1"/>
  <c r="M682074" i="1"/>
  <c r="M682075" i="1"/>
  <c r="M682076" i="1"/>
  <c r="M682077" i="1"/>
  <c r="M682078" i="1"/>
  <c r="M682079" i="1"/>
  <c r="M682080" i="1"/>
  <c r="M682081" i="1"/>
  <c r="M682082" i="1"/>
  <c r="M682083" i="1"/>
  <c r="M682084" i="1"/>
  <c r="M682085" i="1"/>
  <c r="M682086" i="1"/>
  <c r="M682087" i="1"/>
  <c r="M682088" i="1"/>
  <c r="M682089" i="1"/>
  <c r="M682090" i="1"/>
  <c r="M682091" i="1"/>
  <c r="M682092" i="1"/>
  <c r="M682093" i="1"/>
  <c r="M682094" i="1"/>
  <c r="M682095" i="1"/>
  <c r="M682096" i="1"/>
  <c r="M682097" i="1"/>
  <c r="M682098" i="1"/>
  <c r="M682099" i="1"/>
  <c r="M682100" i="1"/>
  <c r="M682101" i="1"/>
  <c r="M682102" i="1"/>
  <c r="M682103" i="1"/>
  <c r="M682104" i="1"/>
  <c r="M682105" i="1"/>
  <c r="M682106" i="1"/>
  <c r="M682107" i="1"/>
  <c r="M682108" i="1"/>
  <c r="M682109" i="1"/>
  <c r="M682110" i="1"/>
  <c r="M682111" i="1"/>
  <c r="M682112" i="1"/>
  <c r="M682113" i="1"/>
  <c r="M682114" i="1"/>
  <c r="M682115" i="1"/>
  <c r="M682116" i="1"/>
  <c r="M682117" i="1"/>
  <c r="M682118" i="1"/>
  <c r="M682119" i="1"/>
  <c r="M682120" i="1"/>
  <c r="M682121" i="1"/>
  <c r="M682122" i="1"/>
  <c r="M682123" i="1"/>
  <c r="M682124" i="1"/>
  <c r="M682125" i="1"/>
  <c r="M682126" i="1"/>
  <c r="M682127" i="1"/>
  <c r="M682128" i="1"/>
  <c r="M682129" i="1"/>
  <c r="M682130" i="1"/>
  <c r="M682131" i="1"/>
  <c r="M682132" i="1"/>
  <c r="M682133" i="1"/>
  <c r="M682134" i="1"/>
  <c r="M682135" i="1"/>
  <c r="M682136" i="1"/>
  <c r="M682137" i="1"/>
  <c r="M682138" i="1"/>
  <c r="M682139" i="1"/>
  <c r="M682140" i="1"/>
  <c r="M682141" i="1"/>
  <c r="M682142" i="1"/>
  <c r="M682143" i="1"/>
  <c r="M682144" i="1"/>
  <c r="M682145" i="1"/>
  <c r="M682146" i="1"/>
  <c r="M682147" i="1"/>
  <c r="M682148" i="1"/>
  <c r="M682149" i="1"/>
  <c r="M682150" i="1"/>
  <c r="M682151" i="1"/>
  <c r="M682152" i="1"/>
  <c r="M682153" i="1"/>
  <c r="M682154" i="1"/>
  <c r="M682155" i="1"/>
  <c r="M682156" i="1"/>
  <c r="M682157" i="1"/>
  <c r="M682158" i="1"/>
  <c r="M682159" i="1"/>
  <c r="M682160" i="1"/>
  <c r="M682161" i="1"/>
  <c r="M682162" i="1"/>
  <c r="M682163" i="1"/>
  <c r="M682164" i="1"/>
  <c r="M682165" i="1"/>
  <c r="M682166" i="1"/>
  <c r="M682167" i="1"/>
  <c r="M682168" i="1"/>
  <c r="M682169" i="1"/>
  <c r="M682170" i="1"/>
  <c r="M682171" i="1"/>
  <c r="M682172" i="1"/>
  <c r="M682173" i="1"/>
  <c r="M682174" i="1"/>
  <c r="M682175" i="1"/>
  <c r="M682176" i="1"/>
  <c r="M682177" i="1"/>
  <c r="M682178" i="1"/>
  <c r="M682179" i="1"/>
  <c r="M682180" i="1"/>
  <c r="M682181" i="1"/>
  <c r="M682182" i="1"/>
  <c r="M682183" i="1"/>
  <c r="M682184" i="1"/>
  <c r="M682185" i="1"/>
  <c r="M682186" i="1"/>
  <c r="M682187" i="1"/>
  <c r="M682188" i="1"/>
  <c r="M682189" i="1"/>
  <c r="M682190" i="1"/>
  <c r="M682191" i="1"/>
  <c r="M682192" i="1"/>
  <c r="M682193" i="1"/>
  <c r="M682194" i="1"/>
  <c r="M682195" i="1"/>
  <c r="M682196" i="1"/>
  <c r="M682197" i="1"/>
  <c r="M682198" i="1"/>
  <c r="M682199" i="1"/>
  <c r="M682200" i="1"/>
  <c r="M682201" i="1"/>
  <c r="M682202" i="1"/>
  <c r="M682203" i="1"/>
  <c r="M682204" i="1"/>
  <c r="M682205" i="1"/>
  <c r="M682206" i="1"/>
  <c r="M682207" i="1"/>
  <c r="M682208" i="1"/>
  <c r="M682209" i="1"/>
  <c r="M682210" i="1"/>
  <c r="M682211" i="1"/>
  <c r="M682212" i="1"/>
  <c r="M682213" i="1"/>
  <c r="M682214" i="1"/>
  <c r="M682215" i="1"/>
  <c r="M682216" i="1"/>
  <c r="M682217" i="1"/>
  <c r="M682218" i="1"/>
  <c r="M682219" i="1"/>
  <c r="M682220" i="1"/>
  <c r="M682221" i="1"/>
  <c r="M682222" i="1"/>
  <c r="M682223" i="1"/>
  <c r="M682224" i="1"/>
  <c r="M682225" i="1"/>
  <c r="M682226" i="1"/>
  <c r="M682227" i="1"/>
  <c r="M682228" i="1"/>
  <c r="M682229" i="1"/>
  <c r="M682230" i="1"/>
  <c r="M682231" i="1"/>
  <c r="M682232" i="1"/>
  <c r="M682233" i="1"/>
  <c r="M682234" i="1"/>
  <c r="M682235" i="1"/>
  <c r="M682236" i="1"/>
  <c r="M682237" i="1"/>
  <c r="M682238" i="1"/>
  <c r="M682239" i="1"/>
  <c r="M682240" i="1"/>
  <c r="M682241" i="1"/>
  <c r="M682242" i="1"/>
  <c r="M682243" i="1"/>
  <c r="M682244" i="1"/>
  <c r="M682245" i="1"/>
  <c r="M682246" i="1"/>
  <c r="M682247" i="1"/>
  <c r="M682248" i="1"/>
  <c r="M682249" i="1"/>
  <c r="M682250" i="1"/>
  <c r="M682251" i="1"/>
  <c r="M682252" i="1"/>
  <c r="M682253" i="1"/>
  <c r="M682254" i="1"/>
  <c r="M682255" i="1"/>
  <c r="M682256" i="1"/>
  <c r="M682257" i="1"/>
  <c r="M682258" i="1"/>
  <c r="M682259" i="1"/>
  <c r="M682260" i="1"/>
  <c r="M682261" i="1"/>
  <c r="M682262" i="1"/>
  <c r="M682263" i="1"/>
  <c r="M682264" i="1"/>
  <c r="M682265" i="1"/>
  <c r="M682266" i="1"/>
  <c r="M682267" i="1"/>
  <c r="M682268" i="1"/>
  <c r="M682269" i="1"/>
  <c r="M682270" i="1"/>
  <c r="M682271" i="1"/>
  <c r="M682272" i="1"/>
  <c r="M682273" i="1"/>
  <c r="M682274" i="1"/>
  <c r="M682275" i="1"/>
  <c r="M682276" i="1"/>
  <c r="M682277" i="1"/>
  <c r="M682278" i="1"/>
  <c r="M682279" i="1"/>
  <c r="M682280" i="1"/>
  <c r="M682281" i="1"/>
  <c r="M682282" i="1"/>
  <c r="M682283" i="1"/>
  <c r="M682284" i="1"/>
  <c r="M682285" i="1"/>
  <c r="M682286" i="1"/>
  <c r="M682287" i="1"/>
  <c r="M682288" i="1"/>
  <c r="M682289" i="1"/>
  <c r="M682290" i="1"/>
  <c r="M682291" i="1"/>
  <c r="M682292" i="1"/>
  <c r="M682293" i="1"/>
  <c r="M682294" i="1"/>
  <c r="M682295" i="1"/>
  <c r="M682296" i="1"/>
  <c r="M682297" i="1"/>
  <c r="M682298" i="1"/>
  <c r="M682299" i="1"/>
  <c r="M682300" i="1"/>
  <c r="M682301" i="1"/>
  <c r="M682302" i="1"/>
  <c r="M682303" i="1"/>
  <c r="M682304" i="1"/>
  <c r="M682305" i="1"/>
  <c r="M682306" i="1"/>
  <c r="M682307" i="1"/>
  <c r="M682308" i="1"/>
  <c r="M682309" i="1"/>
  <c r="M682310" i="1"/>
  <c r="M682311" i="1"/>
  <c r="M682312" i="1"/>
  <c r="M682313" i="1"/>
  <c r="M682314" i="1"/>
  <c r="M682315" i="1"/>
  <c r="M682316" i="1"/>
  <c r="M682317" i="1"/>
  <c r="M682318" i="1"/>
  <c r="M682319" i="1"/>
  <c r="M682320" i="1"/>
  <c r="M682321" i="1"/>
  <c r="M682322" i="1"/>
  <c r="M682323" i="1"/>
  <c r="M682324" i="1"/>
  <c r="M682325" i="1"/>
  <c r="M682326" i="1"/>
  <c r="M682327" i="1"/>
  <c r="M682328" i="1"/>
  <c r="M682329" i="1"/>
  <c r="M682330" i="1"/>
  <c r="M682331" i="1"/>
  <c r="M682332" i="1"/>
  <c r="M682333" i="1"/>
  <c r="M682334" i="1"/>
  <c r="M682335" i="1"/>
  <c r="M682336" i="1"/>
  <c r="M682337" i="1"/>
  <c r="M682338" i="1"/>
  <c r="M682339" i="1"/>
  <c r="M682340" i="1"/>
  <c r="M682341" i="1"/>
  <c r="M682342" i="1"/>
  <c r="M682343" i="1"/>
  <c r="M682344" i="1"/>
  <c r="M682345" i="1"/>
  <c r="M682346" i="1"/>
  <c r="M682347" i="1"/>
  <c r="M682348" i="1"/>
  <c r="M682349" i="1"/>
  <c r="M682350" i="1"/>
  <c r="M682351" i="1"/>
  <c r="M682352" i="1"/>
  <c r="M682353" i="1"/>
  <c r="M682354" i="1"/>
  <c r="M682355" i="1"/>
  <c r="M682356" i="1"/>
  <c r="M682357" i="1"/>
  <c r="M682358" i="1"/>
  <c r="M682359" i="1"/>
  <c r="M682360" i="1"/>
  <c r="M682361" i="1"/>
  <c r="M682362" i="1"/>
  <c r="M682363" i="1"/>
  <c r="M682364" i="1"/>
  <c r="M682365" i="1"/>
  <c r="M682366" i="1"/>
  <c r="M682367" i="1"/>
  <c r="M682368" i="1"/>
  <c r="M682369" i="1"/>
  <c r="M682370" i="1"/>
  <c r="M682371" i="1"/>
  <c r="M682372" i="1"/>
  <c r="M682373" i="1"/>
  <c r="M682374" i="1"/>
  <c r="M682375" i="1"/>
  <c r="M682376" i="1"/>
  <c r="M682377" i="1"/>
  <c r="M682378" i="1"/>
  <c r="M682379" i="1"/>
  <c r="M682380" i="1"/>
  <c r="M682381" i="1"/>
  <c r="M682382" i="1"/>
  <c r="M682383" i="1"/>
  <c r="M682384" i="1"/>
  <c r="M682385" i="1"/>
  <c r="M682386" i="1"/>
  <c r="M682387" i="1"/>
  <c r="M682388" i="1"/>
  <c r="M682389" i="1"/>
  <c r="M682390" i="1"/>
  <c r="M682391" i="1"/>
  <c r="M682392" i="1"/>
  <c r="M682393" i="1"/>
  <c r="M682394" i="1"/>
  <c r="M682395" i="1"/>
  <c r="M682396" i="1"/>
  <c r="M682397" i="1"/>
  <c r="M682398" i="1"/>
  <c r="M682399" i="1"/>
  <c r="M682400" i="1"/>
  <c r="M682401" i="1"/>
  <c r="M682402" i="1"/>
  <c r="M682403" i="1"/>
  <c r="M682404" i="1"/>
  <c r="M682405" i="1"/>
  <c r="M682406" i="1"/>
  <c r="M682407" i="1"/>
  <c r="M682408" i="1"/>
  <c r="M682409" i="1"/>
  <c r="M682410" i="1"/>
  <c r="M682411" i="1"/>
  <c r="M682412" i="1"/>
  <c r="M682413" i="1"/>
  <c r="M682414" i="1"/>
  <c r="M682415" i="1"/>
  <c r="M682416" i="1"/>
  <c r="M682417" i="1"/>
  <c r="M682418" i="1"/>
  <c r="M682419" i="1"/>
  <c r="M682420" i="1"/>
  <c r="M682421" i="1"/>
  <c r="M682422" i="1"/>
  <c r="M682423" i="1"/>
  <c r="M682424" i="1"/>
  <c r="M682425" i="1"/>
  <c r="M682426" i="1"/>
  <c r="M682427" i="1"/>
  <c r="M682428" i="1"/>
  <c r="M682429" i="1"/>
  <c r="M682430" i="1"/>
  <c r="M682431" i="1"/>
  <c r="M682432" i="1"/>
  <c r="M682433" i="1"/>
  <c r="M682434" i="1"/>
  <c r="M682435" i="1"/>
  <c r="M682436" i="1"/>
  <c r="M682437" i="1"/>
  <c r="M682438" i="1"/>
  <c r="M682439" i="1"/>
  <c r="M682440" i="1"/>
  <c r="M682441" i="1"/>
  <c r="M682442" i="1"/>
  <c r="M682443" i="1"/>
  <c r="M682444" i="1"/>
  <c r="M682445" i="1"/>
  <c r="M682446" i="1"/>
  <c r="M682447" i="1"/>
  <c r="M682448" i="1"/>
  <c r="M682449" i="1"/>
  <c r="M682450" i="1"/>
  <c r="M682451" i="1"/>
  <c r="M682452" i="1"/>
  <c r="M682453" i="1"/>
  <c r="M682454" i="1"/>
  <c r="M682455" i="1"/>
  <c r="M682456" i="1"/>
  <c r="M682457" i="1"/>
  <c r="M682458" i="1"/>
  <c r="M682459" i="1"/>
  <c r="M682460" i="1"/>
  <c r="M682461" i="1"/>
  <c r="M682462" i="1"/>
  <c r="M682463" i="1"/>
  <c r="M682464" i="1"/>
  <c r="M682465" i="1"/>
  <c r="M682466" i="1"/>
  <c r="M682467" i="1"/>
  <c r="M682468" i="1"/>
  <c r="M682469" i="1"/>
  <c r="M682470" i="1"/>
  <c r="M682471" i="1"/>
  <c r="M682472" i="1"/>
  <c r="M682473" i="1"/>
  <c r="M682474" i="1"/>
  <c r="M682475" i="1"/>
  <c r="M682476" i="1"/>
  <c r="M682477" i="1"/>
  <c r="M682478" i="1"/>
  <c r="M682479" i="1"/>
  <c r="M682480" i="1"/>
  <c r="M682481" i="1"/>
  <c r="M682482" i="1"/>
  <c r="M682483" i="1"/>
  <c r="M682484" i="1"/>
  <c r="M682485" i="1"/>
  <c r="M682486" i="1"/>
  <c r="M682487" i="1"/>
  <c r="M682488" i="1"/>
  <c r="M682489" i="1"/>
  <c r="M682490" i="1"/>
  <c r="M682491" i="1"/>
  <c r="M682492" i="1"/>
  <c r="M682493" i="1"/>
  <c r="M682494" i="1"/>
  <c r="M682495" i="1"/>
  <c r="M682496" i="1"/>
  <c r="M682497" i="1"/>
  <c r="M682498" i="1"/>
  <c r="M682499" i="1"/>
  <c r="M682500" i="1"/>
  <c r="M682501" i="1"/>
  <c r="M682502" i="1"/>
  <c r="M682503" i="1"/>
  <c r="M682504" i="1"/>
  <c r="M682505" i="1"/>
  <c r="M682506" i="1"/>
  <c r="M682507" i="1"/>
  <c r="M682508" i="1"/>
  <c r="M682509" i="1"/>
  <c r="M682510" i="1"/>
  <c r="M682511" i="1"/>
  <c r="M682512" i="1"/>
  <c r="M682513" i="1"/>
  <c r="M682514" i="1"/>
  <c r="M682515" i="1"/>
  <c r="M682516" i="1"/>
  <c r="M682517" i="1"/>
  <c r="M682518" i="1"/>
  <c r="M682519" i="1"/>
  <c r="M682520" i="1"/>
  <c r="M682521" i="1"/>
  <c r="M682522" i="1"/>
  <c r="M682523" i="1"/>
  <c r="M682524" i="1"/>
  <c r="M682525" i="1"/>
  <c r="M682526" i="1"/>
  <c r="M682527" i="1"/>
  <c r="M682528" i="1"/>
  <c r="M682529" i="1"/>
  <c r="M682530" i="1"/>
  <c r="M682531" i="1"/>
  <c r="M682532" i="1"/>
  <c r="M682533" i="1"/>
  <c r="M682534" i="1"/>
  <c r="M682535" i="1"/>
  <c r="M682536" i="1"/>
  <c r="M682537" i="1"/>
  <c r="M682538" i="1"/>
  <c r="M682539" i="1"/>
  <c r="M682540" i="1"/>
  <c r="M682541" i="1"/>
  <c r="M682542" i="1"/>
  <c r="M682543" i="1"/>
  <c r="M682544" i="1"/>
  <c r="M682545" i="1"/>
  <c r="M682546" i="1"/>
  <c r="M682547" i="1"/>
  <c r="M682548" i="1"/>
  <c r="M682549" i="1"/>
  <c r="M682550" i="1"/>
  <c r="M682551" i="1"/>
  <c r="M682552" i="1"/>
  <c r="M682553" i="1"/>
  <c r="M682554" i="1"/>
  <c r="M682555" i="1"/>
  <c r="M682556" i="1"/>
  <c r="M682557" i="1"/>
  <c r="M682558" i="1"/>
  <c r="M682559" i="1"/>
  <c r="M682560" i="1"/>
  <c r="M682561" i="1"/>
  <c r="M682562" i="1"/>
  <c r="M682563" i="1"/>
  <c r="M682564" i="1"/>
  <c r="M682565" i="1"/>
  <c r="M682566" i="1"/>
  <c r="M682567" i="1"/>
  <c r="M682568" i="1"/>
  <c r="M682569" i="1"/>
  <c r="M682570" i="1"/>
  <c r="M682571" i="1"/>
  <c r="M682572" i="1"/>
  <c r="M682573" i="1"/>
  <c r="M682574" i="1"/>
  <c r="M682575" i="1"/>
  <c r="M682576" i="1"/>
  <c r="M682577" i="1"/>
  <c r="M682578" i="1"/>
  <c r="M682579" i="1"/>
  <c r="M682580" i="1"/>
  <c r="M682581" i="1"/>
  <c r="M682582" i="1"/>
  <c r="M682583" i="1"/>
  <c r="M682584" i="1"/>
  <c r="M682585" i="1"/>
  <c r="M682586" i="1"/>
  <c r="M682587" i="1"/>
  <c r="M682588" i="1"/>
  <c r="M682589" i="1"/>
  <c r="M682590" i="1"/>
  <c r="M682591" i="1"/>
  <c r="M682592" i="1"/>
  <c r="M682593" i="1"/>
  <c r="M682594" i="1"/>
  <c r="M682595" i="1"/>
  <c r="M682596" i="1"/>
  <c r="M682597" i="1"/>
  <c r="M682598" i="1"/>
  <c r="M682599" i="1"/>
  <c r="M682600" i="1"/>
  <c r="M682601" i="1"/>
  <c r="M682602" i="1"/>
  <c r="M682603" i="1"/>
  <c r="M682604" i="1"/>
  <c r="M682605" i="1"/>
  <c r="M682606" i="1"/>
  <c r="M682607" i="1"/>
  <c r="M682608" i="1"/>
  <c r="M682609" i="1"/>
  <c r="M682610" i="1"/>
  <c r="M682611" i="1"/>
  <c r="M682612" i="1"/>
  <c r="M682613" i="1"/>
  <c r="M682614" i="1"/>
  <c r="M682615" i="1"/>
  <c r="M682616" i="1"/>
  <c r="M682617" i="1"/>
  <c r="M682618" i="1"/>
  <c r="M682619" i="1"/>
  <c r="M682620" i="1"/>
  <c r="M682621" i="1"/>
  <c r="M682622" i="1"/>
  <c r="M682623" i="1"/>
  <c r="M682624" i="1"/>
  <c r="M682625" i="1"/>
  <c r="M682626" i="1"/>
  <c r="M682627" i="1"/>
  <c r="M682628" i="1"/>
  <c r="M682629" i="1"/>
  <c r="M682630" i="1"/>
  <c r="M682631" i="1"/>
  <c r="M682632" i="1"/>
  <c r="M682633" i="1"/>
  <c r="M682634" i="1"/>
  <c r="M682635" i="1"/>
  <c r="M682636" i="1"/>
  <c r="M682637" i="1"/>
  <c r="M682638" i="1"/>
  <c r="M682639" i="1"/>
  <c r="M682640" i="1"/>
  <c r="M682641" i="1"/>
  <c r="M682642" i="1"/>
  <c r="M682643" i="1"/>
  <c r="M682644" i="1"/>
  <c r="M682645" i="1"/>
  <c r="M682646" i="1"/>
  <c r="M682647" i="1"/>
  <c r="M682648" i="1"/>
  <c r="M682649" i="1"/>
  <c r="M682650" i="1"/>
  <c r="M682651" i="1"/>
  <c r="M682652" i="1"/>
  <c r="M682653" i="1"/>
  <c r="M682654" i="1"/>
  <c r="M682655" i="1"/>
  <c r="M682656" i="1"/>
  <c r="M682657" i="1"/>
  <c r="M682658" i="1"/>
  <c r="M682659" i="1"/>
  <c r="M682660" i="1"/>
  <c r="M682661" i="1"/>
  <c r="M682662" i="1"/>
  <c r="M682663" i="1"/>
  <c r="M682664" i="1"/>
  <c r="M682665" i="1"/>
  <c r="M682666" i="1"/>
  <c r="M682667" i="1"/>
  <c r="M682668" i="1"/>
  <c r="M682669" i="1"/>
  <c r="M682670" i="1"/>
  <c r="M682671" i="1"/>
  <c r="M682672" i="1"/>
  <c r="M682673" i="1"/>
  <c r="M682674" i="1"/>
  <c r="M682675" i="1"/>
  <c r="M682676" i="1"/>
  <c r="M682677" i="1"/>
  <c r="M682678" i="1"/>
  <c r="M682679" i="1"/>
  <c r="M682680" i="1"/>
  <c r="M682681" i="1"/>
  <c r="M682682" i="1"/>
  <c r="M682683" i="1"/>
  <c r="M682684" i="1"/>
  <c r="M682685" i="1"/>
  <c r="M682686" i="1"/>
  <c r="M682687" i="1"/>
  <c r="M682688" i="1"/>
  <c r="M682689" i="1"/>
  <c r="M682690" i="1"/>
  <c r="M682691" i="1"/>
  <c r="M682692" i="1"/>
  <c r="M682693" i="1"/>
  <c r="M682694" i="1"/>
  <c r="M682695" i="1"/>
  <c r="M682696" i="1"/>
  <c r="M682697" i="1"/>
  <c r="M682698" i="1"/>
  <c r="M682699" i="1"/>
  <c r="M682700" i="1"/>
  <c r="M682701" i="1"/>
  <c r="M682702" i="1"/>
  <c r="M682703" i="1"/>
  <c r="M682704" i="1"/>
  <c r="M682705" i="1"/>
  <c r="M682706" i="1"/>
  <c r="M682707" i="1"/>
  <c r="M682708" i="1"/>
  <c r="M682709" i="1"/>
  <c r="M682710" i="1"/>
  <c r="M682711" i="1"/>
  <c r="M682712" i="1"/>
  <c r="M682713" i="1"/>
  <c r="M682714" i="1"/>
  <c r="M682715" i="1"/>
  <c r="M682716" i="1"/>
  <c r="M682717" i="1"/>
  <c r="M682718" i="1"/>
  <c r="M682719" i="1"/>
  <c r="M682720" i="1"/>
  <c r="M682721" i="1"/>
  <c r="M682722" i="1"/>
  <c r="M682723" i="1"/>
  <c r="M682724" i="1"/>
  <c r="M682725" i="1"/>
  <c r="M682726" i="1"/>
  <c r="M682727" i="1"/>
  <c r="M682728" i="1"/>
  <c r="M682729" i="1"/>
  <c r="M682730" i="1"/>
  <c r="M682731" i="1"/>
  <c r="M682732" i="1"/>
  <c r="M682733" i="1"/>
  <c r="M682734" i="1"/>
  <c r="M682735" i="1"/>
  <c r="M682736" i="1"/>
  <c r="M682737" i="1"/>
  <c r="M682738" i="1"/>
  <c r="M682739" i="1"/>
  <c r="M682740" i="1"/>
  <c r="M682741" i="1"/>
  <c r="M682742" i="1"/>
  <c r="M682743" i="1"/>
  <c r="M682744" i="1"/>
  <c r="M682745" i="1"/>
  <c r="M682746" i="1"/>
  <c r="M682747" i="1"/>
  <c r="M682748" i="1"/>
  <c r="M682749" i="1"/>
  <c r="M682750" i="1"/>
  <c r="M682751" i="1"/>
  <c r="M682752" i="1"/>
  <c r="M682753" i="1"/>
  <c r="M682754" i="1"/>
  <c r="M682755" i="1"/>
  <c r="M682756" i="1"/>
  <c r="M682757" i="1"/>
  <c r="M682758" i="1"/>
  <c r="M682759" i="1"/>
  <c r="M682760" i="1"/>
  <c r="M682761" i="1"/>
  <c r="M682762" i="1"/>
  <c r="M682763" i="1"/>
  <c r="M682764" i="1"/>
  <c r="M682765" i="1"/>
  <c r="M682766" i="1"/>
  <c r="M682767" i="1"/>
  <c r="M682768" i="1"/>
  <c r="M682769" i="1"/>
  <c r="M682770" i="1"/>
  <c r="M682771" i="1"/>
  <c r="M682772" i="1"/>
  <c r="M682773" i="1"/>
  <c r="M682774" i="1"/>
  <c r="M682775" i="1"/>
  <c r="M682776" i="1"/>
  <c r="M682777" i="1"/>
  <c r="M682778" i="1"/>
  <c r="M682779" i="1"/>
  <c r="M682780" i="1"/>
  <c r="M682781" i="1"/>
  <c r="M682782" i="1"/>
  <c r="M682783" i="1"/>
  <c r="M682784" i="1"/>
  <c r="M682785" i="1"/>
  <c r="M682786" i="1"/>
  <c r="M682787" i="1"/>
  <c r="M682788" i="1"/>
  <c r="M682789" i="1"/>
  <c r="M682790" i="1"/>
  <c r="M682791" i="1"/>
  <c r="M682792" i="1"/>
  <c r="M682793" i="1"/>
  <c r="M682794" i="1"/>
  <c r="M682795" i="1"/>
  <c r="M682796" i="1"/>
  <c r="M682797" i="1"/>
  <c r="M682798" i="1"/>
  <c r="M682799" i="1"/>
  <c r="M682800" i="1"/>
  <c r="M682801" i="1"/>
  <c r="M682802" i="1"/>
  <c r="M682803" i="1"/>
  <c r="M682804" i="1"/>
  <c r="M682805" i="1"/>
  <c r="M682806" i="1"/>
  <c r="M682807" i="1"/>
  <c r="M682808" i="1"/>
  <c r="M682809" i="1"/>
  <c r="M682810" i="1"/>
  <c r="M682811" i="1"/>
  <c r="M682812" i="1"/>
  <c r="M682813" i="1"/>
  <c r="M682814" i="1"/>
  <c r="M682815" i="1"/>
  <c r="M682816" i="1"/>
  <c r="M682817" i="1"/>
  <c r="M682818" i="1"/>
  <c r="M682819" i="1"/>
  <c r="M682820" i="1"/>
  <c r="M682821" i="1"/>
  <c r="M682822" i="1"/>
  <c r="M682823" i="1"/>
  <c r="M682824" i="1"/>
  <c r="M682825" i="1"/>
  <c r="M682826" i="1"/>
  <c r="M682827" i="1"/>
  <c r="M682828" i="1"/>
  <c r="M682829" i="1"/>
  <c r="M682830" i="1"/>
  <c r="M682831" i="1"/>
  <c r="M682832" i="1"/>
  <c r="M682833" i="1"/>
  <c r="M682834" i="1"/>
  <c r="M682835" i="1"/>
  <c r="M682836" i="1"/>
  <c r="M682837" i="1"/>
  <c r="M682838" i="1"/>
  <c r="M682839" i="1"/>
  <c r="M682840" i="1"/>
  <c r="M682841" i="1"/>
  <c r="M682842" i="1"/>
  <c r="M682843" i="1"/>
  <c r="M682844" i="1"/>
  <c r="M682845" i="1"/>
  <c r="M682846" i="1"/>
  <c r="M682847" i="1"/>
  <c r="M682848" i="1"/>
  <c r="M682849" i="1"/>
  <c r="M682850" i="1"/>
  <c r="M682851" i="1"/>
  <c r="M682852" i="1"/>
  <c r="M682853" i="1"/>
  <c r="M682854" i="1"/>
  <c r="M682855" i="1"/>
  <c r="M682856" i="1"/>
  <c r="M682857" i="1"/>
  <c r="M682858" i="1"/>
  <c r="M682859" i="1"/>
  <c r="M682860" i="1"/>
  <c r="M682861" i="1"/>
  <c r="M682862" i="1"/>
  <c r="M682863" i="1"/>
  <c r="M682864" i="1"/>
  <c r="M682865" i="1"/>
  <c r="M682866" i="1"/>
  <c r="M682867" i="1"/>
  <c r="M682868" i="1"/>
  <c r="M682869" i="1"/>
  <c r="M682870" i="1"/>
  <c r="M682871" i="1"/>
  <c r="M682872" i="1"/>
  <c r="M682873" i="1"/>
  <c r="M682874" i="1"/>
  <c r="M682875" i="1"/>
  <c r="M682876" i="1"/>
  <c r="M682877" i="1"/>
  <c r="M682878" i="1"/>
  <c r="M682879" i="1"/>
  <c r="M682880" i="1"/>
  <c r="M682881" i="1"/>
  <c r="M682882" i="1"/>
  <c r="M682883" i="1"/>
  <c r="M682884" i="1"/>
  <c r="M682885" i="1"/>
  <c r="M682886" i="1"/>
  <c r="M682887" i="1"/>
  <c r="M682888" i="1"/>
  <c r="M682889" i="1"/>
  <c r="M682890" i="1"/>
  <c r="M682891" i="1"/>
  <c r="M682892" i="1"/>
  <c r="M682893" i="1"/>
  <c r="M682894" i="1"/>
  <c r="M682895" i="1"/>
  <c r="M682896" i="1"/>
  <c r="M682897" i="1"/>
  <c r="M682898" i="1"/>
  <c r="M682899" i="1"/>
  <c r="M682900" i="1"/>
  <c r="M682901" i="1"/>
  <c r="M682902" i="1"/>
  <c r="M682903" i="1"/>
  <c r="M682904" i="1"/>
  <c r="M682905" i="1"/>
  <c r="M682906" i="1"/>
  <c r="M682907" i="1"/>
  <c r="M682908" i="1"/>
  <c r="M682909" i="1"/>
  <c r="M682910" i="1"/>
  <c r="M682911" i="1"/>
  <c r="M682912" i="1"/>
  <c r="M682913" i="1"/>
  <c r="M682914" i="1"/>
  <c r="M682915" i="1"/>
  <c r="M682916" i="1"/>
  <c r="M682917" i="1"/>
  <c r="M682918" i="1"/>
  <c r="M682919" i="1"/>
  <c r="M682920" i="1"/>
  <c r="M682921" i="1"/>
  <c r="M682922" i="1"/>
  <c r="M682923" i="1"/>
  <c r="M682924" i="1"/>
  <c r="M682925" i="1"/>
  <c r="M682926" i="1"/>
  <c r="M682927" i="1"/>
  <c r="M682928" i="1"/>
  <c r="M682929" i="1"/>
  <c r="M682930" i="1"/>
  <c r="M682931" i="1"/>
  <c r="M682932" i="1"/>
  <c r="M682933" i="1"/>
  <c r="M682934" i="1"/>
  <c r="M682935" i="1"/>
  <c r="M682936" i="1"/>
  <c r="M682937" i="1"/>
  <c r="M682938" i="1"/>
  <c r="M682939" i="1"/>
  <c r="M682940" i="1"/>
  <c r="M682941" i="1"/>
  <c r="M682942" i="1"/>
  <c r="M682943" i="1"/>
  <c r="M682944" i="1"/>
  <c r="M682945" i="1"/>
  <c r="M682946" i="1"/>
  <c r="M682947" i="1"/>
  <c r="M682948" i="1"/>
  <c r="M682949" i="1"/>
  <c r="M682950" i="1"/>
  <c r="M682951" i="1"/>
  <c r="M682952" i="1"/>
  <c r="M682953" i="1"/>
  <c r="M682954" i="1"/>
  <c r="M682955" i="1"/>
  <c r="M682956" i="1"/>
  <c r="M682957" i="1"/>
  <c r="M682958" i="1"/>
  <c r="M682959" i="1"/>
  <c r="M682960" i="1"/>
  <c r="M682961" i="1"/>
  <c r="M682962" i="1"/>
  <c r="M682963" i="1"/>
  <c r="M682964" i="1"/>
  <c r="M682965" i="1"/>
  <c r="M682966" i="1"/>
  <c r="M682967" i="1"/>
  <c r="M682968" i="1"/>
  <c r="M682969" i="1"/>
  <c r="M682970" i="1"/>
  <c r="M682971" i="1"/>
  <c r="M682972" i="1"/>
  <c r="M682973" i="1"/>
  <c r="M682974" i="1"/>
  <c r="M682975" i="1"/>
  <c r="M682976" i="1"/>
  <c r="M682977" i="1"/>
  <c r="M682978" i="1"/>
  <c r="M682979" i="1"/>
  <c r="M682980" i="1"/>
  <c r="M682981" i="1"/>
  <c r="M682982" i="1"/>
  <c r="M682983" i="1"/>
  <c r="M682984" i="1"/>
  <c r="M682985" i="1"/>
  <c r="M682986" i="1"/>
  <c r="M682987" i="1"/>
  <c r="M682988" i="1"/>
  <c r="M682989" i="1"/>
  <c r="M682990" i="1"/>
  <c r="M682991" i="1"/>
  <c r="M682992" i="1"/>
  <c r="M682993" i="1"/>
  <c r="M682994" i="1"/>
  <c r="M682995" i="1"/>
  <c r="M682996" i="1"/>
  <c r="M682997" i="1"/>
  <c r="M682998" i="1"/>
  <c r="M682999" i="1"/>
  <c r="M683000" i="1"/>
  <c r="M683001" i="1"/>
  <c r="M683002" i="1"/>
  <c r="M683003" i="1"/>
  <c r="M683004" i="1"/>
  <c r="M683005" i="1"/>
  <c r="M683006" i="1"/>
  <c r="M683007" i="1"/>
  <c r="M683008" i="1"/>
  <c r="M683009" i="1"/>
  <c r="M683010" i="1"/>
  <c r="M683011" i="1"/>
  <c r="M683012" i="1"/>
  <c r="M683013" i="1"/>
  <c r="M683014" i="1"/>
  <c r="M683015" i="1"/>
  <c r="M683016" i="1"/>
  <c r="M683017" i="1"/>
  <c r="M683018" i="1"/>
  <c r="M683019" i="1"/>
  <c r="M683020" i="1"/>
  <c r="M683021" i="1"/>
  <c r="M683022" i="1"/>
  <c r="M683023" i="1"/>
  <c r="M683024" i="1"/>
  <c r="M683025" i="1"/>
  <c r="M683026" i="1"/>
  <c r="M683027" i="1"/>
  <c r="M683028" i="1"/>
  <c r="M683029" i="1"/>
  <c r="M683030" i="1"/>
  <c r="M683031" i="1"/>
  <c r="M683032" i="1"/>
  <c r="M683033" i="1"/>
  <c r="M683034" i="1"/>
  <c r="M683035" i="1"/>
  <c r="M683036" i="1"/>
  <c r="M683037" i="1"/>
  <c r="M683038" i="1"/>
  <c r="M683039" i="1"/>
  <c r="M683040" i="1"/>
  <c r="M683041" i="1"/>
  <c r="M683042" i="1"/>
  <c r="M683043" i="1"/>
  <c r="M683044" i="1"/>
  <c r="M683045" i="1"/>
  <c r="M683046" i="1"/>
  <c r="M683047" i="1"/>
  <c r="M683048" i="1"/>
  <c r="M683049" i="1"/>
  <c r="M683050" i="1"/>
  <c r="M683051" i="1"/>
  <c r="M683052" i="1"/>
  <c r="M683053" i="1"/>
  <c r="M683054" i="1"/>
  <c r="M683055" i="1"/>
  <c r="M683056" i="1"/>
  <c r="M683057" i="1"/>
  <c r="M683058" i="1"/>
  <c r="M683059" i="1"/>
  <c r="M683060" i="1"/>
  <c r="M683061" i="1"/>
  <c r="M683062" i="1"/>
  <c r="M683063" i="1"/>
  <c r="M683064" i="1"/>
  <c r="M683065" i="1"/>
  <c r="M683066" i="1"/>
  <c r="M683067" i="1"/>
  <c r="M683068" i="1"/>
  <c r="M683069" i="1"/>
  <c r="M683070" i="1"/>
  <c r="M683071" i="1"/>
  <c r="M683072" i="1"/>
  <c r="M683073" i="1"/>
  <c r="M683074" i="1"/>
  <c r="M683075" i="1"/>
  <c r="M683076" i="1"/>
  <c r="M683077" i="1"/>
  <c r="M683078" i="1"/>
  <c r="M683079" i="1"/>
  <c r="M683080" i="1"/>
  <c r="M683081" i="1"/>
  <c r="M683082" i="1"/>
  <c r="M683083" i="1"/>
  <c r="M683084" i="1"/>
  <c r="M683085" i="1"/>
  <c r="M683086" i="1"/>
  <c r="M683087" i="1"/>
  <c r="M683088" i="1"/>
  <c r="M683089" i="1"/>
  <c r="M683090" i="1"/>
  <c r="M683091" i="1"/>
  <c r="M683092" i="1"/>
  <c r="M683093" i="1"/>
  <c r="M683094" i="1"/>
  <c r="M683095" i="1"/>
  <c r="M683096" i="1"/>
  <c r="M683097" i="1"/>
  <c r="M683098" i="1"/>
  <c r="M683099" i="1"/>
  <c r="M683100" i="1"/>
  <c r="M683101" i="1"/>
  <c r="M683102" i="1"/>
  <c r="M683103" i="1"/>
  <c r="M683104" i="1"/>
  <c r="M683105" i="1"/>
  <c r="M683106" i="1"/>
  <c r="M683107" i="1"/>
  <c r="M683108" i="1"/>
  <c r="M683109" i="1"/>
  <c r="M683110" i="1"/>
  <c r="M683111" i="1"/>
  <c r="M683112" i="1"/>
  <c r="M683113" i="1"/>
  <c r="M683114" i="1"/>
  <c r="M683115" i="1"/>
  <c r="M683116" i="1"/>
  <c r="M683117" i="1"/>
  <c r="M683118" i="1"/>
  <c r="M683119" i="1"/>
  <c r="M683120" i="1"/>
  <c r="M683121" i="1"/>
  <c r="M683122" i="1"/>
  <c r="M683123" i="1"/>
  <c r="M683124" i="1"/>
  <c r="M683125" i="1"/>
  <c r="M683126" i="1"/>
  <c r="M683127" i="1"/>
  <c r="M683128" i="1"/>
  <c r="M683129" i="1"/>
  <c r="M683130" i="1"/>
  <c r="M683131" i="1"/>
  <c r="M683132" i="1"/>
  <c r="M683133" i="1"/>
  <c r="M683134" i="1"/>
  <c r="M683135" i="1"/>
  <c r="M683136" i="1"/>
  <c r="M683137" i="1"/>
  <c r="M683138" i="1"/>
  <c r="M683139" i="1"/>
  <c r="M683140" i="1"/>
  <c r="M683141" i="1"/>
  <c r="M683142" i="1"/>
  <c r="M683143" i="1"/>
  <c r="M683144" i="1"/>
  <c r="M683145" i="1"/>
  <c r="M683146" i="1"/>
  <c r="M683147" i="1"/>
  <c r="M683148" i="1"/>
  <c r="M683149" i="1"/>
  <c r="M683150" i="1"/>
  <c r="M683151" i="1"/>
  <c r="M683152" i="1"/>
  <c r="M683153" i="1"/>
  <c r="M683154" i="1"/>
  <c r="M683155" i="1"/>
  <c r="M683156" i="1"/>
  <c r="M683157" i="1"/>
  <c r="M683158" i="1"/>
  <c r="M683159" i="1"/>
  <c r="M683160" i="1"/>
  <c r="M683161" i="1"/>
  <c r="M683162" i="1"/>
  <c r="M683163" i="1"/>
  <c r="M683164" i="1"/>
  <c r="M683165" i="1"/>
  <c r="M683166" i="1"/>
  <c r="M683167" i="1"/>
  <c r="M683168" i="1"/>
  <c r="M683169" i="1"/>
  <c r="M683170" i="1"/>
  <c r="M683171" i="1"/>
  <c r="M683172" i="1"/>
  <c r="M683173" i="1"/>
  <c r="M683174" i="1"/>
  <c r="M683175" i="1"/>
  <c r="M683176" i="1"/>
  <c r="M683177" i="1"/>
  <c r="M683178" i="1"/>
  <c r="M683179" i="1"/>
  <c r="M683180" i="1"/>
  <c r="M683181" i="1"/>
  <c r="M683182" i="1"/>
  <c r="M683183" i="1"/>
  <c r="M683184" i="1"/>
  <c r="M683185" i="1"/>
  <c r="M683186" i="1"/>
  <c r="M683187" i="1"/>
  <c r="M683188" i="1"/>
  <c r="M683189" i="1"/>
  <c r="M683190" i="1"/>
  <c r="M683191" i="1"/>
  <c r="M683192" i="1"/>
  <c r="M683193" i="1"/>
  <c r="M683194" i="1"/>
  <c r="M683195" i="1"/>
  <c r="M683196" i="1"/>
  <c r="M683197" i="1"/>
  <c r="M683198" i="1"/>
  <c r="M683199" i="1"/>
  <c r="M683200" i="1"/>
  <c r="M683201" i="1"/>
  <c r="M683202" i="1"/>
  <c r="M683203" i="1"/>
  <c r="M683204" i="1"/>
  <c r="M683205" i="1"/>
  <c r="M683206" i="1"/>
  <c r="M683207" i="1"/>
  <c r="M683208" i="1"/>
  <c r="M683209" i="1"/>
  <c r="M683210" i="1"/>
  <c r="M683211" i="1"/>
  <c r="M683212" i="1"/>
  <c r="M683213" i="1"/>
  <c r="M683214" i="1"/>
  <c r="M683215" i="1"/>
  <c r="M683216" i="1"/>
  <c r="M683217" i="1"/>
  <c r="M683218" i="1"/>
  <c r="M683219" i="1"/>
  <c r="M683220" i="1"/>
  <c r="M683221" i="1"/>
  <c r="M683222" i="1"/>
  <c r="M683223" i="1"/>
  <c r="M683224" i="1"/>
  <c r="M683225" i="1"/>
  <c r="M683226" i="1"/>
  <c r="M683227" i="1"/>
  <c r="M683228" i="1"/>
  <c r="M683229" i="1"/>
  <c r="M683230" i="1"/>
  <c r="M683231" i="1"/>
  <c r="M683232" i="1"/>
  <c r="M683233" i="1"/>
  <c r="M683234" i="1"/>
  <c r="M683235" i="1"/>
  <c r="M683236" i="1"/>
  <c r="M683237" i="1"/>
  <c r="M683238" i="1"/>
  <c r="M683239" i="1"/>
  <c r="M683240" i="1"/>
  <c r="M683241" i="1"/>
  <c r="M683242" i="1"/>
  <c r="M683243" i="1"/>
  <c r="M683244" i="1"/>
  <c r="M683245" i="1"/>
  <c r="M683246" i="1"/>
  <c r="M683247" i="1"/>
  <c r="M683248" i="1"/>
  <c r="M683249" i="1"/>
  <c r="M683250" i="1"/>
  <c r="M683251" i="1"/>
  <c r="M683252" i="1"/>
  <c r="M683253" i="1"/>
  <c r="M683254" i="1"/>
  <c r="M683255" i="1"/>
  <c r="M683256" i="1"/>
  <c r="M683257" i="1"/>
  <c r="M683258" i="1"/>
  <c r="M683259" i="1"/>
  <c r="M683260" i="1"/>
  <c r="M683261" i="1"/>
  <c r="M683262" i="1"/>
  <c r="M683263" i="1"/>
  <c r="M683264" i="1"/>
  <c r="M683265" i="1"/>
  <c r="M683266" i="1"/>
  <c r="M683267" i="1"/>
  <c r="M683268" i="1"/>
  <c r="M683269" i="1"/>
  <c r="M683270" i="1"/>
  <c r="M683271" i="1"/>
  <c r="M683272" i="1"/>
  <c r="M683273" i="1"/>
  <c r="M683274" i="1"/>
  <c r="M683275" i="1"/>
  <c r="M683276" i="1"/>
  <c r="M683277" i="1"/>
  <c r="M683278" i="1"/>
  <c r="M683279" i="1"/>
  <c r="M683280" i="1"/>
  <c r="M683281" i="1"/>
  <c r="M683282" i="1"/>
  <c r="M683283" i="1"/>
  <c r="M683284" i="1"/>
  <c r="M683285" i="1"/>
  <c r="M683286" i="1"/>
  <c r="M683287" i="1"/>
  <c r="M683288" i="1"/>
  <c r="M683289" i="1"/>
  <c r="M683290" i="1"/>
  <c r="M683291" i="1"/>
  <c r="M683292" i="1"/>
  <c r="M683293" i="1"/>
  <c r="M683294" i="1"/>
  <c r="M683295" i="1"/>
  <c r="M683296" i="1"/>
  <c r="M683297" i="1"/>
  <c r="M683298" i="1"/>
  <c r="M683299" i="1"/>
  <c r="M683300" i="1"/>
  <c r="M683301" i="1"/>
  <c r="M683302" i="1"/>
  <c r="M683303" i="1"/>
  <c r="M683304" i="1"/>
  <c r="M683305" i="1"/>
  <c r="M683306" i="1"/>
  <c r="M683307" i="1"/>
  <c r="M683308" i="1"/>
  <c r="M683309" i="1"/>
  <c r="M683310" i="1"/>
  <c r="M683311" i="1"/>
  <c r="M683312" i="1"/>
  <c r="M683313" i="1"/>
  <c r="M683314" i="1"/>
  <c r="M683315" i="1"/>
  <c r="M683316" i="1"/>
  <c r="M683317" i="1"/>
  <c r="M683318" i="1"/>
  <c r="M683319" i="1"/>
  <c r="M683320" i="1"/>
  <c r="M683321" i="1"/>
  <c r="M683322" i="1"/>
  <c r="M683323" i="1"/>
  <c r="M683324" i="1"/>
  <c r="M683325" i="1"/>
  <c r="M683326" i="1"/>
  <c r="M683327" i="1"/>
  <c r="M683328" i="1"/>
  <c r="M683329" i="1"/>
  <c r="M683330" i="1"/>
  <c r="M683331" i="1"/>
  <c r="M683332" i="1"/>
  <c r="M683333" i="1"/>
  <c r="M683334" i="1"/>
  <c r="M683335" i="1"/>
  <c r="M683336" i="1"/>
  <c r="M683337" i="1"/>
  <c r="M683338" i="1"/>
  <c r="M683339" i="1"/>
  <c r="M683340" i="1"/>
  <c r="M683341" i="1"/>
  <c r="M683342" i="1"/>
  <c r="M683343" i="1"/>
  <c r="M683344" i="1"/>
  <c r="M683345" i="1"/>
  <c r="M683346" i="1"/>
  <c r="M683347" i="1"/>
  <c r="M683348" i="1"/>
  <c r="M683349" i="1"/>
  <c r="M683350" i="1"/>
  <c r="M683351" i="1"/>
  <c r="M683352" i="1"/>
  <c r="M683353" i="1"/>
  <c r="M683354" i="1"/>
  <c r="M683355" i="1"/>
  <c r="M683356" i="1"/>
  <c r="M683357" i="1"/>
  <c r="M683358" i="1"/>
  <c r="M683359" i="1"/>
  <c r="M683360" i="1"/>
  <c r="M683361" i="1"/>
  <c r="M683362" i="1"/>
  <c r="M683363" i="1"/>
  <c r="M683364" i="1"/>
  <c r="M683365" i="1"/>
  <c r="M683366" i="1"/>
  <c r="M683367" i="1"/>
  <c r="M683368" i="1"/>
  <c r="M683369" i="1"/>
  <c r="M683370" i="1"/>
  <c r="M683371" i="1"/>
  <c r="M683372" i="1"/>
  <c r="M683373" i="1"/>
  <c r="M683374" i="1"/>
  <c r="M683375" i="1"/>
  <c r="M683376" i="1"/>
  <c r="M683377" i="1"/>
  <c r="M683378" i="1"/>
  <c r="M683379" i="1"/>
  <c r="M683380" i="1"/>
  <c r="M683381" i="1"/>
  <c r="M683382" i="1"/>
  <c r="M683383" i="1"/>
  <c r="M683384" i="1"/>
  <c r="M683385" i="1"/>
  <c r="M683386" i="1"/>
  <c r="M683387" i="1"/>
  <c r="M683388" i="1"/>
  <c r="M683389" i="1"/>
  <c r="M683390" i="1"/>
  <c r="M683391" i="1"/>
  <c r="M683392" i="1"/>
  <c r="M683393" i="1"/>
  <c r="M683394" i="1"/>
  <c r="M683395" i="1"/>
  <c r="M683396" i="1"/>
  <c r="M683397" i="1"/>
  <c r="M683398" i="1"/>
  <c r="M683399" i="1"/>
  <c r="M683400" i="1"/>
  <c r="M683401" i="1"/>
  <c r="M683402" i="1"/>
  <c r="M683403" i="1"/>
  <c r="M683404" i="1"/>
  <c r="M683405" i="1"/>
  <c r="M683406" i="1"/>
  <c r="M683407" i="1"/>
  <c r="M683408" i="1"/>
  <c r="M683409" i="1"/>
  <c r="M683410" i="1"/>
  <c r="M683411" i="1"/>
  <c r="M683412" i="1"/>
  <c r="M683413" i="1"/>
  <c r="M683414" i="1"/>
  <c r="M683415" i="1"/>
  <c r="M683416" i="1"/>
  <c r="M683417" i="1"/>
  <c r="M683418" i="1"/>
  <c r="M683419" i="1"/>
  <c r="M683420" i="1"/>
  <c r="M683421" i="1"/>
  <c r="M683422" i="1"/>
  <c r="M683423" i="1"/>
  <c r="M683424" i="1"/>
  <c r="M683425" i="1"/>
  <c r="M683426" i="1"/>
  <c r="M683427" i="1"/>
  <c r="M683428" i="1"/>
  <c r="M683429" i="1"/>
  <c r="M683430" i="1"/>
  <c r="M683431" i="1"/>
  <c r="M683432" i="1"/>
  <c r="M683433" i="1"/>
  <c r="M683434" i="1"/>
  <c r="M683435" i="1"/>
  <c r="M683436" i="1"/>
  <c r="M683437" i="1"/>
  <c r="M683438" i="1"/>
  <c r="M683439" i="1"/>
  <c r="M683440" i="1"/>
  <c r="M683441" i="1"/>
  <c r="M683442" i="1"/>
  <c r="M683443" i="1"/>
  <c r="M683444" i="1"/>
  <c r="M683445" i="1"/>
  <c r="M683446" i="1"/>
  <c r="M683447" i="1"/>
  <c r="M683448" i="1"/>
  <c r="M683449" i="1"/>
  <c r="M683450" i="1"/>
  <c r="M683451" i="1"/>
  <c r="M683452" i="1"/>
  <c r="M683453" i="1"/>
  <c r="M683454" i="1"/>
  <c r="M683455" i="1"/>
  <c r="M683456" i="1"/>
  <c r="M683457" i="1"/>
  <c r="M683458" i="1"/>
  <c r="M683459" i="1"/>
  <c r="M683460" i="1"/>
  <c r="M683461" i="1"/>
  <c r="M683462" i="1"/>
  <c r="M683463" i="1"/>
  <c r="M683464" i="1"/>
  <c r="M683465" i="1"/>
  <c r="M683466" i="1"/>
  <c r="M683467" i="1"/>
  <c r="M683468" i="1"/>
  <c r="M683469" i="1"/>
  <c r="M683470" i="1"/>
  <c r="M683471" i="1"/>
  <c r="M683472" i="1"/>
  <c r="M683473" i="1"/>
  <c r="M683474" i="1"/>
  <c r="M683475" i="1"/>
  <c r="M683476" i="1"/>
  <c r="M683477" i="1"/>
  <c r="M683478" i="1"/>
  <c r="M683479" i="1"/>
  <c r="M683480" i="1"/>
  <c r="M683481" i="1"/>
  <c r="M683482" i="1"/>
  <c r="M683483" i="1"/>
  <c r="M683484" i="1"/>
  <c r="M683485" i="1"/>
  <c r="M683486" i="1"/>
  <c r="M683487" i="1"/>
  <c r="M683488" i="1"/>
  <c r="M683489" i="1"/>
  <c r="M683490" i="1"/>
  <c r="M683491" i="1"/>
  <c r="M683492" i="1"/>
  <c r="M683493" i="1"/>
  <c r="M683494" i="1"/>
  <c r="M683495" i="1"/>
  <c r="M683496" i="1"/>
  <c r="M683497" i="1"/>
  <c r="M683498" i="1"/>
  <c r="M683499" i="1"/>
  <c r="M683500" i="1"/>
  <c r="M683501" i="1"/>
  <c r="M683502" i="1"/>
  <c r="M683503" i="1"/>
  <c r="M683504" i="1"/>
  <c r="M683505" i="1"/>
  <c r="M683506" i="1"/>
  <c r="M683507" i="1"/>
  <c r="M683508" i="1"/>
  <c r="M683509" i="1"/>
  <c r="M683510" i="1"/>
  <c r="M683511" i="1"/>
  <c r="M683512" i="1"/>
  <c r="M683513" i="1"/>
  <c r="M683514" i="1"/>
  <c r="M683515" i="1"/>
  <c r="M683516" i="1"/>
  <c r="M683517" i="1"/>
  <c r="M683518" i="1"/>
  <c r="M683519" i="1"/>
  <c r="M683520" i="1"/>
  <c r="M683521" i="1"/>
  <c r="M683522" i="1"/>
  <c r="M683523" i="1"/>
  <c r="M683524" i="1"/>
  <c r="M683525" i="1"/>
  <c r="M683526" i="1"/>
  <c r="M683527" i="1"/>
  <c r="M683528" i="1"/>
  <c r="M683529" i="1"/>
  <c r="M683530" i="1"/>
  <c r="M683531" i="1"/>
  <c r="M683532" i="1"/>
  <c r="M683533" i="1"/>
  <c r="M683534" i="1"/>
  <c r="M683535" i="1"/>
  <c r="M683536" i="1"/>
  <c r="M683537" i="1"/>
  <c r="M683538" i="1"/>
  <c r="M683539" i="1"/>
  <c r="M683540" i="1"/>
  <c r="M683541" i="1"/>
  <c r="M683542" i="1"/>
  <c r="M683543" i="1"/>
  <c r="M683544" i="1"/>
  <c r="M683545" i="1"/>
  <c r="M683546" i="1"/>
  <c r="M683547" i="1"/>
  <c r="M683548" i="1"/>
  <c r="M683549" i="1"/>
  <c r="M683550" i="1"/>
  <c r="M683551" i="1"/>
  <c r="M683552" i="1"/>
  <c r="M683553" i="1"/>
  <c r="M683554" i="1"/>
  <c r="M683555" i="1"/>
  <c r="M683556" i="1"/>
  <c r="M683557" i="1"/>
  <c r="M683558" i="1"/>
  <c r="M683559" i="1"/>
  <c r="M683560" i="1"/>
  <c r="M683561" i="1"/>
  <c r="M683562" i="1"/>
  <c r="M683563" i="1"/>
  <c r="M683564" i="1"/>
  <c r="M683565" i="1"/>
  <c r="M683566" i="1"/>
  <c r="M683567" i="1"/>
  <c r="M683568" i="1"/>
  <c r="M683569" i="1"/>
  <c r="M683570" i="1"/>
  <c r="M683571" i="1"/>
  <c r="M683572" i="1"/>
  <c r="M683573" i="1"/>
  <c r="M683574" i="1"/>
  <c r="M683575" i="1"/>
  <c r="M683576" i="1"/>
  <c r="M683577" i="1"/>
  <c r="M683578" i="1"/>
  <c r="M683579" i="1"/>
  <c r="M683580" i="1"/>
  <c r="M683581" i="1"/>
  <c r="M683582" i="1"/>
  <c r="M683583" i="1"/>
  <c r="M683584" i="1"/>
  <c r="M683585" i="1"/>
  <c r="M683586" i="1"/>
  <c r="M683587" i="1"/>
  <c r="M683588" i="1"/>
  <c r="M683589" i="1"/>
  <c r="M683590" i="1"/>
  <c r="M683591" i="1"/>
  <c r="M683592" i="1"/>
  <c r="M683593" i="1"/>
  <c r="M683594" i="1"/>
  <c r="M683595" i="1"/>
  <c r="M683596" i="1"/>
  <c r="M683597" i="1"/>
  <c r="M683598" i="1"/>
  <c r="M683599" i="1"/>
  <c r="M683600" i="1"/>
  <c r="M683601" i="1"/>
  <c r="M683602" i="1"/>
  <c r="M683603" i="1"/>
  <c r="M683604" i="1"/>
  <c r="M683605" i="1"/>
  <c r="M683606" i="1"/>
  <c r="M683607" i="1"/>
  <c r="M683608" i="1"/>
  <c r="M683609" i="1"/>
  <c r="M683610" i="1"/>
  <c r="M683611" i="1"/>
  <c r="M683612" i="1"/>
  <c r="M683613" i="1"/>
  <c r="M683614" i="1"/>
  <c r="M683615" i="1"/>
  <c r="M683616" i="1"/>
  <c r="M683617" i="1"/>
  <c r="M683618" i="1"/>
  <c r="M683619" i="1"/>
  <c r="M683620" i="1"/>
  <c r="M683621" i="1"/>
  <c r="M683622" i="1"/>
  <c r="M683623" i="1"/>
  <c r="M683624" i="1"/>
  <c r="M683625" i="1"/>
  <c r="M683626" i="1"/>
  <c r="M683627" i="1"/>
  <c r="M683628" i="1"/>
  <c r="M683629" i="1"/>
  <c r="M683630" i="1"/>
  <c r="M683631" i="1"/>
  <c r="M683632" i="1"/>
  <c r="M683633" i="1"/>
  <c r="M683634" i="1"/>
  <c r="M683635" i="1"/>
  <c r="M683636" i="1"/>
  <c r="M683637" i="1"/>
  <c r="M683638" i="1"/>
  <c r="M683639" i="1"/>
  <c r="M683640" i="1"/>
  <c r="M683641" i="1"/>
  <c r="M683642" i="1"/>
  <c r="M683643" i="1"/>
  <c r="M683644" i="1"/>
  <c r="M683645" i="1"/>
  <c r="M683646" i="1"/>
  <c r="M683647" i="1"/>
  <c r="M683648" i="1"/>
  <c r="M683649" i="1"/>
  <c r="M683650" i="1"/>
  <c r="M683651" i="1"/>
  <c r="M683652" i="1"/>
  <c r="M683653" i="1"/>
  <c r="M683654" i="1"/>
  <c r="M683655" i="1"/>
  <c r="M683656" i="1"/>
  <c r="M683657" i="1"/>
  <c r="M683658" i="1"/>
  <c r="M683659" i="1"/>
  <c r="M683660" i="1"/>
  <c r="M683661" i="1"/>
  <c r="M683662" i="1"/>
  <c r="M683663" i="1"/>
  <c r="M683664" i="1"/>
  <c r="M683665" i="1"/>
  <c r="M683666" i="1"/>
  <c r="M683667" i="1"/>
  <c r="M683668" i="1"/>
  <c r="M683669" i="1"/>
  <c r="M683670" i="1"/>
  <c r="M683671" i="1"/>
  <c r="M683672" i="1"/>
  <c r="M683673" i="1"/>
  <c r="M683674" i="1"/>
  <c r="M683675" i="1"/>
  <c r="M683676" i="1"/>
  <c r="M683677" i="1"/>
  <c r="M683678" i="1"/>
  <c r="M683679" i="1"/>
  <c r="M683680" i="1"/>
  <c r="M683681" i="1"/>
  <c r="M683682" i="1"/>
  <c r="M683683" i="1"/>
  <c r="M683684" i="1"/>
  <c r="M683685" i="1"/>
  <c r="M683686" i="1"/>
  <c r="M683687" i="1"/>
  <c r="M683688" i="1"/>
  <c r="M683689" i="1"/>
  <c r="M683690" i="1"/>
  <c r="M683691" i="1"/>
  <c r="M683692" i="1"/>
  <c r="M683693" i="1"/>
  <c r="M683694" i="1"/>
  <c r="M683695" i="1"/>
  <c r="M683696" i="1"/>
  <c r="M683697" i="1"/>
  <c r="M683698" i="1"/>
  <c r="M683699" i="1"/>
  <c r="M683700" i="1"/>
  <c r="M683701" i="1"/>
  <c r="M683702" i="1"/>
  <c r="M683703" i="1"/>
  <c r="M683704" i="1"/>
  <c r="M683705" i="1"/>
  <c r="M683706" i="1"/>
  <c r="M683707" i="1"/>
  <c r="M683708" i="1"/>
  <c r="M683709" i="1"/>
  <c r="M683710" i="1"/>
  <c r="M683711" i="1"/>
  <c r="M683712" i="1"/>
  <c r="M683713" i="1"/>
  <c r="M683714" i="1"/>
  <c r="M683715" i="1"/>
  <c r="M683716" i="1"/>
  <c r="M683717" i="1"/>
  <c r="M683718" i="1"/>
  <c r="M683719" i="1"/>
  <c r="M683720" i="1"/>
  <c r="M683721" i="1"/>
  <c r="M683722" i="1"/>
  <c r="M683723" i="1"/>
  <c r="M683724" i="1"/>
  <c r="M683725" i="1"/>
  <c r="M683726" i="1"/>
  <c r="M683727" i="1"/>
  <c r="M683728" i="1"/>
  <c r="M683729" i="1"/>
  <c r="M683730" i="1"/>
  <c r="M683731" i="1"/>
  <c r="M683732" i="1"/>
  <c r="M683733" i="1"/>
  <c r="M683734" i="1"/>
  <c r="M683735" i="1"/>
  <c r="M683736" i="1"/>
  <c r="M683737" i="1"/>
  <c r="M683738" i="1"/>
  <c r="M683739" i="1"/>
  <c r="M683740" i="1"/>
  <c r="M683741" i="1"/>
  <c r="M683742" i="1"/>
  <c r="M683743" i="1"/>
  <c r="M683744" i="1"/>
  <c r="M683745" i="1"/>
  <c r="M683746" i="1"/>
  <c r="M683747" i="1"/>
  <c r="M683748" i="1"/>
  <c r="M683749" i="1"/>
  <c r="M683750" i="1"/>
  <c r="M683751" i="1"/>
  <c r="M683752" i="1"/>
  <c r="M683753" i="1"/>
  <c r="M683754" i="1"/>
  <c r="M683755" i="1"/>
  <c r="M683756" i="1"/>
  <c r="M683757" i="1"/>
  <c r="M683758" i="1"/>
  <c r="M683759" i="1"/>
  <c r="M683760" i="1"/>
  <c r="M683761" i="1"/>
  <c r="M683762" i="1"/>
  <c r="M683763" i="1"/>
  <c r="M683764" i="1"/>
  <c r="M683765" i="1"/>
  <c r="M683766" i="1"/>
  <c r="M683767" i="1"/>
  <c r="M683768" i="1"/>
  <c r="M683769" i="1"/>
  <c r="M683770" i="1"/>
  <c r="M683771" i="1"/>
  <c r="M683772" i="1"/>
  <c r="M683773" i="1"/>
  <c r="M683774" i="1"/>
  <c r="M683775" i="1"/>
  <c r="M683776" i="1"/>
  <c r="M683777" i="1"/>
  <c r="M683778" i="1"/>
  <c r="M683779" i="1"/>
  <c r="M683780" i="1"/>
  <c r="M683781" i="1"/>
  <c r="M683782" i="1"/>
  <c r="M683783" i="1"/>
  <c r="M683784" i="1"/>
  <c r="M683785" i="1"/>
  <c r="M683786" i="1"/>
  <c r="M683787" i="1"/>
  <c r="M683788" i="1"/>
  <c r="M683789" i="1"/>
  <c r="M683790" i="1"/>
  <c r="M683791" i="1"/>
  <c r="M683792" i="1"/>
  <c r="M683793" i="1"/>
  <c r="M683794" i="1"/>
  <c r="M683795" i="1"/>
  <c r="M683796" i="1"/>
  <c r="M683797" i="1"/>
  <c r="M683798" i="1"/>
  <c r="M683799" i="1"/>
  <c r="M683800" i="1"/>
  <c r="M683801" i="1"/>
  <c r="M683802" i="1"/>
  <c r="M683803" i="1"/>
  <c r="M683804" i="1"/>
  <c r="M683805" i="1"/>
  <c r="M683806" i="1"/>
  <c r="M683807" i="1"/>
  <c r="M683808" i="1"/>
  <c r="M683809" i="1"/>
  <c r="M683810" i="1"/>
  <c r="M683811" i="1"/>
  <c r="M683812" i="1"/>
  <c r="M683813" i="1"/>
  <c r="M683814" i="1"/>
  <c r="M683815" i="1"/>
  <c r="M683816" i="1"/>
  <c r="M683817" i="1"/>
  <c r="M683818" i="1"/>
  <c r="M683819" i="1"/>
  <c r="M683820" i="1"/>
  <c r="M683821" i="1"/>
  <c r="M683822" i="1"/>
  <c r="M683823" i="1"/>
  <c r="M683824" i="1"/>
  <c r="M683825" i="1"/>
  <c r="M683826" i="1"/>
  <c r="M683827" i="1"/>
  <c r="M683828" i="1"/>
  <c r="M683829" i="1"/>
  <c r="M683830" i="1"/>
  <c r="M683831" i="1"/>
  <c r="M683832" i="1"/>
  <c r="M683833" i="1"/>
  <c r="M683834" i="1"/>
  <c r="M683835" i="1"/>
  <c r="M683836" i="1"/>
  <c r="M683837" i="1"/>
  <c r="M683838" i="1"/>
  <c r="M683839" i="1"/>
  <c r="M683840" i="1"/>
  <c r="M683841" i="1"/>
  <c r="M683842" i="1"/>
  <c r="M683843" i="1"/>
  <c r="M683844" i="1"/>
  <c r="M683845" i="1"/>
  <c r="M683846" i="1"/>
  <c r="M683847" i="1"/>
  <c r="M683848" i="1"/>
  <c r="M683849" i="1"/>
  <c r="M683850" i="1"/>
  <c r="M683851" i="1"/>
  <c r="M683852" i="1"/>
  <c r="M683853" i="1"/>
  <c r="M683854" i="1"/>
  <c r="M683855" i="1"/>
  <c r="M683856" i="1"/>
  <c r="M683857" i="1"/>
  <c r="M683858" i="1"/>
  <c r="M683859" i="1"/>
  <c r="M683860" i="1"/>
  <c r="M683861" i="1"/>
  <c r="M683862" i="1"/>
  <c r="M683863" i="1"/>
  <c r="M683864" i="1"/>
  <c r="M683865" i="1"/>
  <c r="M683866" i="1"/>
  <c r="M683867" i="1"/>
  <c r="M683868" i="1"/>
  <c r="M683869" i="1"/>
  <c r="M683870" i="1"/>
  <c r="M683871" i="1"/>
  <c r="M683872" i="1"/>
  <c r="M683873" i="1"/>
  <c r="M683874" i="1"/>
  <c r="M683875" i="1"/>
  <c r="M683876" i="1"/>
  <c r="M683877" i="1"/>
  <c r="M683878" i="1"/>
  <c r="M683879" i="1"/>
  <c r="M683880" i="1"/>
  <c r="M683881" i="1"/>
  <c r="M683882" i="1"/>
  <c r="M683883" i="1"/>
  <c r="M683884" i="1"/>
  <c r="M683885" i="1"/>
  <c r="M683886" i="1"/>
  <c r="M683887" i="1"/>
  <c r="M683888" i="1"/>
  <c r="M683889" i="1"/>
  <c r="M683890" i="1"/>
  <c r="M683891" i="1"/>
  <c r="M683892" i="1"/>
  <c r="M683893" i="1"/>
  <c r="M683894" i="1"/>
  <c r="M683895" i="1"/>
  <c r="M683896" i="1"/>
  <c r="M683897" i="1"/>
  <c r="M683898" i="1"/>
  <c r="M683899" i="1"/>
  <c r="M683900" i="1"/>
  <c r="M683901" i="1"/>
  <c r="M683902" i="1"/>
  <c r="M683903" i="1"/>
  <c r="M683904" i="1"/>
  <c r="M683905" i="1"/>
  <c r="M683906" i="1"/>
  <c r="M683907" i="1"/>
  <c r="M683908" i="1"/>
  <c r="M683909" i="1"/>
  <c r="M683910" i="1"/>
  <c r="M683911" i="1"/>
  <c r="M683912" i="1"/>
  <c r="M683913" i="1"/>
  <c r="M683914" i="1"/>
  <c r="M683915" i="1"/>
  <c r="M683916" i="1"/>
  <c r="M683917" i="1"/>
  <c r="M683918" i="1"/>
  <c r="M683919" i="1"/>
  <c r="M683920" i="1"/>
  <c r="M683921" i="1"/>
  <c r="M683922" i="1"/>
  <c r="M683923" i="1"/>
  <c r="M683924" i="1"/>
  <c r="M683925" i="1"/>
  <c r="M683926" i="1"/>
  <c r="M683927" i="1"/>
  <c r="M683928" i="1"/>
  <c r="M683929" i="1"/>
  <c r="M683930" i="1"/>
  <c r="M683931" i="1"/>
  <c r="M683932" i="1"/>
  <c r="M683933" i="1"/>
  <c r="M683934" i="1"/>
  <c r="M683935" i="1"/>
  <c r="M683936" i="1"/>
  <c r="M683937" i="1"/>
  <c r="M683938" i="1"/>
  <c r="M683939" i="1"/>
  <c r="M683940" i="1"/>
  <c r="M683941" i="1"/>
  <c r="M683942" i="1"/>
  <c r="M683943" i="1"/>
  <c r="M683944" i="1"/>
  <c r="M683945" i="1"/>
  <c r="M683946" i="1"/>
  <c r="M683947" i="1"/>
  <c r="M683948" i="1"/>
  <c r="M683949" i="1"/>
  <c r="M683950" i="1"/>
  <c r="M683951" i="1"/>
  <c r="M683952" i="1"/>
  <c r="M683953" i="1"/>
  <c r="M683954" i="1"/>
  <c r="M683955" i="1"/>
  <c r="M683956" i="1"/>
  <c r="M683957" i="1"/>
  <c r="M683958" i="1"/>
  <c r="M683959" i="1"/>
  <c r="M683960" i="1"/>
  <c r="M683961" i="1"/>
  <c r="M683962" i="1"/>
  <c r="M683963" i="1"/>
  <c r="M683964" i="1"/>
  <c r="M683965" i="1"/>
  <c r="M683966" i="1"/>
  <c r="M683967" i="1"/>
  <c r="M683968" i="1"/>
  <c r="M683969" i="1"/>
  <c r="M683970" i="1"/>
  <c r="M683971" i="1"/>
  <c r="M683972" i="1"/>
  <c r="M683973" i="1"/>
  <c r="M683974" i="1"/>
  <c r="M683975" i="1"/>
  <c r="M683976" i="1"/>
  <c r="M683977" i="1"/>
  <c r="M683978" i="1"/>
  <c r="M683979" i="1"/>
  <c r="M683980" i="1"/>
  <c r="M683981" i="1"/>
  <c r="M683982" i="1"/>
  <c r="M683983" i="1"/>
  <c r="M683984" i="1"/>
  <c r="M683985" i="1"/>
  <c r="M683986" i="1"/>
  <c r="M683987" i="1"/>
  <c r="M683988" i="1"/>
  <c r="M683989" i="1"/>
  <c r="M683990" i="1"/>
  <c r="M683991" i="1"/>
  <c r="M683992" i="1"/>
  <c r="M683993" i="1"/>
  <c r="M683994" i="1"/>
  <c r="M683995" i="1"/>
  <c r="M683996" i="1"/>
  <c r="M683997" i="1"/>
  <c r="M683998" i="1"/>
  <c r="M683999" i="1"/>
  <c r="M684000" i="1"/>
  <c r="M684001" i="1"/>
  <c r="M684002" i="1"/>
  <c r="M684003" i="1"/>
  <c r="M684004" i="1"/>
  <c r="M684005" i="1"/>
  <c r="M684006" i="1"/>
  <c r="M684007" i="1"/>
  <c r="M684008" i="1"/>
  <c r="M684009" i="1"/>
  <c r="M684010" i="1"/>
  <c r="M684011" i="1"/>
  <c r="M684012" i="1"/>
  <c r="M684013" i="1"/>
  <c r="M684014" i="1"/>
  <c r="M684015" i="1"/>
  <c r="M684016" i="1"/>
  <c r="M684017" i="1"/>
  <c r="M684018" i="1"/>
  <c r="M684019" i="1"/>
  <c r="M684020" i="1"/>
  <c r="M684021" i="1"/>
  <c r="M684022" i="1"/>
  <c r="M684023" i="1"/>
  <c r="M684024" i="1"/>
  <c r="M684025" i="1"/>
  <c r="M684026" i="1"/>
  <c r="M684027" i="1"/>
  <c r="M684028" i="1"/>
  <c r="M684029" i="1"/>
  <c r="M684030" i="1"/>
  <c r="M684031" i="1"/>
  <c r="M684032" i="1"/>
  <c r="M684033" i="1"/>
  <c r="M684034" i="1"/>
  <c r="M684035" i="1"/>
  <c r="M684036" i="1"/>
  <c r="M684037" i="1"/>
  <c r="M684038" i="1"/>
  <c r="M684039" i="1"/>
  <c r="M684040" i="1"/>
  <c r="M684041" i="1"/>
  <c r="M684042" i="1"/>
  <c r="M684043" i="1"/>
  <c r="M684044" i="1"/>
  <c r="M684045" i="1"/>
  <c r="M684046" i="1"/>
  <c r="M684047" i="1"/>
  <c r="M684048" i="1"/>
  <c r="M684049" i="1"/>
  <c r="M684050" i="1"/>
  <c r="M684051" i="1"/>
  <c r="M684052" i="1"/>
  <c r="M684053" i="1"/>
  <c r="M684054" i="1"/>
  <c r="M684055" i="1"/>
  <c r="M684056" i="1"/>
  <c r="M684057" i="1"/>
  <c r="M684058" i="1"/>
  <c r="M684059" i="1"/>
  <c r="M684060" i="1"/>
  <c r="M684061" i="1"/>
  <c r="M684062" i="1"/>
  <c r="M684063" i="1"/>
  <c r="M684064" i="1"/>
  <c r="M684065" i="1"/>
  <c r="M684066" i="1"/>
  <c r="M684067" i="1"/>
  <c r="M684068" i="1"/>
  <c r="M684069" i="1"/>
  <c r="M684070" i="1"/>
  <c r="M684071" i="1"/>
  <c r="M684072" i="1"/>
  <c r="M684073" i="1"/>
  <c r="M684074" i="1"/>
  <c r="M684075" i="1"/>
  <c r="M684076" i="1"/>
  <c r="M684077" i="1"/>
  <c r="M684078" i="1"/>
  <c r="M684079" i="1"/>
  <c r="M684080" i="1"/>
  <c r="M684081" i="1"/>
  <c r="M684082" i="1"/>
  <c r="M684083" i="1"/>
  <c r="M684084" i="1"/>
  <c r="M684085" i="1"/>
  <c r="M684086" i="1"/>
  <c r="M684087" i="1"/>
  <c r="M684088" i="1"/>
  <c r="M684089" i="1"/>
  <c r="M684090" i="1"/>
  <c r="M684091" i="1"/>
  <c r="M684092" i="1"/>
  <c r="M684093" i="1"/>
  <c r="M684094" i="1"/>
  <c r="M684095" i="1"/>
  <c r="M684096" i="1"/>
  <c r="M684097" i="1"/>
  <c r="M684098" i="1"/>
  <c r="M684099" i="1"/>
  <c r="M684100" i="1"/>
  <c r="M684101" i="1"/>
  <c r="M684102" i="1"/>
  <c r="M684103" i="1"/>
  <c r="M684104" i="1"/>
  <c r="M684105" i="1"/>
  <c r="M684106" i="1"/>
  <c r="M684107" i="1"/>
  <c r="M684108" i="1"/>
  <c r="M684109" i="1"/>
  <c r="M684110" i="1"/>
  <c r="M684111" i="1"/>
  <c r="M684112" i="1"/>
  <c r="M684113" i="1"/>
  <c r="M684114" i="1"/>
  <c r="M684115" i="1"/>
  <c r="M684116" i="1"/>
  <c r="M684117" i="1"/>
  <c r="M684118" i="1"/>
  <c r="M684119" i="1"/>
  <c r="M684120" i="1"/>
  <c r="M684121" i="1"/>
  <c r="M684122" i="1"/>
  <c r="M684123" i="1"/>
  <c r="M684124" i="1"/>
  <c r="M684125" i="1"/>
  <c r="M684126" i="1"/>
  <c r="M684127" i="1"/>
  <c r="M684128" i="1"/>
  <c r="M684129" i="1"/>
  <c r="M684130" i="1"/>
  <c r="M684131" i="1"/>
  <c r="M684132" i="1"/>
  <c r="M684133" i="1"/>
  <c r="M684134" i="1"/>
  <c r="M684135" i="1"/>
  <c r="M684136" i="1"/>
  <c r="M684137" i="1"/>
  <c r="M684138" i="1"/>
  <c r="M684139" i="1"/>
  <c r="M684140" i="1"/>
  <c r="M684141" i="1"/>
  <c r="M684142" i="1"/>
  <c r="M684143" i="1"/>
  <c r="M684144" i="1"/>
  <c r="M684145" i="1"/>
  <c r="M684146" i="1"/>
  <c r="M684147" i="1"/>
  <c r="M684148" i="1"/>
  <c r="M684149" i="1"/>
  <c r="M684150" i="1"/>
  <c r="M684151" i="1"/>
  <c r="M684152" i="1"/>
  <c r="M684153" i="1"/>
  <c r="M684154" i="1"/>
  <c r="M684155" i="1"/>
  <c r="M684156" i="1"/>
  <c r="M684157" i="1"/>
  <c r="M684158" i="1"/>
  <c r="M684159" i="1"/>
  <c r="M684160" i="1"/>
  <c r="M684161" i="1"/>
  <c r="M684162" i="1"/>
  <c r="M684163" i="1"/>
  <c r="M684164" i="1"/>
  <c r="M684165" i="1"/>
  <c r="M684166" i="1"/>
  <c r="M684167" i="1"/>
  <c r="M684168" i="1"/>
  <c r="M684169" i="1"/>
  <c r="M684170" i="1"/>
  <c r="M684171" i="1"/>
  <c r="M684172" i="1"/>
  <c r="M684173" i="1"/>
  <c r="M684174" i="1"/>
  <c r="M684175" i="1"/>
  <c r="M684176" i="1"/>
  <c r="M684177" i="1"/>
  <c r="M684178" i="1"/>
  <c r="M684179" i="1"/>
  <c r="M684180" i="1"/>
  <c r="M684181" i="1"/>
  <c r="M684182" i="1"/>
  <c r="M684183" i="1"/>
  <c r="M684184" i="1"/>
  <c r="M684185" i="1"/>
  <c r="M684186" i="1"/>
  <c r="M684187" i="1"/>
  <c r="M684188" i="1"/>
  <c r="M684189" i="1"/>
  <c r="M684190" i="1"/>
  <c r="M684191" i="1"/>
  <c r="M684192" i="1"/>
  <c r="M684193" i="1"/>
  <c r="M684194" i="1"/>
  <c r="M684195" i="1"/>
  <c r="M684196" i="1"/>
  <c r="M684197" i="1"/>
  <c r="M684198" i="1"/>
  <c r="M684199" i="1"/>
  <c r="M684200" i="1"/>
  <c r="M684201" i="1"/>
  <c r="M684202" i="1"/>
  <c r="M684203" i="1"/>
  <c r="M684204" i="1"/>
  <c r="M684205" i="1"/>
  <c r="M684206" i="1"/>
  <c r="M684207" i="1"/>
  <c r="M684208" i="1"/>
  <c r="M684209" i="1"/>
  <c r="M684210" i="1"/>
  <c r="M684211" i="1"/>
  <c r="M684212" i="1"/>
  <c r="M684213" i="1"/>
  <c r="M684214" i="1"/>
  <c r="M684215" i="1"/>
  <c r="M684216" i="1"/>
  <c r="M684217" i="1"/>
  <c r="M684218" i="1"/>
  <c r="M684219" i="1"/>
  <c r="M684220" i="1"/>
  <c r="M684221" i="1"/>
  <c r="M684222" i="1"/>
  <c r="M684223" i="1"/>
  <c r="M684224" i="1"/>
  <c r="M684225" i="1"/>
  <c r="M684226" i="1"/>
  <c r="M684227" i="1"/>
  <c r="M684228" i="1"/>
  <c r="M684229" i="1"/>
  <c r="M684230" i="1"/>
  <c r="M684231" i="1"/>
  <c r="M684232" i="1"/>
  <c r="M684233" i="1"/>
  <c r="M684234" i="1"/>
  <c r="M684235" i="1"/>
  <c r="M684236" i="1"/>
  <c r="M684237" i="1"/>
  <c r="M684238" i="1"/>
  <c r="M684239" i="1"/>
  <c r="M684240" i="1"/>
  <c r="M684241" i="1"/>
  <c r="M684242" i="1"/>
  <c r="M684243" i="1"/>
  <c r="M684244" i="1"/>
  <c r="M684245" i="1"/>
  <c r="M684246" i="1"/>
  <c r="M684247" i="1"/>
  <c r="M684248" i="1"/>
  <c r="M684249" i="1"/>
  <c r="M684250" i="1"/>
  <c r="M684251" i="1"/>
  <c r="M684252" i="1"/>
  <c r="M684253" i="1"/>
  <c r="M684254" i="1"/>
  <c r="M684255" i="1"/>
  <c r="M684256" i="1"/>
  <c r="M684257" i="1"/>
  <c r="M684258" i="1"/>
  <c r="M684259" i="1"/>
  <c r="M684260" i="1"/>
  <c r="M684261" i="1"/>
  <c r="M684262" i="1"/>
  <c r="M684263" i="1"/>
  <c r="M684264" i="1"/>
  <c r="M684265" i="1"/>
  <c r="M684266" i="1"/>
  <c r="M684267" i="1"/>
  <c r="M684268" i="1"/>
  <c r="M684269" i="1"/>
  <c r="M684270" i="1"/>
  <c r="M684271" i="1"/>
  <c r="M684272" i="1"/>
  <c r="M684273" i="1"/>
  <c r="M684274" i="1"/>
  <c r="M684275" i="1"/>
  <c r="M684276" i="1"/>
  <c r="M684277" i="1"/>
  <c r="M684278" i="1"/>
  <c r="M684279" i="1"/>
  <c r="M684280" i="1"/>
  <c r="M684281" i="1"/>
  <c r="M684282" i="1"/>
  <c r="M684283" i="1"/>
  <c r="M684284" i="1"/>
  <c r="M684285" i="1"/>
  <c r="M684286" i="1"/>
  <c r="M684287" i="1"/>
  <c r="M684288" i="1"/>
  <c r="M684289" i="1"/>
  <c r="M684290" i="1"/>
  <c r="M684291" i="1"/>
  <c r="M684292" i="1"/>
  <c r="M684293" i="1"/>
  <c r="M684294" i="1"/>
  <c r="M684295" i="1"/>
  <c r="M684296" i="1"/>
  <c r="M684297" i="1"/>
  <c r="M684298" i="1"/>
  <c r="M684299" i="1"/>
  <c r="M684300" i="1"/>
  <c r="M684301" i="1"/>
  <c r="M684302" i="1"/>
  <c r="M684303" i="1"/>
  <c r="M684304" i="1"/>
  <c r="M684305" i="1"/>
  <c r="M684306" i="1"/>
  <c r="M684307" i="1"/>
  <c r="M684308" i="1"/>
  <c r="M684309" i="1"/>
  <c r="M684310" i="1"/>
  <c r="M684311" i="1"/>
  <c r="M684312" i="1"/>
  <c r="M684313" i="1"/>
  <c r="M684314" i="1"/>
  <c r="M684315" i="1"/>
  <c r="M684316" i="1"/>
  <c r="M684317" i="1"/>
  <c r="M684318" i="1"/>
  <c r="M684319" i="1"/>
  <c r="M684320" i="1"/>
  <c r="M684321" i="1"/>
  <c r="M684322" i="1"/>
  <c r="M684323" i="1"/>
  <c r="M684324" i="1"/>
  <c r="M684325" i="1"/>
  <c r="M684326" i="1"/>
  <c r="M684327" i="1"/>
  <c r="M684328" i="1"/>
  <c r="M684329" i="1"/>
  <c r="M684330" i="1"/>
  <c r="M684331" i="1"/>
  <c r="M684332" i="1"/>
  <c r="M684333" i="1"/>
  <c r="M684334" i="1"/>
  <c r="M684335" i="1"/>
  <c r="M684336" i="1"/>
  <c r="M684337" i="1"/>
  <c r="M684338" i="1"/>
  <c r="M684339" i="1"/>
  <c r="M684340" i="1"/>
  <c r="M684341" i="1"/>
  <c r="M684342" i="1"/>
  <c r="M684343" i="1"/>
  <c r="M684344" i="1"/>
  <c r="M684345" i="1"/>
  <c r="M684346" i="1"/>
  <c r="M684347" i="1"/>
  <c r="M684348" i="1"/>
  <c r="M684349" i="1"/>
  <c r="M684350" i="1"/>
  <c r="M684351" i="1"/>
  <c r="M684352" i="1"/>
  <c r="M684353" i="1"/>
  <c r="M684354" i="1"/>
  <c r="M684355" i="1"/>
  <c r="M684356" i="1"/>
  <c r="M684357" i="1"/>
  <c r="M684358" i="1"/>
  <c r="M684359" i="1"/>
  <c r="M684360" i="1"/>
  <c r="M684361" i="1"/>
  <c r="M684362" i="1"/>
  <c r="M684363" i="1"/>
  <c r="M684364" i="1"/>
  <c r="M684365" i="1"/>
  <c r="M684366" i="1"/>
  <c r="M684367" i="1"/>
  <c r="M684368" i="1"/>
  <c r="M684369" i="1"/>
  <c r="M684370" i="1"/>
  <c r="M684371" i="1"/>
  <c r="M684372" i="1"/>
  <c r="M684373" i="1"/>
  <c r="M684374" i="1"/>
  <c r="M684375" i="1"/>
  <c r="M684376" i="1"/>
  <c r="M684377" i="1"/>
  <c r="M684378" i="1"/>
  <c r="M684379" i="1"/>
  <c r="M684380" i="1"/>
  <c r="M684381" i="1"/>
  <c r="M684382" i="1"/>
  <c r="M684383" i="1"/>
  <c r="M684384" i="1"/>
  <c r="M684385" i="1"/>
  <c r="M684386" i="1"/>
  <c r="M684387" i="1"/>
  <c r="M684388" i="1"/>
  <c r="M684389" i="1"/>
  <c r="M684390" i="1"/>
  <c r="M684391" i="1"/>
  <c r="M684392" i="1"/>
  <c r="M684393" i="1"/>
  <c r="M684394" i="1"/>
  <c r="M684395" i="1"/>
  <c r="M684396" i="1"/>
  <c r="M684397" i="1"/>
  <c r="M684398" i="1"/>
  <c r="M684399" i="1"/>
  <c r="M684400" i="1"/>
  <c r="M684401" i="1"/>
  <c r="M684402" i="1"/>
  <c r="M684403" i="1"/>
  <c r="M684404" i="1"/>
  <c r="M684405" i="1"/>
  <c r="M684406" i="1"/>
  <c r="M684407" i="1"/>
  <c r="M684408" i="1"/>
  <c r="M684409" i="1"/>
  <c r="M684410" i="1"/>
  <c r="M684411" i="1"/>
  <c r="M684412" i="1"/>
  <c r="M684413" i="1"/>
  <c r="M684414" i="1"/>
  <c r="M684415" i="1"/>
  <c r="M684416" i="1"/>
  <c r="M684417" i="1"/>
  <c r="M684418" i="1"/>
  <c r="M684419" i="1"/>
  <c r="M684420" i="1"/>
  <c r="M684421" i="1"/>
  <c r="M684422" i="1"/>
  <c r="M684423" i="1"/>
  <c r="M684424" i="1"/>
  <c r="M684425" i="1"/>
  <c r="M684426" i="1"/>
  <c r="M684427" i="1"/>
  <c r="M684428" i="1"/>
  <c r="M684429" i="1"/>
  <c r="M684430" i="1"/>
  <c r="M684431" i="1"/>
  <c r="M684432" i="1"/>
  <c r="M684433" i="1"/>
  <c r="M684434" i="1"/>
  <c r="M684435" i="1"/>
  <c r="M684436" i="1"/>
  <c r="M684437" i="1"/>
  <c r="M684438" i="1"/>
  <c r="M684439" i="1"/>
  <c r="M684440" i="1"/>
  <c r="M684441" i="1"/>
  <c r="M684442" i="1"/>
  <c r="M684443" i="1"/>
  <c r="M684444" i="1"/>
  <c r="M684445" i="1"/>
  <c r="M684446" i="1"/>
  <c r="M684447" i="1"/>
  <c r="M684448" i="1"/>
  <c r="M684449" i="1"/>
  <c r="M684450" i="1"/>
  <c r="M684451" i="1"/>
  <c r="M684452" i="1"/>
  <c r="M684453" i="1"/>
  <c r="M684454" i="1"/>
  <c r="M684455" i="1"/>
  <c r="M684456" i="1"/>
  <c r="M684457" i="1"/>
  <c r="M684458" i="1"/>
  <c r="M684459" i="1"/>
  <c r="M684460" i="1"/>
  <c r="M684461" i="1"/>
  <c r="M684462" i="1"/>
  <c r="M684463" i="1"/>
  <c r="M684464" i="1"/>
  <c r="M684465" i="1"/>
  <c r="M684466" i="1"/>
  <c r="M684467" i="1"/>
  <c r="M684468" i="1"/>
  <c r="M684469" i="1"/>
  <c r="M684470" i="1"/>
  <c r="M684471" i="1"/>
  <c r="M684472" i="1"/>
  <c r="M684473" i="1"/>
  <c r="M684474" i="1"/>
  <c r="M684475" i="1"/>
  <c r="M684476" i="1"/>
  <c r="M684477" i="1"/>
  <c r="M684478" i="1"/>
  <c r="M684479" i="1"/>
  <c r="M684480" i="1"/>
  <c r="M684481" i="1"/>
  <c r="M684482" i="1"/>
  <c r="M684483" i="1"/>
  <c r="M684484" i="1"/>
  <c r="M684485" i="1"/>
  <c r="M684486" i="1"/>
  <c r="M684487" i="1"/>
  <c r="M684488" i="1"/>
  <c r="M684489" i="1"/>
  <c r="M684490" i="1"/>
  <c r="M684491" i="1"/>
  <c r="M684492" i="1"/>
  <c r="M684493" i="1"/>
  <c r="M684494" i="1"/>
  <c r="M684495" i="1"/>
  <c r="M684496" i="1"/>
  <c r="M684497" i="1"/>
  <c r="M684498" i="1"/>
  <c r="M684499" i="1"/>
  <c r="M684500" i="1"/>
  <c r="M684501" i="1"/>
  <c r="M684502" i="1"/>
  <c r="M684503" i="1"/>
  <c r="M684504" i="1"/>
  <c r="M684505" i="1"/>
  <c r="M684506" i="1"/>
  <c r="M684507" i="1"/>
  <c r="M684508" i="1"/>
  <c r="M684509" i="1"/>
  <c r="M684510" i="1"/>
  <c r="M684511" i="1"/>
  <c r="M684512" i="1"/>
  <c r="M684513" i="1"/>
  <c r="M684514" i="1"/>
  <c r="M684515" i="1"/>
  <c r="M684516" i="1"/>
  <c r="M684517" i="1"/>
  <c r="M684518" i="1"/>
  <c r="M684519" i="1"/>
  <c r="M684520" i="1"/>
  <c r="M684521" i="1"/>
  <c r="M684522" i="1"/>
  <c r="M684523" i="1"/>
  <c r="M684524" i="1"/>
  <c r="M684525" i="1"/>
  <c r="M684526" i="1"/>
  <c r="M684527" i="1"/>
  <c r="M684528" i="1"/>
  <c r="M684529" i="1"/>
  <c r="M684530" i="1"/>
  <c r="M684531" i="1"/>
  <c r="M684532" i="1"/>
  <c r="M684533" i="1"/>
  <c r="M684534" i="1"/>
  <c r="M684535" i="1"/>
  <c r="M684536" i="1"/>
  <c r="M684537" i="1"/>
  <c r="M684538" i="1"/>
  <c r="M684539" i="1"/>
  <c r="M684540" i="1"/>
  <c r="M684541" i="1"/>
  <c r="M684542" i="1"/>
  <c r="M684543" i="1"/>
  <c r="M684544" i="1"/>
  <c r="M684545" i="1"/>
  <c r="M684546" i="1"/>
  <c r="M684547" i="1"/>
  <c r="M684548" i="1"/>
  <c r="M684549" i="1"/>
  <c r="M684550" i="1"/>
  <c r="M684551" i="1"/>
  <c r="M684552" i="1"/>
  <c r="M684553" i="1"/>
  <c r="M684554" i="1"/>
  <c r="M684555" i="1"/>
  <c r="M684556" i="1"/>
  <c r="M684557" i="1"/>
  <c r="M684558" i="1"/>
  <c r="M684559" i="1"/>
  <c r="M684560" i="1"/>
  <c r="M684561" i="1"/>
  <c r="M684562" i="1"/>
  <c r="M684563" i="1"/>
  <c r="M684564" i="1"/>
  <c r="M684565" i="1"/>
  <c r="M684566" i="1"/>
  <c r="M684567" i="1"/>
  <c r="M684568" i="1"/>
  <c r="M684569" i="1"/>
  <c r="M684570" i="1"/>
  <c r="M684571" i="1"/>
  <c r="M684572" i="1"/>
  <c r="M684573" i="1"/>
  <c r="M684574" i="1"/>
  <c r="M684575" i="1"/>
  <c r="M684576" i="1"/>
  <c r="M684577" i="1"/>
  <c r="M684578" i="1"/>
  <c r="M684579" i="1"/>
  <c r="M684580" i="1"/>
  <c r="M684581" i="1"/>
  <c r="M684582" i="1"/>
  <c r="M684583" i="1"/>
  <c r="M684584" i="1"/>
  <c r="M684585" i="1"/>
  <c r="M684586" i="1"/>
  <c r="M684587" i="1"/>
  <c r="M684588" i="1"/>
  <c r="M684589" i="1"/>
  <c r="M684590" i="1"/>
  <c r="M684591" i="1"/>
  <c r="M684592" i="1"/>
  <c r="M684593" i="1"/>
  <c r="M684594" i="1"/>
  <c r="M684595" i="1"/>
  <c r="M684596" i="1"/>
  <c r="M684597" i="1"/>
  <c r="M684598" i="1"/>
  <c r="M684599" i="1"/>
  <c r="M684600" i="1"/>
  <c r="M684601" i="1"/>
  <c r="M684602" i="1"/>
  <c r="M684603" i="1"/>
  <c r="M684604" i="1"/>
  <c r="M684605" i="1"/>
  <c r="M684606" i="1"/>
  <c r="M684607" i="1"/>
  <c r="M684608" i="1"/>
  <c r="M684609" i="1"/>
  <c r="M684610" i="1"/>
  <c r="M684611" i="1"/>
  <c r="M684612" i="1"/>
  <c r="M684613" i="1"/>
  <c r="M684614" i="1"/>
  <c r="M684615" i="1"/>
  <c r="M684616" i="1"/>
  <c r="M684617" i="1"/>
  <c r="M684618" i="1"/>
  <c r="M684619" i="1"/>
  <c r="M684620" i="1"/>
  <c r="M684621" i="1"/>
  <c r="M684622" i="1"/>
  <c r="M684623" i="1"/>
  <c r="M684624" i="1"/>
  <c r="M684625" i="1"/>
  <c r="M684626" i="1"/>
  <c r="M684627" i="1"/>
  <c r="M684628" i="1"/>
  <c r="M684629" i="1"/>
  <c r="M684630" i="1"/>
  <c r="M684631" i="1"/>
  <c r="M684632" i="1"/>
  <c r="M684633" i="1"/>
  <c r="M684634" i="1"/>
  <c r="M684635" i="1"/>
  <c r="M684636" i="1"/>
  <c r="M684637" i="1"/>
  <c r="M684638" i="1"/>
  <c r="M684639" i="1"/>
  <c r="M684640" i="1"/>
  <c r="M684641" i="1"/>
  <c r="M684642" i="1"/>
  <c r="M684643" i="1"/>
  <c r="M684644" i="1"/>
  <c r="M684645" i="1"/>
  <c r="M684646" i="1"/>
  <c r="M684647" i="1"/>
  <c r="M684648" i="1"/>
  <c r="M684649" i="1"/>
  <c r="M684650" i="1"/>
  <c r="M684651" i="1"/>
  <c r="M684652" i="1"/>
  <c r="M684653" i="1"/>
  <c r="M684654" i="1"/>
  <c r="M684655" i="1"/>
  <c r="M684656" i="1"/>
  <c r="M684657" i="1"/>
  <c r="M684658" i="1"/>
  <c r="M684659" i="1"/>
  <c r="M684660" i="1"/>
  <c r="M684661" i="1"/>
  <c r="M684662" i="1"/>
  <c r="M684663" i="1"/>
  <c r="M684664" i="1"/>
  <c r="M684665" i="1"/>
  <c r="M684666" i="1"/>
  <c r="M684667" i="1"/>
  <c r="M684668" i="1"/>
  <c r="M684669" i="1"/>
  <c r="M684670" i="1"/>
  <c r="M684671" i="1"/>
  <c r="M684672" i="1"/>
  <c r="M684673" i="1"/>
  <c r="M684674" i="1"/>
  <c r="M684675" i="1"/>
  <c r="M684676" i="1"/>
  <c r="M684677" i="1"/>
  <c r="M684678" i="1"/>
  <c r="M684679" i="1"/>
  <c r="M684680" i="1"/>
  <c r="M684681" i="1"/>
  <c r="M684682" i="1"/>
  <c r="M684683" i="1"/>
  <c r="M684684" i="1"/>
  <c r="M684685" i="1"/>
  <c r="M684686" i="1"/>
  <c r="M684687" i="1"/>
  <c r="M684688" i="1"/>
  <c r="M684689" i="1"/>
  <c r="M684690" i="1"/>
  <c r="M684691" i="1"/>
  <c r="M684692" i="1"/>
  <c r="M684693" i="1"/>
  <c r="M684694" i="1"/>
  <c r="M684695" i="1"/>
  <c r="M684696" i="1"/>
  <c r="M684697" i="1"/>
  <c r="M684698" i="1"/>
  <c r="M684699" i="1"/>
  <c r="M684700" i="1"/>
  <c r="M684701" i="1"/>
  <c r="M684702" i="1"/>
  <c r="M684703" i="1"/>
  <c r="M684704" i="1"/>
  <c r="M684705" i="1"/>
  <c r="M684706" i="1"/>
  <c r="M684707" i="1"/>
  <c r="M684708" i="1"/>
  <c r="M684709" i="1"/>
  <c r="M684710" i="1"/>
  <c r="M684711" i="1"/>
  <c r="M684712" i="1"/>
  <c r="M684713" i="1"/>
  <c r="M684714" i="1"/>
  <c r="M684715" i="1"/>
  <c r="M684716" i="1"/>
  <c r="M684717" i="1"/>
  <c r="M684718" i="1"/>
  <c r="M684719" i="1"/>
  <c r="M684720" i="1"/>
  <c r="M684721" i="1"/>
  <c r="M684722" i="1"/>
  <c r="M684723" i="1"/>
  <c r="M684724" i="1"/>
  <c r="M684725" i="1"/>
  <c r="M684726" i="1"/>
  <c r="M684727" i="1"/>
  <c r="M684728" i="1"/>
  <c r="M684729" i="1"/>
  <c r="M684730" i="1"/>
  <c r="M684731" i="1"/>
  <c r="M684732" i="1"/>
  <c r="M684733" i="1"/>
  <c r="M684734" i="1"/>
  <c r="M684735" i="1"/>
  <c r="M684736" i="1"/>
  <c r="M684737" i="1"/>
  <c r="M684738" i="1"/>
  <c r="M684739" i="1"/>
  <c r="M684740" i="1"/>
  <c r="M684741" i="1"/>
  <c r="M684742" i="1"/>
  <c r="M684743" i="1"/>
  <c r="M684744" i="1"/>
  <c r="M684745" i="1"/>
  <c r="M684746" i="1"/>
  <c r="M684747" i="1"/>
  <c r="M684748" i="1"/>
  <c r="M684749" i="1"/>
  <c r="M684750" i="1"/>
  <c r="M684751" i="1"/>
  <c r="M684752" i="1"/>
  <c r="M684753" i="1"/>
  <c r="M684754" i="1"/>
  <c r="M684755" i="1"/>
  <c r="M684756" i="1"/>
  <c r="M684757" i="1"/>
  <c r="M684758" i="1"/>
  <c r="M684759" i="1"/>
  <c r="M684760" i="1"/>
  <c r="M684761" i="1"/>
  <c r="M684762" i="1"/>
  <c r="M684763" i="1"/>
  <c r="M684764" i="1"/>
  <c r="M684765" i="1"/>
  <c r="M684766" i="1"/>
  <c r="M684767" i="1"/>
  <c r="M684768" i="1"/>
  <c r="M684769" i="1"/>
  <c r="M684770" i="1"/>
  <c r="M684771" i="1"/>
  <c r="M684772" i="1"/>
  <c r="M684773" i="1"/>
  <c r="M684774" i="1"/>
  <c r="M684775" i="1"/>
  <c r="M684776" i="1"/>
  <c r="M684777" i="1"/>
  <c r="M684778" i="1"/>
  <c r="M684779" i="1"/>
  <c r="M684780" i="1"/>
  <c r="M684781" i="1"/>
  <c r="M684782" i="1"/>
  <c r="M684783" i="1"/>
  <c r="M684784" i="1"/>
  <c r="M684785" i="1"/>
  <c r="M684786" i="1"/>
  <c r="M684787" i="1"/>
  <c r="M684788" i="1"/>
  <c r="M684789" i="1"/>
  <c r="M684790" i="1"/>
  <c r="M684791" i="1"/>
  <c r="M684792" i="1"/>
  <c r="M684793" i="1"/>
  <c r="M684794" i="1"/>
  <c r="M684795" i="1"/>
  <c r="M684796" i="1"/>
  <c r="M684797" i="1"/>
  <c r="M684798" i="1"/>
  <c r="M684799" i="1"/>
  <c r="M684800" i="1"/>
  <c r="M684801" i="1"/>
  <c r="M684802" i="1"/>
  <c r="M684803" i="1"/>
  <c r="M684804" i="1"/>
  <c r="M684805" i="1"/>
  <c r="M684806" i="1"/>
  <c r="M684807" i="1"/>
  <c r="M684808" i="1"/>
  <c r="M684809" i="1"/>
  <c r="M684810" i="1"/>
  <c r="M684811" i="1"/>
  <c r="M684812" i="1"/>
  <c r="M684813" i="1"/>
  <c r="M684814" i="1"/>
  <c r="M684815" i="1"/>
  <c r="M684816" i="1"/>
  <c r="M684817" i="1"/>
  <c r="M684818" i="1"/>
  <c r="M684819" i="1"/>
  <c r="M684820" i="1"/>
  <c r="M684821" i="1"/>
  <c r="M684822" i="1"/>
  <c r="M684823" i="1"/>
  <c r="M684824" i="1"/>
  <c r="M684825" i="1"/>
  <c r="M684826" i="1"/>
  <c r="M684827" i="1"/>
  <c r="M684828" i="1"/>
  <c r="M684829" i="1"/>
  <c r="M684830" i="1"/>
  <c r="M684831" i="1"/>
  <c r="M684832" i="1"/>
  <c r="M684833" i="1"/>
  <c r="M684834" i="1"/>
  <c r="M684835" i="1"/>
  <c r="M684836" i="1"/>
  <c r="M684837" i="1"/>
  <c r="M684838" i="1"/>
  <c r="M684839" i="1"/>
  <c r="M684840" i="1"/>
  <c r="M684841" i="1"/>
  <c r="M684842" i="1"/>
  <c r="M684843" i="1"/>
  <c r="M684844" i="1"/>
  <c r="M684845" i="1"/>
  <c r="M684846" i="1"/>
  <c r="M684847" i="1"/>
  <c r="M684848" i="1"/>
  <c r="M684849" i="1"/>
  <c r="M684850" i="1"/>
  <c r="M684851" i="1"/>
  <c r="M684852" i="1"/>
  <c r="M684853" i="1"/>
  <c r="M684854" i="1"/>
  <c r="M684855" i="1"/>
  <c r="M684856" i="1"/>
  <c r="M684857" i="1"/>
  <c r="M684858" i="1"/>
  <c r="M684859" i="1"/>
  <c r="M684860" i="1"/>
  <c r="M684861" i="1"/>
  <c r="M684862" i="1"/>
  <c r="M684863" i="1"/>
  <c r="M684864" i="1"/>
  <c r="M684865" i="1"/>
  <c r="M684866" i="1"/>
  <c r="M684867" i="1"/>
  <c r="M684868" i="1"/>
  <c r="M684869" i="1"/>
  <c r="M684870" i="1"/>
  <c r="M684871" i="1"/>
  <c r="M684872" i="1"/>
  <c r="M684873" i="1"/>
  <c r="M684874" i="1"/>
  <c r="M684875" i="1"/>
  <c r="M684876" i="1"/>
  <c r="M684877" i="1"/>
  <c r="M684878" i="1"/>
  <c r="M684879" i="1"/>
  <c r="M684880" i="1"/>
  <c r="M684881" i="1"/>
  <c r="M684882" i="1"/>
  <c r="M684883" i="1"/>
  <c r="M684884" i="1"/>
  <c r="M684885" i="1"/>
  <c r="M684886" i="1"/>
  <c r="M684887" i="1"/>
  <c r="M684888" i="1"/>
  <c r="M684889" i="1"/>
  <c r="M684890" i="1"/>
  <c r="M684891" i="1"/>
  <c r="M684892" i="1"/>
  <c r="M684893" i="1"/>
  <c r="M684894" i="1"/>
  <c r="M684895" i="1"/>
  <c r="M684896" i="1"/>
  <c r="M684897" i="1"/>
  <c r="M684898" i="1"/>
  <c r="M684899" i="1"/>
  <c r="M684900" i="1"/>
  <c r="M684901" i="1"/>
  <c r="M684902" i="1"/>
  <c r="M684903" i="1"/>
  <c r="M684904" i="1"/>
  <c r="M684905" i="1"/>
  <c r="M684906" i="1"/>
  <c r="M684907" i="1"/>
  <c r="M684908" i="1"/>
  <c r="M684909" i="1"/>
  <c r="M684910" i="1"/>
  <c r="M684911" i="1"/>
  <c r="M684912" i="1"/>
  <c r="M684913" i="1"/>
  <c r="M684914" i="1"/>
  <c r="M684915" i="1"/>
  <c r="M684916" i="1"/>
  <c r="M684917" i="1"/>
  <c r="M684918" i="1"/>
  <c r="M684919" i="1"/>
  <c r="M684920" i="1"/>
  <c r="M684921" i="1"/>
  <c r="M684922" i="1"/>
  <c r="M684923" i="1"/>
  <c r="M684924" i="1"/>
  <c r="M684925" i="1"/>
  <c r="M684926" i="1"/>
  <c r="M684927" i="1"/>
  <c r="M684928" i="1"/>
  <c r="M684929" i="1"/>
  <c r="M684930" i="1"/>
  <c r="M684931" i="1"/>
  <c r="M684932" i="1"/>
  <c r="M684933" i="1"/>
  <c r="M684934" i="1"/>
  <c r="M684935" i="1"/>
  <c r="M684936" i="1"/>
  <c r="M684937" i="1"/>
  <c r="M684938" i="1"/>
  <c r="M684939" i="1"/>
  <c r="M684940" i="1"/>
  <c r="M684941" i="1"/>
  <c r="M684942" i="1"/>
  <c r="M684943" i="1"/>
  <c r="M684944" i="1"/>
  <c r="M684945" i="1"/>
  <c r="M684946" i="1"/>
  <c r="M684947" i="1"/>
  <c r="M684948" i="1"/>
  <c r="M684949" i="1"/>
  <c r="M684950" i="1"/>
  <c r="M684951" i="1"/>
  <c r="M684952" i="1"/>
  <c r="M684953" i="1"/>
  <c r="M684954" i="1"/>
  <c r="M684955" i="1"/>
  <c r="M684956" i="1"/>
  <c r="M684957" i="1"/>
  <c r="M684958" i="1"/>
  <c r="M684959" i="1"/>
  <c r="M684960" i="1"/>
  <c r="M684961" i="1"/>
  <c r="M684962" i="1"/>
  <c r="M684963" i="1"/>
  <c r="M684964" i="1"/>
  <c r="M684965" i="1"/>
  <c r="M684966" i="1"/>
  <c r="M684967" i="1"/>
  <c r="M684968" i="1"/>
  <c r="M684969" i="1"/>
  <c r="M684970" i="1"/>
  <c r="M684971" i="1"/>
  <c r="M684972" i="1"/>
  <c r="M684973" i="1"/>
  <c r="M684974" i="1"/>
  <c r="M684975" i="1"/>
  <c r="M684976" i="1"/>
  <c r="M684977" i="1"/>
  <c r="M684978" i="1"/>
  <c r="M684979" i="1"/>
  <c r="M684980" i="1"/>
  <c r="M684981" i="1"/>
  <c r="M684982" i="1"/>
  <c r="M684983" i="1"/>
  <c r="M684984" i="1"/>
  <c r="M684985" i="1"/>
  <c r="M684986" i="1"/>
  <c r="M684987" i="1"/>
  <c r="M684988" i="1"/>
  <c r="M684989" i="1"/>
  <c r="M684990" i="1"/>
  <c r="M684991" i="1"/>
  <c r="M684992" i="1"/>
  <c r="M684993" i="1"/>
  <c r="M684994" i="1"/>
  <c r="M684995" i="1"/>
  <c r="M684996" i="1"/>
  <c r="M684997" i="1"/>
  <c r="M684998" i="1"/>
  <c r="M684999" i="1"/>
  <c r="M685000" i="1"/>
  <c r="M685001" i="1"/>
  <c r="M685002" i="1"/>
  <c r="M685003" i="1"/>
  <c r="M685004" i="1"/>
  <c r="M685005" i="1"/>
  <c r="M685006" i="1"/>
  <c r="M685007" i="1"/>
  <c r="M685008" i="1"/>
  <c r="M685009" i="1"/>
  <c r="M685010" i="1"/>
  <c r="M685011" i="1"/>
  <c r="M685012" i="1"/>
  <c r="M685013" i="1"/>
  <c r="M685014" i="1"/>
  <c r="M685015" i="1"/>
  <c r="M685016" i="1"/>
  <c r="M685017" i="1"/>
  <c r="M685018" i="1"/>
  <c r="M685019" i="1"/>
  <c r="M685020" i="1"/>
  <c r="M685021" i="1"/>
  <c r="M685022" i="1"/>
  <c r="M685023" i="1"/>
  <c r="M685024" i="1"/>
  <c r="M685025" i="1"/>
  <c r="M685026" i="1"/>
  <c r="M685027" i="1"/>
  <c r="M685028" i="1"/>
  <c r="M685029" i="1"/>
  <c r="M685030" i="1"/>
  <c r="M685031" i="1"/>
  <c r="M685032" i="1"/>
  <c r="M685033" i="1"/>
  <c r="M685034" i="1"/>
  <c r="M685035" i="1"/>
  <c r="M685036" i="1"/>
  <c r="M685037" i="1"/>
  <c r="M685038" i="1"/>
  <c r="M685039" i="1"/>
  <c r="M685040" i="1"/>
  <c r="M685041" i="1"/>
  <c r="M685042" i="1"/>
  <c r="M685043" i="1"/>
  <c r="M685044" i="1"/>
  <c r="M685045" i="1"/>
  <c r="M685046" i="1"/>
  <c r="M685047" i="1"/>
  <c r="M685048" i="1"/>
  <c r="M685049" i="1"/>
  <c r="M685050" i="1"/>
  <c r="M685051" i="1"/>
  <c r="M685052" i="1"/>
  <c r="M685053" i="1"/>
  <c r="M685054" i="1"/>
  <c r="M685055" i="1"/>
  <c r="M685056" i="1"/>
  <c r="M685057" i="1"/>
  <c r="M685058" i="1"/>
  <c r="M685059" i="1"/>
  <c r="M685060" i="1"/>
  <c r="M685061" i="1"/>
  <c r="M685062" i="1"/>
  <c r="M685063" i="1"/>
  <c r="M685064" i="1"/>
  <c r="M685065" i="1"/>
  <c r="M685066" i="1"/>
  <c r="M685067" i="1"/>
  <c r="M685068" i="1"/>
  <c r="M685069" i="1"/>
  <c r="M685070" i="1"/>
  <c r="M685071" i="1"/>
  <c r="M685072" i="1"/>
  <c r="M685073" i="1"/>
  <c r="M685074" i="1"/>
  <c r="M685075" i="1"/>
  <c r="M685076" i="1"/>
  <c r="M685077" i="1"/>
  <c r="M685078" i="1"/>
  <c r="M685079" i="1"/>
  <c r="M685080" i="1"/>
  <c r="M685081" i="1"/>
  <c r="M685082" i="1"/>
  <c r="M685083" i="1"/>
  <c r="M685084" i="1"/>
  <c r="M685085" i="1"/>
  <c r="M685086" i="1"/>
  <c r="M685087" i="1"/>
  <c r="M685088" i="1"/>
  <c r="M685089" i="1"/>
  <c r="M685090" i="1"/>
  <c r="M685091" i="1"/>
  <c r="M685092" i="1"/>
  <c r="M685093" i="1"/>
  <c r="M685094" i="1"/>
  <c r="M685095" i="1"/>
  <c r="M685096" i="1"/>
  <c r="M685097" i="1"/>
  <c r="M685098" i="1"/>
  <c r="M685099" i="1"/>
  <c r="M685100" i="1"/>
  <c r="M685101" i="1"/>
  <c r="M685102" i="1"/>
  <c r="M685103" i="1"/>
  <c r="M685104" i="1"/>
  <c r="M685105" i="1"/>
  <c r="M685106" i="1"/>
  <c r="M685107" i="1"/>
  <c r="M685108" i="1"/>
  <c r="M685109" i="1"/>
  <c r="M685110" i="1"/>
  <c r="M685111" i="1"/>
  <c r="M685112" i="1"/>
  <c r="M685113" i="1"/>
  <c r="M685114" i="1"/>
  <c r="M685115" i="1"/>
  <c r="M685116" i="1"/>
  <c r="M685117" i="1"/>
  <c r="M685118" i="1"/>
  <c r="M685119" i="1"/>
  <c r="M685120" i="1"/>
  <c r="M685121" i="1"/>
  <c r="M685122" i="1"/>
  <c r="M685123" i="1"/>
  <c r="M685124" i="1"/>
  <c r="M685125" i="1"/>
  <c r="M685126" i="1"/>
  <c r="M685127" i="1"/>
  <c r="M685128" i="1"/>
  <c r="M685129" i="1"/>
  <c r="M685130" i="1"/>
  <c r="M685131" i="1"/>
  <c r="M685132" i="1"/>
  <c r="M685133" i="1"/>
  <c r="M685134" i="1"/>
  <c r="M685135" i="1"/>
  <c r="M685136" i="1"/>
  <c r="M685137" i="1"/>
  <c r="M685138" i="1"/>
  <c r="M685139" i="1"/>
  <c r="M685140" i="1"/>
  <c r="M685141" i="1"/>
  <c r="M685142" i="1"/>
  <c r="M685143" i="1"/>
  <c r="M685144" i="1"/>
  <c r="M685145" i="1"/>
  <c r="M685146" i="1"/>
  <c r="M685147" i="1"/>
  <c r="M685148" i="1"/>
  <c r="M685149" i="1"/>
  <c r="M685150" i="1"/>
  <c r="M685151" i="1"/>
  <c r="M685152" i="1"/>
  <c r="M685153" i="1"/>
  <c r="M685154" i="1"/>
  <c r="M685155" i="1"/>
  <c r="M685156" i="1"/>
  <c r="M685157" i="1"/>
  <c r="M685158" i="1"/>
  <c r="M685159" i="1"/>
  <c r="M685160" i="1"/>
  <c r="M685161" i="1"/>
  <c r="M685162" i="1"/>
  <c r="M685163" i="1"/>
  <c r="M685164" i="1"/>
  <c r="M685165" i="1"/>
  <c r="M685166" i="1"/>
  <c r="M685167" i="1"/>
  <c r="M685168" i="1"/>
  <c r="M685169" i="1"/>
  <c r="M685170" i="1"/>
  <c r="M685171" i="1"/>
  <c r="M685172" i="1"/>
  <c r="M685173" i="1"/>
  <c r="M685174" i="1"/>
  <c r="M685175" i="1"/>
  <c r="M685176" i="1"/>
  <c r="M685177" i="1"/>
  <c r="M685178" i="1"/>
  <c r="M685179" i="1"/>
  <c r="M685180" i="1"/>
  <c r="M685181" i="1"/>
  <c r="M685182" i="1"/>
  <c r="M685183" i="1"/>
  <c r="M685184" i="1"/>
  <c r="M685185" i="1"/>
  <c r="M685186" i="1"/>
  <c r="M685187" i="1"/>
  <c r="M685188" i="1"/>
  <c r="M685189" i="1"/>
  <c r="M685190" i="1"/>
  <c r="M685191" i="1"/>
  <c r="M685192" i="1"/>
  <c r="M685193" i="1"/>
  <c r="M685194" i="1"/>
  <c r="M685195" i="1"/>
  <c r="M685196" i="1"/>
  <c r="M685197" i="1"/>
  <c r="M685198" i="1"/>
  <c r="M685199" i="1"/>
  <c r="M685200" i="1"/>
  <c r="M685201" i="1"/>
  <c r="M685202" i="1"/>
  <c r="M685203" i="1"/>
  <c r="M685204" i="1"/>
  <c r="M685205" i="1"/>
  <c r="M685206" i="1"/>
  <c r="M685207" i="1"/>
  <c r="M685208" i="1"/>
  <c r="M685209" i="1"/>
  <c r="M685210" i="1"/>
  <c r="M685211" i="1"/>
  <c r="M685212" i="1"/>
  <c r="M685213" i="1"/>
  <c r="M685214" i="1"/>
  <c r="M685215" i="1"/>
  <c r="M685216" i="1"/>
  <c r="M685217" i="1"/>
  <c r="M685218" i="1"/>
  <c r="M685219" i="1"/>
  <c r="M685220" i="1"/>
  <c r="M685221" i="1"/>
  <c r="M685222" i="1"/>
  <c r="M685223" i="1"/>
  <c r="M685224" i="1"/>
  <c r="M685225" i="1"/>
  <c r="M685226" i="1"/>
  <c r="M685227" i="1"/>
  <c r="M685228" i="1"/>
  <c r="M685229" i="1"/>
  <c r="M685230" i="1"/>
  <c r="M685231" i="1"/>
  <c r="M685232" i="1"/>
  <c r="M685233" i="1"/>
  <c r="M685234" i="1"/>
  <c r="M685235" i="1"/>
  <c r="M685236" i="1"/>
  <c r="M685237" i="1"/>
  <c r="M685238" i="1"/>
  <c r="M685239" i="1"/>
  <c r="M685240" i="1"/>
  <c r="M685241" i="1"/>
  <c r="M685242" i="1"/>
  <c r="M685243" i="1"/>
  <c r="M685244" i="1"/>
  <c r="M685245" i="1"/>
  <c r="M685246" i="1"/>
  <c r="M685247" i="1"/>
  <c r="M685248" i="1"/>
  <c r="M685249" i="1"/>
  <c r="M685250" i="1"/>
  <c r="M685251" i="1"/>
  <c r="M685252" i="1"/>
  <c r="M685253" i="1"/>
  <c r="M685254" i="1"/>
  <c r="M685255" i="1"/>
  <c r="M685256" i="1"/>
  <c r="M685257" i="1"/>
  <c r="M685258" i="1"/>
  <c r="M685259" i="1"/>
  <c r="M685260" i="1"/>
  <c r="M685261" i="1"/>
  <c r="M685262" i="1"/>
  <c r="M685263" i="1"/>
  <c r="M685264" i="1"/>
  <c r="M685265" i="1"/>
  <c r="M685266" i="1"/>
  <c r="M685267" i="1"/>
  <c r="M685268" i="1"/>
  <c r="M685269" i="1"/>
  <c r="M685270" i="1"/>
  <c r="M685271" i="1"/>
  <c r="M685272" i="1"/>
  <c r="M685273" i="1"/>
  <c r="M685274" i="1"/>
  <c r="M685275" i="1"/>
  <c r="M685276" i="1"/>
  <c r="M685277" i="1"/>
  <c r="M685278" i="1"/>
  <c r="M685279" i="1"/>
  <c r="M685280" i="1"/>
  <c r="M685281" i="1"/>
  <c r="M685282" i="1"/>
  <c r="M685283" i="1"/>
  <c r="M685284" i="1"/>
  <c r="M685285" i="1"/>
  <c r="M685286" i="1"/>
  <c r="M685287" i="1"/>
  <c r="M685288" i="1"/>
  <c r="M685289" i="1"/>
  <c r="M685290" i="1"/>
  <c r="M685291" i="1"/>
  <c r="M685292" i="1"/>
  <c r="M685293" i="1"/>
  <c r="M685294" i="1"/>
  <c r="M685295" i="1"/>
  <c r="M685296" i="1"/>
  <c r="M685297" i="1"/>
  <c r="M685298" i="1"/>
  <c r="M685299" i="1"/>
  <c r="M685300" i="1"/>
  <c r="M685301" i="1"/>
  <c r="M685302" i="1"/>
  <c r="M685303" i="1"/>
  <c r="M685304" i="1"/>
  <c r="M685305" i="1"/>
  <c r="M685306" i="1"/>
  <c r="M685307" i="1"/>
  <c r="M685308" i="1"/>
  <c r="M685309" i="1"/>
  <c r="M685310" i="1"/>
  <c r="M685311" i="1"/>
  <c r="M685312" i="1"/>
  <c r="M685313" i="1"/>
  <c r="M685314" i="1"/>
  <c r="M685315" i="1"/>
  <c r="M685316" i="1"/>
  <c r="M685317" i="1"/>
  <c r="M685318" i="1"/>
  <c r="M685319" i="1"/>
  <c r="M685320" i="1"/>
  <c r="M685321" i="1"/>
  <c r="M685322" i="1"/>
  <c r="M685323" i="1"/>
  <c r="M685324" i="1"/>
  <c r="M685325" i="1"/>
  <c r="M685326" i="1"/>
  <c r="M685327" i="1"/>
  <c r="M685328" i="1"/>
  <c r="M685329" i="1"/>
  <c r="M685330" i="1"/>
  <c r="M685331" i="1"/>
  <c r="M685332" i="1"/>
  <c r="M685333" i="1"/>
  <c r="M685334" i="1"/>
  <c r="M685335" i="1"/>
  <c r="M685336" i="1"/>
  <c r="M685337" i="1"/>
  <c r="M685338" i="1"/>
  <c r="M685339" i="1"/>
  <c r="M685340" i="1"/>
  <c r="M685341" i="1"/>
  <c r="M685342" i="1"/>
  <c r="M685343" i="1"/>
  <c r="M685344" i="1"/>
  <c r="M685345" i="1"/>
  <c r="M685346" i="1"/>
  <c r="M685347" i="1"/>
  <c r="M685348" i="1"/>
  <c r="M685349" i="1"/>
  <c r="M685350" i="1"/>
  <c r="M685351" i="1"/>
  <c r="M685352" i="1"/>
  <c r="M685353" i="1"/>
  <c r="M685354" i="1"/>
  <c r="M685355" i="1"/>
  <c r="M685356" i="1"/>
  <c r="M685357" i="1"/>
  <c r="M685358" i="1"/>
  <c r="M685359" i="1"/>
  <c r="M685360" i="1"/>
  <c r="M685361" i="1"/>
  <c r="M685362" i="1"/>
  <c r="M685363" i="1"/>
  <c r="M685364" i="1"/>
  <c r="M685365" i="1"/>
  <c r="M685366" i="1"/>
  <c r="M685367" i="1"/>
  <c r="M685368" i="1"/>
  <c r="M685369" i="1"/>
  <c r="M685370" i="1"/>
  <c r="M685371" i="1"/>
  <c r="M685372" i="1"/>
  <c r="M685373" i="1"/>
  <c r="M685374" i="1"/>
  <c r="M685375" i="1"/>
  <c r="M685376" i="1"/>
  <c r="M685377" i="1"/>
  <c r="M685378" i="1"/>
  <c r="M685379" i="1"/>
  <c r="M685380" i="1"/>
  <c r="M685381" i="1"/>
  <c r="M685382" i="1"/>
  <c r="M685383" i="1"/>
  <c r="M685384" i="1"/>
  <c r="M685385" i="1"/>
  <c r="M685386" i="1"/>
  <c r="M685387" i="1"/>
  <c r="M685388" i="1"/>
  <c r="M685389" i="1"/>
  <c r="M685390" i="1"/>
  <c r="M685391" i="1"/>
  <c r="M685392" i="1"/>
  <c r="M685393" i="1"/>
  <c r="M685394" i="1"/>
  <c r="M685395" i="1"/>
  <c r="M685396" i="1"/>
  <c r="M685397" i="1"/>
  <c r="M685398" i="1"/>
  <c r="M685399" i="1"/>
  <c r="M685400" i="1"/>
  <c r="M685401" i="1"/>
  <c r="M685402" i="1"/>
  <c r="M685403" i="1"/>
  <c r="M685404" i="1"/>
  <c r="M685405" i="1"/>
  <c r="M685406" i="1"/>
  <c r="M685407" i="1"/>
  <c r="M685408" i="1"/>
  <c r="M685409" i="1"/>
  <c r="M685410" i="1"/>
  <c r="M685411" i="1"/>
  <c r="M685412" i="1"/>
  <c r="M685413" i="1"/>
  <c r="M685414" i="1"/>
  <c r="M685415" i="1"/>
  <c r="M685416" i="1"/>
  <c r="M685417" i="1"/>
  <c r="M685418" i="1"/>
  <c r="M685419" i="1"/>
  <c r="M685420" i="1"/>
  <c r="M685421" i="1"/>
  <c r="M685422" i="1"/>
  <c r="M685423" i="1"/>
  <c r="M685424" i="1"/>
  <c r="M685425" i="1"/>
  <c r="M685426" i="1"/>
  <c r="M685427" i="1"/>
  <c r="M685428" i="1"/>
  <c r="M685429" i="1"/>
  <c r="M685430" i="1"/>
  <c r="M685431" i="1"/>
  <c r="M685432" i="1"/>
  <c r="M685433" i="1"/>
  <c r="M685434" i="1"/>
  <c r="M685435" i="1"/>
  <c r="M685436" i="1"/>
  <c r="M685437" i="1"/>
  <c r="M685438" i="1"/>
  <c r="M685439" i="1"/>
  <c r="M685440" i="1"/>
  <c r="M685441" i="1"/>
  <c r="M685442" i="1"/>
  <c r="M685443" i="1"/>
  <c r="M685444" i="1"/>
  <c r="M685445" i="1"/>
  <c r="M685446" i="1"/>
  <c r="M685447" i="1"/>
  <c r="M685448" i="1"/>
  <c r="M685449" i="1"/>
  <c r="M685450" i="1"/>
  <c r="M685451" i="1"/>
  <c r="M685452" i="1"/>
  <c r="M685453" i="1"/>
  <c r="M685454" i="1"/>
  <c r="M685455" i="1"/>
  <c r="M685456" i="1"/>
  <c r="M685457" i="1"/>
  <c r="M685458" i="1"/>
  <c r="M685459" i="1"/>
  <c r="M685460" i="1"/>
  <c r="M685461" i="1"/>
  <c r="M685462" i="1"/>
  <c r="M685463" i="1"/>
  <c r="M685464" i="1"/>
  <c r="M685465" i="1"/>
  <c r="M685466" i="1"/>
  <c r="M685467" i="1"/>
  <c r="M685468" i="1"/>
  <c r="M685469" i="1"/>
  <c r="M685470" i="1"/>
  <c r="M685471" i="1"/>
  <c r="M685472" i="1"/>
  <c r="M685473" i="1"/>
  <c r="M685474" i="1"/>
  <c r="M685475" i="1"/>
  <c r="M685476" i="1"/>
  <c r="M685477" i="1"/>
  <c r="M685478" i="1"/>
  <c r="M685479" i="1"/>
  <c r="M685480" i="1"/>
  <c r="M685481" i="1"/>
  <c r="M685482" i="1"/>
  <c r="M685483" i="1"/>
  <c r="M685484" i="1"/>
  <c r="M685485" i="1"/>
  <c r="M685486" i="1"/>
  <c r="M685487" i="1"/>
  <c r="M685488" i="1"/>
  <c r="M685489" i="1"/>
  <c r="M685490" i="1"/>
  <c r="M685491" i="1"/>
  <c r="M685492" i="1"/>
  <c r="M685493" i="1"/>
  <c r="M685494" i="1"/>
  <c r="M685495" i="1"/>
  <c r="M685496" i="1"/>
  <c r="M685497" i="1"/>
  <c r="M685498" i="1"/>
  <c r="M685499" i="1"/>
  <c r="M685500" i="1"/>
  <c r="M685501" i="1"/>
  <c r="M685502" i="1"/>
  <c r="M685503" i="1"/>
  <c r="M685504" i="1"/>
  <c r="M685505" i="1"/>
  <c r="M685506" i="1"/>
  <c r="M685507" i="1"/>
  <c r="M685508" i="1"/>
  <c r="M685509" i="1"/>
  <c r="M685510" i="1"/>
  <c r="M685511" i="1"/>
  <c r="M685512" i="1"/>
  <c r="M685513" i="1"/>
  <c r="M685514" i="1"/>
  <c r="M685515" i="1"/>
  <c r="M685516" i="1"/>
  <c r="M685517" i="1"/>
  <c r="M685518" i="1"/>
  <c r="M685519" i="1"/>
  <c r="M685520" i="1"/>
  <c r="M685521" i="1"/>
  <c r="M685522" i="1"/>
  <c r="M685523" i="1"/>
  <c r="M685524" i="1"/>
  <c r="M685525" i="1"/>
  <c r="M685526" i="1"/>
  <c r="M685527" i="1"/>
  <c r="M685528" i="1"/>
  <c r="M685529" i="1"/>
  <c r="M685530" i="1"/>
  <c r="M685531" i="1"/>
  <c r="M685532" i="1"/>
  <c r="M685533" i="1"/>
  <c r="M685534" i="1"/>
  <c r="M685535" i="1"/>
  <c r="M685536" i="1"/>
  <c r="M685537" i="1"/>
  <c r="M685538" i="1"/>
  <c r="M685539" i="1"/>
  <c r="M685540" i="1"/>
  <c r="M685541" i="1"/>
  <c r="M685542" i="1"/>
  <c r="M685543" i="1"/>
  <c r="M685544" i="1"/>
  <c r="M685545" i="1"/>
  <c r="M685546" i="1"/>
  <c r="M685547" i="1"/>
  <c r="M685548" i="1"/>
  <c r="M685549" i="1"/>
  <c r="M685550" i="1"/>
  <c r="M685551" i="1"/>
  <c r="M685552" i="1"/>
  <c r="M685553" i="1"/>
  <c r="M685554" i="1"/>
  <c r="M685555" i="1"/>
  <c r="M685556" i="1"/>
  <c r="M685557" i="1"/>
  <c r="M685558" i="1"/>
  <c r="M685559" i="1"/>
  <c r="M685560" i="1"/>
  <c r="M685561" i="1"/>
  <c r="M685562" i="1"/>
  <c r="M685563" i="1"/>
  <c r="M685564" i="1"/>
  <c r="M685565" i="1"/>
  <c r="M685566" i="1"/>
  <c r="M685567" i="1"/>
  <c r="M685568" i="1"/>
  <c r="M685569" i="1"/>
  <c r="M685570" i="1"/>
  <c r="M685571" i="1"/>
  <c r="M685572" i="1"/>
  <c r="M685573" i="1"/>
  <c r="M685574" i="1"/>
  <c r="M685575" i="1"/>
  <c r="M685576" i="1"/>
  <c r="M685577" i="1"/>
  <c r="M685578" i="1"/>
  <c r="M685579" i="1"/>
  <c r="M685580" i="1"/>
  <c r="M685581" i="1"/>
  <c r="M685582" i="1"/>
  <c r="M685583" i="1"/>
  <c r="M685584" i="1"/>
  <c r="M685585" i="1"/>
  <c r="M685586" i="1"/>
  <c r="M685587" i="1"/>
  <c r="M685588" i="1"/>
  <c r="M685589" i="1"/>
  <c r="M685590" i="1"/>
  <c r="M685591" i="1"/>
  <c r="M685592" i="1"/>
  <c r="M685593" i="1"/>
  <c r="M685594" i="1"/>
  <c r="M685595" i="1"/>
  <c r="M685596" i="1"/>
  <c r="M685597" i="1"/>
  <c r="M685598" i="1"/>
  <c r="M685599" i="1"/>
  <c r="M685600" i="1"/>
  <c r="M685601" i="1"/>
  <c r="M685602" i="1"/>
  <c r="M685603" i="1"/>
  <c r="M685604" i="1"/>
  <c r="M685605" i="1"/>
  <c r="M685606" i="1"/>
  <c r="M685607" i="1"/>
  <c r="M685608" i="1"/>
  <c r="M685609" i="1"/>
  <c r="M685610" i="1"/>
  <c r="M685611" i="1"/>
  <c r="M685612" i="1"/>
  <c r="M685613" i="1"/>
  <c r="M685614" i="1"/>
  <c r="M685615" i="1"/>
  <c r="M685616" i="1"/>
  <c r="M685617" i="1"/>
  <c r="M685618" i="1"/>
  <c r="M685619" i="1"/>
  <c r="M685620" i="1"/>
  <c r="M685621" i="1"/>
  <c r="M685622" i="1"/>
  <c r="M685623" i="1"/>
  <c r="M685624" i="1"/>
  <c r="M685625" i="1"/>
  <c r="M685626" i="1"/>
  <c r="M685627" i="1"/>
  <c r="M685628" i="1"/>
  <c r="M685629" i="1"/>
  <c r="M685630" i="1"/>
  <c r="M685631" i="1"/>
  <c r="M685632" i="1"/>
  <c r="M685633" i="1"/>
  <c r="M685634" i="1"/>
  <c r="M685635" i="1"/>
  <c r="M685636" i="1"/>
  <c r="M685637" i="1"/>
  <c r="M685638" i="1"/>
  <c r="M685639" i="1"/>
  <c r="M685640" i="1"/>
  <c r="M685641" i="1"/>
  <c r="M685642" i="1"/>
  <c r="M685643" i="1"/>
  <c r="M685644" i="1"/>
  <c r="M685645" i="1"/>
  <c r="M685646" i="1"/>
  <c r="M685647" i="1"/>
  <c r="M685648" i="1"/>
  <c r="M685649" i="1"/>
  <c r="M685650" i="1"/>
  <c r="M685651" i="1"/>
  <c r="M685652" i="1"/>
  <c r="M685653" i="1"/>
  <c r="M685654" i="1"/>
  <c r="M685655" i="1"/>
  <c r="M685656" i="1"/>
  <c r="M685657" i="1"/>
  <c r="M685658" i="1"/>
  <c r="M685659" i="1"/>
  <c r="M685660" i="1"/>
  <c r="M685661" i="1"/>
  <c r="M685662" i="1"/>
  <c r="M685663" i="1"/>
  <c r="M685664" i="1"/>
  <c r="M685665" i="1"/>
  <c r="M685666" i="1"/>
  <c r="M685667" i="1"/>
  <c r="M685668" i="1"/>
  <c r="M685669" i="1"/>
  <c r="M685670" i="1"/>
  <c r="M685671" i="1"/>
  <c r="M685672" i="1"/>
  <c r="M685673" i="1"/>
  <c r="M685674" i="1"/>
  <c r="M685675" i="1"/>
  <c r="M685676" i="1"/>
  <c r="M685677" i="1"/>
  <c r="M685678" i="1"/>
  <c r="M685679" i="1"/>
  <c r="M685680" i="1"/>
  <c r="M685681" i="1"/>
  <c r="M685682" i="1"/>
  <c r="M685683" i="1"/>
  <c r="M685684" i="1"/>
  <c r="M685685" i="1"/>
  <c r="M685686" i="1"/>
  <c r="M685687" i="1"/>
  <c r="M685688" i="1"/>
  <c r="M685689" i="1"/>
  <c r="M685690" i="1"/>
  <c r="M685691" i="1"/>
  <c r="M685692" i="1"/>
  <c r="M685693" i="1"/>
  <c r="M685694" i="1"/>
  <c r="M685695" i="1"/>
  <c r="M685696" i="1"/>
  <c r="M685697" i="1"/>
  <c r="M685698" i="1"/>
  <c r="M685699" i="1"/>
  <c r="M685700" i="1"/>
  <c r="M685701" i="1"/>
  <c r="M685702" i="1"/>
  <c r="M685703" i="1"/>
  <c r="M685704" i="1"/>
  <c r="M685705" i="1"/>
  <c r="M685706" i="1"/>
  <c r="M685707" i="1"/>
  <c r="M685708" i="1"/>
  <c r="M685709" i="1"/>
  <c r="M685710" i="1"/>
  <c r="M685711" i="1"/>
  <c r="M685712" i="1"/>
  <c r="M685713" i="1"/>
  <c r="M685714" i="1"/>
  <c r="M685715" i="1"/>
  <c r="M685716" i="1"/>
  <c r="M685717" i="1"/>
  <c r="M685718" i="1"/>
  <c r="M685719" i="1"/>
  <c r="M685720" i="1"/>
  <c r="M685721" i="1"/>
  <c r="M685722" i="1"/>
  <c r="M685723" i="1"/>
  <c r="M685724" i="1"/>
  <c r="M685725" i="1"/>
  <c r="M685726" i="1"/>
  <c r="M685727" i="1"/>
  <c r="M685728" i="1"/>
  <c r="M685729" i="1"/>
  <c r="M685730" i="1"/>
  <c r="M685731" i="1"/>
  <c r="M685732" i="1"/>
  <c r="M685733" i="1"/>
  <c r="M685734" i="1"/>
  <c r="M685735" i="1"/>
  <c r="M685736" i="1"/>
  <c r="M685737" i="1"/>
  <c r="M685738" i="1"/>
  <c r="M685739" i="1"/>
  <c r="M685740" i="1"/>
  <c r="M685741" i="1"/>
  <c r="M685742" i="1"/>
  <c r="M685743" i="1"/>
  <c r="M685744" i="1"/>
  <c r="M685745" i="1"/>
  <c r="M685746" i="1"/>
  <c r="M685747" i="1"/>
  <c r="M685748" i="1"/>
  <c r="M685749" i="1"/>
  <c r="M685750" i="1"/>
  <c r="M685751" i="1"/>
  <c r="M685752" i="1"/>
  <c r="M685753" i="1"/>
  <c r="M685754" i="1"/>
  <c r="M685755" i="1"/>
  <c r="M685756" i="1"/>
  <c r="M685757" i="1"/>
  <c r="M685758" i="1"/>
  <c r="M685759" i="1"/>
  <c r="M685760" i="1"/>
  <c r="M685761" i="1"/>
  <c r="M685762" i="1"/>
  <c r="M685763" i="1"/>
  <c r="M685764" i="1"/>
  <c r="M685765" i="1"/>
  <c r="M685766" i="1"/>
  <c r="M685767" i="1"/>
  <c r="M685768" i="1"/>
  <c r="M685769" i="1"/>
  <c r="M685770" i="1"/>
  <c r="M685771" i="1"/>
  <c r="M685772" i="1"/>
  <c r="M685773" i="1"/>
  <c r="M685774" i="1"/>
  <c r="M685775" i="1"/>
  <c r="M685776" i="1"/>
  <c r="M685777" i="1"/>
  <c r="M685778" i="1"/>
  <c r="M685779" i="1"/>
  <c r="M685780" i="1"/>
  <c r="M685781" i="1"/>
  <c r="M685782" i="1"/>
  <c r="M685783" i="1"/>
  <c r="M685784" i="1"/>
  <c r="M685785" i="1"/>
  <c r="M685786" i="1"/>
  <c r="M685787" i="1"/>
  <c r="M685788" i="1"/>
  <c r="M685789" i="1"/>
  <c r="M685790" i="1"/>
  <c r="M685791" i="1"/>
  <c r="M685792" i="1"/>
  <c r="M685793" i="1"/>
  <c r="M685794" i="1"/>
  <c r="M685795" i="1"/>
  <c r="M685796" i="1"/>
  <c r="M685797" i="1"/>
  <c r="M685798" i="1"/>
  <c r="M685799" i="1"/>
  <c r="M685800" i="1"/>
  <c r="M685801" i="1"/>
  <c r="M685802" i="1"/>
  <c r="M685803" i="1"/>
  <c r="M685804" i="1"/>
  <c r="M685805" i="1"/>
  <c r="M685806" i="1"/>
  <c r="M685807" i="1"/>
  <c r="M685808" i="1"/>
  <c r="M685809" i="1"/>
  <c r="M685810" i="1"/>
  <c r="M685811" i="1"/>
  <c r="M685812" i="1"/>
  <c r="M685813" i="1"/>
  <c r="M685814" i="1"/>
  <c r="M685815" i="1"/>
  <c r="M685816" i="1"/>
  <c r="M685817" i="1"/>
  <c r="M685818" i="1"/>
  <c r="M685819" i="1"/>
  <c r="M685820" i="1"/>
  <c r="M685821" i="1"/>
  <c r="M685822" i="1"/>
  <c r="M685823" i="1"/>
  <c r="M685824" i="1"/>
  <c r="M685825" i="1"/>
  <c r="M685826" i="1"/>
  <c r="M685827" i="1"/>
  <c r="M685828" i="1"/>
  <c r="M685829" i="1"/>
  <c r="M685830" i="1"/>
  <c r="M685831" i="1"/>
  <c r="M685832" i="1"/>
  <c r="M685833" i="1"/>
  <c r="M685834" i="1"/>
  <c r="M685835" i="1"/>
  <c r="M685836" i="1"/>
  <c r="M685837" i="1"/>
  <c r="M685838" i="1"/>
  <c r="M685839" i="1"/>
  <c r="M685840" i="1"/>
  <c r="M685841" i="1"/>
  <c r="M685842" i="1"/>
  <c r="M685843" i="1"/>
  <c r="M685844" i="1"/>
  <c r="M685845" i="1"/>
  <c r="M685846" i="1"/>
  <c r="M685847" i="1"/>
  <c r="M685848" i="1"/>
  <c r="M685849" i="1"/>
  <c r="M685850" i="1"/>
  <c r="M685851" i="1"/>
  <c r="M685852" i="1"/>
  <c r="M685853" i="1"/>
  <c r="M685854" i="1"/>
  <c r="M685855" i="1"/>
  <c r="M685856" i="1"/>
  <c r="M685857" i="1"/>
  <c r="M685858" i="1"/>
  <c r="M685859" i="1"/>
  <c r="M685860" i="1"/>
  <c r="M685861" i="1"/>
  <c r="M685862" i="1"/>
  <c r="M685863" i="1"/>
  <c r="M685864" i="1"/>
  <c r="M685865" i="1"/>
  <c r="M685866" i="1"/>
  <c r="M685867" i="1"/>
  <c r="M685868" i="1"/>
  <c r="M685869" i="1"/>
  <c r="M685870" i="1"/>
  <c r="M685871" i="1"/>
  <c r="M685872" i="1"/>
  <c r="M685873" i="1"/>
  <c r="M685874" i="1"/>
  <c r="M685875" i="1"/>
  <c r="M685876" i="1"/>
  <c r="M685877" i="1"/>
  <c r="M685878" i="1"/>
  <c r="M685879" i="1"/>
  <c r="M685880" i="1"/>
  <c r="M685881" i="1"/>
  <c r="M685882" i="1"/>
  <c r="M685883" i="1"/>
  <c r="M685884" i="1"/>
  <c r="M685885" i="1"/>
  <c r="M685886" i="1"/>
  <c r="M685887" i="1"/>
  <c r="M685888" i="1"/>
  <c r="M685889" i="1"/>
  <c r="M685890" i="1"/>
  <c r="M685891" i="1"/>
  <c r="M685892" i="1"/>
  <c r="M685893" i="1"/>
  <c r="M685894" i="1"/>
  <c r="M685895" i="1"/>
  <c r="M685896" i="1"/>
  <c r="M685897" i="1"/>
  <c r="M685898" i="1"/>
  <c r="M685899" i="1"/>
  <c r="M685900" i="1"/>
  <c r="M685901" i="1"/>
  <c r="M685902" i="1"/>
  <c r="M685903" i="1"/>
  <c r="M685904" i="1"/>
  <c r="M685905" i="1"/>
  <c r="M685906" i="1"/>
  <c r="M685907" i="1"/>
  <c r="M685908" i="1"/>
  <c r="M685909" i="1"/>
  <c r="M685910" i="1"/>
  <c r="M685911" i="1"/>
  <c r="M685912" i="1"/>
  <c r="M685913" i="1"/>
  <c r="M685914" i="1"/>
  <c r="M685915" i="1"/>
  <c r="M685916" i="1"/>
  <c r="M685917" i="1"/>
  <c r="M685918" i="1"/>
  <c r="M685919" i="1"/>
  <c r="M685920" i="1"/>
  <c r="M685921" i="1"/>
  <c r="M685922" i="1"/>
  <c r="M685923" i="1"/>
  <c r="M685924" i="1"/>
  <c r="M685925" i="1"/>
  <c r="M685926" i="1"/>
  <c r="M685927" i="1"/>
  <c r="M685928" i="1"/>
  <c r="M685929" i="1"/>
  <c r="M685930" i="1"/>
  <c r="M685931" i="1"/>
  <c r="M685932" i="1"/>
  <c r="M685933" i="1"/>
  <c r="M685934" i="1"/>
  <c r="M685935" i="1"/>
  <c r="M685936" i="1"/>
  <c r="M685937" i="1"/>
  <c r="M685938" i="1"/>
  <c r="M685939" i="1"/>
  <c r="M685940" i="1"/>
  <c r="M685941" i="1"/>
  <c r="M685942" i="1"/>
  <c r="M685943" i="1"/>
  <c r="M685944" i="1"/>
  <c r="M685945" i="1"/>
  <c r="M685946" i="1"/>
  <c r="M685947" i="1"/>
  <c r="M685948" i="1"/>
  <c r="M685949" i="1"/>
  <c r="M685950" i="1"/>
  <c r="M685951" i="1"/>
  <c r="M685952" i="1"/>
  <c r="M685953" i="1"/>
  <c r="M685954" i="1"/>
  <c r="M685955" i="1"/>
  <c r="M685956" i="1"/>
  <c r="M685957" i="1"/>
  <c r="M685958" i="1"/>
  <c r="M685959" i="1"/>
  <c r="M685960" i="1"/>
  <c r="M685961" i="1"/>
  <c r="M685962" i="1"/>
  <c r="M685963" i="1"/>
  <c r="M685964" i="1"/>
  <c r="M685965" i="1"/>
  <c r="M685966" i="1"/>
  <c r="M685967" i="1"/>
  <c r="M685968" i="1"/>
  <c r="M685969" i="1"/>
  <c r="M685970" i="1"/>
  <c r="M685971" i="1"/>
  <c r="M685972" i="1"/>
  <c r="M685973" i="1"/>
  <c r="M685974" i="1"/>
  <c r="M685975" i="1"/>
  <c r="M685976" i="1"/>
  <c r="M685977" i="1"/>
  <c r="M685978" i="1"/>
  <c r="M685979" i="1"/>
  <c r="M685980" i="1"/>
  <c r="M685981" i="1"/>
  <c r="M685982" i="1"/>
  <c r="M685983" i="1"/>
  <c r="M685984" i="1"/>
  <c r="M685985" i="1"/>
  <c r="M685986" i="1"/>
  <c r="M685987" i="1"/>
  <c r="M685988" i="1"/>
  <c r="M685989" i="1"/>
  <c r="M685990" i="1"/>
  <c r="M685991" i="1"/>
  <c r="M685992" i="1"/>
  <c r="M685993" i="1"/>
  <c r="M685994" i="1"/>
  <c r="M685995" i="1"/>
  <c r="M685996" i="1"/>
  <c r="M685997" i="1"/>
  <c r="M685998" i="1"/>
  <c r="M685999" i="1"/>
  <c r="M686000" i="1"/>
  <c r="M686001" i="1"/>
  <c r="M686002" i="1"/>
  <c r="M686003" i="1"/>
  <c r="M686004" i="1"/>
  <c r="M686005" i="1"/>
  <c r="M686006" i="1"/>
  <c r="M686007" i="1"/>
  <c r="M686008" i="1"/>
  <c r="M686009" i="1"/>
  <c r="M686010" i="1"/>
  <c r="M686011" i="1"/>
  <c r="M686012" i="1"/>
  <c r="M686013" i="1"/>
  <c r="M686014" i="1"/>
  <c r="M686015" i="1"/>
  <c r="M686016" i="1"/>
  <c r="M686017" i="1"/>
  <c r="M686018" i="1"/>
  <c r="M686019" i="1"/>
  <c r="M686020" i="1"/>
  <c r="M686021" i="1"/>
  <c r="M686022" i="1"/>
  <c r="M686023" i="1"/>
  <c r="M686024" i="1"/>
  <c r="M686025" i="1"/>
  <c r="M686026" i="1"/>
  <c r="M686027" i="1"/>
  <c r="M686028" i="1"/>
  <c r="M686029" i="1"/>
  <c r="M686030" i="1"/>
  <c r="M686031" i="1"/>
  <c r="M686032" i="1"/>
  <c r="M686033" i="1"/>
  <c r="M686034" i="1"/>
  <c r="M686035" i="1"/>
  <c r="M686036" i="1"/>
  <c r="M686037" i="1"/>
  <c r="M686038" i="1"/>
  <c r="M686039" i="1"/>
  <c r="M686040" i="1"/>
  <c r="M686041" i="1"/>
  <c r="M686042" i="1"/>
  <c r="M686043" i="1"/>
  <c r="M686044" i="1"/>
  <c r="M686045" i="1"/>
  <c r="M686046" i="1"/>
  <c r="M686047" i="1"/>
  <c r="M686048" i="1"/>
  <c r="M686049" i="1"/>
  <c r="M686050" i="1"/>
  <c r="M686051" i="1"/>
  <c r="M686052" i="1"/>
  <c r="M686053" i="1"/>
  <c r="M686054" i="1"/>
  <c r="M686055" i="1"/>
  <c r="M686056" i="1"/>
  <c r="M686057" i="1"/>
  <c r="M686058" i="1"/>
  <c r="M686059" i="1"/>
  <c r="M686060" i="1"/>
  <c r="M686061" i="1"/>
  <c r="M686062" i="1"/>
  <c r="M686063" i="1"/>
  <c r="M686064" i="1"/>
  <c r="M686065" i="1"/>
  <c r="M686066" i="1"/>
  <c r="M686067" i="1"/>
  <c r="M686068" i="1"/>
  <c r="M686069" i="1"/>
  <c r="M686070" i="1"/>
  <c r="M686071" i="1"/>
  <c r="M686072" i="1"/>
  <c r="M686073" i="1"/>
  <c r="M686074" i="1"/>
  <c r="M686075" i="1"/>
  <c r="M686076" i="1"/>
  <c r="M686077" i="1"/>
  <c r="M686078" i="1"/>
  <c r="M686079" i="1"/>
  <c r="M686080" i="1"/>
  <c r="M686081" i="1"/>
  <c r="M686082" i="1"/>
  <c r="M686083" i="1"/>
  <c r="M686084" i="1"/>
  <c r="M686085" i="1"/>
  <c r="M686086" i="1"/>
  <c r="M686087" i="1"/>
  <c r="M686088" i="1"/>
  <c r="M686089" i="1"/>
  <c r="M686090" i="1"/>
  <c r="M686091" i="1"/>
  <c r="M686092" i="1"/>
  <c r="M686093" i="1"/>
  <c r="M686094" i="1"/>
  <c r="M686095" i="1"/>
  <c r="M686096" i="1"/>
  <c r="M686097" i="1"/>
  <c r="M686098" i="1"/>
  <c r="M686099" i="1"/>
  <c r="M686100" i="1"/>
  <c r="M686101" i="1"/>
  <c r="M686102" i="1"/>
  <c r="M686103" i="1"/>
  <c r="M686104" i="1"/>
  <c r="M686105" i="1"/>
  <c r="M686106" i="1"/>
  <c r="M686107" i="1"/>
  <c r="M686108" i="1"/>
  <c r="M686109" i="1"/>
  <c r="M686110" i="1"/>
  <c r="M686111" i="1"/>
  <c r="M686112" i="1"/>
  <c r="M686113" i="1"/>
  <c r="M686114" i="1"/>
  <c r="M686115" i="1"/>
  <c r="M686116" i="1"/>
  <c r="M686117" i="1"/>
  <c r="M686118" i="1"/>
  <c r="M686119" i="1"/>
  <c r="M686120" i="1"/>
  <c r="M686121" i="1"/>
  <c r="M686122" i="1"/>
  <c r="M686123" i="1"/>
  <c r="M686124" i="1"/>
  <c r="M686125" i="1"/>
  <c r="M686126" i="1"/>
  <c r="M686127" i="1"/>
  <c r="M686128" i="1"/>
  <c r="M686129" i="1"/>
  <c r="M686130" i="1"/>
  <c r="M686131" i="1"/>
  <c r="M686132" i="1"/>
  <c r="M686133" i="1"/>
  <c r="M686134" i="1"/>
  <c r="M686135" i="1"/>
  <c r="M686136" i="1"/>
  <c r="M686137" i="1"/>
  <c r="M686138" i="1"/>
  <c r="M686139" i="1"/>
  <c r="M686140" i="1"/>
  <c r="M686141" i="1"/>
  <c r="M686142" i="1"/>
  <c r="M686143" i="1"/>
  <c r="M686144" i="1"/>
  <c r="M686145" i="1"/>
  <c r="M686146" i="1"/>
  <c r="M686147" i="1"/>
  <c r="M686148" i="1"/>
  <c r="M686149" i="1"/>
  <c r="M686150" i="1"/>
  <c r="M686151" i="1"/>
  <c r="M686152" i="1"/>
  <c r="M686153" i="1"/>
  <c r="M686154" i="1"/>
  <c r="M686155" i="1"/>
  <c r="M686156" i="1"/>
  <c r="M686157" i="1"/>
  <c r="M686158" i="1"/>
  <c r="M686159" i="1"/>
  <c r="M686160" i="1"/>
  <c r="M686161" i="1"/>
  <c r="M686162" i="1"/>
  <c r="M686163" i="1"/>
  <c r="M686164" i="1"/>
  <c r="M686165" i="1"/>
  <c r="M686166" i="1"/>
  <c r="M686167" i="1"/>
  <c r="M686168" i="1"/>
  <c r="M686169" i="1"/>
  <c r="M686170" i="1"/>
  <c r="M686171" i="1"/>
  <c r="M686172" i="1"/>
  <c r="M686173" i="1"/>
  <c r="M686174" i="1"/>
  <c r="M686175" i="1"/>
  <c r="M686176" i="1"/>
  <c r="M686177" i="1"/>
  <c r="M686178" i="1"/>
  <c r="M686179" i="1"/>
  <c r="M686180" i="1"/>
  <c r="M686181" i="1"/>
  <c r="M686182" i="1"/>
  <c r="M686183" i="1"/>
  <c r="M686184" i="1"/>
  <c r="M686185" i="1"/>
  <c r="M686186" i="1"/>
  <c r="M686187" i="1"/>
  <c r="M686188" i="1"/>
  <c r="M686189" i="1"/>
  <c r="M686190" i="1"/>
  <c r="M686191" i="1"/>
  <c r="M686192" i="1"/>
  <c r="M686193" i="1"/>
  <c r="M686194" i="1"/>
  <c r="M686195" i="1"/>
  <c r="M686196" i="1"/>
  <c r="M686197" i="1"/>
  <c r="M686198" i="1"/>
  <c r="M686199" i="1"/>
  <c r="M686200" i="1"/>
  <c r="M686201" i="1"/>
  <c r="M686202" i="1"/>
  <c r="M686203" i="1"/>
  <c r="M686204" i="1"/>
  <c r="M686205" i="1"/>
  <c r="M686206" i="1"/>
  <c r="M686207" i="1"/>
  <c r="M686208" i="1"/>
  <c r="M686209" i="1"/>
  <c r="M686210" i="1"/>
  <c r="M686211" i="1"/>
  <c r="M686212" i="1"/>
  <c r="M686213" i="1"/>
  <c r="M686214" i="1"/>
  <c r="M686215" i="1"/>
  <c r="M686216" i="1"/>
  <c r="M686217" i="1"/>
  <c r="M686218" i="1"/>
  <c r="M686219" i="1"/>
  <c r="M686220" i="1"/>
  <c r="M686221" i="1"/>
  <c r="M686222" i="1"/>
  <c r="M686223" i="1"/>
  <c r="M686224" i="1"/>
  <c r="M686225" i="1"/>
  <c r="M686226" i="1"/>
  <c r="M686227" i="1"/>
  <c r="M686228" i="1"/>
  <c r="M686229" i="1"/>
  <c r="M686230" i="1"/>
  <c r="M686231" i="1"/>
  <c r="M686232" i="1"/>
  <c r="M686233" i="1"/>
  <c r="M686234" i="1"/>
  <c r="M686235" i="1"/>
  <c r="M686236" i="1"/>
  <c r="M686237" i="1"/>
  <c r="M686238" i="1"/>
  <c r="M686239" i="1"/>
  <c r="M686240" i="1"/>
  <c r="M686241" i="1"/>
  <c r="M686242" i="1"/>
  <c r="M686243" i="1"/>
  <c r="M686244" i="1"/>
  <c r="M686245" i="1"/>
  <c r="M686246" i="1"/>
  <c r="M686247" i="1"/>
  <c r="M686248" i="1"/>
  <c r="M686249" i="1"/>
  <c r="M686250" i="1"/>
  <c r="M686251" i="1"/>
  <c r="M686252" i="1"/>
  <c r="M686253" i="1"/>
  <c r="M686254" i="1"/>
  <c r="M686255" i="1"/>
  <c r="M686256" i="1"/>
  <c r="M686257" i="1"/>
  <c r="M686258" i="1"/>
  <c r="M686259" i="1"/>
  <c r="M686260" i="1"/>
  <c r="M686261" i="1"/>
  <c r="M686262" i="1"/>
  <c r="M686263" i="1"/>
  <c r="M686264" i="1"/>
  <c r="M686265" i="1"/>
  <c r="M686266" i="1"/>
  <c r="M686267" i="1"/>
  <c r="M686268" i="1"/>
  <c r="M686269" i="1"/>
  <c r="M686270" i="1"/>
  <c r="M686271" i="1"/>
  <c r="M686272" i="1"/>
  <c r="M686273" i="1"/>
  <c r="M686274" i="1"/>
  <c r="M686275" i="1"/>
  <c r="M686276" i="1"/>
  <c r="M686277" i="1"/>
  <c r="M686278" i="1"/>
  <c r="M686279" i="1"/>
  <c r="M686280" i="1"/>
  <c r="M686281" i="1"/>
  <c r="M686282" i="1"/>
  <c r="M686283" i="1"/>
  <c r="M686284" i="1"/>
  <c r="M686285" i="1"/>
  <c r="M686286" i="1"/>
  <c r="M686287" i="1"/>
  <c r="M686288" i="1"/>
  <c r="M686289" i="1"/>
  <c r="M686290" i="1"/>
  <c r="M686291" i="1"/>
  <c r="M686292" i="1"/>
  <c r="M686293" i="1"/>
  <c r="M686294" i="1"/>
  <c r="M686295" i="1"/>
  <c r="M686296" i="1"/>
  <c r="M686297" i="1"/>
  <c r="M686298" i="1"/>
  <c r="M686299" i="1"/>
  <c r="M686300" i="1"/>
  <c r="M686301" i="1"/>
  <c r="M686302" i="1"/>
  <c r="M686303" i="1"/>
  <c r="M686304" i="1"/>
  <c r="M686305" i="1"/>
  <c r="M686306" i="1"/>
  <c r="M686307" i="1"/>
  <c r="M686308" i="1"/>
  <c r="M686309" i="1"/>
  <c r="M686310" i="1"/>
  <c r="M686311" i="1"/>
  <c r="M686312" i="1"/>
  <c r="M686313" i="1"/>
  <c r="M686314" i="1"/>
  <c r="M686315" i="1"/>
  <c r="M686316" i="1"/>
  <c r="M686317" i="1"/>
  <c r="M686318" i="1"/>
  <c r="M686319" i="1"/>
  <c r="M686320" i="1"/>
  <c r="M686321" i="1"/>
  <c r="M686322" i="1"/>
  <c r="M686323" i="1"/>
  <c r="M686324" i="1"/>
  <c r="M686325" i="1"/>
  <c r="M686326" i="1"/>
  <c r="M686327" i="1"/>
  <c r="M686328" i="1"/>
  <c r="M686329" i="1"/>
  <c r="M686330" i="1"/>
  <c r="M686331" i="1"/>
  <c r="M686332" i="1"/>
  <c r="M686333" i="1"/>
  <c r="M686334" i="1"/>
  <c r="M686335" i="1"/>
  <c r="M686336" i="1"/>
  <c r="M686337" i="1"/>
  <c r="M686338" i="1"/>
  <c r="M686339" i="1"/>
  <c r="M686340" i="1"/>
  <c r="M686341" i="1"/>
  <c r="M686342" i="1"/>
  <c r="M686343" i="1"/>
  <c r="M686344" i="1"/>
  <c r="M686345" i="1"/>
  <c r="M686346" i="1"/>
  <c r="M686347" i="1"/>
  <c r="M686348" i="1"/>
  <c r="M686349" i="1"/>
  <c r="M686350" i="1"/>
  <c r="M686351" i="1"/>
  <c r="M686352" i="1"/>
  <c r="M686353" i="1"/>
  <c r="M686354" i="1"/>
  <c r="M686355" i="1"/>
  <c r="M686356" i="1"/>
  <c r="M686357" i="1"/>
  <c r="M686358" i="1"/>
  <c r="M686359" i="1"/>
  <c r="M686360" i="1"/>
  <c r="M686361" i="1"/>
  <c r="M686362" i="1"/>
  <c r="M686363" i="1"/>
  <c r="M686364" i="1"/>
  <c r="M686365" i="1"/>
  <c r="M686366" i="1"/>
  <c r="M686367" i="1"/>
  <c r="M686368" i="1"/>
  <c r="M686369" i="1"/>
  <c r="M686370" i="1"/>
  <c r="M686371" i="1"/>
  <c r="M686372" i="1"/>
  <c r="M686373" i="1"/>
  <c r="M686374" i="1"/>
  <c r="M686375" i="1"/>
  <c r="M686376" i="1"/>
  <c r="M686377" i="1"/>
  <c r="M686378" i="1"/>
  <c r="M686379" i="1"/>
  <c r="M686380" i="1"/>
  <c r="M686381" i="1"/>
  <c r="M686382" i="1"/>
  <c r="M686383" i="1"/>
  <c r="M686384" i="1"/>
  <c r="M686385" i="1"/>
  <c r="M686386" i="1"/>
  <c r="M686387" i="1"/>
  <c r="M686388" i="1"/>
  <c r="M686389" i="1"/>
  <c r="M686390" i="1"/>
  <c r="M686391" i="1"/>
  <c r="M686392" i="1"/>
  <c r="M686393" i="1"/>
  <c r="M686394" i="1"/>
  <c r="M686395" i="1"/>
  <c r="M686396" i="1"/>
  <c r="M686397" i="1"/>
  <c r="M686398" i="1"/>
  <c r="M686399" i="1"/>
  <c r="M686400" i="1"/>
  <c r="M686401" i="1"/>
  <c r="M686402" i="1"/>
  <c r="M686403" i="1"/>
  <c r="M686404" i="1"/>
  <c r="M686405" i="1"/>
  <c r="M686406" i="1"/>
  <c r="M686407" i="1"/>
  <c r="M686408" i="1"/>
  <c r="M686409" i="1"/>
  <c r="M686410" i="1"/>
  <c r="M686411" i="1"/>
  <c r="M686412" i="1"/>
  <c r="M686413" i="1"/>
  <c r="M686414" i="1"/>
  <c r="M686415" i="1"/>
  <c r="M686416" i="1"/>
  <c r="M686417" i="1"/>
  <c r="M686418" i="1"/>
  <c r="M686419" i="1"/>
  <c r="M686420" i="1"/>
  <c r="M686421" i="1"/>
  <c r="M686422" i="1"/>
  <c r="M686423" i="1"/>
  <c r="M686424" i="1"/>
  <c r="M686425" i="1"/>
  <c r="M686426" i="1"/>
  <c r="M686427" i="1"/>
  <c r="M686428" i="1"/>
  <c r="M686429" i="1"/>
  <c r="M686430" i="1"/>
  <c r="M686431" i="1"/>
  <c r="M686432" i="1"/>
  <c r="M686433" i="1"/>
  <c r="M686434" i="1"/>
  <c r="M686435" i="1"/>
  <c r="M686436" i="1"/>
  <c r="M686437" i="1"/>
  <c r="M686438" i="1"/>
  <c r="M686439" i="1"/>
  <c r="M686440" i="1"/>
  <c r="M686441" i="1"/>
  <c r="M686442" i="1"/>
  <c r="M686443" i="1"/>
  <c r="M686444" i="1"/>
  <c r="M686445" i="1"/>
  <c r="M686446" i="1"/>
  <c r="M686447" i="1"/>
  <c r="M686448" i="1"/>
  <c r="M686449" i="1"/>
  <c r="M686450" i="1"/>
  <c r="M686451" i="1"/>
  <c r="M686452" i="1"/>
  <c r="M686453" i="1"/>
  <c r="M686454" i="1"/>
  <c r="M686455" i="1"/>
  <c r="M686456" i="1"/>
  <c r="M686457" i="1"/>
  <c r="M686458" i="1"/>
  <c r="M686459" i="1"/>
  <c r="M686460" i="1"/>
  <c r="M686461" i="1"/>
  <c r="M686462" i="1"/>
  <c r="M686463" i="1"/>
  <c r="M686464" i="1"/>
  <c r="M686465" i="1"/>
  <c r="M686466" i="1"/>
  <c r="M686467" i="1"/>
  <c r="M686468" i="1"/>
  <c r="M686469" i="1"/>
  <c r="M686470" i="1"/>
  <c r="M686471" i="1"/>
  <c r="M686472" i="1"/>
  <c r="M686473" i="1"/>
  <c r="M686474" i="1"/>
  <c r="M686475" i="1"/>
  <c r="M686476" i="1"/>
  <c r="M686477" i="1"/>
  <c r="M686478" i="1"/>
  <c r="M686479" i="1"/>
  <c r="M686480" i="1"/>
  <c r="M686481" i="1"/>
  <c r="M686482" i="1"/>
  <c r="M686483" i="1"/>
  <c r="M686484" i="1"/>
  <c r="M686485" i="1"/>
  <c r="M686486" i="1"/>
  <c r="M686487" i="1"/>
  <c r="M686488" i="1"/>
  <c r="M686489" i="1"/>
  <c r="M686490" i="1"/>
  <c r="M686491" i="1"/>
  <c r="M686492" i="1"/>
  <c r="M686493" i="1"/>
  <c r="M686494" i="1"/>
  <c r="M686495" i="1"/>
  <c r="M686496" i="1"/>
  <c r="M686497" i="1"/>
  <c r="M686498" i="1"/>
  <c r="M686499" i="1"/>
  <c r="M686500" i="1"/>
  <c r="M686501" i="1"/>
  <c r="M686502" i="1"/>
  <c r="M686503" i="1"/>
  <c r="M686504" i="1"/>
  <c r="M686505" i="1"/>
  <c r="M686506" i="1"/>
  <c r="M686507" i="1"/>
  <c r="M686508" i="1"/>
  <c r="M686509" i="1"/>
  <c r="M686510" i="1"/>
  <c r="M686511" i="1"/>
  <c r="M686512" i="1"/>
  <c r="M686513" i="1"/>
  <c r="M686514" i="1"/>
  <c r="M686515" i="1"/>
  <c r="M686516" i="1"/>
  <c r="M686517" i="1"/>
  <c r="M686518" i="1"/>
  <c r="M686519" i="1"/>
  <c r="M686520" i="1"/>
  <c r="M686521" i="1"/>
  <c r="M686522" i="1"/>
  <c r="M686523" i="1"/>
  <c r="M686524" i="1"/>
  <c r="M686525" i="1"/>
  <c r="M686526" i="1"/>
  <c r="M686527" i="1"/>
  <c r="M686528" i="1"/>
  <c r="M686529" i="1"/>
  <c r="M686530" i="1"/>
  <c r="M686531" i="1"/>
  <c r="M686532" i="1"/>
  <c r="M686533" i="1"/>
  <c r="M686534" i="1"/>
  <c r="M686535" i="1"/>
  <c r="M686536" i="1"/>
  <c r="M686537" i="1"/>
  <c r="M686538" i="1"/>
  <c r="M686539" i="1"/>
  <c r="M686540" i="1"/>
  <c r="M686541" i="1"/>
  <c r="M686542" i="1"/>
  <c r="M686543" i="1"/>
  <c r="M686544" i="1"/>
  <c r="M686545" i="1"/>
  <c r="M686546" i="1"/>
  <c r="M686547" i="1"/>
  <c r="M686548" i="1"/>
  <c r="M686549" i="1"/>
  <c r="M686550" i="1"/>
  <c r="M686551" i="1"/>
  <c r="M686552" i="1"/>
  <c r="M686553" i="1"/>
  <c r="M686554" i="1"/>
  <c r="M686555" i="1"/>
  <c r="M686556" i="1"/>
  <c r="M686557" i="1"/>
  <c r="M686558" i="1"/>
  <c r="M686559" i="1"/>
  <c r="M686560" i="1"/>
  <c r="M686561" i="1"/>
  <c r="M686562" i="1"/>
  <c r="M686563" i="1"/>
  <c r="M686564" i="1"/>
  <c r="M686565" i="1"/>
  <c r="M686566" i="1"/>
  <c r="M686567" i="1"/>
  <c r="M686568" i="1"/>
  <c r="M686569" i="1"/>
  <c r="M686570" i="1"/>
  <c r="M686571" i="1"/>
  <c r="M686572" i="1"/>
  <c r="M686573" i="1"/>
  <c r="M686574" i="1"/>
  <c r="M686575" i="1"/>
  <c r="M686576" i="1"/>
  <c r="M686577" i="1"/>
  <c r="M686578" i="1"/>
  <c r="M686579" i="1"/>
  <c r="M686580" i="1"/>
  <c r="M686581" i="1"/>
  <c r="M686582" i="1"/>
  <c r="M686583" i="1"/>
  <c r="M686584" i="1"/>
  <c r="M686585" i="1"/>
  <c r="M686586" i="1"/>
  <c r="M686587" i="1"/>
  <c r="M686588" i="1"/>
  <c r="M686589" i="1"/>
  <c r="M686590" i="1"/>
  <c r="M686591" i="1"/>
  <c r="M686592" i="1"/>
  <c r="M686593" i="1"/>
  <c r="M686594" i="1"/>
  <c r="M686595" i="1"/>
  <c r="M686596" i="1"/>
  <c r="M686597" i="1"/>
  <c r="M686598" i="1"/>
  <c r="M686599" i="1"/>
  <c r="M686600" i="1"/>
  <c r="M686601" i="1"/>
  <c r="M686602" i="1"/>
  <c r="M686603" i="1"/>
  <c r="M686604" i="1"/>
  <c r="M686605" i="1"/>
  <c r="M686606" i="1"/>
  <c r="M686607" i="1"/>
  <c r="M686608" i="1"/>
  <c r="M686609" i="1"/>
  <c r="M686610" i="1"/>
  <c r="M686611" i="1"/>
  <c r="M686612" i="1"/>
  <c r="M686613" i="1"/>
  <c r="M686614" i="1"/>
  <c r="M686615" i="1"/>
  <c r="M686616" i="1"/>
  <c r="M686617" i="1"/>
  <c r="M686618" i="1"/>
  <c r="M686619" i="1"/>
  <c r="M686620" i="1"/>
  <c r="M686621" i="1"/>
  <c r="M686622" i="1"/>
  <c r="M686623" i="1"/>
  <c r="M686624" i="1"/>
  <c r="M686625" i="1"/>
  <c r="M686626" i="1"/>
  <c r="M686627" i="1"/>
  <c r="M686628" i="1"/>
  <c r="M686629" i="1"/>
  <c r="M686630" i="1"/>
  <c r="M686631" i="1"/>
  <c r="M686632" i="1"/>
  <c r="M686633" i="1"/>
  <c r="M686634" i="1"/>
  <c r="M686635" i="1"/>
  <c r="M686636" i="1"/>
  <c r="M686637" i="1"/>
  <c r="M686638" i="1"/>
  <c r="M686639" i="1"/>
  <c r="M686640" i="1"/>
  <c r="M686641" i="1"/>
  <c r="M686642" i="1"/>
  <c r="M686643" i="1"/>
  <c r="M686644" i="1"/>
  <c r="M686645" i="1"/>
  <c r="M686646" i="1"/>
  <c r="M686647" i="1"/>
  <c r="M686648" i="1"/>
  <c r="M686649" i="1"/>
  <c r="M686650" i="1"/>
  <c r="M686651" i="1"/>
  <c r="M686652" i="1"/>
  <c r="M686653" i="1"/>
  <c r="M686654" i="1"/>
  <c r="M686655" i="1"/>
  <c r="M686656" i="1"/>
  <c r="M686657" i="1"/>
  <c r="M686658" i="1"/>
  <c r="M686659" i="1"/>
  <c r="M686660" i="1"/>
  <c r="M686661" i="1"/>
  <c r="M686662" i="1"/>
  <c r="M686663" i="1"/>
  <c r="M686664" i="1"/>
  <c r="M686665" i="1"/>
  <c r="M686666" i="1"/>
  <c r="M686667" i="1"/>
  <c r="M686668" i="1"/>
  <c r="M686669" i="1"/>
  <c r="M686670" i="1"/>
  <c r="M686671" i="1"/>
  <c r="M686672" i="1"/>
  <c r="M686673" i="1"/>
  <c r="M686674" i="1"/>
  <c r="M686675" i="1"/>
  <c r="M686676" i="1"/>
  <c r="M686677" i="1"/>
  <c r="M686678" i="1"/>
  <c r="M686679" i="1"/>
  <c r="M686680" i="1"/>
  <c r="M686681" i="1"/>
  <c r="M686682" i="1"/>
  <c r="M686683" i="1"/>
  <c r="M686684" i="1"/>
  <c r="M686685" i="1"/>
  <c r="M686686" i="1"/>
  <c r="M686687" i="1"/>
  <c r="M686688" i="1"/>
  <c r="M686689" i="1"/>
  <c r="M686690" i="1"/>
  <c r="M686691" i="1"/>
  <c r="M686692" i="1"/>
  <c r="M686693" i="1"/>
  <c r="M686694" i="1"/>
  <c r="M686695" i="1"/>
  <c r="M686696" i="1"/>
  <c r="M686697" i="1"/>
  <c r="M686698" i="1"/>
  <c r="M686699" i="1"/>
  <c r="M686700" i="1"/>
  <c r="M686701" i="1"/>
  <c r="M686702" i="1"/>
  <c r="M686703" i="1"/>
  <c r="M686704" i="1"/>
  <c r="M686705" i="1"/>
  <c r="M686706" i="1"/>
  <c r="M686707" i="1"/>
  <c r="M686708" i="1"/>
  <c r="M686709" i="1"/>
  <c r="M686710" i="1"/>
  <c r="M686711" i="1"/>
  <c r="M686712" i="1"/>
  <c r="M686713" i="1"/>
  <c r="M686714" i="1"/>
  <c r="M686715" i="1"/>
  <c r="M686716" i="1"/>
  <c r="M686717" i="1"/>
  <c r="M686718" i="1"/>
  <c r="M686719" i="1"/>
  <c r="M686720" i="1"/>
  <c r="M686721" i="1"/>
  <c r="M686722" i="1"/>
  <c r="M686723" i="1"/>
  <c r="M686724" i="1"/>
  <c r="M686725" i="1"/>
  <c r="M686726" i="1"/>
  <c r="M686727" i="1"/>
  <c r="M686728" i="1"/>
  <c r="M686729" i="1"/>
  <c r="M686730" i="1"/>
  <c r="M686731" i="1"/>
  <c r="M686732" i="1"/>
  <c r="M686733" i="1"/>
  <c r="M686734" i="1"/>
  <c r="M686735" i="1"/>
  <c r="M686736" i="1"/>
  <c r="M686737" i="1"/>
  <c r="M686738" i="1"/>
  <c r="M686739" i="1"/>
  <c r="M686740" i="1"/>
  <c r="M686741" i="1"/>
  <c r="M686742" i="1"/>
  <c r="M686743" i="1"/>
  <c r="M686744" i="1"/>
  <c r="M686745" i="1"/>
  <c r="M686746" i="1"/>
  <c r="M686747" i="1"/>
  <c r="M686748" i="1"/>
  <c r="M686749" i="1"/>
  <c r="M686750" i="1"/>
  <c r="M686751" i="1"/>
  <c r="M686752" i="1"/>
  <c r="M686753" i="1"/>
  <c r="M686754" i="1"/>
  <c r="M686755" i="1"/>
  <c r="M686756" i="1"/>
  <c r="M686757" i="1"/>
  <c r="M686758" i="1"/>
  <c r="M686759" i="1"/>
  <c r="M686760" i="1"/>
  <c r="M686761" i="1"/>
  <c r="M686762" i="1"/>
  <c r="M686763" i="1"/>
  <c r="M686764" i="1"/>
  <c r="M686765" i="1"/>
  <c r="M686766" i="1"/>
  <c r="M686767" i="1"/>
  <c r="M686768" i="1"/>
  <c r="M686769" i="1"/>
  <c r="M686770" i="1"/>
  <c r="M686771" i="1"/>
  <c r="M686772" i="1"/>
  <c r="M686773" i="1"/>
  <c r="M686774" i="1"/>
  <c r="M686775" i="1"/>
  <c r="M686776" i="1"/>
  <c r="M686777" i="1"/>
  <c r="M686778" i="1"/>
  <c r="M686779" i="1"/>
  <c r="M686780" i="1"/>
  <c r="M686781" i="1"/>
  <c r="M686782" i="1"/>
  <c r="M686783" i="1"/>
  <c r="M686784" i="1"/>
  <c r="M686785" i="1"/>
  <c r="M686786" i="1"/>
  <c r="M686787" i="1"/>
  <c r="M686788" i="1"/>
  <c r="M686789" i="1"/>
  <c r="M686790" i="1"/>
  <c r="M686791" i="1"/>
  <c r="M686792" i="1"/>
  <c r="M686793" i="1"/>
  <c r="M686794" i="1"/>
  <c r="M686795" i="1"/>
  <c r="M686796" i="1"/>
  <c r="M686797" i="1"/>
  <c r="M686798" i="1"/>
  <c r="M686799" i="1"/>
  <c r="M686800" i="1"/>
  <c r="M686801" i="1"/>
  <c r="M686802" i="1"/>
  <c r="M686803" i="1"/>
  <c r="M686804" i="1"/>
  <c r="M686805" i="1"/>
  <c r="M686806" i="1"/>
  <c r="M686807" i="1"/>
  <c r="M686808" i="1"/>
  <c r="M686809" i="1"/>
  <c r="M686810" i="1"/>
  <c r="M686811" i="1"/>
  <c r="M686812" i="1"/>
  <c r="M686813" i="1"/>
  <c r="M686814" i="1"/>
  <c r="M686815" i="1"/>
  <c r="M686816" i="1"/>
  <c r="M686817" i="1"/>
  <c r="M686818" i="1"/>
  <c r="M686819" i="1"/>
  <c r="M686820" i="1"/>
  <c r="M686821" i="1"/>
  <c r="M686822" i="1"/>
  <c r="M686823" i="1"/>
  <c r="M686824" i="1"/>
  <c r="M686825" i="1"/>
  <c r="M686826" i="1"/>
  <c r="M686827" i="1"/>
  <c r="M686828" i="1"/>
  <c r="M686829" i="1"/>
  <c r="M686830" i="1"/>
  <c r="M686831" i="1"/>
  <c r="M686832" i="1"/>
  <c r="M686833" i="1"/>
  <c r="M686834" i="1"/>
  <c r="M686835" i="1"/>
  <c r="M686836" i="1"/>
  <c r="M686837" i="1"/>
  <c r="M686838" i="1"/>
  <c r="M686839" i="1"/>
  <c r="M686840" i="1"/>
  <c r="M686841" i="1"/>
  <c r="M686842" i="1"/>
  <c r="M686843" i="1"/>
  <c r="M686844" i="1"/>
  <c r="M686845" i="1"/>
  <c r="M686846" i="1"/>
  <c r="M686847" i="1"/>
  <c r="M686848" i="1"/>
  <c r="M686849" i="1"/>
  <c r="M686850" i="1"/>
  <c r="M686851" i="1"/>
  <c r="M686852" i="1"/>
  <c r="M686853" i="1"/>
  <c r="M686854" i="1"/>
  <c r="M686855" i="1"/>
  <c r="M686856" i="1"/>
  <c r="M686857" i="1"/>
  <c r="M686858" i="1"/>
  <c r="M686859" i="1"/>
  <c r="M686860" i="1"/>
  <c r="M686861" i="1"/>
  <c r="M686862" i="1"/>
  <c r="M686863" i="1"/>
  <c r="M686864" i="1"/>
  <c r="M686865" i="1"/>
  <c r="M686866" i="1"/>
  <c r="M686867" i="1"/>
  <c r="M686868" i="1"/>
  <c r="M686869" i="1"/>
  <c r="M686870" i="1"/>
  <c r="M686871" i="1"/>
  <c r="M686872" i="1"/>
  <c r="M686873" i="1"/>
  <c r="M686874" i="1"/>
  <c r="M686875" i="1"/>
  <c r="M686876" i="1"/>
  <c r="M686877" i="1"/>
  <c r="M686878" i="1"/>
  <c r="M686879" i="1"/>
  <c r="M686880" i="1"/>
  <c r="M686881" i="1"/>
  <c r="M686882" i="1"/>
  <c r="M686883" i="1"/>
  <c r="M686884" i="1"/>
  <c r="M686885" i="1"/>
  <c r="M686886" i="1"/>
  <c r="M686887" i="1"/>
  <c r="M686888" i="1"/>
  <c r="M686889" i="1"/>
  <c r="M686890" i="1"/>
  <c r="M686891" i="1"/>
  <c r="M686892" i="1"/>
  <c r="M686893" i="1"/>
  <c r="M686894" i="1"/>
  <c r="M686895" i="1"/>
  <c r="M686896" i="1"/>
  <c r="M686897" i="1"/>
  <c r="M686898" i="1"/>
  <c r="M686899" i="1"/>
  <c r="M686900" i="1"/>
  <c r="M686901" i="1"/>
  <c r="M686902" i="1"/>
  <c r="M686903" i="1"/>
  <c r="M686904" i="1"/>
  <c r="M686905" i="1"/>
  <c r="M686906" i="1"/>
  <c r="M686907" i="1"/>
  <c r="M686908" i="1"/>
  <c r="M686909" i="1"/>
  <c r="M686910" i="1"/>
  <c r="M686911" i="1"/>
  <c r="M686912" i="1"/>
  <c r="M686913" i="1"/>
  <c r="M686914" i="1"/>
  <c r="M686915" i="1"/>
  <c r="M686916" i="1"/>
  <c r="M686917" i="1"/>
  <c r="M686918" i="1"/>
  <c r="M686919" i="1"/>
  <c r="M686920" i="1"/>
  <c r="M686921" i="1"/>
  <c r="M686922" i="1"/>
  <c r="M686923" i="1"/>
  <c r="M686924" i="1"/>
  <c r="M686925" i="1"/>
  <c r="M686926" i="1"/>
  <c r="M686927" i="1"/>
  <c r="M686928" i="1"/>
  <c r="M686929" i="1"/>
  <c r="M686930" i="1"/>
  <c r="M686931" i="1"/>
  <c r="M686932" i="1"/>
  <c r="M686933" i="1"/>
  <c r="M686934" i="1"/>
  <c r="M686935" i="1"/>
  <c r="M686936" i="1"/>
  <c r="M686937" i="1"/>
  <c r="M686938" i="1"/>
  <c r="M686939" i="1"/>
  <c r="M686940" i="1"/>
  <c r="M686941" i="1"/>
  <c r="M686942" i="1"/>
  <c r="M686943" i="1"/>
  <c r="M686944" i="1"/>
  <c r="M686945" i="1"/>
  <c r="M686946" i="1"/>
  <c r="M686947" i="1"/>
  <c r="M686948" i="1"/>
  <c r="M686949" i="1"/>
  <c r="M686950" i="1"/>
  <c r="M686951" i="1"/>
  <c r="M686952" i="1"/>
  <c r="M686953" i="1"/>
  <c r="M686954" i="1"/>
  <c r="M686955" i="1"/>
  <c r="M686956" i="1"/>
  <c r="M686957" i="1"/>
  <c r="M686958" i="1"/>
  <c r="M686959" i="1"/>
  <c r="M686960" i="1"/>
  <c r="M686961" i="1"/>
  <c r="M686962" i="1"/>
  <c r="M686963" i="1"/>
  <c r="M686964" i="1"/>
  <c r="M686965" i="1"/>
  <c r="M686966" i="1"/>
  <c r="M686967" i="1"/>
  <c r="M686968" i="1"/>
  <c r="M686969" i="1"/>
  <c r="M686970" i="1"/>
  <c r="M686971" i="1"/>
  <c r="M686972" i="1"/>
  <c r="M686973" i="1"/>
  <c r="M686974" i="1"/>
  <c r="M686975" i="1"/>
  <c r="M686976" i="1"/>
  <c r="M686977" i="1"/>
  <c r="M686978" i="1"/>
  <c r="M686979" i="1"/>
  <c r="M686980" i="1"/>
  <c r="M686981" i="1"/>
  <c r="M686982" i="1"/>
  <c r="M686983" i="1"/>
  <c r="M686984" i="1"/>
  <c r="M686985" i="1"/>
  <c r="M686986" i="1"/>
  <c r="M686987" i="1"/>
  <c r="M686988" i="1"/>
  <c r="M686989" i="1"/>
  <c r="M686990" i="1"/>
  <c r="M686991" i="1"/>
  <c r="M686992" i="1"/>
  <c r="M686993" i="1"/>
  <c r="M686994" i="1"/>
  <c r="M686995" i="1"/>
  <c r="M686996" i="1"/>
  <c r="M686997" i="1"/>
  <c r="M686998" i="1"/>
  <c r="M686999" i="1"/>
  <c r="M687000" i="1"/>
  <c r="M687001" i="1"/>
  <c r="M687002" i="1"/>
  <c r="M687003" i="1"/>
  <c r="M687004" i="1"/>
  <c r="M687005" i="1"/>
  <c r="M687006" i="1"/>
  <c r="M687007" i="1"/>
  <c r="M687008" i="1"/>
  <c r="M687009" i="1"/>
  <c r="M687010" i="1"/>
  <c r="M687011" i="1"/>
  <c r="M687012" i="1"/>
  <c r="M687013" i="1"/>
  <c r="M687014" i="1"/>
  <c r="M687015" i="1"/>
  <c r="M687016" i="1"/>
  <c r="M687017" i="1"/>
  <c r="M687018" i="1"/>
  <c r="M687019" i="1"/>
  <c r="M687020" i="1"/>
  <c r="M687021" i="1"/>
  <c r="M687022" i="1"/>
  <c r="M687023" i="1"/>
  <c r="M687024" i="1"/>
  <c r="M687025" i="1"/>
  <c r="M687026" i="1"/>
  <c r="M687027" i="1"/>
  <c r="M687028" i="1"/>
  <c r="M687029" i="1"/>
  <c r="M687030" i="1"/>
  <c r="M687031" i="1"/>
  <c r="M687032" i="1"/>
  <c r="M687033" i="1"/>
  <c r="M687034" i="1"/>
  <c r="M687035" i="1"/>
  <c r="M687036" i="1"/>
  <c r="M687037" i="1"/>
  <c r="M687038" i="1"/>
  <c r="M687039" i="1"/>
  <c r="M687040" i="1"/>
  <c r="M687041" i="1"/>
  <c r="M687042" i="1"/>
  <c r="M687043" i="1"/>
  <c r="M687044" i="1"/>
  <c r="M687045" i="1"/>
  <c r="M687046" i="1"/>
  <c r="M687047" i="1"/>
  <c r="M687048" i="1"/>
  <c r="M687049" i="1"/>
  <c r="M687050" i="1"/>
  <c r="M687051" i="1"/>
  <c r="M687052" i="1"/>
  <c r="M687053" i="1"/>
  <c r="M687054" i="1"/>
  <c r="M687055" i="1"/>
  <c r="M687056" i="1"/>
  <c r="M687057" i="1"/>
  <c r="M687058" i="1"/>
  <c r="M687059" i="1"/>
  <c r="M687060" i="1"/>
  <c r="M687061" i="1"/>
  <c r="M687062" i="1"/>
  <c r="M687063" i="1"/>
  <c r="M687064" i="1"/>
  <c r="M687065" i="1"/>
  <c r="M687066" i="1"/>
  <c r="M687067" i="1"/>
  <c r="M687068" i="1"/>
  <c r="M687069" i="1"/>
  <c r="M687070" i="1"/>
  <c r="M687071" i="1"/>
  <c r="M687072" i="1"/>
  <c r="M687073" i="1"/>
  <c r="M687074" i="1"/>
  <c r="M687075" i="1"/>
  <c r="M687076" i="1"/>
  <c r="M687077" i="1"/>
  <c r="M687078" i="1"/>
  <c r="M687079" i="1"/>
  <c r="M687080" i="1"/>
  <c r="M687081" i="1"/>
  <c r="M687082" i="1"/>
  <c r="M687083" i="1"/>
  <c r="M687084" i="1"/>
  <c r="M687085" i="1"/>
  <c r="M687086" i="1"/>
  <c r="M687087" i="1"/>
  <c r="M687088" i="1"/>
  <c r="M687089" i="1"/>
  <c r="M687090" i="1"/>
  <c r="M687091" i="1"/>
  <c r="M687092" i="1"/>
  <c r="M687093" i="1"/>
  <c r="M687094" i="1"/>
  <c r="M687095" i="1"/>
  <c r="M687096" i="1"/>
  <c r="M687097" i="1"/>
  <c r="M687098" i="1"/>
  <c r="M687099" i="1"/>
  <c r="M687100" i="1"/>
  <c r="M687101" i="1"/>
  <c r="M687102" i="1"/>
  <c r="M687103" i="1"/>
  <c r="M687104" i="1"/>
  <c r="M687105" i="1"/>
  <c r="M687106" i="1"/>
  <c r="M687107" i="1"/>
  <c r="M687108" i="1"/>
  <c r="M687109" i="1"/>
  <c r="M687110" i="1"/>
  <c r="M687111" i="1"/>
  <c r="M687112" i="1"/>
  <c r="M687113" i="1"/>
  <c r="M687114" i="1"/>
  <c r="M687115" i="1"/>
  <c r="M687116" i="1"/>
  <c r="M687117" i="1"/>
  <c r="M687118" i="1"/>
  <c r="M687119" i="1"/>
  <c r="M687120" i="1"/>
  <c r="M687121" i="1"/>
  <c r="M687122" i="1"/>
  <c r="M687123" i="1"/>
  <c r="M687124" i="1"/>
  <c r="M687125" i="1"/>
  <c r="M687126" i="1"/>
  <c r="M687127" i="1"/>
  <c r="M687128" i="1"/>
  <c r="M687129" i="1"/>
  <c r="M687130" i="1"/>
  <c r="M687131" i="1"/>
  <c r="M687132" i="1"/>
  <c r="M687133" i="1"/>
  <c r="M687134" i="1"/>
  <c r="M687135" i="1"/>
  <c r="M687136" i="1"/>
  <c r="M687137" i="1"/>
  <c r="M687138" i="1"/>
  <c r="M687139" i="1"/>
  <c r="M687140" i="1"/>
  <c r="M687141" i="1"/>
  <c r="M687142" i="1"/>
  <c r="M687143" i="1"/>
  <c r="M687144" i="1"/>
  <c r="M687145" i="1"/>
  <c r="M687146" i="1"/>
  <c r="M687147" i="1"/>
  <c r="M687148" i="1"/>
  <c r="M687149" i="1"/>
  <c r="M687150" i="1"/>
  <c r="M687151" i="1"/>
  <c r="M687152" i="1"/>
  <c r="M687153" i="1"/>
  <c r="M687154" i="1"/>
  <c r="M687155" i="1"/>
  <c r="M687156" i="1"/>
  <c r="M687157" i="1"/>
  <c r="M687158" i="1"/>
  <c r="M687159" i="1"/>
  <c r="M687160" i="1"/>
  <c r="M687161" i="1"/>
  <c r="M687162" i="1"/>
  <c r="M687163" i="1"/>
  <c r="M687164" i="1"/>
  <c r="M687165" i="1"/>
  <c r="M687166" i="1"/>
  <c r="M687167" i="1"/>
  <c r="M687168" i="1"/>
  <c r="M687169" i="1"/>
  <c r="M687170" i="1"/>
  <c r="M687171" i="1"/>
  <c r="M687172" i="1"/>
  <c r="M687173" i="1"/>
  <c r="M687174" i="1"/>
  <c r="M687175" i="1"/>
  <c r="M687176" i="1"/>
  <c r="M687177" i="1"/>
  <c r="M687178" i="1"/>
  <c r="M687179" i="1"/>
  <c r="M687180" i="1"/>
  <c r="M687181" i="1"/>
  <c r="M687182" i="1"/>
  <c r="M687183" i="1"/>
  <c r="M687184" i="1"/>
  <c r="M687185" i="1"/>
  <c r="M687186" i="1"/>
  <c r="M687187" i="1"/>
  <c r="M687188" i="1"/>
  <c r="M687189" i="1"/>
  <c r="M687190" i="1"/>
  <c r="M687191" i="1"/>
  <c r="M687192" i="1"/>
  <c r="M687193" i="1"/>
  <c r="M687194" i="1"/>
  <c r="M687195" i="1"/>
  <c r="M687196" i="1"/>
  <c r="M687197" i="1"/>
  <c r="M687198" i="1"/>
  <c r="M687199" i="1"/>
  <c r="M687200" i="1"/>
  <c r="M687201" i="1"/>
  <c r="M687202" i="1"/>
  <c r="M687203" i="1"/>
  <c r="M687204" i="1"/>
  <c r="M687205" i="1"/>
  <c r="M687206" i="1"/>
  <c r="M687207" i="1"/>
  <c r="M687208" i="1"/>
  <c r="M687209" i="1"/>
  <c r="M687210" i="1"/>
  <c r="M687211" i="1"/>
  <c r="M687212" i="1"/>
  <c r="M687213" i="1"/>
  <c r="M687214" i="1"/>
  <c r="M687215" i="1"/>
  <c r="M687216" i="1"/>
  <c r="M687217" i="1"/>
  <c r="M687218" i="1"/>
  <c r="M687219" i="1"/>
  <c r="M687220" i="1"/>
  <c r="M687221" i="1"/>
  <c r="M687222" i="1"/>
  <c r="M687223" i="1"/>
  <c r="M687224" i="1"/>
  <c r="M687225" i="1"/>
  <c r="M687226" i="1"/>
  <c r="M687227" i="1"/>
  <c r="M687228" i="1"/>
  <c r="M687229" i="1"/>
  <c r="M687230" i="1"/>
  <c r="M687231" i="1"/>
  <c r="M687232" i="1"/>
  <c r="M687233" i="1"/>
  <c r="M687234" i="1"/>
  <c r="M687235" i="1"/>
  <c r="M687236" i="1"/>
  <c r="M687237" i="1"/>
  <c r="M687238" i="1"/>
  <c r="M687239" i="1"/>
  <c r="M687240" i="1"/>
  <c r="M687241" i="1"/>
  <c r="M687242" i="1"/>
  <c r="M687243" i="1"/>
  <c r="M687244" i="1"/>
  <c r="M687245" i="1"/>
  <c r="M687246" i="1"/>
  <c r="M687247" i="1"/>
  <c r="M687248" i="1"/>
  <c r="M687249" i="1"/>
  <c r="M687250" i="1"/>
  <c r="M687251" i="1"/>
  <c r="M687252" i="1"/>
  <c r="M687253" i="1"/>
  <c r="M687254" i="1"/>
  <c r="M687255" i="1"/>
  <c r="M687256" i="1"/>
  <c r="M687257" i="1"/>
  <c r="M687258" i="1"/>
  <c r="M687259" i="1"/>
  <c r="M687260" i="1"/>
  <c r="M687261" i="1"/>
  <c r="M687262" i="1"/>
  <c r="M687263" i="1"/>
  <c r="M687264" i="1"/>
  <c r="M687265" i="1"/>
  <c r="M687266" i="1"/>
  <c r="M687267" i="1"/>
  <c r="M687268" i="1"/>
  <c r="M687269" i="1"/>
  <c r="M687270" i="1"/>
  <c r="M687271" i="1"/>
  <c r="M687272" i="1"/>
  <c r="M687273" i="1"/>
  <c r="M687274" i="1"/>
  <c r="M687275" i="1"/>
  <c r="M687276" i="1"/>
  <c r="M687277" i="1"/>
  <c r="M687278" i="1"/>
  <c r="M687279" i="1"/>
  <c r="M687280" i="1"/>
  <c r="M687281" i="1"/>
  <c r="M687282" i="1"/>
  <c r="M687283" i="1"/>
  <c r="M687284" i="1"/>
  <c r="M687285" i="1"/>
  <c r="M687286" i="1"/>
  <c r="M687287" i="1"/>
  <c r="M687288" i="1"/>
  <c r="M687289" i="1"/>
  <c r="M687290" i="1"/>
  <c r="M687291" i="1"/>
  <c r="M687292" i="1"/>
  <c r="M687293" i="1"/>
  <c r="M687294" i="1"/>
  <c r="M687295" i="1"/>
  <c r="M687296" i="1"/>
  <c r="M687297" i="1"/>
  <c r="M687298" i="1"/>
  <c r="M687299" i="1"/>
  <c r="M687300" i="1"/>
  <c r="M687301" i="1"/>
  <c r="M687302" i="1"/>
  <c r="M687303" i="1"/>
  <c r="M687304" i="1"/>
  <c r="M687305" i="1"/>
  <c r="M687306" i="1"/>
  <c r="M687307" i="1"/>
  <c r="M687308" i="1"/>
  <c r="M687309" i="1"/>
  <c r="M687310" i="1"/>
  <c r="M687311" i="1"/>
  <c r="M687312" i="1"/>
  <c r="M687313" i="1"/>
  <c r="M687314" i="1"/>
  <c r="M687315" i="1"/>
  <c r="M687316" i="1"/>
  <c r="M687317" i="1"/>
  <c r="M687318" i="1"/>
  <c r="M687319" i="1"/>
  <c r="M687320" i="1"/>
  <c r="M687321" i="1"/>
  <c r="M687322" i="1"/>
  <c r="M687323" i="1"/>
  <c r="M687324" i="1"/>
  <c r="M687325" i="1"/>
  <c r="M687326" i="1"/>
  <c r="M687327" i="1"/>
  <c r="M687328" i="1"/>
  <c r="M687329" i="1"/>
  <c r="M687330" i="1"/>
  <c r="M687331" i="1"/>
  <c r="M687332" i="1"/>
  <c r="M687333" i="1"/>
  <c r="M687334" i="1"/>
  <c r="M687335" i="1"/>
  <c r="M687336" i="1"/>
  <c r="M687337" i="1"/>
  <c r="M687338" i="1"/>
  <c r="M687339" i="1"/>
  <c r="M687340" i="1"/>
  <c r="M687341" i="1"/>
  <c r="M687342" i="1"/>
  <c r="M687343" i="1"/>
  <c r="M687344" i="1"/>
  <c r="M687345" i="1"/>
  <c r="M687346" i="1"/>
  <c r="M687347" i="1"/>
  <c r="M687348" i="1"/>
  <c r="M687349" i="1"/>
  <c r="M687350" i="1"/>
  <c r="M687351" i="1"/>
  <c r="M687352" i="1"/>
  <c r="M687353" i="1"/>
  <c r="M687354" i="1"/>
  <c r="M687355" i="1"/>
  <c r="M687356" i="1"/>
  <c r="M687357" i="1"/>
  <c r="M687358" i="1"/>
  <c r="M687359" i="1"/>
  <c r="M687360" i="1"/>
  <c r="M687361" i="1"/>
  <c r="M687362" i="1"/>
  <c r="M687363" i="1"/>
  <c r="M687364" i="1"/>
  <c r="M687365" i="1"/>
  <c r="M687366" i="1"/>
  <c r="M687367" i="1"/>
  <c r="M687368" i="1"/>
  <c r="M687369" i="1"/>
  <c r="M687370" i="1"/>
  <c r="M687371" i="1"/>
  <c r="M687372" i="1"/>
  <c r="M687373" i="1"/>
  <c r="M687374" i="1"/>
  <c r="M687375" i="1"/>
  <c r="M687376" i="1"/>
  <c r="M687377" i="1"/>
  <c r="M687378" i="1"/>
  <c r="M687379" i="1"/>
  <c r="M687380" i="1"/>
  <c r="M687381" i="1"/>
  <c r="M687382" i="1"/>
  <c r="M687383" i="1"/>
  <c r="M687384" i="1"/>
  <c r="M687385" i="1"/>
  <c r="M687386" i="1"/>
  <c r="M687387" i="1"/>
  <c r="M687388" i="1"/>
  <c r="M687389" i="1"/>
  <c r="M687390" i="1"/>
  <c r="M687391" i="1"/>
  <c r="M687392" i="1"/>
  <c r="M687393" i="1"/>
  <c r="M687394" i="1"/>
  <c r="M687395" i="1"/>
  <c r="M687396" i="1"/>
  <c r="M687397" i="1"/>
  <c r="M687398" i="1"/>
  <c r="M687399" i="1"/>
  <c r="M687400" i="1"/>
  <c r="M687401" i="1"/>
  <c r="M687402" i="1"/>
  <c r="M687403" i="1"/>
  <c r="M687404" i="1"/>
  <c r="M687405" i="1"/>
  <c r="M687406" i="1"/>
  <c r="M687407" i="1"/>
  <c r="M687408" i="1"/>
  <c r="M687409" i="1"/>
  <c r="M687410" i="1"/>
  <c r="M687411" i="1"/>
  <c r="M687412" i="1"/>
  <c r="M687413" i="1"/>
  <c r="M687414" i="1"/>
  <c r="M687415" i="1"/>
  <c r="M687416" i="1"/>
  <c r="M687417" i="1"/>
  <c r="M687418" i="1"/>
  <c r="M687419" i="1"/>
  <c r="M687420" i="1"/>
  <c r="M687421" i="1"/>
  <c r="M687422" i="1"/>
  <c r="M687423" i="1"/>
  <c r="M687424" i="1"/>
  <c r="M687425" i="1"/>
  <c r="M687426" i="1"/>
  <c r="M687427" i="1"/>
  <c r="M687428" i="1"/>
  <c r="M687429" i="1"/>
  <c r="M687430" i="1"/>
  <c r="M687431" i="1"/>
  <c r="M687432" i="1"/>
  <c r="M687433" i="1"/>
  <c r="M687434" i="1"/>
  <c r="M687435" i="1"/>
  <c r="M687436" i="1"/>
  <c r="M687437" i="1"/>
  <c r="M687438" i="1"/>
  <c r="M687439" i="1"/>
  <c r="M687440" i="1"/>
  <c r="M687441" i="1"/>
  <c r="M687442" i="1"/>
  <c r="M687443" i="1"/>
  <c r="M687444" i="1"/>
  <c r="M687445" i="1"/>
  <c r="M687446" i="1"/>
  <c r="M687447" i="1"/>
  <c r="M687448" i="1"/>
  <c r="M687449" i="1"/>
  <c r="M687450" i="1"/>
  <c r="M687451" i="1"/>
  <c r="M687452" i="1"/>
  <c r="M687453" i="1"/>
  <c r="M687454" i="1"/>
  <c r="M687455" i="1"/>
  <c r="M687456" i="1"/>
  <c r="M687457" i="1"/>
  <c r="M687458" i="1"/>
  <c r="M687459" i="1"/>
  <c r="M687460" i="1"/>
  <c r="M687461" i="1"/>
  <c r="M687462" i="1"/>
  <c r="M687463" i="1"/>
  <c r="M687464" i="1"/>
  <c r="M687465" i="1"/>
  <c r="M687466" i="1"/>
  <c r="M687467" i="1"/>
  <c r="M687468" i="1"/>
  <c r="M687469" i="1"/>
  <c r="M687470" i="1"/>
  <c r="M687471" i="1"/>
  <c r="M687472" i="1"/>
  <c r="M687473" i="1"/>
  <c r="M687474" i="1"/>
  <c r="M687475" i="1"/>
  <c r="M687476" i="1"/>
  <c r="M687477" i="1"/>
  <c r="M687478" i="1"/>
  <c r="M687479" i="1"/>
  <c r="M687480" i="1"/>
  <c r="M687481" i="1"/>
  <c r="M687482" i="1"/>
  <c r="M687483" i="1"/>
  <c r="M687484" i="1"/>
  <c r="M687485" i="1"/>
  <c r="M687486" i="1"/>
  <c r="M687487" i="1"/>
  <c r="M687488" i="1"/>
  <c r="M687489" i="1"/>
  <c r="M687490" i="1"/>
  <c r="M687491" i="1"/>
  <c r="M687492" i="1"/>
  <c r="M687493" i="1"/>
  <c r="M687494" i="1"/>
  <c r="M687495" i="1"/>
  <c r="M687496" i="1"/>
  <c r="M687497" i="1"/>
  <c r="M687498" i="1"/>
  <c r="M687499" i="1"/>
  <c r="M687500" i="1"/>
  <c r="M687501" i="1"/>
  <c r="M687502" i="1"/>
  <c r="M687503" i="1"/>
  <c r="M687504" i="1"/>
  <c r="M687505" i="1"/>
  <c r="M687506" i="1"/>
  <c r="M687507" i="1"/>
  <c r="M687508" i="1"/>
  <c r="M687509" i="1"/>
  <c r="M687510" i="1"/>
  <c r="M687511" i="1"/>
  <c r="M687512" i="1"/>
  <c r="M687513" i="1"/>
  <c r="M687514" i="1"/>
  <c r="M687515" i="1"/>
  <c r="M687516" i="1"/>
  <c r="M687517" i="1"/>
  <c r="M687518" i="1"/>
  <c r="M687519" i="1"/>
  <c r="M687520" i="1"/>
  <c r="M687521" i="1"/>
  <c r="M687522" i="1"/>
  <c r="M687523" i="1"/>
  <c r="M687524" i="1"/>
  <c r="M687525" i="1"/>
  <c r="M687526" i="1"/>
  <c r="M687527" i="1"/>
  <c r="M687528" i="1"/>
  <c r="M687529" i="1"/>
  <c r="M687530" i="1"/>
  <c r="M687531" i="1"/>
  <c r="M687532" i="1"/>
  <c r="M687533" i="1"/>
  <c r="M687534" i="1"/>
  <c r="M687535" i="1"/>
  <c r="M687536" i="1"/>
  <c r="M687537" i="1"/>
  <c r="M687538" i="1"/>
  <c r="M687539" i="1"/>
  <c r="M687540" i="1"/>
  <c r="M687541" i="1"/>
  <c r="M687542" i="1"/>
  <c r="M687543" i="1"/>
  <c r="M687544" i="1"/>
  <c r="M687545" i="1"/>
  <c r="M687546" i="1"/>
  <c r="M687547" i="1"/>
  <c r="M687548" i="1"/>
  <c r="M687549" i="1"/>
  <c r="M687550" i="1"/>
  <c r="M687551" i="1"/>
  <c r="M687552" i="1"/>
  <c r="M687553" i="1"/>
  <c r="M687554" i="1"/>
  <c r="M687555" i="1"/>
  <c r="M687556" i="1"/>
  <c r="M687557" i="1"/>
  <c r="M687558" i="1"/>
  <c r="M687559" i="1"/>
  <c r="M687560" i="1"/>
  <c r="M687561" i="1"/>
  <c r="M687562" i="1"/>
  <c r="M687563" i="1"/>
  <c r="M687564" i="1"/>
  <c r="M687565" i="1"/>
  <c r="M687566" i="1"/>
  <c r="M687567" i="1"/>
  <c r="M687568" i="1"/>
  <c r="M687569" i="1"/>
  <c r="M687570" i="1"/>
  <c r="M687571" i="1"/>
  <c r="M687572" i="1"/>
  <c r="M687573" i="1"/>
  <c r="M687574" i="1"/>
  <c r="M687575" i="1"/>
  <c r="M687576" i="1"/>
  <c r="M687577" i="1"/>
  <c r="M687578" i="1"/>
  <c r="M687579" i="1"/>
  <c r="M687580" i="1"/>
  <c r="M687581" i="1"/>
  <c r="M687582" i="1"/>
  <c r="M687583" i="1"/>
  <c r="M687584" i="1"/>
  <c r="M687585" i="1"/>
  <c r="M687586" i="1"/>
  <c r="M687587" i="1"/>
  <c r="M687588" i="1"/>
  <c r="M687589" i="1"/>
  <c r="M687590" i="1"/>
  <c r="M687591" i="1"/>
  <c r="M687592" i="1"/>
  <c r="M687593" i="1"/>
  <c r="M687594" i="1"/>
  <c r="M687595" i="1"/>
  <c r="M687596" i="1"/>
  <c r="M687597" i="1"/>
  <c r="M687598" i="1"/>
  <c r="M687599" i="1"/>
  <c r="M687600" i="1"/>
  <c r="M687601" i="1"/>
  <c r="M687602" i="1"/>
  <c r="M687603" i="1"/>
  <c r="M687604" i="1"/>
  <c r="M687605" i="1"/>
  <c r="M687606" i="1"/>
  <c r="M687607" i="1"/>
  <c r="M687608" i="1"/>
  <c r="M687609" i="1"/>
  <c r="M687610" i="1"/>
  <c r="M687611" i="1"/>
  <c r="M687612" i="1"/>
  <c r="M687613" i="1"/>
  <c r="M687614" i="1"/>
  <c r="M687615" i="1"/>
  <c r="M687616" i="1"/>
  <c r="M687617" i="1"/>
  <c r="M687618" i="1"/>
  <c r="M687619" i="1"/>
  <c r="M687620" i="1"/>
  <c r="M687621" i="1"/>
  <c r="M687622" i="1"/>
  <c r="M687623" i="1"/>
  <c r="M687624" i="1"/>
  <c r="M687625" i="1"/>
  <c r="M687626" i="1"/>
  <c r="M687627" i="1"/>
  <c r="M687628" i="1"/>
  <c r="M687629" i="1"/>
  <c r="M687630" i="1"/>
  <c r="M687631" i="1"/>
  <c r="M687632" i="1"/>
  <c r="M687633" i="1"/>
  <c r="M687634" i="1"/>
  <c r="M687635" i="1"/>
  <c r="M687636" i="1"/>
  <c r="M687637" i="1"/>
  <c r="M687638" i="1"/>
  <c r="M687639" i="1"/>
  <c r="M687640" i="1"/>
  <c r="M687641" i="1"/>
  <c r="M687642" i="1"/>
  <c r="M687643" i="1"/>
  <c r="M687644" i="1"/>
  <c r="M687645" i="1"/>
  <c r="M687646" i="1"/>
  <c r="M687647" i="1"/>
  <c r="M687648" i="1"/>
  <c r="M687649" i="1"/>
  <c r="M687650" i="1"/>
  <c r="M687651" i="1"/>
  <c r="M687652" i="1"/>
  <c r="M687653" i="1"/>
  <c r="M687654" i="1"/>
  <c r="M687655" i="1"/>
  <c r="M687656" i="1"/>
  <c r="M687657" i="1"/>
  <c r="M687658" i="1"/>
  <c r="M687659" i="1"/>
  <c r="M687660" i="1"/>
  <c r="M687661" i="1"/>
  <c r="M687662" i="1"/>
  <c r="M687663" i="1"/>
  <c r="M687664" i="1"/>
  <c r="M687665" i="1"/>
  <c r="M687666" i="1"/>
  <c r="M687667" i="1"/>
  <c r="M687668" i="1"/>
  <c r="M687669" i="1"/>
  <c r="M687670" i="1"/>
  <c r="M687671" i="1"/>
  <c r="M687672" i="1"/>
  <c r="M687673" i="1"/>
  <c r="M687674" i="1"/>
  <c r="M687675" i="1"/>
  <c r="M687676" i="1"/>
  <c r="M687677" i="1"/>
  <c r="M687678" i="1"/>
  <c r="M687679" i="1"/>
  <c r="M687680" i="1"/>
  <c r="M687681" i="1"/>
  <c r="M687682" i="1"/>
  <c r="M687683" i="1"/>
  <c r="M687684" i="1"/>
  <c r="M687685" i="1"/>
  <c r="M687686" i="1"/>
  <c r="M687687" i="1"/>
  <c r="M687688" i="1"/>
  <c r="M687689" i="1"/>
  <c r="M687690" i="1"/>
  <c r="M687691" i="1"/>
  <c r="M687692" i="1"/>
  <c r="M687693" i="1"/>
  <c r="M687694" i="1"/>
  <c r="M687695" i="1"/>
  <c r="M687696" i="1"/>
  <c r="M687697" i="1"/>
  <c r="M687698" i="1"/>
  <c r="M687699" i="1"/>
  <c r="M687700" i="1"/>
  <c r="M687701" i="1"/>
  <c r="M687702" i="1"/>
  <c r="M687703" i="1"/>
  <c r="M687704" i="1"/>
  <c r="M687705" i="1"/>
  <c r="M687706" i="1"/>
  <c r="M687707" i="1"/>
  <c r="M687708" i="1"/>
  <c r="M687709" i="1"/>
  <c r="M687710" i="1"/>
  <c r="M687711" i="1"/>
  <c r="M687712" i="1"/>
  <c r="M687713" i="1"/>
  <c r="M687714" i="1"/>
  <c r="M687715" i="1"/>
  <c r="M687716" i="1"/>
  <c r="M687717" i="1"/>
  <c r="M687718" i="1"/>
  <c r="M687719" i="1"/>
  <c r="M687720" i="1"/>
  <c r="M687721" i="1"/>
  <c r="M687722" i="1"/>
  <c r="M687723" i="1"/>
  <c r="M687724" i="1"/>
  <c r="M687725" i="1"/>
  <c r="M687726" i="1"/>
  <c r="M687727" i="1"/>
  <c r="M687728" i="1"/>
  <c r="M687729" i="1"/>
  <c r="M687730" i="1"/>
  <c r="M687731" i="1"/>
  <c r="M687732" i="1"/>
  <c r="M687733" i="1"/>
  <c r="M687734" i="1"/>
  <c r="M687735" i="1"/>
  <c r="M687736" i="1"/>
  <c r="M687737" i="1"/>
  <c r="M687738" i="1"/>
  <c r="M687739" i="1"/>
  <c r="M687740" i="1"/>
  <c r="M687741" i="1"/>
  <c r="M687742" i="1"/>
  <c r="M687743" i="1"/>
  <c r="M687744" i="1"/>
  <c r="M687745" i="1"/>
  <c r="M687746" i="1"/>
  <c r="M687747" i="1"/>
  <c r="M687748" i="1"/>
  <c r="M687749" i="1"/>
  <c r="M687750" i="1"/>
  <c r="M687751" i="1"/>
  <c r="M687752" i="1"/>
  <c r="M687753" i="1"/>
  <c r="M687754" i="1"/>
  <c r="M687755" i="1"/>
  <c r="M687756" i="1"/>
  <c r="M687757" i="1"/>
  <c r="M687758" i="1"/>
  <c r="M687759" i="1"/>
  <c r="M687760" i="1"/>
  <c r="M687761" i="1"/>
  <c r="M687762" i="1"/>
  <c r="M687763" i="1"/>
  <c r="M687764" i="1"/>
  <c r="M687765" i="1"/>
  <c r="M687766" i="1"/>
  <c r="M687767" i="1"/>
  <c r="M687768" i="1"/>
  <c r="M687769" i="1"/>
  <c r="M687770" i="1"/>
  <c r="M687771" i="1"/>
  <c r="M687772" i="1"/>
  <c r="M687773" i="1"/>
  <c r="M687774" i="1"/>
  <c r="M687775" i="1"/>
  <c r="M687776" i="1"/>
  <c r="M687777" i="1"/>
  <c r="M687778" i="1"/>
  <c r="M687779" i="1"/>
  <c r="M687780" i="1"/>
  <c r="M687781" i="1"/>
  <c r="M687782" i="1"/>
  <c r="M687783" i="1"/>
  <c r="M687784" i="1"/>
  <c r="M687785" i="1"/>
  <c r="M687786" i="1"/>
  <c r="M687787" i="1"/>
  <c r="M687788" i="1"/>
  <c r="M687789" i="1"/>
  <c r="M687790" i="1"/>
  <c r="M687791" i="1"/>
  <c r="M687792" i="1"/>
  <c r="M687793" i="1"/>
  <c r="M687794" i="1"/>
  <c r="M687795" i="1"/>
  <c r="M687796" i="1"/>
  <c r="M687797" i="1"/>
  <c r="M687798" i="1"/>
  <c r="M687799" i="1"/>
  <c r="M687800" i="1"/>
  <c r="M687801" i="1"/>
  <c r="M687802" i="1"/>
  <c r="M687803" i="1"/>
  <c r="M687804" i="1"/>
  <c r="M687805" i="1"/>
  <c r="M687806" i="1"/>
  <c r="M687807" i="1"/>
  <c r="M687808" i="1"/>
  <c r="M687809" i="1"/>
  <c r="M687810" i="1"/>
  <c r="M687811" i="1"/>
  <c r="M687812" i="1"/>
  <c r="M687813" i="1"/>
  <c r="M687814" i="1"/>
  <c r="M687815" i="1"/>
  <c r="M687816" i="1"/>
  <c r="M687817" i="1"/>
  <c r="M687818" i="1"/>
  <c r="M687819" i="1"/>
  <c r="M687820" i="1"/>
  <c r="M687821" i="1"/>
  <c r="M687822" i="1"/>
  <c r="M687823" i="1"/>
  <c r="M687824" i="1"/>
  <c r="M687825" i="1"/>
  <c r="M687826" i="1"/>
  <c r="M687827" i="1"/>
  <c r="M687828" i="1"/>
  <c r="M687829" i="1"/>
  <c r="M687830" i="1"/>
  <c r="M687831" i="1"/>
  <c r="M687832" i="1"/>
  <c r="M687833" i="1"/>
  <c r="M687834" i="1"/>
  <c r="M687835" i="1"/>
  <c r="M687836" i="1"/>
  <c r="M687837" i="1"/>
  <c r="M687838" i="1"/>
  <c r="M687839" i="1"/>
  <c r="M687840" i="1"/>
  <c r="M687841" i="1"/>
  <c r="M687842" i="1"/>
  <c r="M687843" i="1"/>
  <c r="M687844" i="1"/>
  <c r="M687845" i="1"/>
  <c r="M687846" i="1"/>
  <c r="M687847" i="1"/>
  <c r="M687848" i="1"/>
  <c r="M687849" i="1"/>
  <c r="M687850" i="1"/>
  <c r="M687851" i="1"/>
  <c r="M687852" i="1"/>
  <c r="M687853" i="1"/>
  <c r="M687854" i="1"/>
  <c r="M687855" i="1"/>
  <c r="M687856" i="1"/>
  <c r="M687857" i="1"/>
  <c r="M687858" i="1"/>
  <c r="M687859" i="1"/>
  <c r="M687860" i="1"/>
  <c r="M687861" i="1"/>
  <c r="M687862" i="1"/>
  <c r="M687863" i="1"/>
  <c r="M687864" i="1"/>
  <c r="M687865" i="1"/>
  <c r="M687866" i="1"/>
  <c r="M687867" i="1"/>
  <c r="M687868" i="1"/>
  <c r="M687869" i="1"/>
  <c r="M687870" i="1"/>
  <c r="M687871" i="1"/>
  <c r="M687872" i="1"/>
  <c r="M687873" i="1"/>
  <c r="M687874" i="1"/>
  <c r="M687875" i="1"/>
  <c r="M687876" i="1"/>
  <c r="M687877" i="1"/>
  <c r="M687878" i="1"/>
  <c r="M687879" i="1"/>
  <c r="M687880" i="1"/>
  <c r="M687881" i="1"/>
  <c r="M687882" i="1"/>
  <c r="M687883" i="1"/>
  <c r="M687884" i="1"/>
  <c r="M687885" i="1"/>
  <c r="M687886" i="1"/>
  <c r="M687887" i="1"/>
  <c r="M687888" i="1"/>
  <c r="M687889" i="1"/>
  <c r="M687890" i="1"/>
  <c r="M687891" i="1"/>
  <c r="M687892" i="1"/>
  <c r="M687893" i="1"/>
  <c r="M687894" i="1"/>
  <c r="M687895" i="1"/>
  <c r="M687896" i="1"/>
  <c r="M687897" i="1"/>
  <c r="M687898" i="1"/>
  <c r="M687899" i="1"/>
  <c r="M687900" i="1"/>
  <c r="M687901" i="1"/>
  <c r="M687902" i="1"/>
  <c r="M687903" i="1"/>
  <c r="M687904" i="1"/>
  <c r="M687905" i="1"/>
  <c r="M687906" i="1"/>
  <c r="M687907" i="1"/>
  <c r="M687908" i="1"/>
  <c r="M687909" i="1"/>
  <c r="M687910" i="1"/>
  <c r="M687911" i="1"/>
  <c r="M687912" i="1"/>
  <c r="M687913" i="1"/>
  <c r="M687914" i="1"/>
  <c r="M687915" i="1"/>
  <c r="M687916" i="1"/>
  <c r="M687917" i="1"/>
  <c r="M687918" i="1"/>
  <c r="M687919" i="1"/>
  <c r="M687920" i="1"/>
  <c r="M687921" i="1"/>
  <c r="M687922" i="1"/>
  <c r="M687923" i="1"/>
  <c r="M687924" i="1"/>
  <c r="M687925" i="1"/>
  <c r="M687926" i="1"/>
  <c r="M687927" i="1"/>
  <c r="M687928" i="1"/>
  <c r="M687929" i="1"/>
  <c r="M687930" i="1"/>
  <c r="M687931" i="1"/>
  <c r="M687932" i="1"/>
  <c r="M687933" i="1"/>
  <c r="M687934" i="1"/>
  <c r="M687935" i="1"/>
  <c r="M687936" i="1"/>
  <c r="M687937" i="1"/>
  <c r="M687938" i="1"/>
  <c r="M687939" i="1"/>
  <c r="M687940" i="1"/>
  <c r="M687941" i="1"/>
  <c r="M687942" i="1"/>
  <c r="M687943" i="1"/>
  <c r="M687944" i="1"/>
  <c r="M687945" i="1"/>
  <c r="M687946" i="1"/>
  <c r="M687947" i="1"/>
  <c r="M687948" i="1"/>
  <c r="M687949" i="1"/>
  <c r="M687950" i="1"/>
  <c r="M687951" i="1"/>
  <c r="M687952" i="1"/>
  <c r="M687953" i="1"/>
  <c r="M687954" i="1"/>
  <c r="M687955" i="1"/>
  <c r="M687956" i="1"/>
  <c r="M687957" i="1"/>
  <c r="M687958" i="1"/>
  <c r="M687959" i="1"/>
  <c r="M687960" i="1"/>
  <c r="M687961" i="1"/>
  <c r="M687962" i="1"/>
  <c r="M687963" i="1"/>
  <c r="M687964" i="1"/>
  <c r="M687965" i="1"/>
  <c r="M687966" i="1"/>
  <c r="M687967" i="1"/>
  <c r="M687968" i="1"/>
  <c r="M687969" i="1"/>
  <c r="M687970" i="1"/>
  <c r="M687971" i="1"/>
  <c r="M687972" i="1"/>
  <c r="M687973" i="1"/>
  <c r="M687974" i="1"/>
  <c r="M687975" i="1"/>
  <c r="M687976" i="1"/>
  <c r="M687977" i="1"/>
  <c r="M687978" i="1"/>
  <c r="M687979" i="1"/>
  <c r="M687980" i="1"/>
  <c r="M687981" i="1"/>
  <c r="M687982" i="1"/>
  <c r="M687983" i="1"/>
  <c r="M687984" i="1"/>
  <c r="M687985" i="1"/>
  <c r="M687986" i="1"/>
  <c r="M687987" i="1"/>
  <c r="M687988" i="1"/>
  <c r="M687989" i="1"/>
  <c r="M687990" i="1"/>
  <c r="M687991" i="1"/>
  <c r="M687992" i="1"/>
  <c r="M687993" i="1"/>
  <c r="M687994" i="1"/>
  <c r="M687995" i="1"/>
  <c r="M687996" i="1"/>
  <c r="M687997" i="1"/>
  <c r="M687998" i="1"/>
  <c r="M687999" i="1"/>
  <c r="M688000" i="1"/>
  <c r="M688001" i="1"/>
  <c r="M688002" i="1"/>
  <c r="M688003" i="1"/>
  <c r="M688004" i="1"/>
  <c r="M688005" i="1"/>
  <c r="M688006" i="1"/>
  <c r="M688007" i="1"/>
  <c r="M688008" i="1"/>
  <c r="M688009" i="1"/>
  <c r="M688010" i="1"/>
  <c r="M688011" i="1"/>
  <c r="M688012" i="1"/>
  <c r="M688013" i="1"/>
  <c r="M688014" i="1"/>
  <c r="M688015" i="1"/>
  <c r="M688016" i="1"/>
  <c r="M688017" i="1"/>
  <c r="M688018" i="1"/>
  <c r="M688019" i="1"/>
  <c r="M688020" i="1"/>
  <c r="M688021" i="1"/>
  <c r="M688022" i="1"/>
  <c r="M688023" i="1"/>
  <c r="M688024" i="1"/>
  <c r="M688025" i="1"/>
  <c r="M688026" i="1"/>
  <c r="M688027" i="1"/>
  <c r="M688028" i="1"/>
  <c r="M688029" i="1"/>
  <c r="M688030" i="1"/>
  <c r="M688031" i="1"/>
  <c r="M688032" i="1"/>
  <c r="M688033" i="1"/>
  <c r="M688034" i="1"/>
  <c r="M688035" i="1"/>
  <c r="M688036" i="1"/>
  <c r="M688037" i="1"/>
  <c r="M688038" i="1"/>
  <c r="M688039" i="1"/>
  <c r="M688040" i="1"/>
  <c r="M688041" i="1"/>
  <c r="M688042" i="1"/>
  <c r="M688043" i="1"/>
  <c r="M688044" i="1"/>
  <c r="M688045" i="1"/>
  <c r="M688046" i="1"/>
  <c r="M688047" i="1"/>
  <c r="M688048" i="1"/>
  <c r="M688049" i="1"/>
  <c r="M688050" i="1"/>
  <c r="M688051" i="1"/>
  <c r="M688052" i="1"/>
  <c r="M688053" i="1"/>
  <c r="M688054" i="1"/>
  <c r="M688055" i="1"/>
  <c r="M688056" i="1"/>
  <c r="M688057" i="1"/>
  <c r="M688058" i="1"/>
  <c r="M688059" i="1"/>
  <c r="M688060" i="1"/>
  <c r="M688061" i="1"/>
  <c r="M688062" i="1"/>
  <c r="M688063" i="1"/>
  <c r="M688064" i="1"/>
  <c r="M688065" i="1"/>
  <c r="M688066" i="1"/>
  <c r="M688067" i="1"/>
  <c r="M688068" i="1"/>
  <c r="M688069" i="1"/>
  <c r="M688070" i="1"/>
  <c r="M688071" i="1"/>
  <c r="M688072" i="1"/>
  <c r="M688073" i="1"/>
  <c r="M688074" i="1"/>
  <c r="M688075" i="1"/>
  <c r="M688076" i="1"/>
  <c r="M688077" i="1"/>
  <c r="M688078" i="1"/>
  <c r="M688079" i="1"/>
  <c r="M688080" i="1"/>
  <c r="M688081" i="1"/>
  <c r="M688082" i="1"/>
  <c r="M688083" i="1"/>
  <c r="M688084" i="1"/>
  <c r="M688085" i="1"/>
  <c r="M688086" i="1"/>
  <c r="M688087" i="1"/>
  <c r="M688088" i="1"/>
  <c r="M688089" i="1"/>
  <c r="M688090" i="1"/>
  <c r="M688091" i="1"/>
  <c r="M688092" i="1"/>
  <c r="M688093" i="1"/>
  <c r="M688094" i="1"/>
  <c r="M688095" i="1"/>
  <c r="M688096" i="1"/>
  <c r="M688097" i="1"/>
  <c r="M688098" i="1"/>
  <c r="M688099" i="1"/>
  <c r="M688100" i="1"/>
  <c r="M688101" i="1"/>
  <c r="M688102" i="1"/>
  <c r="M688103" i="1"/>
  <c r="M688104" i="1"/>
  <c r="M688105" i="1"/>
  <c r="M688106" i="1"/>
  <c r="M688107" i="1"/>
  <c r="M688108" i="1"/>
  <c r="M688109" i="1"/>
  <c r="M688110" i="1"/>
  <c r="M688111" i="1"/>
  <c r="M688112" i="1"/>
  <c r="M688113" i="1"/>
  <c r="M688114" i="1"/>
  <c r="M688115" i="1"/>
  <c r="M688116" i="1"/>
  <c r="M688117" i="1"/>
  <c r="M688118" i="1"/>
  <c r="M688119" i="1"/>
  <c r="M688120" i="1"/>
  <c r="M688121" i="1"/>
  <c r="M688122" i="1"/>
  <c r="M688123" i="1"/>
  <c r="M688124" i="1"/>
  <c r="M688125" i="1"/>
  <c r="M688126" i="1"/>
  <c r="M688127" i="1"/>
  <c r="M688128" i="1"/>
  <c r="M688129" i="1"/>
  <c r="M688130" i="1"/>
  <c r="M688131" i="1"/>
  <c r="M688132" i="1"/>
  <c r="M688133" i="1"/>
  <c r="M688134" i="1"/>
  <c r="M688135" i="1"/>
  <c r="M688136" i="1"/>
  <c r="M688137" i="1"/>
  <c r="M688138" i="1"/>
  <c r="M688139" i="1"/>
  <c r="M688140" i="1"/>
  <c r="M688141" i="1"/>
  <c r="M688142" i="1"/>
  <c r="M688143" i="1"/>
  <c r="M688144" i="1"/>
  <c r="M688145" i="1"/>
  <c r="M688146" i="1"/>
  <c r="M688147" i="1"/>
  <c r="M688148" i="1"/>
  <c r="M688149" i="1"/>
  <c r="M688150" i="1"/>
  <c r="M688151" i="1"/>
  <c r="M688152" i="1"/>
  <c r="M688153" i="1"/>
  <c r="M688154" i="1"/>
  <c r="M688155" i="1"/>
  <c r="M688156" i="1"/>
  <c r="M688157" i="1"/>
  <c r="M688158" i="1"/>
  <c r="M688159" i="1"/>
  <c r="M688160" i="1"/>
  <c r="M688161" i="1"/>
  <c r="M688162" i="1"/>
  <c r="M688163" i="1"/>
  <c r="M688164" i="1"/>
  <c r="M688165" i="1"/>
  <c r="M688166" i="1"/>
  <c r="M688167" i="1"/>
  <c r="M688168" i="1"/>
  <c r="M688169" i="1"/>
  <c r="M688170" i="1"/>
  <c r="M688171" i="1"/>
  <c r="M688172" i="1"/>
  <c r="M688173" i="1"/>
  <c r="M688174" i="1"/>
  <c r="M688175" i="1"/>
  <c r="M688176" i="1"/>
  <c r="M688177" i="1"/>
  <c r="M688178" i="1"/>
  <c r="M688179" i="1"/>
  <c r="M688180" i="1"/>
  <c r="M688181" i="1"/>
  <c r="M688182" i="1"/>
  <c r="M688183" i="1"/>
  <c r="M688184" i="1"/>
  <c r="M688185" i="1"/>
  <c r="M688186" i="1"/>
  <c r="M688187" i="1"/>
  <c r="M688188" i="1"/>
  <c r="M688189" i="1"/>
  <c r="M688190" i="1"/>
  <c r="M688191" i="1"/>
  <c r="M688192" i="1"/>
  <c r="M688193" i="1"/>
  <c r="M688194" i="1"/>
  <c r="M688195" i="1"/>
  <c r="M688196" i="1"/>
  <c r="M688197" i="1"/>
  <c r="M688198" i="1"/>
  <c r="M688199" i="1"/>
  <c r="M688200" i="1"/>
  <c r="M688201" i="1"/>
  <c r="M688202" i="1"/>
  <c r="M688203" i="1"/>
  <c r="M688204" i="1"/>
  <c r="M688205" i="1"/>
  <c r="M688206" i="1"/>
  <c r="M688207" i="1"/>
  <c r="M688208" i="1"/>
  <c r="M688209" i="1"/>
  <c r="M688210" i="1"/>
  <c r="M688211" i="1"/>
  <c r="M688212" i="1"/>
  <c r="M688213" i="1"/>
  <c r="M688214" i="1"/>
  <c r="M688215" i="1"/>
  <c r="M688216" i="1"/>
  <c r="M688217" i="1"/>
  <c r="M688218" i="1"/>
  <c r="M688219" i="1"/>
  <c r="M688220" i="1"/>
  <c r="M688221" i="1"/>
  <c r="M688222" i="1"/>
  <c r="M688223" i="1"/>
  <c r="M688224" i="1"/>
  <c r="M688225" i="1"/>
  <c r="M688226" i="1"/>
  <c r="M688227" i="1"/>
  <c r="M688228" i="1"/>
  <c r="M688229" i="1"/>
  <c r="M688230" i="1"/>
  <c r="M688231" i="1"/>
  <c r="M688232" i="1"/>
  <c r="M688233" i="1"/>
  <c r="M688234" i="1"/>
  <c r="M688235" i="1"/>
  <c r="M688236" i="1"/>
  <c r="M688237" i="1"/>
  <c r="M688238" i="1"/>
  <c r="M688239" i="1"/>
  <c r="M688240" i="1"/>
  <c r="M688241" i="1"/>
  <c r="M688242" i="1"/>
  <c r="M688243" i="1"/>
  <c r="M688244" i="1"/>
  <c r="M688245" i="1"/>
  <c r="M688246" i="1"/>
  <c r="M688247" i="1"/>
  <c r="M688248" i="1"/>
  <c r="M688249" i="1"/>
  <c r="M688250" i="1"/>
  <c r="M688251" i="1"/>
  <c r="M688252" i="1"/>
  <c r="M688253" i="1"/>
  <c r="M688254" i="1"/>
  <c r="M688255" i="1"/>
  <c r="M688256" i="1"/>
  <c r="M688257" i="1"/>
  <c r="M688258" i="1"/>
  <c r="M688259" i="1"/>
  <c r="M688260" i="1"/>
  <c r="M688261" i="1"/>
  <c r="M688262" i="1"/>
  <c r="M688263" i="1"/>
  <c r="M688264" i="1"/>
  <c r="M688265" i="1"/>
  <c r="M688266" i="1"/>
  <c r="M688267" i="1"/>
  <c r="M688268" i="1"/>
  <c r="M688269" i="1"/>
  <c r="M688270" i="1"/>
  <c r="M688271" i="1"/>
  <c r="M688272" i="1"/>
  <c r="M688273" i="1"/>
  <c r="M688274" i="1"/>
  <c r="M688275" i="1"/>
  <c r="M688276" i="1"/>
  <c r="M688277" i="1"/>
  <c r="M688278" i="1"/>
  <c r="M688279" i="1"/>
  <c r="M688280" i="1"/>
  <c r="M688281" i="1"/>
  <c r="M688282" i="1"/>
  <c r="M688283" i="1"/>
  <c r="M688284" i="1"/>
  <c r="M688285" i="1"/>
  <c r="M688286" i="1"/>
  <c r="M688287" i="1"/>
  <c r="M688288" i="1"/>
  <c r="M688289" i="1"/>
  <c r="M688290" i="1"/>
  <c r="M688291" i="1"/>
  <c r="M688292" i="1"/>
  <c r="M688293" i="1"/>
  <c r="M688294" i="1"/>
  <c r="M688295" i="1"/>
  <c r="M688296" i="1"/>
  <c r="M688297" i="1"/>
  <c r="M688298" i="1"/>
  <c r="M688299" i="1"/>
  <c r="M688300" i="1"/>
  <c r="M688301" i="1"/>
  <c r="M688302" i="1"/>
  <c r="M688303" i="1"/>
  <c r="M688304" i="1"/>
  <c r="M688305" i="1"/>
  <c r="M688306" i="1"/>
  <c r="M688307" i="1"/>
  <c r="M688308" i="1"/>
  <c r="M688309" i="1"/>
  <c r="M688310" i="1"/>
  <c r="M688311" i="1"/>
  <c r="M688312" i="1"/>
  <c r="M688313" i="1"/>
  <c r="M688314" i="1"/>
  <c r="M688315" i="1"/>
  <c r="M688316" i="1"/>
  <c r="M688317" i="1"/>
  <c r="M688318" i="1"/>
  <c r="M688319" i="1"/>
  <c r="M688320" i="1"/>
  <c r="M688321" i="1"/>
  <c r="M688322" i="1"/>
  <c r="M688323" i="1"/>
  <c r="M688324" i="1"/>
  <c r="M688325" i="1"/>
  <c r="M688326" i="1"/>
  <c r="M688327" i="1"/>
  <c r="M688328" i="1"/>
  <c r="M688329" i="1"/>
  <c r="M688330" i="1"/>
  <c r="M688331" i="1"/>
  <c r="M688332" i="1"/>
  <c r="M688333" i="1"/>
  <c r="M688334" i="1"/>
  <c r="M688335" i="1"/>
  <c r="M688336" i="1"/>
  <c r="M688337" i="1"/>
  <c r="M688338" i="1"/>
  <c r="M688339" i="1"/>
  <c r="M688340" i="1"/>
  <c r="M688341" i="1"/>
  <c r="M688342" i="1"/>
  <c r="M688343" i="1"/>
  <c r="M688344" i="1"/>
  <c r="M688345" i="1"/>
  <c r="M688346" i="1"/>
  <c r="M688347" i="1"/>
  <c r="M688348" i="1"/>
  <c r="M688349" i="1"/>
  <c r="M688350" i="1"/>
  <c r="M688351" i="1"/>
  <c r="M688352" i="1"/>
  <c r="M688353" i="1"/>
  <c r="M688354" i="1"/>
  <c r="M688355" i="1"/>
  <c r="M688356" i="1"/>
  <c r="M688357" i="1"/>
  <c r="M688358" i="1"/>
  <c r="M688359" i="1"/>
  <c r="M688360" i="1"/>
  <c r="M688361" i="1"/>
  <c r="M688362" i="1"/>
  <c r="M688363" i="1"/>
  <c r="M688364" i="1"/>
  <c r="M688365" i="1"/>
  <c r="M688366" i="1"/>
  <c r="M688367" i="1"/>
  <c r="M688368" i="1"/>
  <c r="M688369" i="1"/>
  <c r="M688370" i="1"/>
  <c r="M688371" i="1"/>
  <c r="M688372" i="1"/>
  <c r="M688373" i="1"/>
  <c r="M688374" i="1"/>
  <c r="M688375" i="1"/>
  <c r="M688376" i="1"/>
  <c r="M688377" i="1"/>
  <c r="M688378" i="1"/>
  <c r="M688379" i="1"/>
  <c r="M688380" i="1"/>
  <c r="M688381" i="1"/>
  <c r="M688382" i="1"/>
  <c r="M688383" i="1"/>
  <c r="M688384" i="1"/>
  <c r="M688385" i="1"/>
  <c r="M688386" i="1"/>
  <c r="M688387" i="1"/>
  <c r="M688388" i="1"/>
  <c r="M688389" i="1"/>
  <c r="M688390" i="1"/>
  <c r="M688391" i="1"/>
  <c r="M688392" i="1"/>
  <c r="M688393" i="1"/>
  <c r="M688394" i="1"/>
  <c r="M688395" i="1"/>
  <c r="M688396" i="1"/>
  <c r="M688397" i="1"/>
  <c r="M688398" i="1"/>
  <c r="M688399" i="1"/>
  <c r="M688400" i="1"/>
  <c r="M688401" i="1"/>
  <c r="M688402" i="1"/>
  <c r="M688403" i="1"/>
  <c r="M688404" i="1"/>
  <c r="M688405" i="1"/>
  <c r="M688406" i="1"/>
  <c r="M688407" i="1"/>
  <c r="M688408" i="1"/>
  <c r="M688409" i="1"/>
  <c r="M688410" i="1"/>
  <c r="M688411" i="1"/>
  <c r="M688412" i="1"/>
  <c r="M688413" i="1"/>
  <c r="M688414" i="1"/>
  <c r="M688415" i="1"/>
  <c r="M688416" i="1"/>
  <c r="M688417" i="1"/>
  <c r="M688418" i="1"/>
  <c r="M688419" i="1"/>
  <c r="M688420" i="1"/>
  <c r="M688421" i="1"/>
  <c r="M688422" i="1"/>
  <c r="M688423" i="1"/>
  <c r="M688424" i="1"/>
  <c r="M688425" i="1"/>
  <c r="M688426" i="1"/>
  <c r="M688427" i="1"/>
  <c r="M688428" i="1"/>
  <c r="M688429" i="1"/>
  <c r="M688430" i="1"/>
  <c r="M688431" i="1"/>
  <c r="M688432" i="1"/>
  <c r="M688433" i="1"/>
  <c r="M688434" i="1"/>
  <c r="M688435" i="1"/>
  <c r="M688436" i="1"/>
  <c r="M688437" i="1"/>
  <c r="M688438" i="1"/>
  <c r="M688439" i="1"/>
  <c r="M688440" i="1"/>
  <c r="M688441" i="1"/>
  <c r="M688442" i="1"/>
  <c r="M688443" i="1"/>
  <c r="M688444" i="1"/>
  <c r="M688445" i="1"/>
  <c r="M688446" i="1"/>
  <c r="M688447" i="1"/>
  <c r="M688448" i="1"/>
  <c r="M688449" i="1"/>
  <c r="M688450" i="1"/>
  <c r="M688451" i="1"/>
  <c r="M688452" i="1"/>
  <c r="M688453" i="1"/>
  <c r="M688454" i="1"/>
  <c r="M688455" i="1"/>
  <c r="M688456" i="1"/>
  <c r="M688457" i="1"/>
  <c r="M688458" i="1"/>
  <c r="M688459" i="1"/>
  <c r="M688460" i="1"/>
  <c r="M688461" i="1"/>
  <c r="M688462" i="1"/>
  <c r="M688463" i="1"/>
  <c r="M688464" i="1"/>
  <c r="M688465" i="1"/>
  <c r="M688466" i="1"/>
  <c r="M688467" i="1"/>
  <c r="M688468" i="1"/>
  <c r="M688469" i="1"/>
  <c r="M688470" i="1"/>
  <c r="M688471" i="1"/>
  <c r="M688472" i="1"/>
  <c r="M688473" i="1"/>
  <c r="M688474" i="1"/>
  <c r="M688475" i="1"/>
  <c r="M688476" i="1"/>
  <c r="M688477" i="1"/>
  <c r="M688478" i="1"/>
  <c r="M688479" i="1"/>
  <c r="M688480" i="1"/>
  <c r="M688481" i="1"/>
  <c r="M688482" i="1"/>
  <c r="M688483" i="1"/>
  <c r="M688484" i="1"/>
  <c r="M688485" i="1"/>
  <c r="M688486" i="1"/>
  <c r="M688487" i="1"/>
  <c r="M688488" i="1"/>
  <c r="M688489" i="1"/>
  <c r="M688490" i="1"/>
  <c r="M688491" i="1"/>
  <c r="M688492" i="1"/>
  <c r="M688493" i="1"/>
  <c r="M688494" i="1"/>
  <c r="M688495" i="1"/>
  <c r="M688496" i="1"/>
  <c r="M688497" i="1"/>
  <c r="M688498" i="1"/>
  <c r="M688499" i="1"/>
  <c r="M688500" i="1"/>
  <c r="M688501" i="1"/>
  <c r="M688502" i="1"/>
  <c r="M688503" i="1"/>
  <c r="M688504" i="1"/>
  <c r="M688505" i="1"/>
  <c r="M688506" i="1"/>
  <c r="M688507" i="1"/>
  <c r="M688508" i="1"/>
  <c r="M688509" i="1"/>
  <c r="M688510" i="1"/>
  <c r="M688511" i="1"/>
  <c r="M688512" i="1"/>
  <c r="M688513" i="1"/>
  <c r="M688514" i="1"/>
  <c r="M688515" i="1"/>
  <c r="M688516" i="1"/>
  <c r="M688517" i="1"/>
  <c r="M688518" i="1"/>
  <c r="M688519" i="1"/>
  <c r="M688520" i="1"/>
  <c r="M688521" i="1"/>
  <c r="M688522" i="1"/>
  <c r="M688523" i="1"/>
  <c r="M688524" i="1"/>
  <c r="M688525" i="1"/>
  <c r="M688526" i="1"/>
  <c r="M688527" i="1"/>
  <c r="M688528" i="1"/>
  <c r="M688529" i="1"/>
  <c r="M688530" i="1"/>
  <c r="M688531" i="1"/>
  <c r="M688532" i="1"/>
  <c r="M688533" i="1"/>
  <c r="M688534" i="1"/>
  <c r="M688535" i="1"/>
  <c r="M688536" i="1"/>
  <c r="M688537" i="1"/>
  <c r="M688538" i="1"/>
  <c r="M688539" i="1"/>
  <c r="M688540" i="1"/>
  <c r="M688541" i="1"/>
  <c r="M688542" i="1"/>
  <c r="M688543" i="1"/>
  <c r="M688544" i="1"/>
  <c r="M688545" i="1"/>
  <c r="M688546" i="1"/>
  <c r="M688547" i="1"/>
  <c r="M688548" i="1"/>
  <c r="M688549" i="1"/>
  <c r="M688550" i="1"/>
  <c r="M688551" i="1"/>
  <c r="M688552" i="1"/>
  <c r="M688553" i="1"/>
  <c r="M688554" i="1"/>
  <c r="M688555" i="1"/>
  <c r="M688556" i="1"/>
  <c r="M688557" i="1"/>
  <c r="M688558" i="1"/>
  <c r="M688559" i="1"/>
  <c r="M688560" i="1"/>
  <c r="M688561" i="1"/>
  <c r="M688562" i="1"/>
  <c r="M688563" i="1"/>
  <c r="M688564" i="1"/>
  <c r="M688565" i="1"/>
  <c r="M688566" i="1"/>
  <c r="M688567" i="1"/>
  <c r="M688568" i="1"/>
  <c r="M688569" i="1"/>
  <c r="M688570" i="1"/>
  <c r="M688571" i="1"/>
  <c r="M688572" i="1"/>
  <c r="M688573" i="1"/>
  <c r="M688574" i="1"/>
  <c r="M688575" i="1"/>
  <c r="M688576" i="1"/>
  <c r="M688577" i="1"/>
  <c r="M688578" i="1"/>
  <c r="M688579" i="1"/>
  <c r="M688580" i="1"/>
  <c r="M688581" i="1"/>
  <c r="M688582" i="1"/>
  <c r="M688583" i="1"/>
  <c r="M688584" i="1"/>
  <c r="M688585" i="1"/>
  <c r="M688586" i="1"/>
  <c r="M688587" i="1"/>
  <c r="M688588" i="1"/>
  <c r="M688589" i="1"/>
  <c r="M688590" i="1"/>
  <c r="M688591" i="1"/>
  <c r="M688592" i="1"/>
  <c r="M688593" i="1"/>
  <c r="M688594" i="1"/>
  <c r="M688595" i="1"/>
  <c r="M688596" i="1"/>
  <c r="M688597" i="1"/>
  <c r="M688598" i="1"/>
  <c r="M688599" i="1"/>
  <c r="M688600" i="1"/>
  <c r="M688601" i="1"/>
  <c r="M688602" i="1"/>
  <c r="M688603" i="1"/>
  <c r="M688604" i="1"/>
  <c r="M688605" i="1"/>
  <c r="M688606" i="1"/>
  <c r="M688607" i="1"/>
  <c r="M688608" i="1"/>
  <c r="M688609" i="1"/>
  <c r="M688610" i="1"/>
  <c r="M688611" i="1"/>
  <c r="M688612" i="1"/>
  <c r="M688613" i="1"/>
  <c r="M688614" i="1"/>
  <c r="M688615" i="1"/>
  <c r="M688616" i="1"/>
  <c r="M688617" i="1"/>
  <c r="M688618" i="1"/>
  <c r="M688619" i="1"/>
  <c r="M688620" i="1"/>
  <c r="M688621" i="1"/>
  <c r="M688622" i="1"/>
  <c r="M688623" i="1"/>
  <c r="M688624" i="1"/>
  <c r="M688625" i="1"/>
  <c r="M688626" i="1"/>
  <c r="M688627" i="1"/>
  <c r="M688628" i="1"/>
  <c r="M688629" i="1"/>
  <c r="M688630" i="1"/>
  <c r="M688631" i="1"/>
  <c r="M688632" i="1"/>
  <c r="M688633" i="1"/>
  <c r="M688634" i="1"/>
  <c r="M688635" i="1"/>
  <c r="M688636" i="1"/>
  <c r="M688637" i="1"/>
  <c r="M688638" i="1"/>
  <c r="M688639" i="1"/>
  <c r="M688640" i="1"/>
  <c r="M688641" i="1"/>
  <c r="M688642" i="1"/>
  <c r="M688643" i="1"/>
  <c r="M688644" i="1"/>
  <c r="M688645" i="1"/>
  <c r="M688646" i="1"/>
  <c r="M688647" i="1"/>
  <c r="M688648" i="1"/>
  <c r="M688649" i="1"/>
  <c r="M688650" i="1"/>
  <c r="M688651" i="1"/>
  <c r="M688652" i="1"/>
  <c r="M688653" i="1"/>
  <c r="M688654" i="1"/>
  <c r="M688655" i="1"/>
  <c r="M688656" i="1"/>
  <c r="M688657" i="1"/>
  <c r="M688658" i="1"/>
  <c r="M688659" i="1"/>
  <c r="M688660" i="1"/>
  <c r="M688661" i="1"/>
  <c r="M688662" i="1"/>
  <c r="M688663" i="1"/>
  <c r="M688664" i="1"/>
  <c r="M688665" i="1"/>
  <c r="M688666" i="1"/>
  <c r="M688667" i="1"/>
  <c r="M688668" i="1"/>
  <c r="M688669" i="1"/>
  <c r="M688670" i="1"/>
  <c r="M688671" i="1"/>
  <c r="M688672" i="1"/>
  <c r="M688673" i="1"/>
  <c r="M688674" i="1"/>
  <c r="M688675" i="1"/>
  <c r="M688676" i="1"/>
  <c r="M688677" i="1"/>
  <c r="M688678" i="1"/>
  <c r="M688679" i="1"/>
  <c r="M688680" i="1"/>
  <c r="M688681" i="1"/>
  <c r="M688682" i="1"/>
  <c r="M688683" i="1"/>
  <c r="M688684" i="1"/>
  <c r="M688685" i="1"/>
  <c r="M688686" i="1"/>
  <c r="M688687" i="1"/>
  <c r="M688688" i="1"/>
  <c r="M688689" i="1"/>
  <c r="M688690" i="1"/>
  <c r="M688691" i="1"/>
  <c r="M688692" i="1"/>
  <c r="M688693" i="1"/>
  <c r="M688694" i="1"/>
  <c r="M688695" i="1"/>
  <c r="M688696" i="1"/>
  <c r="M688697" i="1"/>
  <c r="M688698" i="1"/>
  <c r="M688699" i="1"/>
  <c r="M688700" i="1"/>
  <c r="M688701" i="1"/>
  <c r="M688702" i="1"/>
  <c r="M688703" i="1"/>
  <c r="M688704" i="1"/>
  <c r="M688705" i="1"/>
  <c r="M688706" i="1"/>
  <c r="M688707" i="1"/>
  <c r="M688708" i="1"/>
  <c r="M688709" i="1"/>
  <c r="M688710" i="1"/>
  <c r="M688711" i="1"/>
  <c r="M688712" i="1"/>
  <c r="M688713" i="1"/>
  <c r="M688714" i="1"/>
  <c r="M688715" i="1"/>
  <c r="M688716" i="1"/>
  <c r="M688717" i="1"/>
  <c r="M688718" i="1"/>
  <c r="M688719" i="1"/>
  <c r="M688720" i="1"/>
  <c r="M688721" i="1"/>
  <c r="M688722" i="1"/>
  <c r="M688723" i="1"/>
  <c r="M688724" i="1"/>
  <c r="M688725" i="1"/>
  <c r="M688726" i="1"/>
  <c r="M688727" i="1"/>
  <c r="M688728" i="1"/>
  <c r="M688729" i="1"/>
  <c r="M688730" i="1"/>
  <c r="M688731" i="1"/>
  <c r="M688732" i="1"/>
  <c r="M688733" i="1"/>
  <c r="M688734" i="1"/>
  <c r="M688735" i="1"/>
  <c r="M688736" i="1"/>
  <c r="M688737" i="1"/>
  <c r="M688738" i="1"/>
  <c r="M688739" i="1"/>
  <c r="M688740" i="1"/>
  <c r="M688741" i="1"/>
  <c r="M688742" i="1"/>
  <c r="M688743" i="1"/>
  <c r="M688744" i="1"/>
  <c r="M688745" i="1"/>
  <c r="M688746" i="1"/>
  <c r="M688747" i="1"/>
  <c r="M688748" i="1"/>
  <c r="M688749" i="1"/>
  <c r="M688750" i="1"/>
  <c r="M688751" i="1"/>
  <c r="M688752" i="1"/>
  <c r="M688753" i="1"/>
  <c r="M688754" i="1"/>
  <c r="M688755" i="1"/>
  <c r="M688756" i="1"/>
  <c r="M688757" i="1"/>
  <c r="M688758" i="1"/>
  <c r="M688759" i="1"/>
  <c r="M688760" i="1"/>
  <c r="M688761" i="1"/>
  <c r="M688762" i="1"/>
  <c r="M688763" i="1"/>
  <c r="M688764" i="1"/>
  <c r="M688765" i="1"/>
  <c r="M688766" i="1"/>
  <c r="M688767" i="1"/>
  <c r="M688768" i="1"/>
  <c r="M688769" i="1"/>
  <c r="M688770" i="1"/>
  <c r="M688771" i="1"/>
  <c r="M688772" i="1"/>
  <c r="M688773" i="1"/>
  <c r="M688774" i="1"/>
  <c r="M688775" i="1"/>
  <c r="M688776" i="1"/>
  <c r="M688777" i="1"/>
  <c r="M688778" i="1"/>
  <c r="M688779" i="1"/>
  <c r="M688780" i="1"/>
  <c r="M688781" i="1"/>
  <c r="M688782" i="1"/>
  <c r="M688783" i="1"/>
  <c r="M688784" i="1"/>
  <c r="M688785" i="1"/>
  <c r="M688786" i="1"/>
  <c r="M688787" i="1"/>
  <c r="M688788" i="1"/>
  <c r="M688789" i="1"/>
  <c r="M688790" i="1"/>
  <c r="M688791" i="1"/>
  <c r="M688792" i="1"/>
  <c r="M688793" i="1"/>
  <c r="M688794" i="1"/>
  <c r="M688795" i="1"/>
  <c r="M688796" i="1"/>
  <c r="M688797" i="1"/>
  <c r="M688798" i="1"/>
  <c r="M688799" i="1"/>
  <c r="M688800" i="1"/>
  <c r="M688801" i="1"/>
  <c r="M688802" i="1"/>
  <c r="M688803" i="1"/>
  <c r="M688804" i="1"/>
  <c r="M688805" i="1"/>
  <c r="M688806" i="1"/>
  <c r="M688807" i="1"/>
  <c r="M688808" i="1"/>
  <c r="M688809" i="1"/>
  <c r="M688810" i="1"/>
  <c r="M688811" i="1"/>
  <c r="M688812" i="1"/>
  <c r="M688813" i="1"/>
  <c r="M688814" i="1"/>
  <c r="M688815" i="1"/>
  <c r="M688816" i="1"/>
  <c r="M688817" i="1"/>
  <c r="M688818" i="1"/>
  <c r="M688819" i="1"/>
  <c r="M688820" i="1"/>
  <c r="M688821" i="1"/>
  <c r="M688822" i="1"/>
  <c r="M688823" i="1"/>
  <c r="M688824" i="1"/>
  <c r="M688825" i="1"/>
  <c r="M688826" i="1"/>
  <c r="M688827" i="1"/>
  <c r="M688828" i="1"/>
  <c r="M688829" i="1"/>
  <c r="M688830" i="1"/>
  <c r="M688831" i="1"/>
  <c r="M688832" i="1"/>
  <c r="M688833" i="1"/>
  <c r="M688834" i="1"/>
  <c r="M688835" i="1"/>
  <c r="M688836" i="1"/>
  <c r="M688837" i="1"/>
  <c r="M688838" i="1"/>
  <c r="M688839" i="1"/>
  <c r="M688840" i="1"/>
  <c r="M688841" i="1"/>
  <c r="M688842" i="1"/>
  <c r="M688843" i="1"/>
  <c r="M688844" i="1"/>
  <c r="M688845" i="1"/>
  <c r="M688846" i="1"/>
  <c r="M688847" i="1"/>
  <c r="M688848" i="1"/>
  <c r="M688849" i="1"/>
  <c r="M688850" i="1"/>
  <c r="M688851" i="1"/>
  <c r="M688852" i="1"/>
  <c r="M688853" i="1"/>
  <c r="M688854" i="1"/>
  <c r="M688855" i="1"/>
  <c r="M688856" i="1"/>
  <c r="M688857" i="1"/>
  <c r="M688858" i="1"/>
  <c r="M688859" i="1"/>
  <c r="M688860" i="1"/>
  <c r="M688861" i="1"/>
  <c r="M688862" i="1"/>
  <c r="M688863" i="1"/>
  <c r="M688864" i="1"/>
  <c r="M688865" i="1"/>
  <c r="M688866" i="1"/>
  <c r="M688867" i="1"/>
  <c r="M688868" i="1"/>
  <c r="M688869" i="1"/>
  <c r="M688870" i="1"/>
  <c r="M688871" i="1"/>
  <c r="M688872" i="1"/>
  <c r="M688873" i="1"/>
  <c r="M688874" i="1"/>
  <c r="M688875" i="1"/>
  <c r="M688876" i="1"/>
  <c r="M688877" i="1"/>
  <c r="M688878" i="1"/>
  <c r="M688879" i="1"/>
  <c r="M688880" i="1"/>
  <c r="M688881" i="1"/>
  <c r="M688882" i="1"/>
  <c r="M688883" i="1"/>
  <c r="M688884" i="1"/>
  <c r="M688885" i="1"/>
  <c r="M688886" i="1"/>
  <c r="M688887" i="1"/>
  <c r="M688888" i="1"/>
  <c r="M688889" i="1"/>
  <c r="M688890" i="1"/>
  <c r="M688891" i="1"/>
  <c r="M688892" i="1"/>
  <c r="M688893" i="1"/>
  <c r="M688894" i="1"/>
  <c r="M688895" i="1"/>
  <c r="M688896" i="1"/>
  <c r="M688897" i="1"/>
  <c r="M688898" i="1"/>
  <c r="M688899" i="1"/>
  <c r="M688900" i="1"/>
  <c r="M688901" i="1"/>
  <c r="M688902" i="1"/>
  <c r="M688903" i="1"/>
  <c r="M688904" i="1"/>
  <c r="M688905" i="1"/>
  <c r="M688906" i="1"/>
  <c r="M688907" i="1"/>
  <c r="M688908" i="1"/>
  <c r="M688909" i="1"/>
  <c r="M688910" i="1"/>
  <c r="M688911" i="1"/>
  <c r="M688912" i="1"/>
  <c r="M688913" i="1"/>
  <c r="M688914" i="1"/>
  <c r="M688915" i="1"/>
  <c r="M688916" i="1"/>
  <c r="M688917" i="1"/>
  <c r="M688918" i="1"/>
  <c r="M688919" i="1"/>
  <c r="M688920" i="1"/>
  <c r="M688921" i="1"/>
  <c r="M688922" i="1"/>
  <c r="M688923" i="1"/>
  <c r="M688924" i="1"/>
  <c r="M688925" i="1"/>
  <c r="M688926" i="1"/>
  <c r="M688927" i="1"/>
  <c r="M688928" i="1"/>
  <c r="M688929" i="1"/>
  <c r="M688930" i="1"/>
  <c r="M688931" i="1"/>
  <c r="M688932" i="1"/>
  <c r="M688933" i="1"/>
  <c r="M688934" i="1"/>
  <c r="M688935" i="1"/>
  <c r="M688936" i="1"/>
  <c r="M688937" i="1"/>
  <c r="M688938" i="1"/>
  <c r="M688939" i="1"/>
  <c r="M688940" i="1"/>
  <c r="M688941" i="1"/>
  <c r="M688942" i="1"/>
  <c r="M688943" i="1"/>
  <c r="M688944" i="1"/>
  <c r="M688945" i="1"/>
  <c r="M688946" i="1"/>
  <c r="M688947" i="1"/>
  <c r="M688948" i="1"/>
  <c r="M688949" i="1"/>
  <c r="M688950" i="1"/>
  <c r="M688951" i="1"/>
  <c r="M688952" i="1"/>
  <c r="M688953" i="1"/>
  <c r="M688954" i="1"/>
  <c r="M688955" i="1"/>
  <c r="M688956" i="1"/>
  <c r="M688957" i="1"/>
  <c r="M688958" i="1"/>
  <c r="M688959" i="1"/>
  <c r="M688960" i="1"/>
  <c r="M688961" i="1"/>
  <c r="M688962" i="1"/>
  <c r="M688963" i="1"/>
  <c r="M688964" i="1"/>
  <c r="M688965" i="1"/>
  <c r="M688966" i="1"/>
  <c r="M688967" i="1"/>
  <c r="M688968" i="1"/>
  <c r="M688969" i="1"/>
  <c r="M688970" i="1"/>
  <c r="M688971" i="1"/>
  <c r="M688972" i="1"/>
  <c r="M688973" i="1"/>
  <c r="M688974" i="1"/>
  <c r="M688975" i="1"/>
  <c r="M688976" i="1"/>
  <c r="M688977" i="1"/>
  <c r="M688978" i="1"/>
  <c r="M688979" i="1"/>
  <c r="M688980" i="1"/>
  <c r="M688981" i="1"/>
  <c r="M688982" i="1"/>
  <c r="M688983" i="1"/>
  <c r="M688984" i="1"/>
  <c r="M688985" i="1"/>
  <c r="M688986" i="1"/>
  <c r="M688987" i="1"/>
  <c r="M688988" i="1"/>
  <c r="M688989" i="1"/>
  <c r="M688990" i="1"/>
  <c r="M688991" i="1"/>
  <c r="M688992" i="1"/>
  <c r="M688993" i="1"/>
  <c r="M688994" i="1"/>
  <c r="M688995" i="1"/>
  <c r="M688996" i="1"/>
  <c r="M688997" i="1"/>
  <c r="M688998" i="1"/>
  <c r="M688999" i="1"/>
  <c r="M689000" i="1"/>
  <c r="M689001" i="1"/>
  <c r="M689002" i="1"/>
  <c r="M689003" i="1"/>
  <c r="M689004" i="1"/>
  <c r="M689005" i="1"/>
  <c r="M689006" i="1"/>
  <c r="M689007" i="1"/>
  <c r="M689008" i="1"/>
  <c r="M689009" i="1"/>
  <c r="M689010" i="1"/>
  <c r="M689011" i="1"/>
  <c r="M689012" i="1"/>
  <c r="M689013" i="1"/>
  <c r="M689014" i="1"/>
  <c r="M689015" i="1"/>
  <c r="M689016" i="1"/>
  <c r="M689017" i="1"/>
  <c r="M689018" i="1"/>
  <c r="M689019" i="1"/>
  <c r="M689020" i="1"/>
  <c r="M689021" i="1"/>
  <c r="M689022" i="1"/>
  <c r="M689023" i="1"/>
  <c r="M689024" i="1"/>
  <c r="M689025" i="1"/>
  <c r="M689026" i="1"/>
  <c r="M689027" i="1"/>
  <c r="M689028" i="1"/>
  <c r="M689029" i="1"/>
  <c r="M689030" i="1"/>
  <c r="M689031" i="1"/>
  <c r="M689032" i="1"/>
  <c r="M689033" i="1"/>
  <c r="M689034" i="1"/>
  <c r="M689035" i="1"/>
  <c r="M689036" i="1"/>
  <c r="M689037" i="1"/>
  <c r="M689038" i="1"/>
  <c r="M689039" i="1"/>
  <c r="M689040" i="1"/>
  <c r="M689041" i="1"/>
  <c r="M689042" i="1"/>
  <c r="M689043" i="1"/>
  <c r="M689044" i="1"/>
  <c r="M689045" i="1"/>
  <c r="M689046" i="1"/>
  <c r="M689047" i="1"/>
  <c r="M689048" i="1"/>
  <c r="M689049" i="1"/>
  <c r="M689050" i="1"/>
  <c r="M689051" i="1"/>
  <c r="M689052" i="1"/>
  <c r="M689053" i="1"/>
  <c r="M689054" i="1"/>
  <c r="M689055" i="1"/>
  <c r="M689056" i="1"/>
  <c r="M689057" i="1"/>
  <c r="M689058" i="1"/>
  <c r="M689059" i="1"/>
  <c r="M689060" i="1"/>
  <c r="M689061" i="1"/>
  <c r="M689062" i="1"/>
  <c r="M689063" i="1"/>
  <c r="M689064" i="1"/>
  <c r="M689065" i="1"/>
  <c r="M689066" i="1"/>
  <c r="M689067" i="1"/>
  <c r="M689068" i="1"/>
  <c r="M689069" i="1"/>
  <c r="M689070" i="1"/>
  <c r="M689071" i="1"/>
  <c r="M689072" i="1"/>
  <c r="M689073" i="1"/>
  <c r="M689074" i="1"/>
  <c r="M689075" i="1"/>
  <c r="M689076" i="1"/>
  <c r="M689077" i="1"/>
  <c r="M689078" i="1"/>
  <c r="M689079" i="1"/>
  <c r="M689080" i="1"/>
  <c r="M689081" i="1"/>
  <c r="M689082" i="1"/>
  <c r="M689083" i="1"/>
  <c r="M689084" i="1"/>
  <c r="M689085" i="1"/>
  <c r="M689086" i="1"/>
  <c r="M689087" i="1"/>
  <c r="M689088" i="1"/>
  <c r="M689089" i="1"/>
  <c r="M689090" i="1"/>
  <c r="M689091" i="1"/>
  <c r="M689092" i="1"/>
  <c r="M689093" i="1"/>
  <c r="M689094" i="1"/>
  <c r="M689095" i="1"/>
  <c r="M689096" i="1"/>
  <c r="M689097" i="1"/>
  <c r="M689098" i="1"/>
  <c r="M689099" i="1"/>
  <c r="M689100" i="1"/>
  <c r="M689101" i="1"/>
  <c r="M689102" i="1"/>
  <c r="M689103" i="1"/>
  <c r="M689104" i="1"/>
  <c r="M689105" i="1"/>
  <c r="M689106" i="1"/>
  <c r="M689107" i="1"/>
  <c r="M689108" i="1"/>
  <c r="M689109" i="1"/>
  <c r="M689110" i="1"/>
  <c r="M689111" i="1"/>
  <c r="M689112" i="1"/>
  <c r="M689113" i="1"/>
  <c r="M689114" i="1"/>
  <c r="M689115" i="1"/>
  <c r="M689116" i="1"/>
  <c r="M689117" i="1"/>
  <c r="M689118" i="1"/>
  <c r="M689119" i="1"/>
  <c r="M689120" i="1"/>
  <c r="M689121" i="1"/>
  <c r="M689122" i="1"/>
  <c r="M689123" i="1"/>
  <c r="M689124" i="1"/>
  <c r="M689125" i="1"/>
  <c r="M689126" i="1"/>
  <c r="M689127" i="1"/>
  <c r="M689128" i="1"/>
  <c r="M689129" i="1"/>
  <c r="M689130" i="1"/>
  <c r="M689131" i="1"/>
  <c r="M689132" i="1"/>
  <c r="M689133" i="1"/>
  <c r="M689134" i="1"/>
  <c r="M689135" i="1"/>
  <c r="M689136" i="1"/>
  <c r="M689137" i="1"/>
  <c r="M689138" i="1"/>
  <c r="M689139" i="1"/>
  <c r="M689140" i="1"/>
  <c r="M689141" i="1"/>
  <c r="M689142" i="1"/>
  <c r="M689143" i="1"/>
  <c r="M689144" i="1"/>
  <c r="M689145" i="1"/>
  <c r="M689146" i="1"/>
  <c r="M689147" i="1"/>
  <c r="M689148" i="1"/>
  <c r="M689149" i="1"/>
  <c r="M689150" i="1"/>
  <c r="M689151" i="1"/>
  <c r="M689152" i="1"/>
  <c r="M689153" i="1"/>
  <c r="M689154" i="1"/>
  <c r="M689155" i="1"/>
  <c r="M689156" i="1"/>
  <c r="M689157" i="1"/>
  <c r="M689158" i="1"/>
  <c r="M689159" i="1"/>
  <c r="M689160" i="1"/>
  <c r="M689161" i="1"/>
  <c r="M689162" i="1"/>
  <c r="M689163" i="1"/>
  <c r="M689164" i="1"/>
  <c r="M689165" i="1"/>
  <c r="M689166" i="1"/>
  <c r="M689167" i="1"/>
  <c r="M689168" i="1"/>
  <c r="M689169" i="1"/>
  <c r="M689170" i="1"/>
  <c r="M689171" i="1"/>
  <c r="M689172" i="1"/>
  <c r="M689173" i="1"/>
  <c r="M689174" i="1"/>
  <c r="M689175" i="1"/>
  <c r="M689176" i="1"/>
  <c r="M689177" i="1"/>
  <c r="M689178" i="1"/>
  <c r="M689179" i="1"/>
  <c r="M689180" i="1"/>
  <c r="M689181" i="1"/>
  <c r="M689182" i="1"/>
  <c r="M689183" i="1"/>
  <c r="M689184" i="1"/>
  <c r="M689185" i="1"/>
  <c r="M689186" i="1"/>
  <c r="M689187" i="1"/>
  <c r="M689188" i="1"/>
  <c r="M689189" i="1"/>
  <c r="M689190" i="1"/>
  <c r="M689191" i="1"/>
  <c r="M689192" i="1"/>
  <c r="M689193" i="1"/>
  <c r="M689194" i="1"/>
  <c r="M689195" i="1"/>
  <c r="M689196" i="1"/>
  <c r="M689197" i="1"/>
  <c r="M689198" i="1"/>
  <c r="M689199" i="1"/>
  <c r="M689200" i="1"/>
  <c r="M689201" i="1"/>
  <c r="M689202" i="1"/>
  <c r="M689203" i="1"/>
  <c r="M689204" i="1"/>
  <c r="M689205" i="1"/>
  <c r="M689206" i="1"/>
  <c r="M689207" i="1"/>
  <c r="M689208" i="1"/>
  <c r="M689209" i="1"/>
  <c r="M689210" i="1"/>
  <c r="M689211" i="1"/>
  <c r="M689212" i="1"/>
  <c r="M689213" i="1"/>
  <c r="M689214" i="1"/>
  <c r="M689215" i="1"/>
  <c r="M689216" i="1"/>
  <c r="M689217" i="1"/>
  <c r="M689218" i="1"/>
  <c r="M689219" i="1"/>
  <c r="M689220" i="1"/>
  <c r="M689221" i="1"/>
  <c r="M689222" i="1"/>
  <c r="M689223" i="1"/>
  <c r="M689224" i="1"/>
  <c r="M689225" i="1"/>
  <c r="M689226" i="1"/>
  <c r="M689227" i="1"/>
  <c r="M689228" i="1"/>
  <c r="M689229" i="1"/>
  <c r="M689230" i="1"/>
  <c r="M689231" i="1"/>
  <c r="M689232" i="1"/>
  <c r="M689233" i="1"/>
  <c r="M689234" i="1"/>
  <c r="M689235" i="1"/>
  <c r="M689236" i="1"/>
  <c r="M689237" i="1"/>
  <c r="M689238" i="1"/>
  <c r="M689239" i="1"/>
  <c r="M689240" i="1"/>
  <c r="M689241" i="1"/>
  <c r="M689242" i="1"/>
  <c r="M689243" i="1"/>
  <c r="M689244" i="1"/>
  <c r="M689245" i="1"/>
  <c r="M689246" i="1"/>
  <c r="M689247" i="1"/>
  <c r="M689248" i="1"/>
  <c r="M689249" i="1"/>
  <c r="M689250" i="1"/>
  <c r="M689251" i="1"/>
  <c r="M689252" i="1"/>
  <c r="M689253" i="1"/>
  <c r="M689254" i="1"/>
  <c r="M689255" i="1"/>
  <c r="M689256" i="1"/>
  <c r="M689257" i="1"/>
  <c r="M689258" i="1"/>
  <c r="M689259" i="1"/>
  <c r="M689260" i="1"/>
  <c r="M689261" i="1"/>
  <c r="M689262" i="1"/>
  <c r="M689263" i="1"/>
  <c r="M689264" i="1"/>
  <c r="M689265" i="1"/>
  <c r="M689266" i="1"/>
  <c r="M689267" i="1"/>
  <c r="M689268" i="1"/>
  <c r="M689269" i="1"/>
  <c r="M689270" i="1"/>
  <c r="M689271" i="1"/>
  <c r="M689272" i="1"/>
  <c r="M689273" i="1"/>
  <c r="M689274" i="1"/>
  <c r="M689275" i="1"/>
  <c r="M689276" i="1"/>
  <c r="M689277" i="1"/>
  <c r="M689278" i="1"/>
  <c r="M689279" i="1"/>
  <c r="M689280" i="1"/>
  <c r="M689281" i="1"/>
  <c r="M689282" i="1"/>
  <c r="M689283" i="1"/>
  <c r="M689284" i="1"/>
  <c r="M689285" i="1"/>
  <c r="M689286" i="1"/>
  <c r="M689287" i="1"/>
  <c r="M689288" i="1"/>
  <c r="M689289" i="1"/>
  <c r="M689290" i="1"/>
  <c r="M689291" i="1"/>
  <c r="M689292" i="1"/>
  <c r="M689293" i="1"/>
  <c r="M689294" i="1"/>
  <c r="M689295" i="1"/>
  <c r="M689296" i="1"/>
  <c r="M689297" i="1"/>
  <c r="M689298" i="1"/>
  <c r="M689299" i="1"/>
  <c r="M689300" i="1"/>
  <c r="M689301" i="1"/>
  <c r="M689302" i="1"/>
  <c r="M689303" i="1"/>
  <c r="M689304" i="1"/>
  <c r="M689305" i="1"/>
  <c r="M689306" i="1"/>
  <c r="M689307" i="1"/>
  <c r="M689308" i="1"/>
  <c r="M689309" i="1"/>
  <c r="M689310" i="1"/>
  <c r="M689311" i="1"/>
  <c r="M689312" i="1"/>
  <c r="M689313" i="1"/>
  <c r="M689314" i="1"/>
  <c r="M689315" i="1"/>
  <c r="M689316" i="1"/>
  <c r="M689317" i="1"/>
  <c r="M689318" i="1"/>
  <c r="M689319" i="1"/>
  <c r="M689320" i="1"/>
  <c r="M689321" i="1"/>
  <c r="M689322" i="1"/>
  <c r="M689323" i="1"/>
  <c r="M689324" i="1"/>
  <c r="M689325" i="1"/>
  <c r="M689326" i="1"/>
  <c r="M689327" i="1"/>
  <c r="M689328" i="1"/>
  <c r="M689329" i="1"/>
  <c r="M689330" i="1"/>
  <c r="M689331" i="1"/>
  <c r="M689332" i="1"/>
  <c r="M689333" i="1"/>
  <c r="M689334" i="1"/>
  <c r="M689335" i="1"/>
  <c r="M689336" i="1"/>
  <c r="M689337" i="1"/>
  <c r="M689338" i="1"/>
  <c r="M689339" i="1"/>
  <c r="M689340" i="1"/>
  <c r="M689341" i="1"/>
  <c r="M689342" i="1"/>
  <c r="M689343" i="1"/>
  <c r="M689344" i="1"/>
  <c r="M689345" i="1"/>
  <c r="M689346" i="1"/>
  <c r="M689347" i="1"/>
  <c r="M689348" i="1"/>
  <c r="M689349" i="1"/>
  <c r="M689350" i="1"/>
  <c r="M689351" i="1"/>
  <c r="M689352" i="1"/>
  <c r="M689353" i="1"/>
  <c r="M689354" i="1"/>
  <c r="M689355" i="1"/>
  <c r="M689356" i="1"/>
  <c r="M689357" i="1"/>
  <c r="M689358" i="1"/>
  <c r="M689359" i="1"/>
  <c r="M689360" i="1"/>
  <c r="M689361" i="1"/>
  <c r="M689362" i="1"/>
  <c r="M689363" i="1"/>
  <c r="M689364" i="1"/>
  <c r="M689365" i="1"/>
  <c r="M689366" i="1"/>
  <c r="M689367" i="1"/>
  <c r="M689368" i="1"/>
  <c r="M689369" i="1"/>
  <c r="M689370" i="1"/>
  <c r="M689371" i="1"/>
  <c r="M689372" i="1"/>
  <c r="M689373" i="1"/>
  <c r="M689374" i="1"/>
  <c r="M689375" i="1"/>
  <c r="M689376" i="1"/>
  <c r="M689377" i="1"/>
  <c r="M689378" i="1"/>
  <c r="M689379" i="1"/>
  <c r="M689380" i="1"/>
  <c r="M689381" i="1"/>
  <c r="M689382" i="1"/>
  <c r="M689383" i="1"/>
  <c r="M689384" i="1"/>
  <c r="M689385" i="1"/>
  <c r="M689386" i="1"/>
  <c r="M689387" i="1"/>
  <c r="M689388" i="1"/>
  <c r="M689389" i="1"/>
  <c r="M689390" i="1"/>
  <c r="M689391" i="1"/>
  <c r="M689392" i="1"/>
  <c r="M689393" i="1"/>
  <c r="M689394" i="1"/>
  <c r="M689395" i="1"/>
  <c r="M689396" i="1"/>
  <c r="M689397" i="1"/>
  <c r="M689398" i="1"/>
  <c r="M689399" i="1"/>
  <c r="M689400" i="1"/>
  <c r="M689401" i="1"/>
  <c r="M689402" i="1"/>
  <c r="M689403" i="1"/>
  <c r="M689404" i="1"/>
  <c r="M689405" i="1"/>
  <c r="M689406" i="1"/>
  <c r="M689407" i="1"/>
  <c r="M689408" i="1"/>
  <c r="M689409" i="1"/>
  <c r="M689410" i="1"/>
  <c r="M689411" i="1"/>
  <c r="M689412" i="1"/>
  <c r="M689413" i="1"/>
  <c r="M689414" i="1"/>
  <c r="M689415" i="1"/>
  <c r="M689416" i="1"/>
  <c r="M689417" i="1"/>
  <c r="M689418" i="1"/>
  <c r="M689419" i="1"/>
  <c r="M689420" i="1"/>
  <c r="M689421" i="1"/>
  <c r="M689422" i="1"/>
  <c r="M689423" i="1"/>
  <c r="M689424" i="1"/>
  <c r="M689425" i="1"/>
  <c r="M689426" i="1"/>
  <c r="M689427" i="1"/>
  <c r="M689428" i="1"/>
  <c r="M689429" i="1"/>
  <c r="M689430" i="1"/>
  <c r="M689431" i="1"/>
  <c r="M689432" i="1"/>
  <c r="M689433" i="1"/>
  <c r="M689434" i="1"/>
  <c r="M689435" i="1"/>
  <c r="M689436" i="1"/>
  <c r="M689437" i="1"/>
  <c r="M689438" i="1"/>
  <c r="M689439" i="1"/>
  <c r="M689440" i="1"/>
  <c r="M689441" i="1"/>
  <c r="M689442" i="1"/>
  <c r="M689443" i="1"/>
  <c r="M689444" i="1"/>
  <c r="M689445" i="1"/>
  <c r="M689446" i="1"/>
  <c r="M689447" i="1"/>
  <c r="M689448" i="1"/>
  <c r="M689449" i="1"/>
  <c r="M689450" i="1"/>
  <c r="M689451" i="1"/>
  <c r="M689452" i="1"/>
  <c r="M689453" i="1"/>
  <c r="M689454" i="1"/>
  <c r="M689455" i="1"/>
  <c r="M689456" i="1"/>
  <c r="M689457" i="1"/>
  <c r="M689458" i="1"/>
  <c r="M689459" i="1"/>
  <c r="M689460" i="1"/>
  <c r="M689461" i="1"/>
  <c r="M689462" i="1"/>
  <c r="M689463" i="1"/>
  <c r="M689464" i="1"/>
  <c r="M689465" i="1"/>
  <c r="M689466" i="1"/>
  <c r="M689467" i="1"/>
  <c r="M689468" i="1"/>
  <c r="M689469" i="1"/>
  <c r="M689470" i="1"/>
  <c r="M689471" i="1"/>
  <c r="M689472" i="1"/>
  <c r="M689473" i="1"/>
  <c r="M689474" i="1"/>
  <c r="M689475" i="1"/>
  <c r="M689476" i="1"/>
  <c r="M689477" i="1"/>
  <c r="M689478" i="1"/>
  <c r="M689479" i="1"/>
  <c r="M689480" i="1"/>
  <c r="M689481" i="1"/>
  <c r="M689482" i="1"/>
  <c r="M689483" i="1"/>
  <c r="M689484" i="1"/>
  <c r="M689485" i="1"/>
  <c r="M689486" i="1"/>
  <c r="M689487" i="1"/>
  <c r="M689488" i="1"/>
  <c r="M689489" i="1"/>
  <c r="M689490" i="1"/>
  <c r="M689491" i="1"/>
  <c r="M689492" i="1"/>
  <c r="M689493" i="1"/>
  <c r="M689494" i="1"/>
  <c r="M689495" i="1"/>
  <c r="M689496" i="1"/>
  <c r="M689497" i="1"/>
  <c r="M689498" i="1"/>
  <c r="M689499" i="1"/>
  <c r="M689500" i="1"/>
  <c r="M689501" i="1"/>
  <c r="M689502" i="1"/>
  <c r="M689503" i="1"/>
  <c r="M689504" i="1"/>
  <c r="M689505" i="1"/>
  <c r="M689506" i="1"/>
  <c r="M689507" i="1"/>
  <c r="M689508" i="1"/>
  <c r="M689509" i="1"/>
  <c r="M689510" i="1"/>
  <c r="M689511" i="1"/>
  <c r="M689512" i="1"/>
  <c r="M689513" i="1"/>
  <c r="M689514" i="1"/>
  <c r="M689515" i="1"/>
  <c r="M689516" i="1"/>
  <c r="M689517" i="1"/>
  <c r="M689518" i="1"/>
  <c r="M689519" i="1"/>
  <c r="M689520" i="1"/>
  <c r="M689521" i="1"/>
  <c r="M689522" i="1"/>
  <c r="M689523" i="1"/>
  <c r="M689524" i="1"/>
  <c r="M689525" i="1"/>
  <c r="M689526" i="1"/>
  <c r="M689527" i="1"/>
  <c r="M689528" i="1"/>
  <c r="M689529" i="1"/>
  <c r="M689530" i="1"/>
  <c r="M689531" i="1"/>
  <c r="M689532" i="1"/>
  <c r="M689533" i="1"/>
  <c r="M689534" i="1"/>
  <c r="M689535" i="1"/>
  <c r="M689536" i="1"/>
  <c r="M689537" i="1"/>
  <c r="M689538" i="1"/>
  <c r="M689539" i="1"/>
  <c r="M689540" i="1"/>
  <c r="M689541" i="1"/>
  <c r="M689542" i="1"/>
  <c r="M689543" i="1"/>
  <c r="M689544" i="1"/>
  <c r="M689545" i="1"/>
  <c r="M689546" i="1"/>
  <c r="M689547" i="1"/>
  <c r="M689548" i="1"/>
  <c r="M689549" i="1"/>
  <c r="M689550" i="1"/>
  <c r="M689551" i="1"/>
  <c r="M689552" i="1"/>
  <c r="M689553" i="1"/>
  <c r="M689554" i="1"/>
  <c r="M689555" i="1"/>
  <c r="M689556" i="1"/>
  <c r="M689557" i="1"/>
  <c r="M689558" i="1"/>
  <c r="M689559" i="1"/>
  <c r="M689560" i="1"/>
  <c r="M689561" i="1"/>
  <c r="M689562" i="1"/>
  <c r="M689563" i="1"/>
  <c r="M689564" i="1"/>
  <c r="M689565" i="1"/>
  <c r="M689566" i="1"/>
  <c r="M689567" i="1"/>
  <c r="M689568" i="1"/>
  <c r="M689569" i="1"/>
  <c r="M689570" i="1"/>
  <c r="M689571" i="1"/>
  <c r="M689572" i="1"/>
  <c r="M689573" i="1"/>
  <c r="M689574" i="1"/>
  <c r="M689575" i="1"/>
  <c r="M689576" i="1"/>
  <c r="M689577" i="1"/>
  <c r="M689578" i="1"/>
  <c r="M689579" i="1"/>
  <c r="M689580" i="1"/>
  <c r="M689581" i="1"/>
  <c r="M689582" i="1"/>
  <c r="M689583" i="1"/>
  <c r="M689584" i="1"/>
  <c r="M689585" i="1"/>
  <c r="M689586" i="1"/>
  <c r="M689587" i="1"/>
  <c r="M689588" i="1"/>
  <c r="M689589" i="1"/>
  <c r="M689590" i="1"/>
  <c r="M689591" i="1"/>
  <c r="M689592" i="1"/>
  <c r="M689593" i="1"/>
  <c r="M689594" i="1"/>
  <c r="M689595" i="1"/>
  <c r="M689596" i="1"/>
  <c r="M689597" i="1"/>
  <c r="M689598" i="1"/>
  <c r="M689599" i="1"/>
  <c r="M689600" i="1"/>
  <c r="M689601" i="1"/>
  <c r="M689602" i="1"/>
  <c r="M689603" i="1"/>
  <c r="M689604" i="1"/>
  <c r="M689605" i="1"/>
  <c r="M689606" i="1"/>
  <c r="M689607" i="1"/>
  <c r="M689608" i="1"/>
  <c r="M689609" i="1"/>
  <c r="M689610" i="1"/>
  <c r="M689611" i="1"/>
  <c r="M689612" i="1"/>
  <c r="M689613" i="1"/>
  <c r="M689614" i="1"/>
  <c r="M689615" i="1"/>
  <c r="M689616" i="1"/>
  <c r="M689617" i="1"/>
  <c r="M689618" i="1"/>
  <c r="M689619" i="1"/>
  <c r="M689620" i="1"/>
  <c r="M689621" i="1"/>
  <c r="M689622" i="1"/>
  <c r="M689623" i="1"/>
  <c r="M689624" i="1"/>
  <c r="M689625" i="1"/>
  <c r="M689626" i="1"/>
  <c r="M689627" i="1"/>
  <c r="M689628" i="1"/>
  <c r="M689629" i="1"/>
  <c r="M689630" i="1"/>
  <c r="M689631" i="1"/>
  <c r="M689632" i="1"/>
  <c r="M689633" i="1"/>
  <c r="M689634" i="1"/>
  <c r="M689635" i="1"/>
  <c r="M689636" i="1"/>
  <c r="M689637" i="1"/>
  <c r="M689638" i="1"/>
  <c r="M689639" i="1"/>
  <c r="M689640" i="1"/>
  <c r="M689641" i="1"/>
  <c r="M689642" i="1"/>
  <c r="M689643" i="1"/>
  <c r="M689644" i="1"/>
  <c r="M689645" i="1"/>
  <c r="M689646" i="1"/>
  <c r="M689647" i="1"/>
  <c r="M689648" i="1"/>
  <c r="M689649" i="1"/>
  <c r="M689650" i="1"/>
  <c r="M689651" i="1"/>
  <c r="M689652" i="1"/>
  <c r="M689653" i="1"/>
  <c r="M689654" i="1"/>
  <c r="M689655" i="1"/>
  <c r="M689656" i="1"/>
  <c r="M689657" i="1"/>
  <c r="M689658" i="1"/>
  <c r="M689659" i="1"/>
  <c r="M689660" i="1"/>
  <c r="M689661" i="1"/>
  <c r="M689662" i="1"/>
  <c r="M689663" i="1"/>
  <c r="M689664" i="1"/>
  <c r="M689665" i="1"/>
  <c r="M689666" i="1"/>
  <c r="M689667" i="1"/>
  <c r="M689668" i="1"/>
  <c r="M689669" i="1"/>
  <c r="M689670" i="1"/>
  <c r="M689671" i="1"/>
  <c r="M689672" i="1"/>
  <c r="M689673" i="1"/>
  <c r="M689674" i="1"/>
  <c r="M689675" i="1"/>
  <c r="M689676" i="1"/>
  <c r="M689677" i="1"/>
  <c r="M689678" i="1"/>
  <c r="M689679" i="1"/>
  <c r="M689680" i="1"/>
  <c r="M689681" i="1"/>
  <c r="M689682" i="1"/>
  <c r="M689683" i="1"/>
  <c r="M689684" i="1"/>
  <c r="M689685" i="1"/>
  <c r="M689686" i="1"/>
  <c r="M689687" i="1"/>
  <c r="M689688" i="1"/>
  <c r="M689689" i="1"/>
  <c r="M689690" i="1"/>
  <c r="M689691" i="1"/>
  <c r="M689692" i="1"/>
  <c r="M689693" i="1"/>
  <c r="M689694" i="1"/>
  <c r="M689695" i="1"/>
  <c r="M689696" i="1"/>
  <c r="M689697" i="1"/>
  <c r="M689698" i="1"/>
  <c r="M689699" i="1"/>
  <c r="M689700" i="1"/>
  <c r="M689701" i="1"/>
  <c r="M689702" i="1"/>
  <c r="M689703" i="1"/>
  <c r="M689704" i="1"/>
  <c r="M689705" i="1"/>
  <c r="M689706" i="1"/>
  <c r="M689707" i="1"/>
  <c r="M689708" i="1"/>
  <c r="M689709" i="1"/>
  <c r="M689710" i="1"/>
  <c r="M689711" i="1"/>
  <c r="M689712" i="1"/>
  <c r="M689713" i="1"/>
  <c r="M689714" i="1"/>
  <c r="M689715" i="1"/>
  <c r="M689716" i="1"/>
  <c r="M689717" i="1"/>
  <c r="M689718" i="1"/>
  <c r="M689719" i="1"/>
  <c r="M689720" i="1"/>
  <c r="M689721" i="1"/>
  <c r="M689722" i="1"/>
  <c r="M689723" i="1"/>
  <c r="M689724" i="1"/>
  <c r="M689725" i="1"/>
  <c r="M689726" i="1"/>
  <c r="M689727" i="1"/>
  <c r="M689728" i="1"/>
  <c r="M689729" i="1"/>
  <c r="M689730" i="1"/>
  <c r="M689731" i="1"/>
  <c r="M689732" i="1"/>
  <c r="M689733" i="1"/>
  <c r="M689734" i="1"/>
  <c r="M689735" i="1"/>
  <c r="M689736" i="1"/>
  <c r="M689737" i="1"/>
  <c r="M689738" i="1"/>
  <c r="M689739" i="1"/>
  <c r="M689740" i="1"/>
  <c r="M689741" i="1"/>
  <c r="M689742" i="1"/>
  <c r="M689743" i="1"/>
  <c r="M689744" i="1"/>
  <c r="M689745" i="1"/>
  <c r="M689746" i="1"/>
  <c r="M689747" i="1"/>
  <c r="M689748" i="1"/>
  <c r="M689749" i="1"/>
  <c r="M689750" i="1"/>
  <c r="M689751" i="1"/>
  <c r="M689752" i="1"/>
  <c r="M689753" i="1"/>
  <c r="M689754" i="1"/>
  <c r="M689755" i="1"/>
  <c r="M689756" i="1"/>
  <c r="M689757" i="1"/>
  <c r="M689758" i="1"/>
  <c r="M689759" i="1"/>
  <c r="M689760" i="1"/>
  <c r="M689761" i="1"/>
  <c r="M689762" i="1"/>
  <c r="M689763" i="1"/>
  <c r="M689764" i="1"/>
  <c r="M689765" i="1"/>
  <c r="M689766" i="1"/>
  <c r="M689767" i="1"/>
  <c r="M689768" i="1"/>
  <c r="M689769" i="1"/>
  <c r="M689770" i="1"/>
  <c r="M689771" i="1"/>
  <c r="M689772" i="1"/>
  <c r="M689773" i="1"/>
  <c r="M689774" i="1"/>
  <c r="M689775" i="1"/>
  <c r="M689776" i="1"/>
  <c r="M689777" i="1"/>
  <c r="M689778" i="1"/>
  <c r="M689779" i="1"/>
  <c r="M689780" i="1"/>
  <c r="M689781" i="1"/>
  <c r="M689782" i="1"/>
  <c r="M689783" i="1"/>
  <c r="M689784" i="1"/>
  <c r="M689785" i="1"/>
  <c r="M689786" i="1"/>
  <c r="M689787" i="1"/>
  <c r="M689788" i="1"/>
  <c r="M689789" i="1"/>
  <c r="M689790" i="1"/>
  <c r="M689791" i="1"/>
  <c r="M689792" i="1"/>
  <c r="M689793" i="1"/>
  <c r="M689794" i="1"/>
  <c r="M689795" i="1"/>
  <c r="M689796" i="1"/>
  <c r="M689797" i="1"/>
  <c r="M689798" i="1"/>
  <c r="M689799" i="1"/>
  <c r="M689800" i="1"/>
  <c r="M689801" i="1"/>
  <c r="M689802" i="1"/>
  <c r="M689803" i="1"/>
  <c r="M689804" i="1"/>
  <c r="M689805" i="1"/>
  <c r="M689806" i="1"/>
  <c r="M689807" i="1"/>
  <c r="M689808" i="1"/>
  <c r="M689809" i="1"/>
  <c r="M689810" i="1"/>
  <c r="M689811" i="1"/>
  <c r="M689812" i="1"/>
  <c r="M689813" i="1"/>
  <c r="M689814" i="1"/>
  <c r="M689815" i="1"/>
  <c r="M689816" i="1"/>
  <c r="M689817" i="1"/>
  <c r="M689818" i="1"/>
  <c r="M689819" i="1"/>
  <c r="M689820" i="1"/>
  <c r="M689821" i="1"/>
  <c r="M689822" i="1"/>
  <c r="M689823" i="1"/>
  <c r="M689824" i="1"/>
  <c r="M689825" i="1"/>
  <c r="M689826" i="1"/>
  <c r="M689827" i="1"/>
  <c r="M689828" i="1"/>
  <c r="M689829" i="1"/>
  <c r="M689830" i="1"/>
  <c r="M689831" i="1"/>
  <c r="M689832" i="1"/>
  <c r="M689833" i="1"/>
  <c r="M689834" i="1"/>
  <c r="M689835" i="1"/>
  <c r="M689836" i="1"/>
  <c r="M689837" i="1"/>
  <c r="M689838" i="1"/>
  <c r="M689839" i="1"/>
  <c r="M689840" i="1"/>
  <c r="M689841" i="1"/>
  <c r="M689842" i="1"/>
  <c r="M689843" i="1"/>
  <c r="M689844" i="1"/>
  <c r="M689845" i="1"/>
  <c r="M689846" i="1"/>
  <c r="M689847" i="1"/>
  <c r="M689848" i="1"/>
  <c r="M689849" i="1"/>
  <c r="M689850" i="1"/>
  <c r="M689851" i="1"/>
  <c r="M689852" i="1"/>
  <c r="M689853" i="1"/>
  <c r="M689854" i="1"/>
  <c r="M689855" i="1"/>
  <c r="M689856" i="1"/>
  <c r="M689857" i="1"/>
  <c r="M689858" i="1"/>
  <c r="M689859" i="1"/>
  <c r="M689860" i="1"/>
  <c r="M689861" i="1"/>
  <c r="M689862" i="1"/>
  <c r="M689863" i="1"/>
  <c r="M689864" i="1"/>
  <c r="M689865" i="1"/>
  <c r="M689866" i="1"/>
  <c r="M689867" i="1"/>
  <c r="M689868" i="1"/>
  <c r="M689869" i="1"/>
  <c r="M689870" i="1"/>
  <c r="M689871" i="1"/>
  <c r="M689872" i="1"/>
  <c r="M689873" i="1"/>
  <c r="M689874" i="1"/>
  <c r="M689875" i="1"/>
  <c r="M689876" i="1"/>
  <c r="M689877" i="1"/>
  <c r="M689878" i="1"/>
  <c r="M689879" i="1"/>
  <c r="M689880" i="1"/>
  <c r="M689881" i="1"/>
  <c r="M689882" i="1"/>
  <c r="M689883" i="1"/>
  <c r="M689884" i="1"/>
  <c r="M689885" i="1"/>
  <c r="M689886" i="1"/>
  <c r="M689887" i="1"/>
  <c r="M689888" i="1"/>
  <c r="M689889" i="1"/>
  <c r="M689890" i="1"/>
  <c r="M689891" i="1"/>
  <c r="M689892" i="1"/>
  <c r="M689893" i="1"/>
  <c r="M689894" i="1"/>
  <c r="M689895" i="1"/>
  <c r="M689896" i="1"/>
  <c r="M689897" i="1"/>
  <c r="M689898" i="1"/>
  <c r="M689899" i="1"/>
  <c r="M689900" i="1"/>
  <c r="M689901" i="1"/>
  <c r="M689902" i="1"/>
  <c r="M689903" i="1"/>
  <c r="M689904" i="1"/>
  <c r="M689905" i="1"/>
  <c r="M689906" i="1"/>
  <c r="M689907" i="1"/>
  <c r="M689908" i="1"/>
  <c r="M689909" i="1"/>
  <c r="M689910" i="1"/>
  <c r="M689911" i="1"/>
  <c r="M689912" i="1"/>
  <c r="M689913" i="1"/>
  <c r="M689914" i="1"/>
  <c r="M689915" i="1"/>
  <c r="M689916" i="1"/>
  <c r="M689917" i="1"/>
  <c r="M689918" i="1"/>
  <c r="M689919" i="1"/>
  <c r="M689920" i="1"/>
  <c r="M689921" i="1"/>
  <c r="M689922" i="1"/>
  <c r="M689923" i="1"/>
  <c r="M689924" i="1"/>
  <c r="M689925" i="1"/>
  <c r="M689926" i="1"/>
  <c r="M689927" i="1"/>
  <c r="M689928" i="1"/>
  <c r="M689929" i="1"/>
  <c r="M689930" i="1"/>
  <c r="M689931" i="1"/>
  <c r="M689932" i="1"/>
  <c r="M689933" i="1"/>
  <c r="M689934" i="1"/>
  <c r="M689935" i="1"/>
  <c r="M689936" i="1"/>
  <c r="M689937" i="1"/>
  <c r="M689938" i="1"/>
  <c r="M689939" i="1"/>
  <c r="M689940" i="1"/>
  <c r="M689941" i="1"/>
  <c r="M689942" i="1"/>
  <c r="M689943" i="1"/>
  <c r="M689944" i="1"/>
  <c r="M689945" i="1"/>
  <c r="M689946" i="1"/>
  <c r="M689947" i="1"/>
  <c r="M689948" i="1"/>
  <c r="M689949" i="1"/>
  <c r="M689950" i="1"/>
  <c r="M689951" i="1"/>
  <c r="M689952" i="1"/>
  <c r="M689953" i="1"/>
  <c r="M689954" i="1"/>
  <c r="M689955" i="1"/>
  <c r="M689956" i="1"/>
  <c r="M689957" i="1"/>
  <c r="M689958" i="1"/>
  <c r="M689959" i="1"/>
  <c r="M689960" i="1"/>
  <c r="M689961" i="1"/>
  <c r="M689962" i="1"/>
  <c r="M689963" i="1"/>
  <c r="M689964" i="1"/>
  <c r="M689965" i="1"/>
  <c r="M689966" i="1"/>
  <c r="M689967" i="1"/>
  <c r="M689968" i="1"/>
  <c r="M689969" i="1"/>
  <c r="M689970" i="1"/>
  <c r="M689971" i="1"/>
  <c r="M689972" i="1"/>
  <c r="M689973" i="1"/>
  <c r="M689974" i="1"/>
  <c r="M689975" i="1"/>
  <c r="M689976" i="1"/>
  <c r="M689977" i="1"/>
  <c r="M689978" i="1"/>
  <c r="M689979" i="1"/>
  <c r="M689980" i="1"/>
  <c r="M689981" i="1"/>
  <c r="M689982" i="1"/>
  <c r="M689983" i="1"/>
  <c r="M689984" i="1"/>
  <c r="M689985" i="1"/>
  <c r="M689986" i="1"/>
  <c r="M689987" i="1"/>
  <c r="M689988" i="1"/>
  <c r="M689989" i="1"/>
  <c r="M689990" i="1"/>
  <c r="M689991" i="1"/>
  <c r="M689992" i="1"/>
  <c r="M689993" i="1"/>
  <c r="M689994" i="1"/>
  <c r="M689995" i="1"/>
  <c r="M689996" i="1"/>
  <c r="M689997" i="1"/>
  <c r="M689998" i="1"/>
  <c r="M689999" i="1"/>
  <c r="M690000" i="1"/>
  <c r="M690001" i="1"/>
  <c r="M690002" i="1"/>
  <c r="M690003" i="1"/>
  <c r="M690004" i="1"/>
  <c r="M690005" i="1"/>
  <c r="M690006" i="1"/>
  <c r="M690007" i="1"/>
  <c r="M690008" i="1"/>
  <c r="M690009" i="1"/>
  <c r="M690010" i="1"/>
  <c r="M690011" i="1"/>
  <c r="M690012" i="1"/>
  <c r="M690013" i="1"/>
  <c r="M690014" i="1"/>
  <c r="M690015" i="1"/>
  <c r="M690016" i="1"/>
  <c r="M690017" i="1"/>
  <c r="M690018" i="1"/>
  <c r="M690019" i="1"/>
  <c r="M690020" i="1"/>
  <c r="M690021" i="1"/>
  <c r="M690022" i="1"/>
  <c r="M690023" i="1"/>
  <c r="M690024" i="1"/>
  <c r="M690025" i="1"/>
  <c r="M690026" i="1"/>
  <c r="M690027" i="1"/>
  <c r="M690028" i="1"/>
  <c r="M690029" i="1"/>
  <c r="M690030" i="1"/>
  <c r="M690031" i="1"/>
  <c r="M690032" i="1"/>
  <c r="M690033" i="1"/>
  <c r="M690034" i="1"/>
  <c r="M690035" i="1"/>
  <c r="M690036" i="1"/>
  <c r="M690037" i="1"/>
  <c r="M690038" i="1"/>
  <c r="M690039" i="1"/>
  <c r="M690040" i="1"/>
  <c r="M690041" i="1"/>
  <c r="M690042" i="1"/>
  <c r="M690043" i="1"/>
  <c r="M690044" i="1"/>
  <c r="M690045" i="1"/>
  <c r="M690046" i="1"/>
  <c r="M690047" i="1"/>
  <c r="M690048" i="1"/>
  <c r="M690049" i="1"/>
  <c r="M690050" i="1"/>
  <c r="M690051" i="1"/>
  <c r="M690052" i="1"/>
  <c r="M690053" i="1"/>
  <c r="M690054" i="1"/>
  <c r="M690055" i="1"/>
  <c r="M690056" i="1"/>
  <c r="M690057" i="1"/>
  <c r="M690058" i="1"/>
  <c r="M690059" i="1"/>
  <c r="M690060" i="1"/>
  <c r="M690061" i="1"/>
  <c r="M690062" i="1"/>
  <c r="M690063" i="1"/>
  <c r="M690064" i="1"/>
  <c r="M690065" i="1"/>
  <c r="M690066" i="1"/>
  <c r="M690067" i="1"/>
  <c r="M690068" i="1"/>
  <c r="M690069" i="1"/>
  <c r="M690070" i="1"/>
  <c r="M690071" i="1"/>
  <c r="M690072" i="1"/>
  <c r="M690073" i="1"/>
  <c r="M690074" i="1"/>
  <c r="M690075" i="1"/>
  <c r="M690076" i="1"/>
  <c r="M690077" i="1"/>
  <c r="M690078" i="1"/>
  <c r="M690079" i="1"/>
  <c r="M690080" i="1"/>
  <c r="M690081" i="1"/>
  <c r="M690082" i="1"/>
  <c r="M690083" i="1"/>
  <c r="M690084" i="1"/>
  <c r="M690085" i="1"/>
  <c r="M690086" i="1"/>
  <c r="M690087" i="1"/>
  <c r="M690088" i="1"/>
  <c r="M690089" i="1"/>
  <c r="M690090" i="1"/>
  <c r="M690091" i="1"/>
  <c r="M690092" i="1"/>
  <c r="M690093" i="1"/>
  <c r="M690094" i="1"/>
  <c r="M690095" i="1"/>
  <c r="M690096" i="1"/>
  <c r="M690097" i="1"/>
  <c r="M690098" i="1"/>
  <c r="M690099" i="1"/>
  <c r="M690100" i="1"/>
  <c r="M690101" i="1"/>
  <c r="M690102" i="1"/>
  <c r="M690103" i="1"/>
  <c r="M690104" i="1"/>
  <c r="M690105" i="1"/>
  <c r="M690106" i="1"/>
  <c r="M690107" i="1"/>
  <c r="M690108" i="1"/>
  <c r="M690109" i="1"/>
  <c r="M690110" i="1"/>
  <c r="M690111" i="1"/>
  <c r="M690112" i="1"/>
  <c r="M690113" i="1"/>
  <c r="M690114" i="1"/>
  <c r="M690115" i="1"/>
  <c r="M690116" i="1"/>
  <c r="M690117" i="1"/>
  <c r="M690118" i="1"/>
  <c r="M690119" i="1"/>
  <c r="M690120" i="1"/>
  <c r="M690121" i="1"/>
  <c r="M690122" i="1"/>
  <c r="M690123" i="1"/>
  <c r="M690124" i="1"/>
  <c r="M690125" i="1"/>
  <c r="M690126" i="1"/>
  <c r="M690127" i="1"/>
  <c r="M690128" i="1"/>
  <c r="M690129" i="1"/>
  <c r="M690130" i="1"/>
  <c r="M690131" i="1"/>
  <c r="M690132" i="1"/>
  <c r="M690133" i="1"/>
  <c r="M690134" i="1"/>
  <c r="M690135" i="1"/>
  <c r="M690136" i="1"/>
  <c r="M690137" i="1"/>
  <c r="M690138" i="1"/>
  <c r="M690139" i="1"/>
  <c r="M690140" i="1"/>
  <c r="M690141" i="1"/>
  <c r="M690142" i="1"/>
  <c r="M690143" i="1"/>
  <c r="M690144" i="1"/>
  <c r="M690145" i="1"/>
  <c r="M690146" i="1"/>
  <c r="M690147" i="1"/>
  <c r="M690148" i="1"/>
  <c r="M690149" i="1"/>
  <c r="M690150" i="1"/>
  <c r="M690151" i="1"/>
  <c r="M690152" i="1"/>
  <c r="M690153" i="1"/>
  <c r="M690154" i="1"/>
  <c r="M690155" i="1"/>
  <c r="M690156" i="1"/>
  <c r="M690157" i="1"/>
  <c r="M690158" i="1"/>
  <c r="M690159" i="1"/>
  <c r="M690160" i="1"/>
  <c r="M690161" i="1"/>
  <c r="M690162" i="1"/>
  <c r="M690163" i="1"/>
  <c r="M690164" i="1"/>
  <c r="M690165" i="1"/>
  <c r="M690166" i="1"/>
  <c r="M690167" i="1"/>
  <c r="M690168" i="1"/>
  <c r="M690169" i="1"/>
  <c r="M690170" i="1"/>
  <c r="M690171" i="1"/>
  <c r="M690172" i="1"/>
  <c r="M690173" i="1"/>
  <c r="M690174" i="1"/>
  <c r="M690175" i="1"/>
  <c r="M690176" i="1"/>
  <c r="M690177" i="1"/>
  <c r="M690178" i="1"/>
  <c r="M690179" i="1"/>
  <c r="M690180" i="1"/>
  <c r="M690181" i="1"/>
  <c r="M690182" i="1"/>
  <c r="M690183" i="1"/>
  <c r="M690184" i="1"/>
  <c r="M690185" i="1"/>
  <c r="M690186" i="1"/>
  <c r="M690187" i="1"/>
  <c r="M690188" i="1"/>
  <c r="M690189" i="1"/>
  <c r="M690190" i="1"/>
  <c r="M690191" i="1"/>
  <c r="M690192" i="1"/>
  <c r="M690193" i="1"/>
  <c r="M690194" i="1"/>
  <c r="M690195" i="1"/>
  <c r="M690196" i="1"/>
  <c r="M690197" i="1"/>
  <c r="M690198" i="1"/>
  <c r="M690199" i="1"/>
  <c r="M690200" i="1"/>
  <c r="M690201" i="1"/>
  <c r="M690202" i="1"/>
  <c r="M690203" i="1"/>
  <c r="M690204" i="1"/>
  <c r="M690205" i="1"/>
  <c r="M690206" i="1"/>
  <c r="M690207" i="1"/>
  <c r="M690208" i="1"/>
  <c r="M690209" i="1"/>
  <c r="M690210" i="1"/>
  <c r="M690211" i="1"/>
  <c r="M690212" i="1"/>
  <c r="M690213" i="1"/>
  <c r="M690214" i="1"/>
  <c r="M690215" i="1"/>
  <c r="M690216" i="1"/>
  <c r="M690217" i="1"/>
  <c r="M690218" i="1"/>
  <c r="M690219" i="1"/>
  <c r="M690220" i="1"/>
  <c r="M690221" i="1"/>
  <c r="M690222" i="1"/>
  <c r="M690223" i="1"/>
  <c r="M690224" i="1"/>
  <c r="M690225" i="1"/>
  <c r="M690226" i="1"/>
  <c r="M690227" i="1"/>
  <c r="M690228" i="1"/>
  <c r="M690229" i="1"/>
  <c r="M690230" i="1"/>
  <c r="M690231" i="1"/>
  <c r="M690232" i="1"/>
  <c r="M690233" i="1"/>
  <c r="M690234" i="1"/>
  <c r="M690235" i="1"/>
  <c r="M690236" i="1"/>
  <c r="M690237" i="1"/>
  <c r="M690238" i="1"/>
  <c r="M690239" i="1"/>
  <c r="M690240" i="1"/>
  <c r="M690241" i="1"/>
  <c r="M690242" i="1"/>
  <c r="M690243" i="1"/>
  <c r="M690244" i="1"/>
  <c r="M690245" i="1"/>
  <c r="M690246" i="1"/>
  <c r="M690247" i="1"/>
  <c r="M690248" i="1"/>
  <c r="M690249" i="1"/>
  <c r="M690250" i="1"/>
  <c r="M690251" i="1"/>
  <c r="M690252" i="1"/>
  <c r="M690253" i="1"/>
  <c r="M690254" i="1"/>
  <c r="M690255" i="1"/>
  <c r="M690256" i="1"/>
  <c r="M690257" i="1"/>
  <c r="M690258" i="1"/>
  <c r="M690259" i="1"/>
  <c r="M690260" i="1"/>
  <c r="M690261" i="1"/>
  <c r="M690262" i="1"/>
  <c r="M690263" i="1"/>
  <c r="M690264" i="1"/>
  <c r="M690265" i="1"/>
  <c r="M690266" i="1"/>
  <c r="M690267" i="1"/>
  <c r="M690268" i="1"/>
  <c r="M690269" i="1"/>
  <c r="M690270" i="1"/>
  <c r="M690271" i="1"/>
  <c r="M690272" i="1"/>
  <c r="M690273" i="1"/>
  <c r="M690274" i="1"/>
  <c r="M690275" i="1"/>
  <c r="M690276" i="1"/>
  <c r="M690277" i="1"/>
  <c r="M690278" i="1"/>
  <c r="M690279" i="1"/>
  <c r="M690280" i="1"/>
  <c r="M690281" i="1"/>
  <c r="M690282" i="1"/>
  <c r="M690283" i="1"/>
  <c r="M690284" i="1"/>
  <c r="M690285" i="1"/>
  <c r="M690286" i="1"/>
  <c r="M690287" i="1"/>
  <c r="M690288" i="1"/>
  <c r="M690289" i="1"/>
  <c r="M690290" i="1"/>
  <c r="M690291" i="1"/>
  <c r="M690292" i="1"/>
  <c r="M690293" i="1"/>
  <c r="M690294" i="1"/>
  <c r="M690295" i="1"/>
  <c r="M690296" i="1"/>
  <c r="M690297" i="1"/>
  <c r="M690298" i="1"/>
  <c r="M690299" i="1"/>
  <c r="M690300" i="1"/>
  <c r="M690301" i="1"/>
  <c r="M690302" i="1"/>
  <c r="M690303" i="1"/>
  <c r="M690304" i="1"/>
  <c r="M690305" i="1"/>
  <c r="M690306" i="1"/>
  <c r="M690307" i="1"/>
  <c r="M690308" i="1"/>
  <c r="M690309" i="1"/>
  <c r="M690310" i="1"/>
  <c r="M690311" i="1"/>
  <c r="M690312" i="1"/>
  <c r="M690313" i="1"/>
  <c r="M690314" i="1"/>
  <c r="M690315" i="1"/>
  <c r="M690316" i="1"/>
  <c r="M690317" i="1"/>
  <c r="M690318" i="1"/>
  <c r="M690319" i="1"/>
  <c r="M690320" i="1"/>
  <c r="M690321" i="1"/>
  <c r="M690322" i="1"/>
  <c r="M690323" i="1"/>
  <c r="M690324" i="1"/>
  <c r="M690325" i="1"/>
  <c r="M690326" i="1"/>
  <c r="M690327" i="1"/>
  <c r="M690328" i="1"/>
  <c r="M690329" i="1"/>
  <c r="M690330" i="1"/>
  <c r="M690331" i="1"/>
  <c r="M690332" i="1"/>
  <c r="M690333" i="1"/>
  <c r="M690334" i="1"/>
  <c r="M690335" i="1"/>
  <c r="M690336" i="1"/>
  <c r="M690337" i="1"/>
  <c r="M690338" i="1"/>
  <c r="M690339" i="1"/>
  <c r="M690340" i="1"/>
  <c r="M690341" i="1"/>
  <c r="M690342" i="1"/>
  <c r="M690343" i="1"/>
  <c r="M690344" i="1"/>
  <c r="M690345" i="1"/>
  <c r="M690346" i="1"/>
  <c r="M690347" i="1"/>
  <c r="M690348" i="1"/>
  <c r="M690349" i="1"/>
  <c r="M690350" i="1"/>
  <c r="M690351" i="1"/>
  <c r="M690352" i="1"/>
  <c r="M690353" i="1"/>
  <c r="M690354" i="1"/>
  <c r="M690355" i="1"/>
  <c r="M690356" i="1"/>
  <c r="M690357" i="1"/>
  <c r="M690358" i="1"/>
  <c r="M690359" i="1"/>
  <c r="M690360" i="1"/>
  <c r="M690361" i="1"/>
  <c r="M690362" i="1"/>
  <c r="M690363" i="1"/>
  <c r="M690364" i="1"/>
  <c r="M690365" i="1"/>
  <c r="M690366" i="1"/>
  <c r="M690367" i="1"/>
  <c r="M690368" i="1"/>
  <c r="M690369" i="1"/>
  <c r="M690370" i="1"/>
  <c r="M690371" i="1"/>
  <c r="M690372" i="1"/>
  <c r="M690373" i="1"/>
  <c r="M690374" i="1"/>
  <c r="M690375" i="1"/>
  <c r="M690376" i="1"/>
  <c r="M690377" i="1"/>
  <c r="M690378" i="1"/>
  <c r="M690379" i="1"/>
  <c r="M690380" i="1"/>
  <c r="M690381" i="1"/>
  <c r="M690382" i="1"/>
  <c r="M690383" i="1"/>
  <c r="M690384" i="1"/>
  <c r="M690385" i="1"/>
  <c r="M690386" i="1"/>
  <c r="M690387" i="1"/>
  <c r="M690388" i="1"/>
  <c r="M690389" i="1"/>
  <c r="M690390" i="1"/>
  <c r="M690391" i="1"/>
  <c r="M690392" i="1"/>
  <c r="M690393" i="1"/>
  <c r="M690394" i="1"/>
  <c r="M690395" i="1"/>
  <c r="M690396" i="1"/>
  <c r="M690397" i="1"/>
  <c r="M690398" i="1"/>
  <c r="M690399" i="1"/>
  <c r="M690400" i="1"/>
  <c r="M690401" i="1"/>
  <c r="M690402" i="1"/>
  <c r="M690403" i="1"/>
  <c r="M690404" i="1"/>
  <c r="M690405" i="1"/>
  <c r="M690406" i="1"/>
  <c r="M690407" i="1"/>
  <c r="M690408" i="1"/>
  <c r="M690409" i="1"/>
  <c r="M690410" i="1"/>
  <c r="M690411" i="1"/>
  <c r="M690412" i="1"/>
  <c r="M690413" i="1"/>
  <c r="M690414" i="1"/>
  <c r="M690415" i="1"/>
  <c r="M690416" i="1"/>
  <c r="M690417" i="1"/>
  <c r="M690418" i="1"/>
  <c r="M690419" i="1"/>
  <c r="M690420" i="1"/>
  <c r="M690421" i="1"/>
  <c r="M690422" i="1"/>
  <c r="M690423" i="1"/>
  <c r="M690424" i="1"/>
  <c r="M690425" i="1"/>
  <c r="M690426" i="1"/>
  <c r="M690427" i="1"/>
  <c r="M690428" i="1"/>
  <c r="M690429" i="1"/>
  <c r="M690430" i="1"/>
  <c r="M690431" i="1"/>
  <c r="M690432" i="1"/>
  <c r="M690433" i="1"/>
  <c r="M690434" i="1"/>
  <c r="M690435" i="1"/>
  <c r="M690436" i="1"/>
  <c r="M690437" i="1"/>
  <c r="M690438" i="1"/>
  <c r="M690439" i="1"/>
  <c r="M690440" i="1"/>
  <c r="M690441" i="1"/>
  <c r="M690442" i="1"/>
  <c r="M690443" i="1"/>
  <c r="M690444" i="1"/>
  <c r="M690445" i="1"/>
  <c r="M690446" i="1"/>
  <c r="M690447" i="1"/>
  <c r="M690448" i="1"/>
  <c r="M690449" i="1"/>
  <c r="M690450" i="1"/>
  <c r="M690451" i="1"/>
  <c r="M690452" i="1"/>
  <c r="M690453" i="1"/>
  <c r="M690454" i="1"/>
  <c r="M690455" i="1"/>
  <c r="M690456" i="1"/>
  <c r="M690457" i="1"/>
  <c r="M690458" i="1"/>
  <c r="M690459" i="1"/>
  <c r="M690460" i="1"/>
  <c r="M690461" i="1"/>
  <c r="M690462" i="1"/>
  <c r="M690463" i="1"/>
  <c r="M690464" i="1"/>
  <c r="M690465" i="1"/>
  <c r="M690466" i="1"/>
  <c r="M690467" i="1"/>
  <c r="M690468" i="1"/>
  <c r="M690469" i="1"/>
  <c r="M690470" i="1"/>
  <c r="M690471" i="1"/>
  <c r="M690472" i="1"/>
  <c r="M690473" i="1"/>
  <c r="M690474" i="1"/>
  <c r="M690475" i="1"/>
  <c r="M690476" i="1"/>
  <c r="M690477" i="1"/>
  <c r="M690478" i="1"/>
  <c r="M690479" i="1"/>
  <c r="M690480" i="1"/>
  <c r="M690481" i="1"/>
  <c r="M690482" i="1"/>
  <c r="M690483" i="1"/>
  <c r="M690484" i="1"/>
  <c r="M690485" i="1"/>
  <c r="M690486" i="1"/>
  <c r="M690487" i="1"/>
  <c r="M690488" i="1"/>
  <c r="M690489" i="1"/>
  <c r="M690490" i="1"/>
  <c r="M690491" i="1"/>
  <c r="M690492" i="1"/>
  <c r="M690493" i="1"/>
  <c r="M690494" i="1"/>
  <c r="M690495" i="1"/>
  <c r="M690496" i="1"/>
  <c r="M690497" i="1"/>
  <c r="M690498" i="1"/>
  <c r="M690499" i="1"/>
  <c r="M690500" i="1"/>
  <c r="M690501" i="1"/>
  <c r="M690502" i="1"/>
  <c r="M690503" i="1"/>
  <c r="M690504" i="1"/>
  <c r="M690505" i="1"/>
  <c r="M690506" i="1"/>
  <c r="M690507" i="1"/>
  <c r="M690508" i="1"/>
  <c r="M690509" i="1"/>
  <c r="M690510" i="1"/>
  <c r="M690511" i="1"/>
  <c r="M690512" i="1"/>
  <c r="M690513" i="1"/>
  <c r="M690514" i="1"/>
  <c r="M690515" i="1"/>
  <c r="M690516" i="1"/>
  <c r="M690517" i="1"/>
  <c r="M690518" i="1"/>
  <c r="M690519" i="1"/>
  <c r="M690520" i="1"/>
  <c r="M690521" i="1"/>
  <c r="M690522" i="1"/>
  <c r="M690523" i="1"/>
  <c r="M690524" i="1"/>
  <c r="M690525" i="1"/>
  <c r="M690526" i="1"/>
  <c r="M690527" i="1"/>
  <c r="M690528" i="1"/>
  <c r="M690529" i="1"/>
  <c r="M690530" i="1"/>
  <c r="M690531" i="1"/>
  <c r="M690532" i="1"/>
  <c r="M690533" i="1"/>
  <c r="M690534" i="1"/>
  <c r="M690535" i="1"/>
  <c r="M690536" i="1"/>
  <c r="M690537" i="1"/>
  <c r="M690538" i="1"/>
  <c r="M690539" i="1"/>
  <c r="M690540" i="1"/>
  <c r="M690541" i="1"/>
  <c r="M690542" i="1"/>
  <c r="M690543" i="1"/>
  <c r="M690544" i="1"/>
  <c r="M690545" i="1"/>
  <c r="M690546" i="1"/>
  <c r="M690547" i="1"/>
  <c r="M690548" i="1"/>
  <c r="M690549" i="1"/>
  <c r="M690550" i="1"/>
  <c r="M690551" i="1"/>
  <c r="M690552" i="1"/>
  <c r="M690553" i="1"/>
  <c r="M690554" i="1"/>
  <c r="M690555" i="1"/>
  <c r="M690556" i="1"/>
  <c r="M690557" i="1"/>
  <c r="M690558" i="1"/>
  <c r="M690559" i="1"/>
  <c r="M690560" i="1"/>
  <c r="M690561" i="1"/>
  <c r="M690562" i="1"/>
  <c r="M690563" i="1"/>
  <c r="M690564" i="1"/>
  <c r="M690565" i="1"/>
  <c r="M690566" i="1"/>
  <c r="M690567" i="1"/>
  <c r="M690568" i="1"/>
  <c r="M690569" i="1"/>
  <c r="M690570" i="1"/>
  <c r="M690571" i="1"/>
  <c r="M690572" i="1"/>
  <c r="M690573" i="1"/>
  <c r="M690574" i="1"/>
  <c r="M690575" i="1"/>
  <c r="M690576" i="1"/>
  <c r="M690577" i="1"/>
  <c r="M690578" i="1"/>
  <c r="M690579" i="1"/>
  <c r="M690580" i="1"/>
  <c r="M690581" i="1"/>
  <c r="M690582" i="1"/>
  <c r="M690583" i="1"/>
  <c r="M690584" i="1"/>
  <c r="M690585" i="1"/>
  <c r="M690586" i="1"/>
  <c r="M690587" i="1"/>
  <c r="M690588" i="1"/>
  <c r="M690589" i="1"/>
  <c r="M690590" i="1"/>
  <c r="M690591" i="1"/>
  <c r="M690592" i="1"/>
  <c r="M690593" i="1"/>
  <c r="M690594" i="1"/>
  <c r="M690595" i="1"/>
  <c r="M690596" i="1"/>
  <c r="M690597" i="1"/>
  <c r="M690598" i="1"/>
  <c r="M690599" i="1"/>
  <c r="M690600" i="1"/>
  <c r="M690601" i="1"/>
  <c r="M690602" i="1"/>
  <c r="M690603" i="1"/>
  <c r="M690604" i="1"/>
  <c r="M690605" i="1"/>
  <c r="M690606" i="1"/>
  <c r="M690607" i="1"/>
  <c r="M690608" i="1"/>
  <c r="M690609" i="1"/>
  <c r="M690610" i="1"/>
  <c r="M690611" i="1"/>
  <c r="M690612" i="1"/>
  <c r="M690613" i="1"/>
  <c r="M690614" i="1"/>
  <c r="M690615" i="1"/>
  <c r="M690616" i="1"/>
  <c r="M690617" i="1"/>
  <c r="M690618" i="1"/>
  <c r="M690619" i="1"/>
  <c r="M690620" i="1"/>
  <c r="M690621" i="1"/>
  <c r="M690622" i="1"/>
  <c r="M690623" i="1"/>
  <c r="M690624" i="1"/>
  <c r="M690625" i="1"/>
  <c r="M690626" i="1"/>
  <c r="M690627" i="1"/>
  <c r="M690628" i="1"/>
  <c r="M690629" i="1"/>
  <c r="M690630" i="1"/>
  <c r="M690631" i="1"/>
  <c r="M690632" i="1"/>
  <c r="M690633" i="1"/>
  <c r="M690634" i="1"/>
  <c r="M690635" i="1"/>
  <c r="M690636" i="1"/>
  <c r="M690637" i="1"/>
  <c r="M690638" i="1"/>
  <c r="M690639" i="1"/>
  <c r="M690640" i="1"/>
  <c r="M690641" i="1"/>
  <c r="M690642" i="1"/>
  <c r="M690643" i="1"/>
  <c r="M690644" i="1"/>
  <c r="M690645" i="1"/>
  <c r="M690646" i="1"/>
  <c r="M690647" i="1"/>
  <c r="M690648" i="1"/>
  <c r="M690649" i="1"/>
  <c r="M690650" i="1"/>
  <c r="M690651" i="1"/>
  <c r="M690652" i="1"/>
  <c r="M690653" i="1"/>
  <c r="M690654" i="1"/>
  <c r="M690655" i="1"/>
  <c r="M690656" i="1"/>
  <c r="M690657" i="1"/>
  <c r="M690658" i="1"/>
  <c r="M690659" i="1"/>
  <c r="M690660" i="1"/>
  <c r="M690661" i="1"/>
  <c r="M690662" i="1"/>
  <c r="M690663" i="1"/>
  <c r="M690664" i="1"/>
  <c r="M690665" i="1"/>
  <c r="M690666" i="1"/>
  <c r="M690667" i="1"/>
  <c r="M690668" i="1"/>
  <c r="M690669" i="1"/>
  <c r="M690670" i="1"/>
  <c r="M690671" i="1"/>
  <c r="M690672" i="1"/>
  <c r="M690673" i="1"/>
  <c r="M690674" i="1"/>
  <c r="M690675" i="1"/>
  <c r="M690676" i="1"/>
  <c r="M690677" i="1"/>
  <c r="M690678" i="1"/>
  <c r="M690679" i="1"/>
  <c r="M690680" i="1"/>
  <c r="M690681" i="1"/>
  <c r="M690682" i="1"/>
  <c r="M690683" i="1"/>
  <c r="M690684" i="1"/>
  <c r="M690685" i="1"/>
  <c r="M690686" i="1"/>
  <c r="M690687" i="1"/>
  <c r="M690688" i="1"/>
  <c r="M690689" i="1"/>
  <c r="M690690" i="1"/>
  <c r="M690691" i="1"/>
  <c r="M690692" i="1"/>
  <c r="M690693" i="1"/>
  <c r="M690694" i="1"/>
  <c r="M690695" i="1"/>
  <c r="M690696" i="1"/>
  <c r="M690697" i="1"/>
  <c r="M690698" i="1"/>
  <c r="M690699" i="1"/>
  <c r="M690700" i="1"/>
  <c r="M690701" i="1"/>
  <c r="M690702" i="1"/>
  <c r="M690703" i="1"/>
  <c r="M690704" i="1"/>
  <c r="M690705" i="1"/>
  <c r="M690706" i="1"/>
  <c r="M690707" i="1"/>
  <c r="M690708" i="1"/>
  <c r="M690709" i="1"/>
  <c r="M690710" i="1"/>
  <c r="M690711" i="1"/>
  <c r="M690712" i="1"/>
  <c r="M690713" i="1"/>
  <c r="M690714" i="1"/>
  <c r="M690715" i="1"/>
  <c r="M690716" i="1"/>
  <c r="M690717" i="1"/>
  <c r="M690718" i="1"/>
  <c r="M690719" i="1"/>
  <c r="M690720" i="1"/>
  <c r="M690721" i="1"/>
  <c r="M690722" i="1"/>
  <c r="M690723" i="1"/>
  <c r="M690724" i="1"/>
  <c r="M690725" i="1"/>
  <c r="M690726" i="1"/>
  <c r="M690727" i="1"/>
  <c r="M690728" i="1"/>
  <c r="M690729" i="1"/>
  <c r="M690730" i="1"/>
  <c r="M690731" i="1"/>
  <c r="M690732" i="1"/>
  <c r="M690733" i="1"/>
  <c r="M690734" i="1"/>
  <c r="M690735" i="1"/>
  <c r="M690736" i="1"/>
  <c r="M690737" i="1"/>
  <c r="M690738" i="1"/>
  <c r="M690739" i="1"/>
  <c r="M690740" i="1"/>
  <c r="M690741" i="1"/>
  <c r="M690742" i="1"/>
  <c r="M690743" i="1"/>
  <c r="M690744" i="1"/>
  <c r="M690745" i="1"/>
  <c r="M690746" i="1"/>
  <c r="M690747" i="1"/>
  <c r="M690748" i="1"/>
  <c r="M690749" i="1"/>
  <c r="M690750" i="1"/>
  <c r="M690751" i="1"/>
  <c r="M690752" i="1"/>
  <c r="M690753" i="1"/>
  <c r="M690754" i="1"/>
  <c r="M690755" i="1"/>
  <c r="M690756" i="1"/>
  <c r="M690757" i="1"/>
  <c r="M690758" i="1"/>
  <c r="M690759" i="1"/>
  <c r="M690760" i="1"/>
  <c r="M690761" i="1"/>
  <c r="M690762" i="1"/>
  <c r="M690763" i="1"/>
  <c r="M690764" i="1"/>
  <c r="M690765" i="1"/>
  <c r="M690766" i="1"/>
  <c r="M690767" i="1"/>
  <c r="M690768" i="1"/>
  <c r="M690769" i="1"/>
  <c r="M690770" i="1"/>
  <c r="M690771" i="1"/>
  <c r="M690772" i="1"/>
  <c r="M690773" i="1"/>
  <c r="M690774" i="1"/>
  <c r="M690775" i="1"/>
  <c r="M690776" i="1"/>
  <c r="M690777" i="1"/>
  <c r="M690778" i="1"/>
  <c r="M690779" i="1"/>
  <c r="M690780" i="1"/>
  <c r="M690781" i="1"/>
  <c r="M690782" i="1"/>
  <c r="M690783" i="1"/>
  <c r="M690784" i="1"/>
  <c r="M690785" i="1"/>
  <c r="M690786" i="1"/>
  <c r="M690787" i="1"/>
  <c r="M690788" i="1"/>
  <c r="M690789" i="1"/>
  <c r="M690790" i="1"/>
  <c r="M690791" i="1"/>
  <c r="M690792" i="1"/>
  <c r="M690793" i="1"/>
  <c r="M690794" i="1"/>
  <c r="M690795" i="1"/>
  <c r="M690796" i="1"/>
  <c r="M690797" i="1"/>
  <c r="M690798" i="1"/>
  <c r="M690799" i="1"/>
  <c r="M690800" i="1"/>
  <c r="M690801" i="1"/>
  <c r="M690802" i="1"/>
  <c r="M690803" i="1"/>
  <c r="M690804" i="1"/>
  <c r="M690805" i="1"/>
  <c r="M690806" i="1"/>
  <c r="M690807" i="1"/>
  <c r="M690808" i="1"/>
  <c r="M690809" i="1"/>
  <c r="M690810" i="1"/>
  <c r="M690811" i="1"/>
  <c r="M690812" i="1"/>
  <c r="M690813" i="1"/>
  <c r="M690814" i="1"/>
  <c r="M690815" i="1"/>
  <c r="M690816" i="1"/>
  <c r="M690817" i="1"/>
  <c r="M690818" i="1"/>
  <c r="M690819" i="1"/>
  <c r="M690820" i="1"/>
  <c r="M690821" i="1"/>
  <c r="M690822" i="1"/>
  <c r="M690823" i="1"/>
  <c r="M690824" i="1"/>
  <c r="M690825" i="1"/>
  <c r="M690826" i="1"/>
  <c r="M690827" i="1"/>
  <c r="M690828" i="1"/>
  <c r="M690829" i="1"/>
  <c r="M690830" i="1"/>
  <c r="M690831" i="1"/>
  <c r="M690832" i="1"/>
  <c r="M690833" i="1"/>
  <c r="M690834" i="1"/>
  <c r="M690835" i="1"/>
  <c r="M690836" i="1"/>
  <c r="M690837" i="1"/>
  <c r="M690838" i="1"/>
  <c r="M690839" i="1"/>
  <c r="M690840" i="1"/>
  <c r="M690841" i="1"/>
  <c r="M690842" i="1"/>
  <c r="M690843" i="1"/>
  <c r="M690844" i="1"/>
  <c r="M690845" i="1"/>
  <c r="M690846" i="1"/>
  <c r="M690847" i="1"/>
  <c r="M690848" i="1"/>
  <c r="M690849" i="1"/>
  <c r="M690850" i="1"/>
  <c r="M690851" i="1"/>
  <c r="M690852" i="1"/>
  <c r="M690853" i="1"/>
  <c r="M690854" i="1"/>
  <c r="M690855" i="1"/>
  <c r="M690856" i="1"/>
  <c r="M690857" i="1"/>
  <c r="M690858" i="1"/>
  <c r="M690859" i="1"/>
  <c r="M690860" i="1"/>
  <c r="M690861" i="1"/>
  <c r="M690862" i="1"/>
  <c r="M690863" i="1"/>
  <c r="M690864" i="1"/>
  <c r="M690865" i="1"/>
  <c r="M690866" i="1"/>
  <c r="M690867" i="1"/>
  <c r="M690868" i="1"/>
  <c r="M690869" i="1"/>
  <c r="M690870" i="1"/>
  <c r="M690871" i="1"/>
  <c r="M690872" i="1"/>
  <c r="M690873" i="1"/>
  <c r="M690874" i="1"/>
  <c r="M690875" i="1"/>
  <c r="M690876" i="1"/>
  <c r="M690877" i="1"/>
  <c r="M690878" i="1"/>
  <c r="M690879" i="1"/>
  <c r="M690880" i="1"/>
  <c r="M690881" i="1"/>
  <c r="M690882" i="1"/>
  <c r="M690883" i="1"/>
  <c r="M690884" i="1"/>
  <c r="M690885" i="1"/>
  <c r="M690886" i="1"/>
  <c r="M690887" i="1"/>
  <c r="M690888" i="1"/>
  <c r="M690889" i="1"/>
  <c r="M690890" i="1"/>
  <c r="M690891" i="1"/>
  <c r="M690892" i="1"/>
  <c r="M690893" i="1"/>
  <c r="M690894" i="1"/>
  <c r="M690895" i="1"/>
  <c r="M690896" i="1"/>
  <c r="M690897" i="1"/>
  <c r="M690898" i="1"/>
  <c r="M690899" i="1"/>
  <c r="M690900" i="1"/>
  <c r="M690901" i="1"/>
  <c r="M690902" i="1"/>
  <c r="M690903" i="1"/>
  <c r="M690904" i="1"/>
  <c r="M690905" i="1"/>
  <c r="M690906" i="1"/>
  <c r="M690907" i="1"/>
  <c r="M690908" i="1"/>
  <c r="M690909" i="1"/>
  <c r="M690910" i="1"/>
  <c r="M690911" i="1"/>
  <c r="M690912" i="1"/>
  <c r="M690913" i="1"/>
  <c r="M690914" i="1"/>
  <c r="M690915" i="1"/>
  <c r="M690916" i="1"/>
  <c r="M690917" i="1"/>
  <c r="M690918" i="1"/>
  <c r="M690919" i="1"/>
  <c r="M690920" i="1"/>
  <c r="M690921" i="1"/>
  <c r="M690922" i="1"/>
  <c r="M690923" i="1"/>
  <c r="M690924" i="1"/>
  <c r="M690925" i="1"/>
  <c r="M690926" i="1"/>
  <c r="M690927" i="1"/>
  <c r="M690928" i="1"/>
  <c r="M690929" i="1"/>
  <c r="M690930" i="1"/>
  <c r="M690931" i="1"/>
  <c r="M690932" i="1"/>
  <c r="M690933" i="1"/>
  <c r="M690934" i="1"/>
  <c r="M690935" i="1"/>
  <c r="M690936" i="1"/>
  <c r="M690937" i="1"/>
  <c r="M690938" i="1"/>
  <c r="M690939" i="1"/>
  <c r="M690940" i="1"/>
  <c r="M690941" i="1"/>
  <c r="M690942" i="1"/>
  <c r="M690943" i="1"/>
  <c r="M690944" i="1"/>
  <c r="M690945" i="1"/>
  <c r="M690946" i="1"/>
  <c r="M690947" i="1"/>
  <c r="M690948" i="1"/>
  <c r="M690949" i="1"/>
  <c r="M690950" i="1"/>
  <c r="M690951" i="1"/>
  <c r="M690952" i="1"/>
  <c r="M690953" i="1"/>
  <c r="M690954" i="1"/>
  <c r="M690955" i="1"/>
  <c r="M690956" i="1"/>
  <c r="M690957" i="1"/>
  <c r="M690958" i="1"/>
  <c r="M690959" i="1"/>
  <c r="M690960" i="1"/>
  <c r="M690961" i="1"/>
  <c r="M690962" i="1"/>
  <c r="M690963" i="1"/>
  <c r="M690964" i="1"/>
  <c r="M690965" i="1"/>
  <c r="M690966" i="1"/>
  <c r="M690967" i="1"/>
  <c r="M690968" i="1"/>
  <c r="M690969" i="1"/>
  <c r="M690970" i="1"/>
  <c r="M690971" i="1"/>
  <c r="M690972" i="1"/>
  <c r="M690973" i="1"/>
  <c r="M690974" i="1"/>
  <c r="M690975" i="1"/>
  <c r="M690976" i="1"/>
  <c r="M690977" i="1"/>
  <c r="M690978" i="1"/>
  <c r="M690979" i="1"/>
  <c r="M690980" i="1"/>
  <c r="M690981" i="1"/>
  <c r="M690982" i="1"/>
  <c r="M690983" i="1"/>
  <c r="M690984" i="1"/>
  <c r="M690985" i="1"/>
  <c r="M690986" i="1"/>
  <c r="M690987" i="1"/>
  <c r="M690988" i="1"/>
  <c r="M690989" i="1"/>
  <c r="M690990" i="1"/>
  <c r="M690991" i="1"/>
  <c r="M690992" i="1"/>
  <c r="M690993" i="1"/>
  <c r="M690994" i="1"/>
  <c r="M690995" i="1"/>
  <c r="M690996" i="1"/>
  <c r="M690997" i="1"/>
  <c r="M690998" i="1"/>
  <c r="M690999" i="1"/>
  <c r="M691000" i="1"/>
  <c r="M691001" i="1"/>
  <c r="M691002" i="1"/>
  <c r="M691003" i="1"/>
  <c r="M691004" i="1"/>
  <c r="M691005" i="1"/>
  <c r="M691006" i="1"/>
  <c r="M691007" i="1"/>
  <c r="M691008" i="1"/>
  <c r="M691009" i="1"/>
  <c r="M691010" i="1"/>
  <c r="M691011" i="1"/>
  <c r="M691012" i="1"/>
  <c r="M691013" i="1"/>
  <c r="M691014" i="1"/>
  <c r="M691015" i="1"/>
  <c r="M691016" i="1"/>
  <c r="M691017" i="1"/>
  <c r="M691018" i="1"/>
  <c r="M691019" i="1"/>
  <c r="M691020" i="1"/>
  <c r="M691021" i="1"/>
  <c r="M691022" i="1"/>
  <c r="M691023" i="1"/>
  <c r="M691024" i="1"/>
  <c r="M691025" i="1"/>
  <c r="M691026" i="1"/>
  <c r="M691027" i="1"/>
  <c r="M691028" i="1"/>
  <c r="M691029" i="1"/>
  <c r="M691030" i="1"/>
  <c r="M691031" i="1"/>
  <c r="M691032" i="1"/>
  <c r="M691033" i="1"/>
  <c r="M691034" i="1"/>
  <c r="M691035" i="1"/>
  <c r="M691036" i="1"/>
  <c r="M691037" i="1"/>
  <c r="M691038" i="1"/>
  <c r="M691039" i="1"/>
  <c r="M691040" i="1"/>
  <c r="M691041" i="1"/>
  <c r="M691042" i="1"/>
  <c r="M691043" i="1"/>
  <c r="M691044" i="1"/>
  <c r="M691045" i="1"/>
  <c r="M691046" i="1"/>
  <c r="M691047" i="1"/>
  <c r="M691048" i="1"/>
  <c r="M691049" i="1"/>
  <c r="M691050" i="1"/>
  <c r="M691051" i="1"/>
  <c r="M691052" i="1"/>
  <c r="M691053" i="1"/>
  <c r="M691054" i="1"/>
  <c r="M691055" i="1"/>
  <c r="M691056" i="1"/>
  <c r="M691057" i="1"/>
  <c r="M691058" i="1"/>
  <c r="M691059" i="1"/>
  <c r="M691060" i="1"/>
  <c r="M691061" i="1"/>
  <c r="M691062" i="1"/>
  <c r="M691063" i="1"/>
  <c r="M691064" i="1"/>
  <c r="M691065" i="1"/>
  <c r="M691066" i="1"/>
  <c r="M691067" i="1"/>
  <c r="M691068" i="1"/>
  <c r="M691069" i="1"/>
  <c r="M691070" i="1"/>
  <c r="M691071" i="1"/>
  <c r="M691072" i="1"/>
  <c r="M691073" i="1"/>
  <c r="M691074" i="1"/>
  <c r="M691075" i="1"/>
  <c r="M691076" i="1"/>
  <c r="M691077" i="1"/>
  <c r="M691078" i="1"/>
  <c r="M691079" i="1"/>
  <c r="M691080" i="1"/>
  <c r="M691081" i="1"/>
  <c r="M691082" i="1"/>
  <c r="M691083" i="1"/>
  <c r="M691084" i="1"/>
  <c r="M691085" i="1"/>
  <c r="M691086" i="1"/>
  <c r="M691087" i="1"/>
  <c r="M691088" i="1"/>
  <c r="M691089" i="1"/>
  <c r="M691090" i="1"/>
  <c r="M691091" i="1"/>
  <c r="M691092" i="1"/>
  <c r="M691093" i="1"/>
  <c r="M691094" i="1"/>
  <c r="M691095" i="1"/>
  <c r="M691096" i="1"/>
  <c r="M691097" i="1"/>
  <c r="M691098" i="1"/>
  <c r="M691099" i="1"/>
  <c r="M691100" i="1"/>
  <c r="M691101" i="1"/>
  <c r="M691102" i="1"/>
  <c r="M691103" i="1"/>
  <c r="M691104" i="1"/>
  <c r="M691105" i="1"/>
  <c r="M691106" i="1"/>
  <c r="M691107" i="1"/>
  <c r="M691108" i="1"/>
  <c r="M691109" i="1"/>
  <c r="M691110" i="1"/>
  <c r="M691111" i="1"/>
  <c r="M691112" i="1"/>
  <c r="M691113" i="1"/>
  <c r="M691114" i="1"/>
  <c r="M691115" i="1"/>
  <c r="M691116" i="1"/>
  <c r="M691117" i="1"/>
  <c r="M691118" i="1"/>
  <c r="M691119" i="1"/>
  <c r="M691120" i="1"/>
  <c r="M691121" i="1"/>
  <c r="M691122" i="1"/>
  <c r="M691123" i="1"/>
  <c r="M691124" i="1"/>
  <c r="M691125" i="1"/>
  <c r="M691126" i="1"/>
  <c r="M691127" i="1"/>
  <c r="M691128" i="1"/>
  <c r="M691129" i="1"/>
  <c r="M691130" i="1"/>
  <c r="M691131" i="1"/>
  <c r="M691132" i="1"/>
  <c r="M691133" i="1"/>
  <c r="M691134" i="1"/>
  <c r="M691135" i="1"/>
  <c r="M691136" i="1"/>
  <c r="M691137" i="1"/>
  <c r="M691138" i="1"/>
  <c r="M691139" i="1"/>
  <c r="M691140" i="1"/>
  <c r="M691141" i="1"/>
  <c r="M691142" i="1"/>
  <c r="M691143" i="1"/>
  <c r="M691144" i="1"/>
  <c r="M691145" i="1"/>
  <c r="M691146" i="1"/>
  <c r="M691147" i="1"/>
  <c r="M691148" i="1"/>
  <c r="M691149" i="1"/>
  <c r="M691150" i="1"/>
  <c r="M691151" i="1"/>
  <c r="M691152" i="1"/>
  <c r="M691153" i="1"/>
  <c r="M691154" i="1"/>
  <c r="M691155" i="1"/>
  <c r="M691156" i="1"/>
  <c r="M691157" i="1"/>
  <c r="M691158" i="1"/>
  <c r="M691159" i="1"/>
  <c r="M691160" i="1"/>
  <c r="M691161" i="1"/>
  <c r="M691162" i="1"/>
  <c r="M691163" i="1"/>
  <c r="M691164" i="1"/>
  <c r="M691165" i="1"/>
  <c r="M691166" i="1"/>
  <c r="M691167" i="1"/>
  <c r="M691168" i="1"/>
  <c r="M691169" i="1"/>
  <c r="M691170" i="1"/>
  <c r="M691171" i="1"/>
  <c r="M691172" i="1"/>
  <c r="M691173" i="1"/>
  <c r="M691174" i="1"/>
  <c r="M691175" i="1"/>
  <c r="M691176" i="1"/>
  <c r="M691177" i="1"/>
  <c r="M691178" i="1"/>
  <c r="M691179" i="1"/>
  <c r="M691180" i="1"/>
  <c r="M691181" i="1"/>
  <c r="M691182" i="1"/>
  <c r="M691183" i="1"/>
  <c r="M691184" i="1"/>
  <c r="M691185" i="1"/>
  <c r="M691186" i="1"/>
  <c r="M691187" i="1"/>
  <c r="M691188" i="1"/>
  <c r="M691189" i="1"/>
  <c r="M691190" i="1"/>
  <c r="M691191" i="1"/>
  <c r="M691192" i="1"/>
  <c r="M691193" i="1"/>
  <c r="M691194" i="1"/>
  <c r="M691195" i="1"/>
  <c r="M691196" i="1"/>
  <c r="M691197" i="1"/>
  <c r="M691198" i="1"/>
  <c r="M691199" i="1"/>
  <c r="M691200" i="1"/>
  <c r="M691201" i="1"/>
  <c r="M691202" i="1"/>
  <c r="M691203" i="1"/>
  <c r="M691204" i="1"/>
  <c r="M691205" i="1"/>
  <c r="M691206" i="1"/>
  <c r="M691207" i="1"/>
  <c r="M691208" i="1"/>
  <c r="M691209" i="1"/>
  <c r="M691210" i="1"/>
  <c r="M691211" i="1"/>
  <c r="M691212" i="1"/>
  <c r="M691213" i="1"/>
  <c r="M691214" i="1"/>
  <c r="M691215" i="1"/>
  <c r="M691216" i="1"/>
  <c r="M691217" i="1"/>
  <c r="M691218" i="1"/>
  <c r="M691219" i="1"/>
  <c r="M691220" i="1"/>
  <c r="M691221" i="1"/>
  <c r="M691222" i="1"/>
  <c r="M691223" i="1"/>
  <c r="M691224" i="1"/>
  <c r="M691225" i="1"/>
  <c r="M691226" i="1"/>
  <c r="M691227" i="1"/>
  <c r="M691228" i="1"/>
  <c r="M691229" i="1"/>
  <c r="M691230" i="1"/>
  <c r="M691231" i="1"/>
  <c r="M691232" i="1"/>
  <c r="M691233" i="1"/>
  <c r="M691234" i="1"/>
  <c r="M691235" i="1"/>
  <c r="M691236" i="1"/>
  <c r="M691237" i="1"/>
  <c r="M691238" i="1"/>
  <c r="M691239" i="1"/>
  <c r="M691240" i="1"/>
  <c r="M691241" i="1"/>
  <c r="M691242" i="1"/>
  <c r="M691243" i="1"/>
  <c r="M691244" i="1"/>
  <c r="M691245" i="1"/>
  <c r="M691246" i="1"/>
  <c r="M691247" i="1"/>
  <c r="M691248" i="1"/>
  <c r="M691249" i="1"/>
  <c r="M691250" i="1"/>
  <c r="M691251" i="1"/>
  <c r="M691252" i="1"/>
  <c r="M691253" i="1"/>
  <c r="M691254" i="1"/>
  <c r="M691255" i="1"/>
  <c r="M691256" i="1"/>
  <c r="M691257" i="1"/>
  <c r="M691258" i="1"/>
  <c r="M691259" i="1"/>
  <c r="M691260" i="1"/>
  <c r="M691261" i="1"/>
  <c r="M691262" i="1"/>
  <c r="M691263" i="1"/>
  <c r="M691264" i="1"/>
  <c r="M691265" i="1"/>
  <c r="M691266" i="1"/>
  <c r="M691267" i="1"/>
  <c r="M691268" i="1"/>
  <c r="M691269" i="1"/>
  <c r="M691270" i="1"/>
  <c r="M691271" i="1"/>
  <c r="M691272" i="1"/>
  <c r="M691273" i="1"/>
  <c r="M691274" i="1"/>
  <c r="M691275" i="1"/>
  <c r="M691276" i="1"/>
  <c r="M691277" i="1"/>
  <c r="M691278" i="1"/>
  <c r="M691279" i="1"/>
  <c r="M691280" i="1"/>
  <c r="M691281" i="1"/>
  <c r="M691282" i="1"/>
  <c r="M691283" i="1"/>
  <c r="M691284" i="1"/>
  <c r="M691285" i="1"/>
  <c r="M691286" i="1"/>
  <c r="M691287" i="1"/>
  <c r="M691288" i="1"/>
  <c r="M691289" i="1"/>
  <c r="M691290" i="1"/>
  <c r="M691291" i="1"/>
  <c r="M691292" i="1"/>
  <c r="M691293" i="1"/>
  <c r="M691294" i="1"/>
  <c r="M691295" i="1"/>
  <c r="M691296" i="1"/>
  <c r="M691297" i="1"/>
  <c r="M691298" i="1"/>
  <c r="M691299" i="1"/>
  <c r="M691300" i="1"/>
  <c r="M691301" i="1"/>
  <c r="M691302" i="1"/>
  <c r="M691303" i="1"/>
  <c r="M691304" i="1"/>
  <c r="M691305" i="1"/>
  <c r="M691306" i="1"/>
  <c r="M691307" i="1"/>
  <c r="M691308" i="1"/>
  <c r="M691309" i="1"/>
  <c r="M691310" i="1"/>
  <c r="M691311" i="1"/>
  <c r="M691312" i="1"/>
  <c r="M691313" i="1"/>
  <c r="M691314" i="1"/>
  <c r="M691315" i="1"/>
  <c r="M691316" i="1"/>
  <c r="M691317" i="1"/>
  <c r="M691318" i="1"/>
  <c r="M691319" i="1"/>
  <c r="M691320" i="1"/>
  <c r="M691321" i="1"/>
  <c r="M691322" i="1"/>
  <c r="M691323" i="1"/>
  <c r="M691324" i="1"/>
  <c r="M691325" i="1"/>
  <c r="M691326" i="1"/>
  <c r="M691327" i="1"/>
  <c r="M691328" i="1"/>
  <c r="M691329" i="1"/>
  <c r="M691330" i="1"/>
  <c r="M691331" i="1"/>
  <c r="M691332" i="1"/>
  <c r="M691333" i="1"/>
  <c r="M691334" i="1"/>
  <c r="M691335" i="1"/>
  <c r="M691336" i="1"/>
  <c r="M691337" i="1"/>
  <c r="M691338" i="1"/>
  <c r="M691339" i="1"/>
  <c r="M691340" i="1"/>
  <c r="M691341" i="1"/>
  <c r="M691342" i="1"/>
  <c r="M691343" i="1"/>
  <c r="M691344" i="1"/>
  <c r="M691345" i="1"/>
  <c r="M691346" i="1"/>
  <c r="M691347" i="1"/>
  <c r="M691348" i="1"/>
  <c r="M691349" i="1"/>
  <c r="M691350" i="1"/>
  <c r="M691351" i="1"/>
  <c r="M691352" i="1"/>
  <c r="M691353" i="1"/>
  <c r="M691354" i="1"/>
  <c r="M691355" i="1"/>
  <c r="M691356" i="1"/>
  <c r="M691357" i="1"/>
  <c r="M691358" i="1"/>
  <c r="M691359" i="1"/>
  <c r="M691360" i="1"/>
  <c r="M691361" i="1"/>
  <c r="M691362" i="1"/>
  <c r="M691363" i="1"/>
  <c r="M691364" i="1"/>
  <c r="M691365" i="1"/>
  <c r="M691366" i="1"/>
  <c r="M691367" i="1"/>
  <c r="M691368" i="1"/>
  <c r="M691369" i="1"/>
  <c r="M691370" i="1"/>
  <c r="M691371" i="1"/>
  <c r="M691372" i="1"/>
  <c r="M691373" i="1"/>
  <c r="M691374" i="1"/>
  <c r="M691375" i="1"/>
  <c r="M691376" i="1"/>
  <c r="M691377" i="1"/>
  <c r="M691378" i="1"/>
  <c r="M691379" i="1"/>
  <c r="M691380" i="1"/>
  <c r="M691381" i="1"/>
  <c r="M691382" i="1"/>
  <c r="M691383" i="1"/>
  <c r="M691384" i="1"/>
  <c r="M691385" i="1"/>
  <c r="M691386" i="1"/>
  <c r="M691387" i="1"/>
  <c r="M691388" i="1"/>
  <c r="M691389" i="1"/>
  <c r="M691390" i="1"/>
  <c r="M691391" i="1"/>
  <c r="M691392" i="1"/>
  <c r="M691393" i="1"/>
  <c r="M691394" i="1"/>
  <c r="M691395" i="1"/>
  <c r="M691396" i="1"/>
  <c r="M691397" i="1"/>
  <c r="M691398" i="1"/>
  <c r="M691399" i="1"/>
  <c r="M691400" i="1"/>
  <c r="M691401" i="1"/>
  <c r="M691402" i="1"/>
  <c r="M691403" i="1"/>
  <c r="M691404" i="1"/>
  <c r="M691405" i="1"/>
  <c r="M691406" i="1"/>
  <c r="M691407" i="1"/>
  <c r="M691408" i="1"/>
  <c r="M691409" i="1"/>
  <c r="M691410" i="1"/>
  <c r="M691411" i="1"/>
  <c r="M691412" i="1"/>
  <c r="M691413" i="1"/>
  <c r="M691414" i="1"/>
  <c r="M691415" i="1"/>
  <c r="M691416" i="1"/>
  <c r="M691417" i="1"/>
  <c r="M691418" i="1"/>
  <c r="M691419" i="1"/>
  <c r="M691420" i="1"/>
  <c r="M691421" i="1"/>
  <c r="M691422" i="1"/>
  <c r="M691423" i="1"/>
  <c r="M691424" i="1"/>
  <c r="M691425" i="1"/>
  <c r="M691426" i="1"/>
  <c r="M691427" i="1"/>
  <c r="M691428" i="1"/>
  <c r="M691429" i="1"/>
  <c r="M691430" i="1"/>
  <c r="M691431" i="1"/>
  <c r="M691432" i="1"/>
  <c r="M691433" i="1"/>
  <c r="M691434" i="1"/>
  <c r="M691435" i="1"/>
  <c r="M691436" i="1"/>
  <c r="M691437" i="1"/>
  <c r="M691438" i="1"/>
  <c r="M691439" i="1"/>
  <c r="M691440" i="1"/>
  <c r="M691441" i="1"/>
  <c r="M691442" i="1"/>
  <c r="M691443" i="1"/>
  <c r="M691444" i="1"/>
  <c r="M691445" i="1"/>
  <c r="M691446" i="1"/>
  <c r="M691447" i="1"/>
  <c r="M691448" i="1"/>
  <c r="M691449" i="1"/>
  <c r="M691450" i="1"/>
  <c r="M691451" i="1"/>
  <c r="M691452" i="1"/>
  <c r="M691453" i="1"/>
  <c r="M691454" i="1"/>
  <c r="M691455" i="1"/>
  <c r="M691456" i="1"/>
  <c r="M691457" i="1"/>
  <c r="M691458" i="1"/>
  <c r="M691459" i="1"/>
  <c r="M691460" i="1"/>
  <c r="M691461" i="1"/>
  <c r="M691462" i="1"/>
  <c r="M691463" i="1"/>
  <c r="M691464" i="1"/>
  <c r="M691465" i="1"/>
  <c r="M691466" i="1"/>
  <c r="M691467" i="1"/>
  <c r="M691468" i="1"/>
  <c r="M691469" i="1"/>
  <c r="M691470" i="1"/>
  <c r="M691471" i="1"/>
  <c r="M691472" i="1"/>
  <c r="M691473" i="1"/>
  <c r="M691474" i="1"/>
  <c r="M691475" i="1"/>
  <c r="M691476" i="1"/>
  <c r="M691477" i="1"/>
  <c r="M691478" i="1"/>
  <c r="M691479" i="1"/>
  <c r="M691480" i="1"/>
  <c r="M691481" i="1"/>
  <c r="M691482" i="1"/>
  <c r="M691483" i="1"/>
  <c r="M691484" i="1"/>
  <c r="M691485" i="1"/>
  <c r="M691486" i="1"/>
  <c r="M691487" i="1"/>
  <c r="M691488" i="1"/>
  <c r="M691489" i="1"/>
  <c r="M691490" i="1"/>
  <c r="M691491" i="1"/>
  <c r="M691492" i="1"/>
  <c r="M691493" i="1"/>
  <c r="M691494" i="1"/>
  <c r="M691495" i="1"/>
  <c r="M691496" i="1"/>
  <c r="M691497" i="1"/>
  <c r="M691498" i="1"/>
  <c r="M691499" i="1"/>
  <c r="M691500" i="1"/>
  <c r="M691501" i="1"/>
  <c r="M691502" i="1"/>
  <c r="M691503" i="1"/>
  <c r="M691504" i="1"/>
  <c r="M691505" i="1"/>
  <c r="M691506" i="1"/>
  <c r="M691507" i="1"/>
  <c r="M691508" i="1"/>
  <c r="M691509" i="1"/>
  <c r="M691510" i="1"/>
  <c r="M691511" i="1"/>
  <c r="M691512" i="1"/>
  <c r="M691513" i="1"/>
  <c r="M691514" i="1"/>
  <c r="M691515" i="1"/>
  <c r="M691516" i="1"/>
  <c r="M691517" i="1"/>
  <c r="M691518" i="1"/>
  <c r="M691519" i="1"/>
  <c r="M691520" i="1"/>
  <c r="M691521" i="1"/>
  <c r="M691522" i="1"/>
  <c r="M691523" i="1"/>
  <c r="M691524" i="1"/>
  <c r="M691525" i="1"/>
  <c r="M691526" i="1"/>
  <c r="M691527" i="1"/>
  <c r="M691528" i="1"/>
  <c r="M691529" i="1"/>
  <c r="M691530" i="1"/>
  <c r="M691531" i="1"/>
  <c r="M691532" i="1"/>
  <c r="M691533" i="1"/>
  <c r="M691534" i="1"/>
  <c r="M691535" i="1"/>
  <c r="M691536" i="1"/>
  <c r="M691537" i="1"/>
  <c r="M691538" i="1"/>
  <c r="M691539" i="1"/>
  <c r="M691540" i="1"/>
  <c r="M691541" i="1"/>
  <c r="M691542" i="1"/>
  <c r="M691543" i="1"/>
  <c r="M691544" i="1"/>
  <c r="M691545" i="1"/>
  <c r="M691546" i="1"/>
  <c r="M691547" i="1"/>
  <c r="M691548" i="1"/>
  <c r="M691549" i="1"/>
  <c r="M691550" i="1"/>
  <c r="M691551" i="1"/>
  <c r="M691552" i="1"/>
  <c r="M691553" i="1"/>
  <c r="M691554" i="1"/>
  <c r="M691555" i="1"/>
  <c r="M691556" i="1"/>
  <c r="M691557" i="1"/>
  <c r="M691558" i="1"/>
  <c r="M691559" i="1"/>
  <c r="M691560" i="1"/>
  <c r="M691561" i="1"/>
  <c r="M691562" i="1"/>
  <c r="M691563" i="1"/>
  <c r="M691564" i="1"/>
  <c r="M691565" i="1"/>
  <c r="M691566" i="1"/>
  <c r="M691567" i="1"/>
  <c r="M691568" i="1"/>
  <c r="M691569" i="1"/>
  <c r="M691570" i="1"/>
  <c r="M691571" i="1"/>
  <c r="M691572" i="1"/>
  <c r="M691573" i="1"/>
  <c r="M691574" i="1"/>
  <c r="M691575" i="1"/>
  <c r="M691576" i="1"/>
  <c r="M691577" i="1"/>
  <c r="M691578" i="1"/>
  <c r="M691579" i="1"/>
  <c r="M691580" i="1"/>
  <c r="M691581" i="1"/>
  <c r="M691582" i="1"/>
  <c r="M691583" i="1"/>
  <c r="M691584" i="1"/>
  <c r="M691585" i="1"/>
  <c r="M691586" i="1"/>
  <c r="M691587" i="1"/>
  <c r="M691588" i="1"/>
  <c r="M691589" i="1"/>
  <c r="M691590" i="1"/>
  <c r="M691591" i="1"/>
  <c r="M691592" i="1"/>
  <c r="M691593" i="1"/>
  <c r="M691594" i="1"/>
  <c r="M691595" i="1"/>
  <c r="M691596" i="1"/>
  <c r="M691597" i="1"/>
  <c r="M691598" i="1"/>
  <c r="M691599" i="1"/>
  <c r="M691600" i="1"/>
  <c r="M691601" i="1"/>
  <c r="M691602" i="1"/>
  <c r="M691603" i="1"/>
  <c r="M691604" i="1"/>
  <c r="M691605" i="1"/>
  <c r="M691606" i="1"/>
  <c r="M691607" i="1"/>
  <c r="M691608" i="1"/>
  <c r="M691609" i="1"/>
  <c r="M691610" i="1"/>
  <c r="M691611" i="1"/>
  <c r="M691612" i="1"/>
  <c r="M691613" i="1"/>
  <c r="M691614" i="1"/>
  <c r="M691615" i="1"/>
  <c r="M691616" i="1"/>
  <c r="M691617" i="1"/>
  <c r="M691618" i="1"/>
  <c r="M691619" i="1"/>
  <c r="M691620" i="1"/>
  <c r="M691621" i="1"/>
  <c r="M691622" i="1"/>
  <c r="M691623" i="1"/>
  <c r="M691624" i="1"/>
  <c r="M691625" i="1"/>
  <c r="M691626" i="1"/>
  <c r="M691627" i="1"/>
  <c r="M691628" i="1"/>
  <c r="M691629" i="1"/>
  <c r="M691630" i="1"/>
  <c r="M691631" i="1"/>
  <c r="M691632" i="1"/>
  <c r="M691633" i="1"/>
  <c r="M691634" i="1"/>
  <c r="M691635" i="1"/>
  <c r="M691636" i="1"/>
  <c r="M691637" i="1"/>
  <c r="M691638" i="1"/>
  <c r="M691639" i="1"/>
  <c r="M691640" i="1"/>
  <c r="M691641" i="1"/>
  <c r="M691642" i="1"/>
  <c r="M691643" i="1"/>
  <c r="M691644" i="1"/>
  <c r="M691645" i="1"/>
  <c r="M691646" i="1"/>
  <c r="M691647" i="1"/>
  <c r="M691648" i="1"/>
  <c r="M691649" i="1"/>
  <c r="M691650" i="1"/>
  <c r="M691651" i="1"/>
  <c r="M691652" i="1"/>
  <c r="M691653" i="1"/>
  <c r="M691654" i="1"/>
  <c r="M691655" i="1"/>
  <c r="M691656" i="1"/>
  <c r="M691657" i="1"/>
  <c r="M691658" i="1"/>
  <c r="M691659" i="1"/>
  <c r="M691660" i="1"/>
  <c r="M691661" i="1"/>
  <c r="M691662" i="1"/>
  <c r="M691663" i="1"/>
  <c r="M691664" i="1"/>
  <c r="M691665" i="1"/>
  <c r="M691666" i="1"/>
  <c r="M691667" i="1"/>
  <c r="M691668" i="1"/>
  <c r="M691669" i="1"/>
  <c r="M691670" i="1"/>
  <c r="M691671" i="1"/>
  <c r="M691672" i="1"/>
  <c r="M691673" i="1"/>
  <c r="M691674" i="1"/>
  <c r="M691675" i="1"/>
  <c r="M691676" i="1"/>
  <c r="M691677" i="1"/>
  <c r="M691678" i="1"/>
  <c r="M691679" i="1"/>
  <c r="M691680" i="1"/>
  <c r="M691681" i="1"/>
  <c r="M691682" i="1"/>
  <c r="M691683" i="1"/>
  <c r="M691684" i="1"/>
  <c r="M691685" i="1"/>
  <c r="M691686" i="1"/>
  <c r="M691687" i="1"/>
  <c r="M691688" i="1"/>
  <c r="M691689" i="1"/>
  <c r="M691690" i="1"/>
  <c r="M691691" i="1"/>
  <c r="M691692" i="1"/>
  <c r="M691693" i="1"/>
  <c r="M691694" i="1"/>
  <c r="M691695" i="1"/>
  <c r="M691696" i="1"/>
  <c r="M691697" i="1"/>
  <c r="M691698" i="1"/>
  <c r="M691699" i="1"/>
  <c r="M691700" i="1"/>
  <c r="M691701" i="1"/>
  <c r="M691702" i="1"/>
  <c r="M691703" i="1"/>
  <c r="M691704" i="1"/>
  <c r="M691705" i="1"/>
  <c r="M691706" i="1"/>
  <c r="M691707" i="1"/>
  <c r="M691708" i="1"/>
  <c r="M691709" i="1"/>
  <c r="M691710" i="1"/>
  <c r="M691711" i="1"/>
  <c r="M691712" i="1"/>
  <c r="M691713" i="1"/>
  <c r="M691714" i="1"/>
  <c r="M691715" i="1"/>
  <c r="M691716" i="1"/>
  <c r="M691717" i="1"/>
  <c r="M691718" i="1"/>
  <c r="M691719" i="1"/>
  <c r="M691720" i="1"/>
  <c r="M691721" i="1"/>
  <c r="M691722" i="1"/>
  <c r="M691723" i="1"/>
  <c r="M691724" i="1"/>
  <c r="M691725" i="1"/>
  <c r="M691726" i="1"/>
  <c r="M691727" i="1"/>
  <c r="M691728" i="1"/>
  <c r="M691729" i="1"/>
  <c r="M691730" i="1"/>
  <c r="M691731" i="1"/>
  <c r="M691732" i="1"/>
  <c r="M691733" i="1"/>
  <c r="M691734" i="1"/>
  <c r="M691735" i="1"/>
  <c r="M691736" i="1"/>
  <c r="M691737" i="1"/>
  <c r="M691738" i="1"/>
  <c r="M691739" i="1"/>
  <c r="M691740" i="1"/>
  <c r="M691741" i="1"/>
  <c r="M691742" i="1"/>
  <c r="M691743" i="1"/>
  <c r="M691744" i="1"/>
  <c r="M691745" i="1"/>
  <c r="M691746" i="1"/>
  <c r="M691747" i="1"/>
  <c r="M691748" i="1"/>
  <c r="M691749" i="1"/>
  <c r="M691750" i="1"/>
  <c r="M691751" i="1"/>
  <c r="M691752" i="1"/>
  <c r="M691753" i="1"/>
  <c r="M691754" i="1"/>
  <c r="M691755" i="1"/>
  <c r="M691756" i="1"/>
  <c r="M691757" i="1"/>
  <c r="M691758" i="1"/>
  <c r="M691759" i="1"/>
  <c r="M691760" i="1"/>
  <c r="M691761" i="1"/>
  <c r="M691762" i="1"/>
  <c r="M691763" i="1"/>
  <c r="M691764" i="1"/>
  <c r="M691765" i="1"/>
  <c r="M691766" i="1"/>
  <c r="M691767" i="1"/>
  <c r="M691768" i="1"/>
  <c r="M691769" i="1"/>
  <c r="M691770" i="1"/>
  <c r="M691771" i="1"/>
  <c r="M691772" i="1"/>
  <c r="M691773" i="1"/>
  <c r="M691774" i="1"/>
  <c r="M691775" i="1"/>
  <c r="M691776" i="1"/>
  <c r="M691777" i="1"/>
  <c r="M691778" i="1"/>
  <c r="M691779" i="1"/>
  <c r="M691780" i="1"/>
  <c r="M691781" i="1"/>
  <c r="M691782" i="1"/>
  <c r="M691783" i="1"/>
  <c r="M691784" i="1"/>
  <c r="M691785" i="1"/>
  <c r="M691786" i="1"/>
  <c r="M691787" i="1"/>
  <c r="M691788" i="1"/>
  <c r="M691789" i="1"/>
  <c r="M691790" i="1"/>
  <c r="M691791" i="1"/>
  <c r="M691792" i="1"/>
  <c r="M691793" i="1"/>
  <c r="M691794" i="1"/>
  <c r="M691795" i="1"/>
  <c r="M691796" i="1"/>
  <c r="M691797" i="1"/>
  <c r="M691798" i="1"/>
  <c r="M691799" i="1"/>
  <c r="M691800" i="1"/>
  <c r="M691801" i="1"/>
  <c r="M691802" i="1"/>
  <c r="M691803" i="1"/>
  <c r="M691804" i="1"/>
  <c r="M691805" i="1"/>
  <c r="M691806" i="1"/>
  <c r="M691807" i="1"/>
  <c r="M691808" i="1"/>
  <c r="M691809" i="1"/>
  <c r="M691810" i="1"/>
  <c r="M691811" i="1"/>
  <c r="M691812" i="1"/>
  <c r="M691813" i="1"/>
  <c r="M691814" i="1"/>
  <c r="M691815" i="1"/>
  <c r="M691816" i="1"/>
  <c r="M691817" i="1"/>
  <c r="M691818" i="1"/>
  <c r="M691819" i="1"/>
  <c r="M691820" i="1"/>
  <c r="M691821" i="1"/>
  <c r="M691822" i="1"/>
  <c r="M691823" i="1"/>
  <c r="M691824" i="1"/>
  <c r="M691825" i="1"/>
  <c r="M691826" i="1"/>
  <c r="M691827" i="1"/>
  <c r="M691828" i="1"/>
  <c r="M691829" i="1"/>
  <c r="M691830" i="1"/>
  <c r="M691831" i="1"/>
  <c r="M691832" i="1"/>
  <c r="M691833" i="1"/>
  <c r="M691834" i="1"/>
  <c r="M691835" i="1"/>
  <c r="M691836" i="1"/>
  <c r="M691837" i="1"/>
  <c r="M691838" i="1"/>
  <c r="M691839" i="1"/>
  <c r="M691840" i="1"/>
  <c r="M691841" i="1"/>
  <c r="M691842" i="1"/>
  <c r="M691843" i="1"/>
  <c r="M691844" i="1"/>
  <c r="M691845" i="1"/>
  <c r="M691846" i="1"/>
  <c r="M691847" i="1"/>
  <c r="M691848" i="1"/>
  <c r="M691849" i="1"/>
  <c r="M691850" i="1"/>
  <c r="M691851" i="1"/>
  <c r="M691852" i="1"/>
  <c r="M691853" i="1"/>
  <c r="M691854" i="1"/>
  <c r="M691855" i="1"/>
  <c r="M691856" i="1"/>
  <c r="M691857" i="1"/>
  <c r="M691858" i="1"/>
  <c r="M691859" i="1"/>
  <c r="M691860" i="1"/>
  <c r="M691861" i="1"/>
  <c r="M691862" i="1"/>
  <c r="M691863" i="1"/>
  <c r="M691864" i="1"/>
  <c r="M691865" i="1"/>
  <c r="M691866" i="1"/>
  <c r="M691867" i="1"/>
  <c r="M691868" i="1"/>
  <c r="M691869" i="1"/>
  <c r="M691870" i="1"/>
  <c r="M691871" i="1"/>
  <c r="M691872" i="1"/>
  <c r="M691873" i="1"/>
  <c r="M691874" i="1"/>
  <c r="M691875" i="1"/>
  <c r="M691876" i="1"/>
  <c r="M691877" i="1"/>
  <c r="M691878" i="1"/>
  <c r="M691879" i="1"/>
  <c r="M691880" i="1"/>
  <c r="M691881" i="1"/>
  <c r="M691882" i="1"/>
  <c r="M691883" i="1"/>
  <c r="M691884" i="1"/>
  <c r="M691885" i="1"/>
  <c r="M691886" i="1"/>
  <c r="M691887" i="1"/>
  <c r="M691888" i="1"/>
  <c r="M691889" i="1"/>
  <c r="M691890" i="1"/>
  <c r="M691891" i="1"/>
  <c r="M691892" i="1"/>
  <c r="M691893" i="1"/>
  <c r="M691894" i="1"/>
  <c r="M691895" i="1"/>
  <c r="M691896" i="1"/>
  <c r="M691897" i="1"/>
  <c r="M691898" i="1"/>
  <c r="M691899" i="1"/>
  <c r="M691900" i="1"/>
  <c r="M691901" i="1"/>
  <c r="M691902" i="1"/>
  <c r="M691903" i="1"/>
  <c r="M691904" i="1"/>
  <c r="M691905" i="1"/>
  <c r="M691906" i="1"/>
  <c r="M691907" i="1"/>
  <c r="M691908" i="1"/>
  <c r="M691909" i="1"/>
  <c r="M691910" i="1"/>
  <c r="M691911" i="1"/>
  <c r="M691912" i="1"/>
  <c r="M691913" i="1"/>
  <c r="M691914" i="1"/>
  <c r="M691915" i="1"/>
  <c r="M691916" i="1"/>
  <c r="M691917" i="1"/>
  <c r="M691918" i="1"/>
  <c r="M691919" i="1"/>
  <c r="M691920" i="1"/>
  <c r="M691921" i="1"/>
  <c r="M691922" i="1"/>
  <c r="M691923" i="1"/>
  <c r="M691924" i="1"/>
  <c r="M691925" i="1"/>
  <c r="M691926" i="1"/>
  <c r="M691927" i="1"/>
  <c r="M691928" i="1"/>
  <c r="M691929" i="1"/>
  <c r="M691930" i="1"/>
  <c r="M691931" i="1"/>
  <c r="M691932" i="1"/>
  <c r="M691933" i="1"/>
  <c r="M691934" i="1"/>
  <c r="M691935" i="1"/>
  <c r="M691936" i="1"/>
  <c r="M691937" i="1"/>
  <c r="M691938" i="1"/>
  <c r="M691939" i="1"/>
  <c r="M691940" i="1"/>
  <c r="M691941" i="1"/>
  <c r="M691942" i="1"/>
  <c r="M691943" i="1"/>
  <c r="M691944" i="1"/>
  <c r="M691945" i="1"/>
  <c r="M691946" i="1"/>
  <c r="M691947" i="1"/>
  <c r="M691948" i="1"/>
  <c r="M691949" i="1"/>
  <c r="M691950" i="1"/>
  <c r="M691951" i="1"/>
  <c r="M691952" i="1"/>
  <c r="M691953" i="1"/>
  <c r="M691954" i="1"/>
  <c r="M691955" i="1"/>
  <c r="M691956" i="1"/>
  <c r="M691957" i="1"/>
  <c r="M691958" i="1"/>
  <c r="M691959" i="1"/>
  <c r="M691960" i="1"/>
  <c r="M691961" i="1"/>
  <c r="M691962" i="1"/>
  <c r="M691963" i="1"/>
  <c r="M691964" i="1"/>
  <c r="M691965" i="1"/>
  <c r="M691966" i="1"/>
  <c r="M691967" i="1"/>
  <c r="M691968" i="1"/>
  <c r="M691969" i="1"/>
  <c r="M691970" i="1"/>
  <c r="M691971" i="1"/>
  <c r="M691972" i="1"/>
  <c r="M691973" i="1"/>
  <c r="M691974" i="1"/>
  <c r="M691975" i="1"/>
  <c r="M691976" i="1"/>
  <c r="M691977" i="1"/>
  <c r="M691978" i="1"/>
  <c r="M691979" i="1"/>
  <c r="M691980" i="1"/>
  <c r="M691981" i="1"/>
  <c r="M691982" i="1"/>
  <c r="M691983" i="1"/>
  <c r="M691984" i="1"/>
  <c r="M691985" i="1"/>
  <c r="M691986" i="1"/>
  <c r="M691987" i="1"/>
  <c r="M691988" i="1"/>
  <c r="M691989" i="1"/>
  <c r="M691990" i="1"/>
  <c r="M691991" i="1"/>
  <c r="M691992" i="1"/>
  <c r="M691993" i="1"/>
  <c r="M691994" i="1"/>
  <c r="M691995" i="1"/>
  <c r="M691996" i="1"/>
  <c r="M691997" i="1"/>
  <c r="M691998" i="1"/>
  <c r="M691999" i="1"/>
  <c r="M692000" i="1"/>
  <c r="M692001" i="1"/>
  <c r="M692002" i="1"/>
  <c r="M692003" i="1"/>
  <c r="M692004" i="1"/>
  <c r="M692005" i="1"/>
  <c r="M692006" i="1"/>
  <c r="M692007" i="1"/>
  <c r="M692008" i="1"/>
  <c r="M692009" i="1"/>
  <c r="M692010" i="1"/>
  <c r="M692011" i="1"/>
  <c r="M692012" i="1"/>
  <c r="M692013" i="1"/>
  <c r="M692014" i="1"/>
  <c r="M692015" i="1"/>
  <c r="M692016" i="1"/>
  <c r="M692017" i="1"/>
  <c r="M692018" i="1"/>
  <c r="M692019" i="1"/>
  <c r="M692020" i="1"/>
  <c r="M692021" i="1"/>
  <c r="M692022" i="1"/>
  <c r="M692023" i="1"/>
  <c r="M692024" i="1"/>
  <c r="M692025" i="1"/>
  <c r="M692026" i="1"/>
  <c r="M692027" i="1"/>
  <c r="M692028" i="1"/>
  <c r="M692029" i="1"/>
  <c r="M692030" i="1"/>
  <c r="M692031" i="1"/>
  <c r="M692032" i="1"/>
  <c r="M692033" i="1"/>
  <c r="M692034" i="1"/>
  <c r="M692035" i="1"/>
  <c r="M692036" i="1"/>
  <c r="M692037" i="1"/>
  <c r="M692038" i="1"/>
  <c r="M692039" i="1"/>
  <c r="M692040" i="1"/>
  <c r="M692041" i="1"/>
  <c r="M692042" i="1"/>
  <c r="M692043" i="1"/>
  <c r="M692044" i="1"/>
  <c r="M692045" i="1"/>
  <c r="M692046" i="1"/>
  <c r="M692047" i="1"/>
  <c r="M692048" i="1"/>
  <c r="M692049" i="1"/>
  <c r="M692050" i="1"/>
  <c r="M692051" i="1"/>
  <c r="M692052" i="1"/>
  <c r="M692053" i="1"/>
  <c r="M692054" i="1"/>
  <c r="M692055" i="1"/>
  <c r="M692056" i="1"/>
  <c r="M692057" i="1"/>
  <c r="M692058" i="1"/>
  <c r="M692059" i="1"/>
  <c r="M692060" i="1"/>
  <c r="M692061" i="1"/>
  <c r="M692062" i="1"/>
  <c r="M692063" i="1"/>
  <c r="M692064" i="1"/>
  <c r="M692065" i="1"/>
  <c r="M692066" i="1"/>
  <c r="M692067" i="1"/>
  <c r="M692068" i="1"/>
  <c r="M692069" i="1"/>
  <c r="M692070" i="1"/>
  <c r="M692071" i="1"/>
  <c r="M692072" i="1"/>
  <c r="M692073" i="1"/>
  <c r="M692074" i="1"/>
  <c r="M692075" i="1"/>
  <c r="M692076" i="1"/>
  <c r="M692077" i="1"/>
  <c r="M692078" i="1"/>
  <c r="M692079" i="1"/>
  <c r="M692080" i="1"/>
  <c r="M692081" i="1"/>
  <c r="M692082" i="1"/>
  <c r="M692083" i="1"/>
  <c r="M692084" i="1"/>
  <c r="M692085" i="1"/>
  <c r="M692086" i="1"/>
  <c r="M692087" i="1"/>
  <c r="M692088" i="1"/>
  <c r="M692089" i="1"/>
  <c r="M692090" i="1"/>
  <c r="M692091" i="1"/>
  <c r="M692092" i="1"/>
  <c r="M692093" i="1"/>
  <c r="M692094" i="1"/>
  <c r="M692095" i="1"/>
  <c r="M692096" i="1"/>
  <c r="M692097" i="1"/>
  <c r="M692098" i="1"/>
  <c r="M692099" i="1"/>
  <c r="M692100" i="1"/>
  <c r="M692101" i="1"/>
  <c r="M692102" i="1"/>
  <c r="M692103" i="1"/>
  <c r="M692104" i="1"/>
  <c r="M692105" i="1"/>
  <c r="M692106" i="1"/>
  <c r="M692107" i="1"/>
  <c r="M692108" i="1"/>
  <c r="M692109" i="1"/>
  <c r="M692110" i="1"/>
  <c r="M692111" i="1"/>
  <c r="M692112" i="1"/>
  <c r="M692113" i="1"/>
  <c r="M692114" i="1"/>
  <c r="M692115" i="1"/>
  <c r="M692116" i="1"/>
  <c r="M692117" i="1"/>
  <c r="M692118" i="1"/>
  <c r="M692119" i="1"/>
  <c r="M692120" i="1"/>
  <c r="M692121" i="1"/>
  <c r="M692122" i="1"/>
  <c r="M692123" i="1"/>
  <c r="M692124" i="1"/>
  <c r="M692125" i="1"/>
  <c r="M692126" i="1"/>
  <c r="M692127" i="1"/>
  <c r="M692128" i="1"/>
  <c r="M692129" i="1"/>
  <c r="M692130" i="1"/>
  <c r="M692131" i="1"/>
  <c r="M692132" i="1"/>
  <c r="M692133" i="1"/>
  <c r="M692134" i="1"/>
  <c r="M692135" i="1"/>
  <c r="M692136" i="1"/>
  <c r="M692137" i="1"/>
  <c r="M692138" i="1"/>
  <c r="M692139" i="1"/>
  <c r="M692140" i="1"/>
  <c r="M692141" i="1"/>
  <c r="M692142" i="1"/>
  <c r="M692143" i="1"/>
  <c r="M692144" i="1"/>
  <c r="M692145" i="1"/>
  <c r="M692146" i="1"/>
  <c r="M692147" i="1"/>
  <c r="M692148" i="1"/>
  <c r="M692149" i="1"/>
  <c r="M692150" i="1"/>
  <c r="M692151" i="1"/>
  <c r="M692152" i="1"/>
  <c r="M692153" i="1"/>
  <c r="M692154" i="1"/>
  <c r="M692155" i="1"/>
  <c r="M692156" i="1"/>
  <c r="M692157" i="1"/>
  <c r="M692158" i="1"/>
  <c r="M692159" i="1"/>
  <c r="M692160" i="1"/>
  <c r="M692161" i="1"/>
  <c r="M692162" i="1"/>
  <c r="M692163" i="1"/>
  <c r="M692164" i="1"/>
  <c r="M692165" i="1"/>
  <c r="M692166" i="1"/>
  <c r="M692167" i="1"/>
  <c r="M692168" i="1"/>
  <c r="M692169" i="1"/>
  <c r="M692170" i="1"/>
  <c r="M692171" i="1"/>
  <c r="M692172" i="1"/>
  <c r="M692173" i="1"/>
  <c r="M692174" i="1"/>
  <c r="M692175" i="1"/>
  <c r="M692176" i="1"/>
  <c r="M692177" i="1"/>
  <c r="M692178" i="1"/>
  <c r="M692179" i="1"/>
  <c r="M692180" i="1"/>
  <c r="M692181" i="1"/>
  <c r="M692182" i="1"/>
  <c r="M692183" i="1"/>
  <c r="M692184" i="1"/>
  <c r="M692185" i="1"/>
  <c r="M692186" i="1"/>
  <c r="M692187" i="1"/>
  <c r="M692188" i="1"/>
  <c r="M692189" i="1"/>
  <c r="M692190" i="1"/>
  <c r="M692191" i="1"/>
  <c r="M692192" i="1"/>
  <c r="M692193" i="1"/>
  <c r="M692194" i="1"/>
  <c r="M692195" i="1"/>
  <c r="M692196" i="1"/>
  <c r="M692197" i="1"/>
  <c r="M692198" i="1"/>
  <c r="M692199" i="1"/>
  <c r="M692200" i="1"/>
  <c r="M692201" i="1"/>
  <c r="M692202" i="1"/>
  <c r="M692203" i="1"/>
  <c r="M692204" i="1"/>
  <c r="M692205" i="1"/>
  <c r="M692206" i="1"/>
  <c r="M692207" i="1"/>
  <c r="M692208" i="1"/>
  <c r="M692209" i="1"/>
  <c r="M692210" i="1"/>
  <c r="M692211" i="1"/>
  <c r="M692212" i="1"/>
  <c r="M692213" i="1"/>
  <c r="M692214" i="1"/>
  <c r="M692215" i="1"/>
  <c r="M692216" i="1"/>
  <c r="M692217" i="1"/>
  <c r="M692218" i="1"/>
  <c r="M692219" i="1"/>
  <c r="M692220" i="1"/>
  <c r="M692221" i="1"/>
  <c r="M692222" i="1"/>
  <c r="M692223" i="1"/>
  <c r="M692224" i="1"/>
  <c r="M692225" i="1"/>
  <c r="M692226" i="1"/>
  <c r="M692227" i="1"/>
  <c r="M692228" i="1"/>
  <c r="M692229" i="1"/>
  <c r="M692230" i="1"/>
  <c r="M692231" i="1"/>
  <c r="M692232" i="1"/>
  <c r="M692233" i="1"/>
  <c r="M692234" i="1"/>
  <c r="M692235" i="1"/>
  <c r="M692236" i="1"/>
  <c r="M692237" i="1"/>
  <c r="M692238" i="1"/>
  <c r="M692239" i="1"/>
  <c r="M692240" i="1"/>
  <c r="M692241" i="1"/>
  <c r="M692242" i="1"/>
  <c r="M692243" i="1"/>
  <c r="M692244" i="1"/>
  <c r="M692245" i="1"/>
  <c r="M692246" i="1"/>
  <c r="M692247" i="1"/>
  <c r="M692248" i="1"/>
  <c r="M692249" i="1"/>
  <c r="M692250" i="1"/>
  <c r="M692251" i="1"/>
  <c r="M692252" i="1"/>
  <c r="M692253" i="1"/>
  <c r="M692254" i="1"/>
  <c r="M692255" i="1"/>
  <c r="M692256" i="1"/>
  <c r="M692257" i="1"/>
  <c r="M692258" i="1"/>
  <c r="M692259" i="1"/>
  <c r="M692260" i="1"/>
  <c r="M692261" i="1"/>
  <c r="M692262" i="1"/>
  <c r="M692263" i="1"/>
  <c r="M692264" i="1"/>
  <c r="M692265" i="1"/>
  <c r="M692266" i="1"/>
  <c r="M692267" i="1"/>
  <c r="M692268" i="1"/>
  <c r="M692269" i="1"/>
  <c r="M692270" i="1"/>
  <c r="M692271" i="1"/>
  <c r="M692272" i="1"/>
  <c r="M692273" i="1"/>
  <c r="M692274" i="1"/>
  <c r="M692275" i="1"/>
  <c r="M692276" i="1"/>
  <c r="M692277" i="1"/>
  <c r="M692278" i="1"/>
  <c r="M692279" i="1"/>
  <c r="M692280" i="1"/>
  <c r="M692281" i="1"/>
  <c r="M692282" i="1"/>
  <c r="M692283" i="1"/>
  <c r="M692284" i="1"/>
  <c r="M692285" i="1"/>
  <c r="M692286" i="1"/>
  <c r="M692287" i="1"/>
  <c r="M692288" i="1"/>
  <c r="M692289" i="1"/>
  <c r="M692290" i="1"/>
  <c r="M692291" i="1"/>
  <c r="M692292" i="1"/>
  <c r="M692293" i="1"/>
  <c r="M692294" i="1"/>
  <c r="M692295" i="1"/>
  <c r="M692296" i="1"/>
  <c r="M692297" i="1"/>
  <c r="M692298" i="1"/>
  <c r="M692299" i="1"/>
  <c r="M692300" i="1"/>
  <c r="M692301" i="1"/>
  <c r="M692302" i="1"/>
  <c r="M692303" i="1"/>
  <c r="M692304" i="1"/>
  <c r="M692305" i="1"/>
  <c r="M692306" i="1"/>
  <c r="M692307" i="1"/>
  <c r="M692308" i="1"/>
  <c r="M692309" i="1"/>
  <c r="M692310" i="1"/>
  <c r="M692311" i="1"/>
  <c r="M692312" i="1"/>
  <c r="M692313" i="1"/>
  <c r="M692314" i="1"/>
  <c r="M692315" i="1"/>
  <c r="M692316" i="1"/>
  <c r="M692317" i="1"/>
  <c r="M692318" i="1"/>
  <c r="M692319" i="1"/>
  <c r="M692320" i="1"/>
  <c r="M692321" i="1"/>
  <c r="M692322" i="1"/>
  <c r="M692323" i="1"/>
  <c r="M692324" i="1"/>
  <c r="M692325" i="1"/>
  <c r="M692326" i="1"/>
  <c r="M692327" i="1"/>
  <c r="M692328" i="1"/>
  <c r="M692329" i="1"/>
  <c r="M692330" i="1"/>
  <c r="M692331" i="1"/>
  <c r="M692332" i="1"/>
  <c r="M692333" i="1"/>
  <c r="M692334" i="1"/>
  <c r="M692335" i="1"/>
  <c r="M692336" i="1"/>
  <c r="M692337" i="1"/>
  <c r="M692338" i="1"/>
  <c r="M692339" i="1"/>
  <c r="M692340" i="1"/>
  <c r="M692341" i="1"/>
  <c r="M692342" i="1"/>
  <c r="M692343" i="1"/>
  <c r="M692344" i="1"/>
  <c r="M692345" i="1"/>
  <c r="M692346" i="1"/>
  <c r="M692347" i="1"/>
  <c r="M692348" i="1"/>
  <c r="M692349" i="1"/>
  <c r="M692350" i="1"/>
  <c r="M692351" i="1"/>
  <c r="M692352" i="1"/>
  <c r="M692353" i="1"/>
  <c r="M692354" i="1"/>
  <c r="M692355" i="1"/>
  <c r="M692356" i="1"/>
  <c r="M692357" i="1"/>
  <c r="M692358" i="1"/>
  <c r="M692359" i="1"/>
  <c r="M692360" i="1"/>
  <c r="M692361" i="1"/>
  <c r="M692362" i="1"/>
  <c r="M692363" i="1"/>
  <c r="M692364" i="1"/>
  <c r="M692365" i="1"/>
  <c r="M692366" i="1"/>
  <c r="M692367" i="1"/>
  <c r="M692368" i="1"/>
  <c r="M692369" i="1"/>
  <c r="M692370" i="1"/>
  <c r="M692371" i="1"/>
  <c r="M692372" i="1"/>
  <c r="M692373" i="1"/>
  <c r="M692374" i="1"/>
  <c r="M692375" i="1"/>
  <c r="M692376" i="1"/>
  <c r="M692377" i="1"/>
  <c r="M692378" i="1"/>
  <c r="M692379" i="1"/>
  <c r="M692380" i="1"/>
  <c r="M692381" i="1"/>
  <c r="M692382" i="1"/>
  <c r="M692383" i="1"/>
  <c r="M692384" i="1"/>
  <c r="M692385" i="1"/>
  <c r="M692386" i="1"/>
  <c r="M692387" i="1"/>
  <c r="M692388" i="1"/>
  <c r="M692389" i="1"/>
  <c r="M692390" i="1"/>
  <c r="M692391" i="1"/>
  <c r="M692392" i="1"/>
  <c r="M692393" i="1"/>
  <c r="M692394" i="1"/>
  <c r="M692395" i="1"/>
  <c r="M692396" i="1"/>
  <c r="M692397" i="1"/>
  <c r="M692398" i="1"/>
  <c r="M692399" i="1"/>
  <c r="M692400" i="1"/>
  <c r="M692401" i="1"/>
  <c r="M692402" i="1"/>
  <c r="M692403" i="1"/>
  <c r="M692404" i="1"/>
  <c r="M692405" i="1"/>
  <c r="M692406" i="1"/>
  <c r="M692407" i="1"/>
  <c r="M692408" i="1"/>
  <c r="M692409" i="1"/>
  <c r="M692410" i="1"/>
  <c r="M692411" i="1"/>
  <c r="M692412" i="1"/>
  <c r="M692413" i="1"/>
  <c r="M692414" i="1"/>
  <c r="M692415" i="1"/>
  <c r="M692416" i="1"/>
  <c r="M692417" i="1"/>
  <c r="M692418" i="1"/>
  <c r="M692419" i="1"/>
  <c r="M692420" i="1"/>
  <c r="M692421" i="1"/>
  <c r="M692422" i="1"/>
  <c r="M692423" i="1"/>
  <c r="M692424" i="1"/>
  <c r="M692425" i="1"/>
  <c r="M692426" i="1"/>
  <c r="M692427" i="1"/>
  <c r="M692428" i="1"/>
  <c r="M692429" i="1"/>
  <c r="M692430" i="1"/>
  <c r="M692431" i="1"/>
  <c r="M692432" i="1"/>
  <c r="M692433" i="1"/>
  <c r="M692434" i="1"/>
  <c r="M692435" i="1"/>
  <c r="M692436" i="1"/>
  <c r="M692437" i="1"/>
  <c r="M692438" i="1"/>
  <c r="M692439" i="1"/>
  <c r="M692440" i="1"/>
  <c r="M692441" i="1"/>
  <c r="M692442" i="1"/>
  <c r="M692443" i="1"/>
  <c r="M692444" i="1"/>
  <c r="M692445" i="1"/>
  <c r="M692446" i="1"/>
  <c r="M692447" i="1"/>
  <c r="M692448" i="1"/>
  <c r="M692449" i="1"/>
  <c r="M692450" i="1"/>
  <c r="M692451" i="1"/>
  <c r="M692452" i="1"/>
  <c r="M692453" i="1"/>
  <c r="M692454" i="1"/>
  <c r="M692455" i="1"/>
  <c r="M692456" i="1"/>
  <c r="M692457" i="1"/>
  <c r="M692458" i="1"/>
  <c r="M692459" i="1"/>
  <c r="M692460" i="1"/>
  <c r="M692461" i="1"/>
  <c r="M692462" i="1"/>
  <c r="M692463" i="1"/>
  <c r="M692464" i="1"/>
  <c r="M692465" i="1"/>
  <c r="M692466" i="1"/>
  <c r="M692467" i="1"/>
  <c r="M692468" i="1"/>
  <c r="M692469" i="1"/>
  <c r="M692470" i="1"/>
  <c r="M692471" i="1"/>
  <c r="M692472" i="1"/>
  <c r="M692473" i="1"/>
  <c r="M692474" i="1"/>
  <c r="M692475" i="1"/>
  <c r="M692476" i="1"/>
  <c r="M692477" i="1"/>
  <c r="M692478" i="1"/>
  <c r="M692479" i="1"/>
  <c r="M692480" i="1"/>
  <c r="M692481" i="1"/>
  <c r="M692482" i="1"/>
  <c r="M692483" i="1"/>
  <c r="M692484" i="1"/>
  <c r="M692485" i="1"/>
  <c r="M692486" i="1"/>
  <c r="M692487" i="1"/>
  <c r="M692488" i="1"/>
  <c r="M692489" i="1"/>
  <c r="M692490" i="1"/>
  <c r="M692491" i="1"/>
  <c r="M692492" i="1"/>
  <c r="M692493" i="1"/>
  <c r="M692494" i="1"/>
  <c r="M692495" i="1"/>
  <c r="M692496" i="1"/>
  <c r="M692497" i="1"/>
  <c r="M692498" i="1"/>
  <c r="M692499" i="1"/>
  <c r="M692500" i="1"/>
  <c r="M692501" i="1"/>
  <c r="M692502" i="1"/>
  <c r="M692503" i="1"/>
  <c r="M692504" i="1"/>
  <c r="M692505" i="1"/>
  <c r="M692506" i="1"/>
  <c r="M692507" i="1"/>
  <c r="M692508" i="1"/>
  <c r="M692509" i="1"/>
  <c r="M692510" i="1"/>
  <c r="M692511" i="1"/>
  <c r="M692512" i="1"/>
  <c r="M692513" i="1"/>
  <c r="M692514" i="1"/>
  <c r="M692515" i="1"/>
  <c r="M692516" i="1"/>
  <c r="M692517" i="1"/>
  <c r="M692518" i="1"/>
  <c r="M692519" i="1"/>
  <c r="M692520" i="1"/>
  <c r="M692521" i="1"/>
  <c r="M692522" i="1"/>
  <c r="M692523" i="1"/>
  <c r="M692524" i="1"/>
  <c r="M692525" i="1"/>
  <c r="M692526" i="1"/>
  <c r="M692527" i="1"/>
  <c r="M692528" i="1"/>
  <c r="M692529" i="1"/>
  <c r="M692530" i="1"/>
  <c r="M692531" i="1"/>
  <c r="M692532" i="1"/>
  <c r="M692533" i="1"/>
  <c r="M692534" i="1"/>
  <c r="M692535" i="1"/>
  <c r="M692536" i="1"/>
  <c r="M692537" i="1"/>
  <c r="M692538" i="1"/>
  <c r="M692539" i="1"/>
  <c r="M692540" i="1"/>
  <c r="M692541" i="1"/>
  <c r="M692542" i="1"/>
  <c r="M692543" i="1"/>
  <c r="M692544" i="1"/>
  <c r="M692545" i="1"/>
  <c r="M692546" i="1"/>
  <c r="M692547" i="1"/>
  <c r="M692548" i="1"/>
  <c r="M692549" i="1"/>
  <c r="M692550" i="1"/>
  <c r="M692551" i="1"/>
  <c r="M692552" i="1"/>
  <c r="M692553" i="1"/>
  <c r="M692554" i="1"/>
  <c r="M692555" i="1"/>
  <c r="M692556" i="1"/>
  <c r="M692557" i="1"/>
  <c r="M692558" i="1"/>
  <c r="M692559" i="1"/>
  <c r="M692560" i="1"/>
  <c r="M692561" i="1"/>
  <c r="M692562" i="1"/>
  <c r="M692563" i="1"/>
  <c r="M692564" i="1"/>
  <c r="M692565" i="1"/>
  <c r="M692566" i="1"/>
  <c r="M692567" i="1"/>
  <c r="M692568" i="1"/>
  <c r="M692569" i="1"/>
  <c r="M692570" i="1"/>
  <c r="M692571" i="1"/>
  <c r="M692572" i="1"/>
  <c r="M692573" i="1"/>
  <c r="M692574" i="1"/>
  <c r="M692575" i="1"/>
  <c r="M692576" i="1"/>
  <c r="M692577" i="1"/>
  <c r="M692578" i="1"/>
  <c r="M692579" i="1"/>
  <c r="M692580" i="1"/>
  <c r="M692581" i="1"/>
  <c r="M692582" i="1"/>
  <c r="M692583" i="1"/>
  <c r="M692584" i="1"/>
  <c r="M692585" i="1"/>
  <c r="M692586" i="1"/>
  <c r="M692587" i="1"/>
  <c r="M692588" i="1"/>
  <c r="M692589" i="1"/>
  <c r="M692590" i="1"/>
  <c r="M692591" i="1"/>
  <c r="M692592" i="1"/>
  <c r="M692593" i="1"/>
  <c r="M692594" i="1"/>
  <c r="M692595" i="1"/>
  <c r="M692596" i="1"/>
  <c r="M692597" i="1"/>
  <c r="M692598" i="1"/>
  <c r="M692599" i="1"/>
  <c r="M692600" i="1"/>
  <c r="M692601" i="1"/>
  <c r="M692602" i="1"/>
  <c r="M692603" i="1"/>
  <c r="M692604" i="1"/>
  <c r="M692605" i="1"/>
  <c r="M692606" i="1"/>
  <c r="M692607" i="1"/>
  <c r="M692608" i="1"/>
  <c r="M692609" i="1"/>
  <c r="M692610" i="1"/>
  <c r="M692611" i="1"/>
  <c r="M692612" i="1"/>
  <c r="M692613" i="1"/>
  <c r="M692614" i="1"/>
  <c r="M692615" i="1"/>
  <c r="M692616" i="1"/>
  <c r="M692617" i="1"/>
  <c r="M692618" i="1"/>
  <c r="M692619" i="1"/>
  <c r="M692620" i="1"/>
  <c r="M692621" i="1"/>
  <c r="M692622" i="1"/>
  <c r="M692623" i="1"/>
  <c r="M692624" i="1"/>
  <c r="M692625" i="1"/>
  <c r="M692626" i="1"/>
  <c r="M692627" i="1"/>
  <c r="M692628" i="1"/>
  <c r="M692629" i="1"/>
  <c r="M692630" i="1"/>
  <c r="M692631" i="1"/>
  <c r="M692632" i="1"/>
  <c r="M692633" i="1"/>
  <c r="M692634" i="1"/>
  <c r="M692635" i="1"/>
  <c r="M692636" i="1"/>
  <c r="M692637" i="1"/>
  <c r="M692638" i="1"/>
  <c r="M692639" i="1"/>
  <c r="M692640" i="1"/>
  <c r="M692641" i="1"/>
  <c r="M692642" i="1"/>
  <c r="M692643" i="1"/>
  <c r="M692644" i="1"/>
  <c r="M692645" i="1"/>
  <c r="M692646" i="1"/>
  <c r="M692647" i="1"/>
  <c r="M692648" i="1"/>
  <c r="M692649" i="1"/>
  <c r="M692650" i="1"/>
  <c r="M692651" i="1"/>
  <c r="M692652" i="1"/>
  <c r="M692653" i="1"/>
  <c r="M692654" i="1"/>
  <c r="M692655" i="1"/>
  <c r="M692656" i="1"/>
  <c r="M692657" i="1"/>
  <c r="M692658" i="1"/>
  <c r="M692659" i="1"/>
  <c r="M692660" i="1"/>
  <c r="M692661" i="1"/>
  <c r="M692662" i="1"/>
  <c r="M692663" i="1"/>
  <c r="M692664" i="1"/>
  <c r="M692665" i="1"/>
  <c r="M692666" i="1"/>
  <c r="M692667" i="1"/>
  <c r="M692668" i="1"/>
  <c r="M692669" i="1"/>
  <c r="M692670" i="1"/>
  <c r="M692671" i="1"/>
  <c r="M692672" i="1"/>
  <c r="M692673" i="1"/>
  <c r="M692674" i="1"/>
  <c r="M692675" i="1"/>
  <c r="M692676" i="1"/>
  <c r="M692677" i="1"/>
  <c r="M692678" i="1"/>
  <c r="M692679" i="1"/>
  <c r="M692680" i="1"/>
  <c r="M692681" i="1"/>
  <c r="M692682" i="1"/>
  <c r="M692683" i="1"/>
  <c r="M692684" i="1"/>
  <c r="M692685" i="1"/>
  <c r="M692686" i="1"/>
  <c r="M692687" i="1"/>
  <c r="M692688" i="1"/>
  <c r="M692689" i="1"/>
  <c r="M692690" i="1"/>
  <c r="M692691" i="1"/>
  <c r="M692692" i="1"/>
  <c r="M692693" i="1"/>
  <c r="M692694" i="1"/>
  <c r="M692695" i="1"/>
  <c r="M692696" i="1"/>
  <c r="M692697" i="1"/>
  <c r="M692698" i="1"/>
  <c r="M692699" i="1"/>
  <c r="M692700" i="1"/>
  <c r="M692701" i="1"/>
  <c r="M692702" i="1"/>
  <c r="M692703" i="1"/>
  <c r="M692704" i="1"/>
  <c r="M692705" i="1"/>
  <c r="M692706" i="1"/>
  <c r="M692707" i="1"/>
  <c r="M692708" i="1"/>
  <c r="M692709" i="1"/>
  <c r="M692710" i="1"/>
  <c r="M692711" i="1"/>
  <c r="M692712" i="1"/>
  <c r="M692713" i="1"/>
  <c r="M692714" i="1"/>
  <c r="M692715" i="1"/>
  <c r="M692716" i="1"/>
  <c r="M692717" i="1"/>
  <c r="M692718" i="1"/>
  <c r="M692719" i="1"/>
  <c r="M692720" i="1"/>
  <c r="M692721" i="1"/>
  <c r="M692722" i="1"/>
  <c r="M692723" i="1"/>
  <c r="M692724" i="1"/>
  <c r="M692725" i="1"/>
  <c r="M692726" i="1"/>
  <c r="M692727" i="1"/>
  <c r="M692728" i="1"/>
  <c r="M692729" i="1"/>
  <c r="M692730" i="1"/>
  <c r="M692731" i="1"/>
  <c r="M692732" i="1"/>
  <c r="M692733" i="1"/>
  <c r="M692734" i="1"/>
  <c r="M692735" i="1"/>
  <c r="M692736" i="1"/>
  <c r="M692737" i="1"/>
  <c r="M692738" i="1"/>
  <c r="M692739" i="1"/>
  <c r="M692740" i="1"/>
  <c r="M692741" i="1"/>
  <c r="M692742" i="1"/>
  <c r="M692743" i="1"/>
  <c r="M692744" i="1"/>
  <c r="M692745" i="1"/>
  <c r="M692746" i="1"/>
  <c r="M692747" i="1"/>
  <c r="M692748" i="1"/>
  <c r="M692749" i="1"/>
  <c r="M692750" i="1"/>
  <c r="M692751" i="1"/>
  <c r="M692752" i="1"/>
  <c r="M692753" i="1"/>
  <c r="M692754" i="1"/>
  <c r="M692755" i="1"/>
  <c r="M692756" i="1"/>
  <c r="M692757" i="1"/>
  <c r="M692758" i="1"/>
  <c r="M692759" i="1"/>
  <c r="M692760" i="1"/>
  <c r="M692761" i="1"/>
  <c r="M692762" i="1"/>
  <c r="M692763" i="1"/>
  <c r="M692764" i="1"/>
  <c r="M692765" i="1"/>
  <c r="M692766" i="1"/>
  <c r="M692767" i="1"/>
  <c r="M692768" i="1"/>
  <c r="M692769" i="1"/>
  <c r="M692770" i="1"/>
  <c r="M692771" i="1"/>
  <c r="M692772" i="1"/>
  <c r="M692773" i="1"/>
  <c r="M692774" i="1"/>
  <c r="M692775" i="1"/>
  <c r="M692776" i="1"/>
  <c r="M692777" i="1"/>
  <c r="M692778" i="1"/>
  <c r="M692779" i="1"/>
  <c r="M692780" i="1"/>
  <c r="M692781" i="1"/>
  <c r="M692782" i="1"/>
  <c r="M692783" i="1"/>
  <c r="M692784" i="1"/>
  <c r="M692785" i="1"/>
  <c r="M692786" i="1"/>
  <c r="M692787" i="1"/>
  <c r="M692788" i="1"/>
  <c r="M692789" i="1"/>
  <c r="M692790" i="1"/>
  <c r="M692791" i="1"/>
  <c r="M692792" i="1"/>
  <c r="M692793" i="1"/>
  <c r="M692794" i="1"/>
  <c r="M692795" i="1"/>
  <c r="M692796" i="1"/>
  <c r="M692797" i="1"/>
  <c r="M692798" i="1"/>
  <c r="M692799" i="1"/>
  <c r="M692800" i="1"/>
  <c r="M692801" i="1"/>
  <c r="M692802" i="1"/>
  <c r="M692803" i="1"/>
  <c r="M692804" i="1"/>
  <c r="M692805" i="1"/>
  <c r="M692806" i="1"/>
  <c r="M692807" i="1"/>
  <c r="M692808" i="1"/>
  <c r="M692809" i="1"/>
  <c r="M692810" i="1"/>
  <c r="M692811" i="1"/>
  <c r="M692812" i="1"/>
  <c r="M692813" i="1"/>
  <c r="M692814" i="1"/>
  <c r="M692815" i="1"/>
  <c r="M692816" i="1"/>
  <c r="M692817" i="1"/>
  <c r="M692818" i="1"/>
  <c r="M692819" i="1"/>
  <c r="M692820" i="1"/>
  <c r="M692821" i="1"/>
  <c r="M692822" i="1"/>
  <c r="M692823" i="1"/>
  <c r="M692824" i="1"/>
  <c r="M692825" i="1"/>
  <c r="M692826" i="1"/>
  <c r="M692827" i="1"/>
  <c r="M692828" i="1"/>
  <c r="M692829" i="1"/>
  <c r="M692830" i="1"/>
  <c r="M692831" i="1"/>
  <c r="M692832" i="1"/>
  <c r="M692833" i="1"/>
  <c r="M692834" i="1"/>
  <c r="M692835" i="1"/>
  <c r="M692836" i="1"/>
  <c r="M692837" i="1"/>
  <c r="M692838" i="1"/>
  <c r="M692839" i="1"/>
  <c r="M692840" i="1"/>
  <c r="M692841" i="1"/>
  <c r="M692842" i="1"/>
  <c r="M692843" i="1"/>
  <c r="M692844" i="1"/>
  <c r="M692845" i="1"/>
  <c r="M692846" i="1"/>
  <c r="M692847" i="1"/>
  <c r="M692848" i="1"/>
  <c r="M692849" i="1"/>
  <c r="M692850" i="1"/>
  <c r="M692851" i="1"/>
  <c r="M692852" i="1"/>
  <c r="M692853" i="1"/>
  <c r="M692854" i="1"/>
  <c r="M692855" i="1"/>
  <c r="M692856" i="1"/>
  <c r="M692857" i="1"/>
  <c r="M692858" i="1"/>
  <c r="M692859" i="1"/>
  <c r="M692860" i="1"/>
  <c r="M692861" i="1"/>
  <c r="M692862" i="1"/>
  <c r="M692863" i="1"/>
  <c r="M692864" i="1"/>
  <c r="M692865" i="1"/>
  <c r="M692866" i="1"/>
  <c r="M692867" i="1"/>
  <c r="M692868" i="1"/>
  <c r="M692869" i="1"/>
  <c r="M692870" i="1"/>
  <c r="M692871" i="1"/>
  <c r="M692872" i="1"/>
  <c r="M692873" i="1"/>
  <c r="M692874" i="1"/>
  <c r="M692875" i="1"/>
  <c r="M692876" i="1"/>
  <c r="M692877" i="1"/>
  <c r="M692878" i="1"/>
  <c r="M692879" i="1"/>
  <c r="M692880" i="1"/>
  <c r="M692881" i="1"/>
  <c r="M692882" i="1"/>
  <c r="M692883" i="1"/>
  <c r="M692884" i="1"/>
  <c r="M692885" i="1"/>
  <c r="M692886" i="1"/>
  <c r="M692887" i="1"/>
  <c r="M692888" i="1"/>
  <c r="M692889" i="1"/>
  <c r="M692890" i="1"/>
  <c r="M692891" i="1"/>
  <c r="M692892" i="1"/>
  <c r="M692893" i="1"/>
  <c r="M692894" i="1"/>
  <c r="M692895" i="1"/>
  <c r="M692896" i="1"/>
  <c r="M692897" i="1"/>
  <c r="M692898" i="1"/>
  <c r="M692899" i="1"/>
  <c r="M692900" i="1"/>
  <c r="M692901" i="1"/>
  <c r="M692902" i="1"/>
  <c r="M692903" i="1"/>
  <c r="M692904" i="1"/>
  <c r="M692905" i="1"/>
  <c r="M692906" i="1"/>
  <c r="M692907" i="1"/>
  <c r="M692908" i="1"/>
  <c r="M692909" i="1"/>
  <c r="M692910" i="1"/>
  <c r="M692911" i="1"/>
  <c r="M692912" i="1"/>
  <c r="M692913" i="1"/>
  <c r="M692914" i="1"/>
  <c r="M692915" i="1"/>
  <c r="M692916" i="1"/>
  <c r="M692917" i="1"/>
  <c r="M692918" i="1"/>
  <c r="M692919" i="1"/>
  <c r="M692920" i="1"/>
  <c r="M692921" i="1"/>
  <c r="M692922" i="1"/>
  <c r="M692923" i="1"/>
  <c r="M692924" i="1"/>
  <c r="M692925" i="1"/>
  <c r="M692926" i="1"/>
  <c r="M692927" i="1"/>
  <c r="M692928" i="1"/>
  <c r="M692929" i="1"/>
  <c r="M692930" i="1"/>
  <c r="M692931" i="1"/>
  <c r="M692932" i="1"/>
  <c r="M692933" i="1"/>
  <c r="M692934" i="1"/>
  <c r="M692935" i="1"/>
  <c r="M692936" i="1"/>
  <c r="M692937" i="1"/>
  <c r="M692938" i="1"/>
  <c r="M692939" i="1"/>
  <c r="M692940" i="1"/>
  <c r="M692941" i="1"/>
  <c r="M692942" i="1"/>
  <c r="M692943" i="1"/>
  <c r="M692944" i="1"/>
  <c r="M692945" i="1"/>
  <c r="M692946" i="1"/>
  <c r="M692947" i="1"/>
  <c r="M692948" i="1"/>
  <c r="M692949" i="1"/>
  <c r="M692950" i="1"/>
  <c r="M692951" i="1"/>
  <c r="M692952" i="1"/>
  <c r="M692953" i="1"/>
  <c r="M692954" i="1"/>
  <c r="M692955" i="1"/>
  <c r="M692956" i="1"/>
  <c r="M692957" i="1"/>
  <c r="M692958" i="1"/>
  <c r="M692959" i="1"/>
  <c r="M692960" i="1"/>
  <c r="M692961" i="1"/>
  <c r="M692962" i="1"/>
  <c r="M692963" i="1"/>
  <c r="M692964" i="1"/>
  <c r="M692965" i="1"/>
  <c r="M692966" i="1"/>
  <c r="M692967" i="1"/>
  <c r="M692968" i="1"/>
  <c r="M692969" i="1"/>
  <c r="M692970" i="1"/>
  <c r="M692971" i="1"/>
  <c r="M692972" i="1"/>
  <c r="M692973" i="1"/>
  <c r="M692974" i="1"/>
  <c r="M692975" i="1"/>
  <c r="M692976" i="1"/>
  <c r="M692977" i="1"/>
  <c r="M692978" i="1"/>
  <c r="M692979" i="1"/>
  <c r="M692980" i="1"/>
  <c r="M692981" i="1"/>
  <c r="M692982" i="1"/>
  <c r="M692983" i="1"/>
  <c r="M692984" i="1"/>
  <c r="M692985" i="1"/>
  <c r="M692986" i="1"/>
  <c r="M692987" i="1"/>
  <c r="M692988" i="1"/>
  <c r="M692989" i="1"/>
  <c r="M692990" i="1"/>
  <c r="M692991" i="1"/>
  <c r="M692992" i="1"/>
  <c r="M692993" i="1"/>
  <c r="M692994" i="1"/>
  <c r="M692995" i="1"/>
  <c r="M692996" i="1"/>
  <c r="M692997" i="1"/>
  <c r="M692998" i="1"/>
  <c r="M692999" i="1"/>
  <c r="M693000" i="1"/>
  <c r="M693001" i="1"/>
  <c r="M693002" i="1"/>
  <c r="M693003" i="1"/>
  <c r="M693004" i="1"/>
  <c r="M693005" i="1"/>
  <c r="M693006" i="1"/>
  <c r="M693007" i="1"/>
  <c r="M693008" i="1"/>
  <c r="M693009" i="1"/>
  <c r="M693010" i="1"/>
  <c r="M693011" i="1"/>
  <c r="M693012" i="1"/>
  <c r="M693013" i="1"/>
  <c r="M693014" i="1"/>
  <c r="M693015" i="1"/>
  <c r="M693016" i="1"/>
  <c r="M693017" i="1"/>
  <c r="M693018" i="1"/>
  <c r="M693019" i="1"/>
  <c r="M693020" i="1"/>
  <c r="M693021" i="1"/>
  <c r="M693022" i="1"/>
  <c r="M693023" i="1"/>
  <c r="M693024" i="1"/>
  <c r="M693025" i="1"/>
  <c r="M693026" i="1"/>
  <c r="M693027" i="1"/>
  <c r="M693028" i="1"/>
  <c r="M693029" i="1"/>
  <c r="M693030" i="1"/>
  <c r="M693031" i="1"/>
  <c r="M693032" i="1"/>
  <c r="M693033" i="1"/>
  <c r="M693034" i="1"/>
  <c r="M693035" i="1"/>
  <c r="M693036" i="1"/>
  <c r="M693037" i="1"/>
  <c r="M693038" i="1"/>
  <c r="M693039" i="1"/>
  <c r="M693040" i="1"/>
  <c r="M693041" i="1"/>
  <c r="M693042" i="1"/>
  <c r="M693043" i="1"/>
  <c r="M693044" i="1"/>
  <c r="M693045" i="1"/>
  <c r="M693046" i="1"/>
  <c r="M693047" i="1"/>
  <c r="M693048" i="1"/>
  <c r="M693049" i="1"/>
  <c r="M693050" i="1"/>
  <c r="M693051" i="1"/>
  <c r="M693052" i="1"/>
  <c r="M693053" i="1"/>
  <c r="M693054" i="1"/>
  <c r="M693055" i="1"/>
  <c r="M693056" i="1"/>
  <c r="M693057" i="1"/>
  <c r="M693058" i="1"/>
  <c r="M693059" i="1"/>
  <c r="M693060" i="1"/>
  <c r="M693061" i="1"/>
  <c r="M693062" i="1"/>
  <c r="M693063" i="1"/>
  <c r="M693064" i="1"/>
  <c r="M693065" i="1"/>
  <c r="M693066" i="1"/>
  <c r="M693067" i="1"/>
  <c r="M693068" i="1"/>
  <c r="M693069" i="1"/>
  <c r="M693070" i="1"/>
  <c r="M693071" i="1"/>
  <c r="M693072" i="1"/>
  <c r="M693073" i="1"/>
  <c r="M693074" i="1"/>
  <c r="M693075" i="1"/>
  <c r="M693076" i="1"/>
  <c r="M693077" i="1"/>
  <c r="M693078" i="1"/>
  <c r="M693079" i="1"/>
  <c r="M693080" i="1"/>
  <c r="M693081" i="1"/>
  <c r="M693082" i="1"/>
  <c r="M693083" i="1"/>
  <c r="M693084" i="1"/>
  <c r="M693085" i="1"/>
  <c r="M693086" i="1"/>
  <c r="M693087" i="1"/>
  <c r="M693088" i="1"/>
  <c r="M693089" i="1"/>
  <c r="M693090" i="1"/>
  <c r="M693091" i="1"/>
  <c r="M693092" i="1"/>
  <c r="M693093" i="1"/>
  <c r="M693094" i="1"/>
  <c r="M693095" i="1"/>
  <c r="M693096" i="1"/>
  <c r="M693097" i="1"/>
  <c r="M693098" i="1"/>
  <c r="M693099" i="1"/>
  <c r="M693100" i="1"/>
  <c r="M693101" i="1"/>
  <c r="M693102" i="1"/>
  <c r="M693103" i="1"/>
  <c r="M693104" i="1"/>
  <c r="M693105" i="1"/>
  <c r="M693106" i="1"/>
  <c r="M693107" i="1"/>
  <c r="M693108" i="1"/>
  <c r="M693109" i="1"/>
  <c r="M693110" i="1"/>
  <c r="M693111" i="1"/>
  <c r="M693112" i="1"/>
  <c r="M693113" i="1"/>
  <c r="M693114" i="1"/>
  <c r="M693115" i="1"/>
  <c r="M693116" i="1"/>
  <c r="M693117" i="1"/>
  <c r="M693118" i="1"/>
  <c r="M693119" i="1"/>
  <c r="M693120" i="1"/>
  <c r="M693121" i="1"/>
  <c r="M693122" i="1"/>
  <c r="M693123" i="1"/>
  <c r="M693124" i="1"/>
  <c r="M693125" i="1"/>
  <c r="M693126" i="1"/>
  <c r="M693127" i="1"/>
  <c r="M693128" i="1"/>
  <c r="M693129" i="1"/>
  <c r="M693130" i="1"/>
  <c r="M693131" i="1"/>
  <c r="M693132" i="1"/>
  <c r="M693133" i="1"/>
  <c r="M693134" i="1"/>
  <c r="M693135" i="1"/>
  <c r="M693136" i="1"/>
  <c r="M693137" i="1"/>
  <c r="M693138" i="1"/>
  <c r="M693139" i="1"/>
  <c r="M693140" i="1"/>
  <c r="M693141" i="1"/>
  <c r="M693142" i="1"/>
  <c r="M693143" i="1"/>
  <c r="M693144" i="1"/>
  <c r="M693145" i="1"/>
  <c r="M693146" i="1"/>
  <c r="M693147" i="1"/>
  <c r="M693148" i="1"/>
  <c r="M693149" i="1"/>
  <c r="M693150" i="1"/>
  <c r="M693151" i="1"/>
  <c r="M693152" i="1"/>
  <c r="M693153" i="1"/>
  <c r="M693154" i="1"/>
  <c r="M693155" i="1"/>
  <c r="M693156" i="1"/>
  <c r="M693157" i="1"/>
  <c r="M693158" i="1"/>
  <c r="M693159" i="1"/>
  <c r="M693160" i="1"/>
  <c r="M693161" i="1"/>
  <c r="M693162" i="1"/>
  <c r="M693163" i="1"/>
  <c r="M693164" i="1"/>
  <c r="M693165" i="1"/>
  <c r="M693166" i="1"/>
  <c r="M693167" i="1"/>
  <c r="M693168" i="1"/>
  <c r="M693169" i="1"/>
  <c r="M693170" i="1"/>
  <c r="M693171" i="1"/>
  <c r="M693172" i="1"/>
  <c r="M693173" i="1"/>
  <c r="M693174" i="1"/>
  <c r="M693175" i="1"/>
  <c r="M693176" i="1"/>
  <c r="M693177" i="1"/>
  <c r="M693178" i="1"/>
  <c r="M693179" i="1"/>
  <c r="M693180" i="1"/>
  <c r="M693181" i="1"/>
  <c r="M693182" i="1"/>
  <c r="M693183" i="1"/>
  <c r="M693184" i="1"/>
  <c r="M693185" i="1"/>
  <c r="M693186" i="1"/>
  <c r="M693187" i="1"/>
  <c r="M693188" i="1"/>
  <c r="M693189" i="1"/>
  <c r="M693190" i="1"/>
  <c r="M693191" i="1"/>
  <c r="M693192" i="1"/>
  <c r="M693193" i="1"/>
  <c r="M693194" i="1"/>
  <c r="M693195" i="1"/>
  <c r="M693196" i="1"/>
  <c r="M693197" i="1"/>
  <c r="M693198" i="1"/>
  <c r="M693199" i="1"/>
  <c r="M693200" i="1"/>
  <c r="M693201" i="1"/>
  <c r="M693202" i="1"/>
  <c r="M693203" i="1"/>
  <c r="M693204" i="1"/>
  <c r="M693205" i="1"/>
  <c r="M693206" i="1"/>
  <c r="M693207" i="1"/>
  <c r="M693208" i="1"/>
  <c r="M693209" i="1"/>
  <c r="M693210" i="1"/>
  <c r="M693211" i="1"/>
  <c r="M693212" i="1"/>
  <c r="M693213" i="1"/>
  <c r="M693214" i="1"/>
  <c r="M693215" i="1"/>
  <c r="M693216" i="1"/>
  <c r="M693217" i="1"/>
  <c r="M693218" i="1"/>
  <c r="M693219" i="1"/>
  <c r="M693220" i="1"/>
  <c r="M693221" i="1"/>
  <c r="M693222" i="1"/>
  <c r="M693223" i="1"/>
  <c r="M693224" i="1"/>
  <c r="M693225" i="1"/>
  <c r="M693226" i="1"/>
  <c r="M693227" i="1"/>
  <c r="M693228" i="1"/>
  <c r="M693229" i="1"/>
  <c r="M693230" i="1"/>
  <c r="M693231" i="1"/>
  <c r="M693232" i="1"/>
  <c r="M693233" i="1"/>
  <c r="M693234" i="1"/>
  <c r="M693235" i="1"/>
  <c r="M693236" i="1"/>
  <c r="M693237" i="1"/>
  <c r="M693238" i="1"/>
  <c r="M693239" i="1"/>
  <c r="M693240" i="1"/>
  <c r="M693241" i="1"/>
  <c r="M693242" i="1"/>
  <c r="M693243" i="1"/>
  <c r="M693244" i="1"/>
  <c r="M693245" i="1"/>
  <c r="M693246" i="1"/>
  <c r="M693247" i="1"/>
  <c r="M693248" i="1"/>
  <c r="M693249" i="1"/>
  <c r="M693250" i="1"/>
  <c r="M693251" i="1"/>
  <c r="M693252" i="1"/>
  <c r="M693253" i="1"/>
  <c r="M693254" i="1"/>
  <c r="M693255" i="1"/>
  <c r="M693256" i="1"/>
  <c r="M693257" i="1"/>
  <c r="M693258" i="1"/>
  <c r="M693259" i="1"/>
  <c r="M693260" i="1"/>
  <c r="M693261" i="1"/>
  <c r="M693262" i="1"/>
  <c r="M693263" i="1"/>
  <c r="M693264" i="1"/>
  <c r="M693265" i="1"/>
  <c r="M693266" i="1"/>
  <c r="M693267" i="1"/>
  <c r="M693268" i="1"/>
  <c r="M693269" i="1"/>
  <c r="M693270" i="1"/>
  <c r="M693271" i="1"/>
  <c r="M693272" i="1"/>
  <c r="M693273" i="1"/>
  <c r="M693274" i="1"/>
  <c r="M693275" i="1"/>
  <c r="M693276" i="1"/>
  <c r="M693277" i="1"/>
  <c r="M693278" i="1"/>
  <c r="M693279" i="1"/>
  <c r="M693280" i="1"/>
  <c r="M693281" i="1"/>
  <c r="M693282" i="1"/>
  <c r="M693283" i="1"/>
  <c r="M693284" i="1"/>
  <c r="M693285" i="1"/>
  <c r="M693286" i="1"/>
  <c r="M693287" i="1"/>
  <c r="M693288" i="1"/>
  <c r="M693289" i="1"/>
  <c r="M693290" i="1"/>
  <c r="M693291" i="1"/>
  <c r="M693292" i="1"/>
  <c r="M693293" i="1"/>
  <c r="M693294" i="1"/>
  <c r="M693295" i="1"/>
  <c r="M693296" i="1"/>
  <c r="M693297" i="1"/>
  <c r="M693298" i="1"/>
  <c r="M693299" i="1"/>
  <c r="M693300" i="1"/>
  <c r="M693301" i="1"/>
  <c r="M693302" i="1"/>
  <c r="M693303" i="1"/>
  <c r="M693304" i="1"/>
  <c r="M693305" i="1"/>
  <c r="M693306" i="1"/>
  <c r="M693307" i="1"/>
  <c r="M693308" i="1"/>
  <c r="M693309" i="1"/>
  <c r="M693310" i="1"/>
  <c r="M693311" i="1"/>
  <c r="M693312" i="1"/>
  <c r="M693313" i="1"/>
  <c r="M693314" i="1"/>
  <c r="M693315" i="1"/>
  <c r="M693316" i="1"/>
  <c r="M693317" i="1"/>
  <c r="M693318" i="1"/>
  <c r="M693319" i="1"/>
  <c r="M693320" i="1"/>
  <c r="M693321" i="1"/>
  <c r="M693322" i="1"/>
  <c r="M693323" i="1"/>
  <c r="M693324" i="1"/>
  <c r="M693325" i="1"/>
  <c r="M693326" i="1"/>
  <c r="M693327" i="1"/>
  <c r="M693328" i="1"/>
  <c r="M693329" i="1"/>
  <c r="M693330" i="1"/>
  <c r="M693331" i="1"/>
  <c r="M693332" i="1"/>
  <c r="M693333" i="1"/>
  <c r="M693334" i="1"/>
  <c r="M693335" i="1"/>
  <c r="M693336" i="1"/>
  <c r="M693337" i="1"/>
  <c r="M693338" i="1"/>
  <c r="M693339" i="1"/>
  <c r="M693340" i="1"/>
  <c r="M693341" i="1"/>
  <c r="M693342" i="1"/>
  <c r="M693343" i="1"/>
  <c r="M693344" i="1"/>
  <c r="M693345" i="1"/>
  <c r="M693346" i="1"/>
  <c r="M693347" i="1"/>
  <c r="M693348" i="1"/>
  <c r="M693349" i="1"/>
  <c r="M693350" i="1"/>
  <c r="M693351" i="1"/>
  <c r="M693352" i="1"/>
  <c r="M693353" i="1"/>
  <c r="M693354" i="1"/>
  <c r="M693355" i="1"/>
  <c r="M693356" i="1"/>
  <c r="M693357" i="1"/>
  <c r="M693358" i="1"/>
  <c r="M693359" i="1"/>
  <c r="M693360" i="1"/>
  <c r="M693361" i="1"/>
  <c r="M693362" i="1"/>
  <c r="M693363" i="1"/>
  <c r="M693364" i="1"/>
  <c r="M693365" i="1"/>
  <c r="M693366" i="1"/>
  <c r="M693367" i="1"/>
  <c r="M693368" i="1"/>
  <c r="M693369" i="1"/>
  <c r="M693370" i="1"/>
  <c r="M693371" i="1"/>
  <c r="M693372" i="1"/>
  <c r="M693373" i="1"/>
  <c r="M693374" i="1"/>
  <c r="M693375" i="1"/>
  <c r="M693376" i="1"/>
  <c r="M693377" i="1"/>
  <c r="M693378" i="1"/>
  <c r="M693379" i="1"/>
  <c r="M693380" i="1"/>
  <c r="M693381" i="1"/>
  <c r="M693382" i="1"/>
  <c r="M693383" i="1"/>
  <c r="M693384" i="1"/>
  <c r="M693385" i="1"/>
  <c r="M693386" i="1"/>
  <c r="M693387" i="1"/>
  <c r="M693388" i="1"/>
  <c r="M693389" i="1"/>
  <c r="M693390" i="1"/>
  <c r="M693391" i="1"/>
  <c r="M693392" i="1"/>
  <c r="M693393" i="1"/>
  <c r="M693394" i="1"/>
  <c r="M693395" i="1"/>
  <c r="M693396" i="1"/>
  <c r="M693397" i="1"/>
  <c r="M693398" i="1"/>
  <c r="M693399" i="1"/>
  <c r="M693400" i="1"/>
  <c r="M693401" i="1"/>
  <c r="M693402" i="1"/>
  <c r="M693403" i="1"/>
  <c r="M693404" i="1"/>
  <c r="M693405" i="1"/>
  <c r="M693406" i="1"/>
  <c r="M693407" i="1"/>
  <c r="M693408" i="1"/>
  <c r="M693409" i="1"/>
  <c r="M693410" i="1"/>
  <c r="M693411" i="1"/>
  <c r="M693412" i="1"/>
  <c r="M693413" i="1"/>
  <c r="M693414" i="1"/>
  <c r="M693415" i="1"/>
  <c r="M693416" i="1"/>
  <c r="M693417" i="1"/>
  <c r="M693418" i="1"/>
  <c r="M693419" i="1"/>
  <c r="M693420" i="1"/>
  <c r="M693421" i="1"/>
  <c r="M693422" i="1"/>
  <c r="M693423" i="1"/>
  <c r="M693424" i="1"/>
  <c r="M693425" i="1"/>
  <c r="M693426" i="1"/>
  <c r="M693427" i="1"/>
  <c r="M693428" i="1"/>
  <c r="M693429" i="1"/>
  <c r="M693430" i="1"/>
  <c r="M693431" i="1"/>
  <c r="M693432" i="1"/>
  <c r="M693433" i="1"/>
  <c r="M693434" i="1"/>
  <c r="M693435" i="1"/>
  <c r="M693436" i="1"/>
  <c r="M693437" i="1"/>
  <c r="M693438" i="1"/>
  <c r="M693439" i="1"/>
  <c r="M693440" i="1"/>
  <c r="M693441" i="1"/>
  <c r="M693442" i="1"/>
  <c r="M693443" i="1"/>
  <c r="M693444" i="1"/>
  <c r="M693445" i="1"/>
  <c r="M693446" i="1"/>
  <c r="M693447" i="1"/>
  <c r="M693448" i="1"/>
  <c r="M693449" i="1"/>
  <c r="M693450" i="1"/>
  <c r="M693451" i="1"/>
  <c r="M693452" i="1"/>
  <c r="M693453" i="1"/>
  <c r="M693454" i="1"/>
  <c r="M693455" i="1"/>
  <c r="M693456" i="1"/>
  <c r="M693457" i="1"/>
  <c r="M693458" i="1"/>
  <c r="M693459" i="1"/>
  <c r="M693460" i="1"/>
  <c r="M693461" i="1"/>
  <c r="M693462" i="1"/>
  <c r="M693463" i="1"/>
  <c r="M693464" i="1"/>
  <c r="M693465" i="1"/>
  <c r="M693466" i="1"/>
  <c r="M693467" i="1"/>
  <c r="M693468" i="1"/>
  <c r="M693469" i="1"/>
  <c r="M693470" i="1"/>
  <c r="M693471" i="1"/>
  <c r="M693472" i="1"/>
  <c r="M693473" i="1"/>
  <c r="M693474" i="1"/>
  <c r="M693475" i="1"/>
  <c r="M693476" i="1"/>
  <c r="M693477" i="1"/>
  <c r="M693478" i="1"/>
  <c r="M693479" i="1"/>
  <c r="M693480" i="1"/>
  <c r="M693481" i="1"/>
  <c r="M693482" i="1"/>
  <c r="M693483" i="1"/>
  <c r="M693484" i="1"/>
  <c r="M693485" i="1"/>
  <c r="M693486" i="1"/>
  <c r="M693487" i="1"/>
  <c r="M693488" i="1"/>
  <c r="M693489" i="1"/>
  <c r="M693490" i="1"/>
  <c r="M693491" i="1"/>
  <c r="M693492" i="1"/>
  <c r="M693493" i="1"/>
  <c r="M693494" i="1"/>
  <c r="M693495" i="1"/>
  <c r="M693496" i="1"/>
  <c r="M693497" i="1"/>
  <c r="M693498" i="1"/>
  <c r="M693499" i="1"/>
  <c r="M693500" i="1"/>
  <c r="M693501" i="1"/>
  <c r="M693502" i="1"/>
  <c r="M693503" i="1"/>
  <c r="M693504" i="1"/>
  <c r="M693505" i="1"/>
  <c r="M693506" i="1"/>
  <c r="M693507" i="1"/>
  <c r="M693508" i="1"/>
  <c r="M693509" i="1"/>
  <c r="M693510" i="1"/>
  <c r="M693511" i="1"/>
  <c r="M693512" i="1"/>
  <c r="M693513" i="1"/>
  <c r="M693514" i="1"/>
  <c r="M693515" i="1"/>
  <c r="M693516" i="1"/>
  <c r="M693517" i="1"/>
  <c r="M693518" i="1"/>
  <c r="M693519" i="1"/>
  <c r="M693520" i="1"/>
  <c r="M693521" i="1"/>
  <c r="M693522" i="1"/>
  <c r="M693523" i="1"/>
  <c r="M693524" i="1"/>
  <c r="M693525" i="1"/>
  <c r="M693526" i="1"/>
  <c r="M693527" i="1"/>
  <c r="M693528" i="1"/>
  <c r="M693529" i="1"/>
  <c r="M693530" i="1"/>
  <c r="M693531" i="1"/>
  <c r="M693532" i="1"/>
  <c r="M693533" i="1"/>
  <c r="M693534" i="1"/>
  <c r="M693535" i="1"/>
  <c r="M693536" i="1"/>
  <c r="M693537" i="1"/>
  <c r="M693538" i="1"/>
  <c r="M693539" i="1"/>
  <c r="M693540" i="1"/>
  <c r="M693541" i="1"/>
  <c r="M693542" i="1"/>
  <c r="M693543" i="1"/>
  <c r="M693544" i="1"/>
  <c r="M693545" i="1"/>
  <c r="M693546" i="1"/>
  <c r="M693547" i="1"/>
  <c r="M693548" i="1"/>
  <c r="M693549" i="1"/>
  <c r="M693550" i="1"/>
  <c r="M693551" i="1"/>
  <c r="M693552" i="1"/>
  <c r="M693553" i="1"/>
  <c r="M693554" i="1"/>
  <c r="M693555" i="1"/>
  <c r="M693556" i="1"/>
  <c r="M693557" i="1"/>
  <c r="M693558" i="1"/>
  <c r="M693559" i="1"/>
  <c r="M693560" i="1"/>
  <c r="M693561" i="1"/>
  <c r="M693562" i="1"/>
  <c r="M693563" i="1"/>
  <c r="M693564" i="1"/>
  <c r="M693565" i="1"/>
  <c r="M693566" i="1"/>
  <c r="M693567" i="1"/>
  <c r="M693568" i="1"/>
  <c r="M693569" i="1"/>
  <c r="M693570" i="1"/>
  <c r="M693571" i="1"/>
  <c r="M693572" i="1"/>
  <c r="M693573" i="1"/>
  <c r="M693574" i="1"/>
  <c r="M693575" i="1"/>
  <c r="M693576" i="1"/>
  <c r="M693577" i="1"/>
  <c r="M693578" i="1"/>
  <c r="M693579" i="1"/>
  <c r="M693580" i="1"/>
  <c r="M693581" i="1"/>
  <c r="M693582" i="1"/>
  <c r="M693583" i="1"/>
  <c r="M693584" i="1"/>
  <c r="M693585" i="1"/>
  <c r="M693586" i="1"/>
  <c r="M693587" i="1"/>
  <c r="M693588" i="1"/>
  <c r="M693589" i="1"/>
  <c r="M693590" i="1"/>
  <c r="M693591" i="1"/>
  <c r="M693592" i="1"/>
  <c r="M693593" i="1"/>
  <c r="M693594" i="1"/>
  <c r="M693595" i="1"/>
  <c r="M693596" i="1"/>
  <c r="M693597" i="1"/>
  <c r="M693598" i="1"/>
  <c r="M693599" i="1"/>
  <c r="M693600" i="1"/>
  <c r="M693601" i="1"/>
  <c r="M693602" i="1"/>
  <c r="M693603" i="1"/>
  <c r="M693604" i="1"/>
  <c r="M693605" i="1"/>
  <c r="M693606" i="1"/>
  <c r="M693607" i="1"/>
  <c r="M693608" i="1"/>
  <c r="M693609" i="1"/>
  <c r="M693610" i="1"/>
  <c r="M693611" i="1"/>
  <c r="M693612" i="1"/>
  <c r="M693613" i="1"/>
  <c r="M693614" i="1"/>
  <c r="M693615" i="1"/>
  <c r="M693616" i="1"/>
  <c r="M693617" i="1"/>
  <c r="M693618" i="1"/>
  <c r="M693619" i="1"/>
  <c r="M693620" i="1"/>
  <c r="M693621" i="1"/>
  <c r="M693622" i="1"/>
  <c r="M693623" i="1"/>
  <c r="M693624" i="1"/>
  <c r="M693625" i="1"/>
  <c r="M693626" i="1"/>
  <c r="M693627" i="1"/>
  <c r="M693628" i="1"/>
  <c r="M693629" i="1"/>
  <c r="M693630" i="1"/>
  <c r="M693631" i="1"/>
  <c r="M693632" i="1"/>
  <c r="M693633" i="1"/>
  <c r="M693634" i="1"/>
  <c r="M693635" i="1"/>
  <c r="M693636" i="1"/>
  <c r="M693637" i="1"/>
  <c r="M693638" i="1"/>
  <c r="M693639" i="1"/>
  <c r="M693640" i="1"/>
  <c r="M693641" i="1"/>
  <c r="M693642" i="1"/>
  <c r="M693643" i="1"/>
  <c r="M693644" i="1"/>
  <c r="M693645" i="1"/>
  <c r="M693646" i="1"/>
  <c r="M693647" i="1"/>
  <c r="M693648" i="1"/>
  <c r="M693649" i="1"/>
  <c r="M693650" i="1"/>
  <c r="M693651" i="1"/>
  <c r="M693652" i="1"/>
  <c r="M693653" i="1"/>
  <c r="M693654" i="1"/>
  <c r="M693655" i="1"/>
  <c r="M693656" i="1"/>
  <c r="M693657" i="1"/>
  <c r="M693658" i="1"/>
  <c r="M693659" i="1"/>
  <c r="M693660" i="1"/>
  <c r="M693661" i="1"/>
  <c r="M693662" i="1"/>
  <c r="M693663" i="1"/>
  <c r="M693664" i="1"/>
  <c r="M693665" i="1"/>
  <c r="M693666" i="1"/>
  <c r="M693667" i="1"/>
  <c r="M693668" i="1"/>
  <c r="M693669" i="1"/>
  <c r="M693670" i="1"/>
  <c r="M693671" i="1"/>
  <c r="M693672" i="1"/>
  <c r="M693673" i="1"/>
  <c r="M693674" i="1"/>
  <c r="M693675" i="1"/>
  <c r="M693676" i="1"/>
  <c r="M693677" i="1"/>
  <c r="M693678" i="1"/>
  <c r="M693679" i="1"/>
  <c r="M693680" i="1"/>
  <c r="M693681" i="1"/>
  <c r="M693682" i="1"/>
  <c r="M693683" i="1"/>
  <c r="M693684" i="1"/>
  <c r="M693685" i="1"/>
  <c r="M693686" i="1"/>
  <c r="M693687" i="1"/>
  <c r="M693688" i="1"/>
  <c r="M693689" i="1"/>
  <c r="M693690" i="1"/>
  <c r="M693691" i="1"/>
  <c r="M693692" i="1"/>
  <c r="M693693" i="1"/>
  <c r="M693694" i="1"/>
  <c r="M693695" i="1"/>
  <c r="M693696" i="1"/>
  <c r="M693697" i="1"/>
  <c r="M693698" i="1"/>
  <c r="M693699" i="1"/>
  <c r="M693700" i="1"/>
  <c r="M693701" i="1"/>
  <c r="M693702" i="1"/>
  <c r="M693703" i="1"/>
  <c r="M693704" i="1"/>
  <c r="M693705" i="1"/>
  <c r="M693706" i="1"/>
  <c r="M693707" i="1"/>
  <c r="M693708" i="1"/>
  <c r="M693709" i="1"/>
  <c r="M693710" i="1"/>
  <c r="M693711" i="1"/>
  <c r="M693712" i="1"/>
  <c r="M693713" i="1"/>
  <c r="M693714" i="1"/>
  <c r="M693715" i="1"/>
  <c r="M693716" i="1"/>
  <c r="M693717" i="1"/>
  <c r="M693718" i="1"/>
  <c r="M693719" i="1"/>
  <c r="M693720" i="1"/>
  <c r="M693721" i="1"/>
  <c r="M693722" i="1"/>
  <c r="M693723" i="1"/>
  <c r="M693724" i="1"/>
  <c r="M693725" i="1"/>
  <c r="M693726" i="1"/>
  <c r="M693727" i="1"/>
  <c r="M693728" i="1"/>
  <c r="M693729" i="1"/>
  <c r="M693730" i="1"/>
  <c r="M693731" i="1"/>
  <c r="M693732" i="1"/>
  <c r="M693733" i="1"/>
  <c r="M693734" i="1"/>
  <c r="M693735" i="1"/>
  <c r="M693736" i="1"/>
  <c r="M693737" i="1"/>
  <c r="M693738" i="1"/>
  <c r="M693739" i="1"/>
  <c r="M693740" i="1"/>
  <c r="M693741" i="1"/>
  <c r="M693742" i="1"/>
  <c r="M693743" i="1"/>
  <c r="M693744" i="1"/>
  <c r="M693745" i="1"/>
  <c r="M693746" i="1"/>
  <c r="M693747" i="1"/>
  <c r="M693748" i="1"/>
  <c r="M693749" i="1"/>
  <c r="M693750" i="1"/>
  <c r="M693751" i="1"/>
  <c r="M693752" i="1"/>
  <c r="M693753" i="1"/>
  <c r="M693754" i="1"/>
  <c r="M693755" i="1"/>
  <c r="M693756" i="1"/>
  <c r="M693757" i="1"/>
  <c r="M693758" i="1"/>
  <c r="M693759" i="1"/>
  <c r="M693760" i="1"/>
  <c r="M693761" i="1"/>
  <c r="M693762" i="1"/>
  <c r="M693763" i="1"/>
  <c r="M693764" i="1"/>
  <c r="M693765" i="1"/>
  <c r="M693766" i="1"/>
  <c r="M693767" i="1"/>
  <c r="M693768" i="1"/>
  <c r="M693769" i="1"/>
  <c r="M693770" i="1"/>
  <c r="M693771" i="1"/>
  <c r="M693772" i="1"/>
  <c r="M693773" i="1"/>
  <c r="M693774" i="1"/>
  <c r="M693775" i="1"/>
  <c r="M693776" i="1"/>
  <c r="M693777" i="1"/>
  <c r="M693778" i="1"/>
  <c r="M693779" i="1"/>
  <c r="M693780" i="1"/>
  <c r="M693781" i="1"/>
  <c r="M693782" i="1"/>
  <c r="M693783" i="1"/>
  <c r="M693784" i="1"/>
  <c r="M693785" i="1"/>
  <c r="M693786" i="1"/>
  <c r="M693787" i="1"/>
  <c r="M693788" i="1"/>
  <c r="M693789" i="1"/>
  <c r="M693790" i="1"/>
  <c r="M693791" i="1"/>
  <c r="M693792" i="1"/>
  <c r="M693793" i="1"/>
  <c r="M693794" i="1"/>
  <c r="M693795" i="1"/>
  <c r="M693796" i="1"/>
  <c r="M693797" i="1"/>
  <c r="M693798" i="1"/>
  <c r="M693799" i="1"/>
  <c r="M693800" i="1"/>
  <c r="M693801" i="1"/>
  <c r="M693802" i="1"/>
  <c r="M693803" i="1"/>
  <c r="M693804" i="1"/>
  <c r="M693805" i="1"/>
  <c r="M693806" i="1"/>
  <c r="M693807" i="1"/>
  <c r="M693808" i="1"/>
  <c r="M693809" i="1"/>
  <c r="M693810" i="1"/>
  <c r="M693811" i="1"/>
  <c r="M693812" i="1"/>
  <c r="M693813" i="1"/>
  <c r="M693814" i="1"/>
  <c r="M693815" i="1"/>
  <c r="M693816" i="1"/>
  <c r="M693817" i="1"/>
  <c r="M693818" i="1"/>
  <c r="M693819" i="1"/>
  <c r="M693820" i="1"/>
  <c r="M693821" i="1"/>
  <c r="M693822" i="1"/>
  <c r="M693823" i="1"/>
  <c r="M693824" i="1"/>
  <c r="M693825" i="1"/>
  <c r="M693826" i="1"/>
  <c r="M693827" i="1"/>
  <c r="M693828" i="1"/>
  <c r="M693829" i="1"/>
  <c r="M693830" i="1"/>
  <c r="M693831" i="1"/>
  <c r="M693832" i="1"/>
  <c r="M693833" i="1"/>
  <c r="M693834" i="1"/>
  <c r="M693835" i="1"/>
  <c r="M693836" i="1"/>
  <c r="M693837" i="1"/>
  <c r="M693838" i="1"/>
  <c r="M693839" i="1"/>
  <c r="M693840" i="1"/>
  <c r="M693841" i="1"/>
  <c r="M693842" i="1"/>
  <c r="M693843" i="1"/>
  <c r="M693844" i="1"/>
  <c r="M693845" i="1"/>
  <c r="M693846" i="1"/>
  <c r="M693847" i="1"/>
  <c r="M693848" i="1"/>
  <c r="M693849" i="1"/>
  <c r="M693850" i="1"/>
  <c r="M693851" i="1"/>
  <c r="M693852" i="1"/>
  <c r="M693853" i="1"/>
  <c r="M693854" i="1"/>
  <c r="M693855" i="1"/>
  <c r="M693856" i="1"/>
  <c r="M693857" i="1"/>
  <c r="M693858" i="1"/>
  <c r="M693859" i="1"/>
  <c r="M693860" i="1"/>
  <c r="M693861" i="1"/>
  <c r="M693862" i="1"/>
  <c r="M693863" i="1"/>
  <c r="M693864" i="1"/>
  <c r="M693865" i="1"/>
  <c r="M693866" i="1"/>
  <c r="M693867" i="1"/>
  <c r="M693868" i="1"/>
  <c r="M693869" i="1"/>
  <c r="M693870" i="1"/>
  <c r="M693871" i="1"/>
  <c r="M693872" i="1"/>
  <c r="M693873" i="1"/>
  <c r="M693874" i="1"/>
  <c r="M693875" i="1"/>
  <c r="M693876" i="1"/>
  <c r="M693877" i="1"/>
  <c r="M693878" i="1"/>
  <c r="M693879" i="1"/>
  <c r="M693880" i="1"/>
  <c r="M693881" i="1"/>
  <c r="M693882" i="1"/>
  <c r="M693883" i="1"/>
  <c r="M693884" i="1"/>
  <c r="M693885" i="1"/>
  <c r="M693886" i="1"/>
  <c r="M693887" i="1"/>
  <c r="M693888" i="1"/>
  <c r="M693889" i="1"/>
  <c r="M693890" i="1"/>
  <c r="M693891" i="1"/>
  <c r="M693892" i="1"/>
  <c r="M693893" i="1"/>
  <c r="M693894" i="1"/>
  <c r="M693895" i="1"/>
  <c r="M693896" i="1"/>
  <c r="M693897" i="1"/>
  <c r="M693898" i="1"/>
  <c r="M693899" i="1"/>
  <c r="M693900" i="1"/>
  <c r="M693901" i="1"/>
  <c r="M693902" i="1"/>
  <c r="M693903" i="1"/>
  <c r="M693904" i="1"/>
  <c r="M693905" i="1"/>
  <c r="M693906" i="1"/>
  <c r="M693907" i="1"/>
  <c r="M693908" i="1"/>
  <c r="M693909" i="1"/>
  <c r="M693910" i="1"/>
  <c r="M693911" i="1"/>
  <c r="M693912" i="1"/>
  <c r="M693913" i="1"/>
  <c r="M693914" i="1"/>
  <c r="M693915" i="1"/>
  <c r="M693916" i="1"/>
  <c r="M693917" i="1"/>
  <c r="M693918" i="1"/>
  <c r="M693919" i="1"/>
  <c r="M693920" i="1"/>
  <c r="M693921" i="1"/>
  <c r="M693922" i="1"/>
  <c r="M693923" i="1"/>
  <c r="M693924" i="1"/>
  <c r="M693925" i="1"/>
  <c r="M693926" i="1"/>
  <c r="M693927" i="1"/>
  <c r="M693928" i="1"/>
  <c r="M693929" i="1"/>
  <c r="M693930" i="1"/>
  <c r="M693931" i="1"/>
  <c r="M693932" i="1"/>
  <c r="M693933" i="1"/>
  <c r="M693934" i="1"/>
  <c r="M693935" i="1"/>
  <c r="M693936" i="1"/>
  <c r="M693937" i="1"/>
  <c r="M693938" i="1"/>
  <c r="M693939" i="1"/>
  <c r="M693940" i="1"/>
  <c r="M693941" i="1"/>
  <c r="M693942" i="1"/>
  <c r="M693943" i="1"/>
  <c r="M693944" i="1"/>
  <c r="M693945" i="1"/>
  <c r="M693946" i="1"/>
  <c r="M693947" i="1"/>
  <c r="M693948" i="1"/>
  <c r="M693949" i="1"/>
  <c r="M693950" i="1"/>
  <c r="M693951" i="1"/>
  <c r="M693952" i="1"/>
  <c r="M693953" i="1"/>
  <c r="M693954" i="1"/>
  <c r="M693955" i="1"/>
  <c r="M693956" i="1"/>
  <c r="M693957" i="1"/>
  <c r="M693958" i="1"/>
  <c r="M693959" i="1"/>
  <c r="M693960" i="1"/>
  <c r="M693961" i="1"/>
  <c r="M693962" i="1"/>
  <c r="M693963" i="1"/>
  <c r="M693964" i="1"/>
  <c r="M693965" i="1"/>
  <c r="M693966" i="1"/>
  <c r="M693967" i="1"/>
  <c r="M693968" i="1"/>
  <c r="M693969" i="1"/>
  <c r="M693970" i="1"/>
  <c r="M693971" i="1"/>
  <c r="M693972" i="1"/>
  <c r="M693973" i="1"/>
  <c r="M693974" i="1"/>
  <c r="M693975" i="1"/>
  <c r="M693976" i="1"/>
  <c r="M693977" i="1"/>
  <c r="M693978" i="1"/>
  <c r="M693979" i="1"/>
  <c r="M693980" i="1"/>
  <c r="M693981" i="1"/>
  <c r="M693982" i="1"/>
  <c r="M693983" i="1"/>
  <c r="M693984" i="1"/>
  <c r="M693985" i="1"/>
  <c r="M693986" i="1"/>
  <c r="M693987" i="1"/>
  <c r="M693988" i="1"/>
  <c r="M693989" i="1"/>
  <c r="M693990" i="1"/>
  <c r="M693991" i="1"/>
  <c r="M693992" i="1"/>
  <c r="M693993" i="1"/>
  <c r="M693994" i="1"/>
  <c r="M693995" i="1"/>
  <c r="M693996" i="1"/>
  <c r="M693997" i="1"/>
  <c r="M693998" i="1"/>
  <c r="M693999" i="1"/>
  <c r="M694000" i="1"/>
  <c r="M694001" i="1"/>
  <c r="M694002" i="1"/>
  <c r="M694003" i="1"/>
  <c r="M694004" i="1"/>
  <c r="M694005" i="1"/>
  <c r="M694006" i="1"/>
  <c r="M694007" i="1"/>
  <c r="M694008" i="1"/>
  <c r="M694009" i="1"/>
  <c r="M694010" i="1"/>
  <c r="M694011" i="1"/>
  <c r="M694012" i="1"/>
  <c r="M694013" i="1"/>
  <c r="M694014" i="1"/>
  <c r="M694015" i="1"/>
  <c r="M694016" i="1"/>
  <c r="M694017" i="1"/>
  <c r="M694018" i="1"/>
  <c r="M694019" i="1"/>
  <c r="M694020" i="1"/>
  <c r="M694021" i="1"/>
  <c r="M694022" i="1"/>
  <c r="M694023" i="1"/>
  <c r="M694024" i="1"/>
  <c r="M694025" i="1"/>
  <c r="M694026" i="1"/>
  <c r="M694027" i="1"/>
  <c r="M694028" i="1"/>
  <c r="M694029" i="1"/>
  <c r="M694030" i="1"/>
  <c r="M694031" i="1"/>
  <c r="M694032" i="1"/>
  <c r="M694033" i="1"/>
  <c r="M694034" i="1"/>
  <c r="M694035" i="1"/>
  <c r="M694036" i="1"/>
  <c r="M694037" i="1"/>
  <c r="M694038" i="1"/>
  <c r="M694039" i="1"/>
  <c r="M694040" i="1"/>
  <c r="M694041" i="1"/>
  <c r="M694042" i="1"/>
  <c r="M694043" i="1"/>
  <c r="M694044" i="1"/>
  <c r="M694045" i="1"/>
  <c r="M694046" i="1"/>
  <c r="M694047" i="1"/>
  <c r="M694048" i="1"/>
  <c r="M694049" i="1"/>
  <c r="M694050" i="1"/>
  <c r="M694051" i="1"/>
  <c r="M694052" i="1"/>
  <c r="M694053" i="1"/>
  <c r="M694054" i="1"/>
  <c r="M694055" i="1"/>
  <c r="M694056" i="1"/>
  <c r="M694057" i="1"/>
  <c r="M694058" i="1"/>
  <c r="M694059" i="1"/>
  <c r="M694060" i="1"/>
  <c r="M694061" i="1"/>
  <c r="M694062" i="1"/>
  <c r="M694063" i="1"/>
  <c r="M694064" i="1"/>
  <c r="M694065" i="1"/>
  <c r="M694066" i="1"/>
  <c r="M694067" i="1"/>
  <c r="M694068" i="1"/>
  <c r="M694069" i="1"/>
  <c r="M694070" i="1"/>
  <c r="M694071" i="1"/>
  <c r="M694072" i="1"/>
  <c r="M694073" i="1"/>
  <c r="M694074" i="1"/>
  <c r="M694075" i="1"/>
  <c r="M694076" i="1"/>
  <c r="M694077" i="1"/>
  <c r="M694078" i="1"/>
  <c r="M694079" i="1"/>
  <c r="M694080" i="1"/>
  <c r="M694081" i="1"/>
  <c r="M694082" i="1"/>
  <c r="M694083" i="1"/>
  <c r="M694084" i="1"/>
  <c r="M694085" i="1"/>
  <c r="M694086" i="1"/>
  <c r="M694087" i="1"/>
  <c r="M694088" i="1"/>
  <c r="M694089" i="1"/>
  <c r="M694090" i="1"/>
  <c r="M694091" i="1"/>
  <c r="M694092" i="1"/>
  <c r="M694093" i="1"/>
  <c r="M694094" i="1"/>
  <c r="M694095" i="1"/>
  <c r="M694096" i="1"/>
  <c r="M694097" i="1"/>
  <c r="M694098" i="1"/>
  <c r="M694099" i="1"/>
  <c r="M694100" i="1"/>
  <c r="M694101" i="1"/>
  <c r="M694102" i="1"/>
  <c r="M694103" i="1"/>
  <c r="M694104" i="1"/>
  <c r="M694105" i="1"/>
  <c r="M694106" i="1"/>
  <c r="M694107" i="1"/>
  <c r="M694108" i="1"/>
  <c r="M694109" i="1"/>
  <c r="M694110" i="1"/>
  <c r="M694111" i="1"/>
  <c r="M694112" i="1"/>
  <c r="M694113" i="1"/>
  <c r="M694114" i="1"/>
  <c r="M694115" i="1"/>
  <c r="M694116" i="1"/>
  <c r="M694117" i="1"/>
  <c r="M694118" i="1"/>
  <c r="M694119" i="1"/>
  <c r="M694120" i="1"/>
  <c r="M694121" i="1"/>
  <c r="M694122" i="1"/>
  <c r="M694123" i="1"/>
  <c r="M694124" i="1"/>
  <c r="M694125" i="1"/>
  <c r="M694126" i="1"/>
  <c r="M694127" i="1"/>
  <c r="M694128" i="1"/>
  <c r="M694129" i="1"/>
  <c r="M694130" i="1"/>
  <c r="M694131" i="1"/>
  <c r="M694132" i="1"/>
  <c r="M694133" i="1"/>
  <c r="M694134" i="1"/>
  <c r="M694135" i="1"/>
  <c r="M694136" i="1"/>
  <c r="M694137" i="1"/>
  <c r="M694138" i="1"/>
  <c r="M694139" i="1"/>
  <c r="M694140" i="1"/>
  <c r="M694141" i="1"/>
  <c r="M694142" i="1"/>
  <c r="M694143" i="1"/>
  <c r="M694144" i="1"/>
  <c r="M694145" i="1"/>
  <c r="M694146" i="1"/>
  <c r="M694147" i="1"/>
  <c r="M694148" i="1"/>
  <c r="M694149" i="1"/>
  <c r="M694150" i="1"/>
  <c r="M694151" i="1"/>
  <c r="M694152" i="1"/>
  <c r="M694153" i="1"/>
  <c r="M694154" i="1"/>
  <c r="M694155" i="1"/>
  <c r="M694156" i="1"/>
  <c r="M694157" i="1"/>
  <c r="M694158" i="1"/>
  <c r="M694159" i="1"/>
  <c r="M694160" i="1"/>
  <c r="M694161" i="1"/>
  <c r="M694162" i="1"/>
  <c r="M694163" i="1"/>
  <c r="M694164" i="1"/>
  <c r="M694165" i="1"/>
  <c r="M694166" i="1"/>
  <c r="M694167" i="1"/>
  <c r="M694168" i="1"/>
  <c r="M694169" i="1"/>
  <c r="M694170" i="1"/>
  <c r="M694171" i="1"/>
  <c r="M694172" i="1"/>
  <c r="M694173" i="1"/>
  <c r="M694174" i="1"/>
  <c r="M694175" i="1"/>
  <c r="M694176" i="1"/>
  <c r="M694177" i="1"/>
  <c r="M694178" i="1"/>
  <c r="M694179" i="1"/>
  <c r="M694180" i="1"/>
  <c r="M694181" i="1"/>
  <c r="M694182" i="1"/>
  <c r="M694183" i="1"/>
  <c r="M694184" i="1"/>
  <c r="M694185" i="1"/>
  <c r="M694186" i="1"/>
  <c r="M694187" i="1"/>
  <c r="M694188" i="1"/>
  <c r="M694189" i="1"/>
  <c r="M694190" i="1"/>
  <c r="M694191" i="1"/>
  <c r="M694192" i="1"/>
  <c r="M694193" i="1"/>
  <c r="M694194" i="1"/>
  <c r="M694195" i="1"/>
  <c r="M694196" i="1"/>
  <c r="M694197" i="1"/>
  <c r="M694198" i="1"/>
  <c r="M694199" i="1"/>
  <c r="M694200" i="1"/>
  <c r="M694201" i="1"/>
  <c r="M694202" i="1"/>
  <c r="M694203" i="1"/>
  <c r="M694204" i="1"/>
  <c r="M694205" i="1"/>
  <c r="M694206" i="1"/>
  <c r="M694207" i="1"/>
  <c r="M694208" i="1"/>
  <c r="M694209" i="1"/>
  <c r="M694210" i="1"/>
  <c r="M694211" i="1"/>
  <c r="M694212" i="1"/>
  <c r="M694213" i="1"/>
  <c r="M694214" i="1"/>
  <c r="M694215" i="1"/>
  <c r="M694216" i="1"/>
  <c r="M694217" i="1"/>
  <c r="M694218" i="1"/>
  <c r="M694219" i="1"/>
  <c r="M694220" i="1"/>
  <c r="M694221" i="1"/>
  <c r="M694222" i="1"/>
  <c r="M694223" i="1"/>
  <c r="M694224" i="1"/>
  <c r="M694225" i="1"/>
  <c r="M694226" i="1"/>
  <c r="M694227" i="1"/>
  <c r="M694228" i="1"/>
  <c r="M694229" i="1"/>
  <c r="M694230" i="1"/>
  <c r="M694231" i="1"/>
  <c r="M694232" i="1"/>
  <c r="M694233" i="1"/>
  <c r="M694234" i="1"/>
  <c r="M694235" i="1"/>
  <c r="M694236" i="1"/>
  <c r="M694237" i="1"/>
  <c r="M694238" i="1"/>
  <c r="M694239" i="1"/>
  <c r="M694240" i="1"/>
  <c r="M694241" i="1"/>
  <c r="M694242" i="1"/>
  <c r="M694243" i="1"/>
  <c r="M694244" i="1"/>
  <c r="M694245" i="1"/>
  <c r="M694246" i="1"/>
  <c r="M694247" i="1"/>
  <c r="M694248" i="1"/>
  <c r="M694249" i="1"/>
  <c r="M694250" i="1"/>
  <c r="M694251" i="1"/>
  <c r="M694252" i="1"/>
  <c r="M694253" i="1"/>
  <c r="M694254" i="1"/>
  <c r="M694255" i="1"/>
  <c r="M694256" i="1"/>
  <c r="M694257" i="1"/>
  <c r="M694258" i="1"/>
  <c r="M694259" i="1"/>
  <c r="M694260" i="1"/>
  <c r="M694261" i="1"/>
  <c r="M694262" i="1"/>
  <c r="M694263" i="1"/>
  <c r="M694264" i="1"/>
  <c r="M694265" i="1"/>
  <c r="M694266" i="1"/>
  <c r="M694267" i="1"/>
  <c r="M694268" i="1"/>
  <c r="M694269" i="1"/>
  <c r="M694270" i="1"/>
  <c r="M694271" i="1"/>
  <c r="M694272" i="1"/>
  <c r="M694273" i="1"/>
  <c r="M694274" i="1"/>
  <c r="M694275" i="1"/>
  <c r="M694276" i="1"/>
  <c r="M694277" i="1"/>
  <c r="M694278" i="1"/>
  <c r="M694279" i="1"/>
  <c r="M694280" i="1"/>
  <c r="M694281" i="1"/>
  <c r="M694282" i="1"/>
  <c r="M694283" i="1"/>
  <c r="M694284" i="1"/>
  <c r="M694285" i="1"/>
  <c r="M694286" i="1"/>
  <c r="M694287" i="1"/>
  <c r="M694288" i="1"/>
  <c r="M694289" i="1"/>
  <c r="M694290" i="1"/>
  <c r="M694291" i="1"/>
  <c r="M694292" i="1"/>
  <c r="M694293" i="1"/>
  <c r="M694294" i="1"/>
  <c r="M694295" i="1"/>
  <c r="M694296" i="1"/>
  <c r="M694297" i="1"/>
  <c r="M694298" i="1"/>
  <c r="M694299" i="1"/>
  <c r="M694300" i="1"/>
  <c r="M694301" i="1"/>
  <c r="M694302" i="1"/>
  <c r="M694303" i="1"/>
  <c r="M694304" i="1"/>
  <c r="M694305" i="1"/>
  <c r="M694306" i="1"/>
  <c r="M694307" i="1"/>
  <c r="M694308" i="1"/>
  <c r="M694309" i="1"/>
  <c r="M694310" i="1"/>
  <c r="M694311" i="1"/>
  <c r="M694312" i="1"/>
  <c r="M694313" i="1"/>
  <c r="M694314" i="1"/>
  <c r="M694315" i="1"/>
  <c r="M694316" i="1"/>
  <c r="M694317" i="1"/>
  <c r="M694318" i="1"/>
  <c r="M694319" i="1"/>
  <c r="M694320" i="1"/>
  <c r="M694321" i="1"/>
  <c r="M694322" i="1"/>
  <c r="M694323" i="1"/>
  <c r="M694324" i="1"/>
  <c r="M694325" i="1"/>
  <c r="M694326" i="1"/>
  <c r="M694327" i="1"/>
  <c r="M694328" i="1"/>
  <c r="M694329" i="1"/>
  <c r="M694330" i="1"/>
  <c r="M694331" i="1"/>
  <c r="M694332" i="1"/>
  <c r="M694333" i="1"/>
  <c r="M694334" i="1"/>
  <c r="M694335" i="1"/>
  <c r="M694336" i="1"/>
  <c r="M694337" i="1"/>
  <c r="M694338" i="1"/>
  <c r="M694339" i="1"/>
  <c r="M694340" i="1"/>
  <c r="M694341" i="1"/>
  <c r="M694342" i="1"/>
  <c r="M694343" i="1"/>
  <c r="M694344" i="1"/>
  <c r="M694345" i="1"/>
  <c r="M694346" i="1"/>
  <c r="M694347" i="1"/>
  <c r="M694348" i="1"/>
  <c r="M694349" i="1"/>
  <c r="M694350" i="1"/>
  <c r="M694351" i="1"/>
  <c r="M694352" i="1"/>
  <c r="M694353" i="1"/>
  <c r="M694354" i="1"/>
  <c r="M694355" i="1"/>
  <c r="M694356" i="1"/>
  <c r="M694357" i="1"/>
  <c r="M694358" i="1"/>
  <c r="M694359" i="1"/>
  <c r="M694360" i="1"/>
  <c r="M694361" i="1"/>
  <c r="M694362" i="1"/>
  <c r="M694363" i="1"/>
  <c r="M694364" i="1"/>
  <c r="M694365" i="1"/>
  <c r="M694366" i="1"/>
  <c r="M694367" i="1"/>
  <c r="M694368" i="1"/>
  <c r="M694369" i="1"/>
  <c r="M694370" i="1"/>
  <c r="M694371" i="1"/>
  <c r="M694372" i="1"/>
  <c r="M694373" i="1"/>
  <c r="M694374" i="1"/>
  <c r="M694375" i="1"/>
  <c r="M694376" i="1"/>
  <c r="M694377" i="1"/>
  <c r="M694378" i="1"/>
  <c r="M694379" i="1"/>
  <c r="M694380" i="1"/>
  <c r="M694381" i="1"/>
  <c r="M694382" i="1"/>
  <c r="M694383" i="1"/>
  <c r="M694384" i="1"/>
  <c r="M694385" i="1"/>
  <c r="M694386" i="1"/>
  <c r="M694387" i="1"/>
  <c r="M694388" i="1"/>
  <c r="M694389" i="1"/>
  <c r="M694390" i="1"/>
  <c r="M694391" i="1"/>
  <c r="M694392" i="1"/>
  <c r="M694393" i="1"/>
  <c r="M694394" i="1"/>
  <c r="M694395" i="1"/>
  <c r="M694396" i="1"/>
  <c r="M694397" i="1"/>
  <c r="M694398" i="1"/>
  <c r="M694399" i="1"/>
  <c r="M694400" i="1"/>
  <c r="M694401" i="1"/>
  <c r="M694402" i="1"/>
  <c r="M694403" i="1"/>
  <c r="M694404" i="1"/>
  <c r="M694405" i="1"/>
  <c r="M694406" i="1"/>
  <c r="M694407" i="1"/>
  <c r="M694408" i="1"/>
  <c r="M694409" i="1"/>
  <c r="M694410" i="1"/>
  <c r="M694411" i="1"/>
  <c r="M694412" i="1"/>
  <c r="M694413" i="1"/>
  <c r="M694414" i="1"/>
  <c r="M694415" i="1"/>
  <c r="M694416" i="1"/>
  <c r="M694417" i="1"/>
  <c r="M694418" i="1"/>
  <c r="M694419" i="1"/>
  <c r="M694420" i="1"/>
  <c r="M694421" i="1"/>
  <c r="M694422" i="1"/>
  <c r="M694423" i="1"/>
  <c r="M694424" i="1"/>
  <c r="M694425" i="1"/>
  <c r="M694426" i="1"/>
  <c r="M694427" i="1"/>
  <c r="M694428" i="1"/>
  <c r="M694429" i="1"/>
  <c r="M694430" i="1"/>
  <c r="M694431" i="1"/>
  <c r="M694432" i="1"/>
  <c r="M694433" i="1"/>
  <c r="M694434" i="1"/>
  <c r="M694435" i="1"/>
  <c r="M694436" i="1"/>
  <c r="M694437" i="1"/>
  <c r="M694438" i="1"/>
  <c r="M694439" i="1"/>
  <c r="M694440" i="1"/>
  <c r="M694441" i="1"/>
  <c r="M694442" i="1"/>
  <c r="M694443" i="1"/>
  <c r="M694444" i="1"/>
  <c r="M694445" i="1"/>
  <c r="M694446" i="1"/>
  <c r="M694447" i="1"/>
  <c r="M694448" i="1"/>
  <c r="M694449" i="1"/>
  <c r="M694450" i="1"/>
  <c r="M694451" i="1"/>
  <c r="M694452" i="1"/>
  <c r="M694453" i="1"/>
  <c r="M694454" i="1"/>
  <c r="M694455" i="1"/>
  <c r="M694456" i="1"/>
  <c r="M694457" i="1"/>
  <c r="M694458" i="1"/>
  <c r="M694459" i="1"/>
  <c r="M694460" i="1"/>
  <c r="M694461" i="1"/>
  <c r="M694462" i="1"/>
  <c r="M694463" i="1"/>
  <c r="M694464" i="1"/>
  <c r="M694465" i="1"/>
  <c r="M694466" i="1"/>
  <c r="M694467" i="1"/>
  <c r="M694468" i="1"/>
  <c r="M694469" i="1"/>
  <c r="M694470" i="1"/>
  <c r="M694471" i="1"/>
  <c r="M694472" i="1"/>
  <c r="M694473" i="1"/>
  <c r="M694474" i="1"/>
  <c r="M694475" i="1"/>
  <c r="M694476" i="1"/>
  <c r="M694477" i="1"/>
  <c r="M694478" i="1"/>
  <c r="M694479" i="1"/>
  <c r="M694480" i="1"/>
  <c r="M694481" i="1"/>
  <c r="M694482" i="1"/>
  <c r="M694483" i="1"/>
  <c r="M694484" i="1"/>
  <c r="M694485" i="1"/>
  <c r="M694486" i="1"/>
  <c r="M694487" i="1"/>
  <c r="M694488" i="1"/>
  <c r="M694489" i="1"/>
  <c r="M694490" i="1"/>
  <c r="M694491" i="1"/>
  <c r="M694492" i="1"/>
  <c r="M694493" i="1"/>
  <c r="M694494" i="1"/>
  <c r="M694495" i="1"/>
  <c r="M694496" i="1"/>
  <c r="M694497" i="1"/>
  <c r="M694498" i="1"/>
  <c r="M694499" i="1"/>
  <c r="M694500" i="1"/>
  <c r="M694501" i="1"/>
  <c r="M694502" i="1"/>
  <c r="M694503" i="1"/>
  <c r="M694504" i="1"/>
  <c r="M694505" i="1"/>
  <c r="M694506" i="1"/>
  <c r="M694507" i="1"/>
  <c r="M694508" i="1"/>
  <c r="M694509" i="1"/>
  <c r="M694510" i="1"/>
  <c r="M694511" i="1"/>
  <c r="M694512" i="1"/>
  <c r="M694513" i="1"/>
  <c r="M694514" i="1"/>
  <c r="M694515" i="1"/>
  <c r="M694516" i="1"/>
  <c r="M694517" i="1"/>
  <c r="M694518" i="1"/>
  <c r="M694519" i="1"/>
  <c r="M694520" i="1"/>
  <c r="M694521" i="1"/>
  <c r="M694522" i="1"/>
  <c r="M694523" i="1"/>
  <c r="M694524" i="1"/>
  <c r="M694525" i="1"/>
  <c r="M694526" i="1"/>
  <c r="M694527" i="1"/>
  <c r="M694528" i="1"/>
  <c r="M694529" i="1"/>
  <c r="M694530" i="1"/>
  <c r="M694531" i="1"/>
  <c r="M694532" i="1"/>
  <c r="M694533" i="1"/>
  <c r="M694534" i="1"/>
  <c r="M694535" i="1"/>
  <c r="M694536" i="1"/>
  <c r="M694537" i="1"/>
  <c r="M694538" i="1"/>
  <c r="M694539" i="1"/>
  <c r="M694540" i="1"/>
  <c r="M694541" i="1"/>
  <c r="M694542" i="1"/>
  <c r="M694543" i="1"/>
  <c r="M694544" i="1"/>
  <c r="M694545" i="1"/>
  <c r="M694546" i="1"/>
  <c r="M694547" i="1"/>
  <c r="M694548" i="1"/>
  <c r="M694549" i="1"/>
  <c r="M694550" i="1"/>
  <c r="M694551" i="1"/>
  <c r="M694552" i="1"/>
  <c r="M694553" i="1"/>
  <c r="M694554" i="1"/>
  <c r="M694555" i="1"/>
  <c r="M694556" i="1"/>
  <c r="M694557" i="1"/>
  <c r="M694558" i="1"/>
  <c r="M694559" i="1"/>
  <c r="M694560" i="1"/>
  <c r="M694561" i="1"/>
  <c r="M694562" i="1"/>
  <c r="M694563" i="1"/>
  <c r="M694564" i="1"/>
  <c r="M694565" i="1"/>
  <c r="M694566" i="1"/>
  <c r="M694567" i="1"/>
  <c r="M694568" i="1"/>
  <c r="M694569" i="1"/>
  <c r="M694570" i="1"/>
  <c r="M694571" i="1"/>
  <c r="M694572" i="1"/>
  <c r="M694573" i="1"/>
  <c r="M694574" i="1"/>
  <c r="M694575" i="1"/>
  <c r="M694576" i="1"/>
  <c r="M694577" i="1"/>
  <c r="M694578" i="1"/>
  <c r="M694579" i="1"/>
  <c r="M694580" i="1"/>
  <c r="M694581" i="1"/>
  <c r="M694582" i="1"/>
  <c r="M694583" i="1"/>
  <c r="M694584" i="1"/>
  <c r="M694585" i="1"/>
  <c r="M694586" i="1"/>
  <c r="M694587" i="1"/>
  <c r="M694588" i="1"/>
  <c r="M694589" i="1"/>
  <c r="M694590" i="1"/>
  <c r="M694591" i="1"/>
  <c r="M694592" i="1"/>
  <c r="M694593" i="1"/>
  <c r="M694594" i="1"/>
  <c r="M694595" i="1"/>
  <c r="M694596" i="1"/>
  <c r="M694597" i="1"/>
  <c r="M694598" i="1"/>
  <c r="M694599" i="1"/>
  <c r="M694600" i="1"/>
  <c r="M694601" i="1"/>
  <c r="M694602" i="1"/>
  <c r="M694603" i="1"/>
  <c r="M694604" i="1"/>
  <c r="M694605" i="1"/>
  <c r="M694606" i="1"/>
  <c r="M694607" i="1"/>
  <c r="M694608" i="1"/>
  <c r="M694609" i="1"/>
  <c r="M694610" i="1"/>
  <c r="M694611" i="1"/>
  <c r="M694612" i="1"/>
  <c r="M694613" i="1"/>
  <c r="M694614" i="1"/>
  <c r="M694615" i="1"/>
  <c r="M694616" i="1"/>
  <c r="M694617" i="1"/>
  <c r="M694618" i="1"/>
  <c r="M694619" i="1"/>
  <c r="M694620" i="1"/>
  <c r="M694621" i="1"/>
  <c r="M694622" i="1"/>
  <c r="M694623" i="1"/>
  <c r="M694624" i="1"/>
  <c r="M694625" i="1"/>
  <c r="M694626" i="1"/>
  <c r="M694627" i="1"/>
  <c r="M694628" i="1"/>
  <c r="M694629" i="1"/>
  <c r="M694630" i="1"/>
  <c r="M694631" i="1"/>
  <c r="M694632" i="1"/>
  <c r="M694633" i="1"/>
  <c r="M694634" i="1"/>
  <c r="M694635" i="1"/>
  <c r="M694636" i="1"/>
  <c r="M694637" i="1"/>
  <c r="M694638" i="1"/>
  <c r="M694639" i="1"/>
  <c r="M694640" i="1"/>
  <c r="M694641" i="1"/>
  <c r="M694642" i="1"/>
  <c r="M694643" i="1"/>
  <c r="M694644" i="1"/>
  <c r="M694645" i="1"/>
  <c r="M694646" i="1"/>
  <c r="M694647" i="1"/>
  <c r="M694648" i="1"/>
  <c r="M694649" i="1"/>
  <c r="M694650" i="1"/>
  <c r="M694651" i="1"/>
  <c r="M694652" i="1"/>
  <c r="M694653" i="1"/>
  <c r="M694654" i="1"/>
  <c r="M694655" i="1"/>
  <c r="M694656" i="1"/>
  <c r="M694657" i="1"/>
  <c r="M694658" i="1"/>
  <c r="M694659" i="1"/>
  <c r="M694660" i="1"/>
  <c r="M694661" i="1"/>
  <c r="M694662" i="1"/>
  <c r="M694663" i="1"/>
  <c r="M694664" i="1"/>
  <c r="M694665" i="1"/>
  <c r="M694666" i="1"/>
  <c r="M694667" i="1"/>
  <c r="M694668" i="1"/>
  <c r="M694669" i="1"/>
  <c r="M694670" i="1"/>
  <c r="M694671" i="1"/>
  <c r="M694672" i="1"/>
  <c r="M694673" i="1"/>
  <c r="M694674" i="1"/>
  <c r="M694675" i="1"/>
  <c r="M694676" i="1"/>
  <c r="M694677" i="1"/>
  <c r="M694678" i="1"/>
  <c r="M694679" i="1"/>
  <c r="M694680" i="1"/>
  <c r="M694681" i="1"/>
  <c r="M694682" i="1"/>
  <c r="M694683" i="1"/>
  <c r="M694684" i="1"/>
  <c r="M694685" i="1"/>
  <c r="M694686" i="1"/>
  <c r="M694687" i="1"/>
  <c r="M694688" i="1"/>
  <c r="M694689" i="1"/>
  <c r="M694690" i="1"/>
  <c r="M694691" i="1"/>
  <c r="M694692" i="1"/>
  <c r="M694693" i="1"/>
  <c r="M694694" i="1"/>
  <c r="M694695" i="1"/>
  <c r="M694696" i="1"/>
  <c r="M694697" i="1"/>
  <c r="M694698" i="1"/>
  <c r="M694699" i="1"/>
  <c r="M694700" i="1"/>
  <c r="M694701" i="1"/>
  <c r="M694702" i="1"/>
  <c r="M694703" i="1"/>
  <c r="M694704" i="1"/>
  <c r="M694705" i="1"/>
  <c r="M694706" i="1"/>
  <c r="M694707" i="1"/>
  <c r="M694708" i="1"/>
  <c r="M694709" i="1"/>
  <c r="M694710" i="1"/>
  <c r="M694711" i="1"/>
  <c r="M694712" i="1"/>
  <c r="M694713" i="1"/>
  <c r="M694714" i="1"/>
  <c r="M694715" i="1"/>
  <c r="M694716" i="1"/>
  <c r="M694717" i="1"/>
  <c r="M694718" i="1"/>
  <c r="M694719" i="1"/>
  <c r="M694720" i="1"/>
  <c r="M694721" i="1"/>
  <c r="M694722" i="1"/>
  <c r="M694723" i="1"/>
  <c r="M694724" i="1"/>
  <c r="M694725" i="1"/>
  <c r="M694726" i="1"/>
  <c r="M694727" i="1"/>
  <c r="M694728" i="1"/>
  <c r="M694729" i="1"/>
  <c r="M694730" i="1"/>
  <c r="M694731" i="1"/>
  <c r="M694732" i="1"/>
  <c r="M694733" i="1"/>
  <c r="M694734" i="1"/>
  <c r="M694735" i="1"/>
  <c r="M694736" i="1"/>
  <c r="M694737" i="1"/>
  <c r="M694738" i="1"/>
  <c r="M694739" i="1"/>
  <c r="M694740" i="1"/>
  <c r="M694741" i="1"/>
  <c r="M694742" i="1"/>
  <c r="M694743" i="1"/>
  <c r="M694744" i="1"/>
  <c r="M694745" i="1"/>
  <c r="M694746" i="1"/>
  <c r="M694747" i="1"/>
  <c r="M694748" i="1"/>
  <c r="M694749" i="1"/>
  <c r="M694750" i="1"/>
  <c r="M694751" i="1"/>
  <c r="M694752" i="1"/>
  <c r="M694753" i="1"/>
  <c r="M694754" i="1"/>
  <c r="M694755" i="1"/>
  <c r="M694756" i="1"/>
  <c r="M694757" i="1"/>
  <c r="M694758" i="1"/>
  <c r="M694759" i="1"/>
  <c r="M694760" i="1"/>
  <c r="M694761" i="1"/>
  <c r="M694762" i="1"/>
  <c r="M694763" i="1"/>
  <c r="M694764" i="1"/>
  <c r="M694765" i="1"/>
  <c r="M694766" i="1"/>
  <c r="M694767" i="1"/>
  <c r="M694768" i="1"/>
  <c r="M694769" i="1"/>
  <c r="M694770" i="1"/>
  <c r="M694771" i="1"/>
  <c r="M694772" i="1"/>
  <c r="M694773" i="1"/>
  <c r="M694774" i="1"/>
  <c r="M694775" i="1"/>
  <c r="M694776" i="1"/>
  <c r="M694777" i="1"/>
  <c r="M694778" i="1"/>
  <c r="M694779" i="1"/>
  <c r="M694780" i="1"/>
  <c r="M694781" i="1"/>
  <c r="M694782" i="1"/>
  <c r="M694783" i="1"/>
  <c r="M694784" i="1"/>
  <c r="M694785" i="1"/>
  <c r="M694786" i="1"/>
  <c r="M694787" i="1"/>
  <c r="M694788" i="1"/>
  <c r="M694789" i="1"/>
  <c r="M694790" i="1"/>
  <c r="M694791" i="1"/>
  <c r="M694792" i="1"/>
  <c r="M694793" i="1"/>
  <c r="M694794" i="1"/>
  <c r="M694795" i="1"/>
  <c r="M694796" i="1"/>
  <c r="M694797" i="1"/>
  <c r="M694798" i="1"/>
  <c r="M694799" i="1"/>
  <c r="M694800" i="1"/>
  <c r="M694801" i="1"/>
  <c r="M694802" i="1"/>
  <c r="M694803" i="1"/>
  <c r="M694804" i="1"/>
  <c r="M694805" i="1"/>
  <c r="M694806" i="1"/>
  <c r="M694807" i="1"/>
  <c r="M694808" i="1"/>
  <c r="M694809" i="1"/>
  <c r="M694810" i="1"/>
  <c r="M694811" i="1"/>
  <c r="M694812" i="1"/>
  <c r="M694813" i="1"/>
  <c r="M694814" i="1"/>
  <c r="M694815" i="1"/>
  <c r="M694816" i="1"/>
  <c r="M694817" i="1"/>
  <c r="M694818" i="1"/>
  <c r="M694819" i="1"/>
  <c r="M694820" i="1"/>
  <c r="M694821" i="1"/>
  <c r="M694822" i="1"/>
  <c r="M694823" i="1"/>
  <c r="M694824" i="1"/>
  <c r="M694825" i="1"/>
  <c r="M694826" i="1"/>
  <c r="M694827" i="1"/>
  <c r="M694828" i="1"/>
  <c r="M694829" i="1"/>
  <c r="M694830" i="1"/>
  <c r="M694831" i="1"/>
  <c r="M694832" i="1"/>
  <c r="M694833" i="1"/>
  <c r="M694834" i="1"/>
  <c r="M694835" i="1"/>
  <c r="M694836" i="1"/>
  <c r="M694837" i="1"/>
  <c r="M694838" i="1"/>
  <c r="M694839" i="1"/>
  <c r="M694840" i="1"/>
  <c r="M694841" i="1"/>
  <c r="M694842" i="1"/>
  <c r="M694843" i="1"/>
  <c r="M694844" i="1"/>
  <c r="M694845" i="1"/>
  <c r="M694846" i="1"/>
  <c r="M694847" i="1"/>
  <c r="M694848" i="1"/>
  <c r="M694849" i="1"/>
  <c r="M694850" i="1"/>
  <c r="M694851" i="1"/>
  <c r="M694852" i="1"/>
  <c r="M694853" i="1"/>
  <c r="M694854" i="1"/>
  <c r="M694855" i="1"/>
  <c r="M694856" i="1"/>
  <c r="M694857" i="1"/>
  <c r="M694858" i="1"/>
  <c r="M694859" i="1"/>
  <c r="M694860" i="1"/>
  <c r="M694861" i="1"/>
  <c r="M694862" i="1"/>
  <c r="M694863" i="1"/>
  <c r="M694864" i="1"/>
  <c r="M694865" i="1"/>
  <c r="M694866" i="1"/>
  <c r="M694867" i="1"/>
  <c r="M694868" i="1"/>
  <c r="M694869" i="1"/>
  <c r="M694870" i="1"/>
  <c r="M694871" i="1"/>
  <c r="M694872" i="1"/>
  <c r="M694873" i="1"/>
  <c r="M694874" i="1"/>
  <c r="M694875" i="1"/>
  <c r="M694876" i="1"/>
  <c r="M694877" i="1"/>
  <c r="M694878" i="1"/>
  <c r="M694879" i="1"/>
  <c r="M694880" i="1"/>
  <c r="M694881" i="1"/>
  <c r="M694882" i="1"/>
  <c r="M694883" i="1"/>
  <c r="M694884" i="1"/>
  <c r="M694885" i="1"/>
  <c r="M694886" i="1"/>
  <c r="M694887" i="1"/>
  <c r="M694888" i="1"/>
  <c r="M694889" i="1"/>
  <c r="M694890" i="1"/>
  <c r="M694891" i="1"/>
  <c r="M694892" i="1"/>
  <c r="M694893" i="1"/>
  <c r="M694894" i="1"/>
  <c r="M694895" i="1"/>
  <c r="M694896" i="1"/>
  <c r="M694897" i="1"/>
  <c r="M694898" i="1"/>
  <c r="M694899" i="1"/>
  <c r="M694900" i="1"/>
  <c r="M694901" i="1"/>
  <c r="M694902" i="1"/>
  <c r="M694903" i="1"/>
  <c r="M694904" i="1"/>
  <c r="M694905" i="1"/>
  <c r="M694906" i="1"/>
  <c r="M694907" i="1"/>
  <c r="M694908" i="1"/>
  <c r="M694909" i="1"/>
  <c r="M694910" i="1"/>
  <c r="M694911" i="1"/>
  <c r="M694912" i="1"/>
  <c r="M694913" i="1"/>
  <c r="M694914" i="1"/>
  <c r="M694915" i="1"/>
  <c r="M694916" i="1"/>
  <c r="M694917" i="1"/>
  <c r="M694918" i="1"/>
  <c r="M694919" i="1"/>
  <c r="M694920" i="1"/>
  <c r="M694921" i="1"/>
  <c r="M694922" i="1"/>
  <c r="M694923" i="1"/>
  <c r="M694924" i="1"/>
  <c r="M694925" i="1"/>
  <c r="M694926" i="1"/>
  <c r="M694927" i="1"/>
  <c r="M694928" i="1"/>
  <c r="M694929" i="1"/>
  <c r="M694930" i="1"/>
  <c r="M694931" i="1"/>
  <c r="M694932" i="1"/>
  <c r="M694933" i="1"/>
  <c r="M694934" i="1"/>
  <c r="M694935" i="1"/>
  <c r="M694936" i="1"/>
  <c r="M694937" i="1"/>
  <c r="M694938" i="1"/>
  <c r="M694939" i="1"/>
  <c r="M694940" i="1"/>
  <c r="M694941" i="1"/>
  <c r="M694942" i="1"/>
  <c r="M694943" i="1"/>
  <c r="M694944" i="1"/>
  <c r="M694945" i="1"/>
  <c r="M694946" i="1"/>
  <c r="M694947" i="1"/>
  <c r="M694948" i="1"/>
  <c r="M694949" i="1"/>
  <c r="M694950" i="1"/>
  <c r="M694951" i="1"/>
  <c r="M694952" i="1"/>
  <c r="M694953" i="1"/>
  <c r="M694954" i="1"/>
  <c r="M694955" i="1"/>
  <c r="M694956" i="1"/>
  <c r="M694957" i="1"/>
  <c r="M694958" i="1"/>
  <c r="M694959" i="1"/>
  <c r="M694960" i="1"/>
  <c r="M694961" i="1"/>
  <c r="M694962" i="1"/>
  <c r="M694963" i="1"/>
  <c r="M694964" i="1"/>
  <c r="M694965" i="1"/>
  <c r="M694966" i="1"/>
  <c r="M694967" i="1"/>
  <c r="M694968" i="1"/>
  <c r="M694969" i="1"/>
  <c r="M694970" i="1"/>
  <c r="M694971" i="1"/>
  <c r="M694972" i="1"/>
  <c r="M694973" i="1"/>
  <c r="M694974" i="1"/>
  <c r="M694975" i="1"/>
  <c r="M694976" i="1"/>
  <c r="M694977" i="1"/>
  <c r="M694978" i="1"/>
  <c r="M694979" i="1"/>
  <c r="M694980" i="1"/>
  <c r="M694981" i="1"/>
  <c r="M694982" i="1"/>
  <c r="M694983" i="1"/>
  <c r="M694984" i="1"/>
  <c r="M694985" i="1"/>
  <c r="M694986" i="1"/>
  <c r="M694987" i="1"/>
  <c r="M694988" i="1"/>
  <c r="M694989" i="1"/>
  <c r="M694990" i="1"/>
  <c r="M694991" i="1"/>
  <c r="M694992" i="1"/>
  <c r="M694993" i="1"/>
  <c r="M694994" i="1"/>
  <c r="M694995" i="1"/>
  <c r="M694996" i="1"/>
  <c r="M694997" i="1"/>
  <c r="M694998" i="1"/>
  <c r="M694999" i="1"/>
  <c r="M695000" i="1"/>
  <c r="M695001" i="1"/>
  <c r="M695002" i="1"/>
  <c r="M695003" i="1"/>
  <c r="M695004" i="1"/>
  <c r="M695005" i="1"/>
  <c r="M695006" i="1"/>
  <c r="M695007" i="1"/>
  <c r="M695008" i="1"/>
  <c r="M695009" i="1"/>
  <c r="M695010" i="1"/>
  <c r="M695011" i="1"/>
  <c r="M695012" i="1"/>
  <c r="M695013" i="1"/>
  <c r="M695014" i="1"/>
  <c r="M695015" i="1"/>
  <c r="M695016" i="1"/>
  <c r="M695017" i="1"/>
  <c r="M695018" i="1"/>
  <c r="M695019" i="1"/>
  <c r="M695020" i="1"/>
  <c r="M695021" i="1"/>
  <c r="M695022" i="1"/>
  <c r="M695023" i="1"/>
  <c r="M695024" i="1"/>
  <c r="M695025" i="1"/>
  <c r="M695026" i="1"/>
  <c r="M695027" i="1"/>
  <c r="M695028" i="1"/>
  <c r="M695029" i="1"/>
  <c r="M695030" i="1"/>
  <c r="M695031" i="1"/>
  <c r="M695032" i="1"/>
  <c r="M695033" i="1"/>
  <c r="M695034" i="1"/>
  <c r="M695035" i="1"/>
  <c r="M695036" i="1"/>
  <c r="M695037" i="1"/>
  <c r="M695038" i="1"/>
  <c r="M695039" i="1"/>
  <c r="M695040" i="1"/>
  <c r="M695041" i="1"/>
  <c r="M695042" i="1"/>
  <c r="M695043" i="1"/>
  <c r="M695044" i="1"/>
  <c r="M695045" i="1"/>
  <c r="M695046" i="1"/>
  <c r="M695047" i="1"/>
  <c r="M695048" i="1"/>
  <c r="M695049" i="1"/>
  <c r="M695050" i="1"/>
  <c r="M695051" i="1"/>
  <c r="M695052" i="1"/>
  <c r="M695053" i="1"/>
  <c r="M695054" i="1"/>
  <c r="M695055" i="1"/>
  <c r="M695056" i="1"/>
  <c r="M695057" i="1"/>
  <c r="M695058" i="1"/>
  <c r="M695059" i="1"/>
  <c r="M695060" i="1"/>
  <c r="M695061" i="1"/>
  <c r="M695062" i="1"/>
  <c r="M695063" i="1"/>
  <c r="M695064" i="1"/>
  <c r="M695065" i="1"/>
  <c r="M695066" i="1"/>
  <c r="M695067" i="1"/>
  <c r="M695068" i="1"/>
  <c r="M695069" i="1"/>
  <c r="M695070" i="1"/>
  <c r="M695071" i="1"/>
  <c r="M695072" i="1"/>
  <c r="M695073" i="1"/>
  <c r="M695074" i="1"/>
  <c r="M695075" i="1"/>
  <c r="M695076" i="1"/>
  <c r="M695077" i="1"/>
  <c r="M695078" i="1"/>
  <c r="M695079" i="1"/>
  <c r="M695080" i="1"/>
  <c r="M695081" i="1"/>
  <c r="M695082" i="1"/>
  <c r="M695083" i="1"/>
  <c r="M695084" i="1"/>
  <c r="M695085" i="1"/>
  <c r="M695086" i="1"/>
  <c r="M695087" i="1"/>
  <c r="M695088" i="1"/>
  <c r="M695089" i="1"/>
  <c r="M695090" i="1"/>
  <c r="M695091" i="1"/>
  <c r="M695092" i="1"/>
  <c r="M695093" i="1"/>
  <c r="M695094" i="1"/>
  <c r="M695095" i="1"/>
  <c r="M695096" i="1"/>
  <c r="M695097" i="1"/>
  <c r="M695098" i="1"/>
  <c r="M695099" i="1"/>
  <c r="M695100" i="1"/>
  <c r="M695101" i="1"/>
  <c r="M695102" i="1"/>
  <c r="M695103" i="1"/>
  <c r="M695104" i="1"/>
  <c r="M695105" i="1"/>
  <c r="M695106" i="1"/>
  <c r="M695107" i="1"/>
  <c r="M695108" i="1"/>
  <c r="M695109" i="1"/>
  <c r="M695110" i="1"/>
  <c r="M695111" i="1"/>
  <c r="M695112" i="1"/>
  <c r="M695113" i="1"/>
  <c r="M695114" i="1"/>
  <c r="M695115" i="1"/>
  <c r="M695116" i="1"/>
  <c r="M695117" i="1"/>
  <c r="M695118" i="1"/>
  <c r="M695119" i="1"/>
  <c r="M695120" i="1"/>
  <c r="M695121" i="1"/>
  <c r="M695122" i="1"/>
  <c r="M695123" i="1"/>
  <c r="M695124" i="1"/>
  <c r="M695125" i="1"/>
  <c r="M695126" i="1"/>
  <c r="M695127" i="1"/>
  <c r="M695128" i="1"/>
  <c r="M695129" i="1"/>
  <c r="M695130" i="1"/>
  <c r="M695131" i="1"/>
  <c r="M695132" i="1"/>
  <c r="M695133" i="1"/>
  <c r="M695134" i="1"/>
  <c r="M695135" i="1"/>
  <c r="M695136" i="1"/>
  <c r="M695137" i="1"/>
  <c r="M695138" i="1"/>
  <c r="M695139" i="1"/>
  <c r="M695140" i="1"/>
  <c r="M695141" i="1"/>
  <c r="M695142" i="1"/>
  <c r="M695143" i="1"/>
  <c r="M695144" i="1"/>
  <c r="M695145" i="1"/>
  <c r="M695146" i="1"/>
  <c r="M695147" i="1"/>
  <c r="M695148" i="1"/>
  <c r="M695149" i="1"/>
  <c r="M695150" i="1"/>
  <c r="M695151" i="1"/>
  <c r="M695152" i="1"/>
  <c r="M695153" i="1"/>
  <c r="M695154" i="1"/>
  <c r="M695155" i="1"/>
  <c r="M695156" i="1"/>
  <c r="M695157" i="1"/>
  <c r="M695158" i="1"/>
  <c r="M695159" i="1"/>
  <c r="M695160" i="1"/>
  <c r="M695161" i="1"/>
  <c r="M695162" i="1"/>
  <c r="M695163" i="1"/>
  <c r="M695164" i="1"/>
  <c r="M695165" i="1"/>
  <c r="M695166" i="1"/>
  <c r="M695167" i="1"/>
  <c r="M695168" i="1"/>
  <c r="M695169" i="1"/>
  <c r="M695170" i="1"/>
  <c r="M695171" i="1"/>
  <c r="M695172" i="1"/>
  <c r="M695173" i="1"/>
  <c r="M695174" i="1"/>
  <c r="M695175" i="1"/>
  <c r="M695176" i="1"/>
  <c r="M695177" i="1"/>
  <c r="M695178" i="1"/>
  <c r="M695179" i="1"/>
  <c r="M695180" i="1"/>
  <c r="M695181" i="1"/>
  <c r="M695182" i="1"/>
  <c r="M695183" i="1"/>
  <c r="M695184" i="1"/>
  <c r="M695185" i="1"/>
  <c r="M695186" i="1"/>
  <c r="M695187" i="1"/>
  <c r="M695188" i="1"/>
  <c r="M695189" i="1"/>
  <c r="M695190" i="1"/>
  <c r="M695191" i="1"/>
  <c r="M695192" i="1"/>
  <c r="M695193" i="1"/>
  <c r="M695194" i="1"/>
  <c r="M695195" i="1"/>
  <c r="M695196" i="1"/>
  <c r="M695197" i="1"/>
  <c r="M695198" i="1"/>
  <c r="M695199" i="1"/>
  <c r="M695200" i="1"/>
  <c r="M695201" i="1"/>
  <c r="M695202" i="1"/>
  <c r="M695203" i="1"/>
  <c r="M695204" i="1"/>
  <c r="M695205" i="1"/>
  <c r="M695206" i="1"/>
  <c r="M695207" i="1"/>
  <c r="M695208" i="1"/>
  <c r="M695209" i="1"/>
  <c r="M695210" i="1"/>
  <c r="M695211" i="1"/>
  <c r="M695212" i="1"/>
  <c r="M695213" i="1"/>
  <c r="M695214" i="1"/>
  <c r="M695215" i="1"/>
  <c r="M695216" i="1"/>
  <c r="M695217" i="1"/>
  <c r="M695218" i="1"/>
  <c r="M695219" i="1"/>
  <c r="M695220" i="1"/>
  <c r="M695221" i="1"/>
  <c r="M695222" i="1"/>
  <c r="M695223" i="1"/>
  <c r="M695224" i="1"/>
  <c r="M695225" i="1"/>
  <c r="M695226" i="1"/>
  <c r="M695227" i="1"/>
  <c r="M695228" i="1"/>
  <c r="M695229" i="1"/>
  <c r="M695230" i="1"/>
  <c r="M695231" i="1"/>
  <c r="M695232" i="1"/>
  <c r="M695233" i="1"/>
  <c r="M695234" i="1"/>
  <c r="M695235" i="1"/>
  <c r="M695236" i="1"/>
  <c r="M695237" i="1"/>
  <c r="M695238" i="1"/>
  <c r="M695239" i="1"/>
  <c r="M695240" i="1"/>
  <c r="M695241" i="1"/>
  <c r="M695242" i="1"/>
  <c r="M695243" i="1"/>
  <c r="M695244" i="1"/>
  <c r="M695245" i="1"/>
  <c r="M695246" i="1"/>
  <c r="M695247" i="1"/>
  <c r="M695248" i="1"/>
  <c r="M695249" i="1"/>
  <c r="M695250" i="1"/>
  <c r="M695251" i="1"/>
  <c r="M695252" i="1"/>
  <c r="M695253" i="1"/>
  <c r="M695254" i="1"/>
  <c r="M695255" i="1"/>
  <c r="M695256" i="1"/>
  <c r="M695257" i="1"/>
  <c r="M695258" i="1"/>
  <c r="M695259" i="1"/>
  <c r="M695260" i="1"/>
  <c r="M695261" i="1"/>
  <c r="M695262" i="1"/>
  <c r="M695263" i="1"/>
  <c r="M695264" i="1"/>
  <c r="M695265" i="1"/>
  <c r="M695266" i="1"/>
  <c r="M695267" i="1"/>
  <c r="M695268" i="1"/>
  <c r="M695269" i="1"/>
  <c r="M695270" i="1"/>
  <c r="M695271" i="1"/>
  <c r="M695272" i="1"/>
  <c r="M695273" i="1"/>
  <c r="M695274" i="1"/>
  <c r="M695275" i="1"/>
  <c r="M695276" i="1"/>
  <c r="M695277" i="1"/>
  <c r="M695278" i="1"/>
  <c r="M695279" i="1"/>
  <c r="M695280" i="1"/>
  <c r="M695281" i="1"/>
  <c r="M695282" i="1"/>
  <c r="M695283" i="1"/>
  <c r="M695284" i="1"/>
  <c r="M695285" i="1"/>
  <c r="M695286" i="1"/>
  <c r="M695287" i="1"/>
  <c r="M695288" i="1"/>
  <c r="M695289" i="1"/>
  <c r="M695290" i="1"/>
  <c r="M695291" i="1"/>
  <c r="M695292" i="1"/>
  <c r="M695293" i="1"/>
  <c r="M695294" i="1"/>
  <c r="M695295" i="1"/>
  <c r="M695296" i="1"/>
  <c r="M695297" i="1"/>
  <c r="M695298" i="1"/>
  <c r="M695299" i="1"/>
  <c r="M695300" i="1"/>
  <c r="M695301" i="1"/>
  <c r="M695302" i="1"/>
  <c r="M695303" i="1"/>
  <c r="M695304" i="1"/>
  <c r="M695305" i="1"/>
  <c r="M695306" i="1"/>
  <c r="M695307" i="1"/>
  <c r="M695308" i="1"/>
  <c r="M695309" i="1"/>
  <c r="M695310" i="1"/>
  <c r="M695311" i="1"/>
  <c r="M695312" i="1"/>
  <c r="M695313" i="1"/>
  <c r="M695314" i="1"/>
  <c r="M695315" i="1"/>
  <c r="M695316" i="1"/>
  <c r="M695317" i="1"/>
  <c r="M695318" i="1"/>
  <c r="M695319" i="1"/>
  <c r="M695320" i="1"/>
  <c r="M695321" i="1"/>
  <c r="M695322" i="1"/>
  <c r="M695323" i="1"/>
  <c r="M695324" i="1"/>
  <c r="M695325" i="1"/>
  <c r="M695326" i="1"/>
  <c r="M695327" i="1"/>
  <c r="M695328" i="1"/>
  <c r="M695329" i="1"/>
  <c r="M695330" i="1"/>
  <c r="M695331" i="1"/>
  <c r="M695332" i="1"/>
  <c r="M695333" i="1"/>
  <c r="M695334" i="1"/>
  <c r="M695335" i="1"/>
  <c r="M695336" i="1"/>
  <c r="M695337" i="1"/>
  <c r="M695338" i="1"/>
  <c r="M695339" i="1"/>
  <c r="M695340" i="1"/>
  <c r="M695341" i="1"/>
  <c r="M695342" i="1"/>
  <c r="M695343" i="1"/>
  <c r="M695344" i="1"/>
  <c r="M695345" i="1"/>
  <c r="M695346" i="1"/>
  <c r="M695347" i="1"/>
  <c r="M695348" i="1"/>
  <c r="M695349" i="1"/>
  <c r="M695350" i="1"/>
  <c r="M695351" i="1"/>
  <c r="M695352" i="1"/>
  <c r="M695353" i="1"/>
  <c r="M695354" i="1"/>
  <c r="M695355" i="1"/>
  <c r="M695356" i="1"/>
  <c r="M695357" i="1"/>
  <c r="M695358" i="1"/>
  <c r="M695359" i="1"/>
  <c r="M695360" i="1"/>
  <c r="M695361" i="1"/>
  <c r="M695362" i="1"/>
  <c r="M695363" i="1"/>
  <c r="M695364" i="1"/>
  <c r="M695365" i="1"/>
  <c r="M695366" i="1"/>
  <c r="M695367" i="1"/>
  <c r="M695368" i="1"/>
  <c r="M695369" i="1"/>
  <c r="M695370" i="1"/>
  <c r="M695371" i="1"/>
  <c r="M695372" i="1"/>
  <c r="M695373" i="1"/>
  <c r="M695374" i="1"/>
  <c r="M695375" i="1"/>
  <c r="M695376" i="1"/>
  <c r="M695377" i="1"/>
  <c r="M695378" i="1"/>
  <c r="M695379" i="1"/>
  <c r="M695380" i="1"/>
  <c r="M695381" i="1"/>
  <c r="M695382" i="1"/>
  <c r="M695383" i="1"/>
  <c r="M695384" i="1"/>
  <c r="M695385" i="1"/>
  <c r="M695386" i="1"/>
  <c r="M695387" i="1"/>
  <c r="M695388" i="1"/>
  <c r="M695389" i="1"/>
  <c r="M695390" i="1"/>
  <c r="M695391" i="1"/>
  <c r="M695392" i="1"/>
  <c r="M695393" i="1"/>
  <c r="M695394" i="1"/>
  <c r="M695395" i="1"/>
  <c r="M695396" i="1"/>
  <c r="M695397" i="1"/>
  <c r="M695398" i="1"/>
  <c r="M695399" i="1"/>
  <c r="M695400" i="1"/>
  <c r="M695401" i="1"/>
  <c r="M695402" i="1"/>
  <c r="M695403" i="1"/>
  <c r="M695404" i="1"/>
  <c r="M695405" i="1"/>
  <c r="M695406" i="1"/>
  <c r="M695407" i="1"/>
  <c r="M695408" i="1"/>
  <c r="M695409" i="1"/>
  <c r="M695410" i="1"/>
  <c r="M695411" i="1"/>
  <c r="M695412" i="1"/>
  <c r="M695413" i="1"/>
  <c r="M695414" i="1"/>
  <c r="M695415" i="1"/>
  <c r="M695416" i="1"/>
  <c r="M695417" i="1"/>
  <c r="M695418" i="1"/>
  <c r="M695419" i="1"/>
  <c r="M695420" i="1"/>
  <c r="M695421" i="1"/>
  <c r="M695422" i="1"/>
  <c r="M695423" i="1"/>
  <c r="M695424" i="1"/>
  <c r="M695425" i="1"/>
  <c r="M695426" i="1"/>
  <c r="M695427" i="1"/>
  <c r="M695428" i="1"/>
  <c r="M695429" i="1"/>
  <c r="M695430" i="1"/>
  <c r="M695431" i="1"/>
  <c r="M695432" i="1"/>
  <c r="M695433" i="1"/>
  <c r="M695434" i="1"/>
  <c r="M695435" i="1"/>
  <c r="M695436" i="1"/>
  <c r="M695437" i="1"/>
  <c r="M695438" i="1"/>
  <c r="M695439" i="1"/>
  <c r="M695440" i="1"/>
  <c r="M695441" i="1"/>
  <c r="M695442" i="1"/>
  <c r="M695443" i="1"/>
  <c r="M695444" i="1"/>
  <c r="M695445" i="1"/>
  <c r="M695446" i="1"/>
  <c r="M695447" i="1"/>
  <c r="M695448" i="1"/>
  <c r="M695449" i="1"/>
  <c r="M695450" i="1"/>
  <c r="M695451" i="1"/>
  <c r="M695452" i="1"/>
  <c r="M695453" i="1"/>
  <c r="M695454" i="1"/>
  <c r="M695455" i="1"/>
  <c r="M695456" i="1"/>
  <c r="M695457" i="1"/>
  <c r="M695458" i="1"/>
  <c r="M695459" i="1"/>
  <c r="M695460" i="1"/>
  <c r="M695461" i="1"/>
  <c r="M695462" i="1"/>
  <c r="M695463" i="1"/>
  <c r="M695464" i="1"/>
  <c r="M695465" i="1"/>
  <c r="M695466" i="1"/>
  <c r="M695467" i="1"/>
  <c r="M695468" i="1"/>
  <c r="M695469" i="1"/>
  <c r="M695470" i="1"/>
  <c r="M695471" i="1"/>
  <c r="M695472" i="1"/>
  <c r="M695473" i="1"/>
  <c r="M695474" i="1"/>
  <c r="M695475" i="1"/>
  <c r="M695476" i="1"/>
  <c r="M695477" i="1"/>
  <c r="M695478" i="1"/>
  <c r="M695479" i="1"/>
  <c r="M695480" i="1"/>
  <c r="M695481" i="1"/>
  <c r="M695482" i="1"/>
  <c r="M695483" i="1"/>
  <c r="M695484" i="1"/>
  <c r="M695485" i="1"/>
  <c r="M695486" i="1"/>
  <c r="M695487" i="1"/>
  <c r="M695488" i="1"/>
  <c r="M695489" i="1"/>
  <c r="M695490" i="1"/>
  <c r="M695491" i="1"/>
  <c r="M695492" i="1"/>
  <c r="M695493" i="1"/>
  <c r="M695494" i="1"/>
  <c r="M695495" i="1"/>
  <c r="M695496" i="1"/>
  <c r="M695497" i="1"/>
  <c r="M695498" i="1"/>
  <c r="M695499" i="1"/>
  <c r="M695500" i="1"/>
  <c r="M695501" i="1"/>
  <c r="M695502" i="1"/>
  <c r="M695503" i="1"/>
  <c r="M695504" i="1"/>
  <c r="M695505" i="1"/>
  <c r="M695506" i="1"/>
  <c r="M695507" i="1"/>
  <c r="M695508" i="1"/>
  <c r="M695509" i="1"/>
  <c r="M695510" i="1"/>
  <c r="M695511" i="1"/>
  <c r="M695512" i="1"/>
  <c r="M695513" i="1"/>
  <c r="M695514" i="1"/>
  <c r="M695515" i="1"/>
  <c r="M695516" i="1"/>
  <c r="M695517" i="1"/>
  <c r="M695518" i="1"/>
  <c r="M695519" i="1"/>
  <c r="M695520" i="1"/>
  <c r="M695521" i="1"/>
  <c r="M695522" i="1"/>
  <c r="M695523" i="1"/>
  <c r="M695524" i="1"/>
  <c r="M695525" i="1"/>
  <c r="M695526" i="1"/>
  <c r="M695527" i="1"/>
  <c r="M695528" i="1"/>
  <c r="M695529" i="1"/>
  <c r="M695530" i="1"/>
  <c r="M695531" i="1"/>
  <c r="M695532" i="1"/>
  <c r="M695533" i="1"/>
  <c r="M695534" i="1"/>
  <c r="M695535" i="1"/>
  <c r="M695536" i="1"/>
  <c r="M695537" i="1"/>
  <c r="M695538" i="1"/>
  <c r="M695539" i="1"/>
  <c r="M695540" i="1"/>
  <c r="M695541" i="1"/>
  <c r="M695542" i="1"/>
  <c r="M695543" i="1"/>
  <c r="M695544" i="1"/>
  <c r="M695545" i="1"/>
  <c r="M695546" i="1"/>
  <c r="M695547" i="1"/>
  <c r="M695548" i="1"/>
  <c r="M695549" i="1"/>
  <c r="M695550" i="1"/>
  <c r="M695551" i="1"/>
  <c r="M695552" i="1"/>
  <c r="M695553" i="1"/>
  <c r="M695554" i="1"/>
  <c r="M695555" i="1"/>
  <c r="M695556" i="1"/>
  <c r="M695557" i="1"/>
  <c r="M695558" i="1"/>
  <c r="M695559" i="1"/>
  <c r="M695560" i="1"/>
  <c r="M695561" i="1"/>
  <c r="M695562" i="1"/>
  <c r="M695563" i="1"/>
  <c r="M695564" i="1"/>
  <c r="M695565" i="1"/>
  <c r="M695566" i="1"/>
  <c r="M695567" i="1"/>
  <c r="M695568" i="1"/>
  <c r="M695569" i="1"/>
  <c r="M695570" i="1"/>
  <c r="M695571" i="1"/>
  <c r="M695572" i="1"/>
  <c r="M695573" i="1"/>
  <c r="M695574" i="1"/>
  <c r="M695575" i="1"/>
  <c r="M695576" i="1"/>
  <c r="M695577" i="1"/>
  <c r="M695578" i="1"/>
  <c r="M695579" i="1"/>
  <c r="M695580" i="1"/>
  <c r="M695581" i="1"/>
  <c r="M695582" i="1"/>
  <c r="M695583" i="1"/>
  <c r="M695584" i="1"/>
  <c r="M695585" i="1"/>
  <c r="M695586" i="1"/>
  <c r="M695587" i="1"/>
  <c r="M695588" i="1"/>
  <c r="M695589" i="1"/>
  <c r="M695590" i="1"/>
  <c r="M695591" i="1"/>
  <c r="M695592" i="1"/>
  <c r="M695593" i="1"/>
  <c r="M695594" i="1"/>
  <c r="M695595" i="1"/>
  <c r="M695596" i="1"/>
  <c r="M695597" i="1"/>
  <c r="M695598" i="1"/>
  <c r="M695599" i="1"/>
  <c r="M695600" i="1"/>
  <c r="M695601" i="1"/>
  <c r="M695602" i="1"/>
  <c r="M695603" i="1"/>
  <c r="M695604" i="1"/>
  <c r="M695605" i="1"/>
  <c r="M695606" i="1"/>
  <c r="M695607" i="1"/>
  <c r="M695608" i="1"/>
  <c r="M695609" i="1"/>
  <c r="M695610" i="1"/>
  <c r="M695611" i="1"/>
  <c r="M695612" i="1"/>
  <c r="M695613" i="1"/>
  <c r="M695614" i="1"/>
  <c r="M695615" i="1"/>
  <c r="M695616" i="1"/>
  <c r="M695617" i="1"/>
  <c r="M695618" i="1"/>
  <c r="M695619" i="1"/>
  <c r="M695620" i="1"/>
  <c r="M695621" i="1"/>
  <c r="M695622" i="1"/>
  <c r="M695623" i="1"/>
  <c r="M695624" i="1"/>
  <c r="M695625" i="1"/>
  <c r="M695626" i="1"/>
  <c r="M695627" i="1"/>
  <c r="M695628" i="1"/>
  <c r="M695629" i="1"/>
  <c r="M695630" i="1"/>
  <c r="M695631" i="1"/>
  <c r="M695632" i="1"/>
  <c r="M695633" i="1"/>
  <c r="M695634" i="1"/>
  <c r="M695635" i="1"/>
  <c r="M695636" i="1"/>
  <c r="M695637" i="1"/>
  <c r="M695638" i="1"/>
  <c r="M695639" i="1"/>
  <c r="M695640" i="1"/>
  <c r="M695641" i="1"/>
  <c r="M695642" i="1"/>
  <c r="M695643" i="1"/>
  <c r="M695644" i="1"/>
  <c r="M695645" i="1"/>
  <c r="M695646" i="1"/>
  <c r="M695647" i="1"/>
  <c r="M695648" i="1"/>
  <c r="M695649" i="1"/>
  <c r="M695650" i="1"/>
  <c r="M695651" i="1"/>
  <c r="M695652" i="1"/>
  <c r="M695653" i="1"/>
  <c r="M695654" i="1"/>
  <c r="M695655" i="1"/>
  <c r="M695656" i="1"/>
  <c r="M695657" i="1"/>
  <c r="M695658" i="1"/>
  <c r="M695659" i="1"/>
  <c r="M695660" i="1"/>
  <c r="M695661" i="1"/>
  <c r="M695662" i="1"/>
  <c r="M695663" i="1"/>
  <c r="M695664" i="1"/>
  <c r="M695665" i="1"/>
  <c r="M695666" i="1"/>
  <c r="M695667" i="1"/>
  <c r="M695668" i="1"/>
  <c r="M695669" i="1"/>
  <c r="M695670" i="1"/>
  <c r="M695671" i="1"/>
  <c r="M695672" i="1"/>
  <c r="M695673" i="1"/>
  <c r="M695674" i="1"/>
  <c r="M695675" i="1"/>
  <c r="M695676" i="1"/>
  <c r="M695677" i="1"/>
  <c r="M695678" i="1"/>
  <c r="M695679" i="1"/>
  <c r="M695680" i="1"/>
  <c r="M695681" i="1"/>
  <c r="M695682" i="1"/>
  <c r="M695683" i="1"/>
  <c r="M695684" i="1"/>
  <c r="M695685" i="1"/>
  <c r="M695686" i="1"/>
  <c r="M695687" i="1"/>
  <c r="M695688" i="1"/>
  <c r="M695689" i="1"/>
  <c r="M695690" i="1"/>
  <c r="M695691" i="1"/>
  <c r="M695692" i="1"/>
  <c r="M695693" i="1"/>
  <c r="M695694" i="1"/>
  <c r="M695695" i="1"/>
  <c r="M695696" i="1"/>
  <c r="M695697" i="1"/>
  <c r="M695698" i="1"/>
  <c r="M695699" i="1"/>
  <c r="M695700" i="1"/>
  <c r="M695701" i="1"/>
  <c r="M695702" i="1"/>
  <c r="M695703" i="1"/>
  <c r="M695704" i="1"/>
  <c r="M695705" i="1"/>
  <c r="M695706" i="1"/>
  <c r="M695707" i="1"/>
  <c r="M695708" i="1"/>
  <c r="M695709" i="1"/>
  <c r="M695710" i="1"/>
  <c r="M695711" i="1"/>
  <c r="M695712" i="1"/>
  <c r="M695713" i="1"/>
  <c r="M695714" i="1"/>
  <c r="M695715" i="1"/>
  <c r="M695716" i="1"/>
  <c r="M695717" i="1"/>
  <c r="M695718" i="1"/>
  <c r="M695719" i="1"/>
  <c r="M695720" i="1"/>
  <c r="M695721" i="1"/>
  <c r="M695722" i="1"/>
  <c r="M695723" i="1"/>
  <c r="M695724" i="1"/>
  <c r="M695725" i="1"/>
  <c r="M695726" i="1"/>
  <c r="M695727" i="1"/>
  <c r="M695728" i="1"/>
  <c r="M695729" i="1"/>
  <c r="M695730" i="1"/>
  <c r="M695731" i="1"/>
  <c r="M695732" i="1"/>
  <c r="M695733" i="1"/>
  <c r="M695734" i="1"/>
  <c r="M695735" i="1"/>
  <c r="M695736" i="1"/>
  <c r="M695737" i="1"/>
  <c r="M695738" i="1"/>
  <c r="M695739" i="1"/>
  <c r="M695740" i="1"/>
  <c r="M695741" i="1"/>
  <c r="M695742" i="1"/>
  <c r="M695743" i="1"/>
  <c r="M695744" i="1"/>
  <c r="M695745" i="1"/>
  <c r="M695746" i="1"/>
  <c r="M695747" i="1"/>
  <c r="M695748" i="1"/>
  <c r="M695749" i="1"/>
  <c r="M695750" i="1"/>
  <c r="M695751" i="1"/>
  <c r="M695752" i="1"/>
  <c r="M695753" i="1"/>
  <c r="M695754" i="1"/>
  <c r="M695755" i="1"/>
  <c r="M695756" i="1"/>
  <c r="M695757" i="1"/>
  <c r="M695758" i="1"/>
  <c r="M695759" i="1"/>
  <c r="M695760" i="1"/>
  <c r="M695761" i="1"/>
  <c r="M695762" i="1"/>
  <c r="M695763" i="1"/>
  <c r="M695764" i="1"/>
  <c r="M695765" i="1"/>
  <c r="M695766" i="1"/>
  <c r="M695767" i="1"/>
  <c r="M695768" i="1"/>
  <c r="M695769" i="1"/>
  <c r="M695770" i="1"/>
  <c r="M695771" i="1"/>
  <c r="M695772" i="1"/>
  <c r="M695773" i="1"/>
  <c r="M695774" i="1"/>
  <c r="M695775" i="1"/>
  <c r="M695776" i="1"/>
  <c r="M695777" i="1"/>
  <c r="M695778" i="1"/>
  <c r="M695779" i="1"/>
  <c r="M695780" i="1"/>
  <c r="M695781" i="1"/>
  <c r="M695782" i="1"/>
  <c r="M695783" i="1"/>
  <c r="M695784" i="1"/>
  <c r="M695785" i="1"/>
  <c r="M695786" i="1"/>
  <c r="M695787" i="1"/>
  <c r="M695788" i="1"/>
  <c r="M695789" i="1"/>
  <c r="M695790" i="1"/>
  <c r="M695791" i="1"/>
  <c r="M695792" i="1"/>
  <c r="M695793" i="1"/>
  <c r="M695794" i="1"/>
  <c r="M695795" i="1"/>
  <c r="M695796" i="1"/>
  <c r="M695797" i="1"/>
  <c r="M695798" i="1"/>
  <c r="M695799" i="1"/>
  <c r="M695800" i="1"/>
  <c r="M695801" i="1"/>
  <c r="M695802" i="1"/>
  <c r="M695803" i="1"/>
  <c r="M695804" i="1"/>
  <c r="M695805" i="1"/>
  <c r="M695806" i="1"/>
  <c r="M695807" i="1"/>
  <c r="M695808" i="1"/>
  <c r="M695809" i="1"/>
  <c r="M695810" i="1"/>
  <c r="M695811" i="1"/>
  <c r="M695812" i="1"/>
  <c r="M695813" i="1"/>
  <c r="M695814" i="1"/>
  <c r="M695815" i="1"/>
  <c r="M695816" i="1"/>
  <c r="M695817" i="1"/>
  <c r="M695818" i="1"/>
  <c r="M695819" i="1"/>
  <c r="M695820" i="1"/>
  <c r="M695821" i="1"/>
  <c r="M695822" i="1"/>
  <c r="M695823" i="1"/>
  <c r="M695824" i="1"/>
  <c r="M695825" i="1"/>
  <c r="M695826" i="1"/>
  <c r="M695827" i="1"/>
  <c r="M695828" i="1"/>
  <c r="M695829" i="1"/>
  <c r="M695830" i="1"/>
  <c r="M695831" i="1"/>
  <c r="M695832" i="1"/>
  <c r="M695833" i="1"/>
  <c r="M695834" i="1"/>
  <c r="M695835" i="1"/>
  <c r="M695836" i="1"/>
  <c r="M695837" i="1"/>
  <c r="M695838" i="1"/>
  <c r="M695839" i="1"/>
  <c r="M695840" i="1"/>
  <c r="M695841" i="1"/>
  <c r="M695842" i="1"/>
  <c r="M695843" i="1"/>
  <c r="M695844" i="1"/>
  <c r="M695845" i="1"/>
  <c r="M695846" i="1"/>
  <c r="M695847" i="1"/>
  <c r="M695848" i="1"/>
  <c r="M695849" i="1"/>
  <c r="M695850" i="1"/>
  <c r="M695851" i="1"/>
  <c r="M695852" i="1"/>
  <c r="M695853" i="1"/>
  <c r="M695854" i="1"/>
  <c r="M695855" i="1"/>
  <c r="M695856" i="1"/>
  <c r="M695857" i="1"/>
  <c r="M695858" i="1"/>
  <c r="M695859" i="1"/>
  <c r="M695860" i="1"/>
  <c r="M695861" i="1"/>
  <c r="M695862" i="1"/>
  <c r="M695863" i="1"/>
  <c r="M695864" i="1"/>
  <c r="M695865" i="1"/>
  <c r="M695866" i="1"/>
  <c r="M695867" i="1"/>
  <c r="M695868" i="1"/>
  <c r="M695869" i="1"/>
  <c r="M695870" i="1"/>
  <c r="M695871" i="1"/>
  <c r="M695872" i="1"/>
  <c r="M695873" i="1"/>
  <c r="M695874" i="1"/>
  <c r="M695875" i="1"/>
  <c r="M695876" i="1"/>
  <c r="M695877" i="1"/>
  <c r="M695878" i="1"/>
  <c r="M695879" i="1"/>
  <c r="M695880" i="1"/>
  <c r="M695881" i="1"/>
  <c r="M695882" i="1"/>
  <c r="M695883" i="1"/>
  <c r="M695884" i="1"/>
  <c r="M695885" i="1"/>
  <c r="M695886" i="1"/>
  <c r="M695887" i="1"/>
  <c r="M695888" i="1"/>
  <c r="M695889" i="1"/>
  <c r="M695890" i="1"/>
  <c r="M695891" i="1"/>
  <c r="M695892" i="1"/>
  <c r="M695893" i="1"/>
  <c r="M695894" i="1"/>
  <c r="M695895" i="1"/>
  <c r="M695896" i="1"/>
  <c r="M695897" i="1"/>
  <c r="M695898" i="1"/>
  <c r="M695899" i="1"/>
  <c r="M695900" i="1"/>
  <c r="M695901" i="1"/>
  <c r="M695902" i="1"/>
  <c r="M695903" i="1"/>
  <c r="M695904" i="1"/>
  <c r="M695905" i="1"/>
  <c r="M695906" i="1"/>
  <c r="M695907" i="1"/>
  <c r="M695908" i="1"/>
  <c r="M695909" i="1"/>
  <c r="M695910" i="1"/>
  <c r="M695911" i="1"/>
  <c r="M695912" i="1"/>
  <c r="M695913" i="1"/>
  <c r="M695914" i="1"/>
  <c r="M695915" i="1"/>
  <c r="M695916" i="1"/>
  <c r="M695917" i="1"/>
  <c r="M695918" i="1"/>
  <c r="M695919" i="1"/>
  <c r="M695920" i="1"/>
  <c r="M695921" i="1"/>
  <c r="M695922" i="1"/>
  <c r="M695923" i="1"/>
  <c r="M695924" i="1"/>
  <c r="M695925" i="1"/>
  <c r="M695926" i="1"/>
  <c r="M695927" i="1"/>
  <c r="M695928" i="1"/>
  <c r="M695929" i="1"/>
  <c r="M695930" i="1"/>
  <c r="M695931" i="1"/>
  <c r="M695932" i="1"/>
  <c r="M695933" i="1"/>
  <c r="M695934" i="1"/>
  <c r="M695935" i="1"/>
  <c r="M695936" i="1"/>
  <c r="M695937" i="1"/>
  <c r="M695938" i="1"/>
  <c r="M695939" i="1"/>
  <c r="M695940" i="1"/>
  <c r="M695941" i="1"/>
  <c r="M695942" i="1"/>
  <c r="M695943" i="1"/>
  <c r="M695944" i="1"/>
  <c r="M695945" i="1"/>
  <c r="M695946" i="1"/>
  <c r="M695947" i="1"/>
  <c r="M695948" i="1"/>
  <c r="M695949" i="1"/>
  <c r="M695950" i="1"/>
  <c r="M695951" i="1"/>
  <c r="M695952" i="1"/>
  <c r="M695953" i="1"/>
  <c r="M695954" i="1"/>
  <c r="M695955" i="1"/>
  <c r="M695956" i="1"/>
  <c r="M695957" i="1"/>
  <c r="M695958" i="1"/>
  <c r="M695959" i="1"/>
  <c r="M695960" i="1"/>
  <c r="M695961" i="1"/>
  <c r="M695962" i="1"/>
  <c r="M695963" i="1"/>
  <c r="M695964" i="1"/>
  <c r="M695965" i="1"/>
  <c r="M695966" i="1"/>
  <c r="M695967" i="1"/>
  <c r="M695968" i="1"/>
  <c r="M695969" i="1"/>
  <c r="M695970" i="1"/>
  <c r="M695971" i="1"/>
  <c r="M695972" i="1"/>
  <c r="M695973" i="1"/>
  <c r="M695974" i="1"/>
  <c r="M695975" i="1"/>
  <c r="M695976" i="1"/>
  <c r="M695977" i="1"/>
  <c r="M695978" i="1"/>
  <c r="M695979" i="1"/>
  <c r="M695980" i="1"/>
  <c r="M695981" i="1"/>
  <c r="M695982" i="1"/>
  <c r="M695983" i="1"/>
  <c r="M695984" i="1"/>
  <c r="M695985" i="1"/>
  <c r="M695986" i="1"/>
  <c r="M695987" i="1"/>
  <c r="M695988" i="1"/>
  <c r="M695989" i="1"/>
  <c r="M695990" i="1"/>
  <c r="M695991" i="1"/>
  <c r="M695992" i="1"/>
  <c r="M695993" i="1"/>
  <c r="M695994" i="1"/>
  <c r="M695995" i="1"/>
  <c r="M695996" i="1"/>
  <c r="M695997" i="1"/>
  <c r="M695998" i="1"/>
  <c r="M695999" i="1"/>
  <c r="M696000" i="1"/>
  <c r="M696001" i="1"/>
  <c r="M696002" i="1"/>
  <c r="M696003" i="1"/>
  <c r="M696004" i="1"/>
  <c r="M696005" i="1"/>
  <c r="M696006" i="1"/>
  <c r="M696007" i="1"/>
  <c r="M696008" i="1"/>
  <c r="M696009" i="1"/>
  <c r="M696010" i="1"/>
  <c r="M696011" i="1"/>
  <c r="M696012" i="1"/>
  <c r="M696013" i="1"/>
  <c r="M696014" i="1"/>
  <c r="M696015" i="1"/>
  <c r="M696016" i="1"/>
  <c r="M696017" i="1"/>
  <c r="M696018" i="1"/>
  <c r="M696019" i="1"/>
  <c r="M696020" i="1"/>
  <c r="M696021" i="1"/>
  <c r="M696022" i="1"/>
  <c r="M696023" i="1"/>
  <c r="M696024" i="1"/>
  <c r="M696025" i="1"/>
  <c r="M696026" i="1"/>
  <c r="M696027" i="1"/>
  <c r="M696028" i="1"/>
  <c r="M696029" i="1"/>
  <c r="M696030" i="1"/>
  <c r="M696031" i="1"/>
  <c r="M696032" i="1"/>
  <c r="M696033" i="1"/>
  <c r="M696034" i="1"/>
  <c r="M696035" i="1"/>
  <c r="M696036" i="1"/>
  <c r="M696037" i="1"/>
  <c r="M696038" i="1"/>
  <c r="M696039" i="1"/>
  <c r="M696040" i="1"/>
  <c r="M696041" i="1"/>
  <c r="M696042" i="1"/>
  <c r="M696043" i="1"/>
  <c r="M696044" i="1"/>
  <c r="M696045" i="1"/>
  <c r="M696046" i="1"/>
  <c r="M696047" i="1"/>
  <c r="M696048" i="1"/>
  <c r="M696049" i="1"/>
  <c r="M696050" i="1"/>
  <c r="M696051" i="1"/>
  <c r="M696052" i="1"/>
  <c r="M696053" i="1"/>
  <c r="M696054" i="1"/>
  <c r="M696055" i="1"/>
  <c r="M696056" i="1"/>
  <c r="M696057" i="1"/>
  <c r="M696058" i="1"/>
  <c r="M696059" i="1"/>
  <c r="M696060" i="1"/>
  <c r="M696061" i="1"/>
  <c r="M696062" i="1"/>
  <c r="M696063" i="1"/>
  <c r="M696064" i="1"/>
  <c r="M696065" i="1"/>
  <c r="M696066" i="1"/>
  <c r="M696067" i="1"/>
  <c r="M696068" i="1"/>
  <c r="M696069" i="1"/>
  <c r="M696070" i="1"/>
  <c r="M696071" i="1"/>
  <c r="M696072" i="1"/>
  <c r="M696073" i="1"/>
  <c r="M696074" i="1"/>
  <c r="M696075" i="1"/>
  <c r="M696076" i="1"/>
  <c r="M696077" i="1"/>
  <c r="M696078" i="1"/>
  <c r="M696079" i="1"/>
  <c r="M696080" i="1"/>
  <c r="M696081" i="1"/>
  <c r="M696082" i="1"/>
  <c r="M696083" i="1"/>
  <c r="M696084" i="1"/>
  <c r="M696085" i="1"/>
  <c r="M696086" i="1"/>
  <c r="M696087" i="1"/>
  <c r="M696088" i="1"/>
  <c r="M696089" i="1"/>
  <c r="M696090" i="1"/>
  <c r="M696091" i="1"/>
  <c r="M696092" i="1"/>
  <c r="M696093" i="1"/>
  <c r="M696094" i="1"/>
  <c r="M696095" i="1"/>
  <c r="M696096" i="1"/>
  <c r="M696097" i="1"/>
  <c r="M696098" i="1"/>
  <c r="M696099" i="1"/>
  <c r="M696100" i="1"/>
  <c r="M696101" i="1"/>
  <c r="M696102" i="1"/>
  <c r="M696103" i="1"/>
  <c r="M696104" i="1"/>
  <c r="M696105" i="1"/>
  <c r="M696106" i="1"/>
  <c r="M696107" i="1"/>
  <c r="M696108" i="1"/>
  <c r="M696109" i="1"/>
  <c r="M696110" i="1"/>
  <c r="M696111" i="1"/>
  <c r="M696112" i="1"/>
  <c r="M696113" i="1"/>
  <c r="M696114" i="1"/>
  <c r="M696115" i="1"/>
  <c r="M696116" i="1"/>
  <c r="M696117" i="1"/>
  <c r="M696118" i="1"/>
  <c r="M696119" i="1"/>
  <c r="M696120" i="1"/>
  <c r="M696121" i="1"/>
  <c r="M696122" i="1"/>
  <c r="M696123" i="1"/>
  <c r="M696124" i="1"/>
  <c r="M696125" i="1"/>
  <c r="M696126" i="1"/>
  <c r="M696127" i="1"/>
  <c r="M696128" i="1"/>
  <c r="M696129" i="1"/>
  <c r="M696130" i="1"/>
  <c r="M696131" i="1"/>
  <c r="M696132" i="1"/>
  <c r="M696133" i="1"/>
  <c r="M696134" i="1"/>
  <c r="M696135" i="1"/>
  <c r="M696136" i="1"/>
  <c r="M696137" i="1"/>
  <c r="M696138" i="1"/>
  <c r="M696139" i="1"/>
  <c r="M696140" i="1"/>
  <c r="M696141" i="1"/>
  <c r="M696142" i="1"/>
  <c r="M696143" i="1"/>
  <c r="M696144" i="1"/>
  <c r="M696145" i="1"/>
  <c r="M696146" i="1"/>
  <c r="M696147" i="1"/>
  <c r="M696148" i="1"/>
  <c r="M696149" i="1"/>
  <c r="M696150" i="1"/>
  <c r="M696151" i="1"/>
  <c r="M696152" i="1"/>
  <c r="M696153" i="1"/>
  <c r="M696154" i="1"/>
  <c r="M696155" i="1"/>
  <c r="M696156" i="1"/>
  <c r="M696157" i="1"/>
  <c r="M696158" i="1"/>
  <c r="M696159" i="1"/>
  <c r="M696160" i="1"/>
  <c r="M696161" i="1"/>
  <c r="M696162" i="1"/>
  <c r="M696163" i="1"/>
  <c r="M696164" i="1"/>
  <c r="M696165" i="1"/>
  <c r="M696166" i="1"/>
  <c r="M696167" i="1"/>
  <c r="M696168" i="1"/>
  <c r="M696169" i="1"/>
  <c r="M696170" i="1"/>
  <c r="M696171" i="1"/>
  <c r="M696172" i="1"/>
  <c r="M696173" i="1"/>
  <c r="M696174" i="1"/>
  <c r="M696175" i="1"/>
  <c r="M696176" i="1"/>
  <c r="M696177" i="1"/>
  <c r="M696178" i="1"/>
  <c r="M696179" i="1"/>
  <c r="M696180" i="1"/>
  <c r="M696181" i="1"/>
  <c r="M696182" i="1"/>
  <c r="M696183" i="1"/>
  <c r="M696184" i="1"/>
  <c r="M696185" i="1"/>
  <c r="M696186" i="1"/>
  <c r="M696187" i="1"/>
  <c r="M696188" i="1"/>
  <c r="M696189" i="1"/>
  <c r="M696190" i="1"/>
  <c r="M696191" i="1"/>
  <c r="M696192" i="1"/>
  <c r="M696193" i="1"/>
  <c r="M696194" i="1"/>
  <c r="M696195" i="1"/>
  <c r="M696196" i="1"/>
  <c r="M696197" i="1"/>
  <c r="M696198" i="1"/>
  <c r="M696199" i="1"/>
  <c r="M696200" i="1"/>
  <c r="M696201" i="1"/>
  <c r="M696202" i="1"/>
  <c r="M696203" i="1"/>
  <c r="M696204" i="1"/>
  <c r="M696205" i="1"/>
  <c r="M696206" i="1"/>
  <c r="M696207" i="1"/>
  <c r="M696208" i="1"/>
  <c r="M696209" i="1"/>
  <c r="M696210" i="1"/>
  <c r="M696211" i="1"/>
  <c r="M696212" i="1"/>
  <c r="M696213" i="1"/>
  <c r="M696214" i="1"/>
  <c r="M696215" i="1"/>
  <c r="M696216" i="1"/>
  <c r="M696217" i="1"/>
  <c r="M696218" i="1"/>
  <c r="M696219" i="1"/>
  <c r="M696220" i="1"/>
  <c r="M696221" i="1"/>
  <c r="M696222" i="1"/>
  <c r="M696223" i="1"/>
  <c r="M696224" i="1"/>
  <c r="M696225" i="1"/>
  <c r="M696226" i="1"/>
  <c r="M696227" i="1"/>
  <c r="M696228" i="1"/>
  <c r="M696229" i="1"/>
  <c r="M696230" i="1"/>
  <c r="M696231" i="1"/>
  <c r="M696232" i="1"/>
  <c r="M696233" i="1"/>
  <c r="M696234" i="1"/>
  <c r="M696235" i="1"/>
  <c r="M696236" i="1"/>
  <c r="M696237" i="1"/>
  <c r="M696238" i="1"/>
  <c r="M696239" i="1"/>
  <c r="M696240" i="1"/>
  <c r="M696241" i="1"/>
  <c r="M696242" i="1"/>
  <c r="M696243" i="1"/>
  <c r="M696244" i="1"/>
  <c r="M696245" i="1"/>
  <c r="M696246" i="1"/>
  <c r="M696247" i="1"/>
  <c r="M696248" i="1"/>
  <c r="M696249" i="1"/>
  <c r="M696250" i="1"/>
  <c r="M696251" i="1"/>
  <c r="M696252" i="1"/>
  <c r="M696253" i="1"/>
  <c r="M696254" i="1"/>
  <c r="M696255" i="1"/>
  <c r="M696256" i="1"/>
  <c r="M696257" i="1"/>
  <c r="M696258" i="1"/>
  <c r="M696259" i="1"/>
  <c r="M696260" i="1"/>
  <c r="M696261" i="1"/>
  <c r="M696262" i="1"/>
  <c r="M696263" i="1"/>
  <c r="M696264" i="1"/>
  <c r="M696265" i="1"/>
  <c r="M696266" i="1"/>
  <c r="M696267" i="1"/>
  <c r="M696268" i="1"/>
  <c r="M696269" i="1"/>
  <c r="M696270" i="1"/>
  <c r="M696271" i="1"/>
  <c r="M696272" i="1"/>
  <c r="M696273" i="1"/>
  <c r="M696274" i="1"/>
  <c r="M696275" i="1"/>
  <c r="M696276" i="1"/>
  <c r="M696277" i="1"/>
  <c r="M696278" i="1"/>
  <c r="M696279" i="1"/>
  <c r="M696280" i="1"/>
  <c r="M696281" i="1"/>
  <c r="M696282" i="1"/>
  <c r="M696283" i="1"/>
  <c r="M696284" i="1"/>
  <c r="M696285" i="1"/>
  <c r="M696286" i="1"/>
  <c r="M696287" i="1"/>
  <c r="M696288" i="1"/>
  <c r="M696289" i="1"/>
  <c r="M696290" i="1"/>
  <c r="M696291" i="1"/>
  <c r="M696292" i="1"/>
  <c r="M696293" i="1"/>
  <c r="M696294" i="1"/>
  <c r="M696295" i="1"/>
  <c r="M696296" i="1"/>
  <c r="M696297" i="1"/>
  <c r="M696298" i="1"/>
  <c r="M696299" i="1"/>
  <c r="M696300" i="1"/>
  <c r="M696301" i="1"/>
  <c r="M696302" i="1"/>
  <c r="M696303" i="1"/>
  <c r="M696304" i="1"/>
  <c r="M696305" i="1"/>
  <c r="M696306" i="1"/>
  <c r="M696307" i="1"/>
  <c r="M696308" i="1"/>
  <c r="M696309" i="1"/>
  <c r="M696310" i="1"/>
  <c r="M696311" i="1"/>
  <c r="M696312" i="1"/>
  <c r="M696313" i="1"/>
  <c r="M696314" i="1"/>
  <c r="M696315" i="1"/>
  <c r="M696316" i="1"/>
  <c r="M696317" i="1"/>
  <c r="M696318" i="1"/>
  <c r="M696319" i="1"/>
  <c r="M696320" i="1"/>
  <c r="M696321" i="1"/>
  <c r="M696322" i="1"/>
  <c r="M696323" i="1"/>
  <c r="M696324" i="1"/>
  <c r="M696325" i="1"/>
  <c r="M696326" i="1"/>
  <c r="M696327" i="1"/>
  <c r="M696328" i="1"/>
  <c r="M696329" i="1"/>
  <c r="M696330" i="1"/>
  <c r="M696331" i="1"/>
  <c r="M696332" i="1"/>
  <c r="M696333" i="1"/>
  <c r="M696334" i="1"/>
  <c r="M696335" i="1"/>
  <c r="M696336" i="1"/>
  <c r="M696337" i="1"/>
  <c r="M696338" i="1"/>
  <c r="M696339" i="1"/>
  <c r="M696340" i="1"/>
  <c r="M696341" i="1"/>
  <c r="M696342" i="1"/>
  <c r="M696343" i="1"/>
  <c r="M696344" i="1"/>
  <c r="M696345" i="1"/>
  <c r="M696346" i="1"/>
  <c r="M696347" i="1"/>
  <c r="M696348" i="1"/>
  <c r="M696349" i="1"/>
  <c r="M696350" i="1"/>
  <c r="M696351" i="1"/>
  <c r="M696352" i="1"/>
  <c r="M696353" i="1"/>
  <c r="M696354" i="1"/>
  <c r="M696355" i="1"/>
  <c r="M696356" i="1"/>
  <c r="M696357" i="1"/>
  <c r="M696358" i="1"/>
  <c r="M696359" i="1"/>
  <c r="M696360" i="1"/>
  <c r="M696361" i="1"/>
  <c r="M696362" i="1"/>
  <c r="M696363" i="1"/>
  <c r="M696364" i="1"/>
  <c r="M696365" i="1"/>
  <c r="M696366" i="1"/>
  <c r="M696367" i="1"/>
  <c r="M696368" i="1"/>
  <c r="M696369" i="1"/>
  <c r="M696370" i="1"/>
  <c r="M696371" i="1"/>
  <c r="M696372" i="1"/>
  <c r="M696373" i="1"/>
  <c r="M696374" i="1"/>
  <c r="M696375" i="1"/>
  <c r="M696376" i="1"/>
  <c r="M696377" i="1"/>
  <c r="M696378" i="1"/>
  <c r="M696379" i="1"/>
  <c r="M696380" i="1"/>
  <c r="M696381" i="1"/>
  <c r="M696382" i="1"/>
  <c r="M696383" i="1"/>
  <c r="M696384" i="1"/>
  <c r="M696385" i="1"/>
  <c r="M696386" i="1"/>
  <c r="M696387" i="1"/>
  <c r="M696388" i="1"/>
  <c r="M696389" i="1"/>
  <c r="M696390" i="1"/>
  <c r="M696391" i="1"/>
  <c r="M696392" i="1"/>
  <c r="M696393" i="1"/>
  <c r="M696394" i="1"/>
  <c r="M696395" i="1"/>
  <c r="M696396" i="1"/>
  <c r="M696397" i="1"/>
  <c r="M696398" i="1"/>
  <c r="M696399" i="1"/>
  <c r="M696400" i="1"/>
  <c r="M696401" i="1"/>
  <c r="M696402" i="1"/>
  <c r="M696403" i="1"/>
  <c r="M696404" i="1"/>
  <c r="M696405" i="1"/>
  <c r="M696406" i="1"/>
  <c r="M696407" i="1"/>
  <c r="M696408" i="1"/>
  <c r="M696409" i="1"/>
  <c r="M696410" i="1"/>
  <c r="M696411" i="1"/>
  <c r="M696412" i="1"/>
  <c r="M696413" i="1"/>
  <c r="M696414" i="1"/>
  <c r="M696415" i="1"/>
  <c r="M696416" i="1"/>
  <c r="M696417" i="1"/>
  <c r="M696418" i="1"/>
  <c r="M696419" i="1"/>
  <c r="M696420" i="1"/>
  <c r="M696421" i="1"/>
  <c r="M696422" i="1"/>
  <c r="M696423" i="1"/>
  <c r="M696424" i="1"/>
  <c r="M696425" i="1"/>
  <c r="M696426" i="1"/>
  <c r="M696427" i="1"/>
  <c r="M696428" i="1"/>
  <c r="M696429" i="1"/>
  <c r="M696430" i="1"/>
  <c r="M696431" i="1"/>
  <c r="M696432" i="1"/>
  <c r="M696433" i="1"/>
  <c r="M696434" i="1"/>
  <c r="M696435" i="1"/>
  <c r="M696436" i="1"/>
  <c r="M696437" i="1"/>
  <c r="M696438" i="1"/>
  <c r="M696439" i="1"/>
  <c r="M696440" i="1"/>
  <c r="M696441" i="1"/>
  <c r="M696442" i="1"/>
  <c r="M696443" i="1"/>
  <c r="M696444" i="1"/>
  <c r="M696445" i="1"/>
  <c r="M696446" i="1"/>
  <c r="M696447" i="1"/>
  <c r="M696448" i="1"/>
  <c r="M696449" i="1"/>
  <c r="M696450" i="1"/>
  <c r="M696451" i="1"/>
  <c r="M696452" i="1"/>
  <c r="M696453" i="1"/>
  <c r="M696454" i="1"/>
  <c r="M696455" i="1"/>
  <c r="M696456" i="1"/>
  <c r="M696457" i="1"/>
  <c r="M696458" i="1"/>
  <c r="M696459" i="1"/>
  <c r="M696460" i="1"/>
  <c r="M696461" i="1"/>
  <c r="M696462" i="1"/>
  <c r="M696463" i="1"/>
  <c r="M696464" i="1"/>
  <c r="M696465" i="1"/>
  <c r="M696466" i="1"/>
  <c r="M696467" i="1"/>
  <c r="M696468" i="1"/>
  <c r="M696469" i="1"/>
  <c r="M696470" i="1"/>
  <c r="M696471" i="1"/>
  <c r="M696472" i="1"/>
  <c r="M696473" i="1"/>
  <c r="M696474" i="1"/>
  <c r="M696475" i="1"/>
  <c r="M696476" i="1"/>
  <c r="M696477" i="1"/>
  <c r="M696478" i="1"/>
  <c r="M696479" i="1"/>
  <c r="M696480" i="1"/>
  <c r="M696481" i="1"/>
  <c r="M696482" i="1"/>
  <c r="M696483" i="1"/>
  <c r="M696484" i="1"/>
  <c r="M696485" i="1"/>
  <c r="M696486" i="1"/>
  <c r="M696487" i="1"/>
  <c r="M696488" i="1"/>
  <c r="M696489" i="1"/>
  <c r="M696490" i="1"/>
  <c r="M696491" i="1"/>
  <c r="M696492" i="1"/>
  <c r="M696493" i="1"/>
  <c r="M696494" i="1"/>
  <c r="M696495" i="1"/>
  <c r="M696496" i="1"/>
  <c r="M696497" i="1"/>
  <c r="M696498" i="1"/>
  <c r="M696499" i="1"/>
  <c r="M696500" i="1"/>
  <c r="M696501" i="1"/>
  <c r="M696502" i="1"/>
  <c r="M696503" i="1"/>
  <c r="M696504" i="1"/>
  <c r="M696505" i="1"/>
  <c r="M696506" i="1"/>
  <c r="M696507" i="1"/>
  <c r="M696508" i="1"/>
  <c r="M696509" i="1"/>
  <c r="M696510" i="1"/>
  <c r="M696511" i="1"/>
  <c r="M696512" i="1"/>
  <c r="M696513" i="1"/>
  <c r="M696514" i="1"/>
  <c r="M696515" i="1"/>
  <c r="M696516" i="1"/>
  <c r="M696517" i="1"/>
  <c r="M696518" i="1"/>
  <c r="M696519" i="1"/>
  <c r="M696520" i="1"/>
  <c r="M696521" i="1"/>
  <c r="M696522" i="1"/>
  <c r="M696523" i="1"/>
  <c r="M696524" i="1"/>
  <c r="M696525" i="1"/>
  <c r="M696526" i="1"/>
  <c r="M696527" i="1"/>
  <c r="M696528" i="1"/>
  <c r="M696529" i="1"/>
  <c r="M696530" i="1"/>
  <c r="M696531" i="1"/>
  <c r="M696532" i="1"/>
  <c r="M696533" i="1"/>
  <c r="M696534" i="1"/>
  <c r="M696535" i="1"/>
  <c r="M696536" i="1"/>
  <c r="M696537" i="1"/>
  <c r="M696538" i="1"/>
  <c r="M696539" i="1"/>
  <c r="M696540" i="1"/>
  <c r="M696541" i="1"/>
  <c r="M696542" i="1"/>
  <c r="M696543" i="1"/>
  <c r="M696544" i="1"/>
  <c r="M696545" i="1"/>
  <c r="M696546" i="1"/>
  <c r="M696547" i="1"/>
  <c r="M696548" i="1"/>
  <c r="M696549" i="1"/>
  <c r="M696550" i="1"/>
  <c r="M696551" i="1"/>
  <c r="M696552" i="1"/>
  <c r="M696553" i="1"/>
  <c r="M696554" i="1"/>
  <c r="M696555" i="1"/>
  <c r="M696556" i="1"/>
  <c r="M696557" i="1"/>
  <c r="M696558" i="1"/>
  <c r="M696559" i="1"/>
  <c r="M696560" i="1"/>
  <c r="M696561" i="1"/>
  <c r="M696562" i="1"/>
  <c r="M696563" i="1"/>
  <c r="M696564" i="1"/>
  <c r="M696565" i="1"/>
  <c r="M696566" i="1"/>
  <c r="M696567" i="1"/>
  <c r="M696568" i="1"/>
  <c r="M696569" i="1"/>
  <c r="M696570" i="1"/>
  <c r="M696571" i="1"/>
  <c r="M696572" i="1"/>
  <c r="M696573" i="1"/>
  <c r="M696574" i="1"/>
  <c r="M696575" i="1"/>
  <c r="M696576" i="1"/>
  <c r="M696577" i="1"/>
  <c r="M696578" i="1"/>
  <c r="M696579" i="1"/>
  <c r="M696580" i="1"/>
  <c r="M696581" i="1"/>
  <c r="M696582" i="1"/>
  <c r="M696583" i="1"/>
  <c r="M696584" i="1"/>
  <c r="M696585" i="1"/>
  <c r="M696586" i="1"/>
  <c r="M696587" i="1"/>
  <c r="M696588" i="1"/>
  <c r="M696589" i="1"/>
  <c r="M696590" i="1"/>
  <c r="M696591" i="1"/>
  <c r="M696592" i="1"/>
  <c r="M696593" i="1"/>
  <c r="M696594" i="1"/>
  <c r="M696595" i="1"/>
  <c r="M696596" i="1"/>
  <c r="M696597" i="1"/>
  <c r="M696598" i="1"/>
  <c r="M696599" i="1"/>
  <c r="M696600" i="1"/>
  <c r="M696601" i="1"/>
  <c r="M696602" i="1"/>
  <c r="M696603" i="1"/>
  <c r="M696604" i="1"/>
  <c r="M696605" i="1"/>
  <c r="M696606" i="1"/>
  <c r="M696607" i="1"/>
  <c r="M696608" i="1"/>
  <c r="M696609" i="1"/>
  <c r="M696610" i="1"/>
  <c r="M696611" i="1"/>
  <c r="M696612" i="1"/>
  <c r="M696613" i="1"/>
  <c r="M696614" i="1"/>
  <c r="M696615" i="1"/>
  <c r="M696616" i="1"/>
  <c r="M696617" i="1"/>
  <c r="M696618" i="1"/>
  <c r="M696619" i="1"/>
  <c r="M696620" i="1"/>
  <c r="M696621" i="1"/>
  <c r="M696622" i="1"/>
  <c r="M696623" i="1"/>
  <c r="M696624" i="1"/>
  <c r="M696625" i="1"/>
  <c r="M696626" i="1"/>
  <c r="M696627" i="1"/>
  <c r="M696628" i="1"/>
  <c r="M696629" i="1"/>
  <c r="M696630" i="1"/>
  <c r="M696631" i="1"/>
  <c r="M696632" i="1"/>
  <c r="M696633" i="1"/>
  <c r="M696634" i="1"/>
  <c r="M696635" i="1"/>
  <c r="M696636" i="1"/>
  <c r="M696637" i="1"/>
  <c r="M696638" i="1"/>
  <c r="M696639" i="1"/>
  <c r="M696640" i="1"/>
  <c r="M696641" i="1"/>
  <c r="M696642" i="1"/>
  <c r="M696643" i="1"/>
  <c r="M696644" i="1"/>
  <c r="M696645" i="1"/>
  <c r="M696646" i="1"/>
  <c r="M696647" i="1"/>
  <c r="M696648" i="1"/>
  <c r="M696649" i="1"/>
  <c r="M696650" i="1"/>
  <c r="M696651" i="1"/>
  <c r="M696652" i="1"/>
  <c r="M696653" i="1"/>
  <c r="M696654" i="1"/>
  <c r="M696655" i="1"/>
  <c r="M696656" i="1"/>
  <c r="M696657" i="1"/>
  <c r="M696658" i="1"/>
  <c r="M696659" i="1"/>
  <c r="M696660" i="1"/>
  <c r="M696661" i="1"/>
  <c r="M696662" i="1"/>
  <c r="M696663" i="1"/>
  <c r="M696664" i="1"/>
  <c r="M696665" i="1"/>
  <c r="M696666" i="1"/>
  <c r="M696667" i="1"/>
  <c r="M696668" i="1"/>
  <c r="M696669" i="1"/>
  <c r="M696670" i="1"/>
  <c r="M696671" i="1"/>
  <c r="M696672" i="1"/>
  <c r="M696673" i="1"/>
  <c r="M696674" i="1"/>
  <c r="M696675" i="1"/>
  <c r="M696676" i="1"/>
  <c r="M696677" i="1"/>
  <c r="M696678" i="1"/>
  <c r="M696679" i="1"/>
  <c r="M696680" i="1"/>
  <c r="M696681" i="1"/>
  <c r="M696682" i="1"/>
  <c r="M696683" i="1"/>
  <c r="M696684" i="1"/>
  <c r="M696685" i="1"/>
  <c r="M696686" i="1"/>
  <c r="M696687" i="1"/>
  <c r="M696688" i="1"/>
  <c r="M696689" i="1"/>
  <c r="M696690" i="1"/>
  <c r="M696691" i="1"/>
  <c r="M696692" i="1"/>
  <c r="M696693" i="1"/>
  <c r="M696694" i="1"/>
  <c r="M696695" i="1"/>
  <c r="M696696" i="1"/>
  <c r="M696697" i="1"/>
  <c r="M696698" i="1"/>
  <c r="M696699" i="1"/>
  <c r="M696700" i="1"/>
  <c r="M696701" i="1"/>
  <c r="M696702" i="1"/>
  <c r="M696703" i="1"/>
  <c r="M696704" i="1"/>
  <c r="M696705" i="1"/>
  <c r="M696706" i="1"/>
  <c r="M696707" i="1"/>
  <c r="M696708" i="1"/>
  <c r="M696709" i="1"/>
  <c r="M696710" i="1"/>
  <c r="M696711" i="1"/>
  <c r="M696712" i="1"/>
  <c r="M696713" i="1"/>
  <c r="M696714" i="1"/>
  <c r="M696715" i="1"/>
  <c r="M696716" i="1"/>
  <c r="M696717" i="1"/>
  <c r="M696718" i="1"/>
  <c r="M696719" i="1"/>
  <c r="M696720" i="1"/>
  <c r="M696721" i="1"/>
  <c r="M696722" i="1"/>
  <c r="M696723" i="1"/>
  <c r="M696724" i="1"/>
  <c r="M696725" i="1"/>
  <c r="M696726" i="1"/>
  <c r="M696727" i="1"/>
  <c r="M696728" i="1"/>
  <c r="M696729" i="1"/>
  <c r="M696730" i="1"/>
  <c r="M696731" i="1"/>
  <c r="M696732" i="1"/>
  <c r="M696733" i="1"/>
  <c r="M696734" i="1"/>
  <c r="M696735" i="1"/>
  <c r="M696736" i="1"/>
  <c r="M696737" i="1"/>
  <c r="M696738" i="1"/>
  <c r="M696739" i="1"/>
  <c r="M696740" i="1"/>
  <c r="M696741" i="1"/>
  <c r="M696742" i="1"/>
  <c r="M696743" i="1"/>
  <c r="M696744" i="1"/>
  <c r="M696745" i="1"/>
  <c r="M696746" i="1"/>
  <c r="M696747" i="1"/>
  <c r="M696748" i="1"/>
  <c r="M696749" i="1"/>
  <c r="M696750" i="1"/>
  <c r="M696751" i="1"/>
  <c r="M696752" i="1"/>
  <c r="M696753" i="1"/>
  <c r="M696754" i="1"/>
  <c r="M696755" i="1"/>
  <c r="M696756" i="1"/>
  <c r="M696757" i="1"/>
  <c r="M696758" i="1"/>
  <c r="M696759" i="1"/>
  <c r="M696760" i="1"/>
  <c r="M696761" i="1"/>
  <c r="M696762" i="1"/>
  <c r="M696763" i="1"/>
  <c r="M696764" i="1"/>
  <c r="M696765" i="1"/>
  <c r="M696766" i="1"/>
  <c r="M696767" i="1"/>
  <c r="M696768" i="1"/>
  <c r="M696769" i="1"/>
  <c r="M696770" i="1"/>
  <c r="M696771" i="1"/>
  <c r="M696772" i="1"/>
  <c r="M696773" i="1"/>
  <c r="M696774" i="1"/>
  <c r="M696775" i="1"/>
  <c r="M696776" i="1"/>
  <c r="M696777" i="1"/>
  <c r="M696778" i="1"/>
  <c r="M696779" i="1"/>
  <c r="M696780" i="1"/>
  <c r="M696781" i="1"/>
  <c r="M696782" i="1"/>
  <c r="M696783" i="1"/>
  <c r="M696784" i="1"/>
  <c r="M696785" i="1"/>
  <c r="M696786" i="1"/>
  <c r="M696787" i="1"/>
  <c r="M696788" i="1"/>
  <c r="M696789" i="1"/>
  <c r="M696790" i="1"/>
  <c r="M696791" i="1"/>
  <c r="M696792" i="1"/>
  <c r="M696793" i="1"/>
  <c r="M696794" i="1"/>
  <c r="M696795" i="1"/>
  <c r="M696796" i="1"/>
  <c r="M696797" i="1"/>
  <c r="M696798" i="1"/>
  <c r="M696799" i="1"/>
  <c r="M696800" i="1"/>
  <c r="M696801" i="1"/>
  <c r="M696802" i="1"/>
  <c r="M696803" i="1"/>
  <c r="M696804" i="1"/>
  <c r="M696805" i="1"/>
  <c r="M696806" i="1"/>
  <c r="M696807" i="1"/>
  <c r="M696808" i="1"/>
  <c r="M696809" i="1"/>
  <c r="M696810" i="1"/>
  <c r="M696811" i="1"/>
  <c r="M696812" i="1"/>
  <c r="M696813" i="1"/>
  <c r="M696814" i="1"/>
  <c r="M696815" i="1"/>
  <c r="M696816" i="1"/>
  <c r="M696817" i="1"/>
  <c r="M696818" i="1"/>
  <c r="M696819" i="1"/>
  <c r="M696820" i="1"/>
  <c r="M696821" i="1"/>
  <c r="M696822" i="1"/>
  <c r="M696823" i="1"/>
  <c r="M696824" i="1"/>
  <c r="M696825" i="1"/>
  <c r="M696826" i="1"/>
  <c r="M696827" i="1"/>
  <c r="M696828" i="1"/>
  <c r="M696829" i="1"/>
  <c r="M696830" i="1"/>
  <c r="M696831" i="1"/>
  <c r="M696832" i="1"/>
  <c r="M696833" i="1"/>
  <c r="M696834" i="1"/>
  <c r="M696835" i="1"/>
  <c r="M696836" i="1"/>
  <c r="M696837" i="1"/>
  <c r="M696838" i="1"/>
  <c r="M696839" i="1"/>
  <c r="M696840" i="1"/>
  <c r="M696841" i="1"/>
  <c r="M696842" i="1"/>
  <c r="M696843" i="1"/>
  <c r="M696844" i="1"/>
  <c r="M696845" i="1"/>
  <c r="M696846" i="1"/>
  <c r="M696847" i="1"/>
  <c r="M696848" i="1"/>
  <c r="M696849" i="1"/>
  <c r="M696850" i="1"/>
  <c r="M696851" i="1"/>
  <c r="M696852" i="1"/>
  <c r="M696853" i="1"/>
  <c r="M696854" i="1"/>
  <c r="M696855" i="1"/>
  <c r="M696856" i="1"/>
  <c r="M696857" i="1"/>
  <c r="M696858" i="1"/>
  <c r="M696859" i="1"/>
  <c r="M696860" i="1"/>
  <c r="M696861" i="1"/>
  <c r="M696862" i="1"/>
  <c r="M696863" i="1"/>
  <c r="M696864" i="1"/>
  <c r="M696865" i="1"/>
  <c r="M696866" i="1"/>
  <c r="M696867" i="1"/>
  <c r="M696868" i="1"/>
  <c r="M696869" i="1"/>
  <c r="M696870" i="1"/>
  <c r="M696871" i="1"/>
  <c r="M696872" i="1"/>
  <c r="M696873" i="1"/>
  <c r="M696874" i="1"/>
  <c r="M696875" i="1"/>
  <c r="M696876" i="1"/>
  <c r="M696877" i="1"/>
  <c r="M696878" i="1"/>
  <c r="M696879" i="1"/>
  <c r="M696880" i="1"/>
  <c r="M696881" i="1"/>
  <c r="M696882" i="1"/>
  <c r="M696883" i="1"/>
  <c r="M696884" i="1"/>
  <c r="M696885" i="1"/>
  <c r="M696886" i="1"/>
  <c r="M696887" i="1"/>
  <c r="M696888" i="1"/>
  <c r="M696889" i="1"/>
  <c r="M696890" i="1"/>
  <c r="M696891" i="1"/>
  <c r="M696892" i="1"/>
  <c r="M696893" i="1"/>
  <c r="M696894" i="1"/>
  <c r="M696895" i="1"/>
  <c r="M696896" i="1"/>
  <c r="M696897" i="1"/>
  <c r="M696898" i="1"/>
  <c r="M696899" i="1"/>
  <c r="M696900" i="1"/>
  <c r="M696901" i="1"/>
  <c r="M696902" i="1"/>
  <c r="M696903" i="1"/>
  <c r="M696904" i="1"/>
  <c r="M696905" i="1"/>
  <c r="M696906" i="1"/>
  <c r="M696907" i="1"/>
  <c r="M696908" i="1"/>
  <c r="M696909" i="1"/>
  <c r="M696910" i="1"/>
  <c r="M696911" i="1"/>
  <c r="M696912" i="1"/>
  <c r="M696913" i="1"/>
  <c r="M696914" i="1"/>
  <c r="M696915" i="1"/>
  <c r="M696916" i="1"/>
  <c r="M696917" i="1"/>
  <c r="M696918" i="1"/>
  <c r="M696919" i="1"/>
  <c r="M696920" i="1"/>
  <c r="M696921" i="1"/>
  <c r="M696922" i="1"/>
  <c r="M696923" i="1"/>
  <c r="M696924" i="1"/>
  <c r="M696925" i="1"/>
  <c r="M696926" i="1"/>
  <c r="M696927" i="1"/>
  <c r="M696928" i="1"/>
  <c r="M696929" i="1"/>
  <c r="M696930" i="1"/>
  <c r="M696931" i="1"/>
  <c r="M696932" i="1"/>
  <c r="M696933" i="1"/>
  <c r="M696934" i="1"/>
  <c r="M696935" i="1"/>
  <c r="M696936" i="1"/>
  <c r="M696937" i="1"/>
  <c r="M696938" i="1"/>
  <c r="M696939" i="1"/>
  <c r="M696940" i="1"/>
  <c r="M696941" i="1"/>
  <c r="M696942" i="1"/>
  <c r="M696943" i="1"/>
  <c r="M696944" i="1"/>
  <c r="M696945" i="1"/>
  <c r="M696946" i="1"/>
  <c r="M696947" i="1"/>
  <c r="M696948" i="1"/>
  <c r="M696949" i="1"/>
  <c r="M696950" i="1"/>
  <c r="M696951" i="1"/>
  <c r="M696952" i="1"/>
  <c r="M696953" i="1"/>
  <c r="M696954" i="1"/>
  <c r="M696955" i="1"/>
  <c r="M696956" i="1"/>
  <c r="M696957" i="1"/>
  <c r="M696958" i="1"/>
  <c r="M696959" i="1"/>
  <c r="M696960" i="1"/>
  <c r="M696961" i="1"/>
  <c r="M696962" i="1"/>
  <c r="M696963" i="1"/>
  <c r="M696964" i="1"/>
  <c r="M696965" i="1"/>
  <c r="M696966" i="1"/>
  <c r="M696967" i="1"/>
  <c r="M696968" i="1"/>
  <c r="M696969" i="1"/>
  <c r="M696970" i="1"/>
  <c r="M696971" i="1"/>
  <c r="M696972" i="1"/>
  <c r="M696973" i="1"/>
  <c r="M696974" i="1"/>
  <c r="M696975" i="1"/>
  <c r="M696976" i="1"/>
  <c r="M696977" i="1"/>
  <c r="M696978" i="1"/>
  <c r="M696979" i="1"/>
  <c r="M696980" i="1"/>
  <c r="M696981" i="1"/>
  <c r="M696982" i="1"/>
  <c r="M696983" i="1"/>
  <c r="M696984" i="1"/>
  <c r="M696985" i="1"/>
  <c r="M696986" i="1"/>
  <c r="M696987" i="1"/>
  <c r="M696988" i="1"/>
  <c r="M696989" i="1"/>
  <c r="M696990" i="1"/>
  <c r="M696991" i="1"/>
  <c r="M696992" i="1"/>
  <c r="M696993" i="1"/>
  <c r="M696994" i="1"/>
  <c r="M696995" i="1"/>
  <c r="M696996" i="1"/>
  <c r="M696997" i="1"/>
  <c r="M696998" i="1"/>
  <c r="M696999" i="1"/>
  <c r="M697000" i="1"/>
  <c r="M697001" i="1"/>
  <c r="M697002" i="1"/>
  <c r="M697003" i="1"/>
  <c r="M697004" i="1"/>
  <c r="M697005" i="1"/>
  <c r="M697006" i="1"/>
  <c r="M697007" i="1"/>
  <c r="M697008" i="1"/>
  <c r="M697009" i="1"/>
  <c r="M697010" i="1"/>
  <c r="M697011" i="1"/>
  <c r="M697012" i="1"/>
  <c r="M697013" i="1"/>
  <c r="M697014" i="1"/>
  <c r="M697015" i="1"/>
  <c r="M697016" i="1"/>
  <c r="M697017" i="1"/>
  <c r="M697018" i="1"/>
  <c r="M697019" i="1"/>
  <c r="M697020" i="1"/>
  <c r="M697021" i="1"/>
  <c r="M697022" i="1"/>
  <c r="M697023" i="1"/>
  <c r="M697024" i="1"/>
  <c r="M697025" i="1"/>
  <c r="M697026" i="1"/>
  <c r="M697027" i="1"/>
  <c r="M697028" i="1"/>
  <c r="M697029" i="1"/>
  <c r="M697030" i="1"/>
  <c r="M697031" i="1"/>
  <c r="M697032" i="1"/>
  <c r="M697033" i="1"/>
  <c r="M697034" i="1"/>
  <c r="M697035" i="1"/>
  <c r="M697036" i="1"/>
  <c r="M697037" i="1"/>
  <c r="M697038" i="1"/>
  <c r="M697039" i="1"/>
  <c r="M697040" i="1"/>
  <c r="M697041" i="1"/>
  <c r="M697042" i="1"/>
  <c r="M697043" i="1"/>
  <c r="M697044" i="1"/>
  <c r="M697045" i="1"/>
  <c r="M697046" i="1"/>
  <c r="M697047" i="1"/>
  <c r="M697048" i="1"/>
  <c r="M697049" i="1"/>
  <c r="M697050" i="1"/>
  <c r="M697051" i="1"/>
  <c r="M697052" i="1"/>
  <c r="M697053" i="1"/>
  <c r="M697054" i="1"/>
  <c r="M697055" i="1"/>
  <c r="M697056" i="1"/>
  <c r="M697057" i="1"/>
  <c r="M697058" i="1"/>
  <c r="M697059" i="1"/>
  <c r="M697060" i="1"/>
  <c r="M697061" i="1"/>
  <c r="M697062" i="1"/>
  <c r="M697063" i="1"/>
  <c r="M697064" i="1"/>
  <c r="M697065" i="1"/>
  <c r="M697066" i="1"/>
  <c r="M697067" i="1"/>
  <c r="M697068" i="1"/>
  <c r="M697069" i="1"/>
  <c r="M697070" i="1"/>
  <c r="M697071" i="1"/>
  <c r="M697072" i="1"/>
  <c r="M697073" i="1"/>
  <c r="M697074" i="1"/>
  <c r="M697075" i="1"/>
  <c r="M697076" i="1"/>
  <c r="M697077" i="1"/>
  <c r="M697078" i="1"/>
  <c r="M697079" i="1"/>
  <c r="M697080" i="1"/>
  <c r="M697081" i="1"/>
  <c r="M697082" i="1"/>
  <c r="M697083" i="1"/>
  <c r="M697084" i="1"/>
  <c r="M697085" i="1"/>
  <c r="M697086" i="1"/>
  <c r="M697087" i="1"/>
  <c r="M697088" i="1"/>
  <c r="M697089" i="1"/>
  <c r="M697090" i="1"/>
  <c r="M697091" i="1"/>
  <c r="M697092" i="1"/>
  <c r="M697093" i="1"/>
  <c r="M697094" i="1"/>
  <c r="M697095" i="1"/>
  <c r="M697096" i="1"/>
  <c r="M697097" i="1"/>
  <c r="M697098" i="1"/>
  <c r="M697099" i="1"/>
  <c r="M697100" i="1"/>
  <c r="M697101" i="1"/>
  <c r="M697102" i="1"/>
  <c r="M697103" i="1"/>
  <c r="M697104" i="1"/>
  <c r="M697105" i="1"/>
  <c r="M697106" i="1"/>
  <c r="M697107" i="1"/>
  <c r="M697108" i="1"/>
  <c r="M697109" i="1"/>
  <c r="M697110" i="1"/>
  <c r="M697111" i="1"/>
  <c r="M697112" i="1"/>
  <c r="M697113" i="1"/>
  <c r="M697114" i="1"/>
  <c r="M697115" i="1"/>
  <c r="M697116" i="1"/>
  <c r="M697117" i="1"/>
  <c r="M697118" i="1"/>
  <c r="M697119" i="1"/>
  <c r="M697120" i="1"/>
  <c r="M697121" i="1"/>
  <c r="M697122" i="1"/>
  <c r="M697123" i="1"/>
  <c r="M697124" i="1"/>
  <c r="M697125" i="1"/>
  <c r="M697126" i="1"/>
  <c r="M697127" i="1"/>
  <c r="M697128" i="1"/>
  <c r="M697129" i="1"/>
  <c r="M697130" i="1"/>
  <c r="M697131" i="1"/>
  <c r="M697132" i="1"/>
  <c r="M697133" i="1"/>
  <c r="M697134" i="1"/>
  <c r="M697135" i="1"/>
  <c r="M697136" i="1"/>
  <c r="M697137" i="1"/>
  <c r="M697138" i="1"/>
  <c r="M697139" i="1"/>
  <c r="M697140" i="1"/>
  <c r="M697141" i="1"/>
  <c r="M697142" i="1"/>
  <c r="M697143" i="1"/>
  <c r="M697144" i="1"/>
  <c r="M697145" i="1"/>
  <c r="M697146" i="1"/>
  <c r="M697147" i="1"/>
  <c r="M697148" i="1"/>
  <c r="M697149" i="1"/>
  <c r="M697150" i="1"/>
  <c r="M697151" i="1"/>
  <c r="M697152" i="1"/>
  <c r="M697153" i="1"/>
  <c r="M697154" i="1"/>
  <c r="M697155" i="1"/>
  <c r="M697156" i="1"/>
  <c r="M697157" i="1"/>
  <c r="M697158" i="1"/>
  <c r="M697159" i="1"/>
  <c r="M697160" i="1"/>
  <c r="M697161" i="1"/>
  <c r="M697162" i="1"/>
  <c r="M697163" i="1"/>
  <c r="M697164" i="1"/>
  <c r="M697165" i="1"/>
  <c r="M697166" i="1"/>
  <c r="M697167" i="1"/>
  <c r="M697168" i="1"/>
  <c r="M697169" i="1"/>
  <c r="M697170" i="1"/>
  <c r="M697171" i="1"/>
  <c r="M697172" i="1"/>
  <c r="M697173" i="1"/>
  <c r="M697174" i="1"/>
  <c r="M697175" i="1"/>
  <c r="M697176" i="1"/>
  <c r="M697177" i="1"/>
  <c r="M697178" i="1"/>
  <c r="M697179" i="1"/>
  <c r="M697180" i="1"/>
  <c r="M697181" i="1"/>
  <c r="M697182" i="1"/>
  <c r="M697183" i="1"/>
  <c r="M697184" i="1"/>
  <c r="M697185" i="1"/>
  <c r="M697186" i="1"/>
  <c r="M697187" i="1"/>
  <c r="M697188" i="1"/>
  <c r="M697189" i="1"/>
  <c r="M697190" i="1"/>
  <c r="M697191" i="1"/>
  <c r="M697192" i="1"/>
  <c r="M697193" i="1"/>
  <c r="M697194" i="1"/>
  <c r="M697195" i="1"/>
  <c r="M697196" i="1"/>
  <c r="M697197" i="1"/>
  <c r="M697198" i="1"/>
  <c r="M697199" i="1"/>
  <c r="M697200" i="1"/>
  <c r="M697201" i="1"/>
  <c r="M697202" i="1"/>
  <c r="M697203" i="1"/>
  <c r="M697204" i="1"/>
  <c r="M697205" i="1"/>
  <c r="M697206" i="1"/>
  <c r="M697207" i="1"/>
  <c r="M697208" i="1"/>
  <c r="M697209" i="1"/>
  <c r="M697210" i="1"/>
  <c r="M697211" i="1"/>
  <c r="M697212" i="1"/>
  <c r="M697213" i="1"/>
  <c r="M697214" i="1"/>
  <c r="M697215" i="1"/>
  <c r="M697216" i="1"/>
  <c r="M697217" i="1"/>
  <c r="M697218" i="1"/>
  <c r="M697219" i="1"/>
  <c r="M697220" i="1"/>
  <c r="M697221" i="1"/>
  <c r="M697222" i="1"/>
  <c r="M697223" i="1"/>
  <c r="M697224" i="1"/>
  <c r="M697225" i="1"/>
  <c r="M697226" i="1"/>
  <c r="M697227" i="1"/>
  <c r="M697228" i="1"/>
  <c r="M697229" i="1"/>
  <c r="M697230" i="1"/>
  <c r="M697231" i="1"/>
  <c r="M697232" i="1"/>
  <c r="M697233" i="1"/>
  <c r="M697234" i="1"/>
  <c r="M697235" i="1"/>
  <c r="M697236" i="1"/>
  <c r="M697237" i="1"/>
  <c r="M697238" i="1"/>
  <c r="M697239" i="1"/>
  <c r="M697240" i="1"/>
  <c r="M697241" i="1"/>
  <c r="M697242" i="1"/>
  <c r="M697243" i="1"/>
  <c r="M697244" i="1"/>
  <c r="M697245" i="1"/>
  <c r="M697246" i="1"/>
  <c r="M697247" i="1"/>
  <c r="M697248" i="1"/>
  <c r="M697249" i="1"/>
  <c r="M697250" i="1"/>
  <c r="M697251" i="1"/>
  <c r="M697252" i="1"/>
  <c r="M697253" i="1"/>
  <c r="M697254" i="1"/>
  <c r="M697255" i="1"/>
  <c r="M697256" i="1"/>
  <c r="M697257" i="1"/>
  <c r="M697258" i="1"/>
  <c r="M697259" i="1"/>
  <c r="M697260" i="1"/>
  <c r="M697261" i="1"/>
  <c r="M697262" i="1"/>
  <c r="M697263" i="1"/>
  <c r="M697264" i="1"/>
  <c r="M697265" i="1"/>
  <c r="M697266" i="1"/>
  <c r="M697267" i="1"/>
  <c r="M697268" i="1"/>
  <c r="M697269" i="1"/>
  <c r="M697270" i="1"/>
  <c r="M697271" i="1"/>
  <c r="M697272" i="1"/>
  <c r="M697273" i="1"/>
  <c r="M697274" i="1"/>
  <c r="M697275" i="1"/>
  <c r="M697276" i="1"/>
  <c r="M697277" i="1"/>
  <c r="M697278" i="1"/>
  <c r="M697279" i="1"/>
  <c r="M697280" i="1"/>
  <c r="M697281" i="1"/>
  <c r="M697282" i="1"/>
  <c r="M697283" i="1"/>
  <c r="M697284" i="1"/>
  <c r="M697285" i="1"/>
  <c r="M697286" i="1"/>
  <c r="M697287" i="1"/>
  <c r="M697288" i="1"/>
  <c r="M697289" i="1"/>
  <c r="M697290" i="1"/>
  <c r="M697291" i="1"/>
  <c r="M697292" i="1"/>
  <c r="M697293" i="1"/>
  <c r="M697294" i="1"/>
  <c r="M697295" i="1"/>
  <c r="M697296" i="1"/>
  <c r="M697297" i="1"/>
  <c r="M697298" i="1"/>
  <c r="M697299" i="1"/>
  <c r="M697300" i="1"/>
  <c r="M697301" i="1"/>
  <c r="M697302" i="1"/>
  <c r="M697303" i="1"/>
  <c r="M697304" i="1"/>
  <c r="M697305" i="1"/>
  <c r="M697306" i="1"/>
  <c r="M697307" i="1"/>
  <c r="M697308" i="1"/>
  <c r="M697309" i="1"/>
  <c r="M697310" i="1"/>
  <c r="M697311" i="1"/>
  <c r="M697312" i="1"/>
  <c r="M697313" i="1"/>
  <c r="M697314" i="1"/>
  <c r="M697315" i="1"/>
  <c r="M697316" i="1"/>
  <c r="M697317" i="1"/>
  <c r="M697318" i="1"/>
  <c r="M697319" i="1"/>
  <c r="M697320" i="1"/>
  <c r="M697321" i="1"/>
  <c r="M697322" i="1"/>
  <c r="M697323" i="1"/>
  <c r="M697324" i="1"/>
  <c r="M697325" i="1"/>
  <c r="M697326" i="1"/>
  <c r="M697327" i="1"/>
  <c r="M697328" i="1"/>
  <c r="M697329" i="1"/>
  <c r="M697330" i="1"/>
  <c r="M697331" i="1"/>
  <c r="M697332" i="1"/>
  <c r="M697333" i="1"/>
  <c r="M697334" i="1"/>
  <c r="M697335" i="1"/>
  <c r="M697336" i="1"/>
  <c r="M697337" i="1"/>
  <c r="M697338" i="1"/>
  <c r="M697339" i="1"/>
  <c r="M697340" i="1"/>
  <c r="M697341" i="1"/>
  <c r="M697342" i="1"/>
  <c r="M697343" i="1"/>
  <c r="M697344" i="1"/>
  <c r="M697345" i="1"/>
  <c r="M697346" i="1"/>
  <c r="M697347" i="1"/>
  <c r="M697348" i="1"/>
  <c r="M697349" i="1"/>
  <c r="M697350" i="1"/>
  <c r="M697351" i="1"/>
  <c r="M697352" i="1"/>
  <c r="M697353" i="1"/>
  <c r="M697354" i="1"/>
  <c r="M697355" i="1"/>
  <c r="M697356" i="1"/>
  <c r="M697357" i="1"/>
  <c r="M697358" i="1"/>
  <c r="M697359" i="1"/>
  <c r="M697360" i="1"/>
  <c r="M697361" i="1"/>
  <c r="M697362" i="1"/>
  <c r="M697363" i="1"/>
  <c r="M697364" i="1"/>
  <c r="M697365" i="1"/>
  <c r="M697366" i="1"/>
  <c r="M697367" i="1"/>
  <c r="M697368" i="1"/>
  <c r="M697369" i="1"/>
  <c r="M697370" i="1"/>
  <c r="M697371" i="1"/>
  <c r="M697372" i="1"/>
  <c r="M697373" i="1"/>
  <c r="M697374" i="1"/>
  <c r="M697375" i="1"/>
  <c r="M697376" i="1"/>
  <c r="M697377" i="1"/>
  <c r="M697378" i="1"/>
  <c r="M697379" i="1"/>
  <c r="M697380" i="1"/>
  <c r="M697381" i="1"/>
  <c r="M697382" i="1"/>
  <c r="M697383" i="1"/>
  <c r="M697384" i="1"/>
  <c r="M697385" i="1"/>
  <c r="M697386" i="1"/>
  <c r="M697387" i="1"/>
  <c r="M697388" i="1"/>
  <c r="M697389" i="1"/>
  <c r="M697390" i="1"/>
  <c r="M697391" i="1"/>
  <c r="M697392" i="1"/>
  <c r="M697393" i="1"/>
  <c r="M697394" i="1"/>
  <c r="M697395" i="1"/>
  <c r="M697396" i="1"/>
  <c r="M697397" i="1"/>
  <c r="M697398" i="1"/>
  <c r="M697399" i="1"/>
  <c r="M697400" i="1"/>
  <c r="M697401" i="1"/>
  <c r="M697402" i="1"/>
  <c r="M697403" i="1"/>
  <c r="M697404" i="1"/>
  <c r="M697405" i="1"/>
  <c r="M697406" i="1"/>
  <c r="M697407" i="1"/>
  <c r="M697408" i="1"/>
  <c r="M697409" i="1"/>
  <c r="M697410" i="1"/>
  <c r="M697411" i="1"/>
  <c r="M697412" i="1"/>
  <c r="M697413" i="1"/>
  <c r="M697414" i="1"/>
  <c r="M697415" i="1"/>
  <c r="M697416" i="1"/>
  <c r="M697417" i="1"/>
  <c r="M697418" i="1"/>
  <c r="M697419" i="1"/>
  <c r="M697420" i="1"/>
  <c r="M697421" i="1"/>
  <c r="M697422" i="1"/>
  <c r="M697423" i="1"/>
  <c r="M697424" i="1"/>
  <c r="M697425" i="1"/>
  <c r="M697426" i="1"/>
  <c r="M697427" i="1"/>
  <c r="M697428" i="1"/>
  <c r="M697429" i="1"/>
  <c r="M697430" i="1"/>
  <c r="M697431" i="1"/>
  <c r="M697432" i="1"/>
  <c r="M697433" i="1"/>
  <c r="M697434" i="1"/>
  <c r="M697435" i="1"/>
  <c r="M697436" i="1"/>
  <c r="M697437" i="1"/>
  <c r="M697438" i="1"/>
  <c r="M697439" i="1"/>
  <c r="M697440" i="1"/>
  <c r="M697441" i="1"/>
  <c r="M697442" i="1"/>
  <c r="M697443" i="1"/>
  <c r="M697444" i="1"/>
  <c r="M697445" i="1"/>
  <c r="M697446" i="1"/>
  <c r="M697447" i="1"/>
  <c r="M697448" i="1"/>
  <c r="M697449" i="1"/>
  <c r="M697450" i="1"/>
  <c r="M697451" i="1"/>
  <c r="M697452" i="1"/>
  <c r="M697453" i="1"/>
  <c r="M697454" i="1"/>
  <c r="M697455" i="1"/>
  <c r="M697456" i="1"/>
  <c r="M697457" i="1"/>
  <c r="M697458" i="1"/>
  <c r="M697459" i="1"/>
  <c r="M697460" i="1"/>
  <c r="M697461" i="1"/>
  <c r="M697462" i="1"/>
  <c r="M697463" i="1"/>
  <c r="M697464" i="1"/>
  <c r="M697465" i="1"/>
  <c r="M697466" i="1"/>
  <c r="M697467" i="1"/>
  <c r="M697468" i="1"/>
  <c r="M697469" i="1"/>
  <c r="M697470" i="1"/>
  <c r="M697471" i="1"/>
  <c r="M697472" i="1"/>
  <c r="M697473" i="1"/>
  <c r="M697474" i="1"/>
  <c r="M697475" i="1"/>
  <c r="M697476" i="1"/>
  <c r="M697477" i="1"/>
  <c r="M697478" i="1"/>
  <c r="M697479" i="1"/>
  <c r="M697480" i="1"/>
  <c r="M697481" i="1"/>
  <c r="M697482" i="1"/>
  <c r="M697483" i="1"/>
  <c r="M697484" i="1"/>
  <c r="M697485" i="1"/>
  <c r="M697486" i="1"/>
  <c r="M697487" i="1"/>
  <c r="M697488" i="1"/>
  <c r="M697489" i="1"/>
  <c r="M697490" i="1"/>
  <c r="M697491" i="1"/>
  <c r="M697492" i="1"/>
  <c r="M697493" i="1"/>
  <c r="M697494" i="1"/>
  <c r="M697495" i="1"/>
  <c r="M697496" i="1"/>
  <c r="M697497" i="1"/>
  <c r="M697498" i="1"/>
  <c r="M697499" i="1"/>
  <c r="M697500" i="1"/>
  <c r="M697501" i="1"/>
  <c r="M697502" i="1"/>
  <c r="M697503" i="1"/>
  <c r="M697504" i="1"/>
  <c r="M697505" i="1"/>
  <c r="M697506" i="1"/>
  <c r="M697507" i="1"/>
  <c r="M697508" i="1"/>
  <c r="M697509" i="1"/>
  <c r="M697510" i="1"/>
  <c r="M697511" i="1"/>
  <c r="M697512" i="1"/>
  <c r="M697513" i="1"/>
  <c r="M697514" i="1"/>
  <c r="M697515" i="1"/>
  <c r="M697516" i="1"/>
  <c r="M697517" i="1"/>
  <c r="M697518" i="1"/>
  <c r="M697519" i="1"/>
  <c r="M697520" i="1"/>
  <c r="M697521" i="1"/>
  <c r="M697522" i="1"/>
  <c r="M697523" i="1"/>
  <c r="M697524" i="1"/>
  <c r="M697525" i="1"/>
  <c r="M697526" i="1"/>
  <c r="M697527" i="1"/>
  <c r="M697528" i="1"/>
  <c r="M697529" i="1"/>
  <c r="M697530" i="1"/>
  <c r="M697531" i="1"/>
  <c r="M697532" i="1"/>
  <c r="M697533" i="1"/>
  <c r="M697534" i="1"/>
  <c r="M697535" i="1"/>
  <c r="M697536" i="1"/>
  <c r="M697537" i="1"/>
  <c r="M697538" i="1"/>
  <c r="M697539" i="1"/>
  <c r="M697540" i="1"/>
  <c r="M697541" i="1"/>
  <c r="M697542" i="1"/>
  <c r="M697543" i="1"/>
  <c r="M697544" i="1"/>
  <c r="M697545" i="1"/>
  <c r="M697546" i="1"/>
  <c r="M697547" i="1"/>
  <c r="M697548" i="1"/>
  <c r="M697549" i="1"/>
  <c r="M697550" i="1"/>
  <c r="M697551" i="1"/>
  <c r="M697552" i="1"/>
  <c r="M697553" i="1"/>
  <c r="M697554" i="1"/>
  <c r="M697555" i="1"/>
  <c r="M697556" i="1"/>
  <c r="M697557" i="1"/>
  <c r="M697558" i="1"/>
  <c r="M697559" i="1"/>
  <c r="M697560" i="1"/>
  <c r="M697561" i="1"/>
  <c r="M697562" i="1"/>
  <c r="M697563" i="1"/>
  <c r="M697564" i="1"/>
  <c r="M697565" i="1"/>
  <c r="M697566" i="1"/>
  <c r="M697567" i="1"/>
  <c r="M697568" i="1"/>
  <c r="M697569" i="1"/>
  <c r="M697570" i="1"/>
  <c r="M697571" i="1"/>
  <c r="M697572" i="1"/>
  <c r="M697573" i="1"/>
  <c r="M697574" i="1"/>
  <c r="M697575" i="1"/>
  <c r="M697576" i="1"/>
  <c r="M697577" i="1"/>
  <c r="M697578" i="1"/>
  <c r="M697579" i="1"/>
  <c r="M697580" i="1"/>
  <c r="M697581" i="1"/>
  <c r="M697582" i="1"/>
  <c r="M697583" i="1"/>
  <c r="M697584" i="1"/>
  <c r="M697585" i="1"/>
  <c r="M697586" i="1"/>
  <c r="M697587" i="1"/>
  <c r="M697588" i="1"/>
  <c r="M697589" i="1"/>
  <c r="M697590" i="1"/>
  <c r="M697591" i="1"/>
  <c r="M697592" i="1"/>
  <c r="M697593" i="1"/>
  <c r="M697594" i="1"/>
  <c r="M697595" i="1"/>
  <c r="M697596" i="1"/>
  <c r="M697597" i="1"/>
  <c r="M697598" i="1"/>
  <c r="M697599" i="1"/>
  <c r="M697600" i="1"/>
  <c r="M697601" i="1"/>
  <c r="M697602" i="1"/>
  <c r="M697603" i="1"/>
  <c r="M697604" i="1"/>
  <c r="M697605" i="1"/>
  <c r="M697606" i="1"/>
  <c r="M697607" i="1"/>
  <c r="M697608" i="1"/>
  <c r="M697609" i="1"/>
  <c r="M697610" i="1"/>
  <c r="M697611" i="1"/>
  <c r="M697612" i="1"/>
  <c r="M697613" i="1"/>
  <c r="M697614" i="1"/>
  <c r="M697615" i="1"/>
  <c r="M697616" i="1"/>
  <c r="M697617" i="1"/>
  <c r="M697618" i="1"/>
  <c r="M697619" i="1"/>
  <c r="M697620" i="1"/>
  <c r="M697621" i="1"/>
  <c r="M697622" i="1"/>
  <c r="M697623" i="1"/>
  <c r="M697624" i="1"/>
  <c r="M697625" i="1"/>
  <c r="M697626" i="1"/>
  <c r="M697627" i="1"/>
  <c r="M697628" i="1"/>
  <c r="M697629" i="1"/>
  <c r="M697630" i="1"/>
  <c r="M697631" i="1"/>
  <c r="M697632" i="1"/>
  <c r="M697633" i="1"/>
  <c r="M697634" i="1"/>
  <c r="M697635" i="1"/>
  <c r="M697636" i="1"/>
  <c r="M697637" i="1"/>
  <c r="M697638" i="1"/>
  <c r="M697639" i="1"/>
  <c r="M697640" i="1"/>
  <c r="M697641" i="1"/>
  <c r="M697642" i="1"/>
  <c r="M697643" i="1"/>
  <c r="M697644" i="1"/>
  <c r="M697645" i="1"/>
  <c r="M697646" i="1"/>
  <c r="M697647" i="1"/>
  <c r="M697648" i="1"/>
  <c r="M697649" i="1"/>
  <c r="M697650" i="1"/>
  <c r="M697651" i="1"/>
  <c r="M697652" i="1"/>
  <c r="M697653" i="1"/>
  <c r="M697654" i="1"/>
  <c r="M697655" i="1"/>
  <c r="M697656" i="1"/>
  <c r="M697657" i="1"/>
  <c r="M697658" i="1"/>
  <c r="M697659" i="1"/>
  <c r="M697660" i="1"/>
  <c r="M697661" i="1"/>
  <c r="M697662" i="1"/>
  <c r="M697663" i="1"/>
  <c r="M697664" i="1"/>
  <c r="M697665" i="1"/>
  <c r="M697666" i="1"/>
  <c r="M697667" i="1"/>
  <c r="M697668" i="1"/>
  <c r="M697669" i="1"/>
  <c r="M697670" i="1"/>
  <c r="M697671" i="1"/>
  <c r="M697672" i="1"/>
  <c r="M697673" i="1"/>
  <c r="M697674" i="1"/>
  <c r="M697675" i="1"/>
  <c r="M697676" i="1"/>
  <c r="M697677" i="1"/>
  <c r="M697678" i="1"/>
  <c r="M697679" i="1"/>
  <c r="M697680" i="1"/>
  <c r="M697681" i="1"/>
  <c r="M697682" i="1"/>
  <c r="M697683" i="1"/>
  <c r="M697684" i="1"/>
  <c r="M697685" i="1"/>
  <c r="M697686" i="1"/>
  <c r="M697687" i="1"/>
  <c r="M697688" i="1"/>
  <c r="M697689" i="1"/>
  <c r="M697690" i="1"/>
  <c r="M697691" i="1"/>
  <c r="M697692" i="1"/>
  <c r="M697693" i="1"/>
  <c r="M697694" i="1"/>
  <c r="M697695" i="1"/>
  <c r="M697696" i="1"/>
  <c r="M697697" i="1"/>
  <c r="M697698" i="1"/>
  <c r="M697699" i="1"/>
  <c r="M697700" i="1"/>
  <c r="M697701" i="1"/>
  <c r="M697702" i="1"/>
  <c r="M697703" i="1"/>
  <c r="M697704" i="1"/>
  <c r="M697705" i="1"/>
  <c r="M697706" i="1"/>
  <c r="M697707" i="1"/>
  <c r="M697708" i="1"/>
  <c r="M697709" i="1"/>
  <c r="M697710" i="1"/>
  <c r="M697711" i="1"/>
  <c r="M697712" i="1"/>
  <c r="M697713" i="1"/>
  <c r="M697714" i="1"/>
  <c r="M697715" i="1"/>
  <c r="M697716" i="1"/>
  <c r="M697717" i="1"/>
  <c r="M697718" i="1"/>
  <c r="M697719" i="1"/>
  <c r="M697720" i="1"/>
  <c r="M697721" i="1"/>
  <c r="M697722" i="1"/>
  <c r="M697723" i="1"/>
  <c r="M697724" i="1"/>
  <c r="M697725" i="1"/>
  <c r="M697726" i="1"/>
  <c r="M697727" i="1"/>
  <c r="M697728" i="1"/>
  <c r="M697729" i="1"/>
  <c r="M697730" i="1"/>
  <c r="M697731" i="1"/>
  <c r="M697732" i="1"/>
  <c r="M697733" i="1"/>
  <c r="M697734" i="1"/>
  <c r="M697735" i="1"/>
  <c r="M697736" i="1"/>
  <c r="M697737" i="1"/>
  <c r="M697738" i="1"/>
  <c r="M697739" i="1"/>
  <c r="M697740" i="1"/>
  <c r="M697741" i="1"/>
  <c r="M697742" i="1"/>
  <c r="M697743" i="1"/>
  <c r="M697744" i="1"/>
  <c r="M697745" i="1"/>
  <c r="M697746" i="1"/>
  <c r="M697747" i="1"/>
  <c r="M697748" i="1"/>
  <c r="M697749" i="1"/>
  <c r="M697750" i="1"/>
  <c r="M697751" i="1"/>
  <c r="M697752" i="1"/>
  <c r="M697753" i="1"/>
  <c r="M697754" i="1"/>
  <c r="M697755" i="1"/>
  <c r="M697756" i="1"/>
  <c r="M697757" i="1"/>
  <c r="M697758" i="1"/>
  <c r="M697759" i="1"/>
  <c r="M697760" i="1"/>
  <c r="M697761" i="1"/>
  <c r="M697762" i="1"/>
  <c r="M697763" i="1"/>
  <c r="M697764" i="1"/>
  <c r="M697765" i="1"/>
  <c r="M697766" i="1"/>
  <c r="M697767" i="1"/>
  <c r="M697768" i="1"/>
  <c r="M697769" i="1"/>
  <c r="M697770" i="1"/>
  <c r="M697771" i="1"/>
  <c r="M697772" i="1"/>
  <c r="M697773" i="1"/>
  <c r="M697774" i="1"/>
  <c r="M697775" i="1"/>
  <c r="M697776" i="1"/>
  <c r="M697777" i="1"/>
  <c r="M697778" i="1"/>
  <c r="M697779" i="1"/>
  <c r="M697780" i="1"/>
  <c r="M697781" i="1"/>
  <c r="M697782" i="1"/>
  <c r="M697783" i="1"/>
  <c r="M697784" i="1"/>
  <c r="M697785" i="1"/>
  <c r="M697786" i="1"/>
  <c r="M697787" i="1"/>
  <c r="M697788" i="1"/>
  <c r="M697789" i="1"/>
  <c r="M697790" i="1"/>
  <c r="M697791" i="1"/>
  <c r="M697792" i="1"/>
  <c r="M697793" i="1"/>
  <c r="M697794" i="1"/>
  <c r="M697795" i="1"/>
  <c r="M697796" i="1"/>
  <c r="M697797" i="1"/>
  <c r="M697798" i="1"/>
  <c r="M697799" i="1"/>
  <c r="M697800" i="1"/>
  <c r="M697801" i="1"/>
  <c r="M697802" i="1"/>
  <c r="M697803" i="1"/>
  <c r="M697804" i="1"/>
  <c r="M697805" i="1"/>
  <c r="M697806" i="1"/>
  <c r="M697807" i="1"/>
  <c r="M697808" i="1"/>
  <c r="M697809" i="1"/>
  <c r="M697810" i="1"/>
  <c r="M697811" i="1"/>
  <c r="M697812" i="1"/>
  <c r="M697813" i="1"/>
  <c r="M697814" i="1"/>
  <c r="M697815" i="1"/>
  <c r="M697816" i="1"/>
  <c r="M697817" i="1"/>
  <c r="M697818" i="1"/>
  <c r="M697819" i="1"/>
  <c r="M697820" i="1"/>
  <c r="M697821" i="1"/>
  <c r="M697822" i="1"/>
  <c r="M697823" i="1"/>
  <c r="M697824" i="1"/>
  <c r="M697825" i="1"/>
  <c r="M697826" i="1"/>
  <c r="M697827" i="1"/>
  <c r="M697828" i="1"/>
  <c r="M697829" i="1"/>
  <c r="M697830" i="1"/>
  <c r="M697831" i="1"/>
  <c r="M697832" i="1"/>
  <c r="M697833" i="1"/>
  <c r="M697834" i="1"/>
  <c r="M697835" i="1"/>
  <c r="M697836" i="1"/>
  <c r="M697837" i="1"/>
  <c r="M697838" i="1"/>
  <c r="M697839" i="1"/>
  <c r="M697840" i="1"/>
  <c r="M697841" i="1"/>
  <c r="M697842" i="1"/>
  <c r="M697843" i="1"/>
  <c r="M697844" i="1"/>
  <c r="M697845" i="1"/>
  <c r="M697846" i="1"/>
  <c r="M697847" i="1"/>
  <c r="M697848" i="1"/>
  <c r="M697849" i="1"/>
  <c r="M697850" i="1"/>
  <c r="M697851" i="1"/>
  <c r="M697852" i="1"/>
  <c r="M697853" i="1"/>
  <c r="M697854" i="1"/>
  <c r="M697855" i="1"/>
  <c r="M697856" i="1"/>
  <c r="M697857" i="1"/>
  <c r="M697858" i="1"/>
  <c r="M697859" i="1"/>
  <c r="M697860" i="1"/>
  <c r="M697861" i="1"/>
  <c r="M697862" i="1"/>
  <c r="M697863" i="1"/>
  <c r="M697864" i="1"/>
  <c r="M697865" i="1"/>
  <c r="M697866" i="1"/>
  <c r="M697867" i="1"/>
  <c r="M697868" i="1"/>
  <c r="M697869" i="1"/>
  <c r="M697870" i="1"/>
  <c r="M697871" i="1"/>
  <c r="M697872" i="1"/>
  <c r="M697873" i="1"/>
  <c r="M697874" i="1"/>
  <c r="M697875" i="1"/>
  <c r="M697876" i="1"/>
  <c r="M697877" i="1"/>
  <c r="M697878" i="1"/>
  <c r="M697879" i="1"/>
  <c r="M697880" i="1"/>
  <c r="M697881" i="1"/>
  <c r="M697882" i="1"/>
  <c r="M697883" i="1"/>
  <c r="M697884" i="1"/>
  <c r="M697885" i="1"/>
  <c r="M697886" i="1"/>
  <c r="M697887" i="1"/>
  <c r="M697888" i="1"/>
  <c r="M697889" i="1"/>
  <c r="M697890" i="1"/>
  <c r="M697891" i="1"/>
  <c r="M697892" i="1"/>
  <c r="M697893" i="1"/>
  <c r="M697894" i="1"/>
  <c r="M697895" i="1"/>
  <c r="M697896" i="1"/>
  <c r="M697897" i="1"/>
  <c r="M697898" i="1"/>
  <c r="M697899" i="1"/>
  <c r="M697900" i="1"/>
  <c r="M697901" i="1"/>
  <c r="M697902" i="1"/>
  <c r="M697903" i="1"/>
  <c r="M697904" i="1"/>
  <c r="M697905" i="1"/>
  <c r="M697906" i="1"/>
  <c r="M697907" i="1"/>
  <c r="M697908" i="1"/>
  <c r="M697909" i="1"/>
  <c r="M697910" i="1"/>
  <c r="M697911" i="1"/>
  <c r="M697912" i="1"/>
  <c r="M697913" i="1"/>
  <c r="M697914" i="1"/>
  <c r="M697915" i="1"/>
  <c r="M697916" i="1"/>
  <c r="M697917" i="1"/>
  <c r="M697918" i="1"/>
  <c r="M697919" i="1"/>
  <c r="M697920" i="1"/>
  <c r="M697921" i="1"/>
  <c r="M697922" i="1"/>
  <c r="M697923" i="1"/>
  <c r="M697924" i="1"/>
  <c r="M697925" i="1"/>
  <c r="M697926" i="1"/>
  <c r="M697927" i="1"/>
  <c r="M697928" i="1"/>
  <c r="M697929" i="1"/>
  <c r="M697930" i="1"/>
  <c r="M697931" i="1"/>
  <c r="M697932" i="1"/>
  <c r="M697933" i="1"/>
  <c r="M697934" i="1"/>
  <c r="M697935" i="1"/>
  <c r="M697936" i="1"/>
  <c r="M697937" i="1"/>
  <c r="M697938" i="1"/>
  <c r="M697939" i="1"/>
  <c r="M697940" i="1"/>
  <c r="M697941" i="1"/>
  <c r="M697942" i="1"/>
  <c r="M697943" i="1"/>
  <c r="M697944" i="1"/>
  <c r="M697945" i="1"/>
  <c r="M697946" i="1"/>
  <c r="M697947" i="1"/>
  <c r="M697948" i="1"/>
  <c r="M697949" i="1"/>
  <c r="M697950" i="1"/>
  <c r="M697951" i="1"/>
  <c r="M697952" i="1"/>
  <c r="M697953" i="1"/>
  <c r="M697954" i="1"/>
  <c r="M697955" i="1"/>
  <c r="M697956" i="1"/>
  <c r="M697957" i="1"/>
  <c r="M697958" i="1"/>
  <c r="M697959" i="1"/>
  <c r="M697960" i="1"/>
  <c r="M697961" i="1"/>
  <c r="M697962" i="1"/>
  <c r="M697963" i="1"/>
  <c r="M697964" i="1"/>
  <c r="M697965" i="1"/>
  <c r="M697966" i="1"/>
  <c r="M697967" i="1"/>
  <c r="M697968" i="1"/>
  <c r="M697969" i="1"/>
  <c r="M697970" i="1"/>
  <c r="M697971" i="1"/>
  <c r="M697972" i="1"/>
  <c r="M697973" i="1"/>
  <c r="M697974" i="1"/>
  <c r="M697975" i="1"/>
  <c r="M697976" i="1"/>
  <c r="M697977" i="1"/>
  <c r="M697978" i="1"/>
  <c r="M697979" i="1"/>
  <c r="M697980" i="1"/>
  <c r="M697981" i="1"/>
  <c r="M697982" i="1"/>
  <c r="M697983" i="1"/>
  <c r="M697984" i="1"/>
  <c r="M697985" i="1"/>
  <c r="M697986" i="1"/>
  <c r="M697987" i="1"/>
  <c r="M697988" i="1"/>
  <c r="M697989" i="1"/>
  <c r="M697990" i="1"/>
  <c r="M697991" i="1"/>
  <c r="M697992" i="1"/>
  <c r="M697993" i="1"/>
  <c r="M697994" i="1"/>
  <c r="M697995" i="1"/>
  <c r="M697996" i="1"/>
  <c r="M697997" i="1"/>
  <c r="M697998" i="1"/>
  <c r="M697999" i="1"/>
  <c r="M698000" i="1"/>
  <c r="M698001" i="1"/>
  <c r="M698002" i="1"/>
  <c r="M698003" i="1"/>
  <c r="M698004" i="1"/>
  <c r="M698005" i="1"/>
  <c r="M698006" i="1"/>
  <c r="M698007" i="1"/>
  <c r="M698008" i="1"/>
  <c r="M698009" i="1"/>
  <c r="M698010" i="1"/>
  <c r="M698011" i="1"/>
  <c r="M698012" i="1"/>
  <c r="M698013" i="1"/>
  <c r="M698014" i="1"/>
  <c r="M698015" i="1"/>
  <c r="M698016" i="1"/>
  <c r="M698017" i="1"/>
  <c r="M698018" i="1"/>
  <c r="M698019" i="1"/>
  <c r="M698020" i="1"/>
  <c r="M698021" i="1"/>
  <c r="M698022" i="1"/>
  <c r="M698023" i="1"/>
  <c r="M698024" i="1"/>
  <c r="M698025" i="1"/>
  <c r="M698026" i="1"/>
  <c r="M698027" i="1"/>
  <c r="M698028" i="1"/>
  <c r="M698029" i="1"/>
  <c r="M698030" i="1"/>
  <c r="M698031" i="1"/>
  <c r="M698032" i="1"/>
  <c r="M698033" i="1"/>
  <c r="M698034" i="1"/>
  <c r="M698035" i="1"/>
  <c r="M698036" i="1"/>
  <c r="M698037" i="1"/>
  <c r="M698038" i="1"/>
  <c r="M698039" i="1"/>
  <c r="M698040" i="1"/>
  <c r="M698041" i="1"/>
  <c r="M698042" i="1"/>
  <c r="M698043" i="1"/>
  <c r="M698044" i="1"/>
  <c r="M698045" i="1"/>
  <c r="M698046" i="1"/>
  <c r="M698047" i="1"/>
  <c r="M698048" i="1"/>
  <c r="M698049" i="1"/>
  <c r="M698050" i="1"/>
  <c r="M698051" i="1"/>
  <c r="M698052" i="1"/>
  <c r="M698053" i="1"/>
  <c r="M698054" i="1"/>
  <c r="M698055" i="1"/>
  <c r="M698056" i="1"/>
  <c r="M698057" i="1"/>
  <c r="M698058" i="1"/>
  <c r="M698059" i="1"/>
  <c r="M698060" i="1"/>
  <c r="M698061" i="1"/>
  <c r="M698062" i="1"/>
  <c r="M698063" i="1"/>
  <c r="M698064" i="1"/>
  <c r="M698065" i="1"/>
  <c r="M698066" i="1"/>
  <c r="M698067" i="1"/>
  <c r="M698068" i="1"/>
  <c r="M698069" i="1"/>
  <c r="M698070" i="1"/>
  <c r="M698071" i="1"/>
  <c r="M698072" i="1"/>
  <c r="M698073" i="1"/>
  <c r="M698074" i="1"/>
  <c r="M698075" i="1"/>
  <c r="M698076" i="1"/>
  <c r="M698077" i="1"/>
  <c r="M698078" i="1"/>
  <c r="M698079" i="1"/>
  <c r="M698080" i="1"/>
  <c r="M698081" i="1"/>
  <c r="M698082" i="1"/>
  <c r="M698083" i="1"/>
  <c r="M698084" i="1"/>
  <c r="M698085" i="1"/>
  <c r="M698086" i="1"/>
  <c r="M698087" i="1"/>
  <c r="M698088" i="1"/>
  <c r="M698089" i="1"/>
  <c r="M698090" i="1"/>
  <c r="M698091" i="1"/>
  <c r="M698092" i="1"/>
  <c r="M698093" i="1"/>
  <c r="M698094" i="1"/>
  <c r="M698095" i="1"/>
  <c r="M698096" i="1"/>
  <c r="M698097" i="1"/>
  <c r="M698098" i="1"/>
  <c r="M698099" i="1"/>
  <c r="M698100" i="1"/>
  <c r="M698101" i="1"/>
  <c r="M698102" i="1"/>
  <c r="M698103" i="1"/>
  <c r="M698104" i="1"/>
  <c r="M698105" i="1"/>
  <c r="M698106" i="1"/>
  <c r="M698107" i="1"/>
  <c r="M698108" i="1"/>
  <c r="M698109" i="1"/>
  <c r="M698110" i="1"/>
  <c r="M698111" i="1"/>
  <c r="M698112" i="1"/>
  <c r="M698113" i="1"/>
  <c r="M698114" i="1"/>
  <c r="M698115" i="1"/>
  <c r="M698116" i="1"/>
  <c r="M698117" i="1"/>
  <c r="M698118" i="1"/>
  <c r="M698119" i="1"/>
  <c r="M698120" i="1"/>
  <c r="M698121" i="1"/>
  <c r="M698122" i="1"/>
  <c r="M698123" i="1"/>
  <c r="M698124" i="1"/>
  <c r="M698125" i="1"/>
  <c r="M698126" i="1"/>
  <c r="M698127" i="1"/>
  <c r="M698128" i="1"/>
  <c r="M698129" i="1"/>
  <c r="M698130" i="1"/>
  <c r="M698131" i="1"/>
  <c r="M698132" i="1"/>
  <c r="M698133" i="1"/>
  <c r="M698134" i="1"/>
  <c r="M698135" i="1"/>
  <c r="M698136" i="1"/>
  <c r="M698137" i="1"/>
  <c r="M698138" i="1"/>
  <c r="M698139" i="1"/>
  <c r="M698140" i="1"/>
  <c r="M698141" i="1"/>
  <c r="M698142" i="1"/>
  <c r="M698143" i="1"/>
  <c r="M698144" i="1"/>
  <c r="M698145" i="1"/>
  <c r="M698146" i="1"/>
  <c r="M698147" i="1"/>
  <c r="M698148" i="1"/>
  <c r="M698149" i="1"/>
  <c r="M698150" i="1"/>
  <c r="M698151" i="1"/>
  <c r="M698152" i="1"/>
  <c r="M698153" i="1"/>
  <c r="M698154" i="1"/>
  <c r="M698155" i="1"/>
  <c r="M698156" i="1"/>
  <c r="M698157" i="1"/>
  <c r="M698158" i="1"/>
  <c r="M698159" i="1"/>
  <c r="M698160" i="1"/>
  <c r="M698161" i="1"/>
  <c r="M698162" i="1"/>
  <c r="M698163" i="1"/>
  <c r="M698164" i="1"/>
  <c r="M698165" i="1"/>
  <c r="M698166" i="1"/>
  <c r="M698167" i="1"/>
  <c r="M698168" i="1"/>
  <c r="M698169" i="1"/>
  <c r="M698170" i="1"/>
  <c r="M698171" i="1"/>
  <c r="M698172" i="1"/>
  <c r="M698173" i="1"/>
  <c r="M698174" i="1"/>
  <c r="M698175" i="1"/>
  <c r="M698176" i="1"/>
  <c r="M698177" i="1"/>
  <c r="M698178" i="1"/>
  <c r="M698179" i="1"/>
  <c r="M698180" i="1"/>
  <c r="M698181" i="1"/>
  <c r="M698182" i="1"/>
  <c r="M698183" i="1"/>
  <c r="M698184" i="1"/>
  <c r="M698185" i="1"/>
  <c r="M698186" i="1"/>
  <c r="M698187" i="1"/>
  <c r="M698188" i="1"/>
  <c r="M698189" i="1"/>
  <c r="M698190" i="1"/>
  <c r="M698191" i="1"/>
  <c r="M698192" i="1"/>
  <c r="M698193" i="1"/>
  <c r="M698194" i="1"/>
  <c r="M698195" i="1"/>
  <c r="M698196" i="1"/>
  <c r="M698197" i="1"/>
  <c r="M698198" i="1"/>
  <c r="M698199" i="1"/>
  <c r="M698200" i="1"/>
  <c r="M698201" i="1"/>
  <c r="M698202" i="1"/>
  <c r="M698203" i="1"/>
  <c r="M698204" i="1"/>
  <c r="M698205" i="1"/>
  <c r="M698206" i="1"/>
  <c r="M698207" i="1"/>
  <c r="M698208" i="1"/>
  <c r="M698209" i="1"/>
  <c r="M698210" i="1"/>
  <c r="M698211" i="1"/>
  <c r="M698212" i="1"/>
  <c r="M698213" i="1"/>
  <c r="M698214" i="1"/>
  <c r="M698215" i="1"/>
  <c r="M698216" i="1"/>
  <c r="M698217" i="1"/>
  <c r="M698218" i="1"/>
  <c r="M698219" i="1"/>
  <c r="M698220" i="1"/>
  <c r="M698221" i="1"/>
  <c r="M698222" i="1"/>
  <c r="M698223" i="1"/>
  <c r="M698224" i="1"/>
  <c r="M698225" i="1"/>
  <c r="M698226" i="1"/>
  <c r="M698227" i="1"/>
  <c r="M698228" i="1"/>
  <c r="M698229" i="1"/>
  <c r="M698230" i="1"/>
  <c r="M698231" i="1"/>
  <c r="M698232" i="1"/>
  <c r="M698233" i="1"/>
  <c r="M698234" i="1"/>
  <c r="M698235" i="1"/>
  <c r="M698236" i="1"/>
  <c r="M698237" i="1"/>
  <c r="M698238" i="1"/>
  <c r="M698239" i="1"/>
  <c r="M698240" i="1"/>
  <c r="M698241" i="1"/>
  <c r="M698242" i="1"/>
  <c r="M698243" i="1"/>
  <c r="M698244" i="1"/>
  <c r="M698245" i="1"/>
  <c r="M698246" i="1"/>
  <c r="M698247" i="1"/>
  <c r="M698248" i="1"/>
  <c r="M698249" i="1"/>
  <c r="M698250" i="1"/>
  <c r="M698251" i="1"/>
  <c r="M698252" i="1"/>
  <c r="M698253" i="1"/>
  <c r="M698254" i="1"/>
  <c r="M698255" i="1"/>
  <c r="M698256" i="1"/>
  <c r="M698257" i="1"/>
  <c r="M698258" i="1"/>
  <c r="M698259" i="1"/>
  <c r="M698260" i="1"/>
  <c r="M698261" i="1"/>
  <c r="M698262" i="1"/>
  <c r="M698263" i="1"/>
  <c r="M698264" i="1"/>
  <c r="M698265" i="1"/>
  <c r="M698266" i="1"/>
  <c r="M698267" i="1"/>
  <c r="M698268" i="1"/>
  <c r="M698269" i="1"/>
  <c r="M698270" i="1"/>
  <c r="M698271" i="1"/>
  <c r="M698272" i="1"/>
  <c r="M698273" i="1"/>
  <c r="M698274" i="1"/>
  <c r="M698275" i="1"/>
  <c r="M698276" i="1"/>
  <c r="M698277" i="1"/>
  <c r="M698278" i="1"/>
  <c r="M698279" i="1"/>
  <c r="M698280" i="1"/>
  <c r="M698281" i="1"/>
  <c r="M698282" i="1"/>
  <c r="M698283" i="1"/>
  <c r="M698284" i="1"/>
  <c r="M698285" i="1"/>
  <c r="M698286" i="1"/>
  <c r="M698287" i="1"/>
  <c r="M698288" i="1"/>
  <c r="M698289" i="1"/>
  <c r="M698290" i="1"/>
  <c r="M698291" i="1"/>
  <c r="M698292" i="1"/>
  <c r="M698293" i="1"/>
  <c r="M698294" i="1"/>
  <c r="M698295" i="1"/>
  <c r="M698296" i="1"/>
  <c r="M698297" i="1"/>
  <c r="M698298" i="1"/>
  <c r="M698299" i="1"/>
  <c r="M698300" i="1"/>
  <c r="M698301" i="1"/>
  <c r="M698302" i="1"/>
  <c r="M698303" i="1"/>
  <c r="M698304" i="1"/>
  <c r="M698305" i="1"/>
  <c r="M698306" i="1"/>
  <c r="M698307" i="1"/>
  <c r="M698308" i="1"/>
  <c r="M698309" i="1"/>
  <c r="M698310" i="1"/>
  <c r="M698311" i="1"/>
  <c r="M698312" i="1"/>
  <c r="M698313" i="1"/>
  <c r="M698314" i="1"/>
  <c r="M698315" i="1"/>
  <c r="M698316" i="1"/>
  <c r="M698317" i="1"/>
  <c r="M698318" i="1"/>
  <c r="M698319" i="1"/>
  <c r="M698320" i="1"/>
  <c r="M698321" i="1"/>
  <c r="M698322" i="1"/>
  <c r="M698323" i="1"/>
  <c r="M698324" i="1"/>
  <c r="M698325" i="1"/>
  <c r="M698326" i="1"/>
  <c r="M698327" i="1"/>
  <c r="M698328" i="1"/>
  <c r="M698329" i="1"/>
  <c r="M698330" i="1"/>
  <c r="M698331" i="1"/>
  <c r="M698332" i="1"/>
  <c r="M698333" i="1"/>
  <c r="M698334" i="1"/>
  <c r="M698335" i="1"/>
  <c r="M698336" i="1"/>
  <c r="M698337" i="1"/>
  <c r="M698338" i="1"/>
  <c r="M698339" i="1"/>
  <c r="M698340" i="1"/>
  <c r="M698341" i="1"/>
  <c r="M698342" i="1"/>
  <c r="M698343" i="1"/>
  <c r="M698344" i="1"/>
  <c r="M698345" i="1"/>
  <c r="M698346" i="1"/>
  <c r="M698347" i="1"/>
  <c r="M698348" i="1"/>
  <c r="M698349" i="1"/>
  <c r="M698350" i="1"/>
  <c r="M698351" i="1"/>
  <c r="M698352" i="1"/>
  <c r="M698353" i="1"/>
  <c r="M698354" i="1"/>
  <c r="M698355" i="1"/>
  <c r="M698356" i="1"/>
  <c r="M698357" i="1"/>
  <c r="M698358" i="1"/>
  <c r="M698359" i="1"/>
  <c r="M698360" i="1"/>
  <c r="M698361" i="1"/>
  <c r="M698362" i="1"/>
  <c r="M698363" i="1"/>
  <c r="M698364" i="1"/>
  <c r="M698365" i="1"/>
  <c r="M698366" i="1"/>
  <c r="M698367" i="1"/>
  <c r="M698368" i="1"/>
  <c r="M698369" i="1"/>
  <c r="M698370" i="1"/>
  <c r="M698371" i="1"/>
  <c r="M698372" i="1"/>
  <c r="M698373" i="1"/>
  <c r="M698374" i="1"/>
  <c r="M698375" i="1"/>
  <c r="M698376" i="1"/>
  <c r="M698377" i="1"/>
  <c r="M698378" i="1"/>
  <c r="M698379" i="1"/>
  <c r="M698380" i="1"/>
  <c r="M698381" i="1"/>
  <c r="M698382" i="1"/>
  <c r="M698383" i="1"/>
  <c r="M698384" i="1"/>
  <c r="M698385" i="1"/>
  <c r="M698386" i="1"/>
  <c r="M698387" i="1"/>
  <c r="M698388" i="1"/>
  <c r="M698389" i="1"/>
  <c r="M698390" i="1"/>
  <c r="M698391" i="1"/>
  <c r="M698392" i="1"/>
  <c r="M698393" i="1"/>
  <c r="M698394" i="1"/>
  <c r="M698395" i="1"/>
  <c r="M698396" i="1"/>
  <c r="M698397" i="1"/>
  <c r="M698398" i="1"/>
  <c r="M698399" i="1"/>
  <c r="M698400" i="1"/>
  <c r="M698401" i="1"/>
  <c r="M698402" i="1"/>
  <c r="M698403" i="1"/>
  <c r="M698404" i="1"/>
  <c r="M698405" i="1"/>
  <c r="M698406" i="1"/>
  <c r="M698407" i="1"/>
  <c r="M698408" i="1"/>
  <c r="M698409" i="1"/>
  <c r="M698410" i="1"/>
  <c r="M698411" i="1"/>
  <c r="M698412" i="1"/>
  <c r="M698413" i="1"/>
  <c r="M698414" i="1"/>
  <c r="M698415" i="1"/>
  <c r="M698416" i="1"/>
  <c r="M698417" i="1"/>
  <c r="M698418" i="1"/>
  <c r="M698419" i="1"/>
  <c r="M698420" i="1"/>
  <c r="M698421" i="1"/>
  <c r="M698422" i="1"/>
  <c r="M698423" i="1"/>
  <c r="M698424" i="1"/>
  <c r="M698425" i="1"/>
  <c r="M698426" i="1"/>
  <c r="M698427" i="1"/>
  <c r="M698428" i="1"/>
  <c r="M698429" i="1"/>
  <c r="M698430" i="1"/>
  <c r="M698431" i="1"/>
  <c r="M698432" i="1"/>
  <c r="M698433" i="1"/>
  <c r="M698434" i="1"/>
  <c r="M698435" i="1"/>
  <c r="M698436" i="1"/>
  <c r="M698437" i="1"/>
  <c r="M698438" i="1"/>
  <c r="M698439" i="1"/>
  <c r="M698440" i="1"/>
  <c r="M698441" i="1"/>
  <c r="M698442" i="1"/>
  <c r="M698443" i="1"/>
  <c r="M698444" i="1"/>
  <c r="M698445" i="1"/>
  <c r="M698446" i="1"/>
  <c r="M698447" i="1"/>
  <c r="M698448" i="1"/>
  <c r="M698449" i="1"/>
  <c r="M698450" i="1"/>
  <c r="M698451" i="1"/>
  <c r="M698452" i="1"/>
  <c r="M698453" i="1"/>
  <c r="M698454" i="1"/>
  <c r="M698455" i="1"/>
  <c r="M698456" i="1"/>
  <c r="M698457" i="1"/>
  <c r="M698458" i="1"/>
  <c r="M698459" i="1"/>
  <c r="M698460" i="1"/>
  <c r="M698461" i="1"/>
  <c r="M698462" i="1"/>
  <c r="M698463" i="1"/>
  <c r="M698464" i="1"/>
  <c r="M698465" i="1"/>
  <c r="M698466" i="1"/>
  <c r="M698467" i="1"/>
  <c r="M698468" i="1"/>
  <c r="M698469" i="1"/>
  <c r="M698470" i="1"/>
  <c r="M698471" i="1"/>
  <c r="M698472" i="1"/>
  <c r="M698473" i="1"/>
  <c r="M698474" i="1"/>
  <c r="M698475" i="1"/>
  <c r="M698476" i="1"/>
  <c r="M698477" i="1"/>
  <c r="M698478" i="1"/>
  <c r="M698479" i="1"/>
  <c r="M698480" i="1"/>
  <c r="M698481" i="1"/>
  <c r="M698482" i="1"/>
  <c r="M698483" i="1"/>
  <c r="M698484" i="1"/>
  <c r="M698485" i="1"/>
  <c r="M698486" i="1"/>
  <c r="M698487" i="1"/>
  <c r="M698488" i="1"/>
  <c r="M698489" i="1"/>
  <c r="M698490" i="1"/>
  <c r="M698491" i="1"/>
  <c r="M698492" i="1"/>
  <c r="M698493" i="1"/>
  <c r="M698494" i="1"/>
  <c r="M698495" i="1"/>
  <c r="M698496" i="1"/>
  <c r="M698497" i="1"/>
  <c r="M698498" i="1"/>
  <c r="M698499" i="1"/>
  <c r="M698500" i="1"/>
  <c r="M698501" i="1"/>
  <c r="M698502" i="1"/>
  <c r="M698503" i="1"/>
  <c r="M698504" i="1"/>
  <c r="M698505" i="1"/>
  <c r="M698506" i="1"/>
  <c r="M698507" i="1"/>
  <c r="M698508" i="1"/>
  <c r="M698509" i="1"/>
  <c r="M698510" i="1"/>
  <c r="M698511" i="1"/>
  <c r="M698512" i="1"/>
  <c r="M698513" i="1"/>
  <c r="M698514" i="1"/>
  <c r="M698515" i="1"/>
  <c r="M698516" i="1"/>
  <c r="M698517" i="1"/>
  <c r="M698518" i="1"/>
  <c r="M698519" i="1"/>
  <c r="M698520" i="1"/>
  <c r="M698521" i="1"/>
  <c r="M698522" i="1"/>
  <c r="M698523" i="1"/>
  <c r="M698524" i="1"/>
  <c r="M698525" i="1"/>
  <c r="M698526" i="1"/>
  <c r="M698527" i="1"/>
  <c r="M698528" i="1"/>
  <c r="M698529" i="1"/>
  <c r="M698530" i="1"/>
  <c r="M698531" i="1"/>
  <c r="M698532" i="1"/>
  <c r="M698533" i="1"/>
  <c r="M698534" i="1"/>
  <c r="M698535" i="1"/>
  <c r="M698536" i="1"/>
  <c r="M698537" i="1"/>
  <c r="M698538" i="1"/>
  <c r="M698539" i="1"/>
  <c r="M698540" i="1"/>
  <c r="M698541" i="1"/>
  <c r="M698542" i="1"/>
  <c r="M698543" i="1"/>
  <c r="M698544" i="1"/>
  <c r="M698545" i="1"/>
  <c r="M698546" i="1"/>
  <c r="M698547" i="1"/>
  <c r="M698548" i="1"/>
  <c r="M698549" i="1"/>
  <c r="M698550" i="1"/>
  <c r="M698551" i="1"/>
  <c r="M698552" i="1"/>
  <c r="M698553" i="1"/>
  <c r="M698554" i="1"/>
  <c r="M698555" i="1"/>
  <c r="M698556" i="1"/>
  <c r="M698557" i="1"/>
  <c r="M698558" i="1"/>
  <c r="M698559" i="1"/>
  <c r="M698560" i="1"/>
  <c r="M698561" i="1"/>
  <c r="M698562" i="1"/>
  <c r="M698563" i="1"/>
  <c r="M698564" i="1"/>
  <c r="M698565" i="1"/>
  <c r="M698566" i="1"/>
  <c r="M698567" i="1"/>
  <c r="M698568" i="1"/>
  <c r="M698569" i="1"/>
  <c r="M698570" i="1"/>
  <c r="M698571" i="1"/>
  <c r="M698572" i="1"/>
  <c r="M698573" i="1"/>
  <c r="M698574" i="1"/>
  <c r="M698575" i="1"/>
  <c r="M698576" i="1"/>
  <c r="M698577" i="1"/>
  <c r="M698578" i="1"/>
  <c r="M698579" i="1"/>
  <c r="M698580" i="1"/>
  <c r="M698581" i="1"/>
  <c r="M698582" i="1"/>
  <c r="M698583" i="1"/>
  <c r="M698584" i="1"/>
  <c r="M698585" i="1"/>
  <c r="M698586" i="1"/>
  <c r="M698587" i="1"/>
  <c r="M698588" i="1"/>
  <c r="M698589" i="1"/>
  <c r="M698590" i="1"/>
  <c r="M698591" i="1"/>
  <c r="M698592" i="1"/>
  <c r="M698593" i="1"/>
  <c r="M698594" i="1"/>
  <c r="M698595" i="1"/>
  <c r="M698596" i="1"/>
  <c r="M698597" i="1"/>
  <c r="M698598" i="1"/>
  <c r="M698599" i="1"/>
  <c r="M698600" i="1"/>
  <c r="M698601" i="1"/>
  <c r="M698602" i="1"/>
  <c r="M698603" i="1"/>
  <c r="M698604" i="1"/>
  <c r="M698605" i="1"/>
  <c r="M698606" i="1"/>
  <c r="M698607" i="1"/>
  <c r="M698608" i="1"/>
  <c r="M698609" i="1"/>
  <c r="M698610" i="1"/>
  <c r="M698611" i="1"/>
  <c r="M698612" i="1"/>
  <c r="M698613" i="1"/>
  <c r="M698614" i="1"/>
  <c r="M698615" i="1"/>
  <c r="M698616" i="1"/>
  <c r="M698617" i="1"/>
  <c r="M698618" i="1"/>
  <c r="M698619" i="1"/>
  <c r="M698620" i="1"/>
  <c r="M698621" i="1"/>
  <c r="M698622" i="1"/>
  <c r="M698623" i="1"/>
  <c r="M698624" i="1"/>
  <c r="M698625" i="1"/>
  <c r="M698626" i="1"/>
  <c r="M698627" i="1"/>
  <c r="M698628" i="1"/>
  <c r="M698629" i="1"/>
  <c r="M698630" i="1"/>
  <c r="M698631" i="1"/>
  <c r="M698632" i="1"/>
  <c r="M698633" i="1"/>
  <c r="M698634" i="1"/>
  <c r="M698635" i="1"/>
  <c r="M698636" i="1"/>
  <c r="M698637" i="1"/>
  <c r="M698638" i="1"/>
  <c r="M698639" i="1"/>
  <c r="M698640" i="1"/>
  <c r="M698641" i="1"/>
  <c r="M698642" i="1"/>
  <c r="M698643" i="1"/>
  <c r="M698644" i="1"/>
  <c r="M698645" i="1"/>
  <c r="M698646" i="1"/>
  <c r="M698647" i="1"/>
  <c r="M698648" i="1"/>
  <c r="M698649" i="1"/>
  <c r="M698650" i="1"/>
  <c r="M698651" i="1"/>
  <c r="M698652" i="1"/>
  <c r="M698653" i="1"/>
  <c r="M698654" i="1"/>
  <c r="M698655" i="1"/>
  <c r="M698656" i="1"/>
  <c r="M698657" i="1"/>
  <c r="M698658" i="1"/>
  <c r="M698659" i="1"/>
  <c r="M698660" i="1"/>
  <c r="M698661" i="1"/>
  <c r="M698662" i="1"/>
  <c r="M698663" i="1"/>
  <c r="M698664" i="1"/>
  <c r="M698665" i="1"/>
  <c r="M698666" i="1"/>
  <c r="M698667" i="1"/>
  <c r="M698668" i="1"/>
  <c r="M698669" i="1"/>
  <c r="M698670" i="1"/>
  <c r="M698671" i="1"/>
  <c r="M698672" i="1"/>
  <c r="M698673" i="1"/>
  <c r="M698674" i="1"/>
  <c r="M698675" i="1"/>
  <c r="M698676" i="1"/>
  <c r="M698677" i="1"/>
  <c r="M698678" i="1"/>
  <c r="M698679" i="1"/>
  <c r="M698680" i="1"/>
  <c r="M698681" i="1"/>
  <c r="M698682" i="1"/>
  <c r="M698683" i="1"/>
  <c r="M698684" i="1"/>
  <c r="M698685" i="1"/>
  <c r="M698686" i="1"/>
  <c r="M698687" i="1"/>
  <c r="M698688" i="1"/>
  <c r="M698689" i="1"/>
  <c r="M698690" i="1"/>
  <c r="M698691" i="1"/>
  <c r="M698692" i="1"/>
  <c r="M698693" i="1"/>
  <c r="M698694" i="1"/>
  <c r="M698695" i="1"/>
  <c r="M698696" i="1"/>
  <c r="M698697" i="1"/>
  <c r="M698698" i="1"/>
  <c r="M698699" i="1"/>
  <c r="M698700" i="1"/>
  <c r="M698701" i="1"/>
  <c r="M698702" i="1"/>
  <c r="M698703" i="1"/>
  <c r="M698704" i="1"/>
  <c r="M698705" i="1"/>
  <c r="M698706" i="1"/>
  <c r="M698707" i="1"/>
  <c r="M698708" i="1"/>
  <c r="M698709" i="1"/>
  <c r="M698710" i="1"/>
  <c r="M698711" i="1"/>
  <c r="M698712" i="1"/>
  <c r="M698713" i="1"/>
  <c r="M698714" i="1"/>
  <c r="M698715" i="1"/>
  <c r="M698716" i="1"/>
  <c r="M698717" i="1"/>
  <c r="M698718" i="1"/>
  <c r="M698719" i="1"/>
  <c r="M698720" i="1"/>
  <c r="M698721" i="1"/>
  <c r="M698722" i="1"/>
  <c r="M698723" i="1"/>
  <c r="M698724" i="1"/>
  <c r="M698725" i="1"/>
  <c r="M698726" i="1"/>
  <c r="M698727" i="1"/>
  <c r="M698728" i="1"/>
  <c r="M698729" i="1"/>
  <c r="M698730" i="1"/>
  <c r="M698731" i="1"/>
  <c r="M698732" i="1"/>
  <c r="M698733" i="1"/>
  <c r="M698734" i="1"/>
  <c r="M698735" i="1"/>
  <c r="M698736" i="1"/>
  <c r="M698737" i="1"/>
  <c r="M698738" i="1"/>
  <c r="M698739" i="1"/>
  <c r="M698740" i="1"/>
  <c r="M698741" i="1"/>
  <c r="M698742" i="1"/>
  <c r="M698743" i="1"/>
  <c r="M698744" i="1"/>
  <c r="M698745" i="1"/>
  <c r="M698746" i="1"/>
  <c r="M698747" i="1"/>
  <c r="M698748" i="1"/>
  <c r="M698749" i="1"/>
  <c r="M698750" i="1"/>
  <c r="M698751" i="1"/>
  <c r="M698752" i="1"/>
  <c r="M698753" i="1"/>
  <c r="M698754" i="1"/>
  <c r="M698755" i="1"/>
  <c r="M698756" i="1"/>
  <c r="M698757" i="1"/>
  <c r="M698758" i="1"/>
  <c r="M698759" i="1"/>
  <c r="M698760" i="1"/>
  <c r="M698761" i="1"/>
  <c r="M698762" i="1"/>
  <c r="M698763" i="1"/>
  <c r="M698764" i="1"/>
  <c r="M698765" i="1"/>
  <c r="M698766" i="1"/>
  <c r="M698767" i="1"/>
  <c r="M698768" i="1"/>
  <c r="M698769" i="1"/>
  <c r="M698770" i="1"/>
  <c r="M698771" i="1"/>
  <c r="M698772" i="1"/>
  <c r="M698773" i="1"/>
  <c r="M698774" i="1"/>
  <c r="M698775" i="1"/>
  <c r="M698776" i="1"/>
  <c r="M698777" i="1"/>
  <c r="M698778" i="1"/>
  <c r="M698779" i="1"/>
  <c r="M698780" i="1"/>
  <c r="M698781" i="1"/>
  <c r="M698782" i="1"/>
  <c r="M698783" i="1"/>
  <c r="M698784" i="1"/>
  <c r="M698785" i="1"/>
  <c r="M698786" i="1"/>
  <c r="M698787" i="1"/>
  <c r="M698788" i="1"/>
  <c r="M698789" i="1"/>
  <c r="M698790" i="1"/>
  <c r="M698791" i="1"/>
  <c r="M698792" i="1"/>
  <c r="M698793" i="1"/>
  <c r="M698794" i="1"/>
  <c r="M698795" i="1"/>
  <c r="M698796" i="1"/>
  <c r="M698797" i="1"/>
  <c r="M698798" i="1"/>
  <c r="M698799" i="1"/>
  <c r="M698800" i="1"/>
  <c r="M698801" i="1"/>
  <c r="M698802" i="1"/>
  <c r="M698803" i="1"/>
  <c r="M698804" i="1"/>
  <c r="M698805" i="1"/>
  <c r="M698806" i="1"/>
  <c r="M698807" i="1"/>
  <c r="M698808" i="1"/>
  <c r="M698809" i="1"/>
  <c r="M698810" i="1"/>
  <c r="M698811" i="1"/>
  <c r="M698812" i="1"/>
  <c r="M698813" i="1"/>
  <c r="M698814" i="1"/>
  <c r="M698815" i="1"/>
  <c r="M698816" i="1"/>
  <c r="M698817" i="1"/>
  <c r="M698818" i="1"/>
  <c r="M698819" i="1"/>
  <c r="M698820" i="1"/>
  <c r="M698821" i="1"/>
  <c r="M698822" i="1"/>
  <c r="M698823" i="1"/>
  <c r="M698824" i="1"/>
  <c r="M698825" i="1"/>
  <c r="M698826" i="1"/>
  <c r="M698827" i="1"/>
  <c r="M698828" i="1"/>
  <c r="M698829" i="1"/>
  <c r="M698830" i="1"/>
  <c r="M698831" i="1"/>
  <c r="M698832" i="1"/>
  <c r="M698833" i="1"/>
  <c r="M698834" i="1"/>
  <c r="M698835" i="1"/>
  <c r="M698836" i="1"/>
  <c r="M698837" i="1"/>
  <c r="M698838" i="1"/>
  <c r="M698839" i="1"/>
  <c r="M698840" i="1"/>
  <c r="M698841" i="1"/>
  <c r="M698842" i="1"/>
  <c r="M698843" i="1"/>
  <c r="M698844" i="1"/>
  <c r="M698845" i="1"/>
  <c r="M698846" i="1"/>
  <c r="M698847" i="1"/>
  <c r="M698848" i="1"/>
  <c r="M698849" i="1"/>
  <c r="M698850" i="1"/>
  <c r="M698851" i="1"/>
  <c r="M698852" i="1"/>
  <c r="M698853" i="1"/>
  <c r="M698854" i="1"/>
  <c r="M698855" i="1"/>
  <c r="M698856" i="1"/>
  <c r="M698857" i="1"/>
  <c r="M698858" i="1"/>
  <c r="M698859" i="1"/>
  <c r="M698860" i="1"/>
  <c r="M698861" i="1"/>
  <c r="M698862" i="1"/>
  <c r="M698863" i="1"/>
  <c r="M698864" i="1"/>
  <c r="M698865" i="1"/>
  <c r="M698866" i="1"/>
  <c r="M698867" i="1"/>
  <c r="M698868" i="1"/>
  <c r="M698869" i="1"/>
  <c r="M698870" i="1"/>
  <c r="M698871" i="1"/>
  <c r="M698872" i="1"/>
  <c r="M698873" i="1"/>
  <c r="M698874" i="1"/>
  <c r="M698875" i="1"/>
  <c r="M698876" i="1"/>
  <c r="M698877" i="1"/>
  <c r="M698878" i="1"/>
  <c r="M698879" i="1"/>
  <c r="M698880" i="1"/>
  <c r="M698881" i="1"/>
  <c r="M698882" i="1"/>
  <c r="M698883" i="1"/>
  <c r="M698884" i="1"/>
  <c r="M698885" i="1"/>
  <c r="M698886" i="1"/>
  <c r="M698887" i="1"/>
  <c r="M698888" i="1"/>
  <c r="M698889" i="1"/>
  <c r="M698890" i="1"/>
  <c r="M698891" i="1"/>
  <c r="M698892" i="1"/>
  <c r="M698893" i="1"/>
  <c r="M698894" i="1"/>
  <c r="M698895" i="1"/>
  <c r="M698896" i="1"/>
  <c r="M698897" i="1"/>
  <c r="M698898" i="1"/>
  <c r="M698899" i="1"/>
  <c r="M698900" i="1"/>
  <c r="M698901" i="1"/>
  <c r="M698902" i="1"/>
  <c r="M698903" i="1"/>
  <c r="M698904" i="1"/>
  <c r="M698905" i="1"/>
  <c r="M698906" i="1"/>
  <c r="M698907" i="1"/>
  <c r="M698908" i="1"/>
  <c r="M698909" i="1"/>
  <c r="M698910" i="1"/>
  <c r="M698911" i="1"/>
  <c r="M698912" i="1"/>
  <c r="M698913" i="1"/>
  <c r="M698914" i="1"/>
  <c r="M698915" i="1"/>
  <c r="M698916" i="1"/>
  <c r="M698917" i="1"/>
  <c r="M698918" i="1"/>
  <c r="M698919" i="1"/>
  <c r="M698920" i="1"/>
  <c r="M698921" i="1"/>
  <c r="M698922" i="1"/>
  <c r="M698923" i="1"/>
  <c r="M698924" i="1"/>
  <c r="M698925" i="1"/>
  <c r="M698926" i="1"/>
  <c r="M698927" i="1"/>
  <c r="M698928" i="1"/>
  <c r="M698929" i="1"/>
  <c r="M698930" i="1"/>
  <c r="M698931" i="1"/>
  <c r="M698932" i="1"/>
  <c r="M698933" i="1"/>
  <c r="M698934" i="1"/>
  <c r="M698935" i="1"/>
  <c r="M698936" i="1"/>
  <c r="M698937" i="1"/>
  <c r="M698938" i="1"/>
  <c r="M698939" i="1"/>
  <c r="M698940" i="1"/>
  <c r="M698941" i="1"/>
  <c r="M698942" i="1"/>
  <c r="M698943" i="1"/>
  <c r="M698944" i="1"/>
  <c r="M698945" i="1"/>
  <c r="M698946" i="1"/>
  <c r="M698947" i="1"/>
  <c r="M698948" i="1"/>
  <c r="M698949" i="1"/>
  <c r="M698950" i="1"/>
  <c r="M698951" i="1"/>
  <c r="M698952" i="1"/>
  <c r="M698953" i="1"/>
  <c r="M698954" i="1"/>
  <c r="M698955" i="1"/>
  <c r="M698956" i="1"/>
  <c r="M698957" i="1"/>
  <c r="M698958" i="1"/>
  <c r="M698959" i="1"/>
  <c r="M698960" i="1"/>
  <c r="M698961" i="1"/>
  <c r="M698962" i="1"/>
  <c r="M698963" i="1"/>
  <c r="M698964" i="1"/>
  <c r="M698965" i="1"/>
  <c r="M698966" i="1"/>
  <c r="M698967" i="1"/>
  <c r="M698968" i="1"/>
  <c r="M698969" i="1"/>
  <c r="M698970" i="1"/>
  <c r="M698971" i="1"/>
  <c r="M698972" i="1"/>
  <c r="M698973" i="1"/>
  <c r="M698974" i="1"/>
  <c r="M698975" i="1"/>
  <c r="M698976" i="1"/>
  <c r="M698977" i="1"/>
  <c r="M698978" i="1"/>
  <c r="M698979" i="1"/>
  <c r="M698980" i="1"/>
  <c r="M698981" i="1"/>
  <c r="M698982" i="1"/>
  <c r="M698983" i="1"/>
  <c r="M698984" i="1"/>
  <c r="M698985" i="1"/>
  <c r="M698986" i="1"/>
  <c r="M698987" i="1"/>
  <c r="M698988" i="1"/>
  <c r="M698989" i="1"/>
  <c r="M698990" i="1"/>
  <c r="M698991" i="1"/>
  <c r="M698992" i="1"/>
  <c r="M698993" i="1"/>
  <c r="M698994" i="1"/>
  <c r="M698995" i="1"/>
  <c r="M698996" i="1"/>
  <c r="M698997" i="1"/>
  <c r="M698998" i="1"/>
  <c r="M698999" i="1"/>
  <c r="M699000" i="1"/>
  <c r="M699001" i="1"/>
  <c r="M699002" i="1"/>
  <c r="M699003" i="1"/>
  <c r="M699004" i="1"/>
  <c r="M699005" i="1"/>
  <c r="M699006" i="1"/>
  <c r="M699007" i="1"/>
  <c r="M699008" i="1"/>
  <c r="M699009" i="1"/>
  <c r="M699010" i="1"/>
  <c r="M699011" i="1"/>
  <c r="M699012" i="1"/>
  <c r="M699013" i="1"/>
  <c r="M699014" i="1"/>
  <c r="M699015" i="1"/>
  <c r="M699016" i="1"/>
  <c r="M699017" i="1"/>
  <c r="M699018" i="1"/>
  <c r="M699019" i="1"/>
  <c r="M699020" i="1"/>
  <c r="M699021" i="1"/>
  <c r="M699022" i="1"/>
  <c r="M699023" i="1"/>
  <c r="M699024" i="1"/>
  <c r="M699025" i="1"/>
  <c r="M699026" i="1"/>
  <c r="M699027" i="1"/>
  <c r="M699028" i="1"/>
  <c r="M699029" i="1"/>
  <c r="M699030" i="1"/>
  <c r="M699031" i="1"/>
  <c r="M699032" i="1"/>
  <c r="M699033" i="1"/>
  <c r="M699034" i="1"/>
  <c r="M699035" i="1"/>
  <c r="M699036" i="1"/>
  <c r="M699037" i="1"/>
  <c r="M699038" i="1"/>
  <c r="M699039" i="1"/>
  <c r="M699040" i="1"/>
  <c r="M699041" i="1"/>
  <c r="M699042" i="1"/>
  <c r="M699043" i="1"/>
  <c r="M699044" i="1"/>
  <c r="M699045" i="1"/>
  <c r="M699046" i="1"/>
  <c r="M699047" i="1"/>
  <c r="M699048" i="1"/>
  <c r="M699049" i="1"/>
  <c r="M699050" i="1"/>
  <c r="M699051" i="1"/>
  <c r="M699052" i="1"/>
  <c r="M699053" i="1"/>
  <c r="M699054" i="1"/>
  <c r="M699055" i="1"/>
  <c r="M699056" i="1"/>
  <c r="M699057" i="1"/>
  <c r="M699058" i="1"/>
  <c r="M699059" i="1"/>
  <c r="M699060" i="1"/>
  <c r="M699061" i="1"/>
  <c r="M699062" i="1"/>
  <c r="M699063" i="1"/>
  <c r="M699064" i="1"/>
  <c r="M699065" i="1"/>
  <c r="M699066" i="1"/>
  <c r="M699067" i="1"/>
  <c r="M699068" i="1"/>
  <c r="M699069" i="1"/>
  <c r="M699070" i="1"/>
  <c r="M699071" i="1"/>
  <c r="M699072" i="1"/>
  <c r="M699073" i="1"/>
  <c r="M699074" i="1"/>
  <c r="M699075" i="1"/>
  <c r="M699076" i="1"/>
  <c r="M699077" i="1"/>
  <c r="M699078" i="1"/>
  <c r="M699079" i="1"/>
  <c r="M699080" i="1"/>
  <c r="M699081" i="1"/>
  <c r="M699082" i="1"/>
  <c r="M699083" i="1"/>
  <c r="M699084" i="1"/>
  <c r="M699085" i="1"/>
  <c r="M699086" i="1"/>
  <c r="M699087" i="1"/>
  <c r="M699088" i="1"/>
  <c r="M699089" i="1"/>
  <c r="M699090" i="1"/>
  <c r="M699091" i="1"/>
  <c r="M699092" i="1"/>
  <c r="M699093" i="1"/>
  <c r="M699094" i="1"/>
  <c r="M699095" i="1"/>
  <c r="M699096" i="1"/>
  <c r="M699097" i="1"/>
  <c r="M699098" i="1"/>
  <c r="M699099" i="1"/>
  <c r="M699100" i="1"/>
  <c r="M699101" i="1"/>
  <c r="M699102" i="1"/>
  <c r="M699103" i="1"/>
  <c r="M699104" i="1"/>
  <c r="M699105" i="1"/>
  <c r="M699106" i="1"/>
  <c r="M699107" i="1"/>
  <c r="M699108" i="1"/>
  <c r="M699109" i="1"/>
  <c r="M699110" i="1"/>
  <c r="M699111" i="1"/>
  <c r="M699112" i="1"/>
  <c r="M699113" i="1"/>
  <c r="M699114" i="1"/>
  <c r="M699115" i="1"/>
  <c r="M699116" i="1"/>
  <c r="M699117" i="1"/>
  <c r="M699118" i="1"/>
  <c r="M699119" i="1"/>
  <c r="M699120" i="1"/>
  <c r="M699121" i="1"/>
  <c r="M699122" i="1"/>
  <c r="M699123" i="1"/>
  <c r="M699124" i="1"/>
  <c r="M699125" i="1"/>
  <c r="M699126" i="1"/>
  <c r="M699127" i="1"/>
  <c r="M699128" i="1"/>
  <c r="M699129" i="1"/>
  <c r="M699130" i="1"/>
  <c r="M699131" i="1"/>
  <c r="M699132" i="1"/>
  <c r="M699133" i="1"/>
  <c r="M699134" i="1"/>
  <c r="M699135" i="1"/>
  <c r="M699136" i="1"/>
  <c r="M699137" i="1"/>
  <c r="M699138" i="1"/>
  <c r="M699139" i="1"/>
  <c r="M699140" i="1"/>
  <c r="M699141" i="1"/>
  <c r="M699142" i="1"/>
  <c r="M699143" i="1"/>
  <c r="M699144" i="1"/>
  <c r="M699145" i="1"/>
  <c r="M699146" i="1"/>
  <c r="M699147" i="1"/>
  <c r="M699148" i="1"/>
  <c r="M699149" i="1"/>
  <c r="M699150" i="1"/>
  <c r="M699151" i="1"/>
  <c r="M699152" i="1"/>
  <c r="M699153" i="1"/>
  <c r="M699154" i="1"/>
  <c r="M699155" i="1"/>
  <c r="M699156" i="1"/>
  <c r="M699157" i="1"/>
  <c r="M699158" i="1"/>
  <c r="M699159" i="1"/>
  <c r="M699160" i="1"/>
  <c r="M699161" i="1"/>
  <c r="M699162" i="1"/>
  <c r="M699163" i="1"/>
  <c r="M699164" i="1"/>
  <c r="M699165" i="1"/>
  <c r="M699166" i="1"/>
  <c r="M699167" i="1"/>
  <c r="M699168" i="1"/>
  <c r="M699169" i="1"/>
  <c r="M699170" i="1"/>
  <c r="M699171" i="1"/>
  <c r="M699172" i="1"/>
  <c r="M699173" i="1"/>
  <c r="M699174" i="1"/>
  <c r="M699175" i="1"/>
  <c r="M699176" i="1"/>
  <c r="M699177" i="1"/>
  <c r="M699178" i="1"/>
  <c r="M699179" i="1"/>
  <c r="M699180" i="1"/>
  <c r="M699181" i="1"/>
  <c r="M699182" i="1"/>
  <c r="M699183" i="1"/>
  <c r="M699184" i="1"/>
  <c r="M699185" i="1"/>
  <c r="M699186" i="1"/>
  <c r="M699187" i="1"/>
  <c r="M699188" i="1"/>
  <c r="M699189" i="1"/>
  <c r="M699190" i="1"/>
  <c r="M699191" i="1"/>
  <c r="M699192" i="1"/>
  <c r="M699193" i="1"/>
  <c r="M699194" i="1"/>
  <c r="M699195" i="1"/>
  <c r="M699196" i="1"/>
  <c r="M699197" i="1"/>
  <c r="M699198" i="1"/>
  <c r="M699199" i="1"/>
  <c r="M699200" i="1"/>
  <c r="M699201" i="1"/>
  <c r="M699202" i="1"/>
  <c r="M699203" i="1"/>
  <c r="M699204" i="1"/>
  <c r="M699205" i="1"/>
  <c r="M699206" i="1"/>
  <c r="M699207" i="1"/>
  <c r="M699208" i="1"/>
  <c r="M699209" i="1"/>
  <c r="M699210" i="1"/>
  <c r="M699211" i="1"/>
  <c r="M699212" i="1"/>
  <c r="M699213" i="1"/>
  <c r="M699214" i="1"/>
  <c r="M699215" i="1"/>
  <c r="M699216" i="1"/>
  <c r="M699217" i="1"/>
  <c r="M699218" i="1"/>
  <c r="M699219" i="1"/>
  <c r="M699220" i="1"/>
  <c r="M699221" i="1"/>
  <c r="M699222" i="1"/>
  <c r="M699223" i="1"/>
  <c r="M699224" i="1"/>
  <c r="M699225" i="1"/>
  <c r="M699226" i="1"/>
  <c r="M699227" i="1"/>
  <c r="M699228" i="1"/>
  <c r="M699229" i="1"/>
  <c r="M699230" i="1"/>
  <c r="M699231" i="1"/>
  <c r="M699232" i="1"/>
  <c r="M699233" i="1"/>
  <c r="M699234" i="1"/>
  <c r="M699235" i="1"/>
  <c r="M699236" i="1"/>
  <c r="M699237" i="1"/>
  <c r="M699238" i="1"/>
  <c r="M699239" i="1"/>
  <c r="M699240" i="1"/>
  <c r="M699241" i="1"/>
  <c r="M699242" i="1"/>
  <c r="M699243" i="1"/>
  <c r="M699244" i="1"/>
  <c r="M699245" i="1"/>
  <c r="M699246" i="1"/>
  <c r="M699247" i="1"/>
  <c r="M699248" i="1"/>
  <c r="M699249" i="1"/>
  <c r="M699250" i="1"/>
  <c r="M699251" i="1"/>
  <c r="M699252" i="1"/>
  <c r="M699253" i="1"/>
  <c r="M699254" i="1"/>
  <c r="M699255" i="1"/>
  <c r="M699256" i="1"/>
  <c r="M699257" i="1"/>
  <c r="M699258" i="1"/>
  <c r="M699259" i="1"/>
  <c r="M699260" i="1"/>
  <c r="M699261" i="1"/>
  <c r="M699262" i="1"/>
  <c r="M699263" i="1"/>
  <c r="M699264" i="1"/>
  <c r="M699265" i="1"/>
  <c r="M699266" i="1"/>
  <c r="M699267" i="1"/>
  <c r="M699268" i="1"/>
  <c r="M699269" i="1"/>
  <c r="M699270" i="1"/>
  <c r="M699271" i="1"/>
  <c r="M699272" i="1"/>
  <c r="M699273" i="1"/>
  <c r="M699274" i="1"/>
  <c r="M699275" i="1"/>
  <c r="M699276" i="1"/>
  <c r="M699277" i="1"/>
  <c r="M699278" i="1"/>
  <c r="M699279" i="1"/>
  <c r="M699280" i="1"/>
  <c r="M699281" i="1"/>
  <c r="M699282" i="1"/>
  <c r="M699283" i="1"/>
  <c r="M699284" i="1"/>
  <c r="M699285" i="1"/>
  <c r="M699286" i="1"/>
  <c r="M699287" i="1"/>
  <c r="M699288" i="1"/>
  <c r="M699289" i="1"/>
  <c r="M699290" i="1"/>
  <c r="M699291" i="1"/>
  <c r="M699292" i="1"/>
  <c r="M699293" i="1"/>
  <c r="M699294" i="1"/>
  <c r="M699295" i="1"/>
  <c r="M699296" i="1"/>
  <c r="M699297" i="1"/>
  <c r="M699298" i="1"/>
  <c r="M699299" i="1"/>
  <c r="M699300" i="1"/>
  <c r="M699301" i="1"/>
  <c r="M699302" i="1"/>
  <c r="M699303" i="1"/>
  <c r="M699304" i="1"/>
  <c r="M699305" i="1"/>
  <c r="M699306" i="1"/>
  <c r="M699307" i="1"/>
  <c r="M699308" i="1"/>
  <c r="M699309" i="1"/>
  <c r="M699310" i="1"/>
  <c r="M699311" i="1"/>
  <c r="M699312" i="1"/>
  <c r="M699313" i="1"/>
  <c r="M699314" i="1"/>
  <c r="M699315" i="1"/>
  <c r="M699316" i="1"/>
  <c r="M699317" i="1"/>
  <c r="M699318" i="1"/>
  <c r="M699319" i="1"/>
  <c r="M699320" i="1"/>
  <c r="M699321" i="1"/>
  <c r="M699322" i="1"/>
  <c r="M699323" i="1"/>
  <c r="M699324" i="1"/>
  <c r="M699325" i="1"/>
  <c r="M699326" i="1"/>
  <c r="M699327" i="1"/>
  <c r="M699328" i="1"/>
  <c r="M699329" i="1"/>
  <c r="M699330" i="1"/>
  <c r="M699331" i="1"/>
  <c r="M699332" i="1"/>
  <c r="M699333" i="1"/>
  <c r="M699334" i="1"/>
  <c r="M699335" i="1"/>
  <c r="M699336" i="1"/>
  <c r="M699337" i="1"/>
  <c r="M699338" i="1"/>
  <c r="M699339" i="1"/>
  <c r="M699340" i="1"/>
  <c r="M699341" i="1"/>
  <c r="M699342" i="1"/>
  <c r="M699343" i="1"/>
  <c r="M699344" i="1"/>
  <c r="M699345" i="1"/>
  <c r="M699346" i="1"/>
  <c r="M699347" i="1"/>
  <c r="M699348" i="1"/>
  <c r="M699349" i="1"/>
  <c r="M699350" i="1"/>
  <c r="M699351" i="1"/>
  <c r="M699352" i="1"/>
  <c r="M699353" i="1"/>
  <c r="M699354" i="1"/>
  <c r="M699355" i="1"/>
  <c r="M699356" i="1"/>
  <c r="M699357" i="1"/>
  <c r="M699358" i="1"/>
  <c r="M699359" i="1"/>
  <c r="M699360" i="1"/>
  <c r="M699361" i="1"/>
  <c r="M699362" i="1"/>
  <c r="M699363" i="1"/>
  <c r="M699364" i="1"/>
  <c r="M699365" i="1"/>
  <c r="M699366" i="1"/>
  <c r="M699367" i="1"/>
  <c r="M699368" i="1"/>
  <c r="M699369" i="1"/>
  <c r="M699370" i="1"/>
  <c r="M699371" i="1"/>
  <c r="M699372" i="1"/>
  <c r="M699373" i="1"/>
  <c r="M699374" i="1"/>
  <c r="M699375" i="1"/>
  <c r="M699376" i="1"/>
  <c r="M699377" i="1"/>
  <c r="M699378" i="1"/>
  <c r="M699379" i="1"/>
  <c r="M699380" i="1"/>
  <c r="M699381" i="1"/>
  <c r="M699382" i="1"/>
  <c r="M699383" i="1"/>
  <c r="M699384" i="1"/>
  <c r="M699385" i="1"/>
  <c r="M699386" i="1"/>
  <c r="M699387" i="1"/>
  <c r="M699388" i="1"/>
  <c r="M699389" i="1"/>
  <c r="M699390" i="1"/>
  <c r="M699391" i="1"/>
  <c r="M699392" i="1"/>
  <c r="M699393" i="1"/>
  <c r="M699394" i="1"/>
  <c r="M699395" i="1"/>
  <c r="M699396" i="1"/>
  <c r="M699397" i="1"/>
  <c r="M699398" i="1"/>
  <c r="M699399" i="1"/>
  <c r="M699400" i="1"/>
  <c r="M699401" i="1"/>
  <c r="M699402" i="1"/>
  <c r="M699403" i="1"/>
  <c r="M699404" i="1"/>
  <c r="M699405" i="1"/>
  <c r="M699406" i="1"/>
  <c r="M699407" i="1"/>
  <c r="M699408" i="1"/>
  <c r="M699409" i="1"/>
  <c r="M699410" i="1"/>
  <c r="M699411" i="1"/>
  <c r="M699412" i="1"/>
  <c r="M699413" i="1"/>
  <c r="M699414" i="1"/>
  <c r="M699415" i="1"/>
  <c r="M699416" i="1"/>
  <c r="M699417" i="1"/>
  <c r="M699418" i="1"/>
  <c r="M699419" i="1"/>
  <c r="M699420" i="1"/>
  <c r="M699421" i="1"/>
  <c r="M699422" i="1"/>
  <c r="M699423" i="1"/>
  <c r="M699424" i="1"/>
  <c r="M699425" i="1"/>
  <c r="M699426" i="1"/>
  <c r="M699427" i="1"/>
  <c r="M699428" i="1"/>
  <c r="M699429" i="1"/>
  <c r="M699430" i="1"/>
  <c r="M699431" i="1"/>
  <c r="M699432" i="1"/>
  <c r="M699433" i="1"/>
  <c r="M699434" i="1"/>
  <c r="M699435" i="1"/>
  <c r="M699436" i="1"/>
  <c r="M699437" i="1"/>
  <c r="M699438" i="1"/>
  <c r="M699439" i="1"/>
  <c r="M699440" i="1"/>
  <c r="M699441" i="1"/>
  <c r="M699442" i="1"/>
  <c r="M699443" i="1"/>
  <c r="M699444" i="1"/>
  <c r="M699445" i="1"/>
  <c r="M699446" i="1"/>
  <c r="M699447" i="1"/>
  <c r="M699448" i="1"/>
  <c r="M699449" i="1"/>
  <c r="M699450" i="1"/>
  <c r="M699451" i="1"/>
  <c r="M699452" i="1"/>
  <c r="M699453" i="1"/>
  <c r="M699454" i="1"/>
  <c r="M699455" i="1"/>
  <c r="M699456" i="1"/>
  <c r="M699457" i="1"/>
  <c r="M699458" i="1"/>
  <c r="M699459" i="1"/>
  <c r="M699460" i="1"/>
  <c r="M699461" i="1"/>
  <c r="M699462" i="1"/>
  <c r="M699463" i="1"/>
  <c r="M699464" i="1"/>
  <c r="M699465" i="1"/>
  <c r="M699466" i="1"/>
  <c r="M699467" i="1"/>
  <c r="M699468" i="1"/>
  <c r="M699469" i="1"/>
  <c r="M699470" i="1"/>
  <c r="M699471" i="1"/>
  <c r="M699472" i="1"/>
  <c r="M699473" i="1"/>
  <c r="M699474" i="1"/>
  <c r="M699475" i="1"/>
  <c r="M699476" i="1"/>
  <c r="M699477" i="1"/>
  <c r="M699478" i="1"/>
  <c r="M699479" i="1"/>
  <c r="M699480" i="1"/>
  <c r="M699481" i="1"/>
  <c r="M699482" i="1"/>
  <c r="M699483" i="1"/>
  <c r="M699484" i="1"/>
  <c r="M699485" i="1"/>
  <c r="M699486" i="1"/>
  <c r="M699487" i="1"/>
  <c r="M699488" i="1"/>
  <c r="M699489" i="1"/>
  <c r="M699490" i="1"/>
  <c r="M699491" i="1"/>
  <c r="M699492" i="1"/>
  <c r="M699493" i="1"/>
  <c r="M699494" i="1"/>
  <c r="M699495" i="1"/>
  <c r="M699496" i="1"/>
  <c r="M699497" i="1"/>
  <c r="M699498" i="1"/>
  <c r="M699499" i="1"/>
  <c r="M699500" i="1"/>
  <c r="M699501" i="1"/>
  <c r="M699502" i="1"/>
  <c r="M699503" i="1"/>
  <c r="M699504" i="1"/>
  <c r="M699505" i="1"/>
  <c r="M699506" i="1"/>
  <c r="M699507" i="1"/>
  <c r="M699508" i="1"/>
  <c r="M699509" i="1"/>
  <c r="M699510" i="1"/>
  <c r="M699511" i="1"/>
  <c r="M699512" i="1"/>
  <c r="M699513" i="1"/>
  <c r="M699514" i="1"/>
  <c r="M699515" i="1"/>
  <c r="M699516" i="1"/>
  <c r="M699517" i="1"/>
  <c r="M699518" i="1"/>
  <c r="M699519" i="1"/>
  <c r="M699520" i="1"/>
  <c r="M699521" i="1"/>
  <c r="M699522" i="1"/>
  <c r="M699523" i="1"/>
  <c r="M699524" i="1"/>
  <c r="M699525" i="1"/>
  <c r="M699526" i="1"/>
  <c r="M699527" i="1"/>
  <c r="M699528" i="1"/>
  <c r="M699529" i="1"/>
  <c r="M699530" i="1"/>
  <c r="M699531" i="1"/>
  <c r="M699532" i="1"/>
  <c r="M699533" i="1"/>
  <c r="M699534" i="1"/>
  <c r="M699535" i="1"/>
  <c r="M699536" i="1"/>
  <c r="M699537" i="1"/>
  <c r="M699538" i="1"/>
  <c r="M699539" i="1"/>
  <c r="M699540" i="1"/>
  <c r="M699541" i="1"/>
  <c r="M699542" i="1"/>
  <c r="M699543" i="1"/>
  <c r="M699544" i="1"/>
  <c r="M699545" i="1"/>
  <c r="M699546" i="1"/>
  <c r="M699547" i="1"/>
  <c r="M699548" i="1"/>
  <c r="M699549" i="1"/>
  <c r="M699550" i="1"/>
  <c r="M699551" i="1"/>
  <c r="M699552" i="1"/>
  <c r="M699553" i="1"/>
  <c r="M699554" i="1"/>
  <c r="M699555" i="1"/>
  <c r="M699556" i="1"/>
  <c r="M699557" i="1"/>
  <c r="M699558" i="1"/>
  <c r="M699559" i="1"/>
  <c r="M699560" i="1"/>
  <c r="M699561" i="1"/>
  <c r="M699562" i="1"/>
  <c r="M699563" i="1"/>
  <c r="M699564" i="1"/>
  <c r="M699565" i="1"/>
  <c r="M699566" i="1"/>
  <c r="M699567" i="1"/>
  <c r="M699568" i="1"/>
  <c r="M699569" i="1"/>
  <c r="M699570" i="1"/>
  <c r="M699571" i="1"/>
  <c r="M699572" i="1"/>
  <c r="M699573" i="1"/>
  <c r="M699574" i="1"/>
  <c r="M699575" i="1"/>
  <c r="M699576" i="1"/>
  <c r="M699577" i="1"/>
  <c r="M699578" i="1"/>
  <c r="M699579" i="1"/>
  <c r="M699580" i="1"/>
  <c r="M699581" i="1"/>
  <c r="M699582" i="1"/>
  <c r="M699583" i="1"/>
  <c r="M699584" i="1"/>
  <c r="M699585" i="1"/>
  <c r="M699586" i="1"/>
  <c r="M699587" i="1"/>
  <c r="M699588" i="1"/>
  <c r="M699589" i="1"/>
  <c r="M699590" i="1"/>
  <c r="M699591" i="1"/>
  <c r="M699592" i="1"/>
  <c r="M699593" i="1"/>
  <c r="M699594" i="1"/>
  <c r="M699595" i="1"/>
  <c r="M699596" i="1"/>
  <c r="M699597" i="1"/>
  <c r="M699598" i="1"/>
  <c r="M699599" i="1"/>
  <c r="M699600" i="1"/>
  <c r="M699601" i="1"/>
  <c r="M699602" i="1"/>
  <c r="M699603" i="1"/>
  <c r="M699604" i="1"/>
  <c r="M699605" i="1"/>
  <c r="M699606" i="1"/>
  <c r="M699607" i="1"/>
  <c r="M699608" i="1"/>
  <c r="M699609" i="1"/>
  <c r="M699610" i="1"/>
  <c r="M699611" i="1"/>
  <c r="M699612" i="1"/>
  <c r="M699613" i="1"/>
  <c r="M699614" i="1"/>
  <c r="M699615" i="1"/>
  <c r="M699616" i="1"/>
  <c r="M699617" i="1"/>
  <c r="M699618" i="1"/>
  <c r="M699619" i="1"/>
  <c r="M699620" i="1"/>
  <c r="M699621" i="1"/>
  <c r="M699622" i="1"/>
  <c r="M699623" i="1"/>
  <c r="M699624" i="1"/>
  <c r="M699625" i="1"/>
  <c r="M699626" i="1"/>
  <c r="M699627" i="1"/>
  <c r="M699628" i="1"/>
  <c r="M699629" i="1"/>
  <c r="M699630" i="1"/>
  <c r="M699631" i="1"/>
  <c r="M699632" i="1"/>
  <c r="M699633" i="1"/>
  <c r="M699634" i="1"/>
  <c r="M699635" i="1"/>
  <c r="M699636" i="1"/>
  <c r="M699637" i="1"/>
  <c r="M699638" i="1"/>
  <c r="M699639" i="1"/>
  <c r="M699640" i="1"/>
  <c r="M699641" i="1"/>
  <c r="M699642" i="1"/>
  <c r="M699643" i="1"/>
  <c r="M699644" i="1"/>
  <c r="M699645" i="1"/>
  <c r="M699646" i="1"/>
  <c r="M699647" i="1"/>
  <c r="M699648" i="1"/>
  <c r="M699649" i="1"/>
  <c r="M699650" i="1"/>
  <c r="M699651" i="1"/>
  <c r="M699652" i="1"/>
  <c r="M699653" i="1"/>
  <c r="M699654" i="1"/>
  <c r="M699655" i="1"/>
  <c r="M699656" i="1"/>
  <c r="M699657" i="1"/>
  <c r="M699658" i="1"/>
  <c r="M699659" i="1"/>
  <c r="M699660" i="1"/>
  <c r="M699661" i="1"/>
  <c r="M699662" i="1"/>
  <c r="M699663" i="1"/>
  <c r="M699664" i="1"/>
  <c r="M699665" i="1"/>
  <c r="M699666" i="1"/>
  <c r="M699667" i="1"/>
  <c r="M699668" i="1"/>
  <c r="M699669" i="1"/>
  <c r="M699670" i="1"/>
  <c r="M699671" i="1"/>
  <c r="M699672" i="1"/>
  <c r="M699673" i="1"/>
  <c r="M699674" i="1"/>
  <c r="M699675" i="1"/>
  <c r="M699676" i="1"/>
  <c r="M699677" i="1"/>
  <c r="M699678" i="1"/>
  <c r="M699679" i="1"/>
  <c r="M699680" i="1"/>
  <c r="M699681" i="1"/>
  <c r="M699682" i="1"/>
  <c r="M699683" i="1"/>
  <c r="M699684" i="1"/>
  <c r="M699685" i="1"/>
  <c r="M699686" i="1"/>
  <c r="M699687" i="1"/>
  <c r="M699688" i="1"/>
  <c r="M699689" i="1"/>
  <c r="M699690" i="1"/>
  <c r="M699691" i="1"/>
  <c r="M699692" i="1"/>
  <c r="M699693" i="1"/>
  <c r="M699694" i="1"/>
  <c r="M699695" i="1"/>
  <c r="M699696" i="1"/>
  <c r="M699697" i="1"/>
  <c r="M699698" i="1"/>
  <c r="M699699" i="1"/>
  <c r="M699700" i="1"/>
  <c r="M699701" i="1"/>
  <c r="M699702" i="1"/>
  <c r="M699703" i="1"/>
  <c r="M699704" i="1"/>
  <c r="M699705" i="1"/>
  <c r="M699706" i="1"/>
  <c r="M699707" i="1"/>
  <c r="M699708" i="1"/>
  <c r="M699709" i="1"/>
  <c r="M699710" i="1"/>
  <c r="M699711" i="1"/>
  <c r="M699712" i="1"/>
  <c r="M699713" i="1"/>
  <c r="M699714" i="1"/>
  <c r="M699715" i="1"/>
  <c r="M699716" i="1"/>
  <c r="M699717" i="1"/>
  <c r="M699718" i="1"/>
  <c r="M699719" i="1"/>
  <c r="M699720" i="1"/>
  <c r="M699721" i="1"/>
  <c r="M699722" i="1"/>
  <c r="M699723" i="1"/>
  <c r="M699724" i="1"/>
  <c r="M699725" i="1"/>
  <c r="M699726" i="1"/>
  <c r="M699727" i="1"/>
  <c r="M699728" i="1"/>
  <c r="M699729" i="1"/>
  <c r="M699730" i="1"/>
  <c r="M699731" i="1"/>
  <c r="M699732" i="1"/>
  <c r="M699733" i="1"/>
  <c r="M699734" i="1"/>
  <c r="M699735" i="1"/>
  <c r="M699736" i="1"/>
  <c r="M699737" i="1"/>
  <c r="M699738" i="1"/>
  <c r="M699739" i="1"/>
  <c r="M699740" i="1"/>
  <c r="M699741" i="1"/>
  <c r="M699742" i="1"/>
  <c r="M699743" i="1"/>
  <c r="M699744" i="1"/>
  <c r="M699745" i="1"/>
  <c r="M699746" i="1"/>
  <c r="M699747" i="1"/>
  <c r="M699748" i="1"/>
  <c r="M699749" i="1"/>
  <c r="M699750" i="1"/>
  <c r="M699751" i="1"/>
  <c r="M699752" i="1"/>
  <c r="M699753" i="1"/>
  <c r="M699754" i="1"/>
  <c r="M699755" i="1"/>
  <c r="M699756" i="1"/>
  <c r="M699757" i="1"/>
  <c r="M699758" i="1"/>
  <c r="M699759" i="1"/>
  <c r="M699760" i="1"/>
  <c r="M699761" i="1"/>
  <c r="M699762" i="1"/>
  <c r="M699763" i="1"/>
  <c r="M699764" i="1"/>
  <c r="M699765" i="1"/>
  <c r="M699766" i="1"/>
  <c r="M699767" i="1"/>
  <c r="M699768" i="1"/>
  <c r="M699769" i="1"/>
  <c r="M699770" i="1"/>
  <c r="M699771" i="1"/>
  <c r="M699772" i="1"/>
  <c r="M699773" i="1"/>
  <c r="M699774" i="1"/>
  <c r="M699775" i="1"/>
  <c r="M699776" i="1"/>
  <c r="M699777" i="1"/>
  <c r="M699778" i="1"/>
  <c r="M699779" i="1"/>
  <c r="M699780" i="1"/>
  <c r="M699781" i="1"/>
  <c r="M699782" i="1"/>
  <c r="M699783" i="1"/>
  <c r="M699784" i="1"/>
  <c r="M699785" i="1"/>
  <c r="M699786" i="1"/>
  <c r="M699787" i="1"/>
  <c r="M699788" i="1"/>
  <c r="M699789" i="1"/>
  <c r="M699790" i="1"/>
  <c r="M699791" i="1"/>
  <c r="M699792" i="1"/>
  <c r="M699793" i="1"/>
  <c r="M699794" i="1"/>
  <c r="M699795" i="1"/>
  <c r="M699796" i="1"/>
  <c r="M699797" i="1"/>
  <c r="M699798" i="1"/>
  <c r="M699799" i="1"/>
  <c r="M699800" i="1"/>
  <c r="M699801" i="1"/>
  <c r="M699802" i="1"/>
  <c r="M699803" i="1"/>
  <c r="M699804" i="1"/>
  <c r="M699805" i="1"/>
  <c r="M699806" i="1"/>
  <c r="M699807" i="1"/>
  <c r="M699808" i="1"/>
  <c r="M699809" i="1"/>
  <c r="M699810" i="1"/>
  <c r="M699811" i="1"/>
  <c r="M699812" i="1"/>
  <c r="M699813" i="1"/>
  <c r="M699814" i="1"/>
  <c r="M699815" i="1"/>
  <c r="M699816" i="1"/>
  <c r="M699817" i="1"/>
  <c r="M699818" i="1"/>
  <c r="M699819" i="1"/>
  <c r="M699820" i="1"/>
  <c r="M699821" i="1"/>
  <c r="M699822" i="1"/>
  <c r="M699823" i="1"/>
  <c r="M699824" i="1"/>
  <c r="M699825" i="1"/>
  <c r="M699826" i="1"/>
  <c r="M699827" i="1"/>
  <c r="M699828" i="1"/>
  <c r="M699829" i="1"/>
  <c r="M699830" i="1"/>
  <c r="M699831" i="1"/>
  <c r="M699832" i="1"/>
  <c r="M699833" i="1"/>
  <c r="M699834" i="1"/>
  <c r="M699835" i="1"/>
  <c r="M699836" i="1"/>
  <c r="M699837" i="1"/>
  <c r="M699838" i="1"/>
  <c r="M699839" i="1"/>
  <c r="M699840" i="1"/>
  <c r="M699841" i="1"/>
  <c r="M699842" i="1"/>
  <c r="M699843" i="1"/>
  <c r="M699844" i="1"/>
  <c r="M699845" i="1"/>
  <c r="M699846" i="1"/>
  <c r="M699847" i="1"/>
  <c r="M699848" i="1"/>
  <c r="M699849" i="1"/>
  <c r="M699850" i="1"/>
  <c r="M699851" i="1"/>
  <c r="M699852" i="1"/>
  <c r="M699853" i="1"/>
  <c r="M699854" i="1"/>
  <c r="M699855" i="1"/>
  <c r="M699856" i="1"/>
  <c r="M699857" i="1"/>
  <c r="M699858" i="1"/>
  <c r="M699859" i="1"/>
  <c r="M699860" i="1"/>
  <c r="M699861" i="1"/>
  <c r="M699862" i="1"/>
  <c r="M699863" i="1"/>
  <c r="M699864" i="1"/>
  <c r="M699865" i="1"/>
  <c r="M699866" i="1"/>
  <c r="M699867" i="1"/>
  <c r="M699868" i="1"/>
  <c r="M699869" i="1"/>
  <c r="M699870" i="1"/>
  <c r="M699871" i="1"/>
  <c r="M699872" i="1"/>
  <c r="M699873" i="1"/>
  <c r="M699874" i="1"/>
  <c r="M699875" i="1"/>
  <c r="M699876" i="1"/>
  <c r="M699877" i="1"/>
  <c r="M699878" i="1"/>
  <c r="M699879" i="1"/>
  <c r="M699880" i="1"/>
  <c r="M699881" i="1"/>
  <c r="M699882" i="1"/>
  <c r="M699883" i="1"/>
  <c r="M699884" i="1"/>
  <c r="M699885" i="1"/>
  <c r="M699886" i="1"/>
  <c r="M699887" i="1"/>
  <c r="M699888" i="1"/>
  <c r="M699889" i="1"/>
  <c r="M699890" i="1"/>
  <c r="M699891" i="1"/>
  <c r="M699892" i="1"/>
  <c r="M699893" i="1"/>
  <c r="M699894" i="1"/>
  <c r="M699895" i="1"/>
  <c r="M699896" i="1"/>
  <c r="M699897" i="1"/>
  <c r="M699898" i="1"/>
  <c r="M699899" i="1"/>
  <c r="M699900" i="1"/>
  <c r="M699901" i="1"/>
  <c r="M699902" i="1"/>
  <c r="M699903" i="1"/>
  <c r="M699904" i="1"/>
  <c r="M699905" i="1"/>
  <c r="M699906" i="1"/>
  <c r="M699907" i="1"/>
  <c r="M699908" i="1"/>
  <c r="M699909" i="1"/>
  <c r="M699910" i="1"/>
  <c r="M699911" i="1"/>
  <c r="M699912" i="1"/>
  <c r="M699913" i="1"/>
  <c r="M699914" i="1"/>
  <c r="M699915" i="1"/>
  <c r="M699916" i="1"/>
  <c r="M699917" i="1"/>
  <c r="M699918" i="1"/>
  <c r="M699919" i="1"/>
  <c r="M699920" i="1"/>
  <c r="M699921" i="1"/>
  <c r="M699922" i="1"/>
  <c r="M699923" i="1"/>
  <c r="M699924" i="1"/>
  <c r="M699925" i="1"/>
  <c r="M699926" i="1"/>
  <c r="M699927" i="1"/>
  <c r="M699928" i="1"/>
  <c r="M699929" i="1"/>
  <c r="M699930" i="1"/>
  <c r="M699931" i="1"/>
  <c r="M699932" i="1"/>
  <c r="M699933" i="1"/>
  <c r="M699934" i="1"/>
  <c r="M699935" i="1"/>
  <c r="M699936" i="1"/>
  <c r="M699937" i="1"/>
  <c r="M699938" i="1"/>
  <c r="M699939" i="1"/>
  <c r="M699940" i="1"/>
  <c r="M699941" i="1"/>
  <c r="M699942" i="1"/>
  <c r="M699943" i="1"/>
  <c r="M699944" i="1"/>
  <c r="M699945" i="1"/>
  <c r="M699946" i="1"/>
  <c r="M699947" i="1"/>
  <c r="M699948" i="1"/>
  <c r="M699949" i="1"/>
  <c r="M699950" i="1"/>
  <c r="M699951" i="1"/>
  <c r="M699952" i="1"/>
  <c r="M699953" i="1"/>
  <c r="M699954" i="1"/>
  <c r="M699955" i="1"/>
  <c r="M699956" i="1"/>
  <c r="M699957" i="1"/>
  <c r="M699958" i="1"/>
  <c r="M699959" i="1"/>
  <c r="M699960" i="1"/>
  <c r="M699961" i="1"/>
  <c r="M699962" i="1"/>
  <c r="M699963" i="1"/>
  <c r="M699964" i="1"/>
  <c r="M699965" i="1"/>
  <c r="M699966" i="1"/>
  <c r="M699967" i="1"/>
  <c r="M699968" i="1"/>
  <c r="M699969" i="1"/>
  <c r="M699970" i="1"/>
  <c r="M699971" i="1"/>
  <c r="M699972" i="1"/>
  <c r="M699973" i="1"/>
  <c r="M699974" i="1"/>
  <c r="M699975" i="1"/>
  <c r="M699976" i="1"/>
  <c r="M699977" i="1"/>
  <c r="M699978" i="1"/>
  <c r="M699979" i="1"/>
  <c r="M699980" i="1"/>
  <c r="M699981" i="1"/>
  <c r="M699982" i="1"/>
  <c r="M699983" i="1"/>
  <c r="M699984" i="1"/>
  <c r="M699985" i="1"/>
  <c r="M699986" i="1"/>
  <c r="M699987" i="1"/>
  <c r="M699988" i="1"/>
  <c r="M699989" i="1"/>
  <c r="M699990" i="1"/>
  <c r="M699991" i="1"/>
  <c r="M699992" i="1"/>
  <c r="M699993" i="1"/>
  <c r="M699994" i="1"/>
  <c r="M699995" i="1"/>
  <c r="M699996" i="1"/>
  <c r="M699997" i="1"/>
  <c r="M699998" i="1"/>
  <c r="M699999" i="1"/>
  <c r="M700000" i="1"/>
  <c r="M700001" i="1"/>
  <c r="M700002" i="1"/>
  <c r="M700003" i="1"/>
  <c r="M700004" i="1"/>
  <c r="M700005" i="1"/>
  <c r="M700006" i="1"/>
  <c r="M700007" i="1"/>
  <c r="M700008" i="1"/>
  <c r="M700009" i="1"/>
  <c r="M700010" i="1"/>
  <c r="M700011" i="1"/>
  <c r="M700012" i="1"/>
  <c r="M700013" i="1"/>
  <c r="M700014" i="1"/>
  <c r="M700015" i="1"/>
  <c r="M700016" i="1"/>
  <c r="M700017" i="1"/>
  <c r="M700018" i="1"/>
  <c r="M700019" i="1"/>
  <c r="M700020" i="1"/>
  <c r="M700021" i="1"/>
  <c r="M700022" i="1"/>
  <c r="M700023" i="1"/>
  <c r="M700024" i="1"/>
  <c r="M700025" i="1"/>
  <c r="M700026" i="1"/>
  <c r="M700027" i="1"/>
  <c r="M700028" i="1"/>
  <c r="M700029" i="1"/>
  <c r="M700030" i="1"/>
  <c r="M700031" i="1"/>
  <c r="M700032" i="1"/>
  <c r="M700033" i="1"/>
  <c r="M700034" i="1"/>
  <c r="M700035" i="1"/>
  <c r="M700036" i="1"/>
  <c r="M700037" i="1"/>
  <c r="M700038" i="1"/>
  <c r="M700039" i="1"/>
  <c r="M700040" i="1"/>
  <c r="M700041" i="1"/>
  <c r="M700042" i="1"/>
  <c r="M700043" i="1"/>
  <c r="M700044" i="1"/>
  <c r="M700045" i="1"/>
  <c r="M700046" i="1"/>
  <c r="M700047" i="1"/>
  <c r="M700048" i="1"/>
  <c r="M700049" i="1"/>
  <c r="M700050" i="1"/>
  <c r="M700051" i="1"/>
  <c r="M700052" i="1"/>
  <c r="M700053" i="1"/>
  <c r="M700054" i="1"/>
  <c r="M700055" i="1"/>
  <c r="M700056" i="1"/>
  <c r="M700057" i="1"/>
  <c r="M700058" i="1"/>
  <c r="M700059" i="1"/>
  <c r="M700060" i="1"/>
  <c r="M700061" i="1"/>
  <c r="M700062" i="1"/>
  <c r="M700063" i="1"/>
  <c r="M700064" i="1"/>
  <c r="M700065" i="1"/>
  <c r="M700066" i="1"/>
  <c r="M700067" i="1"/>
  <c r="M700068" i="1"/>
  <c r="M700069" i="1"/>
  <c r="M700070" i="1"/>
  <c r="M700071" i="1"/>
  <c r="M700072" i="1"/>
  <c r="M700073" i="1"/>
  <c r="M700074" i="1"/>
  <c r="M700075" i="1"/>
  <c r="M700076" i="1"/>
  <c r="M700077" i="1"/>
  <c r="M700078" i="1"/>
  <c r="M700079" i="1"/>
  <c r="M700080" i="1"/>
  <c r="M700081" i="1"/>
  <c r="M700082" i="1"/>
  <c r="M700083" i="1"/>
  <c r="M700084" i="1"/>
  <c r="M700085" i="1"/>
  <c r="M700086" i="1"/>
  <c r="M700087" i="1"/>
  <c r="M700088" i="1"/>
  <c r="M700089" i="1"/>
  <c r="M700090" i="1"/>
  <c r="M700091" i="1"/>
  <c r="M700092" i="1"/>
  <c r="M700093" i="1"/>
  <c r="M700094" i="1"/>
  <c r="M700095" i="1"/>
  <c r="M700096" i="1"/>
  <c r="M700097" i="1"/>
  <c r="M700098" i="1"/>
  <c r="M700099" i="1"/>
  <c r="M700100" i="1"/>
  <c r="M700101" i="1"/>
  <c r="M700102" i="1"/>
  <c r="M700103" i="1"/>
  <c r="M700104" i="1"/>
  <c r="M700105" i="1"/>
  <c r="M700106" i="1"/>
  <c r="M700107" i="1"/>
  <c r="M700108" i="1"/>
  <c r="M700109" i="1"/>
  <c r="M700110" i="1"/>
  <c r="M700111" i="1"/>
  <c r="M700112" i="1"/>
  <c r="M700113" i="1"/>
  <c r="M700114" i="1"/>
  <c r="M700115" i="1"/>
  <c r="M700116" i="1"/>
  <c r="M700117" i="1"/>
  <c r="M700118" i="1"/>
  <c r="M700119" i="1"/>
  <c r="M700120" i="1"/>
  <c r="M700121" i="1"/>
  <c r="M700122" i="1"/>
  <c r="M700123" i="1"/>
  <c r="M700124" i="1"/>
  <c r="M700125" i="1"/>
  <c r="M700126" i="1"/>
  <c r="M700127" i="1"/>
  <c r="M700128" i="1"/>
  <c r="M700129" i="1"/>
  <c r="M700130" i="1"/>
  <c r="M700131" i="1"/>
  <c r="M700132" i="1"/>
  <c r="M700133" i="1"/>
  <c r="M700134" i="1"/>
  <c r="M700135" i="1"/>
  <c r="M700136" i="1"/>
  <c r="M700137" i="1"/>
  <c r="M700138" i="1"/>
  <c r="M700139" i="1"/>
  <c r="M700140" i="1"/>
  <c r="M700141" i="1"/>
  <c r="M700142" i="1"/>
  <c r="M700143" i="1"/>
  <c r="M700144" i="1"/>
  <c r="M700145" i="1"/>
  <c r="M700146" i="1"/>
  <c r="M700147" i="1"/>
  <c r="M700148" i="1"/>
  <c r="M700149" i="1"/>
  <c r="M700150" i="1"/>
  <c r="M700151" i="1"/>
  <c r="M700152" i="1"/>
  <c r="M700153" i="1"/>
  <c r="M700154" i="1"/>
  <c r="M700155" i="1"/>
  <c r="M700156" i="1"/>
  <c r="M700157" i="1"/>
  <c r="M700158" i="1"/>
  <c r="M700159" i="1"/>
  <c r="M700160" i="1"/>
  <c r="M700161" i="1"/>
  <c r="M700162" i="1"/>
  <c r="M700163" i="1"/>
  <c r="M700164" i="1"/>
  <c r="M700165" i="1"/>
  <c r="M700166" i="1"/>
  <c r="M700167" i="1"/>
  <c r="M700168" i="1"/>
  <c r="M700169" i="1"/>
  <c r="M700170" i="1"/>
  <c r="M700171" i="1"/>
  <c r="M700172" i="1"/>
  <c r="M700173" i="1"/>
  <c r="M700174" i="1"/>
  <c r="M700175" i="1"/>
  <c r="M700176" i="1"/>
  <c r="M700177" i="1"/>
  <c r="M700178" i="1"/>
  <c r="M700179" i="1"/>
  <c r="M700180" i="1"/>
  <c r="M700181" i="1"/>
  <c r="M700182" i="1"/>
  <c r="M700183" i="1"/>
  <c r="M700184" i="1"/>
  <c r="M700185" i="1"/>
  <c r="M700186" i="1"/>
  <c r="M700187" i="1"/>
  <c r="M700188" i="1"/>
  <c r="M700189" i="1"/>
  <c r="M700190" i="1"/>
  <c r="M700191" i="1"/>
  <c r="M700192" i="1"/>
  <c r="M700193" i="1"/>
  <c r="M700194" i="1"/>
  <c r="M700195" i="1"/>
  <c r="M700196" i="1"/>
  <c r="M700197" i="1"/>
  <c r="M700198" i="1"/>
  <c r="M700199" i="1"/>
  <c r="M700200" i="1"/>
  <c r="M700201" i="1"/>
  <c r="M700202" i="1"/>
  <c r="M700203" i="1"/>
  <c r="M700204" i="1"/>
  <c r="M700205" i="1"/>
  <c r="M700206" i="1"/>
  <c r="M700207" i="1"/>
  <c r="M700208" i="1"/>
  <c r="M700209" i="1"/>
  <c r="M700210" i="1"/>
  <c r="M700211" i="1"/>
  <c r="M700212" i="1"/>
  <c r="M700213" i="1"/>
  <c r="M700214" i="1"/>
  <c r="M700215" i="1"/>
  <c r="M700216" i="1"/>
  <c r="M700217" i="1"/>
  <c r="M700218" i="1"/>
  <c r="M700219" i="1"/>
  <c r="M700220" i="1"/>
  <c r="M700221" i="1"/>
  <c r="M700222" i="1"/>
  <c r="M700223" i="1"/>
  <c r="M700224" i="1"/>
  <c r="M700225" i="1"/>
  <c r="M700226" i="1"/>
  <c r="M700227" i="1"/>
  <c r="M700228" i="1"/>
  <c r="M700229" i="1"/>
  <c r="M700230" i="1"/>
  <c r="M700231" i="1"/>
  <c r="M700232" i="1"/>
  <c r="M700233" i="1"/>
  <c r="M700234" i="1"/>
  <c r="M700235" i="1"/>
  <c r="M700236" i="1"/>
  <c r="M700237" i="1"/>
  <c r="M700238" i="1"/>
  <c r="M700239" i="1"/>
  <c r="M700240" i="1"/>
  <c r="M700241" i="1"/>
  <c r="M700242" i="1"/>
  <c r="M700243" i="1"/>
  <c r="M700244" i="1"/>
  <c r="M700245" i="1"/>
  <c r="M700246" i="1"/>
  <c r="M700247" i="1"/>
  <c r="M700248" i="1"/>
  <c r="M700249" i="1"/>
  <c r="M700250" i="1"/>
  <c r="M700251" i="1"/>
  <c r="M700252" i="1"/>
  <c r="M700253" i="1"/>
  <c r="M700254" i="1"/>
  <c r="M700255" i="1"/>
  <c r="M700256" i="1"/>
  <c r="M700257" i="1"/>
  <c r="M700258" i="1"/>
  <c r="M700259" i="1"/>
  <c r="M700260" i="1"/>
  <c r="M700261" i="1"/>
  <c r="M700262" i="1"/>
  <c r="M700263" i="1"/>
  <c r="M700264" i="1"/>
  <c r="M700265" i="1"/>
  <c r="M700266" i="1"/>
  <c r="M700267" i="1"/>
  <c r="M700268" i="1"/>
  <c r="M700269" i="1"/>
  <c r="M700270" i="1"/>
  <c r="M700271" i="1"/>
  <c r="M700272" i="1"/>
  <c r="M700273" i="1"/>
  <c r="M700274" i="1"/>
  <c r="M700275" i="1"/>
  <c r="M700276" i="1"/>
  <c r="M700277" i="1"/>
  <c r="M700278" i="1"/>
  <c r="M700279" i="1"/>
  <c r="M700280" i="1"/>
  <c r="M700281" i="1"/>
  <c r="M700282" i="1"/>
  <c r="M700283" i="1"/>
  <c r="M700284" i="1"/>
  <c r="M700285" i="1"/>
  <c r="M700286" i="1"/>
  <c r="M700287" i="1"/>
  <c r="M700288" i="1"/>
  <c r="M700289" i="1"/>
  <c r="M700290" i="1"/>
  <c r="M700291" i="1"/>
  <c r="M700292" i="1"/>
  <c r="M700293" i="1"/>
  <c r="M700294" i="1"/>
  <c r="M700295" i="1"/>
  <c r="M700296" i="1"/>
  <c r="M700297" i="1"/>
  <c r="M700298" i="1"/>
  <c r="M700299" i="1"/>
  <c r="M700300" i="1"/>
  <c r="M700301" i="1"/>
  <c r="M700302" i="1"/>
  <c r="M700303" i="1"/>
  <c r="M700304" i="1"/>
  <c r="M700305" i="1"/>
  <c r="M700306" i="1"/>
  <c r="M700307" i="1"/>
  <c r="M700308" i="1"/>
  <c r="M700309" i="1"/>
  <c r="M700310" i="1"/>
  <c r="M700311" i="1"/>
  <c r="M700312" i="1"/>
  <c r="M700313" i="1"/>
  <c r="M700314" i="1"/>
  <c r="M700315" i="1"/>
  <c r="M700316" i="1"/>
  <c r="M700317" i="1"/>
  <c r="M700318" i="1"/>
  <c r="M700319" i="1"/>
  <c r="M700320" i="1"/>
  <c r="M700321" i="1"/>
  <c r="M700322" i="1"/>
  <c r="M700323" i="1"/>
  <c r="M700324" i="1"/>
  <c r="M700325" i="1"/>
  <c r="M700326" i="1"/>
  <c r="M700327" i="1"/>
  <c r="M700328" i="1"/>
  <c r="M700329" i="1"/>
  <c r="M700330" i="1"/>
  <c r="M700331" i="1"/>
  <c r="M700332" i="1"/>
  <c r="M700333" i="1"/>
  <c r="M700334" i="1"/>
  <c r="M700335" i="1"/>
  <c r="M700336" i="1"/>
  <c r="M700337" i="1"/>
  <c r="M700338" i="1"/>
  <c r="M700339" i="1"/>
  <c r="M700340" i="1"/>
  <c r="M700341" i="1"/>
  <c r="M700342" i="1"/>
  <c r="M700343" i="1"/>
  <c r="M700344" i="1"/>
  <c r="M700345" i="1"/>
  <c r="M700346" i="1"/>
  <c r="M700347" i="1"/>
  <c r="M700348" i="1"/>
  <c r="M700349" i="1"/>
  <c r="M700350" i="1"/>
  <c r="M700351" i="1"/>
  <c r="M700352" i="1"/>
  <c r="M700353" i="1"/>
  <c r="M700354" i="1"/>
  <c r="M700355" i="1"/>
  <c r="M700356" i="1"/>
  <c r="M700357" i="1"/>
  <c r="M700358" i="1"/>
  <c r="M700359" i="1"/>
  <c r="M700360" i="1"/>
  <c r="M700361" i="1"/>
  <c r="M700362" i="1"/>
  <c r="M700363" i="1"/>
  <c r="M700364" i="1"/>
  <c r="M700365" i="1"/>
  <c r="M700366" i="1"/>
  <c r="M700367" i="1"/>
  <c r="M700368" i="1"/>
  <c r="M700369" i="1"/>
  <c r="M700370" i="1"/>
  <c r="M700371" i="1"/>
  <c r="M700372" i="1"/>
  <c r="M700373" i="1"/>
  <c r="M700374" i="1"/>
  <c r="M700375" i="1"/>
  <c r="M700376" i="1"/>
  <c r="M700377" i="1"/>
  <c r="M700378" i="1"/>
  <c r="M700379" i="1"/>
  <c r="M700380" i="1"/>
  <c r="M700381" i="1"/>
  <c r="M700382" i="1"/>
  <c r="M700383" i="1"/>
  <c r="M700384" i="1"/>
  <c r="M700385" i="1"/>
  <c r="M700386" i="1"/>
  <c r="M700387" i="1"/>
  <c r="M700388" i="1"/>
  <c r="M700389" i="1"/>
  <c r="M700390" i="1"/>
  <c r="M700391" i="1"/>
  <c r="M700392" i="1"/>
  <c r="M700393" i="1"/>
  <c r="M700394" i="1"/>
  <c r="M700395" i="1"/>
  <c r="M700396" i="1"/>
  <c r="M700397" i="1"/>
  <c r="M700398" i="1"/>
  <c r="M700399" i="1"/>
  <c r="M700400" i="1"/>
  <c r="M700401" i="1"/>
  <c r="M700402" i="1"/>
  <c r="M700403" i="1"/>
  <c r="M700404" i="1"/>
  <c r="M700405" i="1"/>
  <c r="M700406" i="1"/>
  <c r="M700407" i="1"/>
  <c r="M700408" i="1"/>
  <c r="M700409" i="1"/>
  <c r="M700410" i="1"/>
  <c r="M700411" i="1"/>
  <c r="M700412" i="1"/>
  <c r="M700413" i="1"/>
  <c r="M700414" i="1"/>
  <c r="M700415" i="1"/>
  <c r="M700416" i="1"/>
  <c r="M700417" i="1"/>
  <c r="M700418" i="1"/>
  <c r="M700419" i="1"/>
  <c r="M700420" i="1"/>
  <c r="M700421" i="1"/>
  <c r="M700422" i="1"/>
  <c r="M700423" i="1"/>
  <c r="M700424" i="1"/>
  <c r="M700425" i="1"/>
  <c r="M700426" i="1"/>
  <c r="M700427" i="1"/>
  <c r="M700428" i="1"/>
  <c r="M700429" i="1"/>
  <c r="M700430" i="1"/>
  <c r="M700431" i="1"/>
  <c r="M700432" i="1"/>
  <c r="M700433" i="1"/>
  <c r="M700434" i="1"/>
  <c r="M700435" i="1"/>
  <c r="M700436" i="1"/>
  <c r="M700437" i="1"/>
  <c r="M700438" i="1"/>
  <c r="M700439" i="1"/>
  <c r="M700440" i="1"/>
  <c r="M700441" i="1"/>
  <c r="M700442" i="1"/>
  <c r="M700443" i="1"/>
  <c r="M700444" i="1"/>
  <c r="M700445" i="1"/>
  <c r="M700446" i="1"/>
  <c r="M700447" i="1"/>
  <c r="M700448" i="1"/>
  <c r="M700449" i="1"/>
  <c r="M700450" i="1"/>
  <c r="M700451" i="1"/>
  <c r="M700452" i="1"/>
  <c r="M700453" i="1"/>
  <c r="M700454" i="1"/>
  <c r="M700455" i="1"/>
  <c r="M700456" i="1"/>
  <c r="M700457" i="1"/>
  <c r="M700458" i="1"/>
  <c r="M700459" i="1"/>
  <c r="M700460" i="1"/>
  <c r="M700461" i="1"/>
  <c r="M700462" i="1"/>
  <c r="M700463" i="1"/>
  <c r="M700464" i="1"/>
  <c r="M700465" i="1"/>
  <c r="M700466" i="1"/>
  <c r="M700467" i="1"/>
  <c r="M700468" i="1"/>
  <c r="M700469" i="1"/>
  <c r="M700470" i="1"/>
  <c r="M700471" i="1"/>
  <c r="M700472" i="1"/>
  <c r="M700473" i="1"/>
  <c r="M700474" i="1"/>
  <c r="M700475" i="1"/>
  <c r="M700476" i="1"/>
  <c r="M700477" i="1"/>
  <c r="M700478" i="1"/>
  <c r="M700479" i="1"/>
  <c r="M700480" i="1"/>
  <c r="M700481" i="1"/>
  <c r="M700482" i="1"/>
  <c r="M700483" i="1"/>
  <c r="M700484" i="1"/>
  <c r="M700485" i="1"/>
  <c r="M700486" i="1"/>
  <c r="M700487" i="1"/>
  <c r="M700488" i="1"/>
  <c r="M700489" i="1"/>
  <c r="M700490" i="1"/>
  <c r="M700491" i="1"/>
  <c r="M700492" i="1"/>
  <c r="M700493" i="1"/>
  <c r="M700494" i="1"/>
  <c r="M700495" i="1"/>
  <c r="M700496" i="1"/>
  <c r="M700497" i="1"/>
  <c r="M700498" i="1"/>
  <c r="M700499" i="1"/>
  <c r="M700500" i="1"/>
  <c r="M700501" i="1"/>
  <c r="M700502" i="1"/>
  <c r="M700503" i="1"/>
  <c r="M700504" i="1"/>
  <c r="M700505" i="1"/>
  <c r="M700506" i="1"/>
  <c r="M700507" i="1"/>
  <c r="M700508" i="1"/>
  <c r="M700509" i="1"/>
  <c r="M700510" i="1"/>
  <c r="M700511" i="1"/>
  <c r="M700512" i="1"/>
  <c r="M700513" i="1"/>
  <c r="M700514" i="1"/>
  <c r="M700515" i="1"/>
  <c r="M700516" i="1"/>
  <c r="M700517" i="1"/>
  <c r="M700518" i="1"/>
  <c r="M700519" i="1"/>
  <c r="M700520" i="1"/>
  <c r="M700521" i="1"/>
  <c r="M700522" i="1"/>
  <c r="M700523" i="1"/>
  <c r="M700524" i="1"/>
  <c r="M700525" i="1"/>
  <c r="M700526" i="1"/>
  <c r="M700527" i="1"/>
  <c r="M700528" i="1"/>
  <c r="M700529" i="1"/>
  <c r="M700530" i="1"/>
  <c r="M700531" i="1"/>
  <c r="M700532" i="1"/>
  <c r="M700533" i="1"/>
  <c r="M700534" i="1"/>
  <c r="M700535" i="1"/>
  <c r="M700536" i="1"/>
  <c r="M700537" i="1"/>
  <c r="M700538" i="1"/>
  <c r="M700539" i="1"/>
  <c r="M700540" i="1"/>
  <c r="M700541" i="1"/>
  <c r="M700542" i="1"/>
  <c r="M700543" i="1"/>
  <c r="M700544" i="1"/>
  <c r="M700545" i="1"/>
  <c r="M700546" i="1"/>
  <c r="M700547" i="1"/>
  <c r="M700548" i="1"/>
  <c r="M700549" i="1"/>
  <c r="M700550" i="1"/>
  <c r="M700551" i="1"/>
  <c r="M700552" i="1"/>
  <c r="M700553" i="1"/>
  <c r="M700554" i="1"/>
  <c r="M700555" i="1"/>
  <c r="M700556" i="1"/>
  <c r="M700557" i="1"/>
  <c r="M700558" i="1"/>
  <c r="M700559" i="1"/>
  <c r="M700560" i="1"/>
  <c r="M700561" i="1"/>
  <c r="M700562" i="1"/>
  <c r="M700563" i="1"/>
  <c r="M700564" i="1"/>
  <c r="M700565" i="1"/>
  <c r="M700566" i="1"/>
  <c r="M700567" i="1"/>
  <c r="M700568" i="1"/>
  <c r="M700569" i="1"/>
  <c r="M700570" i="1"/>
  <c r="M700571" i="1"/>
  <c r="M700572" i="1"/>
  <c r="M700573" i="1"/>
  <c r="M700574" i="1"/>
  <c r="M700575" i="1"/>
  <c r="M700576" i="1"/>
  <c r="M700577" i="1"/>
  <c r="M700578" i="1"/>
  <c r="M700579" i="1"/>
  <c r="M700580" i="1"/>
  <c r="M700581" i="1"/>
  <c r="M700582" i="1"/>
  <c r="M700583" i="1"/>
  <c r="M700584" i="1"/>
  <c r="M700585" i="1"/>
  <c r="M700586" i="1"/>
  <c r="M700587" i="1"/>
  <c r="M700588" i="1"/>
  <c r="M700589" i="1"/>
  <c r="M700590" i="1"/>
  <c r="M700591" i="1"/>
  <c r="M700592" i="1"/>
  <c r="M700593" i="1"/>
  <c r="M700594" i="1"/>
  <c r="M700595" i="1"/>
  <c r="M700596" i="1"/>
  <c r="M700597" i="1"/>
  <c r="M700598" i="1"/>
  <c r="M700599" i="1"/>
  <c r="M700600" i="1"/>
  <c r="M700601" i="1"/>
  <c r="M700602" i="1"/>
  <c r="M700603" i="1"/>
  <c r="M700604" i="1"/>
  <c r="M700605" i="1"/>
  <c r="M700606" i="1"/>
  <c r="M700607" i="1"/>
  <c r="M700608" i="1"/>
  <c r="M700609" i="1"/>
  <c r="M700610" i="1"/>
  <c r="M700611" i="1"/>
  <c r="M700612" i="1"/>
  <c r="M700613" i="1"/>
  <c r="M700614" i="1"/>
  <c r="M700615" i="1"/>
  <c r="M700616" i="1"/>
  <c r="M700617" i="1"/>
  <c r="M700618" i="1"/>
  <c r="M700619" i="1"/>
  <c r="M700620" i="1"/>
  <c r="M700621" i="1"/>
  <c r="M700622" i="1"/>
  <c r="M700623" i="1"/>
  <c r="M700624" i="1"/>
  <c r="M700625" i="1"/>
  <c r="M700626" i="1"/>
  <c r="M700627" i="1"/>
  <c r="M700628" i="1"/>
  <c r="M700629" i="1"/>
  <c r="M700630" i="1"/>
  <c r="M700631" i="1"/>
  <c r="M700632" i="1"/>
  <c r="M700633" i="1"/>
  <c r="M700634" i="1"/>
  <c r="M700635" i="1"/>
  <c r="M700636" i="1"/>
  <c r="M700637" i="1"/>
  <c r="M700638" i="1"/>
  <c r="M700639" i="1"/>
  <c r="M700640" i="1"/>
  <c r="M700641" i="1"/>
  <c r="M700642" i="1"/>
  <c r="M700643" i="1"/>
  <c r="M700644" i="1"/>
  <c r="M700645" i="1"/>
  <c r="M700646" i="1"/>
  <c r="M700647" i="1"/>
  <c r="M700648" i="1"/>
  <c r="M700649" i="1"/>
  <c r="M700650" i="1"/>
  <c r="M700651" i="1"/>
  <c r="M700652" i="1"/>
  <c r="M700653" i="1"/>
  <c r="M700654" i="1"/>
  <c r="M700655" i="1"/>
  <c r="M700656" i="1"/>
  <c r="M700657" i="1"/>
  <c r="M700658" i="1"/>
  <c r="M700659" i="1"/>
  <c r="M700660" i="1"/>
  <c r="M700661" i="1"/>
  <c r="M700662" i="1"/>
  <c r="M700663" i="1"/>
  <c r="M700664" i="1"/>
  <c r="M700665" i="1"/>
  <c r="M700666" i="1"/>
  <c r="M700667" i="1"/>
  <c r="M700668" i="1"/>
  <c r="M700669" i="1"/>
  <c r="M700670" i="1"/>
  <c r="M700671" i="1"/>
  <c r="M700672" i="1"/>
  <c r="M700673" i="1"/>
  <c r="M700674" i="1"/>
  <c r="M700675" i="1"/>
  <c r="M700676" i="1"/>
  <c r="M700677" i="1"/>
  <c r="M700678" i="1"/>
  <c r="M700679" i="1"/>
  <c r="M700680" i="1"/>
  <c r="M700681" i="1"/>
  <c r="M700682" i="1"/>
  <c r="M700683" i="1"/>
  <c r="M700684" i="1"/>
  <c r="M700685" i="1"/>
  <c r="M700686" i="1"/>
  <c r="M700687" i="1"/>
  <c r="M700688" i="1"/>
  <c r="M700689" i="1"/>
  <c r="M700690" i="1"/>
  <c r="M700691" i="1"/>
  <c r="M700692" i="1"/>
  <c r="M700693" i="1"/>
  <c r="M700694" i="1"/>
  <c r="M700695" i="1"/>
  <c r="M700696" i="1"/>
  <c r="M700697" i="1"/>
  <c r="M700698" i="1"/>
  <c r="M700699" i="1"/>
  <c r="M700700" i="1"/>
  <c r="M700701" i="1"/>
  <c r="M700702" i="1"/>
  <c r="M700703" i="1"/>
  <c r="M700704" i="1"/>
  <c r="M700705" i="1"/>
  <c r="M700706" i="1"/>
  <c r="M700707" i="1"/>
  <c r="M700708" i="1"/>
  <c r="M700709" i="1"/>
  <c r="M700710" i="1"/>
  <c r="M700711" i="1"/>
  <c r="M700712" i="1"/>
  <c r="M700713" i="1"/>
  <c r="M700714" i="1"/>
  <c r="M700715" i="1"/>
  <c r="M700716" i="1"/>
  <c r="M700717" i="1"/>
  <c r="M700718" i="1"/>
  <c r="M700719" i="1"/>
  <c r="M700720" i="1"/>
  <c r="M700721" i="1"/>
  <c r="M700722" i="1"/>
  <c r="M700723" i="1"/>
  <c r="M700724" i="1"/>
  <c r="M700725" i="1"/>
  <c r="M700726" i="1"/>
  <c r="M700727" i="1"/>
  <c r="M700728" i="1"/>
  <c r="M700729" i="1"/>
  <c r="M700730" i="1"/>
  <c r="M700731" i="1"/>
  <c r="M700732" i="1"/>
  <c r="M700733" i="1"/>
  <c r="M700734" i="1"/>
  <c r="M700735" i="1"/>
  <c r="M700736" i="1"/>
  <c r="M700737" i="1"/>
  <c r="M700738" i="1"/>
  <c r="M700739" i="1"/>
  <c r="M700740" i="1"/>
  <c r="M700741" i="1"/>
  <c r="M700742" i="1"/>
  <c r="M700743" i="1"/>
  <c r="M700744" i="1"/>
  <c r="M700745" i="1"/>
  <c r="M700746" i="1"/>
  <c r="M700747" i="1"/>
  <c r="M700748" i="1"/>
  <c r="M700749" i="1"/>
  <c r="M700750" i="1"/>
  <c r="M700751" i="1"/>
  <c r="M700752" i="1"/>
  <c r="M700753" i="1"/>
  <c r="M700754" i="1"/>
  <c r="M700755" i="1"/>
  <c r="M700756" i="1"/>
  <c r="M700757" i="1"/>
  <c r="M700758" i="1"/>
  <c r="M700759" i="1"/>
  <c r="M700760" i="1"/>
  <c r="M700761" i="1"/>
  <c r="M700762" i="1"/>
  <c r="M700763" i="1"/>
  <c r="M700764" i="1"/>
  <c r="M700765" i="1"/>
  <c r="M700766" i="1"/>
  <c r="M700767" i="1"/>
  <c r="M700768" i="1"/>
  <c r="M700769" i="1"/>
  <c r="M700770" i="1"/>
  <c r="M700771" i="1"/>
  <c r="M700772" i="1"/>
  <c r="M700773" i="1"/>
  <c r="M700774" i="1"/>
  <c r="M700775" i="1"/>
  <c r="M700776" i="1"/>
  <c r="M700777" i="1"/>
  <c r="M700778" i="1"/>
  <c r="M700779" i="1"/>
  <c r="M700780" i="1"/>
  <c r="M700781" i="1"/>
  <c r="M700782" i="1"/>
  <c r="M700783" i="1"/>
  <c r="M700784" i="1"/>
  <c r="M700785" i="1"/>
  <c r="M700786" i="1"/>
  <c r="M700787" i="1"/>
  <c r="M700788" i="1"/>
  <c r="M700789" i="1"/>
  <c r="M700790" i="1"/>
  <c r="M700791" i="1"/>
  <c r="M700792" i="1"/>
  <c r="M700793" i="1"/>
  <c r="M700794" i="1"/>
  <c r="M700795" i="1"/>
  <c r="M700796" i="1"/>
  <c r="M700797" i="1"/>
  <c r="M700798" i="1"/>
  <c r="M700799" i="1"/>
  <c r="M700800" i="1"/>
  <c r="M700801" i="1"/>
  <c r="M700802" i="1"/>
  <c r="M700803" i="1"/>
  <c r="M700804" i="1"/>
  <c r="M700805" i="1"/>
  <c r="M700806" i="1"/>
  <c r="M700807" i="1"/>
  <c r="M700808" i="1"/>
  <c r="M700809" i="1"/>
  <c r="M700810" i="1"/>
  <c r="M700811" i="1"/>
  <c r="M700812" i="1"/>
  <c r="M700813" i="1"/>
  <c r="M700814" i="1"/>
  <c r="M700815" i="1"/>
  <c r="M700816" i="1"/>
  <c r="M700817" i="1"/>
  <c r="M700818" i="1"/>
  <c r="M700819" i="1"/>
  <c r="M700820" i="1"/>
  <c r="M700821" i="1"/>
  <c r="M700822" i="1"/>
  <c r="M700823" i="1"/>
  <c r="M700824" i="1"/>
  <c r="M700825" i="1"/>
  <c r="M700826" i="1"/>
  <c r="M700827" i="1"/>
  <c r="M700828" i="1"/>
  <c r="M700829" i="1"/>
  <c r="M700830" i="1"/>
  <c r="M700831" i="1"/>
  <c r="M700832" i="1"/>
  <c r="M700833" i="1"/>
  <c r="M700834" i="1"/>
  <c r="M700835" i="1"/>
  <c r="M700836" i="1"/>
  <c r="M700837" i="1"/>
  <c r="M700838" i="1"/>
  <c r="M700839" i="1"/>
  <c r="M700840" i="1"/>
  <c r="M700841" i="1"/>
  <c r="M700842" i="1"/>
  <c r="M700843" i="1"/>
  <c r="M700844" i="1"/>
  <c r="M700845" i="1"/>
  <c r="M700846" i="1"/>
  <c r="M700847" i="1"/>
  <c r="M700848" i="1"/>
  <c r="M700849" i="1"/>
  <c r="M700850" i="1"/>
  <c r="M700851" i="1"/>
  <c r="M700852" i="1"/>
  <c r="M700853" i="1"/>
  <c r="M700854" i="1"/>
  <c r="M700855" i="1"/>
  <c r="M700856" i="1"/>
  <c r="M700857" i="1"/>
  <c r="M700858" i="1"/>
  <c r="M700859" i="1"/>
  <c r="M700860" i="1"/>
  <c r="M700861" i="1"/>
  <c r="M700862" i="1"/>
  <c r="M700863" i="1"/>
  <c r="M700864" i="1"/>
  <c r="M700865" i="1"/>
  <c r="M700866" i="1"/>
  <c r="M700867" i="1"/>
  <c r="M700868" i="1"/>
  <c r="M700869" i="1"/>
  <c r="M700870" i="1"/>
  <c r="M700871" i="1"/>
  <c r="M700872" i="1"/>
  <c r="M700873" i="1"/>
  <c r="M700874" i="1"/>
  <c r="M700875" i="1"/>
  <c r="M700876" i="1"/>
  <c r="M700877" i="1"/>
  <c r="M700878" i="1"/>
  <c r="M700879" i="1"/>
  <c r="M700880" i="1"/>
  <c r="M700881" i="1"/>
  <c r="M700882" i="1"/>
  <c r="M700883" i="1"/>
  <c r="M700884" i="1"/>
  <c r="M700885" i="1"/>
  <c r="M700886" i="1"/>
  <c r="M700887" i="1"/>
  <c r="M700888" i="1"/>
  <c r="M700889" i="1"/>
  <c r="M700890" i="1"/>
  <c r="M700891" i="1"/>
  <c r="M700892" i="1"/>
  <c r="M700893" i="1"/>
  <c r="M700894" i="1"/>
  <c r="M700895" i="1"/>
  <c r="M700896" i="1"/>
  <c r="M700897" i="1"/>
  <c r="M700898" i="1"/>
  <c r="M700899" i="1"/>
  <c r="M700900" i="1"/>
  <c r="M700901" i="1"/>
  <c r="M700902" i="1"/>
  <c r="M700903" i="1"/>
  <c r="M700904" i="1"/>
  <c r="M700905" i="1"/>
  <c r="M700906" i="1"/>
  <c r="M700907" i="1"/>
  <c r="M700908" i="1"/>
  <c r="M700909" i="1"/>
  <c r="M700910" i="1"/>
  <c r="M700911" i="1"/>
  <c r="M700912" i="1"/>
  <c r="M700913" i="1"/>
  <c r="M700914" i="1"/>
  <c r="M700915" i="1"/>
  <c r="M700916" i="1"/>
  <c r="M700917" i="1"/>
  <c r="M700918" i="1"/>
  <c r="M700919" i="1"/>
  <c r="M700920" i="1"/>
  <c r="M700921" i="1"/>
  <c r="M700922" i="1"/>
  <c r="M700923" i="1"/>
  <c r="M700924" i="1"/>
  <c r="M700925" i="1"/>
  <c r="M700926" i="1"/>
  <c r="M700927" i="1"/>
  <c r="M700928" i="1"/>
  <c r="M700929" i="1"/>
  <c r="M700930" i="1"/>
  <c r="M700931" i="1"/>
  <c r="M700932" i="1"/>
  <c r="M700933" i="1"/>
  <c r="M700934" i="1"/>
  <c r="M700935" i="1"/>
  <c r="M700936" i="1"/>
  <c r="M700937" i="1"/>
  <c r="M700938" i="1"/>
  <c r="M700939" i="1"/>
  <c r="M700940" i="1"/>
  <c r="M700941" i="1"/>
  <c r="M700942" i="1"/>
  <c r="M700943" i="1"/>
  <c r="M700944" i="1"/>
  <c r="M700945" i="1"/>
  <c r="M700946" i="1"/>
  <c r="M700947" i="1"/>
  <c r="M700948" i="1"/>
  <c r="M700949" i="1"/>
  <c r="M700950" i="1"/>
  <c r="M700951" i="1"/>
  <c r="M700952" i="1"/>
  <c r="M700953" i="1"/>
  <c r="M700954" i="1"/>
  <c r="M700955" i="1"/>
  <c r="M700956" i="1"/>
  <c r="M700957" i="1"/>
  <c r="M700958" i="1"/>
  <c r="M700959" i="1"/>
  <c r="M700960" i="1"/>
  <c r="M700961" i="1"/>
  <c r="M700962" i="1"/>
  <c r="M700963" i="1"/>
  <c r="M700964" i="1"/>
  <c r="M700965" i="1"/>
  <c r="M700966" i="1"/>
  <c r="M700967" i="1"/>
  <c r="M700968" i="1"/>
  <c r="M700969" i="1"/>
  <c r="M700970" i="1"/>
  <c r="M700971" i="1"/>
  <c r="M700972" i="1"/>
  <c r="M700973" i="1"/>
  <c r="M700974" i="1"/>
  <c r="M700975" i="1"/>
  <c r="M700976" i="1"/>
  <c r="M700977" i="1"/>
  <c r="M700978" i="1"/>
  <c r="M700979" i="1"/>
  <c r="M700980" i="1"/>
  <c r="M700981" i="1"/>
  <c r="M700982" i="1"/>
  <c r="M700983" i="1"/>
  <c r="M700984" i="1"/>
  <c r="M700985" i="1"/>
  <c r="M700986" i="1"/>
  <c r="M700987" i="1"/>
  <c r="M700988" i="1"/>
  <c r="M700989" i="1"/>
  <c r="M700990" i="1"/>
  <c r="M700991" i="1"/>
  <c r="M700992" i="1"/>
  <c r="M700993" i="1"/>
  <c r="M700994" i="1"/>
  <c r="M700995" i="1"/>
  <c r="M700996" i="1"/>
  <c r="M700997" i="1"/>
  <c r="M700998" i="1"/>
  <c r="M700999" i="1"/>
  <c r="M701000" i="1"/>
  <c r="M701001" i="1"/>
  <c r="M701002" i="1"/>
  <c r="M701003" i="1"/>
  <c r="M701004" i="1"/>
  <c r="M701005" i="1"/>
  <c r="M701006" i="1"/>
  <c r="M701007" i="1"/>
  <c r="M701008" i="1"/>
  <c r="M701009" i="1"/>
  <c r="M701010" i="1"/>
  <c r="M701011" i="1"/>
  <c r="M701012" i="1"/>
  <c r="M701013" i="1"/>
  <c r="M701014" i="1"/>
  <c r="M701015" i="1"/>
  <c r="M701016" i="1"/>
  <c r="M701017" i="1"/>
  <c r="M701018" i="1"/>
  <c r="M701019" i="1"/>
  <c r="M701020" i="1"/>
  <c r="M701021" i="1"/>
  <c r="M701022" i="1"/>
  <c r="M701023" i="1"/>
  <c r="M701024" i="1"/>
  <c r="M701025" i="1"/>
  <c r="M701026" i="1"/>
  <c r="M701027" i="1"/>
  <c r="M701028" i="1"/>
  <c r="M701029" i="1"/>
  <c r="M701030" i="1"/>
  <c r="M701031" i="1"/>
  <c r="M701032" i="1"/>
  <c r="M701033" i="1"/>
  <c r="M701034" i="1"/>
  <c r="M701035" i="1"/>
  <c r="M701036" i="1"/>
  <c r="M701037" i="1"/>
  <c r="M701038" i="1"/>
  <c r="M701039" i="1"/>
  <c r="M701040" i="1"/>
  <c r="M701041" i="1"/>
  <c r="M701042" i="1"/>
  <c r="M701043" i="1"/>
  <c r="M701044" i="1"/>
  <c r="M701045" i="1"/>
  <c r="M701046" i="1"/>
  <c r="M701047" i="1"/>
  <c r="M701048" i="1"/>
  <c r="M701049" i="1"/>
  <c r="M701050" i="1"/>
  <c r="M701051" i="1"/>
  <c r="M701052" i="1"/>
  <c r="M701053" i="1"/>
  <c r="M701054" i="1"/>
  <c r="M701055" i="1"/>
  <c r="M701056" i="1"/>
  <c r="M701057" i="1"/>
  <c r="M701058" i="1"/>
  <c r="M701059" i="1"/>
  <c r="M701060" i="1"/>
  <c r="M701061" i="1"/>
  <c r="M701062" i="1"/>
  <c r="M701063" i="1"/>
  <c r="M701064" i="1"/>
  <c r="M701065" i="1"/>
  <c r="M701066" i="1"/>
  <c r="M701067" i="1"/>
  <c r="M701068" i="1"/>
  <c r="M701069" i="1"/>
  <c r="M701070" i="1"/>
  <c r="M701071" i="1"/>
  <c r="M701072" i="1"/>
  <c r="M701073" i="1"/>
  <c r="M701074" i="1"/>
  <c r="M701075" i="1"/>
  <c r="M701076" i="1"/>
  <c r="M701077" i="1"/>
  <c r="M701078" i="1"/>
  <c r="M701079" i="1"/>
  <c r="M701080" i="1"/>
  <c r="M701081" i="1"/>
  <c r="M701082" i="1"/>
  <c r="M701083" i="1"/>
  <c r="M701084" i="1"/>
  <c r="M701085" i="1"/>
  <c r="M701086" i="1"/>
  <c r="M701087" i="1"/>
  <c r="M701088" i="1"/>
  <c r="M701089" i="1"/>
  <c r="M701090" i="1"/>
  <c r="M701091" i="1"/>
  <c r="M701092" i="1"/>
  <c r="M701093" i="1"/>
  <c r="M701094" i="1"/>
  <c r="M701095" i="1"/>
  <c r="M701096" i="1"/>
  <c r="M701097" i="1"/>
  <c r="M701098" i="1"/>
  <c r="M701099" i="1"/>
  <c r="M701100" i="1"/>
  <c r="M701101" i="1"/>
  <c r="M701102" i="1"/>
  <c r="M701103" i="1"/>
  <c r="M701104" i="1"/>
  <c r="M701105" i="1"/>
  <c r="M701106" i="1"/>
  <c r="M701107" i="1"/>
  <c r="M701108" i="1"/>
  <c r="M701109" i="1"/>
  <c r="M701110" i="1"/>
  <c r="M701111" i="1"/>
  <c r="M701112" i="1"/>
  <c r="M701113" i="1"/>
  <c r="M701114" i="1"/>
  <c r="M701115" i="1"/>
  <c r="M701116" i="1"/>
  <c r="M701117" i="1"/>
  <c r="M701118" i="1"/>
  <c r="M701119" i="1"/>
  <c r="M701120" i="1"/>
  <c r="M701121" i="1"/>
  <c r="M701122" i="1"/>
  <c r="M701123" i="1"/>
  <c r="M701124" i="1"/>
  <c r="M701125" i="1"/>
  <c r="M701126" i="1"/>
  <c r="M701127" i="1"/>
  <c r="M701128" i="1"/>
  <c r="M701129" i="1"/>
  <c r="M701130" i="1"/>
  <c r="M701131" i="1"/>
  <c r="M701132" i="1"/>
  <c r="M701133" i="1"/>
  <c r="M701134" i="1"/>
  <c r="M701135" i="1"/>
  <c r="M701136" i="1"/>
  <c r="M701137" i="1"/>
  <c r="M701138" i="1"/>
  <c r="M701139" i="1"/>
  <c r="M701140" i="1"/>
  <c r="M701141" i="1"/>
  <c r="M701142" i="1"/>
  <c r="M701143" i="1"/>
  <c r="M701144" i="1"/>
  <c r="M701145" i="1"/>
  <c r="M701146" i="1"/>
  <c r="M701147" i="1"/>
  <c r="M701148" i="1"/>
  <c r="M701149" i="1"/>
  <c r="M701150" i="1"/>
  <c r="M701151" i="1"/>
  <c r="M701152" i="1"/>
  <c r="M701153" i="1"/>
  <c r="M701154" i="1"/>
  <c r="M701155" i="1"/>
  <c r="M701156" i="1"/>
  <c r="M701157" i="1"/>
  <c r="M701158" i="1"/>
  <c r="M701159" i="1"/>
  <c r="M701160" i="1"/>
  <c r="M701161" i="1"/>
  <c r="M701162" i="1"/>
  <c r="M701163" i="1"/>
  <c r="M701164" i="1"/>
  <c r="M701165" i="1"/>
  <c r="M701166" i="1"/>
  <c r="M701167" i="1"/>
  <c r="M701168" i="1"/>
  <c r="M701169" i="1"/>
  <c r="M701170" i="1"/>
  <c r="M701171" i="1"/>
  <c r="M701172" i="1"/>
  <c r="M701173" i="1"/>
  <c r="M701174" i="1"/>
  <c r="M701175" i="1"/>
  <c r="M701176" i="1"/>
  <c r="M701177" i="1"/>
  <c r="M701178" i="1"/>
  <c r="M701179" i="1"/>
  <c r="M701180" i="1"/>
  <c r="M701181" i="1"/>
  <c r="M701182" i="1"/>
  <c r="M701183" i="1"/>
  <c r="M701184" i="1"/>
  <c r="M701185" i="1"/>
  <c r="M701186" i="1"/>
  <c r="M701187" i="1"/>
  <c r="M701188" i="1"/>
  <c r="M701189" i="1"/>
  <c r="M701190" i="1"/>
  <c r="M701191" i="1"/>
  <c r="M701192" i="1"/>
  <c r="M701193" i="1"/>
  <c r="M701194" i="1"/>
  <c r="M701195" i="1"/>
  <c r="M701196" i="1"/>
  <c r="M701197" i="1"/>
  <c r="M701198" i="1"/>
  <c r="M701199" i="1"/>
  <c r="M701200" i="1"/>
  <c r="M701201" i="1"/>
  <c r="M701202" i="1"/>
  <c r="M701203" i="1"/>
  <c r="M701204" i="1"/>
  <c r="M701205" i="1"/>
  <c r="M701206" i="1"/>
  <c r="M701207" i="1"/>
  <c r="M701208" i="1"/>
  <c r="M701209" i="1"/>
  <c r="M701210" i="1"/>
  <c r="M701211" i="1"/>
  <c r="M701212" i="1"/>
  <c r="M701213" i="1"/>
  <c r="M701214" i="1"/>
  <c r="M701215" i="1"/>
  <c r="M701216" i="1"/>
  <c r="M701217" i="1"/>
  <c r="M701218" i="1"/>
  <c r="M701219" i="1"/>
  <c r="M701220" i="1"/>
  <c r="M701221" i="1"/>
  <c r="M701222" i="1"/>
  <c r="M701223" i="1"/>
  <c r="M701224" i="1"/>
  <c r="M701225" i="1"/>
  <c r="M701226" i="1"/>
  <c r="M701227" i="1"/>
  <c r="M701228" i="1"/>
  <c r="M701229" i="1"/>
  <c r="M701230" i="1"/>
  <c r="M701231" i="1"/>
  <c r="M701232" i="1"/>
  <c r="M701233" i="1"/>
  <c r="M701234" i="1"/>
  <c r="M701235" i="1"/>
  <c r="M701236" i="1"/>
  <c r="M701237" i="1"/>
  <c r="M701238" i="1"/>
  <c r="M701239" i="1"/>
  <c r="M701240" i="1"/>
  <c r="M701241" i="1"/>
  <c r="M701242" i="1"/>
  <c r="M701243" i="1"/>
  <c r="M701244" i="1"/>
  <c r="M701245" i="1"/>
  <c r="M701246" i="1"/>
  <c r="M701247" i="1"/>
  <c r="M701248" i="1"/>
  <c r="M701249" i="1"/>
  <c r="M701250" i="1"/>
  <c r="M701251" i="1"/>
  <c r="M701252" i="1"/>
  <c r="M701253" i="1"/>
  <c r="M701254" i="1"/>
  <c r="M701255" i="1"/>
  <c r="M701256" i="1"/>
  <c r="M701257" i="1"/>
  <c r="M701258" i="1"/>
  <c r="M701259" i="1"/>
  <c r="M701260" i="1"/>
  <c r="M701261" i="1"/>
  <c r="M701262" i="1"/>
  <c r="M701263" i="1"/>
  <c r="M701264" i="1"/>
  <c r="M701265" i="1"/>
  <c r="M701266" i="1"/>
  <c r="M701267" i="1"/>
  <c r="M701268" i="1"/>
  <c r="M701269" i="1"/>
  <c r="M701270" i="1"/>
  <c r="M701271" i="1"/>
  <c r="M701272" i="1"/>
  <c r="M701273" i="1"/>
  <c r="M701274" i="1"/>
  <c r="M701275" i="1"/>
  <c r="M701276" i="1"/>
  <c r="M701277" i="1"/>
  <c r="M701278" i="1"/>
  <c r="M701279" i="1"/>
  <c r="M701280" i="1"/>
  <c r="M701281" i="1"/>
  <c r="M701282" i="1"/>
  <c r="M701283" i="1"/>
  <c r="M701284" i="1"/>
  <c r="M701285" i="1"/>
  <c r="M701286" i="1"/>
  <c r="M701287" i="1"/>
  <c r="M701288" i="1"/>
  <c r="M701289" i="1"/>
  <c r="M701290" i="1"/>
  <c r="M701291" i="1"/>
  <c r="M701292" i="1"/>
  <c r="M701293" i="1"/>
  <c r="M701294" i="1"/>
  <c r="M701295" i="1"/>
  <c r="M701296" i="1"/>
  <c r="M701297" i="1"/>
  <c r="M701298" i="1"/>
  <c r="M701299" i="1"/>
  <c r="M701300" i="1"/>
  <c r="M701301" i="1"/>
  <c r="M701302" i="1"/>
  <c r="M701303" i="1"/>
  <c r="M701304" i="1"/>
  <c r="M701305" i="1"/>
  <c r="M701306" i="1"/>
  <c r="M701307" i="1"/>
  <c r="M701308" i="1"/>
  <c r="M701309" i="1"/>
  <c r="M701310" i="1"/>
  <c r="M701311" i="1"/>
  <c r="M701312" i="1"/>
  <c r="M701313" i="1"/>
  <c r="M701314" i="1"/>
  <c r="M701315" i="1"/>
  <c r="M701316" i="1"/>
  <c r="M701317" i="1"/>
  <c r="M701318" i="1"/>
  <c r="M701319" i="1"/>
  <c r="M701320" i="1"/>
  <c r="M701321" i="1"/>
  <c r="M701322" i="1"/>
  <c r="M701323" i="1"/>
  <c r="M701324" i="1"/>
  <c r="M701325" i="1"/>
  <c r="M701326" i="1"/>
  <c r="M701327" i="1"/>
  <c r="M701328" i="1"/>
  <c r="M701329" i="1"/>
  <c r="M701330" i="1"/>
  <c r="M701331" i="1"/>
  <c r="M701332" i="1"/>
  <c r="M701333" i="1"/>
  <c r="M701334" i="1"/>
  <c r="M701335" i="1"/>
  <c r="M701336" i="1"/>
  <c r="M701337" i="1"/>
  <c r="M701338" i="1"/>
  <c r="M701339" i="1"/>
  <c r="M701340" i="1"/>
  <c r="M701341" i="1"/>
  <c r="M701342" i="1"/>
  <c r="M701343" i="1"/>
  <c r="M701344" i="1"/>
  <c r="M701345" i="1"/>
  <c r="M701346" i="1"/>
  <c r="M701347" i="1"/>
  <c r="M701348" i="1"/>
  <c r="M701349" i="1"/>
  <c r="M701350" i="1"/>
  <c r="M701351" i="1"/>
  <c r="M701352" i="1"/>
  <c r="M701353" i="1"/>
  <c r="M701354" i="1"/>
  <c r="M701355" i="1"/>
  <c r="M701356" i="1"/>
  <c r="M701357" i="1"/>
  <c r="M701358" i="1"/>
  <c r="M701359" i="1"/>
  <c r="M701360" i="1"/>
  <c r="M701361" i="1"/>
  <c r="M701362" i="1"/>
  <c r="M701363" i="1"/>
  <c r="M701364" i="1"/>
  <c r="M701365" i="1"/>
  <c r="M701366" i="1"/>
  <c r="M701367" i="1"/>
  <c r="M701368" i="1"/>
  <c r="M701369" i="1"/>
  <c r="M701370" i="1"/>
  <c r="M701371" i="1"/>
  <c r="M701372" i="1"/>
  <c r="M701373" i="1"/>
  <c r="M701374" i="1"/>
  <c r="M701375" i="1"/>
  <c r="M701376" i="1"/>
  <c r="M701377" i="1"/>
  <c r="M701378" i="1"/>
  <c r="M701379" i="1"/>
  <c r="M701380" i="1"/>
  <c r="M701381" i="1"/>
  <c r="M701382" i="1"/>
  <c r="M701383" i="1"/>
  <c r="M701384" i="1"/>
  <c r="M701385" i="1"/>
  <c r="M701386" i="1"/>
  <c r="M701387" i="1"/>
  <c r="M701388" i="1"/>
  <c r="M701389" i="1"/>
  <c r="M701390" i="1"/>
  <c r="M701391" i="1"/>
  <c r="M701392" i="1"/>
  <c r="M701393" i="1"/>
  <c r="M701394" i="1"/>
  <c r="M701395" i="1"/>
  <c r="M701396" i="1"/>
  <c r="M701397" i="1"/>
  <c r="M701398" i="1"/>
  <c r="M701399" i="1"/>
  <c r="M701400" i="1"/>
  <c r="M701401" i="1"/>
  <c r="M701402" i="1"/>
  <c r="M701403" i="1"/>
  <c r="M701404" i="1"/>
  <c r="M701405" i="1"/>
  <c r="M701406" i="1"/>
  <c r="M701407" i="1"/>
  <c r="M701408" i="1"/>
  <c r="M701409" i="1"/>
  <c r="M701410" i="1"/>
  <c r="M701411" i="1"/>
  <c r="M701412" i="1"/>
  <c r="M701413" i="1"/>
  <c r="M701414" i="1"/>
  <c r="M701415" i="1"/>
  <c r="M701416" i="1"/>
  <c r="M701417" i="1"/>
  <c r="M701418" i="1"/>
  <c r="M701419" i="1"/>
  <c r="M701420" i="1"/>
  <c r="M701421" i="1"/>
  <c r="M701422" i="1"/>
  <c r="M701423" i="1"/>
  <c r="M701424" i="1"/>
  <c r="M701425" i="1"/>
  <c r="M701426" i="1"/>
  <c r="M701427" i="1"/>
  <c r="M701428" i="1"/>
  <c r="M701429" i="1"/>
  <c r="M701430" i="1"/>
  <c r="M701431" i="1"/>
  <c r="M701432" i="1"/>
  <c r="M701433" i="1"/>
  <c r="M701434" i="1"/>
  <c r="M701435" i="1"/>
  <c r="M701436" i="1"/>
  <c r="M701437" i="1"/>
  <c r="M701438" i="1"/>
  <c r="M701439" i="1"/>
  <c r="M701440" i="1"/>
  <c r="M701441" i="1"/>
  <c r="M701442" i="1"/>
  <c r="M701443" i="1"/>
  <c r="M701444" i="1"/>
  <c r="M701445" i="1"/>
  <c r="M701446" i="1"/>
  <c r="M701447" i="1"/>
  <c r="M701448" i="1"/>
  <c r="M701449" i="1"/>
  <c r="M701450" i="1"/>
  <c r="M701451" i="1"/>
  <c r="M701452" i="1"/>
  <c r="M701453" i="1"/>
  <c r="M701454" i="1"/>
  <c r="M701455" i="1"/>
  <c r="M701456" i="1"/>
  <c r="M701457" i="1"/>
  <c r="M701458" i="1"/>
  <c r="M701459" i="1"/>
  <c r="M701460" i="1"/>
  <c r="M701461" i="1"/>
  <c r="M701462" i="1"/>
  <c r="M701463" i="1"/>
  <c r="M701464" i="1"/>
  <c r="M701465" i="1"/>
  <c r="M701466" i="1"/>
  <c r="M701467" i="1"/>
  <c r="M701468" i="1"/>
  <c r="M701469" i="1"/>
  <c r="M701470" i="1"/>
  <c r="M701471" i="1"/>
  <c r="M701472" i="1"/>
  <c r="M701473" i="1"/>
  <c r="M701474" i="1"/>
  <c r="M701475" i="1"/>
  <c r="M701476" i="1"/>
  <c r="M701477" i="1"/>
  <c r="M701478" i="1"/>
  <c r="M701479" i="1"/>
  <c r="M701480" i="1"/>
  <c r="M701481" i="1"/>
  <c r="M701482" i="1"/>
  <c r="M701483" i="1"/>
  <c r="M701484" i="1"/>
  <c r="M701485" i="1"/>
  <c r="M701486" i="1"/>
  <c r="M701487" i="1"/>
  <c r="M701488" i="1"/>
  <c r="M701489" i="1"/>
  <c r="M701490" i="1"/>
  <c r="M701491" i="1"/>
  <c r="M701492" i="1"/>
  <c r="M701493" i="1"/>
  <c r="M701494" i="1"/>
  <c r="M701495" i="1"/>
  <c r="M701496" i="1"/>
  <c r="M701497" i="1"/>
  <c r="M701498" i="1"/>
  <c r="M701499" i="1"/>
  <c r="M701500" i="1"/>
  <c r="M701501" i="1"/>
  <c r="M701502" i="1"/>
  <c r="M701503" i="1"/>
  <c r="M701504" i="1"/>
  <c r="M701505" i="1"/>
  <c r="M701506" i="1"/>
  <c r="M701507" i="1"/>
  <c r="M701508" i="1"/>
  <c r="M701509" i="1"/>
  <c r="M701510" i="1"/>
  <c r="M701511" i="1"/>
  <c r="M701512" i="1"/>
  <c r="M701513" i="1"/>
  <c r="M701514" i="1"/>
  <c r="M701515" i="1"/>
  <c r="M701516" i="1"/>
  <c r="M701517" i="1"/>
  <c r="M701518" i="1"/>
  <c r="M701519" i="1"/>
  <c r="M701520" i="1"/>
  <c r="M701521" i="1"/>
  <c r="M701522" i="1"/>
  <c r="M701523" i="1"/>
  <c r="M701524" i="1"/>
  <c r="M701525" i="1"/>
  <c r="M701526" i="1"/>
  <c r="M701527" i="1"/>
  <c r="M701528" i="1"/>
  <c r="M701529" i="1"/>
  <c r="M701530" i="1"/>
  <c r="M701531" i="1"/>
  <c r="M701532" i="1"/>
  <c r="M701533" i="1"/>
  <c r="M701534" i="1"/>
  <c r="M701535" i="1"/>
  <c r="M701536" i="1"/>
  <c r="M701537" i="1"/>
  <c r="M701538" i="1"/>
  <c r="M701539" i="1"/>
  <c r="M701540" i="1"/>
  <c r="M701541" i="1"/>
  <c r="M701542" i="1"/>
  <c r="M701543" i="1"/>
  <c r="M701544" i="1"/>
  <c r="M701545" i="1"/>
  <c r="M701546" i="1"/>
  <c r="M701547" i="1"/>
  <c r="M701548" i="1"/>
  <c r="M701549" i="1"/>
  <c r="M701550" i="1"/>
  <c r="M701551" i="1"/>
  <c r="M701552" i="1"/>
  <c r="M701553" i="1"/>
  <c r="M701554" i="1"/>
  <c r="M701555" i="1"/>
  <c r="M701556" i="1"/>
  <c r="M701557" i="1"/>
  <c r="M701558" i="1"/>
  <c r="M701559" i="1"/>
  <c r="M701560" i="1"/>
  <c r="M701561" i="1"/>
  <c r="M701562" i="1"/>
  <c r="M701563" i="1"/>
  <c r="M701564" i="1"/>
  <c r="M701565" i="1"/>
  <c r="M701566" i="1"/>
  <c r="M701567" i="1"/>
  <c r="M701568" i="1"/>
  <c r="M701569" i="1"/>
  <c r="M701570" i="1"/>
  <c r="M701571" i="1"/>
  <c r="M701572" i="1"/>
  <c r="M701573" i="1"/>
  <c r="M701574" i="1"/>
  <c r="M701575" i="1"/>
  <c r="M701576" i="1"/>
  <c r="M701577" i="1"/>
  <c r="M701578" i="1"/>
  <c r="M701579" i="1"/>
  <c r="M701580" i="1"/>
  <c r="M701581" i="1"/>
  <c r="M701582" i="1"/>
  <c r="M701583" i="1"/>
  <c r="M701584" i="1"/>
  <c r="M701585" i="1"/>
  <c r="M701586" i="1"/>
  <c r="M701587" i="1"/>
  <c r="M701588" i="1"/>
  <c r="M701589" i="1"/>
  <c r="M701590" i="1"/>
  <c r="M701591" i="1"/>
  <c r="M701592" i="1"/>
  <c r="M701593" i="1"/>
  <c r="M701594" i="1"/>
  <c r="M701595" i="1"/>
  <c r="M701596" i="1"/>
  <c r="M701597" i="1"/>
  <c r="M701598" i="1"/>
  <c r="M701599" i="1"/>
  <c r="M701600" i="1"/>
  <c r="M701601" i="1"/>
  <c r="M701602" i="1"/>
  <c r="M701603" i="1"/>
  <c r="M701604" i="1"/>
  <c r="M701605" i="1"/>
  <c r="M701606" i="1"/>
  <c r="M701607" i="1"/>
  <c r="M701608" i="1"/>
  <c r="M701609" i="1"/>
  <c r="M701610" i="1"/>
  <c r="M701611" i="1"/>
  <c r="M701612" i="1"/>
  <c r="M701613" i="1"/>
  <c r="M701614" i="1"/>
  <c r="M701615" i="1"/>
  <c r="M701616" i="1"/>
  <c r="M701617" i="1"/>
  <c r="M701618" i="1"/>
  <c r="M701619" i="1"/>
  <c r="M701620" i="1"/>
  <c r="M701621" i="1"/>
  <c r="M701622" i="1"/>
  <c r="M701623" i="1"/>
  <c r="M701624" i="1"/>
  <c r="M701625" i="1"/>
  <c r="M701626" i="1"/>
  <c r="M701627" i="1"/>
  <c r="M701628" i="1"/>
  <c r="M701629" i="1"/>
  <c r="M701630" i="1"/>
  <c r="M701631" i="1"/>
  <c r="M701632" i="1"/>
  <c r="M701633" i="1"/>
  <c r="M701634" i="1"/>
  <c r="M701635" i="1"/>
  <c r="M701636" i="1"/>
  <c r="M701637" i="1"/>
  <c r="M701638" i="1"/>
  <c r="M701639" i="1"/>
  <c r="M701640" i="1"/>
  <c r="M701641" i="1"/>
  <c r="M701642" i="1"/>
  <c r="M701643" i="1"/>
  <c r="M701644" i="1"/>
  <c r="M701645" i="1"/>
  <c r="M701646" i="1"/>
  <c r="M701647" i="1"/>
  <c r="M701648" i="1"/>
  <c r="M701649" i="1"/>
  <c r="M701650" i="1"/>
  <c r="M701651" i="1"/>
  <c r="M701652" i="1"/>
  <c r="M701653" i="1"/>
  <c r="M701654" i="1"/>
  <c r="M701655" i="1"/>
  <c r="M701656" i="1"/>
  <c r="M701657" i="1"/>
  <c r="M701658" i="1"/>
  <c r="M701659" i="1"/>
  <c r="M701660" i="1"/>
  <c r="M701661" i="1"/>
  <c r="M701662" i="1"/>
  <c r="M701663" i="1"/>
  <c r="M701664" i="1"/>
  <c r="M701665" i="1"/>
  <c r="M701666" i="1"/>
  <c r="M701667" i="1"/>
  <c r="M701668" i="1"/>
  <c r="M701669" i="1"/>
  <c r="M701670" i="1"/>
  <c r="M701671" i="1"/>
  <c r="M701672" i="1"/>
  <c r="M701673" i="1"/>
  <c r="M701674" i="1"/>
  <c r="M701675" i="1"/>
  <c r="M701676" i="1"/>
  <c r="M701677" i="1"/>
  <c r="M701678" i="1"/>
  <c r="M701679" i="1"/>
  <c r="M701680" i="1"/>
  <c r="M701681" i="1"/>
  <c r="M701682" i="1"/>
  <c r="M701683" i="1"/>
  <c r="M701684" i="1"/>
  <c r="M701685" i="1"/>
  <c r="M701686" i="1"/>
  <c r="M701687" i="1"/>
  <c r="M701688" i="1"/>
  <c r="M701689" i="1"/>
  <c r="M701690" i="1"/>
  <c r="M701691" i="1"/>
  <c r="M701692" i="1"/>
  <c r="M701693" i="1"/>
  <c r="M701694" i="1"/>
  <c r="M701695" i="1"/>
  <c r="M701696" i="1"/>
  <c r="M701697" i="1"/>
  <c r="M701698" i="1"/>
  <c r="M701699" i="1"/>
  <c r="M701700" i="1"/>
  <c r="M701701" i="1"/>
  <c r="M701702" i="1"/>
  <c r="M701703" i="1"/>
  <c r="M701704" i="1"/>
  <c r="M701705" i="1"/>
  <c r="M701706" i="1"/>
  <c r="M701707" i="1"/>
  <c r="M701708" i="1"/>
  <c r="M701709" i="1"/>
  <c r="M701710" i="1"/>
  <c r="M701711" i="1"/>
  <c r="M701712" i="1"/>
  <c r="M701713" i="1"/>
  <c r="M701714" i="1"/>
  <c r="M701715" i="1"/>
  <c r="M701716" i="1"/>
  <c r="M701717" i="1"/>
  <c r="M701718" i="1"/>
  <c r="M701719" i="1"/>
  <c r="M701720" i="1"/>
  <c r="M701721" i="1"/>
  <c r="M701722" i="1"/>
  <c r="M701723" i="1"/>
  <c r="M701724" i="1"/>
  <c r="M701725" i="1"/>
  <c r="M701726" i="1"/>
  <c r="M701727" i="1"/>
  <c r="M701728" i="1"/>
  <c r="M701729" i="1"/>
  <c r="M701730" i="1"/>
  <c r="M701731" i="1"/>
  <c r="M701732" i="1"/>
  <c r="M701733" i="1"/>
  <c r="M701734" i="1"/>
  <c r="M701735" i="1"/>
  <c r="M701736" i="1"/>
  <c r="M701737" i="1"/>
  <c r="M701738" i="1"/>
  <c r="M701739" i="1"/>
  <c r="M701740" i="1"/>
  <c r="M701741" i="1"/>
  <c r="M701742" i="1"/>
  <c r="M701743" i="1"/>
  <c r="M701744" i="1"/>
  <c r="M701745" i="1"/>
  <c r="M701746" i="1"/>
  <c r="M701747" i="1"/>
  <c r="M701748" i="1"/>
  <c r="M701749" i="1"/>
  <c r="M701750" i="1"/>
  <c r="M701751" i="1"/>
  <c r="M701752" i="1"/>
  <c r="M701753" i="1"/>
  <c r="M701754" i="1"/>
  <c r="M701755" i="1"/>
  <c r="M701756" i="1"/>
  <c r="M701757" i="1"/>
  <c r="M701758" i="1"/>
  <c r="M701759" i="1"/>
  <c r="M701760" i="1"/>
  <c r="M701761" i="1"/>
  <c r="M701762" i="1"/>
  <c r="M701763" i="1"/>
  <c r="M701764" i="1"/>
  <c r="M701765" i="1"/>
  <c r="M701766" i="1"/>
  <c r="M701767" i="1"/>
  <c r="M701768" i="1"/>
  <c r="M701769" i="1"/>
  <c r="M701770" i="1"/>
  <c r="M701771" i="1"/>
  <c r="M701772" i="1"/>
  <c r="M701773" i="1"/>
  <c r="M701774" i="1"/>
  <c r="M701775" i="1"/>
  <c r="M701776" i="1"/>
  <c r="M701777" i="1"/>
  <c r="M701778" i="1"/>
  <c r="M701779" i="1"/>
  <c r="M701780" i="1"/>
  <c r="M701781" i="1"/>
  <c r="M701782" i="1"/>
  <c r="M701783" i="1"/>
  <c r="M701784" i="1"/>
  <c r="M701785" i="1"/>
  <c r="M701786" i="1"/>
  <c r="M701787" i="1"/>
  <c r="M701788" i="1"/>
  <c r="M701789" i="1"/>
  <c r="M701790" i="1"/>
  <c r="M701791" i="1"/>
  <c r="M701792" i="1"/>
  <c r="M701793" i="1"/>
  <c r="M701794" i="1"/>
  <c r="M701795" i="1"/>
  <c r="M701796" i="1"/>
  <c r="M701797" i="1"/>
  <c r="M701798" i="1"/>
  <c r="M701799" i="1"/>
  <c r="M701800" i="1"/>
  <c r="M701801" i="1"/>
  <c r="M701802" i="1"/>
  <c r="M701803" i="1"/>
  <c r="M701804" i="1"/>
  <c r="M701805" i="1"/>
  <c r="M701806" i="1"/>
  <c r="M701807" i="1"/>
  <c r="M701808" i="1"/>
  <c r="M701809" i="1"/>
  <c r="M701810" i="1"/>
  <c r="M701811" i="1"/>
  <c r="M701812" i="1"/>
  <c r="M701813" i="1"/>
  <c r="M701814" i="1"/>
  <c r="M701815" i="1"/>
  <c r="M701816" i="1"/>
  <c r="M701817" i="1"/>
  <c r="M701818" i="1"/>
  <c r="M701819" i="1"/>
  <c r="M701820" i="1"/>
  <c r="M701821" i="1"/>
  <c r="M701822" i="1"/>
  <c r="M701823" i="1"/>
  <c r="M701824" i="1"/>
  <c r="M701825" i="1"/>
  <c r="M701826" i="1"/>
  <c r="M701827" i="1"/>
  <c r="M701828" i="1"/>
  <c r="M701829" i="1"/>
  <c r="M701830" i="1"/>
  <c r="M701831" i="1"/>
  <c r="M701832" i="1"/>
  <c r="M701833" i="1"/>
  <c r="M701834" i="1"/>
  <c r="M701835" i="1"/>
  <c r="M701836" i="1"/>
  <c r="M701837" i="1"/>
  <c r="M701838" i="1"/>
  <c r="M701839" i="1"/>
  <c r="M701840" i="1"/>
  <c r="M701841" i="1"/>
  <c r="M701842" i="1"/>
  <c r="M701843" i="1"/>
  <c r="M701844" i="1"/>
  <c r="M701845" i="1"/>
  <c r="M701846" i="1"/>
  <c r="M701847" i="1"/>
  <c r="M701848" i="1"/>
  <c r="M701849" i="1"/>
  <c r="M701850" i="1"/>
  <c r="M701851" i="1"/>
  <c r="M701852" i="1"/>
  <c r="M701853" i="1"/>
  <c r="M701854" i="1"/>
  <c r="M701855" i="1"/>
  <c r="M701856" i="1"/>
  <c r="M701857" i="1"/>
  <c r="M701858" i="1"/>
  <c r="M701859" i="1"/>
  <c r="M701860" i="1"/>
  <c r="M701861" i="1"/>
  <c r="M701862" i="1"/>
  <c r="M701863" i="1"/>
  <c r="M701864" i="1"/>
  <c r="M701865" i="1"/>
  <c r="M701866" i="1"/>
  <c r="M701867" i="1"/>
  <c r="M701868" i="1"/>
  <c r="M701869" i="1"/>
  <c r="M701870" i="1"/>
  <c r="M701871" i="1"/>
  <c r="M701872" i="1"/>
  <c r="M701873" i="1"/>
  <c r="M701874" i="1"/>
  <c r="M701875" i="1"/>
  <c r="M701876" i="1"/>
  <c r="M701877" i="1"/>
  <c r="M701878" i="1"/>
  <c r="M701879" i="1"/>
  <c r="M701880" i="1"/>
  <c r="M701881" i="1"/>
  <c r="M701882" i="1"/>
  <c r="M701883" i="1"/>
  <c r="M701884" i="1"/>
  <c r="M701885" i="1"/>
  <c r="M701886" i="1"/>
  <c r="M701887" i="1"/>
  <c r="M701888" i="1"/>
  <c r="M701889" i="1"/>
  <c r="M701890" i="1"/>
  <c r="M701891" i="1"/>
  <c r="M701892" i="1"/>
  <c r="M701893" i="1"/>
  <c r="M701894" i="1"/>
  <c r="M701895" i="1"/>
  <c r="M701896" i="1"/>
  <c r="M701897" i="1"/>
  <c r="M701898" i="1"/>
  <c r="M701899" i="1"/>
  <c r="M701900" i="1"/>
  <c r="M701901" i="1"/>
  <c r="M701902" i="1"/>
  <c r="M701903" i="1"/>
  <c r="M701904" i="1"/>
  <c r="M701905" i="1"/>
  <c r="M701906" i="1"/>
  <c r="M701907" i="1"/>
  <c r="M701908" i="1"/>
  <c r="M701909" i="1"/>
  <c r="M701910" i="1"/>
  <c r="M701911" i="1"/>
  <c r="M701912" i="1"/>
  <c r="M701913" i="1"/>
  <c r="M701914" i="1"/>
  <c r="M701915" i="1"/>
  <c r="M701916" i="1"/>
  <c r="M701917" i="1"/>
  <c r="M701918" i="1"/>
  <c r="M701919" i="1"/>
  <c r="M701920" i="1"/>
  <c r="M701921" i="1"/>
  <c r="M701922" i="1"/>
  <c r="M701923" i="1"/>
  <c r="M701924" i="1"/>
  <c r="M701925" i="1"/>
  <c r="M701926" i="1"/>
  <c r="M701927" i="1"/>
  <c r="M701928" i="1"/>
  <c r="M701929" i="1"/>
  <c r="M701930" i="1"/>
  <c r="M701931" i="1"/>
  <c r="M701932" i="1"/>
  <c r="M701933" i="1"/>
  <c r="M701934" i="1"/>
  <c r="M701935" i="1"/>
  <c r="M701936" i="1"/>
  <c r="M701937" i="1"/>
  <c r="M701938" i="1"/>
  <c r="M701939" i="1"/>
  <c r="M701940" i="1"/>
  <c r="M701941" i="1"/>
  <c r="M701942" i="1"/>
  <c r="M701943" i="1"/>
  <c r="M701944" i="1"/>
  <c r="M701945" i="1"/>
  <c r="M701946" i="1"/>
  <c r="M701947" i="1"/>
  <c r="M701948" i="1"/>
  <c r="M701949" i="1"/>
  <c r="M701950" i="1"/>
  <c r="M701951" i="1"/>
  <c r="M701952" i="1"/>
  <c r="M701953" i="1"/>
  <c r="M701954" i="1"/>
  <c r="M701955" i="1"/>
  <c r="M701956" i="1"/>
  <c r="M701957" i="1"/>
  <c r="M701958" i="1"/>
  <c r="M701959" i="1"/>
  <c r="M701960" i="1"/>
  <c r="M701961" i="1"/>
  <c r="M701962" i="1"/>
  <c r="M701963" i="1"/>
  <c r="M701964" i="1"/>
  <c r="M701965" i="1"/>
  <c r="M701966" i="1"/>
  <c r="M701967" i="1"/>
  <c r="M701968" i="1"/>
  <c r="M701969" i="1"/>
  <c r="M701970" i="1"/>
  <c r="M701971" i="1"/>
  <c r="M701972" i="1"/>
  <c r="M701973" i="1"/>
  <c r="M701974" i="1"/>
  <c r="M701975" i="1"/>
  <c r="M701976" i="1"/>
  <c r="M701977" i="1"/>
  <c r="M701978" i="1"/>
  <c r="M701979" i="1"/>
  <c r="M701980" i="1"/>
  <c r="M701981" i="1"/>
  <c r="M701982" i="1"/>
  <c r="M701983" i="1"/>
  <c r="M701984" i="1"/>
  <c r="M701985" i="1"/>
  <c r="M701986" i="1"/>
  <c r="M701987" i="1"/>
  <c r="M701988" i="1"/>
  <c r="M701989" i="1"/>
  <c r="M701990" i="1"/>
  <c r="M701991" i="1"/>
  <c r="M701992" i="1"/>
  <c r="M701993" i="1"/>
  <c r="M701994" i="1"/>
  <c r="M701995" i="1"/>
  <c r="M701996" i="1"/>
  <c r="M701997" i="1"/>
  <c r="M701998" i="1"/>
  <c r="M701999" i="1"/>
  <c r="M702000" i="1"/>
  <c r="M702001" i="1"/>
  <c r="M702002" i="1"/>
  <c r="M702003" i="1"/>
  <c r="M702004" i="1"/>
  <c r="M702005" i="1"/>
  <c r="M702006" i="1"/>
  <c r="M702007" i="1"/>
  <c r="M702008" i="1"/>
  <c r="M702009" i="1"/>
  <c r="M702010" i="1"/>
  <c r="M702011" i="1"/>
  <c r="M702012" i="1"/>
  <c r="M702013" i="1"/>
  <c r="M702014" i="1"/>
  <c r="M702015" i="1"/>
  <c r="M702016" i="1"/>
  <c r="M702017" i="1"/>
  <c r="M702018" i="1"/>
  <c r="M702019" i="1"/>
  <c r="M702020" i="1"/>
  <c r="M702021" i="1"/>
  <c r="M702022" i="1"/>
  <c r="M702023" i="1"/>
  <c r="M702024" i="1"/>
  <c r="M702025" i="1"/>
  <c r="M702026" i="1"/>
  <c r="M702027" i="1"/>
  <c r="M702028" i="1"/>
  <c r="M702029" i="1"/>
  <c r="M702030" i="1"/>
  <c r="M702031" i="1"/>
  <c r="M702032" i="1"/>
  <c r="M702033" i="1"/>
  <c r="M702034" i="1"/>
  <c r="M702035" i="1"/>
  <c r="M702036" i="1"/>
  <c r="M702037" i="1"/>
  <c r="M702038" i="1"/>
  <c r="M702039" i="1"/>
  <c r="M702040" i="1"/>
  <c r="M702041" i="1"/>
  <c r="M702042" i="1"/>
  <c r="M702043" i="1"/>
  <c r="M702044" i="1"/>
  <c r="M702045" i="1"/>
  <c r="M702046" i="1"/>
  <c r="M702047" i="1"/>
  <c r="M702048" i="1"/>
  <c r="M702049" i="1"/>
  <c r="M702050" i="1"/>
  <c r="M702051" i="1"/>
  <c r="M702052" i="1"/>
  <c r="M702053" i="1"/>
  <c r="M702054" i="1"/>
  <c r="M702055" i="1"/>
  <c r="M702056" i="1"/>
  <c r="M702057" i="1"/>
  <c r="M702058" i="1"/>
  <c r="M702059" i="1"/>
  <c r="M702060" i="1"/>
  <c r="M702061" i="1"/>
  <c r="M702062" i="1"/>
  <c r="M702063" i="1"/>
  <c r="M702064" i="1"/>
  <c r="M702065" i="1"/>
  <c r="M702066" i="1"/>
  <c r="M702067" i="1"/>
  <c r="M702068" i="1"/>
  <c r="M702069" i="1"/>
  <c r="M702070" i="1"/>
  <c r="M702071" i="1"/>
  <c r="M702072" i="1"/>
  <c r="M702073" i="1"/>
  <c r="M702074" i="1"/>
  <c r="M702075" i="1"/>
  <c r="M702076" i="1"/>
  <c r="M702077" i="1"/>
  <c r="M702078" i="1"/>
  <c r="M702079" i="1"/>
  <c r="M702080" i="1"/>
  <c r="M702081" i="1"/>
  <c r="M702082" i="1"/>
  <c r="M702083" i="1"/>
  <c r="M702084" i="1"/>
  <c r="M702085" i="1"/>
  <c r="M702086" i="1"/>
  <c r="M702087" i="1"/>
  <c r="M702088" i="1"/>
  <c r="M702089" i="1"/>
  <c r="M702090" i="1"/>
  <c r="M702091" i="1"/>
  <c r="M702092" i="1"/>
  <c r="M702093" i="1"/>
  <c r="M702094" i="1"/>
  <c r="M702095" i="1"/>
  <c r="M702096" i="1"/>
  <c r="M702097" i="1"/>
  <c r="M702098" i="1"/>
  <c r="M702099" i="1"/>
  <c r="M702100" i="1"/>
  <c r="M702101" i="1"/>
  <c r="M702102" i="1"/>
  <c r="M702103" i="1"/>
  <c r="M702104" i="1"/>
  <c r="M702105" i="1"/>
  <c r="M702106" i="1"/>
  <c r="M702107" i="1"/>
  <c r="M702108" i="1"/>
  <c r="M702109" i="1"/>
  <c r="M702110" i="1"/>
  <c r="M702111" i="1"/>
  <c r="M702112" i="1"/>
  <c r="M702113" i="1"/>
  <c r="M702114" i="1"/>
  <c r="M702115" i="1"/>
  <c r="M702116" i="1"/>
  <c r="M702117" i="1"/>
  <c r="M702118" i="1"/>
  <c r="M702119" i="1"/>
  <c r="M702120" i="1"/>
  <c r="M702121" i="1"/>
  <c r="M702122" i="1"/>
  <c r="M702123" i="1"/>
  <c r="M702124" i="1"/>
  <c r="M702125" i="1"/>
  <c r="M702126" i="1"/>
  <c r="M702127" i="1"/>
  <c r="M702128" i="1"/>
  <c r="M702129" i="1"/>
  <c r="M702130" i="1"/>
  <c r="M702131" i="1"/>
  <c r="M702132" i="1"/>
  <c r="M702133" i="1"/>
  <c r="M702134" i="1"/>
  <c r="M702135" i="1"/>
  <c r="M702136" i="1"/>
  <c r="M702137" i="1"/>
  <c r="M702138" i="1"/>
  <c r="M702139" i="1"/>
  <c r="M702140" i="1"/>
  <c r="M702141" i="1"/>
  <c r="M702142" i="1"/>
  <c r="M702143" i="1"/>
  <c r="M702144" i="1"/>
  <c r="M702145" i="1"/>
  <c r="M702146" i="1"/>
  <c r="M702147" i="1"/>
  <c r="M702148" i="1"/>
  <c r="M702149" i="1"/>
  <c r="M702150" i="1"/>
  <c r="M702151" i="1"/>
  <c r="M702152" i="1"/>
  <c r="M702153" i="1"/>
  <c r="M702154" i="1"/>
  <c r="M702155" i="1"/>
  <c r="M702156" i="1"/>
  <c r="M702157" i="1"/>
  <c r="M702158" i="1"/>
  <c r="M702159" i="1"/>
  <c r="M702160" i="1"/>
  <c r="M702161" i="1"/>
  <c r="M702162" i="1"/>
  <c r="M702163" i="1"/>
  <c r="M702164" i="1"/>
  <c r="M702165" i="1"/>
  <c r="M702166" i="1"/>
  <c r="M702167" i="1"/>
  <c r="M702168" i="1"/>
  <c r="M702169" i="1"/>
  <c r="M702170" i="1"/>
  <c r="M702171" i="1"/>
  <c r="M702172" i="1"/>
  <c r="M702173" i="1"/>
  <c r="M702174" i="1"/>
  <c r="M702175" i="1"/>
  <c r="M702176" i="1"/>
  <c r="M702177" i="1"/>
  <c r="M702178" i="1"/>
  <c r="M702179" i="1"/>
  <c r="M702180" i="1"/>
  <c r="M702181" i="1"/>
  <c r="M702182" i="1"/>
  <c r="M702183" i="1"/>
  <c r="M702184" i="1"/>
  <c r="M702185" i="1"/>
  <c r="M702186" i="1"/>
  <c r="M702187" i="1"/>
  <c r="M702188" i="1"/>
  <c r="M702189" i="1"/>
  <c r="M702190" i="1"/>
  <c r="M702191" i="1"/>
  <c r="M702192" i="1"/>
  <c r="M702193" i="1"/>
  <c r="M702194" i="1"/>
  <c r="M702195" i="1"/>
  <c r="M702196" i="1"/>
  <c r="M702197" i="1"/>
  <c r="M702198" i="1"/>
  <c r="M702199" i="1"/>
  <c r="M702200" i="1"/>
  <c r="M702201" i="1"/>
  <c r="M702202" i="1"/>
  <c r="M702203" i="1"/>
  <c r="M702204" i="1"/>
  <c r="M702205" i="1"/>
  <c r="M702206" i="1"/>
  <c r="M702207" i="1"/>
  <c r="M702208" i="1"/>
  <c r="M702209" i="1"/>
  <c r="M702210" i="1"/>
  <c r="M702211" i="1"/>
  <c r="M702212" i="1"/>
  <c r="M702213" i="1"/>
  <c r="M702214" i="1"/>
  <c r="M702215" i="1"/>
  <c r="M702216" i="1"/>
  <c r="M702217" i="1"/>
  <c r="M702218" i="1"/>
  <c r="M702219" i="1"/>
  <c r="M702220" i="1"/>
  <c r="M702221" i="1"/>
  <c r="M702222" i="1"/>
  <c r="M702223" i="1"/>
  <c r="M702224" i="1"/>
  <c r="M702225" i="1"/>
  <c r="M702226" i="1"/>
  <c r="M702227" i="1"/>
  <c r="M702228" i="1"/>
  <c r="M702229" i="1"/>
  <c r="M702230" i="1"/>
  <c r="M702231" i="1"/>
  <c r="M702232" i="1"/>
  <c r="M702233" i="1"/>
  <c r="M702234" i="1"/>
  <c r="M702235" i="1"/>
  <c r="M702236" i="1"/>
  <c r="M702237" i="1"/>
  <c r="M702238" i="1"/>
  <c r="M702239" i="1"/>
  <c r="M702240" i="1"/>
  <c r="M702241" i="1"/>
  <c r="M702242" i="1"/>
  <c r="M702243" i="1"/>
  <c r="M702244" i="1"/>
  <c r="M702245" i="1"/>
  <c r="M702246" i="1"/>
  <c r="M702247" i="1"/>
  <c r="M702248" i="1"/>
  <c r="M702249" i="1"/>
  <c r="M702250" i="1"/>
  <c r="M702251" i="1"/>
  <c r="M702252" i="1"/>
  <c r="M702253" i="1"/>
  <c r="M702254" i="1"/>
  <c r="M702255" i="1"/>
  <c r="M702256" i="1"/>
  <c r="M702257" i="1"/>
  <c r="M702258" i="1"/>
  <c r="M702259" i="1"/>
  <c r="M702260" i="1"/>
  <c r="M702261" i="1"/>
  <c r="M702262" i="1"/>
  <c r="M702263" i="1"/>
  <c r="M702264" i="1"/>
  <c r="M702265" i="1"/>
  <c r="M702266" i="1"/>
  <c r="M702267" i="1"/>
  <c r="M702268" i="1"/>
  <c r="M702269" i="1"/>
  <c r="M702270" i="1"/>
  <c r="M702271" i="1"/>
  <c r="M702272" i="1"/>
  <c r="M702273" i="1"/>
  <c r="M702274" i="1"/>
  <c r="M702275" i="1"/>
  <c r="M702276" i="1"/>
  <c r="M702277" i="1"/>
  <c r="M702278" i="1"/>
  <c r="M702279" i="1"/>
  <c r="M702280" i="1"/>
  <c r="M702281" i="1"/>
  <c r="M702282" i="1"/>
  <c r="M702283" i="1"/>
  <c r="M702284" i="1"/>
  <c r="M702285" i="1"/>
  <c r="M702286" i="1"/>
  <c r="M702287" i="1"/>
  <c r="M702288" i="1"/>
  <c r="M702289" i="1"/>
  <c r="M702290" i="1"/>
  <c r="M702291" i="1"/>
  <c r="M702292" i="1"/>
  <c r="M702293" i="1"/>
  <c r="M702294" i="1"/>
  <c r="M702295" i="1"/>
  <c r="M702296" i="1"/>
  <c r="M702297" i="1"/>
  <c r="M702298" i="1"/>
  <c r="M702299" i="1"/>
  <c r="M702300" i="1"/>
  <c r="M702301" i="1"/>
  <c r="M702302" i="1"/>
  <c r="M702303" i="1"/>
  <c r="M702304" i="1"/>
  <c r="M702305" i="1"/>
  <c r="M702306" i="1"/>
  <c r="M702307" i="1"/>
  <c r="M702308" i="1"/>
  <c r="M702309" i="1"/>
  <c r="M702310" i="1"/>
  <c r="M702311" i="1"/>
  <c r="M702312" i="1"/>
  <c r="M702313" i="1"/>
  <c r="M702314" i="1"/>
  <c r="M702315" i="1"/>
  <c r="M702316" i="1"/>
  <c r="M702317" i="1"/>
  <c r="M702318" i="1"/>
  <c r="M702319" i="1"/>
  <c r="M702320" i="1"/>
  <c r="M702321" i="1"/>
  <c r="M702322" i="1"/>
  <c r="M702323" i="1"/>
  <c r="M702324" i="1"/>
  <c r="M702325" i="1"/>
  <c r="M702326" i="1"/>
  <c r="M702327" i="1"/>
  <c r="M702328" i="1"/>
  <c r="M702329" i="1"/>
  <c r="M702330" i="1"/>
  <c r="M702331" i="1"/>
  <c r="M702332" i="1"/>
  <c r="M702333" i="1"/>
  <c r="M702334" i="1"/>
  <c r="M702335" i="1"/>
  <c r="M702336" i="1"/>
  <c r="M702337" i="1"/>
  <c r="M702338" i="1"/>
  <c r="M702339" i="1"/>
  <c r="M702340" i="1"/>
  <c r="M702341" i="1"/>
  <c r="M702342" i="1"/>
  <c r="M702343" i="1"/>
  <c r="M702344" i="1"/>
  <c r="M702345" i="1"/>
  <c r="M702346" i="1"/>
  <c r="M702347" i="1"/>
  <c r="M702348" i="1"/>
  <c r="M702349" i="1"/>
  <c r="M702350" i="1"/>
  <c r="M702351" i="1"/>
  <c r="M702352" i="1"/>
  <c r="M702353" i="1"/>
  <c r="M702354" i="1"/>
  <c r="M702355" i="1"/>
  <c r="M702356" i="1"/>
  <c r="M702357" i="1"/>
  <c r="M702358" i="1"/>
  <c r="M702359" i="1"/>
  <c r="M702360" i="1"/>
  <c r="M702361" i="1"/>
  <c r="M702362" i="1"/>
  <c r="M702363" i="1"/>
  <c r="M702364" i="1"/>
  <c r="M702365" i="1"/>
  <c r="M702366" i="1"/>
  <c r="M702367" i="1"/>
  <c r="M702368" i="1"/>
  <c r="M702369" i="1"/>
  <c r="M702370" i="1"/>
  <c r="M702371" i="1"/>
  <c r="M702372" i="1"/>
  <c r="M702373" i="1"/>
  <c r="M702374" i="1"/>
  <c r="M702375" i="1"/>
  <c r="M702376" i="1"/>
  <c r="M702377" i="1"/>
  <c r="M702378" i="1"/>
  <c r="M702379" i="1"/>
  <c r="M702380" i="1"/>
  <c r="M702381" i="1"/>
  <c r="M702382" i="1"/>
  <c r="M702383" i="1"/>
  <c r="M702384" i="1"/>
  <c r="M702385" i="1"/>
  <c r="M702386" i="1"/>
  <c r="M702387" i="1"/>
  <c r="M702388" i="1"/>
  <c r="M702389" i="1"/>
  <c r="M702390" i="1"/>
  <c r="M702391" i="1"/>
  <c r="M702392" i="1"/>
  <c r="M702393" i="1"/>
  <c r="M702394" i="1"/>
  <c r="M702395" i="1"/>
  <c r="M702396" i="1"/>
  <c r="M702397" i="1"/>
  <c r="M702398" i="1"/>
  <c r="M702399" i="1"/>
  <c r="M702400" i="1"/>
  <c r="M702401" i="1"/>
  <c r="M702402" i="1"/>
  <c r="M702403" i="1"/>
  <c r="M702404" i="1"/>
  <c r="M702405" i="1"/>
  <c r="M702406" i="1"/>
  <c r="M702407" i="1"/>
  <c r="M702408" i="1"/>
  <c r="M702409" i="1"/>
  <c r="M702410" i="1"/>
  <c r="M702411" i="1"/>
  <c r="M702412" i="1"/>
  <c r="M702413" i="1"/>
  <c r="M702414" i="1"/>
  <c r="M702415" i="1"/>
  <c r="M702416" i="1"/>
  <c r="M702417" i="1"/>
  <c r="M702418" i="1"/>
  <c r="M702419" i="1"/>
  <c r="M702420" i="1"/>
  <c r="M702421" i="1"/>
  <c r="M702422" i="1"/>
  <c r="M702423" i="1"/>
  <c r="M702424" i="1"/>
  <c r="M702425" i="1"/>
  <c r="M702426" i="1"/>
  <c r="M702427" i="1"/>
  <c r="M702428" i="1"/>
  <c r="M702429" i="1"/>
  <c r="M702430" i="1"/>
  <c r="M702431" i="1"/>
  <c r="M702432" i="1"/>
  <c r="M702433" i="1"/>
  <c r="M702434" i="1"/>
  <c r="M702435" i="1"/>
  <c r="M702436" i="1"/>
  <c r="M702437" i="1"/>
  <c r="M702438" i="1"/>
  <c r="M702439" i="1"/>
  <c r="M702440" i="1"/>
  <c r="M702441" i="1"/>
  <c r="M702442" i="1"/>
  <c r="M702443" i="1"/>
  <c r="M702444" i="1"/>
  <c r="M702445" i="1"/>
  <c r="M702446" i="1"/>
  <c r="M702447" i="1"/>
  <c r="M702448" i="1"/>
  <c r="M702449" i="1"/>
  <c r="M702450" i="1"/>
  <c r="M702451" i="1"/>
  <c r="M702452" i="1"/>
  <c r="M702453" i="1"/>
  <c r="M702454" i="1"/>
  <c r="M702455" i="1"/>
  <c r="M702456" i="1"/>
  <c r="M702457" i="1"/>
  <c r="M702458" i="1"/>
  <c r="M702459" i="1"/>
  <c r="M702460" i="1"/>
  <c r="M702461" i="1"/>
  <c r="M702462" i="1"/>
  <c r="M702463" i="1"/>
  <c r="M702464" i="1"/>
  <c r="M702465" i="1"/>
  <c r="M702466" i="1"/>
  <c r="M702467" i="1"/>
  <c r="M702468" i="1"/>
  <c r="M702469" i="1"/>
  <c r="M702470" i="1"/>
  <c r="M702471" i="1"/>
  <c r="M702472" i="1"/>
  <c r="M702473" i="1"/>
  <c r="M702474" i="1"/>
  <c r="M702475" i="1"/>
  <c r="M702476" i="1"/>
  <c r="M702477" i="1"/>
  <c r="M702478" i="1"/>
  <c r="M702479" i="1"/>
  <c r="M702480" i="1"/>
  <c r="M702481" i="1"/>
  <c r="M702482" i="1"/>
  <c r="M702483" i="1"/>
  <c r="M702484" i="1"/>
  <c r="M702485" i="1"/>
  <c r="M702486" i="1"/>
  <c r="M702487" i="1"/>
  <c r="M702488" i="1"/>
  <c r="M702489" i="1"/>
  <c r="M702490" i="1"/>
  <c r="M702491" i="1"/>
  <c r="M702492" i="1"/>
  <c r="M702493" i="1"/>
  <c r="M702494" i="1"/>
  <c r="M702495" i="1"/>
  <c r="M702496" i="1"/>
  <c r="M702497" i="1"/>
  <c r="M702498" i="1"/>
  <c r="M702499" i="1"/>
  <c r="M702500" i="1"/>
  <c r="M702501" i="1"/>
  <c r="M702502" i="1"/>
  <c r="M702503" i="1"/>
  <c r="M702504" i="1"/>
  <c r="M702505" i="1"/>
  <c r="M702506" i="1"/>
  <c r="M702507" i="1"/>
  <c r="M702508" i="1"/>
  <c r="M702509" i="1"/>
  <c r="M702510" i="1"/>
  <c r="M702511" i="1"/>
  <c r="M702512" i="1"/>
  <c r="M702513" i="1"/>
  <c r="M702514" i="1"/>
  <c r="M702515" i="1"/>
  <c r="M702516" i="1"/>
  <c r="M702517" i="1"/>
  <c r="M702518" i="1"/>
  <c r="M702519" i="1"/>
  <c r="M702520" i="1"/>
  <c r="M702521" i="1"/>
  <c r="M702522" i="1"/>
  <c r="M702523" i="1"/>
  <c r="M702524" i="1"/>
  <c r="M702525" i="1"/>
  <c r="M702526" i="1"/>
  <c r="M702527" i="1"/>
  <c r="M702528" i="1"/>
  <c r="M702529" i="1"/>
  <c r="M702530" i="1"/>
  <c r="M702531" i="1"/>
  <c r="M702532" i="1"/>
  <c r="M702533" i="1"/>
  <c r="M702534" i="1"/>
  <c r="M702535" i="1"/>
  <c r="M702536" i="1"/>
  <c r="M702537" i="1"/>
  <c r="M702538" i="1"/>
  <c r="M702539" i="1"/>
  <c r="M702540" i="1"/>
  <c r="M702541" i="1"/>
  <c r="M702542" i="1"/>
  <c r="M702543" i="1"/>
  <c r="M702544" i="1"/>
  <c r="M702545" i="1"/>
  <c r="M702546" i="1"/>
  <c r="M702547" i="1"/>
  <c r="M702548" i="1"/>
  <c r="M702549" i="1"/>
  <c r="M702550" i="1"/>
  <c r="M702551" i="1"/>
  <c r="M702552" i="1"/>
  <c r="M702553" i="1"/>
  <c r="M702554" i="1"/>
  <c r="M702555" i="1"/>
  <c r="M702556" i="1"/>
  <c r="M702557" i="1"/>
  <c r="M702558" i="1"/>
  <c r="M702559" i="1"/>
  <c r="M702560" i="1"/>
  <c r="M702561" i="1"/>
  <c r="M702562" i="1"/>
  <c r="M702563" i="1"/>
  <c r="M702564" i="1"/>
  <c r="M702565" i="1"/>
  <c r="M702566" i="1"/>
  <c r="M702567" i="1"/>
  <c r="M702568" i="1"/>
  <c r="M702569" i="1"/>
  <c r="M702570" i="1"/>
  <c r="M702571" i="1"/>
  <c r="M702572" i="1"/>
  <c r="M702573" i="1"/>
  <c r="M702574" i="1"/>
  <c r="M702575" i="1"/>
  <c r="M702576" i="1"/>
  <c r="M702577" i="1"/>
  <c r="M702578" i="1"/>
  <c r="M702579" i="1"/>
  <c r="M702580" i="1"/>
  <c r="M702581" i="1"/>
  <c r="M702582" i="1"/>
  <c r="M702583" i="1"/>
  <c r="M702584" i="1"/>
  <c r="M702585" i="1"/>
  <c r="M702586" i="1"/>
  <c r="M702587" i="1"/>
  <c r="M702588" i="1"/>
  <c r="M702589" i="1"/>
  <c r="M702590" i="1"/>
  <c r="M702591" i="1"/>
  <c r="M702592" i="1"/>
  <c r="M702593" i="1"/>
  <c r="M702594" i="1"/>
  <c r="M702595" i="1"/>
  <c r="M702596" i="1"/>
  <c r="M702597" i="1"/>
  <c r="M702598" i="1"/>
  <c r="M702599" i="1"/>
  <c r="M702600" i="1"/>
  <c r="M702601" i="1"/>
  <c r="M702602" i="1"/>
  <c r="M702603" i="1"/>
  <c r="M702604" i="1"/>
  <c r="M702605" i="1"/>
  <c r="M702606" i="1"/>
  <c r="M702607" i="1"/>
  <c r="M702608" i="1"/>
  <c r="M702609" i="1"/>
  <c r="M702610" i="1"/>
  <c r="M702611" i="1"/>
  <c r="M702612" i="1"/>
  <c r="M702613" i="1"/>
  <c r="M702614" i="1"/>
  <c r="M702615" i="1"/>
  <c r="M702616" i="1"/>
  <c r="M702617" i="1"/>
  <c r="M702618" i="1"/>
  <c r="M702619" i="1"/>
  <c r="M702620" i="1"/>
  <c r="M702621" i="1"/>
  <c r="M702622" i="1"/>
  <c r="M702623" i="1"/>
  <c r="M702624" i="1"/>
  <c r="M702625" i="1"/>
  <c r="M702626" i="1"/>
  <c r="M702627" i="1"/>
  <c r="M702628" i="1"/>
  <c r="M702629" i="1"/>
  <c r="M702630" i="1"/>
  <c r="M702631" i="1"/>
  <c r="M702632" i="1"/>
  <c r="M702633" i="1"/>
  <c r="M702634" i="1"/>
  <c r="M702635" i="1"/>
  <c r="M702636" i="1"/>
  <c r="M702637" i="1"/>
  <c r="M702638" i="1"/>
  <c r="M702639" i="1"/>
  <c r="M702640" i="1"/>
  <c r="M702641" i="1"/>
  <c r="M702642" i="1"/>
  <c r="M702643" i="1"/>
  <c r="M702644" i="1"/>
  <c r="M702645" i="1"/>
  <c r="M702646" i="1"/>
  <c r="M702647" i="1"/>
  <c r="M702648" i="1"/>
  <c r="M702649" i="1"/>
  <c r="M702650" i="1"/>
  <c r="M702651" i="1"/>
  <c r="M702652" i="1"/>
  <c r="M702653" i="1"/>
  <c r="M702654" i="1"/>
  <c r="M702655" i="1"/>
  <c r="M702656" i="1"/>
  <c r="M702657" i="1"/>
  <c r="M702658" i="1"/>
  <c r="M702659" i="1"/>
  <c r="M702660" i="1"/>
  <c r="M702661" i="1"/>
  <c r="M702662" i="1"/>
  <c r="M702663" i="1"/>
  <c r="M702664" i="1"/>
  <c r="M702665" i="1"/>
  <c r="M702666" i="1"/>
  <c r="M702667" i="1"/>
  <c r="M702668" i="1"/>
  <c r="M702669" i="1"/>
  <c r="M702670" i="1"/>
  <c r="M702671" i="1"/>
  <c r="M702672" i="1"/>
  <c r="M702673" i="1"/>
  <c r="M702674" i="1"/>
  <c r="M702675" i="1"/>
  <c r="M702676" i="1"/>
  <c r="M702677" i="1"/>
  <c r="M702678" i="1"/>
  <c r="M702679" i="1"/>
  <c r="M702680" i="1"/>
  <c r="M702681" i="1"/>
  <c r="M702682" i="1"/>
  <c r="M702683" i="1"/>
  <c r="M702684" i="1"/>
  <c r="M702685" i="1"/>
  <c r="M702686" i="1"/>
  <c r="M702687" i="1"/>
  <c r="M702688" i="1"/>
  <c r="M702689" i="1"/>
  <c r="M702690" i="1"/>
  <c r="M702691" i="1"/>
  <c r="M702692" i="1"/>
  <c r="M702693" i="1"/>
  <c r="M702694" i="1"/>
  <c r="M702695" i="1"/>
  <c r="M702696" i="1"/>
  <c r="M702697" i="1"/>
  <c r="M702698" i="1"/>
  <c r="M702699" i="1"/>
  <c r="M702700" i="1"/>
  <c r="M702701" i="1"/>
  <c r="M702702" i="1"/>
  <c r="M702703" i="1"/>
  <c r="M702704" i="1"/>
  <c r="M702705" i="1"/>
  <c r="M702706" i="1"/>
  <c r="M702707" i="1"/>
  <c r="M702708" i="1"/>
  <c r="M702709" i="1"/>
  <c r="M702710" i="1"/>
  <c r="M702711" i="1"/>
  <c r="M702712" i="1"/>
  <c r="M702713" i="1"/>
  <c r="M702714" i="1"/>
  <c r="M702715" i="1"/>
  <c r="M702716" i="1"/>
  <c r="M702717" i="1"/>
  <c r="M702718" i="1"/>
  <c r="M702719" i="1"/>
  <c r="M702720" i="1"/>
  <c r="M702721" i="1"/>
  <c r="M702722" i="1"/>
  <c r="M702723" i="1"/>
  <c r="M702724" i="1"/>
  <c r="M702725" i="1"/>
  <c r="M702726" i="1"/>
  <c r="M702727" i="1"/>
  <c r="M702728" i="1"/>
  <c r="M702729" i="1"/>
  <c r="M702730" i="1"/>
  <c r="M702731" i="1"/>
  <c r="M702732" i="1"/>
  <c r="M702733" i="1"/>
  <c r="M702734" i="1"/>
  <c r="M702735" i="1"/>
  <c r="M702736" i="1"/>
  <c r="M702737" i="1"/>
  <c r="M702738" i="1"/>
  <c r="M702739" i="1"/>
  <c r="M702740" i="1"/>
  <c r="M702741" i="1"/>
  <c r="M702742" i="1"/>
  <c r="M702743" i="1"/>
  <c r="M702744" i="1"/>
  <c r="M702745" i="1"/>
  <c r="M702746" i="1"/>
  <c r="M702747" i="1"/>
  <c r="M702748" i="1"/>
  <c r="M702749" i="1"/>
  <c r="M702750" i="1"/>
  <c r="M702751" i="1"/>
  <c r="M702752" i="1"/>
  <c r="M702753" i="1"/>
  <c r="M702754" i="1"/>
  <c r="M702755" i="1"/>
  <c r="M702756" i="1"/>
  <c r="M702757" i="1"/>
  <c r="M702758" i="1"/>
  <c r="M702759" i="1"/>
  <c r="M702760" i="1"/>
  <c r="M702761" i="1"/>
  <c r="M702762" i="1"/>
  <c r="M702763" i="1"/>
  <c r="M702764" i="1"/>
  <c r="M702765" i="1"/>
  <c r="M702766" i="1"/>
  <c r="M702767" i="1"/>
  <c r="M702768" i="1"/>
  <c r="M702769" i="1"/>
  <c r="M702770" i="1"/>
  <c r="M702771" i="1"/>
  <c r="M702772" i="1"/>
  <c r="M702773" i="1"/>
  <c r="M702774" i="1"/>
  <c r="M702775" i="1"/>
  <c r="M702776" i="1"/>
  <c r="M702777" i="1"/>
  <c r="M702778" i="1"/>
  <c r="M702779" i="1"/>
  <c r="M702780" i="1"/>
  <c r="M702781" i="1"/>
  <c r="M702782" i="1"/>
  <c r="M702783" i="1"/>
  <c r="M702784" i="1"/>
  <c r="M702785" i="1"/>
  <c r="M702786" i="1"/>
  <c r="M702787" i="1"/>
  <c r="M702788" i="1"/>
  <c r="M702789" i="1"/>
  <c r="M702790" i="1"/>
  <c r="M702791" i="1"/>
  <c r="M702792" i="1"/>
  <c r="M702793" i="1"/>
  <c r="M702794" i="1"/>
  <c r="M702795" i="1"/>
  <c r="M702796" i="1"/>
  <c r="M702797" i="1"/>
  <c r="M702798" i="1"/>
  <c r="M702799" i="1"/>
  <c r="M702800" i="1"/>
  <c r="M702801" i="1"/>
  <c r="M702802" i="1"/>
  <c r="M702803" i="1"/>
  <c r="M702804" i="1"/>
  <c r="M702805" i="1"/>
  <c r="M702806" i="1"/>
  <c r="M702807" i="1"/>
  <c r="M702808" i="1"/>
  <c r="M702809" i="1"/>
  <c r="M702810" i="1"/>
  <c r="M702811" i="1"/>
  <c r="M702812" i="1"/>
  <c r="M702813" i="1"/>
  <c r="M702814" i="1"/>
  <c r="M702815" i="1"/>
  <c r="M702816" i="1"/>
  <c r="M702817" i="1"/>
  <c r="M702818" i="1"/>
  <c r="M702819" i="1"/>
  <c r="M702820" i="1"/>
  <c r="M702821" i="1"/>
  <c r="M702822" i="1"/>
  <c r="M702823" i="1"/>
  <c r="M702824" i="1"/>
  <c r="M702825" i="1"/>
  <c r="M702826" i="1"/>
  <c r="M702827" i="1"/>
  <c r="M702828" i="1"/>
  <c r="M702829" i="1"/>
  <c r="M702830" i="1"/>
  <c r="M702831" i="1"/>
  <c r="M702832" i="1"/>
  <c r="M702833" i="1"/>
  <c r="M702834" i="1"/>
  <c r="M702835" i="1"/>
  <c r="M702836" i="1"/>
  <c r="M702837" i="1"/>
  <c r="M702838" i="1"/>
  <c r="M702839" i="1"/>
  <c r="M702840" i="1"/>
  <c r="M702841" i="1"/>
  <c r="M702842" i="1"/>
  <c r="M702843" i="1"/>
  <c r="M702844" i="1"/>
  <c r="M702845" i="1"/>
  <c r="M702846" i="1"/>
  <c r="M702847" i="1"/>
  <c r="M702848" i="1"/>
  <c r="M702849" i="1"/>
  <c r="M702850" i="1"/>
  <c r="M702851" i="1"/>
  <c r="M702852" i="1"/>
  <c r="M702853" i="1"/>
  <c r="M702854" i="1"/>
  <c r="M702855" i="1"/>
  <c r="M702856" i="1"/>
  <c r="M702857" i="1"/>
  <c r="M702858" i="1"/>
  <c r="M702859" i="1"/>
  <c r="M702860" i="1"/>
  <c r="M702861" i="1"/>
  <c r="M702862" i="1"/>
  <c r="M702863" i="1"/>
  <c r="M702864" i="1"/>
  <c r="M702865" i="1"/>
  <c r="M702866" i="1"/>
  <c r="M702867" i="1"/>
  <c r="M702868" i="1"/>
  <c r="M702869" i="1"/>
  <c r="M702870" i="1"/>
  <c r="M702871" i="1"/>
  <c r="M702872" i="1"/>
  <c r="M702873" i="1"/>
  <c r="M702874" i="1"/>
  <c r="M702875" i="1"/>
  <c r="M702876" i="1"/>
  <c r="M702877" i="1"/>
  <c r="M702878" i="1"/>
  <c r="M702879" i="1"/>
  <c r="M702880" i="1"/>
  <c r="M702881" i="1"/>
  <c r="M702882" i="1"/>
  <c r="M702883" i="1"/>
  <c r="M702884" i="1"/>
  <c r="M702885" i="1"/>
  <c r="M702886" i="1"/>
  <c r="M702887" i="1"/>
  <c r="M702888" i="1"/>
  <c r="M702889" i="1"/>
  <c r="M702890" i="1"/>
  <c r="M702891" i="1"/>
  <c r="M702892" i="1"/>
  <c r="M702893" i="1"/>
  <c r="M702894" i="1"/>
  <c r="M702895" i="1"/>
  <c r="M702896" i="1"/>
  <c r="M702897" i="1"/>
  <c r="M702898" i="1"/>
  <c r="M702899" i="1"/>
  <c r="M702900" i="1"/>
  <c r="M702901" i="1"/>
  <c r="M702902" i="1"/>
  <c r="M702903" i="1"/>
  <c r="M702904" i="1"/>
  <c r="M702905" i="1"/>
  <c r="M702906" i="1"/>
  <c r="M702907" i="1"/>
  <c r="M702908" i="1"/>
  <c r="M702909" i="1"/>
  <c r="M702910" i="1"/>
  <c r="M702911" i="1"/>
  <c r="M702912" i="1"/>
  <c r="M702913" i="1"/>
  <c r="M702914" i="1"/>
  <c r="M702915" i="1"/>
  <c r="M702916" i="1"/>
  <c r="M702917" i="1"/>
  <c r="M702918" i="1"/>
  <c r="M702919" i="1"/>
  <c r="M702920" i="1"/>
  <c r="M702921" i="1"/>
  <c r="M702922" i="1"/>
  <c r="M702923" i="1"/>
  <c r="M702924" i="1"/>
  <c r="M702925" i="1"/>
  <c r="M702926" i="1"/>
  <c r="M702927" i="1"/>
  <c r="M702928" i="1"/>
  <c r="M702929" i="1"/>
  <c r="M702930" i="1"/>
  <c r="M702931" i="1"/>
  <c r="M702932" i="1"/>
  <c r="M702933" i="1"/>
  <c r="M702934" i="1"/>
  <c r="M702935" i="1"/>
  <c r="M702936" i="1"/>
  <c r="M702937" i="1"/>
  <c r="M702938" i="1"/>
  <c r="M702939" i="1"/>
  <c r="M702940" i="1"/>
  <c r="M702941" i="1"/>
  <c r="M702942" i="1"/>
  <c r="M702943" i="1"/>
  <c r="M702944" i="1"/>
  <c r="M702945" i="1"/>
  <c r="M702946" i="1"/>
  <c r="M702947" i="1"/>
  <c r="M702948" i="1"/>
  <c r="M702949" i="1"/>
  <c r="M702950" i="1"/>
  <c r="M702951" i="1"/>
  <c r="M702952" i="1"/>
  <c r="M702953" i="1"/>
  <c r="M702954" i="1"/>
  <c r="M702955" i="1"/>
  <c r="M702956" i="1"/>
  <c r="M702957" i="1"/>
  <c r="M702958" i="1"/>
  <c r="M702959" i="1"/>
  <c r="M702960" i="1"/>
  <c r="M702961" i="1"/>
  <c r="M702962" i="1"/>
  <c r="M702963" i="1"/>
  <c r="M702964" i="1"/>
  <c r="M702965" i="1"/>
  <c r="M702966" i="1"/>
  <c r="M702967" i="1"/>
  <c r="M702968" i="1"/>
  <c r="M702969" i="1"/>
  <c r="M702970" i="1"/>
  <c r="M702971" i="1"/>
  <c r="M702972" i="1"/>
  <c r="M702973" i="1"/>
  <c r="M702974" i="1"/>
  <c r="M702975" i="1"/>
  <c r="M702976" i="1"/>
  <c r="M702977" i="1"/>
  <c r="M702978" i="1"/>
  <c r="M702979" i="1"/>
  <c r="M702980" i="1"/>
  <c r="M702981" i="1"/>
  <c r="M702982" i="1"/>
  <c r="M702983" i="1"/>
  <c r="M702984" i="1"/>
  <c r="M702985" i="1"/>
  <c r="M702986" i="1"/>
  <c r="M702987" i="1"/>
  <c r="M702988" i="1"/>
  <c r="M702989" i="1"/>
  <c r="M702990" i="1"/>
  <c r="M702991" i="1"/>
  <c r="M702992" i="1"/>
  <c r="M702993" i="1"/>
  <c r="M702994" i="1"/>
  <c r="M702995" i="1"/>
  <c r="M702996" i="1"/>
  <c r="M702997" i="1"/>
  <c r="M702998" i="1"/>
  <c r="M702999" i="1"/>
  <c r="M703000" i="1"/>
  <c r="M703001" i="1"/>
  <c r="M703002" i="1"/>
  <c r="M703003" i="1"/>
  <c r="M703004" i="1"/>
  <c r="M703005" i="1"/>
  <c r="M703006" i="1"/>
  <c r="M703007" i="1"/>
  <c r="M703008" i="1"/>
  <c r="M703009" i="1"/>
  <c r="M703010" i="1"/>
  <c r="M703011" i="1"/>
  <c r="M703012" i="1"/>
  <c r="M703013" i="1"/>
  <c r="M703014" i="1"/>
  <c r="M703015" i="1"/>
  <c r="M703016" i="1"/>
  <c r="M703017" i="1"/>
  <c r="M703018" i="1"/>
  <c r="M703019" i="1"/>
  <c r="M703020" i="1"/>
  <c r="M703021" i="1"/>
  <c r="M703022" i="1"/>
  <c r="M703023" i="1"/>
  <c r="M703024" i="1"/>
  <c r="M703025" i="1"/>
  <c r="M703026" i="1"/>
  <c r="M703027" i="1"/>
  <c r="M703028" i="1"/>
  <c r="M703029" i="1"/>
  <c r="M703030" i="1"/>
  <c r="M703031" i="1"/>
  <c r="M703032" i="1"/>
  <c r="M703033" i="1"/>
  <c r="M703034" i="1"/>
  <c r="M703035" i="1"/>
  <c r="M703036" i="1"/>
  <c r="M703037" i="1"/>
  <c r="M703038" i="1"/>
  <c r="M703039" i="1"/>
  <c r="M703040" i="1"/>
  <c r="M703041" i="1"/>
  <c r="M703042" i="1"/>
  <c r="M703043" i="1"/>
  <c r="M703044" i="1"/>
  <c r="M703045" i="1"/>
  <c r="M703046" i="1"/>
  <c r="M703047" i="1"/>
  <c r="M703048" i="1"/>
  <c r="M703049" i="1"/>
  <c r="M703050" i="1"/>
  <c r="M703051" i="1"/>
  <c r="M703052" i="1"/>
  <c r="M703053" i="1"/>
  <c r="M703054" i="1"/>
  <c r="M703055" i="1"/>
  <c r="M703056" i="1"/>
  <c r="M703057" i="1"/>
  <c r="M703058" i="1"/>
  <c r="M703059" i="1"/>
  <c r="M703060" i="1"/>
  <c r="M703061" i="1"/>
  <c r="M703062" i="1"/>
  <c r="M703063" i="1"/>
  <c r="M703064" i="1"/>
  <c r="M703065" i="1"/>
  <c r="M703066" i="1"/>
  <c r="M703067" i="1"/>
  <c r="M703068" i="1"/>
  <c r="M703069" i="1"/>
  <c r="M703070" i="1"/>
  <c r="M703071" i="1"/>
  <c r="M703072" i="1"/>
  <c r="M703073" i="1"/>
  <c r="M703074" i="1"/>
  <c r="M703075" i="1"/>
  <c r="M703076" i="1"/>
  <c r="M703077" i="1"/>
  <c r="M703078" i="1"/>
  <c r="M703079" i="1"/>
  <c r="M703080" i="1"/>
  <c r="M703081" i="1"/>
  <c r="M703082" i="1"/>
  <c r="M703083" i="1"/>
  <c r="M703084" i="1"/>
  <c r="M703085" i="1"/>
  <c r="M703086" i="1"/>
  <c r="M703087" i="1"/>
  <c r="M703088" i="1"/>
  <c r="M703089" i="1"/>
  <c r="M703090" i="1"/>
  <c r="M703091" i="1"/>
  <c r="M703092" i="1"/>
  <c r="M703093" i="1"/>
  <c r="M703094" i="1"/>
  <c r="M703095" i="1"/>
  <c r="M703096" i="1"/>
  <c r="M703097" i="1"/>
  <c r="M703098" i="1"/>
  <c r="M703099" i="1"/>
  <c r="M703100" i="1"/>
  <c r="M703101" i="1"/>
  <c r="M703102" i="1"/>
  <c r="M703103" i="1"/>
  <c r="M703104" i="1"/>
  <c r="M703105" i="1"/>
  <c r="M703106" i="1"/>
  <c r="M703107" i="1"/>
  <c r="M703108" i="1"/>
  <c r="M703109" i="1"/>
  <c r="M703110" i="1"/>
  <c r="M703111" i="1"/>
  <c r="M703112" i="1"/>
  <c r="M703113" i="1"/>
  <c r="M703114" i="1"/>
  <c r="M703115" i="1"/>
  <c r="M703116" i="1"/>
  <c r="M703117" i="1"/>
  <c r="M703118" i="1"/>
  <c r="M703119" i="1"/>
  <c r="M703120" i="1"/>
  <c r="M703121" i="1"/>
  <c r="M703122" i="1"/>
  <c r="M703123" i="1"/>
  <c r="M703124" i="1"/>
  <c r="M703125" i="1"/>
  <c r="M703126" i="1"/>
  <c r="M703127" i="1"/>
  <c r="M703128" i="1"/>
  <c r="M703129" i="1"/>
  <c r="M703130" i="1"/>
  <c r="M703131" i="1"/>
  <c r="M703132" i="1"/>
  <c r="M703133" i="1"/>
  <c r="M703134" i="1"/>
  <c r="M703135" i="1"/>
  <c r="M703136" i="1"/>
  <c r="M703137" i="1"/>
  <c r="M703138" i="1"/>
  <c r="M703139" i="1"/>
  <c r="M703140" i="1"/>
  <c r="M703141" i="1"/>
  <c r="M703142" i="1"/>
  <c r="M703143" i="1"/>
  <c r="M703144" i="1"/>
  <c r="M703145" i="1"/>
  <c r="M703146" i="1"/>
  <c r="M703147" i="1"/>
  <c r="M703148" i="1"/>
  <c r="M703149" i="1"/>
  <c r="M703150" i="1"/>
  <c r="M703151" i="1"/>
  <c r="M703152" i="1"/>
  <c r="M703153" i="1"/>
  <c r="M703154" i="1"/>
  <c r="M703155" i="1"/>
  <c r="M703156" i="1"/>
  <c r="M703157" i="1"/>
  <c r="M703158" i="1"/>
  <c r="M703159" i="1"/>
  <c r="M703160" i="1"/>
  <c r="M703161" i="1"/>
  <c r="M703162" i="1"/>
  <c r="M703163" i="1"/>
  <c r="M703164" i="1"/>
  <c r="M703165" i="1"/>
  <c r="M703166" i="1"/>
  <c r="M703167" i="1"/>
  <c r="M703168" i="1"/>
  <c r="M703169" i="1"/>
  <c r="M703170" i="1"/>
  <c r="M703171" i="1"/>
  <c r="M703172" i="1"/>
  <c r="M703173" i="1"/>
  <c r="M703174" i="1"/>
  <c r="M703175" i="1"/>
  <c r="M703176" i="1"/>
  <c r="M703177" i="1"/>
  <c r="M703178" i="1"/>
  <c r="M703179" i="1"/>
  <c r="M703180" i="1"/>
  <c r="M703181" i="1"/>
  <c r="M703182" i="1"/>
  <c r="M703183" i="1"/>
  <c r="M703184" i="1"/>
  <c r="M703185" i="1"/>
  <c r="M703186" i="1"/>
  <c r="M703187" i="1"/>
  <c r="M703188" i="1"/>
  <c r="M703189" i="1"/>
  <c r="M703190" i="1"/>
  <c r="M703191" i="1"/>
  <c r="M703192" i="1"/>
  <c r="M703193" i="1"/>
  <c r="M703194" i="1"/>
  <c r="M703195" i="1"/>
  <c r="M703196" i="1"/>
  <c r="M703197" i="1"/>
  <c r="M703198" i="1"/>
  <c r="M703199" i="1"/>
  <c r="M703200" i="1"/>
  <c r="M703201" i="1"/>
  <c r="M703202" i="1"/>
  <c r="M703203" i="1"/>
  <c r="M703204" i="1"/>
  <c r="M703205" i="1"/>
  <c r="M703206" i="1"/>
  <c r="M703207" i="1"/>
  <c r="M703208" i="1"/>
  <c r="M703209" i="1"/>
  <c r="M703210" i="1"/>
  <c r="M703211" i="1"/>
  <c r="M703212" i="1"/>
  <c r="M703213" i="1"/>
  <c r="M703214" i="1"/>
  <c r="M703215" i="1"/>
  <c r="M703216" i="1"/>
  <c r="M703217" i="1"/>
  <c r="M703218" i="1"/>
  <c r="M703219" i="1"/>
  <c r="M703220" i="1"/>
  <c r="M703221" i="1"/>
  <c r="M703222" i="1"/>
  <c r="M703223" i="1"/>
  <c r="M703224" i="1"/>
  <c r="M703225" i="1"/>
  <c r="M703226" i="1"/>
  <c r="M703227" i="1"/>
  <c r="M703228" i="1"/>
  <c r="M703229" i="1"/>
  <c r="M703230" i="1"/>
  <c r="M703231" i="1"/>
  <c r="M703232" i="1"/>
  <c r="M703233" i="1"/>
  <c r="M703234" i="1"/>
  <c r="M703235" i="1"/>
  <c r="M703236" i="1"/>
  <c r="M703237" i="1"/>
  <c r="M703238" i="1"/>
  <c r="M703239" i="1"/>
  <c r="M703240" i="1"/>
  <c r="M703241" i="1"/>
  <c r="M703242" i="1"/>
  <c r="M703243" i="1"/>
  <c r="M703244" i="1"/>
  <c r="M703245" i="1"/>
  <c r="M703246" i="1"/>
  <c r="M703247" i="1"/>
  <c r="M703248" i="1"/>
  <c r="M703249" i="1"/>
  <c r="M703250" i="1"/>
  <c r="M703251" i="1"/>
  <c r="M703252" i="1"/>
  <c r="M703253" i="1"/>
  <c r="M703254" i="1"/>
  <c r="M703255" i="1"/>
  <c r="M703256" i="1"/>
  <c r="M703257" i="1"/>
  <c r="M703258" i="1"/>
  <c r="M703259" i="1"/>
  <c r="M703260" i="1"/>
  <c r="M703261" i="1"/>
  <c r="M703262" i="1"/>
  <c r="M703263" i="1"/>
  <c r="M703264" i="1"/>
  <c r="M703265" i="1"/>
  <c r="M703266" i="1"/>
  <c r="M703267" i="1"/>
  <c r="M703268" i="1"/>
  <c r="M703269" i="1"/>
  <c r="M703270" i="1"/>
  <c r="M703271" i="1"/>
  <c r="M703272" i="1"/>
  <c r="M703273" i="1"/>
  <c r="M703274" i="1"/>
  <c r="M703275" i="1"/>
  <c r="M703276" i="1"/>
  <c r="M703277" i="1"/>
  <c r="M703278" i="1"/>
  <c r="M703279" i="1"/>
  <c r="M703280" i="1"/>
  <c r="M703281" i="1"/>
  <c r="M703282" i="1"/>
  <c r="M703283" i="1"/>
  <c r="M703284" i="1"/>
  <c r="M703285" i="1"/>
  <c r="M703286" i="1"/>
  <c r="M703287" i="1"/>
  <c r="M703288" i="1"/>
  <c r="M703289" i="1"/>
  <c r="M703290" i="1"/>
  <c r="M703291" i="1"/>
  <c r="M703292" i="1"/>
  <c r="M703293" i="1"/>
  <c r="M703294" i="1"/>
  <c r="M703295" i="1"/>
  <c r="M703296" i="1"/>
  <c r="M703297" i="1"/>
  <c r="M703298" i="1"/>
  <c r="M703299" i="1"/>
  <c r="M703300" i="1"/>
  <c r="M703301" i="1"/>
  <c r="M703302" i="1"/>
  <c r="M703303" i="1"/>
  <c r="M703304" i="1"/>
  <c r="M703305" i="1"/>
  <c r="M703306" i="1"/>
  <c r="M703307" i="1"/>
  <c r="M703308" i="1"/>
  <c r="M703309" i="1"/>
  <c r="M703310" i="1"/>
  <c r="M703311" i="1"/>
  <c r="M703312" i="1"/>
  <c r="M703313" i="1"/>
  <c r="M703314" i="1"/>
  <c r="M703315" i="1"/>
  <c r="M703316" i="1"/>
  <c r="M703317" i="1"/>
  <c r="M703318" i="1"/>
  <c r="M703319" i="1"/>
  <c r="M703320" i="1"/>
  <c r="M703321" i="1"/>
  <c r="M703322" i="1"/>
  <c r="M703323" i="1"/>
  <c r="M703324" i="1"/>
  <c r="M703325" i="1"/>
  <c r="M703326" i="1"/>
  <c r="M703327" i="1"/>
  <c r="M703328" i="1"/>
  <c r="M703329" i="1"/>
  <c r="M703330" i="1"/>
  <c r="M703331" i="1"/>
  <c r="M703332" i="1"/>
  <c r="M703333" i="1"/>
  <c r="M703334" i="1"/>
  <c r="M703335" i="1"/>
  <c r="M703336" i="1"/>
  <c r="M703337" i="1"/>
  <c r="M703338" i="1"/>
  <c r="M703339" i="1"/>
  <c r="M703340" i="1"/>
  <c r="M703341" i="1"/>
  <c r="M703342" i="1"/>
  <c r="M703343" i="1"/>
  <c r="M703344" i="1"/>
  <c r="M703345" i="1"/>
  <c r="M703346" i="1"/>
  <c r="M703347" i="1"/>
  <c r="M703348" i="1"/>
  <c r="M703349" i="1"/>
  <c r="M703350" i="1"/>
  <c r="M703351" i="1"/>
  <c r="M703352" i="1"/>
  <c r="M703353" i="1"/>
  <c r="M703354" i="1"/>
  <c r="M703355" i="1"/>
  <c r="M703356" i="1"/>
  <c r="M703357" i="1"/>
  <c r="M703358" i="1"/>
  <c r="M703359" i="1"/>
  <c r="M703360" i="1"/>
  <c r="M703361" i="1"/>
  <c r="M703362" i="1"/>
  <c r="M703363" i="1"/>
  <c r="M703364" i="1"/>
  <c r="M703365" i="1"/>
  <c r="M703366" i="1"/>
  <c r="M703367" i="1"/>
  <c r="M703368" i="1"/>
  <c r="M703369" i="1"/>
  <c r="M703370" i="1"/>
  <c r="M703371" i="1"/>
  <c r="M703372" i="1"/>
  <c r="M703373" i="1"/>
  <c r="M703374" i="1"/>
  <c r="M703375" i="1"/>
  <c r="M703376" i="1"/>
  <c r="M703377" i="1"/>
  <c r="M703378" i="1"/>
  <c r="M703379" i="1"/>
  <c r="M703380" i="1"/>
  <c r="M703381" i="1"/>
  <c r="M703382" i="1"/>
  <c r="M703383" i="1"/>
  <c r="M703384" i="1"/>
  <c r="M703385" i="1"/>
  <c r="M703386" i="1"/>
  <c r="M703387" i="1"/>
  <c r="M703388" i="1"/>
  <c r="M703389" i="1"/>
  <c r="M703390" i="1"/>
  <c r="M703391" i="1"/>
  <c r="M703392" i="1"/>
  <c r="M703393" i="1"/>
  <c r="M703394" i="1"/>
  <c r="M703395" i="1"/>
  <c r="M703396" i="1"/>
  <c r="M703397" i="1"/>
  <c r="M703398" i="1"/>
  <c r="M703399" i="1"/>
  <c r="M703400" i="1"/>
  <c r="M703401" i="1"/>
  <c r="M703402" i="1"/>
  <c r="M703403" i="1"/>
  <c r="M703404" i="1"/>
  <c r="M703405" i="1"/>
  <c r="M703406" i="1"/>
  <c r="M703407" i="1"/>
  <c r="M703408" i="1"/>
  <c r="M703409" i="1"/>
  <c r="M703410" i="1"/>
  <c r="M703411" i="1"/>
  <c r="M703412" i="1"/>
  <c r="M703413" i="1"/>
  <c r="M703414" i="1"/>
  <c r="M703415" i="1"/>
  <c r="M703416" i="1"/>
  <c r="M703417" i="1"/>
  <c r="M703418" i="1"/>
  <c r="M703419" i="1"/>
  <c r="M703420" i="1"/>
  <c r="M703421" i="1"/>
  <c r="M703422" i="1"/>
  <c r="M703423" i="1"/>
  <c r="M703424" i="1"/>
  <c r="M703425" i="1"/>
  <c r="M703426" i="1"/>
  <c r="M703427" i="1"/>
  <c r="M703428" i="1"/>
  <c r="M703429" i="1"/>
  <c r="M703430" i="1"/>
  <c r="M703431" i="1"/>
  <c r="M703432" i="1"/>
  <c r="M703433" i="1"/>
  <c r="M703434" i="1"/>
  <c r="M703435" i="1"/>
  <c r="M703436" i="1"/>
  <c r="M703437" i="1"/>
  <c r="M703438" i="1"/>
  <c r="M703439" i="1"/>
  <c r="M703440" i="1"/>
  <c r="M703441" i="1"/>
  <c r="M703442" i="1"/>
  <c r="M703443" i="1"/>
  <c r="M703444" i="1"/>
  <c r="M703445" i="1"/>
  <c r="M703446" i="1"/>
  <c r="M703447" i="1"/>
  <c r="M703448" i="1"/>
  <c r="M703449" i="1"/>
  <c r="M703450" i="1"/>
  <c r="M703451" i="1"/>
  <c r="M703452" i="1"/>
  <c r="M703453" i="1"/>
  <c r="M703454" i="1"/>
  <c r="M703455" i="1"/>
  <c r="M703456" i="1"/>
  <c r="M703457" i="1"/>
  <c r="M703458" i="1"/>
  <c r="M703459" i="1"/>
  <c r="M703460" i="1"/>
  <c r="M703461" i="1"/>
  <c r="M703462" i="1"/>
  <c r="M703463" i="1"/>
  <c r="M703464" i="1"/>
  <c r="M703465" i="1"/>
  <c r="M703466" i="1"/>
  <c r="M703467" i="1"/>
  <c r="M703468" i="1"/>
  <c r="M703469" i="1"/>
  <c r="M703470" i="1"/>
  <c r="M703471" i="1"/>
  <c r="M703472" i="1"/>
  <c r="M703473" i="1"/>
  <c r="M703474" i="1"/>
  <c r="M703475" i="1"/>
  <c r="M703476" i="1"/>
  <c r="M703477" i="1"/>
  <c r="M703478" i="1"/>
  <c r="M703479" i="1"/>
  <c r="M703480" i="1"/>
  <c r="M703481" i="1"/>
  <c r="M703482" i="1"/>
  <c r="M703483" i="1"/>
  <c r="M703484" i="1"/>
  <c r="M703485" i="1"/>
  <c r="M703486" i="1"/>
  <c r="M703487" i="1"/>
  <c r="M703488" i="1"/>
  <c r="M703489" i="1"/>
  <c r="M703490" i="1"/>
  <c r="M703491" i="1"/>
  <c r="M703492" i="1"/>
  <c r="M703493" i="1"/>
  <c r="M703494" i="1"/>
  <c r="M703495" i="1"/>
  <c r="M703496" i="1"/>
  <c r="M703497" i="1"/>
  <c r="M703498" i="1"/>
  <c r="M703499" i="1"/>
  <c r="M703500" i="1"/>
  <c r="M703501" i="1"/>
  <c r="M703502" i="1"/>
  <c r="M703503" i="1"/>
  <c r="M703504" i="1"/>
  <c r="M703505" i="1"/>
  <c r="M703506" i="1"/>
  <c r="M703507" i="1"/>
  <c r="M703508" i="1"/>
  <c r="M703509" i="1"/>
  <c r="M703510" i="1"/>
  <c r="M703511" i="1"/>
  <c r="M703512" i="1"/>
  <c r="M703513" i="1"/>
  <c r="M703514" i="1"/>
  <c r="M703515" i="1"/>
  <c r="M703516" i="1"/>
  <c r="M703517" i="1"/>
  <c r="M703518" i="1"/>
  <c r="M703519" i="1"/>
  <c r="M703520" i="1"/>
  <c r="M703521" i="1"/>
  <c r="M703522" i="1"/>
  <c r="M703523" i="1"/>
  <c r="M703524" i="1"/>
  <c r="M703525" i="1"/>
  <c r="M703526" i="1"/>
  <c r="M703527" i="1"/>
  <c r="M703528" i="1"/>
  <c r="M703529" i="1"/>
  <c r="M703530" i="1"/>
  <c r="M703531" i="1"/>
  <c r="M703532" i="1"/>
  <c r="M703533" i="1"/>
  <c r="M703534" i="1"/>
  <c r="M703535" i="1"/>
  <c r="M703536" i="1"/>
  <c r="M703537" i="1"/>
  <c r="M703538" i="1"/>
  <c r="M703539" i="1"/>
  <c r="M703540" i="1"/>
  <c r="M703541" i="1"/>
  <c r="M703542" i="1"/>
  <c r="M703543" i="1"/>
  <c r="M703544" i="1"/>
  <c r="M703545" i="1"/>
  <c r="M703546" i="1"/>
  <c r="M703547" i="1"/>
  <c r="M703548" i="1"/>
  <c r="M703549" i="1"/>
  <c r="M703550" i="1"/>
  <c r="M703551" i="1"/>
  <c r="M703552" i="1"/>
  <c r="M703553" i="1"/>
  <c r="M703554" i="1"/>
  <c r="M703555" i="1"/>
  <c r="M703556" i="1"/>
  <c r="M703557" i="1"/>
  <c r="M703558" i="1"/>
  <c r="M703559" i="1"/>
  <c r="M703560" i="1"/>
  <c r="M703561" i="1"/>
  <c r="M703562" i="1"/>
  <c r="M703563" i="1"/>
  <c r="M703564" i="1"/>
  <c r="M703565" i="1"/>
  <c r="M703566" i="1"/>
  <c r="M703567" i="1"/>
  <c r="M703568" i="1"/>
  <c r="M703569" i="1"/>
  <c r="M703570" i="1"/>
  <c r="M703571" i="1"/>
  <c r="M703572" i="1"/>
  <c r="M703573" i="1"/>
  <c r="M703574" i="1"/>
  <c r="M703575" i="1"/>
  <c r="M703576" i="1"/>
  <c r="M703577" i="1"/>
  <c r="M703578" i="1"/>
  <c r="M703579" i="1"/>
  <c r="M703580" i="1"/>
  <c r="M703581" i="1"/>
  <c r="M703582" i="1"/>
  <c r="M703583" i="1"/>
  <c r="M703584" i="1"/>
  <c r="M703585" i="1"/>
  <c r="M703586" i="1"/>
  <c r="M703587" i="1"/>
  <c r="M703588" i="1"/>
  <c r="M703589" i="1"/>
  <c r="M703590" i="1"/>
  <c r="M703591" i="1"/>
  <c r="M703592" i="1"/>
  <c r="M703593" i="1"/>
  <c r="M703594" i="1"/>
  <c r="M703595" i="1"/>
  <c r="M703596" i="1"/>
  <c r="M703597" i="1"/>
  <c r="M703598" i="1"/>
  <c r="M703599" i="1"/>
  <c r="M703600" i="1"/>
  <c r="M703601" i="1"/>
  <c r="M703602" i="1"/>
  <c r="M703603" i="1"/>
  <c r="M703604" i="1"/>
  <c r="M703605" i="1"/>
  <c r="M703606" i="1"/>
  <c r="M703607" i="1"/>
  <c r="M703608" i="1"/>
  <c r="M703609" i="1"/>
  <c r="M703610" i="1"/>
  <c r="M703611" i="1"/>
  <c r="M703612" i="1"/>
  <c r="M703613" i="1"/>
  <c r="M703614" i="1"/>
  <c r="M703615" i="1"/>
  <c r="M703616" i="1"/>
  <c r="M703617" i="1"/>
  <c r="M703618" i="1"/>
  <c r="M703619" i="1"/>
  <c r="M703620" i="1"/>
  <c r="M703621" i="1"/>
  <c r="M703622" i="1"/>
  <c r="M703623" i="1"/>
  <c r="M703624" i="1"/>
  <c r="M703625" i="1"/>
  <c r="M703626" i="1"/>
  <c r="M703627" i="1"/>
  <c r="M703628" i="1"/>
  <c r="M703629" i="1"/>
  <c r="M703630" i="1"/>
  <c r="M703631" i="1"/>
  <c r="M703632" i="1"/>
  <c r="M703633" i="1"/>
  <c r="M703634" i="1"/>
  <c r="M703635" i="1"/>
  <c r="M703636" i="1"/>
  <c r="M703637" i="1"/>
  <c r="M703638" i="1"/>
  <c r="M703639" i="1"/>
  <c r="M703640" i="1"/>
  <c r="M703641" i="1"/>
  <c r="M703642" i="1"/>
  <c r="M703643" i="1"/>
  <c r="M703644" i="1"/>
  <c r="M703645" i="1"/>
  <c r="M703646" i="1"/>
  <c r="M703647" i="1"/>
  <c r="M703648" i="1"/>
  <c r="M703649" i="1"/>
  <c r="M703650" i="1"/>
  <c r="M703651" i="1"/>
  <c r="M703652" i="1"/>
  <c r="M703653" i="1"/>
  <c r="M703654" i="1"/>
  <c r="M703655" i="1"/>
  <c r="M703656" i="1"/>
  <c r="M703657" i="1"/>
  <c r="M703658" i="1"/>
  <c r="M703659" i="1"/>
  <c r="M703660" i="1"/>
  <c r="M703661" i="1"/>
  <c r="M703662" i="1"/>
  <c r="M703663" i="1"/>
  <c r="M703664" i="1"/>
  <c r="M703665" i="1"/>
  <c r="M703666" i="1"/>
  <c r="M703667" i="1"/>
  <c r="M703668" i="1"/>
  <c r="M703669" i="1"/>
  <c r="M703670" i="1"/>
  <c r="M703671" i="1"/>
  <c r="M703672" i="1"/>
  <c r="M703673" i="1"/>
  <c r="M703674" i="1"/>
  <c r="M703675" i="1"/>
  <c r="M703676" i="1"/>
  <c r="M703677" i="1"/>
  <c r="M703678" i="1"/>
  <c r="M703679" i="1"/>
  <c r="M703680" i="1"/>
  <c r="M703681" i="1"/>
  <c r="M703682" i="1"/>
  <c r="M703683" i="1"/>
  <c r="M703684" i="1"/>
  <c r="M703685" i="1"/>
  <c r="M703686" i="1"/>
  <c r="M703687" i="1"/>
  <c r="M703688" i="1"/>
  <c r="M703689" i="1"/>
  <c r="M703690" i="1"/>
  <c r="M703691" i="1"/>
  <c r="M703692" i="1"/>
  <c r="M703693" i="1"/>
  <c r="M703694" i="1"/>
  <c r="M703695" i="1"/>
  <c r="M703696" i="1"/>
  <c r="M703697" i="1"/>
  <c r="M703698" i="1"/>
  <c r="M703699" i="1"/>
  <c r="M703700" i="1"/>
  <c r="M703701" i="1"/>
  <c r="M703702" i="1"/>
  <c r="M703703" i="1"/>
  <c r="M703704" i="1"/>
  <c r="M703705" i="1"/>
  <c r="M703706" i="1"/>
  <c r="M703707" i="1"/>
  <c r="M703708" i="1"/>
  <c r="M703709" i="1"/>
  <c r="M703710" i="1"/>
  <c r="M703711" i="1"/>
  <c r="M703712" i="1"/>
  <c r="M703713" i="1"/>
  <c r="M703714" i="1"/>
  <c r="M703715" i="1"/>
  <c r="M703716" i="1"/>
  <c r="M703717" i="1"/>
  <c r="M703718" i="1"/>
  <c r="M703719" i="1"/>
  <c r="M703720" i="1"/>
  <c r="M703721" i="1"/>
  <c r="M703722" i="1"/>
  <c r="M703723" i="1"/>
  <c r="M703724" i="1"/>
  <c r="M703725" i="1"/>
  <c r="M703726" i="1"/>
  <c r="M703727" i="1"/>
  <c r="M703728" i="1"/>
  <c r="M703729" i="1"/>
  <c r="M703730" i="1"/>
  <c r="M703731" i="1"/>
  <c r="M703732" i="1"/>
  <c r="M703733" i="1"/>
  <c r="M703734" i="1"/>
  <c r="M703735" i="1"/>
  <c r="M703736" i="1"/>
  <c r="M703737" i="1"/>
  <c r="M703738" i="1"/>
  <c r="M703739" i="1"/>
  <c r="M703740" i="1"/>
  <c r="M703741" i="1"/>
  <c r="M703742" i="1"/>
  <c r="M703743" i="1"/>
  <c r="M703744" i="1"/>
  <c r="M703745" i="1"/>
  <c r="M703746" i="1"/>
  <c r="M703747" i="1"/>
  <c r="M703748" i="1"/>
  <c r="M703749" i="1"/>
  <c r="M703750" i="1"/>
  <c r="M703751" i="1"/>
  <c r="M703752" i="1"/>
  <c r="M703753" i="1"/>
  <c r="M703754" i="1"/>
  <c r="M703755" i="1"/>
  <c r="M703756" i="1"/>
  <c r="M703757" i="1"/>
  <c r="M703758" i="1"/>
  <c r="M703759" i="1"/>
  <c r="M703760" i="1"/>
  <c r="M703761" i="1"/>
  <c r="M703762" i="1"/>
  <c r="M703763" i="1"/>
  <c r="M703764" i="1"/>
  <c r="M703765" i="1"/>
  <c r="M703766" i="1"/>
  <c r="M703767" i="1"/>
  <c r="M703768" i="1"/>
  <c r="M703769" i="1"/>
  <c r="M703770" i="1"/>
  <c r="M703771" i="1"/>
  <c r="M703772" i="1"/>
  <c r="M703773" i="1"/>
  <c r="M703774" i="1"/>
  <c r="M703775" i="1"/>
  <c r="M703776" i="1"/>
  <c r="M703777" i="1"/>
  <c r="M703778" i="1"/>
  <c r="M703779" i="1"/>
  <c r="M703780" i="1"/>
  <c r="M703781" i="1"/>
  <c r="M703782" i="1"/>
  <c r="M703783" i="1"/>
  <c r="M703784" i="1"/>
  <c r="M703785" i="1"/>
  <c r="M703786" i="1"/>
  <c r="M703787" i="1"/>
  <c r="M703788" i="1"/>
  <c r="M703789" i="1"/>
  <c r="M703790" i="1"/>
  <c r="M703791" i="1"/>
  <c r="M703792" i="1"/>
  <c r="M703793" i="1"/>
  <c r="M703794" i="1"/>
  <c r="M703795" i="1"/>
  <c r="M703796" i="1"/>
  <c r="M703797" i="1"/>
  <c r="M703798" i="1"/>
  <c r="M703799" i="1"/>
  <c r="M703800" i="1"/>
  <c r="M703801" i="1"/>
  <c r="M703802" i="1"/>
  <c r="M703803" i="1"/>
  <c r="M703804" i="1"/>
  <c r="M703805" i="1"/>
  <c r="M703806" i="1"/>
  <c r="M703807" i="1"/>
  <c r="M703808" i="1"/>
  <c r="M703809" i="1"/>
  <c r="M703810" i="1"/>
  <c r="M703811" i="1"/>
  <c r="M703812" i="1"/>
  <c r="M703813" i="1"/>
  <c r="M703814" i="1"/>
  <c r="M703815" i="1"/>
  <c r="M703816" i="1"/>
  <c r="M703817" i="1"/>
  <c r="M703818" i="1"/>
  <c r="M703819" i="1"/>
  <c r="M703820" i="1"/>
  <c r="M703821" i="1"/>
  <c r="M703822" i="1"/>
  <c r="M703823" i="1"/>
  <c r="M703824" i="1"/>
  <c r="M703825" i="1"/>
  <c r="M703826" i="1"/>
  <c r="M703827" i="1"/>
  <c r="M703828" i="1"/>
  <c r="M703829" i="1"/>
  <c r="M703830" i="1"/>
  <c r="M703831" i="1"/>
  <c r="M703832" i="1"/>
  <c r="M703833" i="1"/>
  <c r="M703834" i="1"/>
  <c r="M703835" i="1"/>
  <c r="M703836" i="1"/>
  <c r="M703837" i="1"/>
  <c r="M703838" i="1"/>
  <c r="M703839" i="1"/>
  <c r="M703840" i="1"/>
  <c r="M703841" i="1"/>
  <c r="M703842" i="1"/>
  <c r="M703843" i="1"/>
  <c r="M703844" i="1"/>
  <c r="M703845" i="1"/>
  <c r="M703846" i="1"/>
  <c r="M703847" i="1"/>
  <c r="M703848" i="1"/>
  <c r="M703849" i="1"/>
  <c r="M703850" i="1"/>
  <c r="M703851" i="1"/>
  <c r="M703852" i="1"/>
  <c r="M703853" i="1"/>
  <c r="M703854" i="1"/>
  <c r="M703855" i="1"/>
  <c r="M703856" i="1"/>
  <c r="M703857" i="1"/>
  <c r="M703858" i="1"/>
  <c r="M703859" i="1"/>
  <c r="M703860" i="1"/>
  <c r="M703861" i="1"/>
  <c r="M703862" i="1"/>
  <c r="M703863" i="1"/>
  <c r="M703864" i="1"/>
  <c r="M703865" i="1"/>
  <c r="M703866" i="1"/>
  <c r="M703867" i="1"/>
  <c r="M703868" i="1"/>
  <c r="M703869" i="1"/>
  <c r="M703870" i="1"/>
  <c r="M703871" i="1"/>
  <c r="M703872" i="1"/>
  <c r="M703873" i="1"/>
  <c r="M703874" i="1"/>
  <c r="M703875" i="1"/>
  <c r="M703876" i="1"/>
  <c r="M703877" i="1"/>
  <c r="M703878" i="1"/>
  <c r="M703879" i="1"/>
  <c r="M703880" i="1"/>
  <c r="M703881" i="1"/>
  <c r="M703882" i="1"/>
  <c r="M703883" i="1"/>
  <c r="M703884" i="1"/>
  <c r="M703885" i="1"/>
  <c r="M703886" i="1"/>
  <c r="M703887" i="1"/>
  <c r="M703888" i="1"/>
  <c r="M703889" i="1"/>
  <c r="M703890" i="1"/>
  <c r="M703891" i="1"/>
  <c r="M703892" i="1"/>
  <c r="M703893" i="1"/>
  <c r="M703894" i="1"/>
  <c r="M703895" i="1"/>
  <c r="M703896" i="1"/>
  <c r="M703897" i="1"/>
  <c r="M703898" i="1"/>
  <c r="M703899" i="1"/>
  <c r="M703900" i="1"/>
  <c r="M703901" i="1"/>
  <c r="M703902" i="1"/>
  <c r="M703903" i="1"/>
  <c r="M703904" i="1"/>
  <c r="M703905" i="1"/>
  <c r="M703906" i="1"/>
  <c r="M703907" i="1"/>
  <c r="M703908" i="1"/>
  <c r="M703909" i="1"/>
  <c r="M703910" i="1"/>
  <c r="M703911" i="1"/>
  <c r="M703912" i="1"/>
  <c r="M703913" i="1"/>
  <c r="M703914" i="1"/>
  <c r="M703915" i="1"/>
  <c r="M703916" i="1"/>
  <c r="M703917" i="1"/>
  <c r="M703918" i="1"/>
  <c r="M703919" i="1"/>
  <c r="M703920" i="1"/>
  <c r="M703921" i="1"/>
  <c r="M703922" i="1"/>
  <c r="M703923" i="1"/>
  <c r="M703924" i="1"/>
  <c r="M703925" i="1"/>
  <c r="M703926" i="1"/>
  <c r="M703927" i="1"/>
  <c r="M703928" i="1"/>
  <c r="M703929" i="1"/>
  <c r="M703930" i="1"/>
  <c r="M703931" i="1"/>
  <c r="M703932" i="1"/>
  <c r="M703933" i="1"/>
  <c r="M703934" i="1"/>
  <c r="M703935" i="1"/>
  <c r="M703936" i="1"/>
  <c r="M703937" i="1"/>
  <c r="M703938" i="1"/>
  <c r="M703939" i="1"/>
  <c r="M703940" i="1"/>
  <c r="M703941" i="1"/>
  <c r="M703942" i="1"/>
  <c r="M703943" i="1"/>
  <c r="M703944" i="1"/>
  <c r="M703945" i="1"/>
  <c r="M703946" i="1"/>
  <c r="M703947" i="1"/>
  <c r="M703948" i="1"/>
  <c r="M703949" i="1"/>
  <c r="M703950" i="1"/>
  <c r="M703951" i="1"/>
  <c r="M703952" i="1"/>
  <c r="M703953" i="1"/>
  <c r="M703954" i="1"/>
  <c r="M703955" i="1"/>
  <c r="M703956" i="1"/>
  <c r="M703957" i="1"/>
  <c r="M703958" i="1"/>
  <c r="M703959" i="1"/>
  <c r="M703960" i="1"/>
  <c r="M703961" i="1"/>
  <c r="M703962" i="1"/>
  <c r="M703963" i="1"/>
  <c r="M703964" i="1"/>
  <c r="M703965" i="1"/>
  <c r="M703966" i="1"/>
  <c r="M703967" i="1"/>
  <c r="M703968" i="1"/>
  <c r="M703969" i="1"/>
  <c r="M703970" i="1"/>
  <c r="M703971" i="1"/>
  <c r="M703972" i="1"/>
  <c r="M703973" i="1"/>
  <c r="M703974" i="1"/>
  <c r="M703975" i="1"/>
  <c r="M703976" i="1"/>
  <c r="M703977" i="1"/>
  <c r="M703978" i="1"/>
  <c r="M703979" i="1"/>
  <c r="M703980" i="1"/>
  <c r="M703981" i="1"/>
  <c r="M703982" i="1"/>
  <c r="M703983" i="1"/>
  <c r="M703984" i="1"/>
  <c r="M703985" i="1"/>
  <c r="M703986" i="1"/>
  <c r="M703987" i="1"/>
  <c r="M703988" i="1"/>
  <c r="M703989" i="1"/>
  <c r="M703990" i="1"/>
  <c r="M703991" i="1"/>
  <c r="M703992" i="1"/>
  <c r="M703993" i="1"/>
  <c r="M703994" i="1"/>
  <c r="M703995" i="1"/>
  <c r="M703996" i="1"/>
  <c r="M703997" i="1"/>
  <c r="M703998" i="1"/>
  <c r="M703999" i="1"/>
  <c r="M704000" i="1"/>
  <c r="M704001" i="1"/>
  <c r="M704002" i="1"/>
  <c r="M704003" i="1"/>
  <c r="M704004" i="1"/>
  <c r="M704005" i="1"/>
  <c r="M704006" i="1"/>
  <c r="M704007" i="1"/>
  <c r="M704008" i="1"/>
  <c r="M704009" i="1"/>
  <c r="M704010" i="1"/>
  <c r="M704011" i="1"/>
  <c r="M704012" i="1"/>
  <c r="M704013" i="1"/>
  <c r="M704014" i="1"/>
  <c r="M704015" i="1"/>
  <c r="M704016" i="1"/>
  <c r="M704017" i="1"/>
  <c r="M704018" i="1"/>
  <c r="M704019" i="1"/>
  <c r="M704020" i="1"/>
  <c r="M704021" i="1"/>
  <c r="M704022" i="1"/>
  <c r="M704023" i="1"/>
  <c r="M704024" i="1"/>
  <c r="M704025" i="1"/>
  <c r="M704026" i="1"/>
  <c r="M704027" i="1"/>
  <c r="M704028" i="1"/>
  <c r="M704029" i="1"/>
  <c r="M704030" i="1"/>
  <c r="M704031" i="1"/>
  <c r="M704032" i="1"/>
  <c r="M704033" i="1"/>
  <c r="M704034" i="1"/>
  <c r="M704035" i="1"/>
  <c r="M704036" i="1"/>
  <c r="M704037" i="1"/>
  <c r="M704038" i="1"/>
  <c r="M704039" i="1"/>
  <c r="M704040" i="1"/>
  <c r="M704041" i="1"/>
  <c r="M704042" i="1"/>
  <c r="M704043" i="1"/>
  <c r="M704044" i="1"/>
  <c r="M704045" i="1"/>
  <c r="M704046" i="1"/>
  <c r="M704047" i="1"/>
  <c r="M704048" i="1"/>
  <c r="M704049" i="1"/>
  <c r="M704050" i="1"/>
  <c r="M704051" i="1"/>
  <c r="M704052" i="1"/>
  <c r="M704053" i="1"/>
  <c r="M704054" i="1"/>
  <c r="M704055" i="1"/>
  <c r="M704056" i="1"/>
  <c r="M704057" i="1"/>
  <c r="M704058" i="1"/>
  <c r="M704059" i="1"/>
  <c r="M704060" i="1"/>
  <c r="M704061" i="1"/>
  <c r="M704062" i="1"/>
  <c r="M704063" i="1"/>
  <c r="M704064" i="1"/>
  <c r="M704065" i="1"/>
  <c r="M704066" i="1"/>
  <c r="M704067" i="1"/>
  <c r="M704068" i="1"/>
  <c r="M704069" i="1"/>
  <c r="M704070" i="1"/>
  <c r="M704071" i="1"/>
  <c r="M704072" i="1"/>
  <c r="M704073" i="1"/>
  <c r="M704074" i="1"/>
  <c r="M704075" i="1"/>
  <c r="M704076" i="1"/>
  <c r="M704077" i="1"/>
  <c r="M704078" i="1"/>
  <c r="M704079" i="1"/>
  <c r="M704080" i="1"/>
  <c r="M704081" i="1"/>
  <c r="M704082" i="1"/>
  <c r="M704083" i="1"/>
  <c r="M704084" i="1"/>
  <c r="M704085" i="1"/>
  <c r="M704086" i="1"/>
  <c r="M704087" i="1"/>
  <c r="M704088" i="1"/>
  <c r="M704089" i="1"/>
  <c r="M704090" i="1"/>
  <c r="M704091" i="1"/>
  <c r="M704092" i="1"/>
  <c r="M704093" i="1"/>
  <c r="M704094" i="1"/>
  <c r="M704095" i="1"/>
  <c r="M704096" i="1"/>
  <c r="M704097" i="1"/>
  <c r="M704098" i="1"/>
  <c r="M704099" i="1"/>
  <c r="M704100" i="1"/>
  <c r="M704101" i="1"/>
  <c r="M704102" i="1"/>
  <c r="M704103" i="1"/>
  <c r="M704104" i="1"/>
  <c r="M704105" i="1"/>
  <c r="M704106" i="1"/>
  <c r="M704107" i="1"/>
  <c r="M704108" i="1"/>
  <c r="M704109" i="1"/>
  <c r="M704110" i="1"/>
  <c r="M704111" i="1"/>
  <c r="M704112" i="1"/>
  <c r="M704113" i="1"/>
  <c r="M704114" i="1"/>
  <c r="M704115" i="1"/>
  <c r="M704116" i="1"/>
  <c r="M704117" i="1"/>
  <c r="M704118" i="1"/>
  <c r="M704119" i="1"/>
  <c r="M704120" i="1"/>
  <c r="M704121" i="1"/>
  <c r="M704122" i="1"/>
  <c r="M704123" i="1"/>
  <c r="M704124" i="1"/>
  <c r="M704125" i="1"/>
  <c r="M704126" i="1"/>
  <c r="M704127" i="1"/>
  <c r="M704128" i="1"/>
  <c r="M704129" i="1"/>
  <c r="M704130" i="1"/>
  <c r="M704131" i="1"/>
  <c r="M704132" i="1"/>
  <c r="M704133" i="1"/>
  <c r="M704134" i="1"/>
  <c r="M704135" i="1"/>
  <c r="M704136" i="1"/>
  <c r="M704137" i="1"/>
  <c r="M704138" i="1"/>
  <c r="M704139" i="1"/>
  <c r="M704140" i="1"/>
  <c r="M704141" i="1"/>
  <c r="M704142" i="1"/>
  <c r="M704143" i="1"/>
  <c r="M704144" i="1"/>
  <c r="M704145" i="1"/>
  <c r="M704146" i="1"/>
  <c r="M704147" i="1"/>
  <c r="M704148" i="1"/>
  <c r="M704149" i="1"/>
  <c r="M704150" i="1"/>
  <c r="M704151" i="1"/>
  <c r="M704152" i="1"/>
  <c r="M704153" i="1"/>
  <c r="M704154" i="1"/>
  <c r="M704155" i="1"/>
  <c r="M704156" i="1"/>
  <c r="M704157" i="1"/>
  <c r="M704158" i="1"/>
  <c r="M704159" i="1"/>
  <c r="M704160" i="1"/>
  <c r="M704161" i="1"/>
  <c r="M704162" i="1"/>
  <c r="M704163" i="1"/>
  <c r="M704164" i="1"/>
  <c r="M704165" i="1"/>
  <c r="M704166" i="1"/>
  <c r="M704167" i="1"/>
  <c r="M704168" i="1"/>
  <c r="M704169" i="1"/>
  <c r="M704170" i="1"/>
  <c r="M704171" i="1"/>
  <c r="M704172" i="1"/>
  <c r="M704173" i="1"/>
  <c r="M704174" i="1"/>
  <c r="M704175" i="1"/>
  <c r="M704176" i="1"/>
  <c r="M704177" i="1"/>
  <c r="M704178" i="1"/>
  <c r="M704179" i="1"/>
  <c r="M704180" i="1"/>
  <c r="M704181" i="1"/>
  <c r="M704182" i="1"/>
  <c r="M704183" i="1"/>
  <c r="M704184" i="1"/>
  <c r="M704185" i="1"/>
  <c r="M704186" i="1"/>
  <c r="M704187" i="1"/>
  <c r="M704188" i="1"/>
  <c r="M704189" i="1"/>
  <c r="M704190" i="1"/>
  <c r="M704191" i="1"/>
  <c r="M704192" i="1"/>
  <c r="M704193" i="1"/>
  <c r="M704194" i="1"/>
  <c r="M704195" i="1"/>
  <c r="M704196" i="1"/>
  <c r="M704197" i="1"/>
  <c r="M704198" i="1"/>
  <c r="M704199" i="1"/>
  <c r="M704200" i="1"/>
  <c r="M704201" i="1"/>
  <c r="M704202" i="1"/>
  <c r="M704203" i="1"/>
  <c r="M704204" i="1"/>
  <c r="M704205" i="1"/>
  <c r="M704206" i="1"/>
  <c r="M704207" i="1"/>
  <c r="M704208" i="1"/>
  <c r="M704209" i="1"/>
  <c r="M704210" i="1"/>
  <c r="M704211" i="1"/>
  <c r="M704212" i="1"/>
  <c r="M704213" i="1"/>
  <c r="M704214" i="1"/>
  <c r="M704215" i="1"/>
  <c r="M704216" i="1"/>
  <c r="M704217" i="1"/>
  <c r="M704218" i="1"/>
  <c r="M704219" i="1"/>
  <c r="M704220" i="1"/>
  <c r="M704221" i="1"/>
  <c r="M704222" i="1"/>
  <c r="M704223" i="1"/>
  <c r="M704224" i="1"/>
  <c r="M704225" i="1"/>
  <c r="M704226" i="1"/>
  <c r="M704227" i="1"/>
  <c r="M704228" i="1"/>
  <c r="M704229" i="1"/>
  <c r="M704230" i="1"/>
  <c r="M704231" i="1"/>
  <c r="M704232" i="1"/>
  <c r="M704233" i="1"/>
  <c r="M704234" i="1"/>
  <c r="M704235" i="1"/>
  <c r="M704236" i="1"/>
  <c r="M704237" i="1"/>
  <c r="M704238" i="1"/>
  <c r="M704239" i="1"/>
  <c r="M704240" i="1"/>
  <c r="M704241" i="1"/>
  <c r="M704242" i="1"/>
  <c r="M704243" i="1"/>
  <c r="M704244" i="1"/>
  <c r="M704245" i="1"/>
  <c r="M704246" i="1"/>
  <c r="M704247" i="1"/>
  <c r="M704248" i="1"/>
  <c r="M704249" i="1"/>
  <c r="M704250" i="1"/>
  <c r="M704251" i="1"/>
  <c r="M704252" i="1"/>
  <c r="M704253" i="1"/>
  <c r="M704254" i="1"/>
  <c r="M704255" i="1"/>
  <c r="M704256" i="1"/>
  <c r="M704257" i="1"/>
  <c r="M704258" i="1"/>
  <c r="M704259" i="1"/>
  <c r="M704260" i="1"/>
  <c r="M704261" i="1"/>
  <c r="M704262" i="1"/>
  <c r="M704263" i="1"/>
  <c r="M704264" i="1"/>
  <c r="M704265" i="1"/>
  <c r="M704266" i="1"/>
  <c r="M704267" i="1"/>
  <c r="M704268" i="1"/>
  <c r="M704269" i="1"/>
  <c r="M704270" i="1"/>
  <c r="M704271" i="1"/>
  <c r="M704272" i="1"/>
  <c r="M704273" i="1"/>
  <c r="M704274" i="1"/>
  <c r="M704275" i="1"/>
  <c r="M704276" i="1"/>
  <c r="M704277" i="1"/>
  <c r="M704278" i="1"/>
  <c r="M704279" i="1"/>
  <c r="M704280" i="1"/>
  <c r="M704281" i="1"/>
  <c r="M704282" i="1"/>
  <c r="M704283" i="1"/>
  <c r="M704284" i="1"/>
  <c r="M704285" i="1"/>
  <c r="M704286" i="1"/>
  <c r="M704287" i="1"/>
  <c r="M704288" i="1"/>
  <c r="M704289" i="1"/>
  <c r="M704290" i="1"/>
  <c r="M704291" i="1"/>
  <c r="M704292" i="1"/>
  <c r="M704293" i="1"/>
  <c r="M704294" i="1"/>
  <c r="M704295" i="1"/>
  <c r="M704296" i="1"/>
  <c r="M704297" i="1"/>
  <c r="M704298" i="1"/>
  <c r="M704299" i="1"/>
  <c r="M704300" i="1"/>
  <c r="M704301" i="1"/>
  <c r="M704302" i="1"/>
  <c r="M704303" i="1"/>
  <c r="M704304" i="1"/>
  <c r="M704305" i="1"/>
  <c r="M704306" i="1"/>
  <c r="M704307" i="1"/>
  <c r="M704308" i="1"/>
  <c r="M704309" i="1"/>
  <c r="M704310" i="1"/>
  <c r="M704311" i="1"/>
  <c r="M704312" i="1"/>
  <c r="M704313" i="1"/>
  <c r="M704314" i="1"/>
  <c r="M704315" i="1"/>
  <c r="M704316" i="1"/>
  <c r="M704317" i="1"/>
  <c r="M704318" i="1"/>
  <c r="M704319" i="1"/>
  <c r="M704320" i="1"/>
  <c r="M704321" i="1"/>
  <c r="M704322" i="1"/>
  <c r="M704323" i="1"/>
  <c r="M704324" i="1"/>
  <c r="M704325" i="1"/>
  <c r="M704326" i="1"/>
  <c r="M704327" i="1"/>
  <c r="M704328" i="1"/>
  <c r="M704329" i="1"/>
  <c r="M704330" i="1"/>
  <c r="M704331" i="1"/>
  <c r="M704332" i="1"/>
  <c r="M704333" i="1"/>
  <c r="M704334" i="1"/>
  <c r="M704335" i="1"/>
  <c r="M704336" i="1"/>
  <c r="M704337" i="1"/>
  <c r="M704338" i="1"/>
  <c r="M704339" i="1"/>
  <c r="M704340" i="1"/>
  <c r="M704341" i="1"/>
  <c r="M704342" i="1"/>
  <c r="M704343" i="1"/>
  <c r="M704344" i="1"/>
  <c r="M704345" i="1"/>
  <c r="M704346" i="1"/>
  <c r="M704347" i="1"/>
  <c r="M704348" i="1"/>
  <c r="M704349" i="1"/>
  <c r="M704350" i="1"/>
  <c r="M704351" i="1"/>
  <c r="M704352" i="1"/>
  <c r="M704353" i="1"/>
  <c r="M704354" i="1"/>
  <c r="M704355" i="1"/>
  <c r="M704356" i="1"/>
  <c r="M704357" i="1"/>
  <c r="M704358" i="1"/>
  <c r="M704359" i="1"/>
  <c r="M704360" i="1"/>
  <c r="M704361" i="1"/>
  <c r="M704362" i="1"/>
  <c r="M704363" i="1"/>
  <c r="M704364" i="1"/>
  <c r="M704365" i="1"/>
  <c r="M704366" i="1"/>
  <c r="M704367" i="1"/>
  <c r="M704368" i="1"/>
  <c r="M704369" i="1"/>
  <c r="M704370" i="1"/>
  <c r="M704371" i="1"/>
  <c r="M704372" i="1"/>
  <c r="M704373" i="1"/>
  <c r="M704374" i="1"/>
  <c r="M704375" i="1"/>
  <c r="M704376" i="1"/>
  <c r="M704377" i="1"/>
  <c r="M704378" i="1"/>
  <c r="M704379" i="1"/>
  <c r="M704380" i="1"/>
  <c r="M704381" i="1"/>
  <c r="M704382" i="1"/>
  <c r="M704383" i="1"/>
  <c r="M704384" i="1"/>
  <c r="M704385" i="1"/>
  <c r="M704386" i="1"/>
  <c r="M704387" i="1"/>
  <c r="M704388" i="1"/>
  <c r="M704389" i="1"/>
  <c r="M704390" i="1"/>
  <c r="M704391" i="1"/>
  <c r="M704392" i="1"/>
  <c r="M704393" i="1"/>
  <c r="M704394" i="1"/>
  <c r="M704395" i="1"/>
  <c r="M704396" i="1"/>
  <c r="M704397" i="1"/>
  <c r="M704398" i="1"/>
  <c r="M704399" i="1"/>
  <c r="M704400" i="1"/>
  <c r="M704401" i="1"/>
  <c r="M704402" i="1"/>
  <c r="M704403" i="1"/>
  <c r="M704404" i="1"/>
  <c r="M704405" i="1"/>
  <c r="M704406" i="1"/>
  <c r="M704407" i="1"/>
  <c r="M704408" i="1"/>
  <c r="M704409" i="1"/>
  <c r="M704410" i="1"/>
  <c r="M704411" i="1"/>
  <c r="M704412" i="1"/>
  <c r="M704413" i="1"/>
  <c r="M704414" i="1"/>
  <c r="M704415" i="1"/>
  <c r="M704416" i="1"/>
  <c r="M704417" i="1"/>
  <c r="M704418" i="1"/>
  <c r="M704419" i="1"/>
  <c r="M704420" i="1"/>
  <c r="M704421" i="1"/>
  <c r="M704422" i="1"/>
  <c r="M704423" i="1"/>
  <c r="M704424" i="1"/>
  <c r="M704425" i="1"/>
  <c r="M704426" i="1"/>
  <c r="M704427" i="1"/>
  <c r="M704428" i="1"/>
  <c r="M704429" i="1"/>
  <c r="M704430" i="1"/>
  <c r="M704431" i="1"/>
  <c r="M704432" i="1"/>
  <c r="M704433" i="1"/>
  <c r="M704434" i="1"/>
  <c r="M704435" i="1"/>
  <c r="M704436" i="1"/>
  <c r="M704437" i="1"/>
  <c r="M704438" i="1"/>
  <c r="M704439" i="1"/>
  <c r="M704440" i="1"/>
  <c r="M704441" i="1"/>
  <c r="M704442" i="1"/>
  <c r="M704443" i="1"/>
  <c r="M704444" i="1"/>
  <c r="M704445" i="1"/>
  <c r="M704446" i="1"/>
  <c r="M704447" i="1"/>
  <c r="M704448" i="1"/>
  <c r="M704449" i="1"/>
  <c r="M704450" i="1"/>
  <c r="M704451" i="1"/>
  <c r="M704452" i="1"/>
  <c r="M704453" i="1"/>
  <c r="M704454" i="1"/>
  <c r="M704455" i="1"/>
  <c r="M704456" i="1"/>
  <c r="M704457" i="1"/>
  <c r="M704458" i="1"/>
  <c r="M704459" i="1"/>
  <c r="M704460" i="1"/>
  <c r="M704461" i="1"/>
  <c r="M704462" i="1"/>
  <c r="M704463" i="1"/>
  <c r="M704464" i="1"/>
  <c r="M704465" i="1"/>
  <c r="M704466" i="1"/>
  <c r="M704467" i="1"/>
  <c r="M704468" i="1"/>
  <c r="M704469" i="1"/>
  <c r="M704470" i="1"/>
  <c r="M704471" i="1"/>
  <c r="M704472" i="1"/>
  <c r="M704473" i="1"/>
  <c r="M704474" i="1"/>
  <c r="M704475" i="1"/>
  <c r="M704476" i="1"/>
  <c r="M704477" i="1"/>
  <c r="M704478" i="1"/>
  <c r="M704479" i="1"/>
  <c r="M704480" i="1"/>
  <c r="M704481" i="1"/>
  <c r="M704482" i="1"/>
  <c r="M704483" i="1"/>
  <c r="M704484" i="1"/>
  <c r="M704485" i="1"/>
  <c r="M704486" i="1"/>
  <c r="M704487" i="1"/>
  <c r="M704488" i="1"/>
  <c r="M704489" i="1"/>
  <c r="M704490" i="1"/>
  <c r="M704491" i="1"/>
  <c r="M704492" i="1"/>
  <c r="M704493" i="1"/>
  <c r="M704494" i="1"/>
  <c r="M704495" i="1"/>
  <c r="M704496" i="1"/>
  <c r="M704497" i="1"/>
  <c r="M704498" i="1"/>
  <c r="M704499" i="1"/>
  <c r="M704500" i="1"/>
  <c r="M704501" i="1"/>
  <c r="M704502" i="1"/>
  <c r="M704503" i="1"/>
  <c r="M704504" i="1"/>
  <c r="M704505" i="1"/>
  <c r="M704506" i="1"/>
  <c r="M704507" i="1"/>
  <c r="M704508" i="1"/>
  <c r="M704509" i="1"/>
  <c r="M704510" i="1"/>
  <c r="M704511" i="1"/>
  <c r="M704512" i="1"/>
  <c r="M704513" i="1"/>
  <c r="M704514" i="1"/>
  <c r="M704515" i="1"/>
  <c r="M704516" i="1"/>
  <c r="M704517" i="1"/>
  <c r="M704518" i="1"/>
  <c r="M704519" i="1"/>
  <c r="M704520" i="1"/>
  <c r="M704521" i="1"/>
  <c r="M704522" i="1"/>
  <c r="M704523" i="1"/>
  <c r="M704524" i="1"/>
  <c r="M704525" i="1"/>
  <c r="M704526" i="1"/>
  <c r="M704527" i="1"/>
  <c r="M704528" i="1"/>
  <c r="M704529" i="1"/>
  <c r="M704530" i="1"/>
  <c r="M704531" i="1"/>
  <c r="M704532" i="1"/>
  <c r="M704533" i="1"/>
  <c r="M704534" i="1"/>
  <c r="M704535" i="1"/>
  <c r="M704536" i="1"/>
  <c r="M704537" i="1"/>
  <c r="M704538" i="1"/>
  <c r="M704539" i="1"/>
  <c r="M704540" i="1"/>
  <c r="M704541" i="1"/>
  <c r="M704542" i="1"/>
  <c r="M704543" i="1"/>
  <c r="M704544" i="1"/>
  <c r="M704545" i="1"/>
  <c r="M704546" i="1"/>
  <c r="M704547" i="1"/>
  <c r="M704548" i="1"/>
  <c r="M704549" i="1"/>
  <c r="M704550" i="1"/>
  <c r="M704551" i="1"/>
  <c r="M704552" i="1"/>
  <c r="M704553" i="1"/>
  <c r="M704554" i="1"/>
  <c r="M704555" i="1"/>
  <c r="M704556" i="1"/>
  <c r="M704557" i="1"/>
  <c r="M704558" i="1"/>
  <c r="M704559" i="1"/>
  <c r="M704560" i="1"/>
  <c r="M704561" i="1"/>
  <c r="M704562" i="1"/>
  <c r="M704563" i="1"/>
  <c r="M704564" i="1"/>
  <c r="M704565" i="1"/>
  <c r="M704566" i="1"/>
  <c r="M704567" i="1"/>
  <c r="M704568" i="1"/>
  <c r="M704569" i="1"/>
  <c r="M704570" i="1"/>
  <c r="M704571" i="1"/>
  <c r="M704572" i="1"/>
  <c r="M704573" i="1"/>
  <c r="M704574" i="1"/>
  <c r="M704575" i="1"/>
  <c r="M704576" i="1"/>
  <c r="M704577" i="1"/>
  <c r="M704578" i="1"/>
  <c r="M704579" i="1"/>
  <c r="M704580" i="1"/>
  <c r="M704581" i="1"/>
  <c r="M704582" i="1"/>
  <c r="M704583" i="1"/>
  <c r="M704584" i="1"/>
  <c r="M704585" i="1"/>
  <c r="M704586" i="1"/>
  <c r="M704587" i="1"/>
  <c r="M704588" i="1"/>
  <c r="M704589" i="1"/>
  <c r="M704590" i="1"/>
  <c r="M704591" i="1"/>
  <c r="M704592" i="1"/>
  <c r="M704593" i="1"/>
  <c r="M704594" i="1"/>
  <c r="M704595" i="1"/>
  <c r="M704596" i="1"/>
  <c r="M704597" i="1"/>
  <c r="M704598" i="1"/>
  <c r="M704599" i="1"/>
  <c r="M704600" i="1"/>
  <c r="M704601" i="1"/>
  <c r="M704602" i="1"/>
  <c r="M704603" i="1"/>
  <c r="M704604" i="1"/>
  <c r="M704605" i="1"/>
  <c r="M704606" i="1"/>
  <c r="M704607" i="1"/>
  <c r="M704608" i="1"/>
  <c r="M704609" i="1"/>
  <c r="M704610" i="1"/>
  <c r="M704611" i="1"/>
  <c r="M704612" i="1"/>
  <c r="M704613" i="1"/>
  <c r="M704614" i="1"/>
  <c r="M704615" i="1"/>
  <c r="M704616" i="1"/>
  <c r="M704617" i="1"/>
  <c r="M704618" i="1"/>
  <c r="M704619" i="1"/>
  <c r="M704620" i="1"/>
  <c r="M704621" i="1"/>
  <c r="M704622" i="1"/>
  <c r="M704623" i="1"/>
  <c r="M704624" i="1"/>
  <c r="M704625" i="1"/>
  <c r="M704626" i="1"/>
  <c r="M704627" i="1"/>
  <c r="M704628" i="1"/>
  <c r="M704629" i="1"/>
  <c r="M704630" i="1"/>
  <c r="M704631" i="1"/>
  <c r="M704632" i="1"/>
  <c r="M704633" i="1"/>
  <c r="M704634" i="1"/>
  <c r="M704635" i="1"/>
  <c r="M704636" i="1"/>
  <c r="M704637" i="1"/>
  <c r="M704638" i="1"/>
  <c r="M704639" i="1"/>
  <c r="M704640" i="1"/>
  <c r="M704641" i="1"/>
  <c r="M704642" i="1"/>
  <c r="M704643" i="1"/>
  <c r="M704644" i="1"/>
  <c r="M704645" i="1"/>
  <c r="M704646" i="1"/>
  <c r="M704647" i="1"/>
  <c r="M704648" i="1"/>
  <c r="M704649" i="1"/>
  <c r="M704650" i="1"/>
  <c r="M704651" i="1"/>
  <c r="M704652" i="1"/>
  <c r="M704653" i="1"/>
  <c r="M704654" i="1"/>
  <c r="M704655" i="1"/>
  <c r="M704656" i="1"/>
  <c r="M704657" i="1"/>
  <c r="M704658" i="1"/>
  <c r="M704659" i="1"/>
  <c r="M704660" i="1"/>
  <c r="M704661" i="1"/>
  <c r="M704662" i="1"/>
  <c r="M704663" i="1"/>
  <c r="M704664" i="1"/>
  <c r="M704665" i="1"/>
  <c r="M704666" i="1"/>
  <c r="M704667" i="1"/>
  <c r="M704668" i="1"/>
  <c r="M704669" i="1"/>
  <c r="M704670" i="1"/>
  <c r="M704671" i="1"/>
  <c r="M704672" i="1"/>
  <c r="M704673" i="1"/>
  <c r="M704674" i="1"/>
  <c r="M704675" i="1"/>
  <c r="M704676" i="1"/>
  <c r="M704677" i="1"/>
  <c r="M704678" i="1"/>
  <c r="M704679" i="1"/>
  <c r="M704680" i="1"/>
  <c r="M704681" i="1"/>
  <c r="M704682" i="1"/>
  <c r="M704683" i="1"/>
  <c r="M704684" i="1"/>
  <c r="M704685" i="1"/>
  <c r="M704686" i="1"/>
  <c r="M704687" i="1"/>
  <c r="M704688" i="1"/>
  <c r="M704689" i="1"/>
  <c r="M704690" i="1"/>
  <c r="M704691" i="1"/>
  <c r="M704692" i="1"/>
  <c r="M704693" i="1"/>
  <c r="M704694" i="1"/>
  <c r="M704695" i="1"/>
  <c r="M704696" i="1"/>
  <c r="M704697" i="1"/>
  <c r="M704698" i="1"/>
  <c r="M704699" i="1"/>
  <c r="M704700" i="1"/>
  <c r="M704701" i="1"/>
  <c r="M704702" i="1"/>
  <c r="M704703" i="1"/>
  <c r="M704704" i="1"/>
  <c r="M704705" i="1"/>
  <c r="M704706" i="1"/>
  <c r="M704707" i="1"/>
  <c r="M704708" i="1"/>
  <c r="M704709" i="1"/>
  <c r="M704710" i="1"/>
  <c r="M704711" i="1"/>
  <c r="M704712" i="1"/>
  <c r="M704713" i="1"/>
  <c r="M704714" i="1"/>
  <c r="M704715" i="1"/>
  <c r="M704716" i="1"/>
  <c r="M704717" i="1"/>
  <c r="M704718" i="1"/>
  <c r="M704719" i="1"/>
  <c r="M704720" i="1"/>
  <c r="M704721" i="1"/>
  <c r="M704722" i="1"/>
  <c r="M704723" i="1"/>
  <c r="M704724" i="1"/>
  <c r="M704725" i="1"/>
  <c r="M704726" i="1"/>
  <c r="M704727" i="1"/>
  <c r="M704728" i="1"/>
  <c r="M704729" i="1"/>
  <c r="M704730" i="1"/>
  <c r="M704731" i="1"/>
  <c r="M704732" i="1"/>
  <c r="M704733" i="1"/>
  <c r="M704734" i="1"/>
  <c r="M704735" i="1"/>
  <c r="M704736" i="1"/>
  <c r="M704737" i="1"/>
  <c r="M704738" i="1"/>
  <c r="M704739" i="1"/>
  <c r="M704740" i="1"/>
  <c r="M704741" i="1"/>
  <c r="M704742" i="1"/>
  <c r="M704743" i="1"/>
  <c r="M704744" i="1"/>
  <c r="M704745" i="1"/>
  <c r="M704746" i="1"/>
  <c r="M704747" i="1"/>
  <c r="M704748" i="1"/>
  <c r="M704749" i="1"/>
  <c r="M704750" i="1"/>
  <c r="M704751" i="1"/>
  <c r="M704752" i="1"/>
  <c r="M704753" i="1"/>
  <c r="M704754" i="1"/>
  <c r="M704755" i="1"/>
  <c r="M704756" i="1"/>
  <c r="M704757" i="1"/>
  <c r="M704758" i="1"/>
  <c r="M704759" i="1"/>
  <c r="M704760" i="1"/>
  <c r="M704761" i="1"/>
  <c r="M704762" i="1"/>
  <c r="M704763" i="1"/>
  <c r="M704764" i="1"/>
  <c r="M704765" i="1"/>
  <c r="M704766" i="1"/>
  <c r="M704767" i="1"/>
  <c r="M704768" i="1"/>
  <c r="M704769" i="1"/>
  <c r="M704770" i="1"/>
  <c r="M704771" i="1"/>
  <c r="M704772" i="1"/>
  <c r="M704773" i="1"/>
  <c r="M704774" i="1"/>
  <c r="M704775" i="1"/>
  <c r="M704776" i="1"/>
  <c r="M704777" i="1"/>
  <c r="M704778" i="1"/>
  <c r="M704779" i="1"/>
  <c r="M704780" i="1"/>
  <c r="M704781" i="1"/>
  <c r="M704782" i="1"/>
  <c r="M704783" i="1"/>
  <c r="M704784" i="1"/>
  <c r="M704785" i="1"/>
  <c r="M704786" i="1"/>
  <c r="M704787" i="1"/>
  <c r="M704788" i="1"/>
  <c r="M704789" i="1"/>
  <c r="M704790" i="1"/>
  <c r="M704791" i="1"/>
  <c r="M704792" i="1"/>
  <c r="M704793" i="1"/>
  <c r="M704794" i="1"/>
  <c r="M704795" i="1"/>
  <c r="M704796" i="1"/>
  <c r="M704797" i="1"/>
  <c r="M704798" i="1"/>
  <c r="M704799" i="1"/>
  <c r="M704800" i="1"/>
  <c r="M704801" i="1"/>
  <c r="M704802" i="1"/>
  <c r="M704803" i="1"/>
  <c r="M704804" i="1"/>
  <c r="M704805" i="1"/>
  <c r="M704806" i="1"/>
  <c r="M704807" i="1"/>
  <c r="M704808" i="1"/>
  <c r="M704809" i="1"/>
  <c r="M704810" i="1"/>
  <c r="M704811" i="1"/>
  <c r="M704812" i="1"/>
  <c r="M704813" i="1"/>
  <c r="M704814" i="1"/>
  <c r="M704815" i="1"/>
  <c r="M704816" i="1"/>
  <c r="M704817" i="1"/>
  <c r="M704818" i="1"/>
  <c r="M704819" i="1"/>
  <c r="M704820" i="1"/>
  <c r="M704821" i="1"/>
  <c r="M704822" i="1"/>
  <c r="M704823" i="1"/>
  <c r="M704824" i="1"/>
  <c r="M704825" i="1"/>
  <c r="M704826" i="1"/>
  <c r="M704827" i="1"/>
  <c r="M704828" i="1"/>
  <c r="M704829" i="1"/>
  <c r="M704830" i="1"/>
  <c r="M704831" i="1"/>
  <c r="M704832" i="1"/>
  <c r="M704833" i="1"/>
  <c r="M704834" i="1"/>
  <c r="M704835" i="1"/>
  <c r="M704836" i="1"/>
  <c r="M704837" i="1"/>
  <c r="M704838" i="1"/>
  <c r="M704839" i="1"/>
  <c r="M704840" i="1"/>
  <c r="M704841" i="1"/>
  <c r="M704842" i="1"/>
  <c r="M704843" i="1"/>
  <c r="M704844" i="1"/>
  <c r="M704845" i="1"/>
  <c r="M704846" i="1"/>
  <c r="M704847" i="1"/>
  <c r="M704848" i="1"/>
  <c r="M704849" i="1"/>
  <c r="M704850" i="1"/>
  <c r="M704851" i="1"/>
  <c r="M704852" i="1"/>
  <c r="M704853" i="1"/>
  <c r="M704854" i="1"/>
  <c r="M704855" i="1"/>
  <c r="M704856" i="1"/>
  <c r="M704857" i="1"/>
  <c r="M704858" i="1"/>
  <c r="M704859" i="1"/>
  <c r="M704860" i="1"/>
  <c r="M704861" i="1"/>
  <c r="M704862" i="1"/>
  <c r="M704863" i="1"/>
  <c r="M704864" i="1"/>
  <c r="M704865" i="1"/>
  <c r="M704866" i="1"/>
  <c r="M704867" i="1"/>
  <c r="M704868" i="1"/>
  <c r="M704869" i="1"/>
  <c r="M704870" i="1"/>
  <c r="M704871" i="1"/>
  <c r="M704872" i="1"/>
  <c r="M704873" i="1"/>
  <c r="M704874" i="1"/>
  <c r="M704875" i="1"/>
  <c r="M704876" i="1"/>
  <c r="M704877" i="1"/>
  <c r="M704878" i="1"/>
  <c r="M704879" i="1"/>
  <c r="M704880" i="1"/>
  <c r="M704881" i="1"/>
  <c r="M704882" i="1"/>
  <c r="M704883" i="1"/>
  <c r="M704884" i="1"/>
  <c r="M704885" i="1"/>
  <c r="M704886" i="1"/>
  <c r="M704887" i="1"/>
  <c r="M704888" i="1"/>
  <c r="M704889" i="1"/>
  <c r="M704890" i="1"/>
  <c r="M704891" i="1"/>
  <c r="M704892" i="1"/>
  <c r="M704893" i="1"/>
  <c r="M704894" i="1"/>
  <c r="M704895" i="1"/>
  <c r="M704896" i="1"/>
  <c r="M704897" i="1"/>
  <c r="M704898" i="1"/>
  <c r="M704899" i="1"/>
  <c r="M704900" i="1"/>
  <c r="M704901" i="1"/>
  <c r="M704902" i="1"/>
  <c r="M704903" i="1"/>
  <c r="M704904" i="1"/>
  <c r="M704905" i="1"/>
  <c r="M704906" i="1"/>
  <c r="M704907" i="1"/>
  <c r="M704908" i="1"/>
  <c r="M704909" i="1"/>
  <c r="M704910" i="1"/>
  <c r="M704911" i="1"/>
  <c r="M704912" i="1"/>
  <c r="M704913" i="1"/>
  <c r="M704914" i="1"/>
  <c r="M704915" i="1"/>
  <c r="M704916" i="1"/>
  <c r="M704917" i="1"/>
  <c r="M704918" i="1"/>
  <c r="M704919" i="1"/>
  <c r="M704920" i="1"/>
  <c r="M704921" i="1"/>
  <c r="M704922" i="1"/>
  <c r="M704923" i="1"/>
  <c r="M704924" i="1"/>
  <c r="M704925" i="1"/>
  <c r="M704926" i="1"/>
  <c r="M704927" i="1"/>
  <c r="M704928" i="1"/>
  <c r="M704929" i="1"/>
  <c r="M704930" i="1"/>
  <c r="M704931" i="1"/>
  <c r="M704932" i="1"/>
  <c r="M704933" i="1"/>
  <c r="M704934" i="1"/>
  <c r="M704935" i="1"/>
  <c r="M704936" i="1"/>
  <c r="M704937" i="1"/>
  <c r="M704938" i="1"/>
  <c r="M704939" i="1"/>
  <c r="M704940" i="1"/>
  <c r="M704941" i="1"/>
  <c r="M704942" i="1"/>
  <c r="M704943" i="1"/>
  <c r="M704944" i="1"/>
  <c r="M704945" i="1"/>
  <c r="M704946" i="1"/>
  <c r="M704947" i="1"/>
  <c r="M704948" i="1"/>
  <c r="M704949" i="1"/>
  <c r="M704950" i="1"/>
  <c r="M704951" i="1"/>
  <c r="M704952" i="1"/>
  <c r="M704953" i="1"/>
  <c r="M704954" i="1"/>
  <c r="M704955" i="1"/>
  <c r="M704956" i="1"/>
  <c r="M704957" i="1"/>
  <c r="M704958" i="1"/>
  <c r="M704959" i="1"/>
  <c r="M704960" i="1"/>
  <c r="M704961" i="1"/>
  <c r="M704962" i="1"/>
  <c r="M704963" i="1"/>
  <c r="M704964" i="1"/>
  <c r="M704965" i="1"/>
  <c r="M704966" i="1"/>
  <c r="M704967" i="1"/>
  <c r="M704968" i="1"/>
  <c r="M704969" i="1"/>
  <c r="M704970" i="1"/>
  <c r="M704971" i="1"/>
  <c r="M704972" i="1"/>
  <c r="M704973" i="1"/>
  <c r="M704974" i="1"/>
  <c r="M704975" i="1"/>
  <c r="M704976" i="1"/>
  <c r="M704977" i="1"/>
  <c r="M704978" i="1"/>
  <c r="M704979" i="1"/>
  <c r="M704980" i="1"/>
  <c r="M704981" i="1"/>
  <c r="M704982" i="1"/>
  <c r="M704983" i="1"/>
  <c r="M704984" i="1"/>
  <c r="M704985" i="1"/>
  <c r="M704986" i="1"/>
  <c r="M704987" i="1"/>
  <c r="M704988" i="1"/>
  <c r="M704989" i="1"/>
  <c r="M704990" i="1"/>
  <c r="M704991" i="1"/>
  <c r="M704992" i="1"/>
  <c r="M704993" i="1"/>
  <c r="M704994" i="1"/>
  <c r="M704995" i="1"/>
  <c r="M704996" i="1"/>
  <c r="M704997" i="1"/>
  <c r="M704998" i="1"/>
  <c r="M704999" i="1"/>
  <c r="M705000" i="1"/>
  <c r="M705001" i="1"/>
  <c r="M705002" i="1"/>
  <c r="M705003" i="1"/>
  <c r="M705004" i="1"/>
  <c r="M705005" i="1"/>
  <c r="M705006" i="1"/>
  <c r="M705007" i="1"/>
  <c r="M705008" i="1"/>
  <c r="M705009" i="1"/>
  <c r="M705010" i="1"/>
  <c r="M705011" i="1"/>
  <c r="M705012" i="1"/>
  <c r="M705013" i="1"/>
  <c r="M705014" i="1"/>
  <c r="M705015" i="1"/>
  <c r="M705016" i="1"/>
  <c r="M705017" i="1"/>
  <c r="M705018" i="1"/>
  <c r="M705019" i="1"/>
  <c r="M705020" i="1"/>
  <c r="M705021" i="1"/>
  <c r="M705022" i="1"/>
  <c r="M705023" i="1"/>
  <c r="M705024" i="1"/>
  <c r="M705025" i="1"/>
  <c r="M705026" i="1"/>
  <c r="M705027" i="1"/>
  <c r="M705028" i="1"/>
  <c r="M705029" i="1"/>
  <c r="M705030" i="1"/>
  <c r="M705031" i="1"/>
  <c r="M705032" i="1"/>
  <c r="M705033" i="1"/>
  <c r="M705034" i="1"/>
  <c r="M705035" i="1"/>
  <c r="M705036" i="1"/>
  <c r="M705037" i="1"/>
  <c r="M705038" i="1"/>
  <c r="M705039" i="1"/>
  <c r="M705040" i="1"/>
  <c r="M705041" i="1"/>
  <c r="M705042" i="1"/>
  <c r="M705043" i="1"/>
  <c r="M705044" i="1"/>
  <c r="M705045" i="1"/>
  <c r="M705046" i="1"/>
  <c r="M705047" i="1"/>
  <c r="M705048" i="1"/>
  <c r="M705049" i="1"/>
  <c r="M705050" i="1"/>
  <c r="M705051" i="1"/>
  <c r="M705052" i="1"/>
  <c r="M705053" i="1"/>
  <c r="M705054" i="1"/>
  <c r="M705055" i="1"/>
  <c r="M705056" i="1"/>
  <c r="M705057" i="1"/>
  <c r="M705058" i="1"/>
  <c r="M705059" i="1"/>
  <c r="M705060" i="1"/>
  <c r="M705061" i="1"/>
  <c r="M705062" i="1"/>
  <c r="M705063" i="1"/>
  <c r="M705064" i="1"/>
  <c r="M705065" i="1"/>
  <c r="M705066" i="1"/>
  <c r="M705067" i="1"/>
  <c r="M705068" i="1"/>
  <c r="M705069" i="1"/>
  <c r="M705070" i="1"/>
  <c r="M705071" i="1"/>
  <c r="M705072" i="1"/>
  <c r="M705073" i="1"/>
  <c r="M705074" i="1"/>
  <c r="M705075" i="1"/>
  <c r="M705076" i="1"/>
  <c r="M705077" i="1"/>
  <c r="M705078" i="1"/>
  <c r="M705079" i="1"/>
  <c r="M705080" i="1"/>
  <c r="M705081" i="1"/>
  <c r="M705082" i="1"/>
  <c r="M705083" i="1"/>
  <c r="M705084" i="1"/>
  <c r="M705085" i="1"/>
  <c r="M705086" i="1"/>
  <c r="M705087" i="1"/>
  <c r="M705088" i="1"/>
  <c r="M705089" i="1"/>
  <c r="M705090" i="1"/>
  <c r="M705091" i="1"/>
  <c r="M705092" i="1"/>
  <c r="M705093" i="1"/>
  <c r="M705094" i="1"/>
  <c r="M705095" i="1"/>
  <c r="M705096" i="1"/>
  <c r="M705097" i="1"/>
  <c r="M705098" i="1"/>
  <c r="M705099" i="1"/>
  <c r="M705100" i="1"/>
  <c r="M705101" i="1"/>
  <c r="M705102" i="1"/>
  <c r="M705103" i="1"/>
  <c r="M705104" i="1"/>
  <c r="M705105" i="1"/>
  <c r="M705106" i="1"/>
  <c r="M705107" i="1"/>
  <c r="M705108" i="1"/>
  <c r="M705109" i="1"/>
  <c r="M705110" i="1"/>
  <c r="M705111" i="1"/>
  <c r="M705112" i="1"/>
  <c r="M705113" i="1"/>
  <c r="M705114" i="1"/>
  <c r="M705115" i="1"/>
  <c r="M705116" i="1"/>
  <c r="M705117" i="1"/>
  <c r="M705118" i="1"/>
  <c r="M705119" i="1"/>
  <c r="M705120" i="1"/>
  <c r="M705121" i="1"/>
  <c r="M705122" i="1"/>
  <c r="M705123" i="1"/>
  <c r="M705124" i="1"/>
  <c r="M705125" i="1"/>
  <c r="M705126" i="1"/>
  <c r="M705127" i="1"/>
  <c r="M705128" i="1"/>
  <c r="M705129" i="1"/>
  <c r="M705130" i="1"/>
  <c r="M705131" i="1"/>
  <c r="M705132" i="1"/>
  <c r="M705133" i="1"/>
  <c r="M705134" i="1"/>
  <c r="M705135" i="1"/>
  <c r="M705136" i="1"/>
  <c r="M705137" i="1"/>
  <c r="M705138" i="1"/>
  <c r="M705139" i="1"/>
  <c r="M705140" i="1"/>
  <c r="M705141" i="1"/>
  <c r="M705142" i="1"/>
  <c r="M705143" i="1"/>
  <c r="M705144" i="1"/>
  <c r="M705145" i="1"/>
  <c r="M705146" i="1"/>
  <c r="M705147" i="1"/>
  <c r="M705148" i="1"/>
  <c r="M705149" i="1"/>
  <c r="M705150" i="1"/>
  <c r="M705151" i="1"/>
  <c r="M705152" i="1"/>
  <c r="M705153" i="1"/>
  <c r="M705154" i="1"/>
  <c r="M705155" i="1"/>
  <c r="M705156" i="1"/>
  <c r="M705157" i="1"/>
  <c r="M705158" i="1"/>
  <c r="M705159" i="1"/>
  <c r="M705160" i="1"/>
  <c r="M705161" i="1"/>
  <c r="M705162" i="1"/>
  <c r="M705163" i="1"/>
  <c r="M705164" i="1"/>
  <c r="M705165" i="1"/>
  <c r="M705166" i="1"/>
  <c r="M705167" i="1"/>
  <c r="M705168" i="1"/>
  <c r="M705169" i="1"/>
  <c r="M705170" i="1"/>
  <c r="M705171" i="1"/>
  <c r="M705172" i="1"/>
  <c r="M705173" i="1"/>
  <c r="M705174" i="1"/>
  <c r="M705175" i="1"/>
  <c r="M705176" i="1"/>
  <c r="M705177" i="1"/>
  <c r="M705178" i="1"/>
  <c r="M705179" i="1"/>
  <c r="M705180" i="1"/>
  <c r="M705181" i="1"/>
  <c r="M705182" i="1"/>
  <c r="M705183" i="1"/>
  <c r="M705184" i="1"/>
  <c r="M705185" i="1"/>
  <c r="M705186" i="1"/>
  <c r="M705187" i="1"/>
  <c r="M705188" i="1"/>
  <c r="M705189" i="1"/>
  <c r="M705190" i="1"/>
  <c r="M705191" i="1"/>
  <c r="M705192" i="1"/>
  <c r="M705193" i="1"/>
  <c r="M705194" i="1"/>
  <c r="M705195" i="1"/>
  <c r="M705196" i="1"/>
  <c r="M705197" i="1"/>
  <c r="M705198" i="1"/>
  <c r="M705199" i="1"/>
  <c r="M705200" i="1"/>
  <c r="M705201" i="1"/>
  <c r="M705202" i="1"/>
  <c r="M705203" i="1"/>
  <c r="M705204" i="1"/>
  <c r="M705205" i="1"/>
  <c r="M705206" i="1"/>
  <c r="M705207" i="1"/>
  <c r="M705208" i="1"/>
  <c r="M705209" i="1"/>
  <c r="M705210" i="1"/>
  <c r="M705211" i="1"/>
  <c r="M705212" i="1"/>
  <c r="M705213" i="1"/>
  <c r="M705214" i="1"/>
  <c r="M705215" i="1"/>
  <c r="M705216" i="1"/>
  <c r="M705217" i="1"/>
  <c r="M705218" i="1"/>
  <c r="M705219" i="1"/>
  <c r="M705220" i="1"/>
  <c r="M705221" i="1"/>
  <c r="M705222" i="1"/>
  <c r="M705223" i="1"/>
  <c r="M705224" i="1"/>
  <c r="M705225" i="1"/>
  <c r="M705226" i="1"/>
  <c r="M705227" i="1"/>
  <c r="M705228" i="1"/>
  <c r="M705229" i="1"/>
  <c r="M705230" i="1"/>
  <c r="M705231" i="1"/>
  <c r="M705232" i="1"/>
  <c r="M705233" i="1"/>
  <c r="M705234" i="1"/>
  <c r="M705235" i="1"/>
  <c r="M705236" i="1"/>
  <c r="M705237" i="1"/>
  <c r="M705238" i="1"/>
  <c r="M705239" i="1"/>
  <c r="M705240" i="1"/>
  <c r="M705241" i="1"/>
  <c r="M705242" i="1"/>
  <c r="M705243" i="1"/>
  <c r="M705244" i="1"/>
  <c r="M705245" i="1"/>
  <c r="M705246" i="1"/>
  <c r="M705247" i="1"/>
  <c r="M705248" i="1"/>
  <c r="M705249" i="1"/>
  <c r="M705250" i="1"/>
  <c r="M705251" i="1"/>
  <c r="M705252" i="1"/>
  <c r="M705253" i="1"/>
  <c r="M705254" i="1"/>
  <c r="M705255" i="1"/>
  <c r="M705256" i="1"/>
  <c r="M705257" i="1"/>
  <c r="M705258" i="1"/>
  <c r="M705259" i="1"/>
  <c r="M705260" i="1"/>
  <c r="M705261" i="1"/>
  <c r="M705262" i="1"/>
  <c r="M705263" i="1"/>
  <c r="M705264" i="1"/>
  <c r="M705265" i="1"/>
  <c r="M705266" i="1"/>
  <c r="M705267" i="1"/>
  <c r="M705268" i="1"/>
  <c r="M705269" i="1"/>
  <c r="M705270" i="1"/>
  <c r="M705271" i="1"/>
  <c r="M705272" i="1"/>
  <c r="M705273" i="1"/>
  <c r="M705274" i="1"/>
  <c r="M705275" i="1"/>
  <c r="M705276" i="1"/>
  <c r="M705277" i="1"/>
  <c r="M705278" i="1"/>
  <c r="M705279" i="1"/>
  <c r="M705280" i="1"/>
  <c r="M705281" i="1"/>
  <c r="M705282" i="1"/>
  <c r="M705283" i="1"/>
  <c r="M705284" i="1"/>
  <c r="M705285" i="1"/>
  <c r="M705286" i="1"/>
  <c r="M705287" i="1"/>
  <c r="M705288" i="1"/>
  <c r="M705289" i="1"/>
  <c r="M705290" i="1"/>
  <c r="M705291" i="1"/>
  <c r="M705292" i="1"/>
  <c r="M705293" i="1"/>
  <c r="M705294" i="1"/>
  <c r="M705295" i="1"/>
  <c r="M705296" i="1"/>
  <c r="M705297" i="1"/>
  <c r="M705298" i="1"/>
  <c r="M705299" i="1"/>
  <c r="M705300" i="1"/>
  <c r="M705301" i="1"/>
  <c r="M705302" i="1"/>
  <c r="M705303" i="1"/>
  <c r="M705304" i="1"/>
  <c r="M705305" i="1"/>
  <c r="M705306" i="1"/>
  <c r="M705307" i="1"/>
  <c r="M705308" i="1"/>
  <c r="M705309" i="1"/>
  <c r="M705310" i="1"/>
  <c r="M705311" i="1"/>
  <c r="M705312" i="1"/>
  <c r="M705313" i="1"/>
  <c r="M705314" i="1"/>
  <c r="M705315" i="1"/>
  <c r="M705316" i="1"/>
  <c r="M705317" i="1"/>
  <c r="M705318" i="1"/>
  <c r="M705319" i="1"/>
  <c r="M705320" i="1"/>
  <c r="M705321" i="1"/>
  <c r="M705322" i="1"/>
  <c r="M705323" i="1"/>
  <c r="M705324" i="1"/>
  <c r="M705325" i="1"/>
  <c r="M705326" i="1"/>
  <c r="M705327" i="1"/>
  <c r="M705328" i="1"/>
  <c r="M705329" i="1"/>
  <c r="M705330" i="1"/>
  <c r="M705331" i="1"/>
  <c r="M705332" i="1"/>
  <c r="M705333" i="1"/>
  <c r="M705334" i="1"/>
  <c r="M705335" i="1"/>
  <c r="M705336" i="1"/>
  <c r="M705337" i="1"/>
  <c r="M705338" i="1"/>
  <c r="M705339" i="1"/>
  <c r="M705340" i="1"/>
  <c r="M705341" i="1"/>
  <c r="M705342" i="1"/>
  <c r="M705343" i="1"/>
  <c r="M705344" i="1"/>
  <c r="M705345" i="1"/>
  <c r="M705346" i="1"/>
  <c r="M705347" i="1"/>
  <c r="M705348" i="1"/>
  <c r="M705349" i="1"/>
  <c r="M705350" i="1"/>
  <c r="M705351" i="1"/>
  <c r="M705352" i="1"/>
  <c r="M705353" i="1"/>
  <c r="M705354" i="1"/>
  <c r="M705355" i="1"/>
  <c r="M705356" i="1"/>
  <c r="M705357" i="1"/>
  <c r="M705358" i="1"/>
  <c r="M705359" i="1"/>
  <c r="M705360" i="1"/>
  <c r="M705361" i="1"/>
  <c r="M705362" i="1"/>
  <c r="M705363" i="1"/>
  <c r="M705364" i="1"/>
  <c r="M705365" i="1"/>
  <c r="M705366" i="1"/>
  <c r="M705367" i="1"/>
  <c r="M705368" i="1"/>
  <c r="M705369" i="1"/>
  <c r="M705370" i="1"/>
  <c r="M705371" i="1"/>
  <c r="M705372" i="1"/>
  <c r="M705373" i="1"/>
  <c r="M705374" i="1"/>
  <c r="M705375" i="1"/>
  <c r="M705376" i="1"/>
  <c r="M705377" i="1"/>
  <c r="M705378" i="1"/>
  <c r="M705379" i="1"/>
  <c r="M705380" i="1"/>
  <c r="M705381" i="1"/>
  <c r="M705382" i="1"/>
  <c r="M705383" i="1"/>
  <c r="M705384" i="1"/>
  <c r="M705385" i="1"/>
  <c r="M705386" i="1"/>
  <c r="M705387" i="1"/>
  <c r="M705388" i="1"/>
  <c r="M705389" i="1"/>
  <c r="M705390" i="1"/>
  <c r="M705391" i="1"/>
  <c r="M705392" i="1"/>
  <c r="M705393" i="1"/>
  <c r="M705394" i="1"/>
  <c r="M705395" i="1"/>
  <c r="M705396" i="1"/>
  <c r="M705397" i="1"/>
  <c r="M705398" i="1"/>
  <c r="M705399" i="1"/>
  <c r="M705400" i="1"/>
  <c r="M705401" i="1"/>
  <c r="M705402" i="1"/>
  <c r="M705403" i="1"/>
  <c r="M705404" i="1"/>
  <c r="M705405" i="1"/>
  <c r="M705406" i="1"/>
  <c r="M705407" i="1"/>
  <c r="M705408" i="1"/>
  <c r="M705409" i="1"/>
  <c r="M705410" i="1"/>
  <c r="M705411" i="1"/>
  <c r="M705412" i="1"/>
  <c r="M705413" i="1"/>
  <c r="M705414" i="1"/>
  <c r="M705415" i="1"/>
  <c r="M705416" i="1"/>
  <c r="M705417" i="1"/>
  <c r="M705418" i="1"/>
  <c r="M705419" i="1"/>
  <c r="M705420" i="1"/>
  <c r="M705421" i="1"/>
  <c r="M705422" i="1"/>
  <c r="M705423" i="1"/>
  <c r="M705424" i="1"/>
  <c r="M705425" i="1"/>
  <c r="M705426" i="1"/>
  <c r="M705427" i="1"/>
  <c r="M705428" i="1"/>
  <c r="M705429" i="1"/>
  <c r="M705430" i="1"/>
  <c r="M705431" i="1"/>
  <c r="M705432" i="1"/>
  <c r="M705433" i="1"/>
  <c r="M705434" i="1"/>
  <c r="M705435" i="1"/>
  <c r="M705436" i="1"/>
  <c r="M705437" i="1"/>
  <c r="M705438" i="1"/>
  <c r="M705439" i="1"/>
  <c r="M705440" i="1"/>
  <c r="M705441" i="1"/>
  <c r="M705442" i="1"/>
  <c r="M705443" i="1"/>
  <c r="M705444" i="1"/>
  <c r="M705445" i="1"/>
  <c r="M705446" i="1"/>
  <c r="M705447" i="1"/>
  <c r="M705448" i="1"/>
  <c r="M705449" i="1"/>
  <c r="M705450" i="1"/>
  <c r="M705451" i="1"/>
  <c r="M705452" i="1"/>
  <c r="M705453" i="1"/>
  <c r="M705454" i="1"/>
  <c r="M705455" i="1"/>
  <c r="M705456" i="1"/>
  <c r="M705457" i="1"/>
  <c r="M705458" i="1"/>
  <c r="M705459" i="1"/>
  <c r="M705460" i="1"/>
  <c r="M705461" i="1"/>
  <c r="M705462" i="1"/>
  <c r="M705463" i="1"/>
  <c r="M705464" i="1"/>
  <c r="M705465" i="1"/>
  <c r="M705466" i="1"/>
  <c r="M705467" i="1"/>
  <c r="M705468" i="1"/>
  <c r="M705469" i="1"/>
  <c r="M705470" i="1"/>
  <c r="M705471" i="1"/>
  <c r="M705472" i="1"/>
  <c r="M705473" i="1"/>
  <c r="M705474" i="1"/>
  <c r="M705475" i="1"/>
  <c r="M705476" i="1"/>
  <c r="M705477" i="1"/>
  <c r="M705478" i="1"/>
  <c r="M705479" i="1"/>
  <c r="M705480" i="1"/>
  <c r="M705481" i="1"/>
  <c r="M705482" i="1"/>
  <c r="M705483" i="1"/>
  <c r="M705484" i="1"/>
  <c r="M705485" i="1"/>
  <c r="M705486" i="1"/>
  <c r="M705487" i="1"/>
  <c r="M705488" i="1"/>
  <c r="M705489" i="1"/>
  <c r="M705490" i="1"/>
  <c r="M705491" i="1"/>
  <c r="M705492" i="1"/>
  <c r="M705493" i="1"/>
  <c r="M705494" i="1"/>
  <c r="M705495" i="1"/>
  <c r="M705496" i="1"/>
  <c r="M705497" i="1"/>
  <c r="M705498" i="1"/>
  <c r="M705499" i="1"/>
  <c r="M705500" i="1"/>
  <c r="M705501" i="1"/>
  <c r="M705502" i="1"/>
  <c r="M705503" i="1"/>
  <c r="M705504" i="1"/>
  <c r="M705505" i="1"/>
  <c r="M705506" i="1"/>
  <c r="M705507" i="1"/>
  <c r="M705508" i="1"/>
  <c r="M705509" i="1"/>
  <c r="M705510" i="1"/>
  <c r="M705511" i="1"/>
  <c r="M705512" i="1"/>
  <c r="M705513" i="1"/>
  <c r="M705514" i="1"/>
  <c r="M705515" i="1"/>
  <c r="M705516" i="1"/>
  <c r="M705517" i="1"/>
  <c r="M705518" i="1"/>
  <c r="M705519" i="1"/>
  <c r="M705520" i="1"/>
  <c r="M705521" i="1"/>
  <c r="M705522" i="1"/>
  <c r="M705523" i="1"/>
  <c r="M705524" i="1"/>
  <c r="M705525" i="1"/>
  <c r="M705526" i="1"/>
  <c r="M705527" i="1"/>
  <c r="M705528" i="1"/>
  <c r="M705529" i="1"/>
  <c r="M705530" i="1"/>
  <c r="M705531" i="1"/>
  <c r="M705532" i="1"/>
  <c r="M705533" i="1"/>
  <c r="M705534" i="1"/>
  <c r="M705535" i="1"/>
  <c r="M705536" i="1"/>
  <c r="M705537" i="1"/>
  <c r="M705538" i="1"/>
  <c r="M705539" i="1"/>
  <c r="M705540" i="1"/>
  <c r="M705541" i="1"/>
  <c r="M705542" i="1"/>
  <c r="M705543" i="1"/>
  <c r="M705544" i="1"/>
  <c r="M705545" i="1"/>
  <c r="M705546" i="1"/>
  <c r="M705547" i="1"/>
  <c r="M705548" i="1"/>
  <c r="M705549" i="1"/>
  <c r="M705550" i="1"/>
  <c r="M705551" i="1"/>
  <c r="M705552" i="1"/>
  <c r="M705553" i="1"/>
  <c r="M705554" i="1"/>
  <c r="M705555" i="1"/>
  <c r="M705556" i="1"/>
  <c r="M705557" i="1"/>
  <c r="M705558" i="1"/>
  <c r="M705559" i="1"/>
  <c r="M705560" i="1"/>
  <c r="M705561" i="1"/>
  <c r="M705562" i="1"/>
  <c r="M705563" i="1"/>
  <c r="M705564" i="1"/>
  <c r="M705565" i="1"/>
  <c r="M705566" i="1"/>
  <c r="M705567" i="1"/>
  <c r="M705568" i="1"/>
  <c r="M705569" i="1"/>
  <c r="M705570" i="1"/>
  <c r="M705571" i="1"/>
  <c r="M705572" i="1"/>
  <c r="M705573" i="1"/>
  <c r="M705574" i="1"/>
  <c r="M705575" i="1"/>
  <c r="M705576" i="1"/>
  <c r="M705577" i="1"/>
  <c r="M705578" i="1"/>
  <c r="M705579" i="1"/>
  <c r="M705580" i="1"/>
  <c r="M705581" i="1"/>
  <c r="M705582" i="1"/>
  <c r="M705583" i="1"/>
  <c r="M705584" i="1"/>
  <c r="M705585" i="1"/>
  <c r="M705586" i="1"/>
  <c r="M705587" i="1"/>
  <c r="M705588" i="1"/>
  <c r="M705589" i="1"/>
  <c r="M705590" i="1"/>
  <c r="M705591" i="1"/>
  <c r="M705592" i="1"/>
  <c r="M705593" i="1"/>
  <c r="M705594" i="1"/>
  <c r="M705595" i="1"/>
  <c r="M705596" i="1"/>
  <c r="M705597" i="1"/>
  <c r="M705598" i="1"/>
  <c r="M705599" i="1"/>
  <c r="M705600" i="1"/>
  <c r="M705601" i="1"/>
  <c r="M705602" i="1"/>
  <c r="M705603" i="1"/>
  <c r="M705604" i="1"/>
  <c r="M705605" i="1"/>
  <c r="M705606" i="1"/>
  <c r="M705607" i="1"/>
  <c r="M705608" i="1"/>
  <c r="M705609" i="1"/>
  <c r="M705610" i="1"/>
  <c r="M705611" i="1"/>
  <c r="M705612" i="1"/>
  <c r="M705613" i="1"/>
  <c r="M705614" i="1"/>
  <c r="M705615" i="1"/>
  <c r="M705616" i="1"/>
  <c r="M705617" i="1"/>
  <c r="M705618" i="1"/>
  <c r="M705619" i="1"/>
  <c r="M705620" i="1"/>
  <c r="M705621" i="1"/>
  <c r="M705622" i="1"/>
  <c r="M705623" i="1"/>
  <c r="M705624" i="1"/>
  <c r="M705625" i="1"/>
  <c r="M705626" i="1"/>
  <c r="M705627" i="1"/>
  <c r="M705628" i="1"/>
  <c r="M705629" i="1"/>
  <c r="M705630" i="1"/>
  <c r="M705631" i="1"/>
  <c r="M705632" i="1"/>
  <c r="M705633" i="1"/>
  <c r="M705634" i="1"/>
  <c r="M705635" i="1"/>
  <c r="M705636" i="1"/>
  <c r="M705637" i="1"/>
  <c r="M705638" i="1"/>
  <c r="M705639" i="1"/>
  <c r="M705640" i="1"/>
  <c r="M705641" i="1"/>
  <c r="M705642" i="1"/>
  <c r="M705643" i="1"/>
  <c r="M705644" i="1"/>
  <c r="M705645" i="1"/>
  <c r="M705646" i="1"/>
  <c r="M705647" i="1"/>
  <c r="M705648" i="1"/>
  <c r="M705649" i="1"/>
  <c r="M705650" i="1"/>
  <c r="M705651" i="1"/>
  <c r="M705652" i="1"/>
  <c r="M705653" i="1"/>
  <c r="M705654" i="1"/>
  <c r="M705655" i="1"/>
  <c r="M705656" i="1"/>
  <c r="M705657" i="1"/>
  <c r="M705658" i="1"/>
  <c r="M705659" i="1"/>
  <c r="M705660" i="1"/>
  <c r="M705661" i="1"/>
  <c r="M705662" i="1"/>
  <c r="M705663" i="1"/>
  <c r="M705664" i="1"/>
  <c r="M705665" i="1"/>
  <c r="M705666" i="1"/>
  <c r="M705667" i="1"/>
  <c r="M705668" i="1"/>
  <c r="M705669" i="1"/>
  <c r="M705670" i="1"/>
  <c r="M705671" i="1"/>
  <c r="M705672" i="1"/>
  <c r="M705673" i="1"/>
  <c r="M705674" i="1"/>
  <c r="M705675" i="1"/>
  <c r="M705676" i="1"/>
  <c r="M705677" i="1"/>
  <c r="M705678" i="1"/>
  <c r="M705679" i="1"/>
  <c r="M705680" i="1"/>
  <c r="M705681" i="1"/>
  <c r="M705682" i="1"/>
  <c r="M705683" i="1"/>
  <c r="M705684" i="1"/>
  <c r="M705685" i="1"/>
  <c r="M705686" i="1"/>
  <c r="M705687" i="1"/>
  <c r="M705688" i="1"/>
  <c r="M705689" i="1"/>
  <c r="M705690" i="1"/>
  <c r="M705691" i="1"/>
  <c r="M705692" i="1"/>
  <c r="M705693" i="1"/>
  <c r="M705694" i="1"/>
  <c r="M705695" i="1"/>
  <c r="M705696" i="1"/>
  <c r="M705697" i="1"/>
  <c r="M705698" i="1"/>
  <c r="M705699" i="1"/>
  <c r="M705700" i="1"/>
  <c r="M705701" i="1"/>
  <c r="M705702" i="1"/>
  <c r="M705703" i="1"/>
  <c r="M705704" i="1"/>
  <c r="M705705" i="1"/>
  <c r="M705706" i="1"/>
  <c r="M705707" i="1"/>
  <c r="M705708" i="1"/>
  <c r="M705709" i="1"/>
  <c r="M705710" i="1"/>
  <c r="M705711" i="1"/>
  <c r="M705712" i="1"/>
  <c r="M705713" i="1"/>
  <c r="M705714" i="1"/>
  <c r="M705715" i="1"/>
  <c r="M705716" i="1"/>
  <c r="M705717" i="1"/>
  <c r="M705718" i="1"/>
  <c r="M705719" i="1"/>
  <c r="M705720" i="1"/>
  <c r="M705721" i="1"/>
  <c r="M705722" i="1"/>
  <c r="M705723" i="1"/>
  <c r="M705724" i="1"/>
  <c r="M705725" i="1"/>
  <c r="M705726" i="1"/>
  <c r="M705727" i="1"/>
  <c r="M705728" i="1"/>
  <c r="M705729" i="1"/>
  <c r="M705730" i="1"/>
  <c r="M705731" i="1"/>
  <c r="M705732" i="1"/>
  <c r="M705733" i="1"/>
  <c r="M705734" i="1"/>
  <c r="M705735" i="1"/>
  <c r="M705736" i="1"/>
  <c r="M705737" i="1"/>
  <c r="M705738" i="1"/>
  <c r="M705739" i="1"/>
  <c r="M705740" i="1"/>
  <c r="M705741" i="1"/>
  <c r="M705742" i="1"/>
  <c r="M705743" i="1"/>
  <c r="M705744" i="1"/>
  <c r="M705745" i="1"/>
  <c r="M705746" i="1"/>
  <c r="M705747" i="1"/>
  <c r="M705748" i="1"/>
  <c r="M705749" i="1"/>
  <c r="M705750" i="1"/>
  <c r="M705751" i="1"/>
  <c r="M705752" i="1"/>
  <c r="M705753" i="1"/>
  <c r="M705754" i="1"/>
  <c r="M705755" i="1"/>
  <c r="M705756" i="1"/>
  <c r="M705757" i="1"/>
  <c r="M705758" i="1"/>
  <c r="M705759" i="1"/>
  <c r="M705760" i="1"/>
  <c r="M705761" i="1"/>
  <c r="M705762" i="1"/>
  <c r="M705763" i="1"/>
  <c r="M705764" i="1"/>
  <c r="M705765" i="1"/>
  <c r="M705766" i="1"/>
  <c r="M705767" i="1"/>
  <c r="M705768" i="1"/>
  <c r="M705769" i="1"/>
  <c r="M705770" i="1"/>
  <c r="M705771" i="1"/>
  <c r="M705772" i="1"/>
  <c r="M705773" i="1"/>
  <c r="M705774" i="1"/>
  <c r="M705775" i="1"/>
  <c r="M705776" i="1"/>
  <c r="M705777" i="1"/>
  <c r="M705778" i="1"/>
  <c r="M705779" i="1"/>
  <c r="M705780" i="1"/>
  <c r="M705781" i="1"/>
  <c r="M705782" i="1"/>
  <c r="M705783" i="1"/>
  <c r="M705784" i="1"/>
  <c r="M705785" i="1"/>
  <c r="M705786" i="1"/>
  <c r="M705787" i="1"/>
  <c r="M705788" i="1"/>
  <c r="M705789" i="1"/>
  <c r="M705790" i="1"/>
  <c r="M705791" i="1"/>
  <c r="M705792" i="1"/>
  <c r="M705793" i="1"/>
  <c r="M705794" i="1"/>
  <c r="M705795" i="1"/>
  <c r="M705796" i="1"/>
  <c r="M705797" i="1"/>
  <c r="M705798" i="1"/>
  <c r="M705799" i="1"/>
  <c r="M705800" i="1"/>
  <c r="M705801" i="1"/>
  <c r="M705802" i="1"/>
  <c r="M705803" i="1"/>
  <c r="M705804" i="1"/>
  <c r="M705805" i="1"/>
  <c r="M705806" i="1"/>
  <c r="M705807" i="1"/>
  <c r="M705808" i="1"/>
  <c r="M705809" i="1"/>
  <c r="M705810" i="1"/>
  <c r="M705811" i="1"/>
  <c r="M705812" i="1"/>
  <c r="M705813" i="1"/>
  <c r="M705814" i="1"/>
  <c r="M705815" i="1"/>
  <c r="M705816" i="1"/>
  <c r="M705817" i="1"/>
  <c r="M705818" i="1"/>
  <c r="M705819" i="1"/>
  <c r="M705820" i="1"/>
  <c r="M705821" i="1"/>
  <c r="M705822" i="1"/>
  <c r="M705823" i="1"/>
  <c r="M705824" i="1"/>
  <c r="M705825" i="1"/>
  <c r="M705826" i="1"/>
  <c r="M705827" i="1"/>
  <c r="M705828" i="1"/>
  <c r="M705829" i="1"/>
  <c r="M705830" i="1"/>
  <c r="M705831" i="1"/>
  <c r="M705832" i="1"/>
  <c r="M705833" i="1"/>
  <c r="M705834" i="1"/>
  <c r="M705835" i="1"/>
  <c r="M705836" i="1"/>
  <c r="M705837" i="1"/>
  <c r="M705838" i="1"/>
  <c r="M705839" i="1"/>
  <c r="M705840" i="1"/>
  <c r="M705841" i="1"/>
  <c r="M705842" i="1"/>
  <c r="M705843" i="1"/>
  <c r="M705844" i="1"/>
  <c r="M705845" i="1"/>
  <c r="M705846" i="1"/>
  <c r="M705847" i="1"/>
  <c r="M705848" i="1"/>
  <c r="M705849" i="1"/>
  <c r="M705850" i="1"/>
  <c r="M705851" i="1"/>
  <c r="M705852" i="1"/>
  <c r="M705853" i="1"/>
  <c r="M705854" i="1"/>
  <c r="M705855" i="1"/>
  <c r="M705856" i="1"/>
  <c r="M705857" i="1"/>
  <c r="M705858" i="1"/>
  <c r="M705859" i="1"/>
  <c r="M705860" i="1"/>
  <c r="M705861" i="1"/>
  <c r="M705862" i="1"/>
  <c r="M705863" i="1"/>
  <c r="M705864" i="1"/>
  <c r="M705865" i="1"/>
  <c r="M705866" i="1"/>
  <c r="M705867" i="1"/>
  <c r="M705868" i="1"/>
  <c r="M705869" i="1"/>
  <c r="M705870" i="1"/>
  <c r="M705871" i="1"/>
  <c r="M705872" i="1"/>
  <c r="M705873" i="1"/>
  <c r="M705874" i="1"/>
  <c r="M705875" i="1"/>
  <c r="M705876" i="1"/>
  <c r="M705877" i="1"/>
  <c r="M705878" i="1"/>
  <c r="M705879" i="1"/>
  <c r="M705880" i="1"/>
  <c r="M705881" i="1"/>
  <c r="M705882" i="1"/>
  <c r="M705883" i="1"/>
  <c r="M705884" i="1"/>
  <c r="M705885" i="1"/>
  <c r="M705886" i="1"/>
  <c r="M705887" i="1"/>
  <c r="M705888" i="1"/>
  <c r="M705889" i="1"/>
  <c r="M705890" i="1"/>
  <c r="M705891" i="1"/>
  <c r="M705892" i="1"/>
  <c r="M705893" i="1"/>
  <c r="M705894" i="1"/>
  <c r="M705895" i="1"/>
  <c r="M705896" i="1"/>
  <c r="M705897" i="1"/>
  <c r="M705898" i="1"/>
  <c r="M705899" i="1"/>
  <c r="M705900" i="1"/>
  <c r="M705901" i="1"/>
  <c r="M705902" i="1"/>
  <c r="M705903" i="1"/>
  <c r="M705904" i="1"/>
  <c r="M705905" i="1"/>
  <c r="M705906" i="1"/>
  <c r="M705907" i="1"/>
  <c r="M705908" i="1"/>
  <c r="M705909" i="1"/>
  <c r="M705910" i="1"/>
  <c r="M705911" i="1"/>
  <c r="M705912" i="1"/>
  <c r="M705913" i="1"/>
  <c r="M705914" i="1"/>
  <c r="M705915" i="1"/>
  <c r="M705916" i="1"/>
  <c r="M705917" i="1"/>
  <c r="M705918" i="1"/>
  <c r="M705919" i="1"/>
  <c r="M705920" i="1"/>
  <c r="M705921" i="1"/>
  <c r="M705922" i="1"/>
  <c r="M705923" i="1"/>
  <c r="M705924" i="1"/>
  <c r="M705925" i="1"/>
  <c r="M705926" i="1"/>
  <c r="M705927" i="1"/>
  <c r="M705928" i="1"/>
  <c r="M705929" i="1"/>
  <c r="M705930" i="1"/>
  <c r="M705931" i="1"/>
  <c r="M705932" i="1"/>
  <c r="M705933" i="1"/>
  <c r="M705934" i="1"/>
  <c r="M705935" i="1"/>
  <c r="M705936" i="1"/>
  <c r="M705937" i="1"/>
  <c r="M705938" i="1"/>
  <c r="M705939" i="1"/>
  <c r="M705940" i="1"/>
  <c r="M705941" i="1"/>
  <c r="M705942" i="1"/>
  <c r="M705943" i="1"/>
  <c r="M705944" i="1"/>
  <c r="M705945" i="1"/>
  <c r="M705946" i="1"/>
  <c r="M705947" i="1"/>
  <c r="M705948" i="1"/>
  <c r="M705949" i="1"/>
  <c r="M705950" i="1"/>
  <c r="M705951" i="1"/>
  <c r="M705952" i="1"/>
  <c r="M705953" i="1"/>
  <c r="M705954" i="1"/>
  <c r="M705955" i="1"/>
  <c r="M705956" i="1"/>
  <c r="M705957" i="1"/>
  <c r="M705958" i="1"/>
  <c r="M705959" i="1"/>
  <c r="M705960" i="1"/>
  <c r="M705961" i="1"/>
  <c r="M705962" i="1"/>
  <c r="M705963" i="1"/>
  <c r="M705964" i="1"/>
  <c r="M705965" i="1"/>
  <c r="M705966" i="1"/>
  <c r="M705967" i="1"/>
  <c r="M705968" i="1"/>
  <c r="M705969" i="1"/>
  <c r="M705970" i="1"/>
  <c r="M705971" i="1"/>
  <c r="M705972" i="1"/>
  <c r="M705973" i="1"/>
  <c r="M705974" i="1"/>
  <c r="M705975" i="1"/>
  <c r="M705976" i="1"/>
  <c r="M705977" i="1"/>
  <c r="M705978" i="1"/>
  <c r="M705979" i="1"/>
  <c r="M705980" i="1"/>
  <c r="M705981" i="1"/>
  <c r="M705982" i="1"/>
  <c r="M705983" i="1"/>
  <c r="M705984" i="1"/>
  <c r="M705985" i="1"/>
  <c r="M705986" i="1"/>
  <c r="M705987" i="1"/>
  <c r="M705988" i="1"/>
  <c r="M705989" i="1"/>
  <c r="M705990" i="1"/>
  <c r="M705991" i="1"/>
  <c r="M705992" i="1"/>
  <c r="M705993" i="1"/>
  <c r="M705994" i="1"/>
  <c r="M705995" i="1"/>
  <c r="M705996" i="1"/>
  <c r="M705997" i="1"/>
  <c r="M705998" i="1"/>
  <c r="M705999" i="1"/>
  <c r="M706000" i="1"/>
  <c r="M706001" i="1"/>
  <c r="M706002" i="1"/>
  <c r="M706003" i="1"/>
  <c r="M706004" i="1"/>
  <c r="M706005" i="1"/>
  <c r="M706006" i="1"/>
  <c r="M706007" i="1"/>
  <c r="M706008" i="1"/>
  <c r="M706009" i="1"/>
  <c r="M706010" i="1"/>
  <c r="M706011" i="1"/>
  <c r="M706012" i="1"/>
  <c r="M706013" i="1"/>
  <c r="M706014" i="1"/>
  <c r="M706015" i="1"/>
  <c r="M706016" i="1"/>
  <c r="M706017" i="1"/>
  <c r="M706018" i="1"/>
  <c r="M706019" i="1"/>
  <c r="M706020" i="1"/>
  <c r="M706021" i="1"/>
  <c r="M706022" i="1"/>
  <c r="M706023" i="1"/>
  <c r="M706024" i="1"/>
  <c r="M706025" i="1"/>
  <c r="M706026" i="1"/>
  <c r="M706027" i="1"/>
  <c r="M706028" i="1"/>
  <c r="M706029" i="1"/>
  <c r="M706030" i="1"/>
  <c r="M706031" i="1"/>
  <c r="M706032" i="1"/>
  <c r="M706033" i="1"/>
  <c r="M706034" i="1"/>
  <c r="M706035" i="1"/>
  <c r="M706036" i="1"/>
  <c r="M706037" i="1"/>
  <c r="M706038" i="1"/>
  <c r="M706039" i="1"/>
  <c r="M706040" i="1"/>
  <c r="M706041" i="1"/>
  <c r="M706042" i="1"/>
  <c r="M706043" i="1"/>
  <c r="M706044" i="1"/>
  <c r="M706045" i="1"/>
  <c r="M706046" i="1"/>
  <c r="M706047" i="1"/>
  <c r="M706048" i="1"/>
  <c r="M706049" i="1"/>
  <c r="M706050" i="1"/>
  <c r="M706051" i="1"/>
  <c r="M706052" i="1"/>
  <c r="M706053" i="1"/>
  <c r="M706054" i="1"/>
  <c r="M706055" i="1"/>
  <c r="M706056" i="1"/>
  <c r="M706057" i="1"/>
  <c r="M706058" i="1"/>
  <c r="M706059" i="1"/>
  <c r="M706060" i="1"/>
  <c r="M706061" i="1"/>
  <c r="M706062" i="1"/>
  <c r="M706063" i="1"/>
  <c r="M706064" i="1"/>
  <c r="M706065" i="1"/>
  <c r="M706066" i="1"/>
  <c r="M706067" i="1"/>
  <c r="M706068" i="1"/>
  <c r="M706069" i="1"/>
  <c r="M706070" i="1"/>
  <c r="M706071" i="1"/>
  <c r="M706072" i="1"/>
  <c r="M706073" i="1"/>
  <c r="M706074" i="1"/>
  <c r="M706075" i="1"/>
  <c r="M706076" i="1"/>
  <c r="M706077" i="1"/>
  <c r="M706078" i="1"/>
  <c r="M706079" i="1"/>
  <c r="M706080" i="1"/>
  <c r="M706081" i="1"/>
  <c r="M706082" i="1"/>
  <c r="M706083" i="1"/>
  <c r="M706084" i="1"/>
  <c r="M706085" i="1"/>
  <c r="M706086" i="1"/>
  <c r="M706087" i="1"/>
  <c r="M706088" i="1"/>
  <c r="M706089" i="1"/>
  <c r="M706090" i="1"/>
  <c r="M706091" i="1"/>
  <c r="M706092" i="1"/>
  <c r="M706093" i="1"/>
  <c r="M706094" i="1"/>
  <c r="M706095" i="1"/>
  <c r="M706096" i="1"/>
  <c r="M706097" i="1"/>
  <c r="M706098" i="1"/>
  <c r="M706099" i="1"/>
  <c r="M706100" i="1"/>
  <c r="M706101" i="1"/>
  <c r="M706102" i="1"/>
  <c r="M706103" i="1"/>
  <c r="M706104" i="1"/>
  <c r="M706105" i="1"/>
  <c r="M706106" i="1"/>
  <c r="M706107" i="1"/>
  <c r="M706108" i="1"/>
  <c r="M706109" i="1"/>
  <c r="M706110" i="1"/>
  <c r="M706111" i="1"/>
  <c r="M706112" i="1"/>
  <c r="M706113" i="1"/>
  <c r="M706114" i="1"/>
  <c r="M706115" i="1"/>
  <c r="M706116" i="1"/>
  <c r="M706117" i="1"/>
  <c r="M706118" i="1"/>
  <c r="M706119" i="1"/>
  <c r="M706120" i="1"/>
  <c r="M706121" i="1"/>
  <c r="M706122" i="1"/>
  <c r="M706123" i="1"/>
  <c r="M706124" i="1"/>
  <c r="M706125" i="1"/>
  <c r="M706126" i="1"/>
  <c r="M706127" i="1"/>
  <c r="M706128" i="1"/>
  <c r="M706129" i="1"/>
  <c r="M706130" i="1"/>
  <c r="M706131" i="1"/>
  <c r="M706132" i="1"/>
  <c r="M706133" i="1"/>
  <c r="M706134" i="1"/>
  <c r="M706135" i="1"/>
  <c r="M706136" i="1"/>
  <c r="M706137" i="1"/>
  <c r="M706138" i="1"/>
  <c r="M706139" i="1"/>
  <c r="M706140" i="1"/>
  <c r="M706141" i="1"/>
  <c r="M706142" i="1"/>
  <c r="M706143" i="1"/>
  <c r="M706144" i="1"/>
  <c r="M706145" i="1"/>
  <c r="M706146" i="1"/>
  <c r="M706147" i="1"/>
  <c r="M706148" i="1"/>
  <c r="M706149" i="1"/>
  <c r="M706150" i="1"/>
  <c r="M706151" i="1"/>
  <c r="M706152" i="1"/>
  <c r="M706153" i="1"/>
  <c r="M706154" i="1"/>
  <c r="M706155" i="1"/>
  <c r="M706156" i="1"/>
  <c r="M706157" i="1"/>
  <c r="M706158" i="1"/>
  <c r="M706159" i="1"/>
  <c r="M706160" i="1"/>
  <c r="M706161" i="1"/>
  <c r="M706162" i="1"/>
  <c r="M706163" i="1"/>
  <c r="M706164" i="1"/>
  <c r="M706165" i="1"/>
  <c r="M706166" i="1"/>
  <c r="M706167" i="1"/>
  <c r="M706168" i="1"/>
  <c r="M706169" i="1"/>
  <c r="M706170" i="1"/>
  <c r="M706171" i="1"/>
  <c r="M706172" i="1"/>
  <c r="M706173" i="1"/>
  <c r="M706174" i="1"/>
  <c r="M706175" i="1"/>
  <c r="M706176" i="1"/>
  <c r="M706177" i="1"/>
  <c r="M706178" i="1"/>
  <c r="M706179" i="1"/>
  <c r="M706180" i="1"/>
  <c r="M706181" i="1"/>
  <c r="M706182" i="1"/>
  <c r="M706183" i="1"/>
  <c r="M706184" i="1"/>
  <c r="M706185" i="1"/>
  <c r="M706186" i="1"/>
  <c r="M706187" i="1"/>
  <c r="M706188" i="1"/>
  <c r="M706189" i="1"/>
  <c r="M706190" i="1"/>
  <c r="M706191" i="1"/>
  <c r="M706192" i="1"/>
  <c r="M706193" i="1"/>
  <c r="M706194" i="1"/>
  <c r="M706195" i="1"/>
  <c r="M706196" i="1"/>
  <c r="M706197" i="1"/>
  <c r="M706198" i="1"/>
  <c r="M706199" i="1"/>
  <c r="M706200" i="1"/>
  <c r="M706201" i="1"/>
  <c r="M706202" i="1"/>
  <c r="M706203" i="1"/>
  <c r="M706204" i="1"/>
  <c r="M706205" i="1"/>
  <c r="M706206" i="1"/>
  <c r="M706207" i="1"/>
  <c r="M706208" i="1"/>
  <c r="M706209" i="1"/>
  <c r="M706210" i="1"/>
  <c r="M706211" i="1"/>
  <c r="M706212" i="1"/>
  <c r="M706213" i="1"/>
  <c r="M706214" i="1"/>
  <c r="M706215" i="1"/>
  <c r="M706216" i="1"/>
  <c r="M706217" i="1"/>
  <c r="M706218" i="1"/>
  <c r="M706219" i="1"/>
  <c r="M706220" i="1"/>
  <c r="M706221" i="1"/>
  <c r="M706222" i="1"/>
  <c r="M706223" i="1"/>
  <c r="M706224" i="1"/>
  <c r="M706225" i="1"/>
  <c r="M706226" i="1"/>
  <c r="M706227" i="1"/>
  <c r="M706228" i="1"/>
  <c r="M706229" i="1"/>
  <c r="M706230" i="1"/>
  <c r="M706231" i="1"/>
  <c r="M706232" i="1"/>
  <c r="M706233" i="1"/>
  <c r="M706234" i="1"/>
  <c r="M706235" i="1"/>
  <c r="M706236" i="1"/>
  <c r="M706237" i="1"/>
  <c r="M706238" i="1"/>
  <c r="M706239" i="1"/>
  <c r="M706240" i="1"/>
  <c r="M706241" i="1"/>
  <c r="M706242" i="1"/>
  <c r="M706243" i="1"/>
  <c r="M706244" i="1"/>
  <c r="M706245" i="1"/>
  <c r="M706246" i="1"/>
  <c r="M706247" i="1"/>
  <c r="M706248" i="1"/>
  <c r="M706249" i="1"/>
  <c r="M706250" i="1"/>
  <c r="M706251" i="1"/>
  <c r="M706252" i="1"/>
  <c r="M706253" i="1"/>
  <c r="M706254" i="1"/>
  <c r="M706255" i="1"/>
  <c r="M706256" i="1"/>
  <c r="M706257" i="1"/>
  <c r="M706258" i="1"/>
  <c r="M706259" i="1"/>
  <c r="M706260" i="1"/>
  <c r="M706261" i="1"/>
  <c r="M706262" i="1"/>
  <c r="M706263" i="1"/>
  <c r="M706264" i="1"/>
  <c r="M706265" i="1"/>
  <c r="M706266" i="1"/>
  <c r="M706267" i="1"/>
  <c r="M706268" i="1"/>
  <c r="M706269" i="1"/>
  <c r="M706270" i="1"/>
  <c r="M706271" i="1"/>
  <c r="M706272" i="1"/>
  <c r="M706273" i="1"/>
  <c r="M706274" i="1"/>
  <c r="M706275" i="1"/>
  <c r="M706276" i="1"/>
  <c r="M706277" i="1"/>
  <c r="M706278" i="1"/>
  <c r="M706279" i="1"/>
  <c r="M706280" i="1"/>
  <c r="M706281" i="1"/>
  <c r="M706282" i="1"/>
  <c r="M706283" i="1"/>
  <c r="M706284" i="1"/>
  <c r="M706285" i="1"/>
  <c r="M706286" i="1"/>
  <c r="M706287" i="1"/>
  <c r="M706288" i="1"/>
  <c r="M706289" i="1"/>
  <c r="M706290" i="1"/>
  <c r="M706291" i="1"/>
  <c r="M706292" i="1"/>
  <c r="M706293" i="1"/>
  <c r="M706294" i="1"/>
  <c r="M706295" i="1"/>
  <c r="M706296" i="1"/>
  <c r="M706297" i="1"/>
  <c r="M706298" i="1"/>
  <c r="M706299" i="1"/>
  <c r="M706300" i="1"/>
  <c r="M706301" i="1"/>
  <c r="M706302" i="1"/>
  <c r="M706303" i="1"/>
  <c r="M706304" i="1"/>
  <c r="M706305" i="1"/>
  <c r="M706306" i="1"/>
  <c r="M706307" i="1"/>
  <c r="M706308" i="1"/>
  <c r="M706309" i="1"/>
  <c r="M706310" i="1"/>
  <c r="M706311" i="1"/>
  <c r="M706312" i="1"/>
  <c r="M706313" i="1"/>
  <c r="M706314" i="1"/>
  <c r="M706315" i="1"/>
  <c r="M706316" i="1"/>
  <c r="M706317" i="1"/>
  <c r="M706318" i="1"/>
  <c r="M706319" i="1"/>
  <c r="M706320" i="1"/>
  <c r="M706321" i="1"/>
  <c r="M706322" i="1"/>
  <c r="M706323" i="1"/>
  <c r="M706324" i="1"/>
  <c r="M706325" i="1"/>
  <c r="M706326" i="1"/>
  <c r="M706327" i="1"/>
  <c r="M706328" i="1"/>
  <c r="M706329" i="1"/>
  <c r="M706330" i="1"/>
  <c r="M706331" i="1"/>
  <c r="M706332" i="1"/>
  <c r="M706333" i="1"/>
  <c r="M706334" i="1"/>
  <c r="M706335" i="1"/>
  <c r="M706336" i="1"/>
  <c r="M706337" i="1"/>
  <c r="M706338" i="1"/>
  <c r="M706339" i="1"/>
  <c r="M706340" i="1"/>
  <c r="M706341" i="1"/>
  <c r="M706342" i="1"/>
  <c r="M706343" i="1"/>
  <c r="M706344" i="1"/>
  <c r="M706345" i="1"/>
  <c r="M706346" i="1"/>
  <c r="M706347" i="1"/>
  <c r="M706348" i="1"/>
  <c r="M706349" i="1"/>
  <c r="M706350" i="1"/>
  <c r="M706351" i="1"/>
  <c r="M706352" i="1"/>
  <c r="M706353" i="1"/>
  <c r="M706354" i="1"/>
  <c r="M706355" i="1"/>
  <c r="M706356" i="1"/>
  <c r="M706357" i="1"/>
  <c r="M706358" i="1"/>
  <c r="M706359" i="1"/>
  <c r="M706360" i="1"/>
  <c r="M706361" i="1"/>
  <c r="M706362" i="1"/>
  <c r="M706363" i="1"/>
  <c r="M706364" i="1"/>
  <c r="M706365" i="1"/>
  <c r="M706366" i="1"/>
  <c r="M706367" i="1"/>
  <c r="M706368" i="1"/>
  <c r="M706369" i="1"/>
  <c r="M706370" i="1"/>
  <c r="M706371" i="1"/>
  <c r="M706372" i="1"/>
  <c r="M706373" i="1"/>
  <c r="M706374" i="1"/>
  <c r="M706375" i="1"/>
  <c r="M706376" i="1"/>
  <c r="M706377" i="1"/>
  <c r="M706378" i="1"/>
  <c r="M706379" i="1"/>
  <c r="M706380" i="1"/>
  <c r="M706381" i="1"/>
  <c r="M706382" i="1"/>
  <c r="M706383" i="1"/>
  <c r="M706384" i="1"/>
  <c r="M706385" i="1"/>
  <c r="M706386" i="1"/>
  <c r="M706387" i="1"/>
  <c r="M706388" i="1"/>
  <c r="M706389" i="1"/>
  <c r="M706390" i="1"/>
  <c r="M706391" i="1"/>
  <c r="M706392" i="1"/>
  <c r="M706393" i="1"/>
  <c r="M706394" i="1"/>
  <c r="M706395" i="1"/>
  <c r="M706396" i="1"/>
  <c r="M706397" i="1"/>
  <c r="M706398" i="1"/>
  <c r="M706399" i="1"/>
  <c r="M706400" i="1"/>
  <c r="M706401" i="1"/>
  <c r="M706402" i="1"/>
  <c r="M706403" i="1"/>
  <c r="M706404" i="1"/>
  <c r="M706405" i="1"/>
  <c r="M706406" i="1"/>
  <c r="M706407" i="1"/>
  <c r="M706408" i="1"/>
  <c r="M706409" i="1"/>
  <c r="M706410" i="1"/>
  <c r="M706411" i="1"/>
  <c r="M706412" i="1"/>
  <c r="M706413" i="1"/>
  <c r="M706414" i="1"/>
  <c r="M706415" i="1"/>
  <c r="M706416" i="1"/>
  <c r="M706417" i="1"/>
  <c r="M706418" i="1"/>
  <c r="M706419" i="1"/>
  <c r="M706420" i="1"/>
  <c r="M706421" i="1"/>
  <c r="M706422" i="1"/>
  <c r="M706423" i="1"/>
  <c r="M706424" i="1"/>
  <c r="M706425" i="1"/>
  <c r="M706426" i="1"/>
  <c r="M706427" i="1"/>
  <c r="M706428" i="1"/>
  <c r="M706429" i="1"/>
  <c r="M706430" i="1"/>
  <c r="M706431" i="1"/>
  <c r="M706432" i="1"/>
  <c r="M706433" i="1"/>
  <c r="M706434" i="1"/>
  <c r="M706435" i="1"/>
  <c r="M706436" i="1"/>
  <c r="M706437" i="1"/>
  <c r="M706438" i="1"/>
  <c r="M706439" i="1"/>
  <c r="M706440" i="1"/>
  <c r="M706441" i="1"/>
  <c r="M706442" i="1"/>
  <c r="M706443" i="1"/>
  <c r="M706444" i="1"/>
  <c r="M706445" i="1"/>
  <c r="M706446" i="1"/>
  <c r="M706447" i="1"/>
  <c r="M706448" i="1"/>
  <c r="M706449" i="1"/>
  <c r="M706450" i="1"/>
  <c r="M706451" i="1"/>
  <c r="M706452" i="1"/>
  <c r="M706453" i="1"/>
  <c r="M706454" i="1"/>
  <c r="M706455" i="1"/>
  <c r="M706456" i="1"/>
  <c r="M706457" i="1"/>
  <c r="M706458" i="1"/>
  <c r="M706459" i="1"/>
  <c r="M706460" i="1"/>
  <c r="M706461" i="1"/>
  <c r="M706462" i="1"/>
  <c r="M706463" i="1"/>
  <c r="M706464" i="1"/>
  <c r="M706465" i="1"/>
  <c r="M706466" i="1"/>
  <c r="M706467" i="1"/>
  <c r="M706468" i="1"/>
  <c r="M706469" i="1"/>
  <c r="M706470" i="1"/>
  <c r="M706471" i="1"/>
  <c r="M706472" i="1"/>
  <c r="M706473" i="1"/>
  <c r="M706474" i="1"/>
  <c r="M706475" i="1"/>
  <c r="M706476" i="1"/>
  <c r="M706477" i="1"/>
  <c r="M706478" i="1"/>
  <c r="M706479" i="1"/>
  <c r="M706480" i="1"/>
  <c r="M706481" i="1"/>
  <c r="M706482" i="1"/>
  <c r="M706483" i="1"/>
  <c r="M706484" i="1"/>
  <c r="M706485" i="1"/>
  <c r="M706486" i="1"/>
  <c r="M706487" i="1"/>
  <c r="M706488" i="1"/>
  <c r="M706489" i="1"/>
  <c r="M706490" i="1"/>
  <c r="M706491" i="1"/>
  <c r="M706492" i="1"/>
  <c r="M706493" i="1"/>
  <c r="M706494" i="1"/>
  <c r="M706495" i="1"/>
  <c r="M706496" i="1"/>
  <c r="M706497" i="1"/>
  <c r="M706498" i="1"/>
  <c r="M706499" i="1"/>
  <c r="M706500" i="1"/>
  <c r="M706501" i="1"/>
  <c r="M706502" i="1"/>
  <c r="M706503" i="1"/>
  <c r="M706504" i="1"/>
  <c r="M706505" i="1"/>
  <c r="M706506" i="1"/>
  <c r="M706507" i="1"/>
  <c r="M706508" i="1"/>
  <c r="M706509" i="1"/>
  <c r="M706510" i="1"/>
  <c r="M706511" i="1"/>
  <c r="M706512" i="1"/>
  <c r="M706513" i="1"/>
  <c r="M706514" i="1"/>
  <c r="M706515" i="1"/>
  <c r="M706516" i="1"/>
  <c r="M706517" i="1"/>
  <c r="M706518" i="1"/>
  <c r="M706519" i="1"/>
  <c r="M706520" i="1"/>
  <c r="M706521" i="1"/>
  <c r="M706522" i="1"/>
  <c r="M706523" i="1"/>
  <c r="M706524" i="1"/>
  <c r="M706525" i="1"/>
  <c r="M706526" i="1"/>
  <c r="M706527" i="1"/>
  <c r="M706528" i="1"/>
  <c r="M706529" i="1"/>
  <c r="M706530" i="1"/>
  <c r="M706531" i="1"/>
  <c r="M706532" i="1"/>
  <c r="M706533" i="1"/>
  <c r="M706534" i="1"/>
  <c r="M706535" i="1"/>
  <c r="M706536" i="1"/>
  <c r="M706537" i="1"/>
  <c r="M706538" i="1"/>
  <c r="M706539" i="1"/>
  <c r="M706540" i="1"/>
  <c r="M706541" i="1"/>
  <c r="M706542" i="1"/>
  <c r="M706543" i="1"/>
  <c r="M706544" i="1"/>
  <c r="M706545" i="1"/>
  <c r="M706546" i="1"/>
  <c r="M706547" i="1"/>
  <c r="M706548" i="1"/>
  <c r="M706549" i="1"/>
  <c r="M706550" i="1"/>
  <c r="M706551" i="1"/>
  <c r="M706552" i="1"/>
  <c r="M706553" i="1"/>
  <c r="M706554" i="1"/>
  <c r="M706555" i="1"/>
  <c r="M706556" i="1"/>
  <c r="M706557" i="1"/>
  <c r="M706558" i="1"/>
  <c r="M706559" i="1"/>
  <c r="M706560" i="1"/>
  <c r="M706561" i="1"/>
  <c r="M706562" i="1"/>
  <c r="M706563" i="1"/>
  <c r="M706564" i="1"/>
  <c r="M706565" i="1"/>
  <c r="M706566" i="1"/>
  <c r="M706567" i="1"/>
  <c r="M706568" i="1"/>
  <c r="M706569" i="1"/>
  <c r="M706570" i="1"/>
  <c r="M706571" i="1"/>
  <c r="M706572" i="1"/>
  <c r="M706573" i="1"/>
  <c r="M706574" i="1"/>
  <c r="M706575" i="1"/>
  <c r="M706576" i="1"/>
  <c r="M706577" i="1"/>
  <c r="M706578" i="1"/>
  <c r="M706579" i="1"/>
  <c r="M706580" i="1"/>
  <c r="M706581" i="1"/>
  <c r="M706582" i="1"/>
  <c r="M706583" i="1"/>
  <c r="M706584" i="1"/>
  <c r="M706585" i="1"/>
  <c r="M706586" i="1"/>
  <c r="M706587" i="1"/>
  <c r="M706588" i="1"/>
  <c r="M706589" i="1"/>
  <c r="M706590" i="1"/>
  <c r="M706591" i="1"/>
  <c r="M706592" i="1"/>
  <c r="M706593" i="1"/>
  <c r="M706594" i="1"/>
  <c r="M706595" i="1"/>
  <c r="M706596" i="1"/>
  <c r="M706597" i="1"/>
  <c r="M706598" i="1"/>
  <c r="M706599" i="1"/>
  <c r="M706600" i="1"/>
  <c r="M706601" i="1"/>
  <c r="M706602" i="1"/>
  <c r="M706603" i="1"/>
  <c r="M706604" i="1"/>
  <c r="M706605" i="1"/>
  <c r="M706606" i="1"/>
  <c r="M706607" i="1"/>
  <c r="M706608" i="1"/>
  <c r="M706609" i="1"/>
  <c r="M706610" i="1"/>
  <c r="M706611" i="1"/>
  <c r="M706612" i="1"/>
  <c r="M706613" i="1"/>
  <c r="M706614" i="1"/>
  <c r="M706615" i="1"/>
  <c r="M706616" i="1"/>
  <c r="M706617" i="1"/>
  <c r="M706618" i="1"/>
  <c r="M706619" i="1"/>
  <c r="M706620" i="1"/>
  <c r="M706621" i="1"/>
  <c r="M706622" i="1"/>
  <c r="M706623" i="1"/>
  <c r="M706624" i="1"/>
  <c r="M706625" i="1"/>
  <c r="M706626" i="1"/>
  <c r="M706627" i="1"/>
  <c r="M706628" i="1"/>
  <c r="M706629" i="1"/>
  <c r="M706630" i="1"/>
  <c r="M706631" i="1"/>
  <c r="M706632" i="1"/>
  <c r="M706633" i="1"/>
  <c r="M706634" i="1"/>
  <c r="M706635" i="1"/>
  <c r="M706636" i="1"/>
  <c r="M706637" i="1"/>
  <c r="M706638" i="1"/>
  <c r="M706639" i="1"/>
  <c r="M706640" i="1"/>
  <c r="M706641" i="1"/>
  <c r="M706642" i="1"/>
  <c r="M706643" i="1"/>
  <c r="M706644" i="1"/>
  <c r="M706645" i="1"/>
  <c r="M706646" i="1"/>
  <c r="M706647" i="1"/>
  <c r="M706648" i="1"/>
  <c r="M706649" i="1"/>
  <c r="M706650" i="1"/>
  <c r="M706651" i="1"/>
  <c r="M706652" i="1"/>
  <c r="M706653" i="1"/>
  <c r="M706654" i="1"/>
  <c r="M706655" i="1"/>
  <c r="M706656" i="1"/>
  <c r="M706657" i="1"/>
  <c r="M706658" i="1"/>
  <c r="M706659" i="1"/>
  <c r="M706660" i="1"/>
  <c r="M706661" i="1"/>
  <c r="M706662" i="1"/>
  <c r="M706663" i="1"/>
  <c r="M706664" i="1"/>
  <c r="M706665" i="1"/>
  <c r="M706666" i="1"/>
  <c r="M706667" i="1"/>
  <c r="M706668" i="1"/>
  <c r="M706669" i="1"/>
  <c r="M706670" i="1"/>
  <c r="M706671" i="1"/>
  <c r="M706672" i="1"/>
  <c r="M706673" i="1"/>
  <c r="M706674" i="1"/>
  <c r="M706675" i="1"/>
  <c r="M706676" i="1"/>
  <c r="M706677" i="1"/>
  <c r="M706678" i="1"/>
  <c r="M706679" i="1"/>
  <c r="M706680" i="1"/>
  <c r="M706681" i="1"/>
  <c r="M706682" i="1"/>
  <c r="M706683" i="1"/>
  <c r="M706684" i="1"/>
  <c r="M706685" i="1"/>
  <c r="M706686" i="1"/>
  <c r="M706687" i="1"/>
  <c r="M706688" i="1"/>
  <c r="M706689" i="1"/>
  <c r="M706690" i="1"/>
  <c r="M706691" i="1"/>
  <c r="M706692" i="1"/>
  <c r="M706693" i="1"/>
  <c r="M706694" i="1"/>
  <c r="M706695" i="1"/>
  <c r="M706696" i="1"/>
  <c r="M706697" i="1"/>
  <c r="M706698" i="1"/>
  <c r="M706699" i="1"/>
  <c r="M706700" i="1"/>
  <c r="M706701" i="1"/>
  <c r="M706702" i="1"/>
  <c r="M706703" i="1"/>
  <c r="M706704" i="1"/>
  <c r="M706705" i="1"/>
  <c r="M706706" i="1"/>
  <c r="M706707" i="1"/>
  <c r="M706708" i="1"/>
  <c r="M706709" i="1"/>
  <c r="M706710" i="1"/>
  <c r="M706711" i="1"/>
  <c r="M706712" i="1"/>
  <c r="M706713" i="1"/>
  <c r="M706714" i="1"/>
  <c r="M706715" i="1"/>
  <c r="M706716" i="1"/>
  <c r="M706717" i="1"/>
  <c r="M706718" i="1"/>
  <c r="M706719" i="1"/>
  <c r="M706720" i="1"/>
  <c r="M706721" i="1"/>
  <c r="M706722" i="1"/>
  <c r="M706723" i="1"/>
  <c r="M706724" i="1"/>
  <c r="M706725" i="1"/>
  <c r="M706726" i="1"/>
  <c r="M706727" i="1"/>
  <c r="M706728" i="1"/>
  <c r="M706729" i="1"/>
  <c r="M706730" i="1"/>
  <c r="M706731" i="1"/>
  <c r="M706732" i="1"/>
  <c r="M706733" i="1"/>
  <c r="M706734" i="1"/>
  <c r="M706735" i="1"/>
  <c r="M706736" i="1"/>
  <c r="M706737" i="1"/>
  <c r="M706738" i="1"/>
  <c r="M706739" i="1"/>
  <c r="M706740" i="1"/>
  <c r="M706741" i="1"/>
  <c r="M706742" i="1"/>
  <c r="M706743" i="1"/>
  <c r="M706744" i="1"/>
  <c r="M706745" i="1"/>
  <c r="M706746" i="1"/>
  <c r="M706747" i="1"/>
  <c r="M706748" i="1"/>
  <c r="M706749" i="1"/>
  <c r="M706750" i="1"/>
  <c r="M706751" i="1"/>
  <c r="M706752" i="1"/>
  <c r="M706753" i="1"/>
  <c r="M706754" i="1"/>
  <c r="M706755" i="1"/>
  <c r="M706756" i="1"/>
  <c r="M706757" i="1"/>
  <c r="M706758" i="1"/>
  <c r="M706759" i="1"/>
  <c r="M706760" i="1"/>
  <c r="M706761" i="1"/>
  <c r="M706762" i="1"/>
  <c r="M706763" i="1"/>
  <c r="M706764" i="1"/>
  <c r="M706765" i="1"/>
  <c r="M706766" i="1"/>
  <c r="M706767" i="1"/>
  <c r="M706768" i="1"/>
  <c r="M706769" i="1"/>
  <c r="M706770" i="1"/>
  <c r="M706771" i="1"/>
  <c r="M706772" i="1"/>
  <c r="M706773" i="1"/>
  <c r="M706774" i="1"/>
  <c r="M706775" i="1"/>
  <c r="M706776" i="1"/>
  <c r="M706777" i="1"/>
  <c r="M706778" i="1"/>
  <c r="M706779" i="1"/>
  <c r="M706780" i="1"/>
  <c r="M706781" i="1"/>
  <c r="M706782" i="1"/>
  <c r="M706783" i="1"/>
  <c r="M706784" i="1"/>
  <c r="M706785" i="1"/>
  <c r="M706786" i="1"/>
  <c r="M706787" i="1"/>
  <c r="M706788" i="1"/>
  <c r="M706789" i="1"/>
  <c r="M706790" i="1"/>
  <c r="M706791" i="1"/>
  <c r="M706792" i="1"/>
  <c r="M706793" i="1"/>
  <c r="M706794" i="1"/>
  <c r="M706795" i="1"/>
  <c r="M706796" i="1"/>
  <c r="M706797" i="1"/>
  <c r="M706798" i="1"/>
  <c r="M706799" i="1"/>
  <c r="M706800" i="1"/>
  <c r="M706801" i="1"/>
  <c r="M706802" i="1"/>
  <c r="M706803" i="1"/>
  <c r="M706804" i="1"/>
  <c r="M706805" i="1"/>
  <c r="M706806" i="1"/>
  <c r="M706807" i="1"/>
  <c r="M706808" i="1"/>
  <c r="M706809" i="1"/>
  <c r="M706810" i="1"/>
  <c r="M706811" i="1"/>
  <c r="M706812" i="1"/>
  <c r="M706813" i="1"/>
  <c r="M706814" i="1"/>
  <c r="M706815" i="1"/>
  <c r="M706816" i="1"/>
  <c r="M706817" i="1"/>
  <c r="M706818" i="1"/>
  <c r="M706819" i="1"/>
  <c r="M706820" i="1"/>
  <c r="M706821" i="1"/>
  <c r="M706822" i="1"/>
  <c r="M706823" i="1"/>
  <c r="M706824" i="1"/>
  <c r="M706825" i="1"/>
  <c r="M706826" i="1"/>
  <c r="M706827" i="1"/>
  <c r="M706828" i="1"/>
  <c r="M706829" i="1"/>
  <c r="M706830" i="1"/>
  <c r="M706831" i="1"/>
  <c r="M706832" i="1"/>
  <c r="M706833" i="1"/>
  <c r="M706834" i="1"/>
  <c r="M706835" i="1"/>
  <c r="M706836" i="1"/>
  <c r="M706837" i="1"/>
  <c r="M706838" i="1"/>
  <c r="M706839" i="1"/>
  <c r="M706840" i="1"/>
  <c r="M706841" i="1"/>
  <c r="M706842" i="1"/>
  <c r="M706843" i="1"/>
  <c r="M706844" i="1"/>
  <c r="M706845" i="1"/>
  <c r="M706846" i="1"/>
  <c r="M706847" i="1"/>
  <c r="M706848" i="1"/>
  <c r="M706849" i="1"/>
  <c r="M706850" i="1"/>
  <c r="M706851" i="1"/>
  <c r="M706852" i="1"/>
  <c r="M706853" i="1"/>
  <c r="M706854" i="1"/>
  <c r="M706855" i="1"/>
  <c r="M706856" i="1"/>
  <c r="M706857" i="1"/>
  <c r="M706858" i="1"/>
  <c r="M706859" i="1"/>
  <c r="M706860" i="1"/>
  <c r="M706861" i="1"/>
  <c r="M706862" i="1"/>
  <c r="M706863" i="1"/>
  <c r="M706864" i="1"/>
  <c r="M706865" i="1"/>
  <c r="M706866" i="1"/>
  <c r="M706867" i="1"/>
  <c r="M706868" i="1"/>
  <c r="M706869" i="1"/>
  <c r="M706870" i="1"/>
  <c r="M706871" i="1"/>
  <c r="M706872" i="1"/>
  <c r="M706873" i="1"/>
  <c r="M706874" i="1"/>
  <c r="M706875" i="1"/>
  <c r="M706876" i="1"/>
  <c r="M706877" i="1"/>
  <c r="M706878" i="1"/>
  <c r="M706879" i="1"/>
  <c r="M706880" i="1"/>
  <c r="M706881" i="1"/>
  <c r="M706882" i="1"/>
  <c r="M706883" i="1"/>
  <c r="M706884" i="1"/>
  <c r="M706885" i="1"/>
  <c r="M706886" i="1"/>
  <c r="M706887" i="1"/>
  <c r="M706888" i="1"/>
  <c r="M706889" i="1"/>
  <c r="M706890" i="1"/>
  <c r="M706891" i="1"/>
  <c r="M706892" i="1"/>
  <c r="M706893" i="1"/>
  <c r="M706894" i="1"/>
  <c r="M706895" i="1"/>
  <c r="M706896" i="1"/>
  <c r="M706897" i="1"/>
  <c r="M706898" i="1"/>
  <c r="M706899" i="1"/>
  <c r="M706900" i="1"/>
  <c r="M706901" i="1"/>
  <c r="M706902" i="1"/>
  <c r="M706903" i="1"/>
  <c r="M706904" i="1"/>
  <c r="M706905" i="1"/>
  <c r="M706906" i="1"/>
  <c r="M706907" i="1"/>
  <c r="M706908" i="1"/>
  <c r="M706909" i="1"/>
  <c r="M706910" i="1"/>
  <c r="M706911" i="1"/>
  <c r="M706912" i="1"/>
  <c r="M706913" i="1"/>
  <c r="M706914" i="1"/>
  <c r="M706915" i="1"/>
  <c r="M706916" i="1"/>
  <c r="M706917" i="1"/>
  <c r="M706918" i="1"/>
  <c r="M706919" i="1"/>
  <c r="M706920" i="1"/>
  <c r="M706921" i="1"/>
  <c r="M706922" i="1"/>
  <c r="M706923" i="1"/>
  <c r="M706924" i="1"/>
  <c r="M706925" i="1"/>
  <c r="M706926" i="1"/>
  <c r="M706927" i="1"/>
  <c r="M706928" i="1"/>
  <c r="M706929" i="1"/>
  <c r="M706930" i="1"/>
  <c r="M706931" i="1"/>
  <c r="M706932" i="1"/>
  <c r="M706933" i="1"/>
  <c r="M706934" i="1"/>
  <c r="M706935" i="1"/>
  <c r="M706936" i="1"/>
  <c r="M706937" i="1"/>
  <c r="M706938" i="1"/>
  <c r="M706939" i="1"/>
  <c r="M706940" i="1"/>
  <c r="M706941" i="1"/>
  <c r="M706942" i="1"/>
  <c r="M706943" i="1"/>
  <c r="M706944" i="1"/>
  <c r="M706945" i="1"/>
  <c r="M706946" i="1"/>
  <c r="M706947" i="1"/>
  <c r="M706948" i="1"/>
  <c r="M706949" i="1"/>
  <c r="M706950" i="1"/>
  <c r="M706951" i="1"/>
  <c r="M706952" i="1"/>
  <c r="M706953" i="1"/>
  <c r="M706954" i="1"/>
  <c r="M706955" i="1"/>
  <c r="M706956" i="1"/>
  <c r="M706957" i="1"/>
  <c r="M706958" i="1"/>
  <c r="M706959" i="1"/>
  <c r="M706960" i="1"/>
  <c r="M706961" i="1"/>
  <c r="M706962" i="1"/>
  <c r="M706963" i="1"/>
  <c r="M706964" i="1"/>
  <c r="M706965" i="1"/>
  <c r="M706966" i="1"/>
  <c r="M706967" i="1"/>
  <c r="M706968" i="1"/>
  <c r="M706969" i="1"/>
  <c r="M706970" i="1"/>
  <c r="M706971" i="1"/>
  <c r="M706972" i="1"/>
  <c r="M706973" i="1"/>
  <c r="M706974" i="1"/>
  <c r="M706975" i="1"/>
  <c r="M706976" i="1"/>
  <c r="M706977" i="1"/>
  <c r="M706978" i="1"/>
  <c r="M706979" i="1"/>
  <c r="M706980" i="1"/>
  <c r="M706981" i="1"/>
  <c r="M706982" i="1"/>
  <c r="M706983" i="1"/>
  <c r="M706984" i="1"/>
  <c r="M706985" i="1"/>
  <c r="M706986" i="1"/>
  <c r="M706987" i="1"/>
  <c r="M706988" i="1"/>
  <c r="M706989" i="1"/>
  <c r="M706990" i="1"/>
  <c r="M706991" i="1"/>
  <c r="M706992" i="1"/>
  <c r="M706993" i="1"/>
  <c r="M706994" i="1"/>
  <c r="M706995" i="1"/>
  <c r="M706996" i="1"/>
  <c r="M706997" i="1"/>
  <c r="M706998" i="1"/>
  <c r="M706999" i="1"/>
  <c r="M707000" i="1"/>
  <c r="M707001" i="1"/>
  <c r="M707002" i="1"/>
  <c r="M707003" i="1"/>
  <c r="M707004" i="1"/>
  <c r="M707005" i="1"/>
  <c r="M707006" i="1"/>
  <c r="M707007" i="1"/>
  <c r="M707008" i="1"/>
  <c r="M707009" i="1"/>
  <c r="M707010" i="1"/>
  <c r="M707011" i="1"/>
  <c r="M707012" i="1"/>
  <c r="M707013" i="1"/>
  <c r="M707014" i="1"/>
  <c r="M707015" i="1"/>
  <c r="M707016" i="1"/>
  <c r="M707017" i="1"/>
  <c r="M707018" i="1"/>
  <c r="M707019" i="1"/>
  <c r="M707020" i="1"/>
  <c r="M707021" i="1"/>
  <c r="M707022" i="1"/>
  <c r="M707023" i="1"/>
  <c r="M707024" i="1"/>
  <c r="M707025" i="1"/>
  <c r="M707026" i="1"/>
  <c r="M707027" i="1"/>
  <c r="M707028" i="1"/>
  <c r="M707029" i="1"/>
  <c r="M707030" i="1"/>
  <c r="M707031" i="1"/>
  <c r="M707032" i="1"/>
  <c r="M707033" i="1"/>
  <c r="M707034" i="1"/>
  <c r="M707035" i="1"/>
  <c r="M707036" i="1"/>
  <c r="M707037" i="1"/>
  <c r="M707038" i="1"/>
  <c r="M707039" i="1"/>
  <c r="M707040" i="1"/>
  <c r="M707041" i="1"/>
  <c r="M707042" i="1"/>
  <c r="M707043" i="1"/>
  <c r="M707044" i="1"/>
  <c r="M707045" i="1"/>
  <c r="M707046" i="1"/>
  <c r="M707047" i="1"/>
  <c r="M707048" i="1"/>
  <c r="M707049" i="1"/>
  <c r="M707050" i="1"/>
  <c r="M707051" i="1"/>
  <c r="M707052" i="1"/>
  <c r="M707053" i="1"/>
  <c r="M707054" i="1"/>
  <c r="M707055" i="1"/>
  <c r="M707056" i="1"/>
  <c r="M707057" i="1"/>
  <c r="M707058" i="1"/>
  <c r="M707059" i="1"/>
  <c r="M707060" i="1"/>
  <c r="M707061" i="1"/>
  <c r="M707062" i="1"/>
  <c r="M707063" i="1"/>
  <c r="M707064" i="1"/>
  <c r="M707065" i="1"/>
  <c r="M707066" i="1"/>
  <c r="M707067" i="1"/>
  <c r="M707068" i="1"/>
  <c r="M707069" i="1"/>
  <c r="M707070" i="1"/>
  <c r="M707071" i="1"/>
  <c r="M707072" i="1"/>
  <c r="M707073" i="1"/>
  <c r="M707074" i="1"/>
  <c r="M707075" i="1"/>
  <c r="M707076" i="1"/>
  <c r="M707077" i="1"/>
  <c r="M707078" i="1"/>
  <c r="M707079" i="1"/>
  <c r="M707080" i="1"/>
  <c r="M707081" i="1"/>
  <c r="M707082" i="1"/>
  <c r="M707083" i="1"/>
  <c r="M707084" i="1"/>
  <c r="M707085" i="1"/>
  <c r="M707086" i="1"/>
  <c r="M707087" i="1"/>
  <c r="M707088" i="1"/>
  <c r="M707089" i="1"/>
  <c r="M707090" i="1"/>
  <c r="M707091" i="1"/>
  <c r="M707092" i="1"/>
  <c r="M707093" i="1"/>
  <c r="M707094" i="1"/>
  <c r="M707095" i="1"/>
  <c r="M707096" i="1"/>
  <c r="M707097" i="1"/>
  <c r="M707098" i="1"/>
  <c r="M707099" i="1"/>
  <c r="M707100" i="1"/>
  <c r="M707101" i="1"/>
  <c r="M707102" i="1"/>
  <c r="M707103" i="1"/>
  <c r="M707104" i="1"/>
  <c r="M707105" i="1"/>
  <c r="M707106" i="1"/>
  <c r="M707107" i="1"/>
  <c r="M707108" i="1"/>
  <c r="M707109" i="1"/>
  <c r="M707110" i="1"/>
  <c r="M707111" i="1"/>
  <c r="M707112" i="1"/>
  <c r="M707113" i="1"/>
  <c r="M707114" i="1"/>
  <c r="M707115" i="1"/>
  <c r="M707116" i="1"/>
  <c r="M707117" i="1"/>
  <c r="M707118" i="1"/>
  <c r="M707119" i="1"/>
  <c r="M707120" i="1"/>
  <c r="M707121" i="1"/>
  <c r="M707122" i="1"/>
  <c r="M707123" i="1"/>
  <c r="M707124" i="1"/>
  <c r="M707125" i="1"/>
  <c r="M707126" i="1"/>
  <c r="M707127" i="1"/>
  <c r="M707128" i="1"/>
  <c r="M707129" i="1"/>
  <c r="M707130" i="1"/>
  <c r="M707131" i="1"/>
  <c r="M707132" i="1"/>
  <c r="M707133" i="1"/>
  <c r="M707134" i="1"/>
  <c r="M707135" i="1"/>
  <c r="M707136" i="1"/>
  <c r="M707137" i="1"/>
  <c r="M707138" i="1"/>
  <c r="M707139" i="1"/>
  <c r="M707140" i="1"/>
  <c r="M707141" i="1"/>
  <c r="M707142" i="1"/>
  <c r="M707143" i="1"/>
  <c r="M707144" i="1"/>
  <c r="M707145" i="1"/>
  <c r="M707146" i="1"/>
  <c r="M707147" i="1"/>
  <c r="M707148" i="1"/>
  <c r="M707149" i="1"/>
  <c r="M707150" i="1"/>
  <c r="M707151" i="1"/>
  <c r="M707152" i="1"/>
  <c r="M707153" i="1"/>
  <c r="M707154" i="1"/>
  <c r="M707155" i="1"/>
  <c r="M707156" i="1"/>
  <c r="M707157" i="1"/>
  <c r="M707158" i="1"/>
  <c r="M707159" i="1"/>
  <c r="M707160" i="1"/>
  <c r="M707161" i="1"/>
  <c r="M707162" i="1"/>
  <c r="M707163" i="1"/>
  <c r="M707164" i="1"/>
  <c r="M707165" i="1"/>
  <c r="M707166" i="1"/>
  <c r="M707167" i="1"/>
  <c r="M707168" i="1"/>
  <c r="M707169" i="1"/>
  <c r="M707170" i="1"/>
  <c r="M707171" i="1"/>
  <c r="M707172" i="1"/>
  <c r="M707173" i="1"/>
  <c r="M707174" i="1"/>
  <c r="M707175" i="1"/>
  <c r="M707176" i="1"/>
  <c r="M707177" i="1"/>
  <c r="M707178" i="1"/>
  <c r="M707179" i="1"/>
  <c r="M707180" i="1"/>
  <c r="M707181" i="1"/>
  <c r="M707182" i="1"/>
  <c r="M707183" i="1"/>
  <c r="M707184" i="1"/>
  <c r="M707185" i="1"/>
  <c r="M707186" i="1"/>
  <c r="M707187" i="1"/>
  <c r="M707188" i="1"/>
  <c r="M707189" i="1"/>
  <c r="M707190" i="1"/>
  <c r="M707191" i="1"/>
  <c r="M707192" i="1"/>
  <c r="M707193" i="1"/>
  <c r="M707194" i="1"/>
  <c r="M707195" i="1"/>
  <c r="M707196" i="1"/>
  <c r="M707197" i="1"/>
  <c r="M707198" i="1"/>
  <c r="M707199" i="1"/>
  <c r="M707200" i="1"/>
  <c r="M707201" i="1"/>
  <c r="M707202" i="1"/>
  <c r="M707203" i="1"/>
  <c r="M707204" i="1"/>
  <c r="M707205" i="1"/>
  <c r="M707206" i="1"/>
  <c r="M707207" i="1"/>
  <c r="M707208" i="1"/>
  <c r="M707209" i="1"/>
  <c r="M707210" i="1"/>
  <c r="M707211" i="1"/>
  <c r="M707212" i="1"/>
  <c r="M707213" i="1"/>
  <c r="M707214" i="1"/>
  <c r="M707215" i="1"/>
  <c r="M707216" i="1"/>
  <c r="M707217" i="1"/>
  <c r="M707218" i="1"/>
  <c r="M707219" i="1"/>
  <c r="M707220" i="1"/>
  <c r="M707221" i="1"/>
  <c r="M707222" i="1"/>
  <c r="M707223" i="1"/>
  <c r="M707224" i="1"/>
  <c r="M707225" i="1"/>
  <c r="M707226" i="1"/>
  <c r="M707227" i="1"/>
  <c r="M707228" i="1"/>
  <c r="M707229" i="1"/>
  <c r="M707230" i="1"/>
  <c r="M707231" i="1"/>
  <c r="M707232" i="1"/>
  <c r="M707233" i="1"/>
  <c r="M707234" i="1"/>
  <c r="M707235" i="1"/>
  <c r="M707236" i="1"/>
  <c r="M707237" i="1"/>
  <c r="M707238" i="1"/>
  <c r="M707239" i="1"/>
  <c r="M707240" i="1"/>
  <c r="M707241" i="1"/>
  <c r="M707242" i="1"/>
  <c r="M707243" i="1"/>
  <c r="M707244" i="1"/>
  <c r="M707245" i="1"/>
  <c r="M707246" i="1"/>
  <c r="M707247" i="1"/>
  <c r="M707248" i="1"/>
  <c r="M707249" i="1"/>
  <c r="M707250" i="1"/>
  <c r="M707251" i="1"/>
  <c r="M707252" i="1"/>
  <c r="M707253" i="1"/>
  <c r="M707254" i="1"/>
  <c r="M707255" i="1"/>
  <c r="M707256" i="1"/>
  <c r="M707257" i="1"/>
  <c r="M707258" i="1"/>
  <c r="M707259" i="1"/>
  <c r="M707260" i="1"/>
  <c r="M707261" i="1"/>
  <c r="M707262" i="1"/>
  <c r="M707263" i="1"/>
  <c r="M707264" i="1"/>
  <c r="M707265" i="1"/>
  <c r="M707266" i="1"/>
  <c r="M707267" i="1"/>
  <c r="M707268" i="1"/>
  <c r="M707269" i="1"/>
  <c r="M707270" i="1"/>
  <c r="M707271" i="1"/>
  <c r="M707272" i="1"/>
  <c r="M707273" i="1"/>
  <c r="M707274" i="1"/>
  <c r="M707275" i="1"/>
  <c r="M707276" i="1"/>
  <c r="M707277" i="1"/>
  <c r="M707278" i="1"/>
  <c r="M707279" i="1"/>
  <c r="M707280" i="1"/>
  <c r="M707281" i="1"/>
  <c r="M707282" i="1"/>
  <c r="M707283" i="1"/>
  <c r="M707284" i="1"/>
  <c r="M707285" i="1"/>
  <c r="M707286" i="1"/>
  <c r="M707287" i="1"/>
  <c r="M707288" i="1"/>
  <c r="M707289" i="1"/>
  <c r="M707290" i="1"/>
  <c r="M707291" i="1"/>
  <c r="M707292" i="1"/>
  <c r="M707293" i="1"/>
  <c r="M707294" i="1"/>
  <c r="M707295" i="1"/>
  <c r="M707296" i="1"/>
  <c r="M707297" i="1"/>
  <c r="M707298" i="1"/>
  <c r="M707299" i="1"/>
  <c r="M707300" i="1"/>
  <c r="M707301" i="1"/>
  <c r="M707302" i="1"/>
  <c r="M707303" i="1"/>
  <c r="M707304" i="1"/>
  <c r="M707305" i="1"/>
  <c r="M707306" i="1"/>
  <c r="M707307" i="1"/>
  <c r="M707308" i="1"/>
  <c r="M707309" i="1"/>
  <c r="M707310" i="1"/>
  <c r="M707311" i="1"/>
  <c r="M707312" i="1"/>
  <c r="M707313" i="1"/>
  <c r="M707314" i="1"/>
  <c r="M707315" i="1"/>
  <c r="M707316" i="1"/>
  <c r="M707317" i="1"/>
  <c r="M707318" i="1"/>
  <c r="M707319" i="1"/>
  <c r="M707320" i="1"/>
  <c r="M707321" i="1"/>
  <c r="M707322" i="1"/>
  <c r="M707323" i="1"/>
  <c r="M707324" i="1"/>
  <c r="M707325" i="1"/>
  <c r="M707326" i="1"/>
  <c r="M707327" i="1"/>
  <c r="M707328" i="1"/>
  <c r="M707329" i="1"/>
  <c r="M707330" i="1"/>
  <c r="M707331" i="1"/>
  <c r="M707332" i="1"/>
  <c r="M707333" i="1"/>
  <c r="M707334" i="1"/>
  <c r="M707335" i="1"/>
  <c r="M707336" i="1"/>
  <c r="M707337" i="1"/>
  <c r="M707338" i="1"/>
  <c r="M707339" i="1"/>
  <c r="M707340" i="1"/>
  <c r="M707341" i="1"/>
  <c r="M707342" i="1"/>
  <c r="M707343" i="1"/>
  <c r="M707344" i="1"/>
  <c r="M707345" i="1"/>
  <c r="M707346" i="1"/>
  <c r="M707347" i="1"/>
  <c r="M707348" i="1"/>
  <c r="M707349" i="1"/>
  <c r="M707350" i="1"/>
  <c r="M707351" i="1"/>
  <c r="M707352" i="1"/>
  <c r="M707353" i="1"/>
  <c r="M707354" i="1"/>
  <c r="M707355" i="1"/>
  <c r="M707356" i="1"/>
  <c r="M707357" i="1"/>
  <c r="M707358" i="1"/>
  <c r="M707359" i="1"/>
  <c r="M707360" i="1"/>
  <c r="M707361" i="1"/>
  <c r="M707362" i="1"/>
  <c r="M707363" i="1"/>
  <c r="M707364" i="1"/>
  <c r="M707365" i="1"/>
  <c r="M707366" i="1"/>
  <c r="M707367" i="1"/>
  <c r="M707368" i="1"/>
  <c r="M707369" i="1"/>
  <c r="M707370" i="1"/>
  <c r="M707371" i="1"/>
  <c r="M707372" i="1"/>
  <c r="M707373" i="1"/>
  <c r="M707374" i="1"/>
  <c r="M707375" i="1"/>
  <c r="M707376" i="1"/>
  <c r="M707377" i="1"/>
  <c r="M707378" i="1"/>
  <c r="M707379" i="1"/>
  <c r="M707380" i="1"/>
  <c r="M707381" i="1"/>
  <c r="M707382" i="1"/>
  <c r="M707383" i="1"/>
  <c r="M707384" i="1"/>
  <c r="M707385" i="1"/>
  <c r="M707386" i="1"/>
  <c r="M707387" i="1"/>
  <c r="M707388" i="1"/>
  <c r="M707389" i="1"/>
  <c r="M707390" i="1"/>
  <c r="M707391" i="1"/>
  <c r="M707392" i="1"/>
  <c r="M707393" i="1"/>
  <c r="M707394" i="1"/>
  <c r="M707395" i="1"/>
  <c r="M707396" i="1"/>
  <c r="M707397" i="1"/>
  <c r="M707398" i="1"/>
  <c r="M707399" i="1"/>
  <c r="M707400" i="1"/>
  <c r="M707401" i="1"/>
  <c r="M707402" i="1"/>
  <c r="M707403" i="1"/>
  <c r="M707404" i="1"/>
  <c r="M707405" i="1"/>
  <c r="M707406" i="1"/>
  <c r="M707407" i="1"/>
  <c r="M707408" i="1"/>
  <c r="M707409" i="1"/>
  <c r="M707410" i="1"/>
  <c r="M707411" i="1"/>
  <c r="M707412" i="1"/>
  <c r="M707413" i="1"/>
  <c r="M707414" i="1"/>
  <c r="M707415" i="1"/>
  <c r="M707416" i="1"/>
  <c r="M707417" i="1"/>
  <c r="M707418" i="1"/>
  <c r="M707419" i="1"/>
  <c r="M707420" i="1"/>
  <c r="M707421" i="1"/>
  <c r="M707422" i="1"/>
  <c r="M707423" i="1"/>
  <c r="M707424" i="1"/>
  <c r="M707425" i="1"/>
  <c r="M707426" i="1"/>
  <c r="M707427" i="1"/>
  <c r="M707428" i="1"/>
  <c r="M707429" i="1"/>
  <c r="M707430" i="1"/>
  <c r="M707431" i="1"/>
  <c r="M707432" i="1"/>
  <c r="M707433" i="1"/>
  <c r="M707434" i="1"/>
  <c r="M707435" i="1"/>
  <c r="M707436" i="1"/>
  <c r="M707437" i="1"/>
  <c r="M707438" i="1"/>
  <c r="M707439" i="1"/>
  <c r="M707440" i="1"/>
  <c r="M707441" i="1"/>
  <c r="M707442" i="1"/>
  <c r="M707443" i="1"/>
  <c r="M707444" i="1"/>
  <c r="M707445" i="1"/>
  <c r="M707446" i="1"/>
  <c r="M707447" i="1"/>
  <c r="M707448" i="1"/>
  <c r="M707449" i="1"/>
  <c r="M707450" i="1"/>
  <c r="M707451" i="1"/>
  <c r="M707452" i="1"/>
  <c r="M707453" i="1"/>
  <c r="M707454" i="1"/>
  <c r="M707455" i="1"/>
  <c r="M707456" i="1"/>
  <c r="M707457" i="1"/>
  <c r="M707458" i="1"/>
  <c r="M707459" i="1"/>
  <c r="M707460" i="1"/>
  <c r="M707461" i="1"/>
  <c r="M707462" i="1"/>
  <c r="M707463" i="1"/>
  <c r="M707464" i="1"/>
  <c r="M707465" i="1"/>
  <c r="M707466" i="1"/>
  <c r="M707467" i="1"/>
  <c r="M707468" i="1"/>
  <c r="M707469" i="1"/>
  <c r="M707470" i="1"/>
  <c r="M707471" i="1"/>
  <c r="M707472" i="1"/>
  <c r="M707473" i="1"/>
  <c r="M707474" i="1"/>
  <c r="M707475" i="1"/>
  <c r="M707476" i="1"/>
  <c r="M707477" i="1"/>
  <c r="M707478" i="1"/>
  <c r="M707479" i="1"/>
  <c r="M707480" i="1"/>
  <c r="M707481" i="1"/>
  <c r="M707482" i="1"/>
  <c r="M707483" i="1"/>
  <c r="M707484" i="1"/>
  <c r="M707485" i="1"/>
  <c r="M707486" i="1"/>
  <c r="M707487" i="1"/>
  <c r="M707488" i="1"/>
  <c r="M707489" i="1"/>
  <c r="M707490" i="1"/>
  <c r="M707491" i="1"/>
  <c r="M707492" i="1"/>
  <c r="M707493" i="1"/>
  <c r="M707494" i="1"/>
  <c r="M707495" i="1"/>
  <c r="M707496" i="1"/>
  <c r="M707497" i="1"/>
  <c r="M707498" i="1"/>
  <c r="M707499" i="1"/>
  <c r="M707500" i="1"/>
  <c r="M707501" i="1"/>
  <c r="M707502" i="1"/>
  <c r="M707503" i="1"/>
  <c r="M707504" i="1"/>
  <c r="M707505" i="1"/>
  <c r="M707506" i="1"/>
  <c r="M707507" i="1"/>
  <c r="M707508" i="1"/>
  <c r="M707509" i="1"/>
  <c r="M707510" i="1"/>
  <c r="M707511" i="1"/>
  <c r="M707512" i="1"/>
  <c r="M707513" i="1"/>
  <c r="M707514" i="1"/>
  <c r="M707515" i="1"/>
  <c r="M707516" i="1"/>
  <c r="M707517" i="1"/>
  <c r="M707518" i="1"/>
  <c r="M707519" i="1"/>
  <c r="M707520" i="1"/>
  <c r="M707521" i="1"/>
  <c r="M707522" i="1"/>
  <c r="M707523" i="1"/>
  <c r="M707524" i="1"/>
  <c r="M707525" i="1"/>
  <c r="M707526" i="1"/>
  <c r="M707527" i="1"/>
  <c r="M707528" i="1"/>
  <c r="M707529" i="1"/>
  <c r="M707530" i="1"/>
  <c r="M707531" i="1"/>
  <c r="M707532" i="1"/>
  <c r="M707533" i="1"/>
  <c r="M707534" i="1"/>
  <c r="M707535" i="1"/>
  <c r="M707536" i="1"/>
  <c r="M707537" i="1"/>
  <c r="M707538" i="1"/>
  <c r="M707539" i="1"/>
  <c r="M707540" i="1"/>
  <c r="M707541" i="1"/>
  <c r="M707542" i="1"/>
  <c r="M707543" i="1"/>
  <c r="M707544" i="1"/>
  <c r="M707545" i="1"/>
  <c r="M707546" i="1"/>
  <c r="M707547" i="1"/>
  <c r="M707548" i="1"/>
  <c r="M707549" i="1"/>
  <c r="M707550" i="1"/>
  <c r="M707551" i="1"/>
  <c r="M707552" i="1"/>
  <c r="M707553" i="1"/>
  <c r="M707554" i="1"/>
  <c r="M707555" i="1"/>
  <c r="M707556" i="1"/>
  <c r="M707557" i="1"/>
  <c r="M707558" i="1"/>
  <c r="M707559" i="1"/>
  <c r="M707560" i="1"/>
  <c r="M707561" i="1"/>
  <c r="M707562" i="1"/>
  <c r="M707563" i="1"/>
  <c r="M707564" i="1"/>
  <c r="M707565" i="1"/>
  <c r="M707566" i="1"/>
  <c r="M707567" i="1"/>
  <c r="M707568" i="1"/>
  <c r="M707569" i="1"/>
  <c r="M707570" i="1"/>
  <c r="M707571" i="1"/>
  <c r="M707572" i="1"/>
  <c r="M707573" i="1"/>
  <c r="M707574" i="1"/>
  <c r="M707575" i="1"/>
  <c r="M707576" i="1"/>
  <c r="M707577" i="1"/>
  <c r="M707578" i="1"/>
  <c r="M707579" i="1"/>
  <c r="M707580" i="1"/>
  <c r="M707581" i="1"/>
  <c r="M707582" i="1"/>
  <c r="M707583" i="1"/>
  <c r="M707584" i="1"/>
  <c r="M707585" i="1"/>
  <c r="M707586" i="1"/>
  <c r="M707587" i="1"/>
  <c r="M707588" i="1"/>
  <c r="M707589" i="1"/>
  <c r="M707590" i="1"/>
  <c r="M707591" i="1"/>
  <c r="M707592" i="1"/>
  <c r="M707593" i="1"/>
  <c r="M707594" i="1"/>
  <c r="M707595" i="1"/>
  <c r="M707596" i="1"/>
  <c r="M707597" i="1"/>
  <c r="M707598" i="1"/>
  <c r="M707599" i="1"/>
  <c r="M707600" i="1"/>
  <c r="M707601" i="1"/>
  <c r="M707602" i="1"/>
  <c r="M707603" i="1"/>
  <c r="M707604" i="1"/>
  <c r="M707605" i="1"/>
  <c r="M707606" i="1"/>
  <c r="M707607" i="1"/>
  <c r="M707608" i="1"/>
  <c r="M707609" i="1"/>
  <c r="M707610" i="1"/>
  <c r="M707611" i="1"/>
  <c r="M707612" i="1"/>
  <c r="M707613" i="1"/>
  <c r="M707614" i="1"/>
  <c r="M707615" i="1"/>
  <c r="M707616" i="1"/>
  <c r="M707617" i="1"/>
  <c r="M707618" i="1"/>
  <c r="M707619" i="1"/>
  <c r="M707620" i="1"/>
  <c r="M707621" i="1"/>
  <c r="M707622" i="1"/>
  <c r="M707623" i="1"/>
  <c r="M707624" i="1"/>
  <c r="M707625" i="1"/>
  <c r="M707626" i="1"/>
  <c r="M707627" i="1"/>
  <c r="M707628" i="1"/>
  <c r="M707629" i="1"/>
  <c r="M707630" i="1"/>
  <c r="M707631" i="1"/>
  <c r="M707632" i="1"/>
  <c r="M707633" i="1"/>
  <c r="M707634" i="1"/>
  <c r="M707635" i="1"/>
  <c r="M707636" i="1"/>
  <c r="M707637" i="1"/>
  <c r="M707638" i="1"/>
  <c r="M707639" i="1"/>
  <c r="M707640" i="1"/>
  <c r="M707641" i="1"/>
  <c r="M707642" i="1"/>
  <c r="M707643" i="1"/>
  <c r="M707644" i="1"/>
  <c r="M707645" i="1"/>
  <c r="M707646" i="1"/>
  <c r="M707647" i="1"/>
  <c r="M707648" i="1"/>
  <c r="M707649" i="1"/>
  <c r="M707650" i="1"/>
  <c r="M707651" i="1"/>
  <c r="M707652" i="1"/>
  <c r="M707653" i="1"/>
  <c r="M707654" i="1"/>
  <c r="M707655" i="1"/>
  <c r="M707656" i="1"/>
  <c r="M707657" i="1"/>
  <c r="M707658" i="1"/>
  <c r="M707659" i="1"/>
  <c r="M707660" i="1"/>
  <c r="M707661" i="1"/>
  <c r="M707662" i="1"/>
  <c r="M707663" i="1"/>
  <c r="M707664" i="1"/>
  <c r="M707665" i="1"/>
  <c r="M707666" i="1"/>
  <c r="M707667" i="1"/>
  <c r="M707668" i="1"/>
  <c r="M707669" i="1"/>
  <c r="M707670" i="1"/>
  <c r="M707671" i="1"/>
  <c r="M707672" i="1"/>
  <c r="M707673" i="1"/>
  <c r="M707674" i="1"/>
  <c r="M707675" i="1"/>
  <c r="M707676" i="1"/>
  <c r="M707677" i="1"/>
  <c r="M707678" i="1"/>
  <c r="M707679" i="1"/>
  <c r="M707680" i="1"/>
  <c r="M707681" i="1"/>
  <c r="M707682" i="1"/>
  <c r="M707683" i="1"/>
  <c r="M707684" i="1"/>
  <c r="M707685" i="1"/>
  <c r="M707686" i="1"/>
  <c r="M707687" i="1"/>
  <c r="M707688" i="1"/>
  <c r="M707689" i="1"/>
  <c r="M707690" i="1"/>
  <c r="M707691" i="1"/>
  <c r="M707692" i="1"/>
  <c r="M707693" i="1"/>
  <c r="M707694" i="1"/>
  <c r="M707695" i="1"/>
  <c r="M707696" i="1"/>
  <c r="M707697" i="1"/>
  <c r="M707698" i="1"/>
  <c r="M707699" i="1"/>
  <c r="M707700" i="1"/>
  <c r="M707701" i="1"/>
  <c r="M707702" i="1"/>
  <c r="M707703" i="1"/>
  <c r="M707704" i="1"/>
  <c r="M707705" i="1"/>
  <c r="M707706" i="1"/>
  <c r="M707707" i="1"/>
  <c r="M707708" i="1"/>
  <c r="M707709" i="1"/>
  <c r="M707710" i="1"/>
  <c r="M707711" i="1"/>
  <c r="M707712" i="1"/>
  <c r="M707713" i="1"/>
  <c r="M707714" i="1"/>
  <c r="M707715" i="1"/>
  <c r="M707716" i="1"/>
  <c r="M707717" i="1"/>
  <c r="M707718" i="1"/>
  <c r="M707719" i="1"/>
  <c r="M707720" i="1"/>
  <c r="M707721" i="1"/>
  <c r="M707722" i="1"/>
  <c r="M707723" i="1"/>
  <c r="M707724" i="1"/>
  <c r="M707725" i="1"/>
  <c r="M707726" i="1"/>
  <c r="M707727" i="1"/>
  <c r="M707728" i="1"/>
  <c r="M707729" i="1"/>
  <c r="M707730" i="1"/>
  <c r="M707731" i="1"/>
  <c r="M707732" i="1"/>
  <c r="M707733" i="1"/>
  <c r="M707734" i="1"/>
  <c r="M707735" i="1"/>
  <c r="M707736" i="1"/>
  <c r="M707737" i="1"/>
  <c r="M707738" i="1"/>
  <c r="M707739" i="1"/>
  <c r="M707740" i="1"/>
  <c r="M707741" i="1"/>
  <c r="M707742" i="1"/>
  <c r="M707743" i="1"/>
  <c r="M707744" i="1"/>
  <c r="M707745" i="1"/>
  <c r="M707746" i="1"/>
  <c r="M707747" i="1"/>
  <c r="M707748" i="1"/>
  <c r="M707749" i="1"/>
  <c r="M707750" i="1"/>
  <c r="M707751" i="1"/>
  <c r="M707752" i="1"/>
  <c r="M707753" i="1"/>
  <c r="M707754" i="1"/>
  <c r="M707755" i="1"/>
  <c r="M707756" i="1"/>
  <c r="M707757" i="1"/>
  <c r="M707758" i="1"/>
  <c r="M707759" i="1"/>
  <c r="M707760" i="1"/>
  <c r="M707761" i="1"/>
  <c r="M707762" i="1"/>
  <c r="M707763" i="1"/>
  <c r="M707764" i="1"/>
  <c r="M707765" i="1"/>
  <c r="M707766" i="1"/>
  <c r="M707767" i="1"/>
  <c r="M707768" i="1"/>
  <c r="M707769" i="1"/>
  <c r="M707770" i="1"/>
  <c r="M707771" i="1"/>
  <c r="M707772" i="1"/>
  <c r="M707773" i="1"/>
  <c r="M707774" i="1"/>
  <c r="M707775" i="1"/>
  <c r="M707776" i="1"/>
  <c r="M707777" i="1"/>
  <c r="M707778" i="1"/>
  <c r="M707779" i="1"/>
  <c r="M707780" i="1"/>
  <c r="M707781" i="1"/>
  <c r="M707782" i="1"/>
  <c r="M707783" i="1"/>
  <c r="M707784" i="1"/>
  <c r="M707785" i="1"/>
  <c r="M707786" i="1"/>
  <c r="M707787" i="1"/>
  <c r="M707788" i="1"/>
  <c r="M707789" i="1"/>
  <c r="M707790" i="1"/>
  <c r="M707791" i="1"/>
  <c r="M707792" i="1"/>
  <c r="M707793" i="1"/>
  <c r="M707794" i="1"/>
  <c r="M707795" i="1"/>
  <c r="M707796" i="1"/>
  <c r="M707797" i="1"/>
  <c r="M707798" i="1"/>
  <c r="M707799" i="1"/>
  <c r="M707800" i="1"/>
  <c r="M707801" i="1"/>
  <c r="M707802" i="1"/>
  <c r="M707803" i="1"/>
  <c r="M707804" i="1"/>
  <c r="M707805" i="1"/>
  <c r="M707806" i="1"/>
  <c r="M707807" i="1"/>
  <c r="M707808" i="1"/>
  <c r="M707809" i="1"/>
  <c r="M707810" i="1"/>
  <c r="M707811" i="1"/>
  <c r="M707812" i="1"/>
  <c r="M707813" i="1"/>
  <c r="M707814" i="1"/>
  <c r="M707815" i="1"/>
  <c r="M707816" i="1"/>
  <c r="M707817" i="1"/>
  <c r="M707818" i="1"/>
  <c r="M707819" i="1"/>
  <c r="M707820" i="1"/>
  <c r="M707821" i="1"/>
  <c r="M707822" i="1"/>
  <c r="M707823" i="1"/>
  <c r="M707824" i="1"/>
  <c r="M707825" i="1"/>
  <c r="M707826" i="1"/>
  <c r="M707827" i="1"/>
  <c r="M707828" i="1"/>
  <c r="M707829" i="1"/>
  <c r="M707830" i="1"/>
  <c r="M707831" i="1"/>
  <c r="M707832" i="1"/>
  <c r="M707833" i="1"/>
  <c r="M707834" i="1"/>
  <c r="M707835" i="1"/>
  <c r="M707836" i="1"/>
  <c r="M707837" i="1"/>
  <c r="M707838" i="1"/>
  <c r="M707839" i="1"/>
  <c r="M707840" i="1"/>
  <c r="M707841" i="1"/>
  <c r="M707842" i="1"/>
  <c r="M707843" i="1"/>
  <c r="M707844" i="1"/>
  <c r="M707845" i="1"/>
  <c r="M707846" i="1"/>
  <c r="M707847" i="1"/>
  <c r="M707848" i="1"/>
  <c r="M707849" i="1"/>
  <c r="M707850" i="1"/>
  <c r="M707851" i="1"/>
  <c r="M707852" i="1"/>
  <c r="M707853" i="1"/>
  <c r="M707854" i="1"/>
  <c r="M707855" i="1"/>
  <c r="M707856" i="1"/>
  <c r="M707857" i="1"/>
  <c r="M707858" i="1"/>
  <c r="M707859" i="1"/>
  <c r="M707860" i="1"/>
  <c r="M707861" i="1"/>
  <c r="M707862" i="1"/>
  <c r="M707863" i="1"/>
  <c r="M707864" i="1"/>
  <c r="M707865" i="1"/>
  <c r="M707866" i="1"/>
  <c r="M707867" i="1"/>
  <c r="M707868" i="1"/>
  <c r="M707869" i="1"/>
  <c r="M707870" i="1"/>
  <c r="M707871" i="1"/>
  <c r="M707872" i="1"/>
  <c r="M707873" i="1"/>
  <c r="M707874" i="1"/>
  <c r="M707875" i="1"/>
  <c r="M707876" i="1"/>
  <c r="M707877" i="1"/>
  <c r="M707878" i="1"/>
  <c r="M707879" i="1"/>
  <c r="M707880" i="1"/>
  <c r="M707881" i="1"/>
  <c r="M707882" i="1"/>
  <c r="M707883" i="1"/>
  <c r="M707884" i="1"/>
  <c r="M707885" i="1"/>
  <c r="M707886" i="1"/>
  <c r="M707887" i="1"/>
  <c r="M707888" i="1"/>
  <c r="M707889" i="1"/>
  <c r="M707890" i="1"/>
  <c r="M707891" i="1"/>
  <c r="M707892" i="1"/>
  <c r="M707893" i="1"/>
  <c r="M707894" i="1"/>
  <c r="M707895" i="1"/>
  <c r="M707896" i="1"/>
  <c r="M707897" i="1"/>
  <c r="M707898" i="1"/>
  <c r="M707899" i="1"/>
  <c r="M707900" i="1"/>
  <c r="M707901" i="1"/>
  <c r="M707902" i="1"/>
  <c r="M707903" i="1"/>
  <c r="M707904" i="1"/>
  <c r="M707905" i="1"/>
  <c r="M707906" i="1"/>
  <c r="M707907" i="1"/>
  <c r="M707908" i="1"/>
  <c r="M707909" i="1"/>
  <c r="M707910" i="1"/>
  <c r="M707911" i="1"/>
  <c r="M707912" i="1"/>
  <c r="M707913" i="1"/>
  <c r="M707914" i="1"/>
  <c r="M707915" i="1"/>
  <c r="M707916" i="1"/>
  <c r="M707917" i="1"/>
  <c r="M707918" i="1"/>
  <c r="M707919" i="1"/>
  <c r="M707920" i="1"/>
  <c r="M707921" i="1"/>
  <c r="M707922" i="1"/>
  <c r="M707923" i="1"/>
  <c r="M707924" i="1"/>
  <c r="M707925" i="1"/>
  <c r="M707926" i="1"/>
  <c r="M707927" i="1"/>
  <c r="M707928" i="1"/>
  <c r="M707929" i="1"/>
  <c r="M707930" i="1"/>
  <c r="M707931" i="1"/>
  <c r="M707932" i="1"/>
  <c r="M707933" i="1"/>
  <c r="M707934" i="1"/>
  <c r="M707935" i="1"/>
  <c r="M707936" i="1"/>
  <c r="M707937" i="1"/>
  <c r="M707938" i="1"/>
  <c r="M707939" i="1"/>
  <c r="M707940" i="1"/>
  <c r="M707941" i="1"/>
  <c r="M707942" i="1"/>
  <c r="M707943" i="1"/>
  <c r="M707944" i="1"/>
  <c r="M707945" i="1"/>
  <c r="M707946" i="1"/>
  <c r="M707947" i="1"/>
  <c r="M707948" i="1"/>
  <c r="M707949" i="1"/>
  <c r="M707950" i="1"/>
  <c r="M707951" i="1"/>
  <c r="M707952" i="1"/>
  <c r="M707953" i="1"/>
  <c r="M707954" i="1"/>
  <c r="M707955" i="1"/>
  <c r="M707956" i="1"/>
  <c r="M707957" i="1"/>
  <c r="M707958" i="1"/>
  <c r="M707959" i="1"/>
  <c r="M707960" i="1"/>
  <c r="M707961" i="1"/>
  <c r="M707962" i="1"/>
  <c r="M707963" i="1"/>
  <c r="M707964" i="1"/>
  <c r="M707965" i="1"/>
  <c r="M707966" i="1"/>
  <c r="M707967" i="1"/>
  <c r="M707968" i="1"/>
  <c r="M707969" i="1"/>
  <c r="M707970" i="1"/>
  <c r="M707971" i="1"/>
  <c r="M707972" i="1"/>
  <c r="M707973" i="1"/>
  <c r="M707974" i="1"/>
  <c r="M707975" i="1"/>
  <c r="M707976" i="1"/>
  <c r="M707977" i="1"/>
  <c r="M707978" i="1"/>
  <c r="M707979" i="1"/>
  <c r="M707980" i="1"/>
  <c r="M707981" i="1"/>
  <c r="M707982" i="1"/>
  <c r="M707983" i="1"/>
  <c r="M707984" i="1"/>
  <c r="M707985" i="1"/>
  <c r="M707986" i="1"/>
  <c r="M707987" i="1"/>
  <c r="M707988" i="1"/>
  <c r="M707989" i="1"/>
  <c r="M707990" i="1"/>
  <c r="M707991" i="1"/>
  <c r="M707992" i="1"/>
  <c r="M707993" i="1"/>
  <c r="M707994" i="1"/>
  <c r="M707995" i="1"/>
  <c r="M707996" i="1"/>
  <c r="M707997" i="1"/>
  <c r="M707998" i="1"/>
  <c r="M707999" i="1"/>
  <c r="M708000" i="1"/>
  <c r="M708001" i="1"/>
  <c r="M708002" i="1"/>
  <c r="M708003" i="1"/>
  <c r="M708004" i="1"/>
  <c r="M708005" i="1"/>
  <c r="M708006" i="1"/>
  <c r="M708007" i="1"/>
  <c r="M708008" i="1"/>
  <c r="M708009" i="1"/>
  <c r="M708010" i="1"/>
  <c r="M708011" i="1"/>
  <c r="M708012" i="1"/>
  <c r="M708013" i="1"/>
  <c r="M708014" i="1"/>
  <c r="M708015" i="1"/>
  <c r="M708016" i="1"/>
  <c r="M708017" i="1"/>
  <c r="M708018" i="1"/>
  <c r="M708019" i="1"/>
  <c r="M708020" i="1"/>
  <c r="M708021" i="1"/>
  <c r="M708022" i="1"/>
  <c r="M708023" i="1"/>
  <c r="M708024" i="1"/>
  <c r="M708025" i="1"/>
  <c r="M708026" i="1"/>
  <c r="M708027" i="1"/>
  <c r="M708028" i="1"/>
  <c r="M708029" i="1"/>
  <c r="M708030" i="1"/>
  <c r="M708031" i="1"/>
  <c r="M708032" i="1"/>
  <c r="M708033" i="1"/>
  <c r="M708034" i="1"/>
  <c r="M708035" i="1"/>
  <c r="M708036" i="1"/>
  <c r="M708037" i="1"/>
  <c r="M708038" i="1"/>
  <c r="M708039" i="1"/>
  <c r="M708040" i="1"/>
  <c r="M708041" i="1"/>
  <c r="M708042" i="1"/>
  <c r="M708043" i="1"/>
  <c r="M708044" i="1"/>
  <c r="M708045" i="1"/>
  <c r="M708046" i="1"/>
  <c r="M708047" i="1"/>
  <c r="M708048" i="1"/>
  <c r="M708049" i="1"/>
  <c r="M708050" i="1"/>
  <c r="M708051" i="1"/>
  <c r="M708052" i="1"/>
  <c r="M708053" i="1"/>
  <c r="M708054" i="1"/>
  <c r="M708055" i="1"/>
  <c r="M708056" i="1"/>
  <c r="M708057" i="1"/>
  <c r="M708058" i="1"/>
  <c r="M708059" i="1"/>
  <c r="M708060" i="1"/>
  <c r="M708061" i="1"/>
  <c r="M708062" i="1"/>
  <c r="M708063" i="1"/>
  <c r="M708064" i="1"/>
  <c r="M708065" i="1"/>
  <c r="M708066" i="1"/>
  <c r="M708067" i="1"/>
  <c r="M708068" i="1"/>
  <c r="M708069" i="1"/>
  <c r="M708070" i="1"/>
  <c r="M708071" i="1"/>
  <c r="M708072" i="1"/>
  <c r="M708073" i="1"/>
  <c r="M708074" i="1"/>
  <c r="M708075" i="1"/>
  <c r="M708076" i="1"/>
  <c r="M708077" i="1"/>
  <c r="M708078" i="1"/>
  <c r="M708079" i="1"/>
  <c r="M708080" i="1"/>
  <c r="M708081" i="1"/>
  <c r="M708082" i="1"/>
  <c r="M708083" i="1"/>
  <c r="M708084" i="1"/>
  <c r="M708085" i="1"/>
  <c r="M708086" i="1"/>
  <c r="M708087" i="1"/>
  <c r="M708088" i="1"/>
  <c r="M708089" i="1"/>
  <c r="M708090" i="1"/>
  <c r="M708091" i="1"/>
  <c r="M708092" i="1"/>
  <c r="M708093" i="1"/>
  <c r="M708094" i="1"/>
  <c r="M708095" i="1"/>
  <c r="M708096" i="1"/>
  <c r="M708097" i="1"/>
  <c r="M708098" i="1"/>
  <c r="M708099" i="1"/>
  <c r="M708100" i="1"/>
  <c r="M708101" i="1"/>
  <c r="M708102" i="1"/>
  <c r="M708103" i="1"/>
  <c r="M708104" i="1"/>
  <c r="M708105" i="1"/>
  <c r="M708106" i="1"/>
  <c r="M708107" i="1"/>
  <c r="M708108" i="1"/>
  <c r="M708109" i="1"/>
  <c r="M708110" i="1"/>
  <c r="M708111" i="1"/>
  <c r="M708112" i="1"/>
  <c r="M708113" i="1"/>
  <c r="M708114" i="1"/>
  <c r="M708115" i="1"/>
  <c r="M708116" i="1"/>
  <c r="M708117" i="1"/>
  <c r="M708118" i="1"/>
  <c r="M708119" i="1"/>
  <c r="M708120" i="1"/>
  <c r="M708121" i="1"/>
  <c r="M708122" i="1"/>
  <c r="M708123" i="1"/>
  <c r="M708124" i="1"/>
  <c r="M708125" i="1"/>
  <c r="M708126" i="1"/>
  <c r="M708127" i="1"/>
  <c r="M708128" i="1"/>
  <c r="M708129" i="1"/>
  <c r="M708130" i="1"/>
  <c r="M708131" i="1"/>
  <c r="M708132" i="1"/>
  <c r="M708133" i="1"/>
  <c r="M708134" i="1"/>
  <c r="M708135" i="1"/>
  <c r="M708136" i="1"/>
  <c r="M708137" i="1"/>
  <c r="M708138" i="1"/>
  <c r="M708139" i="1"/>
  <c r="M708140" i="1"/>
  <c r="M708141" i="1"/>
  <c r="M708142" i="1"/>
  <c r="M708143" i="1"/>
  <c r="M708144" i="1"/>
  <c r="M708145" i="1"/>
  <c r="M708146" i="1"/>
  <c r="M708147" i="1"/>
  <c r="M708148" i="1"/>
  <c r="M708149" i="1"/>
  <c r="M708150" i="1"/>
  <c r="M708151" i="1"/>
  <c r="M708152" i="1"/>
  <c r="M708153" i="1"/>
  <c r="M708154" i="1"/>
  <c r="M708155" i="1"/>
  <c r="M708156" i="1"/>
  <c r="M708157" i="1"/>
  <c r="M708158" i="1"/>
  <c r="M708159" i="1"/>
  <c r="M708160" i="1"/>
  <c r="M708161" i="1"/>
  <c r="M708162" i="1"/>
  <c r="M708163" i="1"/>
  <c r="M708164" i="1"/>
  <c r="M708165" i="1"/>
  <c r="M708166" i="1"/>
  <c r="M708167" i="1"/>
  <c r="M708168" i="1"/>
  <c r="M708169" i="1"/>
  <c r="M708170" i="1"/>
  <c r="M708171" i="1"/>
  <c r="M708172" i="1"/>
  <c r="M708173" i="1"/>
  <c r="M708174" i="1"/>
  <c r="M708175" i="1"/>
  <c r="M708176" i="1"/>
  <c r="M708177" i="1"/>
  <c r="M708178" i="1"/>
  <c r="M708179" i="1"/>
  <c r="M708180" i="1"/>
  <c r="M708181" i="1"/>
  <c r="M708182" i="1"/>
  <c r="M708183" i="1"/>
  <c r="M708184" i="1"/>
  <c r="M708185" i="1"/>
  <c r="M708186" i="1"/>
  <c r="M708187" i="1"/>
  <c r="M708188" i="1"/>
  <c r="M708189" i="1"/>
  <c r="M708190" i="1"/>
  <c r="M708191" i="1"/>
  <c r="M708192" i="1"/>
  <c r="M708193" i="1"/>
  <c r="M708194" i="1"/>
  <c r="M708195" i="1"/>
  <c r="M708196" i="1"/>
  <c r="M708197" i="1"/>
  <c r="M708198" i="1"/>
  <c r="M708199" i="1"/>
  <c r="M708200" i="1"/>
  <c r="M708201" i="1"/>
  <c r="M708202" i="1"/>
  <c r="M708203" i="1"/>
  <c r="M708204" i="1"/>
  <c r="M708205" i="1"/>
  <c r="M708206" i="1"/>
  <c r="M708207" i="1"/>
  <c r="M708208" i="1"/>
  <c r="M708209" i="1"/>
  <c r="M708210" i="1"/>
  <c r="M708211" i="1"/>
  <c r="M708212" i="1"/>
  <c r="M708213" i="1"/>
  <c r="M708214" i="1"/>
  <c r="M708215" i="1"/>
  <c r="M708216" i="1"/>
  <c r="M708217" i="1"/>
  <c r="M708218" i="1"/>
  <c r="M708219" i="1"/>
  <c r="M708220" i="1"/>
  <c r="M708221" i="1"/>
  <c r="M708222" i="1"/>
  <c r="M708223" i="1"/>
  <c r="M708224" i="1"/>
  <c r="M708225" i="1"/>
  <c r="M708226" i="1"/>
  <c r="M708227" i="1"/>
  <c r="M708228" i="1"/>
  <c r="M708229" i="1"/>
  <c r="M708230" i="1"/>
  <c r="M708231" i="1"/>
  <c r="M708232" i="1"/>
  <c r="M708233" i="1"/>
  <c r="M708234" i="1"/>
  <c r="M708235" i="1"/>
  <c r="M708236" i="1"/>
  <c r="M708237" i="1"/>
  <c r="M708238" i="1"/>
  <c r="M708239" i="1"/>
  <c r="M708240" i="1"/>
  <c r="M708241" i="1"/>
  <c r="M708242" i="1"/>
  <c r="M708243" i="1"/>
  <c r="M708244" i="1"/>
  <c r="M708245" i="1"/>
  <c r="M708246" i="1"/>
  <c r="M708247" i="1"/>
  <c r="M708248" i="1"/>
  <c r="M708249" i="1"/>
  <c r="M708250" i="1"/>
  <c r="M708251" i="1"/>
  <c r="M708252" i="1"/>
  <c r="M708253" i="1"/>
  <c r="M708254" i="1"/>
  <c r="M708255" i="1"/>
  <c r="M708256" i="1"/>
  <c r="M708257" i="1"/>
  <c r="M708258" i="1"/>
  <c r="M708259" i="1"/>
  <c r="M708260" i="1"/>
  <c r="M708261" i="1"/>
  <c r="M708262" i="1"/>
  <c r="M708263" i="1"/>
  <c r="M708264" i="1"/>
  <c r="M708265" i="1"/>
  <c r="M708266" i="1"/>
  <c r="M708267" i="1"/>
  <c r="M708268" i="1"/>
  <c r="M708269" i="1"/>
  <c r="M708270" i="1"/>
  <c r="M708271" i="1"/>
  <c r="M708272" i="1"/>
  <c r="M708273" i="1"/>
  <c r="M708274" i="1"/>
  <c r="M708275" i="1"/>
  <c r="M708276" i="1"/>
  <c r="M708277" i="1"/>
  <c r="M708278" i="1"/>
  <c r="M708279" i="1"/>
  <c r="M708280" i="1"/>
  <c r="M708281" i="1"/>
  <c r="M708282" i="1"/>
  <c r="M708283" i="1"/>
  <c r="M708284" i="1"/>
  <c r="M708285" i="1"/>
  <c r="M708286" i="1"/>
  <c r="M708287" i="1"/>
  <c r="M708288" i="1"/>
  <c r="M708289" i="1"/>
  <c r="M708290" i="1"/>
  <c r="M708291" i="1"/>
  <c r="M708292" i="1"/>
  <c r="M708293" i="1"/>
  <c r="M708294" i="1"/>
  <c r="M708295" i="1"/>
  <c r="M708296" i="1"/>
  <c r="M708297" i="1"/>
  <c r="M708298" i="1"/>
  <c r="M708299" i="1"/>
  <c r="M708300" i="1"/>
  <c r="M708301" i="1"/>
  <c r="M708302" i="1"/>
  <c r="M708303" i="1"/>
  <c r="M708304" i="1"/>
  <c r="M708305" i="1"/>
  <c r="M708306" i="1"/>
  <c r="M708307" i="1"/>
  <c r="M708308" i="1"/>
  <c r="M708309" i="1"/>
  <c r="M708310" i="1"/>
  <c r="M708311" i="1"/>
  <c r="M708312" i="1"/>
  <c r="M708313" i="1"/>
  <c r="M708314" i="1"/>
  <c r="M708315" i="1"/>
  <c r="M708316" i="1"/>
  <c r="M708317" i="1"/>
  <c r="M708318" i="1"/>
  <c r="M708319" i="1"/>
  <c r="M708320" i="1"/>
  <c r="M708321" i="1"/>
  <c r="M708322" i="1"/>
  <c r="M708323" i="1"/>
  <c r="M708324" i="1"/>
  <c r="M708325" i="1"/>
  <c r="M708326" i="1"/>
  <c r="M708327" i="1"/>
  <c r="M708328" i="1"/>
  <c r="M708329" i="1"/>
  <c r="M708330" i="1"/>
  <c r="M708331" i="1"/>
  <c r="M708332" i="1"/>
  <c r="M708333" i="1"/>
  <c r="M708334" i="1"/>
  <c r="M708335" i="1"/>
  <c r="M708336" i="1"/>
  <c r="M708337" i="1"/>
  <c r="M708338" i="1"/>
  <c r="M708339" i="1"/>
  <c r="M708340" i="1"/>
  <c r="M708341" i="1"/>
  <c r="M708342" i="1"/>
  <c r="M708343" i="1"/>
  <c r="M708344" i="1"/>
  <c r="M708345" i="1"/>
  <c r="M708346" i="1"/>
  <c r="M708347" i="1"/>
  <c r="M708348" i="1"/>
  <c r="M708349" i="1"/>
  <c r="M708350" i="1"/>
  <c r="M708351" i="1"/>
  <c r="M708352" i="1"/>
  <c r="M708353" i="1"/>
  <c r="M708354" i="1"/>
  <c r="M708355" i="1"/>
  <c r="M708356" i="1"/>
  <c r="M708357" i="1"/>
  <c r="M708358" i="1"/>
  <c r="M708359" i="1"/>
  <c r="M708360" i="1"/>
  <c r="M708361" i="1"/>
  <c r="M708362" i="1"/>
  <c r="M708363" i="1"/>
  <c r="M708364" i="1"/>
  <c r="M708365" i="1"/>
  <c r="M708366" i="1"/>
  <c r="M708367" i="1"/>
  <c r="M708368" i="1"/>
  <c r="M708369" i="1"/>
  <c r="M708370" i="1"/>
  <c r="M708371" i="1"/>
  <c r="M708372" i="1"/>
  <c r="M708373" i="1"/>
  <c r="M708374" i="1"/>
  <c r="M708375" i="1"/>
  <c r="M708376" i="1"/>
  <c r="M708377" i="1"/>
  <c r="M708378" i="1"/>
  <c r="M708379" i="1"/>
  <c r="M708380" i="1"/>
  <c r="M708381" i="1"/>
  <c r="M708382" i="1"/>
  <c r="M708383" i="1"/>
  <c r="M708384" i="1"/>
  <c r="M708385" i="1"/>
  <c r="M708386" i="1"/>
  <c r="M708387" i="1"/>
  <c r="M708388" i="1"/>
  <c r="M708389" i="1"/>
  <c r="M708390" i="1"/>
  <c r="M708391" i="1"/>
  <c r="M708392" i="1"/>
  <c r="M708393" i="1"/>
  <c r="M708394" i="1"/>
  <c r="M708395" i="1"/>
  <c r="M708396" i="1"/>
  <c r="M708397" i="1"/>
  <c r="M708398" i="1"/>
  <c r="M708399" i="1"/>
  <c r="M708400" i="1"/>
  <c r="M708401" i="1"/>
  <c r="M708402" i="1"/>
  <c r="M708403" i="1"/>
  <c r="M708404" i="1"/>
  <c r="M708405" i="1"/>
  <c r="M708406" i="1"/>
  <c r="M708407" i="1"/>
  <c r="M708408" i="1"/>
  <c r="M708409" i="1"/>
  <c r="M708410" i="1"/>
  <c r="M708411" i="1"/>
  <c r="M708412" i="1"/>
  <c r="M708413" i="1"/>
  <c r="M708414" i="1"/>
  <c r="M708415" i="1"/>
  <c r="M708416" i="1"/>
  <c r="M708417" i="1"/>
  <c r="M708418" i="1"/>
  <c r="M708419" i="1"/>
  <c r="M708420" i="1"/>
  <c r="M708421" i="1"/>
  <c r="M708422" i="1"/>
  <c r="M708423" i="1"/>
  <c r="M708424" i="1"/>
  <c r="M708425" i="1"/>
  <c r="M708426" i="1"/>
  <c r="M708427" i="1"/>
  <c r="M708428" i="1"/>
  <c r="M708429" i="1"/>
  <c r="M708430" i="1"/>
  <c r="M708431" i="1"/>
  <c r="M708432" i="1"/>
  <c r="M708433" i="1"/>
  <c r="M708434" i="1"/>
  <c r="M708435" i="1"/>
  <c r="M708436" i="1"/>
  <c r="M708437" i="1"/>
  <c r="M708438" i="1"/>
  <c r="M708439" i="1"/>
  <c r="M708440" i="1"/>
  <c r="M708441" i="1"/>
  <c r="M708442" i="1"/>
  <c r="M708443" i="1"/>
  <c r="M708444" i="1"/>
  <c r="M708445" i="1"/>
  <c r="M708446" i="1"/>
  <c r="M708447" i="1"/>
  <c r="M708448" i="1"/>
  <c r="M708449" i="1"/>
  <c r="M708450" i="1"/>
  <c r="M708451" i="1"/>
  <c r="M708452" i="1"/>
  <c r="M708453" i="1"/>
  <c r="M708454" i="1"/>
  <c r="M708455" i="1"/>
  <c r="M708456" i="1"/>
  <c r="M708457" i="1"/>
  <c r="M708458" i="1"/>
  <c r="M708459" i="1"/>
  <c r="M708460" i="1"/>
  <c r="M708461" i="1"/>
  <c r="M708462" i="1"/>
  <c r="M708463" i="1"/>
  <c r="M708464" i="1"/>
  <c r="M708465" i="1"/>
  <c r="M708466" i="1"/>
  <c r="M708467" i="1"/>
  <c r="M708468" i="1"/>
  <c r="M708469" i="1"/>
  <c r="M708470" i="1"/>
  <c r="M708471" i="1"/>
  <c r="M708472" i="1"/>
  <c r="M708473" i="1"/>
  <c r="M708474" i="1"/>
  <c r="M708475" i="1"/>
  <c r="M708476" i="1"/>
  <c r="M708477" i="1"/>
  <c r="M708478" i="1"/>
  <c r="M708479" i="1"/>
  <c r="M708480" i="1"/>
  <c r="M708481" i="1"/>
  <c r="M708482" i="1"/>
  <c r="M708483" i="1"/>
  <c r="M708484" i="1"/>
  <c r="M708485" i="1"/>
  <c r="M708486" i="1"/>
  <c r="M708487" i="1"/>
  <c r="M708488" i="1"/>
  <c r="M708489" i="1"/>
  <c r="M708490" i="1"/>
  <c r="M708491" i="1"/>
  <c r="M708492" i="1"/>
  <c r="M708493" i="1"/>
  <c r="M708494" i="1"/>
  <c r="M708495" i="1"/>
  <c r="M708496" i="1"/>
  <c r="M708497" i="1"/>
  <c r="M708498" i="1"/>
  <c r="M708499" i="1"/>
  <c r="M708500" i="1"/>
  <c r="M708501" i="1"/>
  <c r="M708502" i="1"/>
  <c r="M708503" i="1"/>
  <c r="M708504" i="1"/>
  <c r="M708505" i="1"/>
  <c r="M708506" i="1"/>
  <c r="M708507" i="1"/>
  <c r="M708508" i="1"/>
  <c r="M708509" i="1"/>
  <c r="M708510" i="1"/>
  <c r="M708511" i="1"/>
  <c r="M708512" i="1"/>
  <c r="M708513" i="1"/>
  <c r="M708514" i="1"/>
  <c r="M708515" i="1"/>
  <c r="M708516" i="1"/>
  <c r="M708517" i="1"/>
  <c r="M708518" i="1"/>
  <c r="M708519" i="1"/>
  <c r="M708520" i="1"/>
  <c r="M708521" i="1"/>
  <c r="M708522" i="1"/>
  <c r="M708523" i="1"/>
  <c r="M708524" i="1"/>
  <c r="M708525" i="1"/>
  <c r="M708526" i="1"/>
  <c r="M708527" i="1"/>
  <c r="M708528" i="1"/>
  <c r="M708529" i="1"/>
  <c r="M708530" i="1"/>
  <c r="M708531" i="1"/>
  <c r="M708532" i="1"/>
  <c r="M708533" i="1"/>
  <c r="M708534" i="1"/>
  <c r="M708535" i="1"/>
  <c r="M708536" i="1"/>
  <c r="M708537" i="1"/>
  <c r="M708538" i="1"/>
  <c r="M708539" i="1"/>
  <c r="M708540" i="1"/>
  <c r="M708541" i="1"/>
  <c r="M708542" i="1"/>
  <c r="M708543" i="1"/>
  <c r="M708544" i="1"/>
  <c r="M708545" i="1"/>
  <c r="M708546" i="1"/>
  <c r="M708547" i="1"/>
  <c r="M708548" i="1"/>
  <c r="M708549" i="1"/>
  <c r="M708550" i="1"/>
  <c r="M708551" i="1"/>
  <c r="M708552" i="1"/>
  <c r="M708553" i="1"/>
  <c r="M708554" i="1"/>
  <c r="M708555" i="1"/>
  <c r="M708556" i="1"/>
  <c r="M708557" i="1"/>
  <c r="M708558" i="1"/>
  <c r="M708559" i="1"/>
  <c r="M708560" i="1"/>
  <c r="M708561" i="1"/>
  <c r="M708562" i="1"/>
  <c r="M708563" i="1"/>
  <c r="M708564" i="1"/>
  <c r="M708565" i="1"/>
  <c r="M708566" i="1"/>
  <c r="M708567" i="1"/>
  <c r="M708568" i="1"/>
  <c r="M708569" i="1"/>
  <c r="M708570" i="1"/>
  <c r="M708571" i="1"/>
  <c r="M708572" i="1"/>
  <c r="M708573" i="1"/>
  <c r="M708574" i="1"/>
  <c r="M708575" i="1"/>
  <c r="M708576" i="1"/>
  <c r="M708577" i="1"/>
  <c r="M708578" i="1"/>
  <c r="M708579" i="1"/>
  <c r="M708580" i="1"/>
  <c r="M708581" i="1"/>
  <c r="M708582" i="1"/>
  <c r="M708583" i="1"/>
  <c r="M708584" i="1"/>
  <c r="M708585" i="1"/>
  <c r="M708586" i="1"/>
  <c r="M708587" i="1"/>
  <c r="M708588" i="1"/>
  <c r="M708589" i="1"/>
  <c r="M708590" i="1"/>
  <c r="M708591" i="1"/>
  <c r="M708592" i="1"/>
  <c r="M708593" i="1"/>
  <c r="M708594" i="1"/>
  <c r="M708595" i="1"/>
  <c r="M708596" i="1"/>
  <c r="M708597" i="1"/>
  <c r="M708598" i="1"/>
  <c r="M708599" i="1"/>
  <c r="M708600" i="1"/>
  <c r="M708601" i="1"/>
  <c r="M708602" i="1"/>
  <c r="M708603" i="1"/>
  <c r="M708604" i="1"/>
  <c r="M708605" i="1"/>
  <c r="M708606" i="1"/>
  <c r="M708607" i="1"/>
  <c r="M708608" i="1"/>
  <c r="M708609" i="1"/>
  <c r="M708610" i="1"/>
  <c r="M708611" i="1"/>
  <c r="M708612" i="1"/>
  <c r="M708613" i="1"/>
  <c r="M708614" i="1"/>
  <c r="M708615" i="1"/>
  <c r="M708616" i="1"/>
  <c r="M708617" i="1"/>
  <c r="M708618" i="1"/>
  <c r="M708619" i="1"/>
  <c r="M708620" i="1"/>
  <c r="M708621" i="1"/>
  <c r="M708622" i="1"/>
  <c r="M708623" i="1"/>
  <c r="M708624" i="1"/>
  <c r="M708625" i="1"/>
  <c r="M708626" i="1"/>
  <c r="M708627" i="1"/>
  <c r="M708628" i="1"/>
  <c r="M708629" i="1"/>
  <c r="M708630" i="1"/>
  <c r="M708631" i="1"/>
  <c r="M708632" i="1"/>
  <c r="M708633" i="1"/>
  <c r="M708634" i="1"/>
  <c r="M708635" i="1"/>
  <c r="M708636" i="1"/>
  <c r="M708637" i="1"/>
  <c r="M708638" i="1"/>
  <c r="M708639" i="1"/>
  <c r="M708640" i="1"/>
  <c r="M708641" i="1"/>
  <c r="M708642" i="1"/>
  <c r="M708643" i="1"/>
  <c r="M708644" i="1"/>
  <c r="M708645" i="1"/>
  <c r="M708646" i="1"/>
  <c r="M708647" i="1"/>
  <c r="M708648" i="1"/>
  <c r="M708649" i="1"/>
  <c r="M708650" i="1"/>
  <c r="M708651" i="1"/>
  <c r="M708652" i="1"/>
  <c r="M708653" i="1"/>
  <c r="M708654" i="1"/>
  <c r="M708655" i="1"/>
  <c r="M708656" i="1"/>
  <c r="M708657" i="1"/>
  <c r="M708658" i="1"/>
  <c r="M708659" i="1"/>
  <c r="M708660" i="1"/>
  <c r="M708661" i="1"/>
  <c r="M708662" i="1"/>
  <c r="M708663" i="1"/>
  <c r="M708664" i="1"/>
  <c r="M708665" i="1"/>
  <c r="M708666" i="1"/>
  <c r="M708667" i="1"/>
  <c r="M708668" i="1"/>
  <c r="M708669" i="1"/>
  <c r="M708670" i="1"/>
  <c r="M708671" i="1"/>
  <c r="M708672" i="1"/>
  <c r="M708673" i="1"/>
  <c r="M708674" i="1"/>
  <c r="M708675" i="1"/>
  <c r="M708676" i="1"/>
  <c r="M708677" i="1"/>
  <c r="M708678" i="1"/>
  <c r="M708679" i="1"/>
  <c r="M708680" i="1"/>
  <c r="M708681" i="1"/>
  <c r="M708682" i="1"/>
  <c r="M708683" i="1"/>
  <c r="M708684" i="1"/>
  <c r="M708685" i="1"/>
  <c r="M708686" i="1"/>
  <c r="M708687" i="1"/>
  <c r="M708688" i="1"/>
  <c r="M708689" i="1"/>
  <c r="M708690" i="1"/>
  <c r="M708691" i="1"/>
  <c r="M708692" i="1"/>
  <c r="M708693" i="1"/>
  <c r="M708694" i="1"/>
  <c r="M708695" i="1"/>
  <c r="M708696" i="1"/>
  <c r="M708697" i="1"/>
  <c r="M708698" i="1"/>
  <c r="M708699" i="1"/>
  <c r="M708700" i="1"/>
  <c r="M708701" i="1"/>
  <c r="M708702" i="1"/>
  <c r="M708703" i="1"/>
  <c r="M708704" i="1"/>
  <c r="M708705" i="1"/>
  <c r="M708706" i="1"/>
  <c r="M708707" i="1"/>
  <c r="M708708" i="1"/>
  <c r="M708709" i="1"/>
  <c r="M708710" i="1"/>
  <c r="M708711" i="1"/>
  <c r="M708712" i="1"/>
  <c r="M708713" i="1"/>
  <c r="M708714" i="1"/>
  <c r="M708715" i="1"/>
  <c r="M708716" i="1"/>
  <c r="M708717" i="1"/>
  <c r="M708718" i="1"/>
  <c r="M708719" i="1"/>
  <c r="M708720" i="1"/>
  <c r="M708721" i="1"/>
  <c r="M708722" i="1"/>
  <c r="M708723" i="1"/>
  <c r="M708724" i="1"/>
  <c r="M708725" i="1"/>
  <c r="M708726" i="1"/>
  <c r="M708727" i="1"/>
  <c r="M708728" i="1"/>
  <c r="M708729" i="1"/>
  <c r="M708730" i="1"/>
  <c r="M708731" i="1"/>
  <c r="M708732" i="1"/>
  <c r="M708733" i="1"/>
  <c r="M708734" i="1"/>
  <c r="M708735" i="1"/>
  <c r="M708736" i="1"/>
  <c r="M708737" i="1"/>
  <c r="M708738" i="1"/>
  <c r="M708739" i="1"/>
  <c r="M708740" i="1"/>
  <c r="M708741" i="1"/>
  <c r="M708742" i="1"/>
  <c r="M708743" i="1"/>
  <c r="M708744" i="1"/>
  <c r="M708745" i="1"/>
  <c r="M708746" i="1"/>
  <c r="M708747" i="1"/>
  <c r="M708748" i="1"/>
  <c r="M708749" i="1"/>
  <c r="M708750" i="1"/>
  <c r="M708751" i="1"/>
  <c r="M708752" i="1"/>
  <c r="M708753" i="1"/>
  <c r="M708754" i="1"/>
  <c r="M708755" i="1"/>
  <c r="M708756" i="1"/>
  <c r="M708757" i="1"/>
  <c r="M708758" i="1"/>
  <c r="M708759" i="1"/>
  <c r="M708760" i="1"/>
  <c r="M708761" i="1"/>
  <c r="M708762" i="1"/>
  <c r="M708763" i="1"/>
  <c r="M708764" i="1"/>
  <c r="M708765" i="1"/>
  <c r="M708766" i="1"/>
  <c r="M708767" i="1"/>
  <c r="M708768" i="1"/>
  <c r="M708769" i="1"/>
  <c r="M708770" i="1"/>
  <c r="M708771" i="1"/>
  <c r="M708772" i="1"/>
  <c r="M708773" i="1"/>
  <c r="M708774" i="1"/>
  <c r="M708775" i="1"/>
  <c r="M708776" i="1"/>
  <c r="M708777" i="1"/>
  <c r="M708778" i="1"/>
  <c r="M708779" i="1"/>
  <c r="M708780" i="1"/>
  <c r="M708781" i="1"/>
  <c r="M708782" i="1"/>
  <c r="M708783" i="1"/>
  <c r="M708784" i="1"/>
  <c r="M708785" i="1"/>
  <c r="M708786" i="1"/>
  <c r="M708787" i="1"/>
  <c r="M708788" i="1"/>
  <c r="M708789" i="1"/>
  <c r="M708790" i="1"/>
  <c r="M708791" i="1"/>
  <c r="M708792" i="1"/>
  <c r="M708793" i="1"/>
  <c r="M708794" i="1"/>
  <c r="M708795" i="1"/>
  <c r="M708796" i="1"/>
  <c r="M708797" i="1"/>
  <c r="M708798" i="1"/>
  <c r="M708799" i="1"/>
  <c r="M708800" i="1"/>
  <c r="M708801" i="1"/>
  <c r="M708802" i="1"/>
  <c r="M708803" i="1"/>
  <c r="M708804" i="1"/>
  <c r="M708805" i="1"/>
  <c r="M708806" i="1"/>
  <c r="M708807" i="1"/>
  <c r="M708808" i="1"/>
  <c r="M708809" i="1"/>
  <c r="M708810" i="1"/>
  <c r="M708811" i="1"/>
  <c r="M708812" i="1"/>
  <c r="M708813" i="1"/>
  <c r="M708814" i="1"/>
  <c r="M708815" i="1"/>
  <c r="M708816" i="1"/>
  <c r="M708817" i="1"/>
  <c r="M708818" i="1"/>
  <c r="M708819" i="1"/>
  <c r="M708820" i="1"/>
  <c r="M708821" i="1"/>
  <c r="M708822" i="1"/>
  <c r="M708823" i="1"/>
  <c r="M708824" i="1"/>
  <c r="M708825" i="1"/>
  <c r="M708826" i="1"/>
  <c r="M708827" i="1"/>
  <c r="M708828" i="1"/>
  <c r="M708829" i="1"/>
  <c r="M708830" i="1"/>
  <c r="M708831" i="1"/>
  <c r="M708832" i="1"/>
  <c r="M708833" i="1"/>
  <c r="M708834" i="1"/>
  <c r="M708835" i="1"/>
  <c r="M708836" i="1"/>
  <c r="M708837" i="1"/>
  <c r="M708838" i="1"/>
  <c r="M708839" i="1"/>
  <c r="M708840" i="1"/>
  <c r="M708841" i="1"/>
  <c r="M708842" i="1"/>
  <c r="M708843" i="1"/>
  <c r="M708844" i="1"/>
  <c r="M708845" i="1"/>
  <c r="M708846" i="1"/>
  <c r="M708847" i="1"/>
  <c r="M708848" i="1"/>
  <c r="M708849" i="1"/>
  <c r="M708850" i="1"/>
  <c r="M708851" i="1"/>
  <c r="M708852" i="1"/>
  <c r="M708853" i="1"/>
  <c r="M708854" i="1"/>
  <c r="M708855" i="1"/>
  <c r="M708856" i="1"/>
  <c r="M708857" i="1"/>
  <c r="M708858" i="1"/>
  <c r="M708859" i="1"/>
  <c r="M708860" i="1"/>
  <c r="M708861" i="1"/>
  <c r="M708862" i="1"/>
  <c r="M708863" i="1"/>
  <c r="M708864" i="1"/>
  <c r="M708865" i="1"/>
  <c r="M708866" i="1"/>
  <c r="M708867" i="1"/>
  <c r="M708868" i="1"/>
  <c r="M708869" i="1"/>
  <c r="M708870" i="1"/>
  <c r="M708871" i="1"/>
  <c r="M708872" i="1"/>
  <c r="M708873" i="1"/>
  <c r="M708874" i="1"/>
  <c r="M708875" i="1"/>
  <c r="M708876" i="1"/>
  <c r="M708877" i="1"/>
  <c r="M708878" i="1"/>
  <c r="M708879" i="1"/>
  <c r="M708880" i="1"/>
  <c r="M708881" i="1"/>
  <c r="M708882" i="1"/>
  <c r="M708883" i="1"/>
  <c r="M708884" i="1"/>
  <c r="M708885" i="1"/>
  <c r="M708886" i="1"/>
  <c r="M708887" i="1"/>
  <c r="M708888" i="1"/>
  <c r="M708889" i="1"/>
  <c r="M708890" i="1"/>
  <c r="M708891" i="1"/>
  <c r="M708892" i="1"/>
  <c r="M708893" i="1"/>
  <c r="M708894" i="1"/>
  <c r="M708895" i="1"/>
  <c r="M708896" i="1"/>
  <c r="M708897" i="1"/>
  <c r="M708898" i="1"/>
  <c r="M708899" i="1"/>
  <c r="M708900" i="1"/>
  <c r="M708901" i="1"/>
  <c r="M708902" i="1"/>
  <c r="M708903" i="1"/>
  <c r="M708904" i="1"/>
  <c r="M708905" i="1"/>
  <c r="M708906" i="1"/>
  <c r="M708907" i="1"/>
  <c r="M708908" i="1"/>
  <c r="M708909" i="1"/>
  <c r="M708910" i="1"/>
  <c r="M708911" i="1"/>
  <c r="M708912" i="1"/>
  <c r="M708913" i="1"/>
  <c r="M708914" i="1"/>
  <c r="M708915" i="1"/>
  <c r="M708916" i="1"/>
  <c r="M708917" i="1"/>
  <c r="M708918" i="1"/>
  <c r="M708919" i="1"/>
  <c r="M708920" i="1"/>
  <c r="M708921" i="1"/>
  <c r="M708922" i="1"/>
  <c r="M708923" i="1"/>
  <c r="M708924" i="1"/>
  <c r="M708925" i="1"/>
  <c r="M708926" i="1"/>
  <c r="M708927" i="1"/>
  <c r="M708928" i="1"/>
  <c r="M708929" i="1"/>
  <c r="M708930" i="1"/>
  <c r="M708931" i="1"/>
  <c r="M708932" i="1"/>
  <c r="M708933" i="1"/>
  <c r="M708934" i="1"/>
  <c r="M708935" i="1"/>
  <c r="M708936" i="1"/>
  <c r="M708937" i="1"/>
  <c r="M708938" i="1"/>
  <c r="M708939" i="1"/>
  <c r="M708940" i="1"/>
  <c r="M708941" i="1"/>
  <c r="M708942" i="1"/>
  <c r="M708943" i="1"/>
  <c r="M708944" i="1"/>
  <c r="M708945" i="1"/>
  <c r="M708946" i="1"/>
  <c r="M708947" i="1"/>
  <c r="M708948" i="1"/>
  <c r="M708949" i="1"/>
  <c r="M708950" i="1"/>
  <c r="M708951" i="1"/>
  <c r="M708952" i="1"/>
  <c r="M708953" i="1"/>
  <c r="M708954" i="1"/>
  <c r="M708955" i="1"/>
  <c r="M708956" i="1"/>
  <c r="M708957" i="1"/>
  <c r="M708958" i="1"/>
  <c r="M708959" i="1"/>
  <c r="M708960" i="1"/>
  <c r="M708961" i="1"/>
  <c r="M708962" i="1"/>
  <c r="M708963" i="1"/>
  <c r="M708964" i="1"/>
  <c r="M708965" i="1"/>
  <c r="M708966" i="1"/>
  <c r="M708967" i="1"/>
  <c r="M708968" i="1"/>
  <c r="M708969" i="1"/>
  <c r="M708970" i="1"/>
  <c r="M708971" i="1"/>
  <c r="M708972" i="1"/>
  <c r="M708973" i="1"/>
  <c r="M708974" i="1"/>
  <c r="M708975" i="1"/>
  <c r="M708976" i="1"/>
  <c r="M708977" i="1"/>
  <c r="M708978" i="1"/>
  <c r="M708979" i="1"/>
  <c r="M708980" i="1"/>
  <c r="M708981" i="1"/>
  <c r="M708982" i="1"/>
  <c r="M708983" i="1"/>
  <c r="M708984" i="1"/>
  <c r="M708985" i="1"/>
  <c r="M708986" i="1"/>
  <c r="M708987" i="1"/>
  <c r="M708988" i="1"/>
  <c r="M708989" i="1"/>
  <c r="M708990" i="1"/>
  <c r="M708991" i="1"/>
  <c r="M708992" i="1"/>
  <c r="M708993" i="1"/>
  <c r="M708994" i="1"/>
  <c r="M708995" i="1"/>
  <c r="M708996" i="1"/>
  <c r="M708997" i="1"/>
  <c r="M708998" i="1"/>
  <c r="M708999" i="1"/>
  <c r="M709000" i="1"/>
  <c r="M709001" i="1"/>
  <c r="M709002" i="1"/>
  <c r="M709003" i="1"/>
  <c r="M709004" i="1"/>
  <c r="M709005" i="1"/>
  <c r="M709006" i="1"/>
  <c r="M709007" i="1"/>
  <c r="M709008" i="1"/>
  <c r="M709009" i="1"/>
  <c r="M709010" i="1"/>
  <c r="M709011" i="1"/>
  <c r="M709012" i="1"/>
  <c r="M709013" i="1"/>
  <c r="M709014" i="1"/>
  <c r="M709015" i="1"/>
  <c r="M709016" i="1"/>
  <c r="M709017" i="1"/>
  <c r="M709018" i="1"/>
  <c r="M709019" i="1"/>
  <c r="M709020" i="1"/>
  <c r="M709021" i="1"/>
  <c r="M709022" i="1"/>
  <c r="M709023" i="1"/>
  <c r="M709024" i="1"/>
  <c r="M709025" i="1"/>
  <c r="M709026" i="1"/>
  <c r="M709027" i="1"/>
  <c r="M709028" i="1"/>
  <c r="M709029" i="1"/>
  <c r="M709030" i="1"/>
  <c r="M709031" i="1"/>
  <c r="M709032" i="1"/>
  <c r="M709033" i="1"/>
  <c r="M709034" i="1"/>
  <c r="M709035" i="1"/>
  <c r="M709036" i="1"/>
  <c r="M709037" i="1"/>
  <c r="M709038" i="1"/>
  <c r="M709039" i="1"/>
  <c r="M709040" i="1"/>
  <c r="M709041" i="1"/>
  <c r="M709042" i="1"/>
  <c r="M709043" i="1"/>
  <c r="M709044" i="1"/>
  <c r="M709045" i="1"/>
  <c r="M709046" i="1"/>
  <c r="M709047" i="1"/>
  <c r="M709048" i="1"/>
  <c r="M709049" i="1"/>
  <c r="M709050" i="1"/>
  <c r="M709051" i="1"/>
  <c r="M709052" i="1"/>
  <c r="M709053" i="1"/>
  <c r="M709054" i="1"/>
  <c r="M709055" i="1"/>
  <c r="M709056" i="1"/>
  <c r="M709057" i="1"/>
  <c r="M709058" i="1"/>
  <c r="M709059" i="1"/>
  <c r="M709060" i="1"/>
  <c r="M709061" i="1"/>
  <c r="M709062" i="1"/>
  <c r="M709063" i="1"/>
  <c r="M709064" i="1"/>
  <c r="M709065" i="1"/>
  <c r="M709066" i="1"/>
  <c r="M709067" i="1"/>
  <c r="M709068" i="1"/>
  <c r="M709069" i="1"/>
  <c r="M709070" i="1"/>
  <c r="M709071" i="1"/>
  <c r="M709072" i="1"/>
  <c r="M709073" i="1"/>
  <c r="M709074" i="1"/>
  <c r="M709075" i="1"/>
  <c r="M709076" i="1"/>
  <c r="M709077" i="1"/>
  <c r="M709078" i="1"/>
  <c r="M709079" i="1"/>
  <c r="M709080" i="1"/>
  <c r="M709081" i="1"/>
  <c r="M709082" i="1"/>
  <c r="M709083" i="1"/>
  <c r="M709084" i="1"/>
  <c r="M709085" i="1"/>
  <c r="M709086" i="1"/>
  <c r="M709087" i="1"/>
  <c r="M709088" i="1"/>
  <c r="M709089" i="1"/>
  <c r="M709090" i="1"/>
  <c r="M709091" i="1"/>
  <c r="M709092" i="1"/>
  <c r="M709093" i="1"/>
  <c r="M709094" i="1"/>
  <c r="M709095" i="1"/>
  <c r="M709096" i="1"/>
  <c r="M709097" i="1"/>
  <c r="M709098" i="1"/>
  <c r="M709099" i="1"/>
  <c r="M709100" i="1"/>
  <c r="M709101" i="1"/>
  <c r="M709102" i="1"/>
  <c r="M709103" i="1"/>
  <c r="M709104" i="1"/>
  <c r="M709105" i="1"/>
  <c r="M709106" i="1"/>
  <c r="M709107" i="1"/>
  <c r="M709108" i="1"/>
  <c r="M709109" i="1"/>
  <c r="M709110" i="1"/>
  <c r="M709111" i="1"/>
  <c r="M709112" i="1"/>
  <c r="M709113" i="1"/>
  <c r="M709114" i="1"/>
  <c r="M709115" i="1"/>
  <c r="M709116" i="1"/>
  <c r="M709117" i="1"/>
  <c r="M709118" i="1"/>
  <c r="M709119" i="1"/>
  <c r="M709120" i="1"/>
  <c r="M709121" i="1"/>
  <c r="M709122" i="1"/>
  <c r="M709123" i="1"/>
  <c r="M709124" i="1"/>
  <c r="M709125" i="1"/>
  <c r="M709126" i="1"/>
  <c r="M709127" i="1"/>
  <c r="M709128" i="1"/>
  <c r="M709129" i="1"/>
  <c r="M709130" i="1"/>
  <c r="M709131" i="1"/>
  <c r="M709132" i="1"/>
  <c r="M709133" i="1"/>
  <c r="M709134" i="1"/>
  <c r="M709135" i="1"/>
  <c r="M709136" i="1"/>
  <c r="M709137" i="1"/>
  <c r="M709138" i="1"/>
  <c r="M709139" i="1"/>
  <c r="M709140" i="1"/>
  <c r="M709141" i="1"/>
  <c r="M709142" i="1"/>
  <c r="M709143" i="1"/>
  <c r="M709144" i="1"/>
  <c r="M709145" i="1"/>
  <c r="M709146" i="1"/>
  <c r="M709147" i="1"/>
  <c r="M709148" i="1"/>
  <c r="M709149" i="1"/>
  <c r="M709150" i="1"/>
  <c r="M709151" i="1"/>
  <c r="M709152" i="1"/>
  <c r="M709153" i="1"/>
  <c r="M709154" i="1"/>
  <c r="M709155" i="1"/>
  <c r="M709156" i="1"/>
  <c r="M709157" i="1"/>
  <c r="M709158" i="1"/>
  <c r="M709159" i="1"/>
  <c r="M709160" i="1"/>
  <c r="M709161" i="1"/>
  <c r="M709162" i="1"/>
  <c r="M709163" i="1"/>
  <c r="M709164" i="1"/>
  <c r="M709165" i="1"/>
  <c r="M709166" i="1"/>
  <c r="M709167" i="1"/>
  <c r="M709168" i="1"/>
  <c r="M709169" i="1"/>
  <c r="M709170" i="1"/>
  <c r="M709171" i="1"/>
  <c r="M709172" i="1"/>
  <c r="M709173" i="1"/>
  <c r="M709174" i="1"/>
  <c r="M709175" i="1"/>
  <c r="M709176" i="1"/>
  <c r="M709177" i="1"/>
  <c r="M709178" i="1"/>
  <c r="M709179" i="1"/>
  <c r="M709180" i="1"/>
  <c r="M709181" i="1"/>
  <c r="M709182" i="1"/>
  <c r="M709183" i="1"/>
  <c r="M709184" i="1"/>
  <c r="M709185" i="1"/>
  <c r="M709186" i="1"/>
  <c r="M709187" i="1"/>
  <c r="M709188" i="1"/>
  <c r="M709189" i="1"/>
  <c r="M709190" i="1"/>
  <c r="M709191" i="1"/>
  <c r="M709192" i="1"/>
  <c r="M709193" i="1"/>
  <c r="M709194" i="1"/>
  <c r="M709195" i="1"/>
  <c r="M709196" i="1"/>
  <c r="M709197" i="1"/>
  <c r="M709198" i="1"/>
  <c r="M709199" i="1"/>
  <c r="M709200" i="1"/>
  <c r="M709201" i="1"/>
  <c r="M709202" i="1"/>
  <c r="M709203" i="1"/>
  <c r="M709204" i="1"/>
  <c r="M709205" i="1"/>
  <c r="M709206" i="1"/>
  <c r="M709207" i="1"/>
  <c r="M709208" i="1"/>
  <c r="M709209" i="1"/>
  <c r="M709210" i="1"/>
  <c r="M709211" i="1"/>
  <c r="M709212" i="1"/>
  <c r="M709213" i="1"/>
  <c r="M709214" i="1"/>
  <c r="M709215" i="1"/>
  <c r="M709216" i="1"/>
  <c r="M709217" i="1"/>
  <c r="M709218" i="1"/>
  <c r="M709219" i="1"/>
  <c r="M709220" i="1"/>
  <c r="M709221" i="1"/>
  <c r="M709222" i="1"/>
  <c r="M709223" i="1"/>
  <c r="M709224" i="1"/>
  <c r="M709225" i="1"/>
  <c r="M709226" i="1"/>
  <c r="M709227" i="1"/>
  <c r="M709228" i="1"/>
  <c r="M709229" i="1"/>
  <c r="M709230" i="1"/>
  <c r="M709231" i="1"/>
  <c r="M709232" i="1"/>
  <c r="M709233" i="1"/>
  <c r="M709234" i="1"/>
  <c r="M709235" i="1"/>
  <c r="M709236" i="1"/>
  <c r="M709237" i="1"/>
  <c r="M709238" i="1"/>
  <c r="M709239" i="1"/>
  <c r="M709240" i="1"/>
  <c r="M709241" i="1"/>
  <c r="M709242" i="1"/>
  <c r="M709243" i="1"/>
  <c r="M709244" i="1"/>
  <c r="M709245" i="1"/>
  <c r="M709246" i="1"/>
  <c r="M709247" i="1"/>
  <c r="M709248" i="1"/>
  <c r="M709249" i="1"/>
  <c r="M709250" i="1"/>
  <c r="M709251" i="1"/>
  <c r="M709252" i="1"/>
  <c r="M709253" i="1"/>
  <c r="M709254" i="1"/>
  <c r="M709255" i="1"/>
  <c r="M709256" i="1"/>
  <c r="M709257" i="1"/>
  <c r="M709258" i="1"/>
  <c r="M709259" i="1"/>
  <c r="M709260" i="1"/>
  <c r="M709261" i="1"/>
  <c r="M709262" i="1"/>
  <c r="M709263" i="1"/>
  <c r="M709264" i="1"/>
  <c r="M709265" i="1"/>
  <c r="M709266" i="1"/>
  <c r="M709267" i="1"/>
  <c r="M709268" i="1"/>
  <c r="M709269" i="1"/>
  <c r="M709270" i="1"/>
  <c r="M709271" i="1"/>
  <c r="M709272" i="1"/>
  <c r="M709273" i="1"/>
  <c r="M709274" i="1"/>
  <c r="M709275" i="1"/>
  <c r="M709276" i="1"/>
  <c r="M709277" i="1"/>
  <c r="M709278" i="1"/>
  <c r="M709279" i="1"/>
  <c r="M709280" i="1"/>
  <c r="M709281" i="1"/>
  <c r="M709282" i="1"/>
  <c r="M709283" i="1"/>
  <c r="M709284" i="1"/>
  <c r="M709285" i="1"/>
  <c r="M709286" i="1"/>
  <c r="M709287" i="1"/>
  <c r="M709288" i="1"/>
  <c r="M709289" i="1"/>
  <c r="M709290" i="1"/>
  <c r="M709291" i="1"/>
  <c r="M709292" i="1"/>
  <c r="M709293" i="1"/>
  <c r="M709294" i="1"/>
  <c r="M709295" i="1"/>
  <c r="M709296" i="1"/>
  <c r="M709297" i="1"/>
  <c r="M709298" i="1"/>
  <c r="M709299" i="1"/>
  <c r="M709300" i="1"/>
  <c r="M709301" i="1"/>
  <c r="M709302" i="1"/>
  <c r="M709303" i="1"/>
  <c r="M709304" i="1"/>
  <c r="M709305" i="1"/>
  <c r="M709306" i="1"/>
  <c r="M709307" i="1"/>
  <c r="M709308" i="1"/>
  <c r="M709309" i="1"/>
  <c r="M709310" i="1"/>
  <c r="M709311" i="1"/>
  <c r="M709312" i="1"/>
  <c r="M709313" i="1"/>
  <c r="M709314" i="1"/>
  <c r="M709315" i="1"/>
  <c r="M709316" i="1"/>
  <c r="M709317" i="1"/>
  <c r="M709318" i="1"/>
  <c r="M709319" i="1"/>
  <c r="M709320" i="1"/>
  <c r="M709321" i="1"/>
  <c r="M709322" i="1"/>
  <c r="M709323" i="1"/>
  <c r="M709324" i="1"/>
  <c r="M709325" i="1"/>
  <c r="M709326" i="1"/>
  <c r="M709327" i="1"/>
  <c r="M709328" i="1"/>
  <c r="M709329" i="1"/>
  <c r="M709330" i="1"/>
  <c r="M709331" i="1"/>
  <c r="M709332" i="1"/>
  <c r="M709333" i="1"/>
  <c r="M709334" i="1"/>
  <c r="M709335" i="1"/>
  <c r="M709336" i="1"/>
  <c r="M709337" i="1"/>
  <c r="M709338" i="1"/>
  <c r="M709339" i="1"/>
  <c r="M709340" i="1"/>
  <c r="M709341" i="1"/>
  <c r="M709342" i="1"/>
  <c r="M709343" i="1"/>
  <c r="M709344" i="1"/>
  <c r="M709345" i="1"/>
  <c r="M709346" i="1"/>
  <c r="M709347" i="1"/>
  <c r="M709348" i="1"/>
  <c r="M709349" i="1"/>
  <c r="M709350" i="1"/>
  <c r="M709351" i="1"/>
  <c r="M709352" i="1"/>
  <c r="M709353" i="1"/>
  <c r="M709354" i="1"/>
  <c r="M709355" i="1"/>
  <c r="M709356" i="1"/>
  <c r="M709357" i="1"/>
  <c r="M709358" i="1"/>
  <c r="M709359" i="1"/>
  <c r="M709360" i="1"/>
  <c r="M709361" i="1"/>
  <c r="M709362" i="1"/>
  <c r="M709363" i="1"/>
  <c r="M709364" i="1"/>
  <c r="M709365" i="1"/>
  <c r="M709366" i="1"/>
  <c r="M709367" i="1"/>
  <c r="M709368" i="1"/>
  <c r="M709369" i="1"/>
  <c r="M709370" i="1"/>
  <c r="M709371" i="1"/>
  <c r="M709372" i="1"/>
  <c r="M709373" i="1"/>
  <c r="M709374" i="1"/>
  <c r="M709375" i="1"/>
  <c r="M709376" i="1"/>
  <c r="M709377" i="1"/>
  <c r="M709378" i="1"/>
  <c r="M709379" i="1"/>
  <c r="M709380" i="1"/>
  <c r="M709381" i="1"/>
  <c r="M709382" i="1"/>
  <c r="M709383" i="1"/>
  <c r="M709384" i="1"/>
  <c r="M709385" i="1"/>
  <c r="M709386" i="1"/>
  <c r="M709387" i="1"/>
  <c r="M709388" i="1"/>
  <c r="M709389" i="1"/>
  <c r="M709390" i="1"/>
  <c r="M709391" i="1"/>
  <c r="M709392" i="1"/>
  <c r="M709393" i="1"/>
  <c r="M709394" i="1"/>
  <c r="M709395" i="1"/>
  <c r="M709396" i="1"/>
  <c r="M709397" i="1"/>
  <c r="M709398" i="1"/>
  <c r="M709399" i="1"/>
  <c r="M709400" i="1"/>
  <c r="M709401" i="1"/>
  <c r="M709402" i="1"/>
  <c r="M709403" i="1"/>
  <c r="M709404" i="1"/>
  <c r="M709405" i="1"/>
  <c r="M709406" i="1"/>
  <c r="M709407" i="1"/>
  <c r="M709408" i="1"/>
  <c r="M709409" i="1"/>
  <c r="M709410" i="1"/>
  <c r="M709411" i="1"/>
  <c r="M709412" i="1"/>
  <c r="M709413" i="1"/>
  <c r="M709414" i="1"/>
  <c r="M709415" i="1"/>
  <c r="M709416" i="1"/>
  <c r="M709417" i="1"/>
  <c r="M709418" i="1"/>
  <c r="M709419" i="1"/>
  <c r="M709420" i="1"/>
  <c r="M709421" i="1"/>
  <c r="M709422" i="1"/>
  <c r="M709423" i="1"/>
  <c r="M709424" i="1"/>
  <c r="M709425" i="1"/>
  <c r="M709426" i="1"/>
  <c r="M709427" i="1"/>
  <c r="M709428" i="1"/>
  <c r="M709429" i="1"/>
  <c r="M709430" i="1"/>
  <c r="M709431" i="1"/>
  <c r="M709432" i="1"/>
  <c r="M709433" i="1"/>
  <c r="M709434" i="1"/>
  <c r="M709435" i="1"/>
  <c r="M709436" i="1"/>
  <c r="M709437" i="1"/>
  <c r="M709438" i="1"/>
  <c r="M709439" i="1"/>
  <c r="M709440" i="1"/>
  <c r="M709441" i="1"/>
  <c r="M709442" i="1"/>
  <c r="M709443" i="1"/>
  <c r="M709444" i="1"/>
  <c r="M709445" i="1"/>
  <c r="M709446" i="1"/>
  <c r="M709447" i="1"/>
  <c r="M709448" i="1"/>
  <c r="M709449" i="1"/>
  <c r="M709450" i="1"/>
  <c r="M709451" i="1"/>
  <c r="M709452" i="1"/>
  <c r="M709453" i="1"/>
  <c r="M709454" i="1"/>
  <c r="M709455" i="1"/>
  <c r="M709456" i="1"/>
  <c r="M709457" i="1"/>
  <c r="M709458" i="1"/>
  <c r="M709459" i="1"/>
  <c r="M709460" i="1"/>
  <c r="M709461" i="1"/>
  <c r="M709462" i="1"/>
  <c r="M709463" i="1"/>
  <c r="M709464" i="1"/>
  <c r="M709465" i="1"/>
  <c r="M709466" i="1"/>
  <c r="M709467" i="1"/>
  <c r="M709468" i="1"/>
  <c r="M709469" i="1"/>
  <c r="M709470" i="1"/>
  <c r="M709471" i="1"/>
  <c r="M709472" i="1"/>
  <c r="M709473" i="1"/>
  <c r="M709474" i="1"/>
  <c r="M709475" i="1"/>
  <c r="M709476" i="1"/>
  <c r="M709477" i="1"/>
  <c r="M709478" i="1"/>
  <c r="M709479" i="1"/>
  <c r="M709480" i="1"/>
  <c r="M709481" i="1"/>
  <c r="M709482" i="1"/>
  <c r="M709483" i="1"/>
  <c r="M709484" i="1"/>
  <c r="M709485" i="1"/>
  <c r="M709486" i="1"/>
  <c r="M709487" i="1"/>
  <c r="M709488" i="1"/>
  <c r="M709489" i="1"/>
  <c r="M709490" i="1"/>
  <c r="M709491" i="1"/>
  <c r="M709492" i="1"/>
  <c r="M709493" i="1"/>
  <c r="M709494" i="1"/>
  <c r="M709495" i="1"/>
  <c r="M709496" i="1"/>
  <c r="M709497" i="1"/>
  <c r="M709498" i="1"/>
  <c r="M709499" i="1"/>
  <c r="M709500" i="1"/>
  <c r="M709501" i="1"/>
  <c r="M709502" i="1"/>
  <c r="M709503" i="1"/>
  <c r="M709504" i="1"/>
  <c r="M709505" i="1"/>
  <c r="M709506" i="1"/>
  <c r="M709507" i="1"/>
  <c r="M709508" i="1"/>
  <c r="M709509" i="1"/>
  <c r="M709510" i="1"/>
  <c r="M709511" i="1"/>
  <c r="M709512" i="1"/>
  <c r="M709513" i="1"/>
  <c r="M709514" i="1"/>
  <c r="M709515" i="1"/>
  <c r="M709516" i="1"/>
  <c r="M709517" i="1"/>
  <c r="M709518" i="1"/>
  <c r="M709519" i="1"/>
  <c r="M709520" i="1"/>
  <c r="M709521" i="1"/>
  <c r="M709522" i="1"/>
  <c r="M709523" i="1"/>
  <c r="M709524" i="1"/>
  <c r="M709525" i="1"/>
  <c r="M709526" i="1"/>
  <c r="M709527" i="1"/>
  <c r="M709528" i="1"/>
  <c r="M709529" i="1"/>
  <c r="M709530" i="1"/>
  <c r="M709531" i="1"/>
  <c r="M709532" i="1"/>
  <c r="M709533" i="1"/>
  <c r="M709534" i="1"/>
  <c r="M709535" i="1"/>
  <c r="M709536" i="1"/>
  <c r="M709537" i="1"/>
  <c r="M709538" i="1"/>
  <c r="M709539" i="1"/>
  <c r="M709540" i="1"/>
  <c r="M709541" i="1"/>
  <c r="M709542" i="1"/>
  <c r="M709543" i="1"/>
  <c r="M709544" i="1"/>
  <c r="M709545" i="1"/>
  <c r="M709546" i="1"/>
  <c r="M709547" i="1"/>
  <c r="M709548" i="1"/>
  <c r="M709549" i="1"/>
  <c r="M709550" i="1"/>
  <c r="M709551" i="1"/>
  <c r="M709552" i="1"/>
  <c r="M709553" i="1"/>
  <c r="M709554" i="1"/>
  <c r="M709555" i="1"/>
  <c r="M709556" i="1"/>
  <c r="M709557" i="1"/>
  <c r="M709558" i="1"/>
  <c r="M709559" i="1"/>
  <c r="M709560" i="1"/>
  <c r="M709561" i="1"/>
  <c r="M709562" i="1"/>
  <c r="M709563" i="1"/>
  <c r="M709564" i="1"/>
  <c r="M709565" i="1"/>
  <c r="M709566" i="1"/>
  <c r="M709567" i="1"/>
  <c r="M709568" i="1"/>
  <c r="M709569" i="1"/>
  <c r="M709570" i="1"/>
  <c r="M709571" i="1"/>
  <c r="M709572" i="1"/>
  <c r="M709573" i="1"/>
  <c r="M709574" i="1"/>
  <c r="M709575" i="1"/>
  <c r="M709576" i="1"/>
  <c r="M709577" i="1"/>
  <c r="M709578" i="1"/>
  <c r="M709579" i="1"/>
  <c r="M709580" i="1"/>
  <c r="M709581" i="1"/>
  <c r="M709582" i="1"/>
  <c r="M709583" i="1"/>
  <c r="M709584" i="1"/>
  <c r="M709585" i="1"/>
  <c r="M709586" i="1"/>
  <c r="M709587" i="1"/>
  <c r="M709588" i="1"/>
  <c r="M709589" i="1"/>
  <c r="M709590" i="1"/>
  <c r="M709591" i="1"/>
  <c r="M709592" i="1"/>
  <c r="M709593" i="1"/>
  <c r="M709594" i="1"/>
  <c r="M709595" i="1"/>
  <c r="M709596" i="1"/>
  <c r="M709597" i="1"/>
  <c r="M709598" i="1"/>
  <c r="M709599" i="1"/>
  <c r="M709600" i="1"/>
  <c r="M709601" i="1"/>
  <c r="M709602" i="1"/>
  <c r="M709603" i="1"/>
  <c r="M709604" i="1"/>
  <c r="M709605" i="1"/>
  <c r="M709606" i="1"/>
  <c r="M709607" i="1"/>
  <c r="M709608" i="1"/>
  <c r="M709609" i="1"/>
  <c r="M709610" i="1"/>
  <c r="M709611" i="1"/>
  <c r="M709612" i="1"/>
  <c r="M709613" i="1"/>
  <c r="M709614" i="1"/>
  <c r="M709615" i="1"/>
  <c r="M709616" i="1"/>
  <c r="M709617" i="1"/>
  <c r="M709618" i="1"/>
  <c r="M709619" i="1"/>
  <c r="M709620" i="1"/>
  <c r="M709621" i="1"/>
  <c r="M709622" i="1"/>
  <c r="M709623" i="1"/>
  <c r="M709624" i="1"/>
  <c r="M709625" i="1"/>
  <c r="M709626" i="1"/>
  <c r="M709627" i="1"/>
  <c r="M709628" i="1"/>
  <c r="M709629" i="1"/>
  <c r="M709630" i="1"/>
  <c r="M709631" i="1"/>
  <c r="M709632" i="1"/>
  <c r="M709633" i="1"/>
  <c r="M709634" i="1"/>
  <c r="M709635" i="1"/>
  <c r="M709636" i="1"/>
  <c r="M709637" i="1"/>
  <c r="M709638" i="1"/>
  <c r="M709639" i="1"/>
  <c r="M709640" i="1"/>
  <c r="M709641" i="1"/>
  <c r="M709642" i="1"/>
  <c r="M709643" i="1"/>
  <c r="M709644" i="1"/>
  <c r="M709645" i="1"/>
  <c r="M709646" i="1"/>
  <c r="M709647" i="1"/>
  <c r="M709648" i="1"/>
  <c r="M709649" i="1"/>
  <c r="M709650" i="1"/>
  <c r="M709651" i="1"/>
  <c r="M709652" i="1"/>
  <c r="M709653" i="1"/>
  <c r="M709654" i="1"/>
  <c r="M709655" i="1"/>
  <c r="M709656" i="1"/>
  <c r="M709657" i="1"/>
  <c r="M709658" i="1"/>
  <c r="M709659" i="1"/>
  <c r="M709660" i="1"/>
  <c r="M709661" i="1"/>
  <c r="M709662" i="1"/>
  <c r="M709663" i="1"/>
  <c r="M709664" i="1"/>
  <c r="M709665" i="1"/>
  <c r="M709666" i="1"/>
  <c r="M709667" i="1"/>
  <c r="M709668" i="1"/>
  <c r="M709669" i="1"/>
  <c r="M709670" i="1"/>
  <c r="M709671" i="1"/>
  <c r="M709672" i="1"/>
  <c r="M709673" i="1"/>
  <c r="M709674" i="1"/>
  <c r="M709675" i="1"/>
  <c r="M709676" i="1"/>
  <c r="M709677" i="1"/>
  <c r="M709678" i="1"/>
  <c r="M709679" i="1"/>
  <c r="M709680" i="1"/>
  <c r="M709681" i="1"/>
  <c r="M709682" i="1"/>
  <c r="M709683" i="1"/>
  <c r="M709684" i="1"/>
  <c r="M709685" i="1"/>
  <c r="M709686" i="1"/>
  <c r="M709687" i="1"/>
  <c r="M709688" i="1"/>
  <c r="M709689" i="1"/>
  <c r="M709690" i="1"/>
  <c r="M709691" i="1"/>
  <c r="M709692" i="1"/>
  <c r="M709693" i="1"/>
  <c r="M709694" i="1"/>
  <c r="M709695" i="1"/>
  <c r="M709696" i="1"/>
  <c r="M709697" i="1"/>
  <c r="M709698" i="1"/>
  <c r="M709699" i="1"/>
  <c r="M709700" i="1"/>
  <c r="M709701" i="1"/>
  <c r="M709702" i="1"/>
  <c r="M709703" i="1"/>
  <c r="M709704" i="1"/>
  <c r="M709705" i="1"/>
  <c r="M709706" i="1"/>
  <c r="M709707" i="1"/>
  <c r="M709708" i="1"/>
  <c r="M709709" i="1"/>
  <c r="M709710" i="1"/>
  <c r="M709711" i="1"/>
  <c r="M709712" i="1"/>
  <c r="M709713" i="1"/>
  <c r="M709714" i="1"/>
  <c r="M709715" i="1"/>
  <c r="M709716" i="1"/>
  <c r="M709717" i="1"/>
  <c r="M709718" i="1"/>
  <c r="M709719" i="1"/>
  <c r="M709720" i="1"/>
  <c r="M709721" i="1"/>
  <c r="M709722" i="1"/>
  <c r="M709723" i="1"/>
  <c r="M709724" i="1"/>
  <c r="M709725" i="1"/>
  <c r="M709726" i="1"/>
  <c r="M709727" i="1"/>
  <c r="M709728" i="1"/>
  <c r="M709729" i="1"/>
  <c r="M709730" i="1"/>
  <c r="M709731" i="1"/>
  <c r="M709732" i="1"/>
  <c r="M709733" i="1"/>
  <c r="M709734" i="1"/>
  <c r="M709735" i="1"/>
  <c r="M709736" i="1"/>
  <c r="M709737" i="1"/>
  <c r="M709738" i="1"/>
  <c r="M709739" i="1"/>
  <c r="M709740" i="1"/>
  <c r="M709741" i="1"/>
  <c r="M709742" i="1"/>
  <c r="M709743" i="1"/>
  <c r="M709744" i="1"/>
  <c r="M709745" i="1"/>
  <c r="M709746" i="1"/>
  <c r="M709747" i="1"/>
  <c r="M709748" i="1"/>
  <c r="M709749" i="1"/>
  <c r="M709750" i="1"/>
  <c r="M709751" i="1"/>
  <c r="M709752" i="1"/>
  <c r="M709753" i="1"/>
  <c r="M709754" i="1"/>
  <c r="M709755" i="1"/>
  <c r="M709756" i="1"/>
  <c r="M709757" i="1"/>
  <c r="M709758" i="1"/>
  <c r="M709759" i="1"/>
  <c r="M709760" i="1"/>
  <c r="M709761" i="1"/>
  <c r="M709762" i="1"/>
  <c r="M709763" i="1"/>
  <c r="M709764" i="1"/>
  <c r="M709765" i="1"/>
  <c r="M709766" i="1"/>
  <c r="M709767" i="1"/>
  <c r="M709768" i="1"/>
  <c r="M709769" i="1"/>
  <c r="M709770" i="1"/>
  <c r="M709771" i="1"/>
  <c r="M709772" i="1"/>
  <c r="M709773" i="1"/>
  <c r="M709774" i="1"/>
  <c r="M709775" i="1"/>
  <c r="M709776" i="1"/>
  <c r="M709777" i="1"/>
  <c r="M709778" i="1"/>
  <c r="M709779" i="1"/>
  <c r="M709780" i="1"/>
  <c r="M709781" i="1"/>
  <c r="M709782" i="1"/>
  <c r="M709783" i="1"/>
  <c r="M709784" i="1"/>
  <c r="M709785" i="1"/>
  <c r="M709786" i="1"/>
  <c r="M709787" i="1"/>
  <c r="M709788" i="1"/>
  <c r="M709789" i="1"/>
  <c r="M709790" i="1"/>
  <c r="M709791" i="1"/>
  <c r="M709792" i="1"/>
  <c r="M709793" i="1"/>
  <c r="M709794" i="1"/>
  <c r="M709795" i="1"/>
  <c r="M709796" i="1"/>
  <c r="M709797" i="1"/>
  <c r="M709798" i="1"/>
  <c r="M709799" i="1"/>
  <c r="M709800" i="1"/>
  <c r="M709801" i="1"/>
  <c r="M709802" i="1"/>
  <c r="M709803" i="1"/>
  <c r="M709804" i="1"/>
  <c r="M709805" i="1"/>
  <c r="M709806" i="1"/>
  <c r="M709807" i="1"/>
  <c r="M709808" i="1"/>
  <c r="M709809" i="1"/>
  <c r="M709810" i="1"/>
  <c r="M709811" i="1"/>
  <c r="M709812" i="1"/>
  <c r="M709813" i="1"/>
  <c r="M709814" i="1"/>
  <c r="M709815" i="1"/>
  <c r="M709816" i="1"/>
  <c r="M709817" i="1"/>
  <c r="M709818" i="1"/>
  <c r="M709819" i="1"/>
  <c r="M709820" i="1"/>
  <c r="M709821" i="1"/>
  <c r="M709822" i="1"/>
  <c r="M709823" i="1"/>
  <c r="M709824" i="1"/>
  <c r="M709825" i="1"/>
  <c r="M709826" i="1"/>
  <c r="M709827" i="1"/>
  <c r="M709828" i="1"/>
  <c r="M709829" i="1"/>
  <c r="M709830" i="1"/>
  <c r="M709831" i="1"/>
  <c r="M709832" i="1"/>
  <c r="M709833" i="1"/>
  <c r="M709834" i="1"/>
  <c r="M709835" i="1"/>
  <c r="M709836" i="1"/>
  <c r="M709837" i="1"/>
  <c r="M709838" i="1"/>
  <c r="M709839" i="1"/>
  <c r="M709840" i="1"/>
  <c r="M709841" i="1"/>
  <c r="M709842" i="1"/>
  <c r="M709843" i="1"/>
  <c r="M709844" i="1"/>
  <c r="M709845" i="1"/>
  <c r="M709846" i="1"/>
  <c r="M709847" i="1"/>
  <c r="M709848" i="1"/>
  <c r="M709849" i="1"/>
  <c r="M709850" i="1"/>
  <c r="M709851" i="1"/>
  <c r="M709852" i="1"/>
  <c r="M709853" i="1"/>
  <c r="M709854" i="1"/>
  <c r="M709855" i="1"/>
  <c r="M709856" i="1"/>
  <c r="M709857" i="1"/>
  <c r="M709858" i="1"/>
  <c r="M709859" i="1"/>
  <c r="M709860" i="1"/>
  <c r="M709861" i="1"/>
  <c r="M709862" i="1"/>
  <c r="M709863" i="1"/>
  <c r="M709864" i="1"/>
  <c r="M709865" i="1"/>
  <c r="M709866" i="1"/>
  <c r="M709867" i="1"/>
  <c r="M709868" i="1"/>
  <c r="M709869" i="1"/>
  <c r="M709870" i="1"/>
  <c r="M709871" i="1"/>
  <c r="M709872" i="1"/>
  <c r="M709873" i="1"/>
  <c r="M709874" i="1"/>
  <c r="M709875" i="1"/>
  <c r="M709876" i="1"/>
  <c r="M709877" i="1"/>
  <c r="M709878" i="1"/>
  <c r="M709879" i="1"/>
  <c r="M709880" i="1"/>
  <c r="M709881" i="1"/>
  <c r="M709882" i="1"/>
  <c r="M709883" i="1"/>
  <c r="M709884" i="1"/>
  <c r="M709885" i="1"/>
  <c r="M709886" i="1"/>
  <c r="M709887" i="1"/>
  <c r="M709888" i="1"/>
  <c r="M709889" i="1"/>
  <c r="M709890" i="1"/>
  <c r="M709891" i="1"/>
  <c r="M709892" i="1"/>
  <c r="M709893" i="1"/>
  <c r="M709894" i="1"/>
  <c r="M709895" i="1"/>
  <c r="M709896" i="1"/>
  <c r="M709897" i="1"/>
  <c r="M709898" i="1"/>
  <c r="M709899" i="1"/>
  <c r="M709900" i="1"/>
  <c r="M709901" i="1"/>
  <c r="M709902" i="1"/>
  <c r="M709903" i="1"/>
  <c r="M709904" i="1"/>
  <c r="M709905" i="1"/>
  <c r="M709906" i="1"/>
  <c r="M709907" i="1"/>
  <c r="M709908" i="1"/>
  <c r="M709909" i="1"/>
  <c r="M709910" i="1"/>
  <c r="M709911" i="1"/>
  <c r="M709912" i="1"/>
  <c r="M709913" i="1"/>
  <c r="M709914" i="1"/>
  <c r="M709915" i="1"/>
  <c r="M709916" i="1"/>
  <c r="M709917" i="1"/>
  <c r="M709918" i="1"/>
  <c r="M709919" i="1"/>
  <c r="M709920" i="1"/>
  <c r="M709921" i="1"/>
  <c r="M709922" i="1"/>
  <c r="M709923" i="1"/>
  <c r="M709924" i="1"/>
  <c r="M709925" i="1"/>
  <c r="M709926" i="1"/>
  <c r="M709927" i="1"/>
  <c r="M709928" i="1"/>
  <c r="M709929" i="1"/>
  <c r="M709930" i="1"/>
  <c r="M709931" i="1"/>
  <c r="M709932" i="1"/>
  <c r="M709933" i="1"/>
  <c r="M709934" i="1"/>
  <c r="M709935" i="1"/>
  <c r="M709936" i="1"/>
  <c r="M709937" i="1"/>
  <c r="M709938" i="1"/>
  <c r="M709939" i="1"/>
  <c r="M709940" i="1"/>
  <c r="M709941" i="1"/>
  <c r="M709942" i="1"/>
  <c r="M709943" i="1"/>
  <c r="M709944" i="1"/>
  <c r="M709945" i="1"/>
  <c r="M709946" i="1"/>
  <c r="M709947" i="1"/>
  <c r="M709948" i="1"/>
  <c r="M709949" i="1"/>
  <c r="M709950" i="1"/>
  <c r="M709951" i="1"/>
  <c r="M709952" i="1"/>
  <c r="M709953" i="1"/>
  <c r="M709954" i="1"/>
  <c r="M709955" i="1"/>
  <c r="M709956" i="1"/>
  <c r="M709957" i="1"/>
  <c r="M709958" i="1"/>
  <c r="M709959" i="1"/>
  <c r="M709960" i="1"/>
  <c r="M709961" i="1"/>
  <c r="M709962" i="1"/>
  <c r="M709963" i="1"/>
  <c r="M709964" i="1"/>
  <c r="M709965" i="1"/>
  <c r="M709966" i="1"/>
  <c r="M709967" i="1"/>
  <c r="M709968" i="1"/>
  <c r="M709969" i="1"/>
  <c r="M709970" i="1"/>
  <c r="M709971" i="1"/>
  <c r="M709972" i="1"/>
  <c r="M709973" i="1"/>
  <c r="M709974" i="1"/>
  <c r="M709975" i="1"/>
  <c r="M709976" i="1"/>
  <c r="M709977" i="1"/>
  <c r="M709978" i="1"/>
  <c r="M709979" i="1"/>
  <c r="M709980" i="1"/>
  <c r="M709981" i="1"/>
  <c r="M709982" i="1"/>
  <c r="M709983" i="1"/>
  <c r="M709984" i="1"/>
  <c r="M709985" i="1"/>
  <c r="M709986" i="1"/>
  <c r="M709987" i="1"/>
  <c r="M709988" i="1"/>
  <c r="M709989" i="1"/>
  <c r="M709990" i="1"/>
  <c r="M709991" i="1"/>
  <c r="M709992" i="1"/>
  <c r="M709993" i="1"/>
  <c r="M709994" i="1"/>
  <c r="M709995" i="1"/>
  <c r="M709996" i="1"/>
  <c r="M709997" i="1"/>
  <c r="M709998" i="1"/>
  <c r="M709999" i="1"/>
  <c r="M710000" i="1"/>
  <c r="M710001" i="1"/>
  <c r="M710002" i="1"/>
  <c r="M710003" i="1"/>
  <c r="M710004" i="1"/>
  <c r="M710005" i="1"/>
  <c r="M710006" i="1"/>
  <c r="M710007" i="1"/>
  <c r="M710008" i="1"/>
  <c r="M710009" i="1"/>
  <c r="M710010" i="1"/>
  <c r="M710011" i="1"/>
  <c r="M710012" i="1"/>
  <c r="M710013" i="1"/>
  <c r="M710014" i="1"/>
  <c r="M710015" i="1"/>
  <c r="M710016" i="1"/>
  <c r="M710017" i="1"/>
  <c r="M710018" i="1"/>
  <c r="M710019" i="1"/>
  <c r="M710020" i="1"/>
  <c r="M710021" i="1"/>
  <c r="M710022" i="1"/>
  <c r="M710023" i="1"/>
  <c r="M710024" i="1"/>
  <c r="M710025" i="1"/>
  <c r="M710026" i="1"/>
  <c r="M710027" i="1"/>
  <c r="M710028" i="1"/>
  <c r="M710029" i="1"/>
  <c r="M710030" i="1"/>
  <c r="M710031" i="1"/>
  <c r="M710032" i="1"/>
  <c r="M710033" i="1"/>
  <c r="M710034" i="1"/>
  <c r="M710035" i="1"/>
  <c r="M710036" i="1"/>
  <c r="M710037" i="1"/>
  <c r="M710038" i="1"/>
  <c r="M710039" i="1"/>
  <c r="M710040" i="1"/>
  <c r="M710041" i="1"/>
  <c r="M710042" i="1"/>
  <c r="M710043" i="1"/>
  <c r="M710044" i="1"/>
  <c r="M710045" i="1"/>
  <c r="M710046" i="1"/>
  <c r="M710047" i="1"/>
  <c r="M710048" i="1"/>
  <c r="M710049" i="1"/>
  <c r="M710050" i="1"/>
  <c r="M710051" i="1"/>
  <c r="M710052" i="1"/>
  <c r="M710053" i="1"/>
  <c r="M710054" i="1"/>
  <c r="M710055" i="1"/>
  <c r="M710056" i="1"/>
  <c r="M710057" i="1"/>
  <c r="M710058" i="1"/>
  <c r="M710059" i="1"/>
  <c r="M710060" i="1"/>
  <c r="M710061" i="1"/>
  <c r="M710062" i="1"/>
  <c r="M710063" i="1"/>
  <c r="M710064" i="1"/>
  <c r="M710065" i="1"/>
  <c r="M710066" i="1"/>
  <c r="M710067" i="1"/>
  <c r="M710068" i="1"/>
  <c r="M710069" i="1"/>
  <c r="M710070" i="1"/>
  <c r="M710071" i="1"/>
  <c r="M710072" i="1"/>
  <c r="M710073" i="1"/>
  <c r="M710074" i="1"/>
  <c r="M710075" i="1"/>
  <c r="M710076" i="1"/>
  <c r="M710077" i="1"/>
  <c r="M710078" i="1"/>
  <c r="M710079" i="1"/>
  <c r="M710080" i="1"/>
  <c r="M710081" i="1"/>
  <c r="M710082" i="1"/>
  <c r="M710083" i="1"/>
  <c r="M710084" i="1"/>
  <c r="M710085" i="1"/>
  <c r="M710086" i="1"/>
  <c r="M710087" i="1"/>
  <c r="M710088" i="1"/>
  <c r="M710089" i="1"/>
  <c r="M710090" i="1"/>
  <c r="M710091" i="1"/>
  <c r="M710092" i="1"/>
  <c r="M710093" i="1"/>
  <c r="M710094" i="1"/>
  <c r="M710095" i="1"/>
  <c r="M710096" i="1"/>
  <c r="M710097" i="1"/>
  <c r="M710098" i="1"/>
  <c r="M710099" i="1"/>
  <c r="M710100" i="1"/>
  <c r="M710101" i="1"/>
  <c r="M710102" i="1"/>
  <c r="M710103" i="1"/>
  <c r="M710104" i="1"/>
  <c r="M710105" i="1"/>
  <c r="M710106" i="1"/>
  <c r="M710107" i="1"/>
  <c r="M710108" i="1"/>
  <c r="M710109" i="1"/>
  <c r="M710110" i="1"/>
  <c r="M710111" i="1"/>
  <c r="M710112" i="1"/>
  <c r="M710113" i="1"/>
  <c r="M710114" i="1"/>
  <c r="M710115" i="1"/>
  <c r="M710116" i="1"/>
  <c r="M710117" i="1"/>
  <c r="M710118" i="1"/>
  <c r="M710119" i="1"/>
  <c r="M710120" i="1"/>
  <c r="M710121" i="1"/>
  <c r="M710122" i="1"/>
  <c r="M710123" i="1"/>
  <c r="M710124" i="1"/>
  <c r="M710125" i="1"/>
  <c r="M710126" i="1"/>
  <c r="M710127" i="1"/>
  <c r="M710128" i="1"/>
  <c r="M710129" i="1"/>
  <c r="M710130" i="1"/>
  <c r="M710131" i="1"/>
  <c r="M710132" i="1"/>
  <c r="M710133" i="1"/>
  <c r="M710134" i="1"/>
  <c r="M710135" i="1"/>
  <c r="M710136" i="1"/>
  <c r="M710137" i="1"/>
  <c r="M710138" i="1"/>
  <c r="M710139" i="1"/>
  <c r="M710140" i="1"/>
  <c r="M710141" i="1"/>
  <c r="M710142" i="1"/>
  <c r="M710143" i="1"/>
  <c r="M710144" i="1"/>
  <c r="M710145" i="1"/>
  <c r="M710146" i="1"/>
  <c r="M710147" i="1"/>
  <c r="M710148" i="1"/>
  <c r="M710149" i="1"/>
  <c r="M710150" i="1"/>
  <c r="M710151" i="1"/>
  <c r="M710152" i="1"/>
  <c r="M710153" i="1"/>
  <c r="M710154" i="1"/>
  <c r="M710155" i="1"/>
  <c r="M710156" i="1"/>
  <c r="M710157" i="1"/>
  <c r="M710158" i="1"/>
  <c r="M710159" i="1"/>
  <c r="M710160" i="1"/>
  <c r="M710161" i="1"/>
  <c r="M710162" i="1"/>
  <c r="M710163" i="1"/>
  <c r="M710164" i="1"/>
  <c r="M710165" i="1"/>
  <c r="M710166" i="1"/>
  <c r="M710167" i="1"/>
  <c r="M710168" i="1"/>
  <c r="M710169" i="1"/>
  <c r="M710170" i="1"/>
  <c r="M710171" i="1"/>
  <c r="M710172" i="1"/>
  <c r="M710173" i="1"/>
  <c r="M710174" i="1"/>
  <c r="M710175" i="1"/>
  <c r="M710176" i="1"/>
  <c r="M710177" i="1"/>
  <c r="M710178" i="1"/>
  <c r="M710179" i="1"/>
  <c r="M710180" i="1"/>
  <c r="M710181" i="1"/>
  <c r="M710182" i="1"/>
  <c r="M710183" i="1"/>
  <c r="M710184" i="1"/>
  <c r="M710185" i="1"/>
  <c r="M710186" i="1"/>
  <c r="M710187" i="1"/>
  <c r="M710188" i="1"/>
  <c r="M710189" i="1"/>
  <c r="M710190" i="1"/>
  <c r="M710191" i="1"/>
  <c r="M710192" i="1"/>
  <c r="M710193" i="1"/>
  <c r="M710194" i="1"/>
  <c r="M710195" i="1"/>
  <c r="M710196" i="1"/>
  <c r="M710197" i="1"/>
  <c r="M710198" i="1"/>
  <c r="M710199" i="1"/>
  <c r="M710200" i="1"/>
  <c r="M710201" i="1"/>
  <c r="M710202" i="1"/>
  <c r="M710203" i="1"/>
  <c r="M710204" i="1"/>
  <c r="M710205" i="1"/>
  <c r="M710206" i="1"/>
  <c r="M710207" i="1"/>
  <c r="M710208" i="1"/>
  <c r="M710209" i="1"/>
  <c r="M710210" i="1"/>
  <c r="M710211" i="1"/>
  <c r="M710212" i="1"/>
  <c r="M710213" i="1"/>
  <c r="M710214" i="1"/>
  <c r="M710215" i="1"/>
  <c r="M710216" i="1"/>
  <c r="M710217" i="1"/>
  <c r="M710218" i="1"/>
  <c r="M710219" i="1"/>
  <c r="M710220" i="1"/>
  <c r="M710221" i="1"/>
  <c r="M710222" i="1"/>
  <c r="M710223" i="1"/>
  <c r="M710224" i="1"/>
  <c r="M710225" i="1"/>
  <c r="M710226" i="1"/>
  <c r="M710227" i="1"/>
  <c r="M710228" i="1"/>
  <c r="M710229" i="1"/>
  <c r="M710230" i="1"/>
  <c r="M710231" i="1"/>
  <c r="M710232" i="1"/>
  <c r="M710233" i="1"/>
  <c r="M710234" i="1"/>
  <c r="M710235" i="1"/>
  <c r="M710236" i="1"/>
  <c r="M710237" i="1"/>
  <c r="M710238" i="1"/>
  <c r="M710239" i="1"/>
  <c r="M710240" i="1"/>
  <c r="M710241" i="1"/>
  <c r="M710242" i="1"/>
  <c r="M710243" i="1"/>
  <c r="M710244" i="1"/>
  <c r="M710245" i="1"/>
  <c r="M710246" i="1"/>
  <c r="M710247" i="1"/>
  <c r="M710248" i="1"/>
  <c r="M710249" i="1"/>
  <c r="M710250" i="1"/>
  <c r="M710251" i="1"/>
  <c r="M710252" i="1"/>
  <c r="M710253" i="1"/>
  <c r="M710254" i="1"/>
  <c r="M710255" i="1"/>
  <c r="M710256" i="1"/>
  <c r="M710257" i="1"/>
  <c r="M710258" i="1"/>
  <c r="M710259" i="1"/>
  <c r="M710260" i="1"/>
  <c r="M710261" i="1"/>
  <c r="M710262" i="1"/>
  <c r="M710263" i="1"/>
  <c r="M710264" i="1"/>
  <c r="M710265" i="1"/>
  <c r="M710266" i="1"/>
  <c r="M710267" i="1"/>
  <c r="M710268" i="1"/>
  <c r="M710269" i="1"/>
  <c r="M710270" i="1"/>
  <c r="M710271" i="1"/>
  <c r="M710272" i="1"/>
  <c r="M710273" i="1"/>
  <c r="M710274" i="1"/>
  <c r="M710275" i="1"/>
  <c r="M710276" i="1"/>
  <c r="M710277" i="1"/>
  <c r="M710278" i="1"/>
  <c r="M710279" i="1"/>
  <c r="M710280" i="1"/>
  <c r="M710281" i="1"/>
  <c r="M710282" i="1"/>
  <c r="M710283" i="1"/>
  <c r="M710284" i="1"/>
  <c r="M710285" i="1"/>
  <c r="M710286" i="1"/>
  <c r="M710287" i="1"/>
  <c r="M710288" i="1"/>
  <c r="M710289" i="1"/>
  <c r="M710290" i="1"/>
  <c r="M710291" i="1"/>
  <c r="M710292" i="1"/>
  <c r="M710293" i="1"/>
  <c r="M710294" i="1"/>
  <c r="M710295" i="1"/>
  <c r="M710296" i="1"/>
  <c r="M710297" i="1"/>
  <c r="M710298" i="1"/>
  <c r="M710299" i="1"/>
  <c r="M710300" i="1"/>
  <c r="M710301" i="1"/>
  <c r="M710302" i="1"/>
  <c r="M710303" i="1"/>
  <c r="M710304" i="1"/>
  <c r="M710305" i="1"/>
  <c r="M710306" i="1"/>
  <c r="M710307" i="1"/>
  <c r="M710308" i="1"/>
  <c r="M710309" i="1"/>
  <c r="M710310" i="1"/>
  <c r="M710311" i="1"/>
  <c r="M710312" i="1"/>
  <c r="M710313" i="1"/>
  <c r="M710314" i="1"/>
  <c r="M710315" i="1"/>
  <c r="M710316" i="1"/>
  <c r="M710317" i="1"/>
  <c r="M710318" i="1"/>
  <c r="M710319" i="1"/>
  <c r="M710320" i="1"/>
  <c r="M710321" i="1"/>
  <c r="M710322" i="1"/>
  <c r="M710323" i="1"/>
  <c r="M710324" i="1"/>
  <c r="M710325" i="1"/>
  <c r="M710326" i="1"/>
  <c r="M710327" i="1"/>
  <c r="M710328" i="1"/>
  <c r="M710329" i="1"/>
  <c r="M710330" i="1"/>
  <c r="M710331" i="1"/>
  <c r="M710332" i="1"/>
  <c r="M710333" i="1"/>
  <c r="M710334" i="1"/>
  <c r="M710335" i="1"/>
  <c r="M710336" i="1"/>
  <c r="M710337" i="1"/>
  <c r="M710338" i="1"/>
  <c r="M710339" i="1"/>
  <c r="M710340" i="1"/>
  <c r="M710341" i="1"/>
  <c r="M710342" i="1"/>
  <c r="M710343" i="1"/>
  <c r="M710344" i="1"/>
  <c r="M710345" i="1"/>
  <c r="M710346" i="1"/>
  <c r="M710347" i="1"/>
  <c r="M710348" i="1"/>
  <c r="M710349" i="1"/>
  <c r="M710350" i="1"/>
  <c r="M710351" i="1"/>
  <c r="M710352" i="1"/>
  <c r="M710353" i="1"/>
  <c r="M710354" i="1"/>
  <c r="M710355" i="1"/>
  <c r="M710356" i="1"/>
  <c r="M710357" i="1"/>
  <c r="M710358" i="1"/>
  <c r="M710359" i="1"/>
  <c r="M710360" i="1"/>
  <c r="M710361" i="1"/>
  <c r="M710362" i="1"/>
  <c r="M710363" i="1"/>
  <c r="M710364" i="1"/>
  <c r="M710365" i="1"/>
  <c r="M710366" i="1"/>
  <c r="M710367" i="1"/>
  <c r="M710368" i="1"/>
  <c r="M710369" i="1"/>
  <c r="M710370" i="1"/>
  <c r="M710371" i="1"/>
  <c r="M710372" i="1"/>
  <c r="M710373" i="1"/>
  <c r="M710374" i="1"/>
  <c r="M710375" i="1"/>
  <c r="M710376" i="1"/>
  <c r="M710377" i="1"/>
  <c r="M710378" i="1"/>
  <c r="M710379" i="1"/>
  <c r="M710380" i="1"/>
  <c r="M710381" i="1"/>
  <c r="M710382" i="1"/>
  <c r="M710383" i="1"/>
  <c r="M710384" i="1"/>
  <c r="M710385" i="1"/>
  <c r="M710386" i="1"/>
  <c r="M710387" i="1"/>
  <c r="M710388" i="1"/>
  <c r="M710389" i="1"/>
  <c r="M710390" i="1"/>
  <c r="M710391" i="1"/>
  <c r="M710392" i="1"/>
  <c r="M710393" i="1"/>
  <c r="M710394" i="1"/>
  <c r="M710395" i="1"/>
  <c r="M710396" i="1"/>
  <c r="M710397" i="1"/>
  <c r="M710398" i="1"/>
  <c r="M710399" i="1"/>
  <c r="M710400" i="1"/>
  <c r="M710401" i="1"/>
  <c r="M710402" i="1"/>
  <c r="M710403" i="1"/>
  <c r="M710404" i="1"/>
  <c r="M710405" i="1"/>
  <c r="M710406" i="1"/>
  <c r="M710407" i="1"/>
  <c r="M710408" i="1"/>
  <c r="M710409" i="1"/>
  <c r="M710410" i="1"/>
  <c r="M710411" i="1"/>
  <c r="M710412" i="1"/>
  <c r="M710413" i="1"/>
  <c r="M710414" i="1"/>
  <c r="M710415" i="1"/>
  <c r="M710416" i="1"/>
  <c r="M710417" i="1"/>
  <c r="M710418" i="1"/>
  <c r="M710419" i="1"/>
  <c r="M710420" i="1"/>
  <c r="M710421" i="1"/>
  <c r="M710422" i="1"/>
  <c r="M710423" i="1"/>
  <c r="M710424" i="1"/>
  <c r="M710425" i="1"/>
  <c r="M710426" i="1"/>
  <c r="M710427" i="1"/>
  <c r="M710428" i="1"/>
  <c r="M710429" i="1"/>
  <c r="M710430" i="1"/>
  <c r="M710431" i="1"/>
  <c r="M710432" i="1"/>
  <c r="M710433" i="1"/>
  <c r="M710434" i="1"/>
  <c r="M710435" i="1"/>
  <c r="M710436" i="1"/>
  <c r="M710437" i="1"/>
  <c r="M710438" i="1"/>
  <c r="M710439" i="1"/>
  <c r="M710440" i="1"/>
  <c r="M710441" i="1"/>
  <c r="M710442" i="1"/>
  <c r="M710443" i="1"/>
  <c r="M710444" i="1"/>
  <c r="M710445" i="1"/>
  <c r="M710446" i="1"/>
  <c r="M710447" i="1"/>
  <c r="M710448" i="1"/>
  <c r="M710449" i="1"/>
  <c r="M710450" i="1"/>
  <c r="M710451" i="1"/>
  <c r="M710452" i="1"/>
  <c r="M710453" i="1"/>
  <c r="M710454" i="1"/>
  <c r="M710455" i="1"/>
  <c r="M710456" i="1"/>
  <c r="M710457" i="1"/>
  <c r="M710458" i="1"/>
  <c r="M710459" i="1"/>
  <c r="M710460" i="1"/>
  <c r="M710461" i="1"/>
  <c r="M710462" i="1"/>
  <c r="M710463" i="1"/>
  <c r="M710464" i="1"/>
  <c r="M710465" i="1"/>
  <c r="M710466" i="1"/>
  <c r="M710467" i="1"/>
  <c r="M710468" i="1"/>
  <c r="M710469" i="1"/>
  <c r="M710470" i="1"/>
  <c r="M710471" i="1"/>
  <c r="M710472" i="1"/>
  <c r="M710473" i="1"/>
  <c r="M710474" i="1"/>
  <c r="M710475" i="1"/>
  <c r="M710476" i="1"/>
  <c r="M710477" i="1"/>
  <c r="M710478" i="1"/>
  <c r="M710479" i="1"/>
  <c r="M710480" i="1"/>
  <c r="M710481" i="1"/>
  <c r="M710482" i="1"/>
  <c r="M710483" i="1"/>
  <c r="M710484" i="1"/>
  <c r="M710485" i="1"/>
  <c r="M710486" i="1"/>
  <c r="M710487" i="1"/>
  <c r="M710488" i="1"/>
  <c r="M710489" i="1"/>
  <c r="M710490" i="1"/>
  <c r="M710491" i="1"/>
  <c r="M710492" i="1"/>
  <c r="M710493" i="1"/>
  <c r="M710494" i="1"/>
  <c r="M710495" i="1"/>
  <c r="M710496" i="1"/>
  <c r="M710497" i="1"/>
  <c r="M710498" i="1"/>
  <c r="M710499" i="1"/>
  <c r="M710500" i="1"/>
  <c r="M710501" i="1"/>
  <c r="M710502" i="1"/>
  <c r="M710503" i="1"/>
  <c r="M710504" i="1"/>
  <c r="M710505" i="1"/>
  <c r="M710506" i="1"/>
  <c r="M710507" i="1"/>
  <c r="M710508" i="1"/>
  <c r="M710509" i="1"/>
  <c r="M710510" i="1"/>
  <c r="M710511" i="1"/>
  <c r="M710512" i="1"/>
  <c r="M710513" i="1"/>
  <c r="M710514" i="1"/>
  <c r="M710515" i="1"/>
  <c r="M710516" i="1"/>
  <c r="M710517" i="1"/>
  <c r="M710518" i="1"/>
  <c r="M710519" i="1"/>
  <c r="M710520" i="1"/>
  <c r="M710521" i="1"/>
  <c r="M710522" i="1"/>
  <c r="M710523" i="1"/>
  <c r="M710524" i="1"/>
  <c r="M710525" i="1"/>
  <c r="M710526" i="1"/>
  <c r="M710527" i="1"/>
  <c r="M710528" i="1"/>
  <c r="M710529" i="1"/>
  <c r="M710530" i="1"/>
  <c r="M710531" i="1"/>
  <c r="M710532" i="1"/>
  <c r="M710533" i="1"/>
  <c r="M710534" i="1"/>
  <c r="M710535" i="1"/>
  <c r="M710536" i="1"/>
  <c r="M710537" i="1"/>
  <c r="M710538" i="1"/>
  <c r="M710539" i="1"/>
  <c r="M710540" i="1"/>
  <c r="M710541" i="1"/>
  <c r="M710542" i="1"/>
  <c r="M710543" i="1"/>
  <c r="M710544" i="1"/>
  <c r="M710545" i="1"/>
  <c r="M710546" i="1"/>
  <c r="M710547" i="1"/>
  <c r="M710548" i="1"/>
  <c r="M710549" i="1"/>
  <c r="M710550" i="1"/>
  <c r="M710551" i="1"/>
  <c r="M710552" i="1"/>
  <c r="M710553" i="1"/>
  <c r="M710554" i="1"/>
  <c r="M710555" i="1"/>
  <c r="M710556" i="1"/>
  <c r="M710557" i="1"/>
  <c r="M710558" i="1"/>
  <c r="M710559" i="1"/>
  <c r="M710560" i="1"/>
  <c r="M710561" i="1"/>
  <c r="M710562" i="1"/>
  <c r="M710563" i="1"/>
  <c r="M710564" i="1"/>
  <c r="M710565" i="1"/>
  <c r="M710566" i="1"/>
  <c r="M710567" i="1"/>
  <c r="M710568" i="1"/>
  <c r="M710569" i="1"/>
  <c r="M710570" i="1"/>
  <c r="M710571" i="1"/>
  <c r="M710572" i="1"/>
  <c r="M710573" i="1"/>
  <c r="M710574" i="1"/>
  <c r="M710575" i="1"/>
  <c r="M710576" i="1"/>
  <c r="M710577" i="1"/>
  <c r="M710578" i="1"/>
  <c r="M710579" i="1"/>
  <c r="M710580" i="1"/>
  <c r="M710581" i="1"/>
  <c r="M710582" i="1"/>
  <c r="M710583" i="1"/>
  <c r="M710584" i="1"/>
  <c r="M710585" i="1"/>
  <c r="M710586" i="1"/>
  <c r="M710587" i="1"/>
  <c r="M710588" i="1"/>
  <c r="M710589" i="1"/>
  <c r="M710590" i="1"/>
  <c r="M710591" i="1"/>
  <c r="M710592" i="1"/>
  <c r="M710593" i="1"/>
  <c r="M710594" i="1"/>
  <c r="M710595" i="1"/>
  <c r="M710596" i="1"/>
  <c r="M710597" i="1"/>
  <c r="M710598" i="1"/>
  <c r="M710599" i="1"/>
  <c r="M710600" i="1"/>
  <c r="M710601" i="1"/>
  <c r="M710602" i="1"/>
  <c r="M710603" i="1"/>
  <c r="M710604" i="1"/>
  <c r="M710605" i="1"/>
  <c r="M710606" i="1"/>
  <c r="M710607" i="1"/>
  <c r="M710608" i="1"/>
  <c r="M710609" i="1"/>
  <c r="M710610" i="1"/>
  <c r="M710611" i="1"/>
  <c r="M710612" i="1"/>
  <c r="M710613" i="1"/>
  <c r="M710614" i="1"/>
  <c r="M710615" i="1"/>
  <c r="M710616" i="1"/>
  <c r="M710617" i="1"/>
  <c r="M710618" i="1"/>
  <c r="M710619" i="1"/>
  <c r="M710620" i="1"/>
  <c r="M710621" i="1"/>
  <c r="M710622" i="1"/>
  <c r="M710623" i="1"/>
  <c r="M710624" i="1"/>
  <c r="M710625" i="1"/>
  <c r="M710626" i="1"/>
  <c r="M710627" i="1"/>
  <c r="M710628" i="1"/>
  <c r="M710629" i="1"/>
  <c r="M710630" i="1"/>
  <c r="M710631" i="1"/>
  <c r="M710632" i="1"/>
  <c r="M710633" i="1"/>
  <c r="M710634" i="1"/>
  <c r="M710635" i="1"/>
  <c r="M710636" i="1"/>
  <c r="M710637" i="1"/>
  <c r="M710638" i="1"/>
  <c r="M710639" i="1"/>
  <c r="M710640" i="1"/>
  <c r="M710641" i="1"/>
  <c r="M710642" i="1"/>
  <c r="M710643" i="1"/>
  <c r="M710644" i="1"/>
  <c r="M710645" i="1"/>
  <c r="M710646" i="1"/>
  <c r="M710647" i="1"/>
  <c r="M710648" i="1"/>
  <c r="M710649" i="1"/>
  <c r="M710650" i="1"/>
  <c r="M710651" i="1"/>
  <c r="M710652" i="1"/>
  <c r="M710653" i="1"/>
  <c r="M710654" i="1"/>
  <c r="M710655" i="1"/>
  <c r="M710656" i="1"/>
  <c r="M710657" i="1"/>
  <c r="M710658" i="1"/>
  <c r="M710659" i="1"/>
  <c r="M710660" i="1"/>
  <c r="M710661" i="1"/>
  <c r="M710662" i="1"/>
  <c r="M710663" i="1"/>
  <c r="M710664" i="1"/>
  <c r="M710665" i="1"/>
  <c r="M710666" i="1"/>
  <c r="M710667" i="1"/>
  <c r="M710668" i="1"/>
  <c r="M710669" i="1"/>
  <c r="M710670" i="1"/>
  <c r="M710671" i="1"/>
  <c r="M710672" i="1"/>
  <c r="M710673" i="1"/>
  <c r="M710674" i="1"/>
  <c r="M710675" i="1"/>
  <c r="M710676" i="1"/>
  <c r="M710677" i="1"/>
  <c r="M710678" i="1"/>
  <c r="M710679" i="1"/>
  <c r="M710680" i="1"/>
  <c r="M710681" i="1"/>
  <c r="M710682" i="1"/>
  <c r="M710683" i="1"/>
  <c r="M710684" i="1"/>
  <c r="M710685" i="1"/>
  <c r="M710686" i="1"/>
  <c r="M710687" i="1"/>
  <c r="M710688" i="1"/>
  <c r="M710689" i="1"/>
  <c r="M710690" i="1"/>
  <c r="M710691" i="1"/>
  <c r="M710692" i="1"/>
  <c r="M710693" i="1"/>
  <c r="M710694" i="1"/>
  <c r="M710695" i="1"/>
  <c r="M710696" i="1"/>
  <c r="M710697" i="1"/>
  <c r="M710698" i="1"/>
  <c r="M710699" i="1"/>
  <c r="M710700" i="1"/>
  <c r="M710701" i="1"/>
  <c r="M710702" i="1"/>
  <c r="M710703" i="1"/>
  <c r="M710704" i="1"/>
  <c r="M710705" i="1"/>
  <c r="M710706" i="1"/>
  <c r="M710707" i="1"/>
  <c r="M710708" i="1"/>
  <c r="M710709" i="1"/>
  <c r="M710710" i="1"/>
  <c r="M710711" i="1"/>
  <c r="M710712" i="1"/>
  <c r="M710713" i="1"/>
  <c r="M710714" i="1"/>
  <c r="M710715" i="1"/>
  <c r="M710716" i="1"/>
  <c r="M710717" i="1"/>
  <c r="M710718" i="1"/>
  <c r="M710719" i="1"/>
  <c r="M710720" i="1"/>
  <c r="M710721" i="1"/>
  <c r="M710722" i="1"/>
  <c r="M710723" i="1"/>
  <c r="M710724" i="1"/>
  <c r="M710725" i="1"/>
  <c r="M710726" i="1"/>
  <c r="M710727" i="1"/>
  <c r="M710728" i="1"/>
  <c r="M710729" i="1"/>
  <c r="M710730" i="1"/>
  <c r="M710731" i="1"/>
  <c r="M710732" i="1"/>
  <c r="M710733" i="1"/>
  <c r="M710734" i="1"/>
  <c r="M710735" i="1"/>
  <c r="M710736" i="1"/>
  <c r="M710737" i="1"/>
  <c r="M710738" i="1"/>
  <c r="M710739" i="1"/>
  <c r="M710740" i="1"/>
  <c r="M710741" i="1"/>
  <c r="M710742" i="1"/>
  <c r="M710743" i="1"/>
  <c r="M710744" i="1"/>
  <c r="M710745" i="1"/>
  <c r="M710746" i="1"/>
  <c r="M710747" i="1"/>
  <c r="M710748" i="1"/>
  <c r="M710749" i="1"/>
  <c r="M710750" i="1"/>
  <c r="M710751" i="1"/>
  <c r="M710752" i="1"/>
  <c r="M710753" i="1"/>
  <c r="M710754" i="1"/>
  <c r="M710755" i="1"/>
  <c r="M710756" i="1"/>
  <c r="M710757" i="1"/>
  <c r="M710758" i="1"/>
  <c r="M710759" i="1"/>
  <c r="M710760" i="1"/>
  <c r="M710761" i="1"/>
  <c r="M710762" i="1"/>
  <c r="M710763" i="1"/>
  <c r="M710764" i="1"/>
  <c r="M710765" i="1"/>
  <c r="M710766" i="1"/>
  <c r="M710767" i="1"/>
  <c r="M710768" i="1"/>
  <c r="M710769" i="1"/>
  <c r="M710770" i="1"/>
  <c r="M710771" i="1"/>
  <c r="M710772" i="1"/>
  <c r="M710773" i="1"/>
  <c r="M710774" i="1"/>
  <c r="M710775" i="1"/>
  <c r="M710776" i="1"/>
  <c r="M710777" i="1"/>
  <c r="M710778" i="1"/>
  <c r="M710779" i="1"/>
  <c r="M710780" i="1"/>
  <c r="M710781" i="1"/>
  <c r="M710782" i="1"/>
  <c r="M710783" i="1"/>
  <c r="M710784" i="1"/>
  <c r="M710785" i="1"/>
  <c r="M710786" i="1"/>
  <c r="M710787" i="1"/>
  <c r="M710788" i="1"/>
  <c r="M710789" i="1"/>
  <c r="M710790" i="1"/>
  <c r="M710791" i="1"/>
  <c r="M710792" i="1"/>
  <c r="M710793" i="1"/>
  <c r="M710794" i="1"/>
  <c r="M710795" i="1"/>
  <c r="M710796" i="1"/>
  <c r="M710797" i="1"/>
  <c r="M710798" i="1"/>
  <c r="M710799" i="1"/>
  <c r="M710800" i="1"/>
  <c r="M710801" i="1"/>
  <c r="M710802" i="1"/>
  <c r="M710803" i="1"/>
  <c r="M710804" i="1"/>
  <c r="M710805" i="1"/>
  <c r="M710806" i="1"/>
  <c r="M710807" i="1"/>
  <c r="M710808" i="1"/>
  <c r="M710809" i="1"/>
  <c r="M710810" i="1"/>
  <c r="M710811" i="1"/>
  <c r="M710812" i="1"/>
  <c r="M710813" i="1"/>
  <c r="M710814" i="1"/>
  <c r="M710815" i="1"/>
  <c r="M710816" i="1"/>
  <c r="M710817" i="1"/>
  <c r="M710818" i="1"/>
  <c r="M710819" i="1"/>
  <c r="M710820" i="1"/>
  <c r="M710821" i="1"/>
  <c r="M710822" i="1"/>
  <c r="M710823" i="1"/>
  <c r="M710824" i="1"/>
  <c r="M710825" i="1"/>
  <c r="M710826" i="1"/>
  <c r="M710827" i="1"/>
  <c r="M710828" i="1"/>
  <c r="M710829" i="1"/>
  <c r="M710830" i="1"/>
  <c r="M710831" i="1"/>
  <c r="M710832" i="1"/>
  <c r="M710833" i="1"/>
  <c r="M710834" i="1"/>
  <c r="M710835" i="1"/>
  <c r="M710836" i="1"/>
  <c r="M710837" i="1"/>
  <c r="M710838" i="1"/>
  <c r="M710839" i="1"/>
  <c r="M710840" i="1"/>
  <c r="M710841" i="1"/>
  <c r="M710842" i="1"/>
  <c r="M710843" i="1"/>
  <c r="M710844" i="1"/>
  <c r="M710845" i="1"/>
  <c r="M710846" i="1"/>
  <c r="M710847" i="1"/>
  <c r="M710848" i="1"/>
  <c r="M710849" i="1"/>
  <c r="M710850" i="1"/>
  <c r="M710851" i="1"/>
  <c r="M710852" i="1"/>
  <c r="M710853" i="1"/>
  <c r="M710854" i="1"/>
  <c r="M710855" i="1"/>
  <c r="M710856" i="1"/>
  <c r="M710857" i="1"/>
  <c r="M710858" i="1"/>
  <c r="M710859" i="1"/>
  <c r="M710860" i="1"/>
  <c r="M710861" i="1"/>
  <c r="M710862" i="1"/>
  <c r="M710863" i="1"/>
  <c r="M710864" i="1"/>
  <c r="M710865" i="1"/>
  <c r="M710866" i="1"/>
  <c r="M710867" i="1"/>
  <c r="M710868" i="1"/>
  <c r="M710869" i="1"/>
  <c r="M710870" i="1"/>
  <c r="M710871" i="1"/>
  <c r="M710872" i="1"/>
  <c r="M710873" i="1"/>
  <c r="M710874" i="1"/>
  <c r="M710875" i="1"/>
  <c r="M710876" i="1"/>
  <c r="M710877" i="1"/>
  <c r="M710878" i="1"/>
  <c r="M710879" i="1"/>
  <c r="M710880" i="1"/>
  <c r="M710881" i="1"/>
  <c r="M710882" i="1"/>
  <c r="M710883" i="1"/>
  <c r="M710884" i="1"/>
  <c r="M710885" i="1"/>
  <c r="M710886" i="1"/>
  <c r="M710887" i="1"/>
  <c r="M710888" i="1"/>
  <c r="M710889" i="1"/>
  <c r="M710890" i="1"/>
  <c r="M710891" i="1"/>
  <c r="M710892" i="1"/>
  <c r="M710893" i="1"/>
  <c r="M710894" i="1"/>
  <c r="M710895" i="1"/>
  <c r="M710896" i="1"/>
  <c r="M710897" i="1"/>
  <c r="M710898" i="1"/>
  <c r="M710899" i="1"/>
  <c r="M710900" i="1"/>
  <c r="M710901" i="1"/>
  <c r="M710902" i="1"/>
  <c r="M710903" i="1"/>
  <c r="M710904" i="1"/>
  <c r="M710905" i="1"/>
  <c r="M710906" i="1"/>
  <c r="M710907" i="1"/>
  <c r="M710908" i="1"/>
  <c r="M710909" i="1"/>
  <c r="M710910" i="1"/>
  <c r="M710911" i="1"/>
  <c r="M710912" i="1"/>
  <c r="M710913" i="1"/>
  <c r="M710914" i="1"/>
  <c r="M710915" i="1"/>
  <c r="M710916" i="1"/>
  <c r="M710917" i="1"/>
  <c r="M710918" i="1"/>
  <c r="M710919" i="1"/>
  <c r="M710920" i="1"/>
  <c r="M710921" i="1"/>
  <c r="M710922" i="1"/>
  <c r="M710923" i="1"/>
  <c r="M710924" i="1"/>
  <c r="M710925" i="1"/>
  <c r="M710926" i="1"/>
  <c r="M710927" i="1"/>
  <c r="M710928" i="1"/>
  <c r="M710929" i="1"/>
  <c r="M710930" i="1"/>
  <c r="M710931" i="1"/>
  <c r="M710932" i="1"/>
  <c r="M710933" i="1"/>
  <c r="M710934" i="1"/>
  <c r="M710935" i="1"/>
  <c r="M710936" i="1"/>
  <c r="M710937" i="1"/>
  <c r="M710938" i="1"/>
  <c r="M710939" i="1"/>
  <c r="M710940" i="1"/>
  <c r="M710941" i="1"/>
  <c r="M710942" i="1"/>
  <c r="M710943" i="1"/>
  <c r="M710944" i="1"/>
  <c r="M710945" i="1"/>
  <c r="M710946" i="1"/>
  <c r="M710947" i="1"/>
  <c r="M710948" i="1"/>
  <c r="M710949" i="1"/>
  <c r="M710950" i="1"/>
  <c r="M710951" i="1"/>
  <c r="M710952" i="1"/>
  <c r="M710953" i="1"/>
  <c r="M710954" i="1"/>
  <c r="M710955" i="1"/>
  <c r="M710956" i="1"/>
  <c r="M710957" i="1"/>
  <c r="M710958" i="1"/>
  <c r="M710959" i="1"/>
  <c r="M710960" i="1"/>
  <c r="M710961" i="1"/>
  <c r="M710962" i="1"/>
  <c r="M710963" i="1"/>
  <c r="M710964" i="1"/>
  <c r="M710965" i="1"/>
  <c r="M710966" i="1"/>
  <c r="M710967" i="1"/>
  <c r="M710968" i="1"/>
  <c r="M710969" i="1"/>
  <c r="M710970" i="1"/>
  <c r="M710971" i="1"/>
  <c r="M710972" i="1"/>
  <c r="M710973" i="1"/>
  <c r="M710974" i="1"/>
  <c r="M710975" i="1"/>
  <c r="M710976" i="1"/>
  <c r="M710977" i="1"/>
  <c r="M710978" i="1"/>
  <c r="M710979" i="1"/>
  <c r="M710980" i="1"/>
  <c r="M710981" i="1"/>
  <c r="M710982" i="1"/>
  <c r="M710983" i="1"/>
  <c r="M710984" i="1"/>
  <c r="M710985" i="1"/>
  <c r="M710986" i="1"/>
  <c r="M710987" i="1"/>
  <c r="M710988" i="1"/>
  <c r="M710989" i="1"/>
  <c r="M710990" i="1"/>
  <c r="M710991" i="1"/>
  <c r="M710992" i="1"/>
  <c r="M710993" i="1"/>
  <c r="M710994" i="1"/>
  <c r="M710995" i="1"/>
  <c r="M710996" i="1"/>
  <c r="M710997" i="1"/>
  <c r="M710998" i="1"/>
  <c r="M710999" i="1"/>
  <c r="M711000" i="1"/>
  <c r="M711001" i="1"/>
  <c r="M711002" i="1"/>
  <c r="M711003" i="1"/>
  <c r="M711004" i="1"/>
  <c r="M711005" i="1"/>
  <c r="M711006" i="1"/>
  <c r="M711007" i="1"/>
  <c r="M711008" i="1"/>
  <c r="M711009" i="1"/>
  <c r="M711010" i="1"/>
  <c r="M711011" i="1"/>
  <c r="M711012" i="1"/>
  <c r="M711013" i="1"/>
  <c r="M711014" i="1"/>
  <c r="M711015" i="1"/>
  <c r="M711016" i="1"/>
  <c r="M711017" i="1"/>
  <c r="M711018" i="1"/>
  <c r="M711019" i="1"/>
  <c r="M711020" i="1"/>
  <c r="M711021" i="1"/>
  <c r="M711022" i="1"/>
  <c r="M711023" i="1"/>
  <c r="M711024" i="1"/>
  <c r="M711025" i="1"/>
  <c r="M711026" i="1"/>
  <c r="M711027" i="1"/>
  <c r="M711028" i="1"/>
  <c r="M711029" i="1"/>
  <c r="M711030" i="1"/>
  <c r="M711031" i="1"/>
  <c r="M711032" i="1"/>
  <c r="M711033" i="1"/>
  <c r="M711034" i="1"/>
  <c r="M711035" i="1"/>
  <c r="M711036" i="1"/>
  <c r="M711037" i="1"/>
  <c r="M711038" i="1"/>
  <c r="M711039" i="1"/>
  <c r="M711040" i="1"/>
  <c r="M711041" i="1"/>
  <c r="M711042" i="1"/>
  <c r="M711043" i="1"/>
  <c r="M711044" i="1"/>
  <c r="M711045" i="1"/>
  <c r="M711046" i="1"/>
  <c r="M711047" i="1"/>
  <c r="M711048" i="1"/>
  <c r="M711049" i="1"/>
  <c r="M711050" i="1"/>
  <c r="M711051" i="1"/>
  <c r="M711052" i="1"/>
  <c r="M711053" i="1"/>
  <c r="M711054" i="1"/>
  <c r="M711055" i="1"/>
  <c r="M711056" i="1"/>
  <c r="M711057" i="1"/>
  <c r="M711058" i="1"/>
  <c r="M711059" i="1"/>
  <c r="M711060" i="1"/>
  <c r="M711061" i="1"/>
  <c r="M711062" i="1"/>
  <c r="M711063" i="1"/>
  <c r="M711064" i="1"/>
  <c r="M711065" i="1"/>
  <c r="M711066" i="1"/>
  <c r="M711067" i="1"/>
  <c r="M711068" i="1"/>
  <c r="M711069" i="1"/>
  <c r="M711070" i="1"/>
  <c r="M711071" i="1"/>
  <c r="M711072" i="1"/>
  <c r="M711073" i="1"/>
  <c r="M711074" i="1"/>
  <c r="M711075" i="1"/>
  <c r="M711076" i="1"/>
  <c r="M711077" i="1"/>
  <c r="M711078" i="1"/>
  <c r="M711079" i="1"/>
  <c r="M711080" i="1"/>
  <c r="M711081" i="1"/>
  <c r="M711082" i="1"/>
  <c r="M711083" i="1"/>
  <c r="M711084" i="1"/>
  <c r="M711085" i="1"/>
  <c r="M711086" i="1"/>
  <c r="M711087" i="1"/>
  <c r="M711088" i="1"/>
  <c r="M711089" i="1"/>
  <c r="M711090" i="1"/>
  <c r="M711091" i="1"/>
  <c r="M711092" i="1"/>
  <c r="M711093" i="1"/>
  <c r="M711094" i="1"/>
  <c r="M711095" i="1"/>
  <c r="M711096" i="1"/>
  <c r="M711097" i="1"/>
  <c r="M711098" i="1"/>
  <c r="M711099" i="1"/>
  <c r="M711100" i="1"/>
  <c r="M711101" i="1"/>
  <c r="M711102" i="1"/>
  <c r="M711103" i="1"/>
  <c r="M711104" i="1"/>
  <c r="M711105" i="1"/>
  <c r="M711106" i="1"/>
  <c r="M711107" i="1"/>
  <c r="M711108" i="1"/>
  <c r="M711109" i="1"/>
  <c r="M711110" i="1"/>
  <c r="M711111" i="1"/>
  <c r="M711112" i="1"/>
  <c r="M711113" i="1"/>
  <c r="M711114" i="1"/>
  <c r="M711115" i="1"/>
  <c r="M711116" i="1"/>
  <c r="M711117" i="1"/>
  <c r="M711118" i="1"/>
  <c r="M711119" i="1"/>
  <c r="M711120" i="1"/>
  <c r="M711121" i="1"/>
  <c r="M711122" i="1"/>
  <c r="M711123" i="1"/>
  <c r="M711124" i="1"/>
  <c r="M711125" i="1"/>
  <c r="M711126" i="1"/>
  <c r="M711127" i="1"/>
  <c r="M711128" i="1"/>
  <c r="M711129" i="1"/>
  <c r="M711130" i="1"/>
  <c r="M711131" i="1"/>
  <c r="M711132" i="1"/>
  <c r="M711133" i="1"/>
  <c r="M711134" i="1"/>
  <c r="M711135" i="1"/>
  <c r="M711136" i="1"/>
  <c r="M711137" i="1"/>
  <c r="M711138" i="1"/>
  <c r="M711139" i="1"/>
  <c r="M711140" i="1"/>
  <c r="M711141" i="1"/>
  <c r="M711142" i="1"/>
  <c r="M711143" i="1"/>
  <c r="M711144" i="1"/>
  <c r="M711145" i="1"/>
  <c r="M711146" i="1"/>
  <c r="M711147" i="1"/>
  <c r="M711148" i="1"/>
  <c r="M711149" i="1"/>
  <c r="M711150" i="1"/>
  <c r="M711151" i="1"/>
  <c r="M711152" i="1"/>
  <c r="M711153" i="1"/>
  <c r="M711154" i="1"/>
  <c r="M711155" i="1"/>
  <c r="M711156" i="1"/>
  <c r="M711157" i="1"/>
  <c r="M711158" i="1"/>
  <c r="M711159" i="1"/>
  <c r="M711160" i="1"/>
  <c r="M711161" i="1"/>
  <c r="M711162" i="1"/>
  <c r="M711163" i="1"/>
  <c r="M711164" i="1"/>
  <c r="M711165" i="1"/>
  <c r="M711166" i="1"/>
  <c r="M711167" i="1"/>
  <c r="M711168" i="1"/>
  <c r="M711169" i="1"/>
  <c r="M711170" i="1"/>
  <c r="M711171" i="1"/>
  <c r="M711172" i="1"/>
  <c r="M711173" i="1"/>
  <c r="M711174" i="1"/>
  <c r="M711175" i="1"/>
  <c r="M711176" i="1"/>
  <c r="M711177" i="1"/>
  <c r="M711178" i="1"/>
  <c r="M711179" i="1"/>
  <c r="M711180" i="1"/>
  <c r="M711181" i="1"/>
  <c r="M711182" i="1"/>
  <c r="M711183" i="1"/>
  <c r="M711184" i="1"/>
  <c r="M711185" i="1"/>
  <c r="M711186" i="1"/>
  <c r="M711187" i="1"/>
  <c r="M711188" i="1"/>
  <c r="M711189" i="1"/>
  <c r="M711190" i="1"/>
  <c r="M711191" i="1"/>
  <c r="M711192" i="1"/>
  <c r="M711193" i="1"/>
  <c r="M711194" i="1"/>
  <c r="M711195" i="1"/>
  <c r="M711196" i="1"/>
  <c r="M711197" i="1"/>
  <c r="M711198" i="1"/>
  <c r="M711199" i="1"/>
  <c r="M711200" i="1"/>
  <c r="M711201" i="1"/>
  <c r="M711202" i="1"/>
  <c r="M711203" i="1"/>
  <c r="M711204" i="1"/>
  <c r="M711205" i="1"/>
  <c r="M711206" i="1"/>
  <c r="M711207" i="1"/>
  <c r="M711208" i="1"/>
  <c r="M711209" i="1"/>
  <c r="M711210" i="1"/>
  <c r="M711211" i="1"/>
  <c r="M711212" i="1"/>
  <c r="M711213" i="1"/>
  <c r="M711214" i="1"/>
  <c r="M711215" i="1"/>
  <c r="M711216" i="1"/>
  <c r="M711217" i="1"/>
  <c r="M711218" i="1"/>
  <c r="M711219" i="1"/>
  <c r="M711220" i="1"/>
  <c r="M711221" i="1"/>
  <c r="M711222" i="1"/>
  <c r="M711223" i="1"/>
  <c r="M711224" i="1"/>
  <c r="M711225" i="1"/>
  <c r="M711226" i="1"/>
  <c r="M711227" i="1"/>
  <c r="M711228" i="1"/>
  <c r="M711229" i="1"/>
  <c r="M711230" i="1"/>
  <c r="M711231" i="1"/>
  <c r="M711232" i="1"/>
  <c r="M711233" i="1"/>
  <c r="M711234" i="1"/>
  <c r="M711235" i="1"/>
  <c r="M711236" i="1"/>
  <c r="M711237" i="1"/>
  <c r="M711238" i="1"/>
  <c r="M711239" i="1"/>
  <c r="M711240" i="1"/>
  <c r="M711241" i="1"/>
  <c r="M711242" i="1"/>
  <c r="M711243" i="1"/>
  <c r="M711244" i="1"/>
  <c r="M711245" i="1"/>
  <c r="M711246" i="1"/>
  <c r="M711247" i="1"/>
  <c r="M711248" i="1"/>
  <c r="M711249" i="1"/>
  <c r="M711250" i="1"/>
  <c r="M711251" i="1"/>
  <c r="M711252" i="1"/>
  <c r="M711253" i="1"/>
  <c r="M711254" i="1"/>
  <c r="M711255" i="1"/>
  <c r="M711256" i="1"/>
  <c r="M711257" i="1"/>
  <c r="M711258" i="1"/>
  <c r="M711259" i="1"/>
  <c r="M711260" i="1"/>
  <c r="M711261" i="1"/>
  <c r="M711262" i="1"/>
  <c r="M711263" i="1"/>
  <c r="M711264" i="1"/>
  <c r="M711265" i="1"/>
  <c r="M711266" i="1"/>
  <c r="M711267" i="1"/>
  <c r="M711268" i="1"/>
  <c r="M711269" i="1"/>
  <c r="M711270" i="1"/>
  <c r="M711271" i="1"/>
  <c r="M711272" i="1"/>
  <c r="M711273" i="1"/>
  <c r="M711274" i="1"/>
  <c r="M711275" i="1"/>
  <c r="M711276" i="1"/>
  <c r="M711277" i="1"/>
  <c r="M711278" i="1"/>
  <c r="M711279" i="1"/>
  <c r="M711280" i="1"/>
  <c r="M711281" i="1"/>
  <c r="M711282" i="1"/>
  <c r="M711283" i="1"/>
  <c r="M711284" i="1"/>
  <c r="M711285" i="1"/>
  <c r="M711286" i="1"/>
  <c r="M711287" i="1"/>
  <c r="M711288" i="1"/>
  <c r="M711289" i="1"/>
  <c r="M711290" i="1"/>
  <c r="M711291" i="1"/>
  <c r="M711292" i="1"/>
  <c r="M711293" i="1"/>
  <c r="M711294" i="1"/>
  <c r="M711295" i="1"/>
  <c r="M711296" i="1"/>
  <c r="M711297" i="1"/>
  <c r="M711298" i="1"/>
  <c r="M711299" i="1"/>
  <c r="M711300" i="1"/>
  <c r="M711301" i="1"/>
  <c r="M711302" i="1"/>
  <c r="M711303" i="1"/>
  <c r="M711304" i="1"/>
  <c r="M711305" i="1"/>
  <c r="M711306" i="1"/>
  <c r="M711307" i="1"/>
  <c r="M711308" i="1"/>
  <c r="M711309" i="1"/>
  <c r="M711310" i="1"/>
  <c r="M711311" i="1"/>
  <c r="M711312" i="1"/>
  <c r="M711313" i="1"/>
  <c r="M711314" i="1"/>
  <c r="M711315" i="1"/>
  <c r="M711316" i="1"/>
  <c r="M711317" i="1"/>
  <c r="M711318" i="1"/>
  <c r="M711319" i="1"/>
  <c r="M711320" i="1"/>
  <c r="M711321" i="1"/>
  <c r="M711322" i="1"/>
  <c r="M711323" i="1"/>
  <c r="M711324" i="1"/>
  <c r="M711325" i="1"/>
  <c r="M711326" i="1"/>
  <c r="M711327" i="1"/>
  <c r="M711328" i="1"/>
  <c r="M711329" i="1"/>
  <c r="M711330" i="1"/>
  <c r="M711331" i="1"/>
  <c r="M711332" i="1"/>
  <c r="M711333" i="1"/>
  <c r="M711334" i="1"/>
  <c r="M711335" i="1"/>
  <c r="M711336" i="1"/>
  <c r="M711337" i="1"/>
  <c r="M711338" i="1"/>
  <c r="M711339" i="1"/>
  <c r="M711340" i="1"/>
  <c r="M711341" i="1"/>
  <c r="M711342" i="1"/>
  <c r="M711343" i="1"/>
  <c r="M711344" i="1"/>
  <c r="M711345" i="1"/>
  <c r="M711346" i="1"/>
  <c r="M711347" i="1"/>
  <c r="M711348" i="1"/>
  <c r="M711349" i="1"/>
  <c r="M711350" i="1"/>
  <c r="M711351" i="1"/>
  <c r="M711352" i="1"/>
  <c r="M711353" i="1"/>
  <c r="M711354" i="1"/>
  <c r="M711355" i="1"/>
  <c r="M711356" i="1"/>
  <c r="M711357" i="1"/>
  <c r="M711358" i="1"/>
  <c r="M711359" i="1"/>
  <c r="M711360" i="1"/>
  <c r="M711361" i="1"/>
  <c r="M711362" i="1"/>
  <c r="M711363" i="1"/>
  <c r="M711364" i="1"/>
  <c r="M711365" i="1"/>
  <c r="M711366" i="1"/>
  <c r="M711367" i="1"/>
  <c r="M711368" i="1"/>
  <c r="M711369" i="1"/>
  <c r="M711370" i="1"/>
  <c r="M711371" i="1"/>
  <c r="M711372" i="1"/>
  <c r="M711373" i="1"/>
  <c r="M711374" i="1"/>
  <c r="M711375" i="1"/>
  <c r="M711376" i="1"/>
  <c r="M711377" i="1"/>
  <c r="M711378" i="1"/>
  <c r="M711379" i="1"/>
  <c r="M711380" i="1"/>
  <c r="M711381" i="1"/>
  <c r="M711382" i="1"/>
  <c r="M711383" i="1"/>
  <c r="M711384" i="1"/>
  <c r="M711385" i="1"/>
  <c r="M711386" i="1"/>
  <c r="M711387" i="1"/>
  <c r="M711388" i="1"/>
  <c r="M711389" i="1"/>
  <c r="M711390" i="1"/>
  <c r="M711391" i="1"/>
  <c r="M711392" i="1"/>
  <c r="M711393" i="1"/>
  <c r="M711394" i="1"/>
  <c r="M711395" i="1"/>
  <c r="M711396" i="1"/>
  <c r="M711397" i="1"/>
  <c r="M711398" i="1"/>
  <c r="M711399" i="1"/>
  <c r="M711400" i="1"/>
  <c r="M711401" i="1"/>
  <c r="M711402" i="1"/>
  <c r="M711403" i="1"/>
  <c r="M711404" i="1"/>
  <c r="M711405" i="1"/>
  <c r="M711406" i="1"/>
  <c r="M711407" i="1"/>
  <c r="M711408" i="1"/>
  <c r="M711409" i="1"/>
  <c r="M711410" i="1"/>
  <c r="M711411" i="1"/>
  <c r="M711412" i="1"/>
  <c r="M711413" i="1"/>
  <c r="M711414" i="1"/>
  <c r="M711415" i="1"/>
  <c r="M711416" i="1"/>
  <c r="M711417" i="1"/>
  <c r="M711418" i="1"/>
  <c r="M711419" i="1"/>
  <c r="M711420" i="1"/>
  <c r="M711421" i="1"/>
  <c r="M711422" i="1"/>
  <c r="M711423" i="1"/>
  <c r="M711424" i="1"/>
  <c r="M711425" i="1"/>
  <c r="M711426" i="1"/>
  <c r="M711427" i="1"/>
  <c r="M711428" i="1"/>
  <c r="M711429" i="1"/>
  <c r="M711430" i="1"/>
  <c r="M711431" i="1"/>
  <c r="M711432" i="1"/>
  <c r="M711433" i="1"/>
  <c r="M711434" i="1"/>
  <c r="M711435" i="1"/>
  <c r="M711436" i="1"/>
  <c r="M711437" i="1"/>
  <c r="M711438" i="1"/>
  <c r="M711439" i="1"/>
  <c r="M711440" i="1"/>
  <c r="M711441" i="1"/>
  <c r="M711442" i="1"/>
  <c r="M711443" i="1"/>
  <c r="M711444" i="1"/>
  <c r="M711445" i="1"/>
  <c r="M711446" i="1"/>
  <c r="M711447" i="1"/>
  <c r="M711448" i="1"/>
  <c r="M711449" i="1"/>
  <c r="M711450" i="1"/>
  <c r="M711451" i="1"/>
  <c r="M711452" i="1"/>
  <c r="M711453" i="1"/>
  <c r="M711454" i="1"/>
  <c r="M711455" i="1"/>
  <c r="M711456" i="1"/>
  <c r="M711457" i="1"/>
  <c r="M711458" i="1"/>
  <c r="M711459" i="1"/>
  <c r="M711460" i="1"/>
  <c r="M711461" i="1"/>
  <c r="M711462" i="1"/>
  <c r="M711463" i="1"/>
  <c r="M711464" i="1"/>
  <c r="M711465" i="1"/>
  <c r="M711466" i="1"/>
  <c r="M711467" i="1"/>
  <c r="M711468" i="1"/>
  <c r="M711469" i="1"/>
  <c r="M711470" i="1"/>
  <c r="M711471" i="1"/>
  <c r="M711472" i="1"/>
  <c r="M711473" i="1"/>
  <c r="M711474" i="1"/>
  <c r="M711475" i="1"/>
  <c r="M711476" i="1"/>
  <c r="M711477" i="1"/>
  <c r="M711478" i="1"/>
  <c r="M711479" i="1"/>
  <c r="M711480" i="1"/>
  <c r="M711481" i="1"/>
  <c r="M711482" i="1"/>
  <c r="M711483" i="1"/>
  <c r="M711484" i="1"/>
  <c r="M711485" i="1"/>
  <c r="M711486" i="1"/>
  <c r="M711487" i="1"/>
  <c r="M711488" i="1"/>
  <c r="M711489" i="1"/>
  <c r="M711490" i="1"/>
  <c r="M711491" i="1"/>
  <c r="M711492" i="1"/>
  <c r="M711493" i="1"/>
  <c r="M711494" i="1"/>
  <c r="M711495" i="1"/>
  <c r="M711496" i="1"/>
  <c r="M711497" i="1"/>
  <c r="M711498" i="1"/>
  <c r="M711499" i="1"/>
  <c r="M711500" i="1"/>
  <c r="M711501" i="1"/>
  <c r="M711502" i="1"/>
  <c r="M711503" i="1"/>
  <c r="M711504" i="1"/>
  <c r="M711505" i="1"/>
  <c r="M711506" i="1"/>
  <c r="M711507" i="1"/>
  <c r="M711508" i="1"/>
  <c r="M711509" i="1"/>
  <c r="M711510" i="1"/>
  <c r="M711511" i="1"/>
  <c r="M711512" i="1"/>
  <c r="M711513" i="1"/>
  <c r="M711514" i="1"/>
  <c r="M711515" i="1"/>
  <c r="M711516" i="1"/>
  <c r="M711517" i="1"/>
  <c r="M711518" i="1"/>
  <c r="M711519" i="1"/>
  <c r="M711520" i="1"/>
  <c r="M711521" i="1"/>
  <c r="M711522" i="1"/>
  <c r="M711523" i="1"/>
  <c r="M711524" i="1"/>
  <c r="M711525" i="1"/>
  <c r="M711526" i="1"/>
  <c r="M711527" i="1"/>
  <c r="M711528" i="1"/>
  <c r="M711529" i="1"/>
  <c r="M711530" i="1"/>
  <c r="M711531" i="1"/>
  <c r="M711532" i="1"/>
  <c r="M711533" i="1"/>
  <c r="M711534" i="1"/>
  <c r="M711535" i="1"/>
  <c r="M711536" i="1"/>
  <c r="M711537" i="1"/>
  <c r="M711538" i="1"/>
  <c r="M711539" i="1"/>
  <c r="M711540" i="1"/>
  <c r="M711541" i="1"/>
  <c r="M711542" i="1"/>
  <c r="M711543" i="1"/>
  <c r="M711544" i="1"/>
  <c r="M711545" i="1"/>
  <c r="M711546" i="1"/>
  <c r="M711547" i="1"/>
  <c r="M711548" i="1"/>
  <c r="M711549" i="1"/>
  <c r="M711550" i="1"/>
  <c r="M711551" i="1"/>
  <c r="M711552" i="1"/>
  <c r="M711553" i="1"/>
  <c r="M711554" i="1"/>
  <c r="M711555" i="1"/>
  <c r="M711556" i="1"/>
  <c r="M711557" i="1"/>
  <c r="M711558" i="1"/>
  <c r="M711559" i="1"/>
  <c r="M711560" i="1"/>
  <c r="M711561" i="1"/>
  <c r="M711562" i="1"/>
  <c r="M711563" i="1"/>
  <c r="M711564" i="1"/>
  <c r="M711565" i="1"/>
  <c r="M711566" i="1"/>
  <c r="M711567" i="1"/>
  <c r="M711568" i="1"/>
  <c r="M711569" i="1"/>
  <c r="M711570" i="1"/>
  <c r="M711571" i="1"/>
  <c r="M711572" i="1"/>
  <c r="M711573" i="1"/>
  <c r="M711574" i="1"/>
  <c r="M711575" i="1"/>
  <c r="M711576" i="1"/>
  <c r="M711577" i="1"/>
  <c r="M711578" i="1"/>
  <c r="M711579" i="1"/>
  <c r="M711580" i="1"/>
  <c r="M711581" i="1"/>
  <c r="M711582" i="1"/>
  <c r="M711583" i="1"/>
  <c r="M711584" i="1"/>
  <c r="M711585" i="1"/>
  <c r="M711586" i="1"/>
  <c r="M711587" i="1"/>
  <c r="M711588" i="1"/>
  <c r="M711589" i="1"/>
  <c r="M711590" i="1"/>
  <c r="M711591" i="1"/>
  <c r="M711592" i="1"/>
  <c r="M711593" i="1"/>
  <c r="M711594" i="1"/>
  <c r="M711595" i="1"/>
  <c r="M711596" i="1"/>
  <c r="M711597" i="1"/>
  <c r="M711598" i="1"/>
  <c r="M711599" i="1"/>
  <c r="M711600" i="1"/>
  <c r="M711601" i="1"/>
  <c r="M711602" i="1"/>
  <c r="M711603" i="1"/>
  <c r="M711604" i="1"/>
  <c r="M711605" i="1"/>
  <c r="M711606" i="1"/>
  <c r="M711607" i="1"/>
  <c r="M711608" i="1"/>
  <c r="M711609" i="1"/>
  <c r="M711610" i="1"/>
  <c r="M711611" i="1"/>
  <c r="M711612" i="1"/>
  <c r="M711613" i="1"/>
  <c r="M711614" i="1"/>
  <c r="M711615" i="1"/>
  <c r="M711616" i="1"/>
  <c r="M711617" i="1"/>
  <c r="M711618" i="1"/>
  <c r="M711619" i="1"/>
  <c r="M711620" i="1"/>
  <c r="M711621" i="1"/>
  <c r="M711622" i="1"/>
  <c r="M711623" i="1"/>
  <c r="M711624" i="1"/>
  <c r="M711625" i="1"/>
  <c r="M711626" i="1"/>
  <c r="M711627" i="1"/>
  <c r="M711628" i="1"/>
  <c r="M711629" i="1"/>
  <c r="M711630" i="1"/>
  <c r="M711631" i="1"/>
  <c r="M711632" i="1"/>
  <c r="M711633" i="1"/>
  <c r="M711634" i="1"/>
  <c r="M711635" i="1"/>
  <c r="M711636" i="1"/>
  <c r="M711637" i="1"/>
  <c r="M711638" i="1"/>
  <c r="M711639" i="1"/>
  <c r="M711640" i="1"/>
  <c r="M711641" i="1"/>
  <c r="M711642" i="1"/>
  <c r="M711643" i="1"/>
  <c r="M711644" i="1"/>
  <c r="M711645" i="1"/>
  <c r="M711646" i="1"/>
  <c r="M711647" i="1"/>
  <c r="M711648" i="1"/>
  <c r="M711649" i="1"/>
  <c r="M711650" i="1"/>
  <c r="M711651" i="1"/>
  <c r="M711652" i="1"/>
  <c r="M711653" i="1"/>
  <c r="M711654" i="1"/>
  <c r="M711655" i="1"/>
  <c r="M711656" i="1"/>
  <c r="M711657" i="1"/>
  <c r="M711658" i="1"/>
  <c r="M711659" i="1"/>
  <c r="M711660" i="1"/>
  <c r="M711661" i="1"/>
  <c r="M711662" i="1"/>
  <c r="M711663" i="1"/>
  <c r="M711664" i="1"/>
  <c r="M711665" i="1"/>
  <c r="M711666" i="1"/>
  <c r="M711667" i="1"/>
  <c r="M711668" i="1"/>
  <c r="M711669" i="1"/>
  <c r="M711670" i="1"/>
  <c r="M711671" i="1"/>
  <c r="M711672" i="1"/>
  <c r="M711673" i="1"/>
  <c r="M711674" i="1"/>
  <c r="M711675" i="1"/>
  <c r="M711676" i="1"/>
  <c r="M711677" i="1"/>
  <c r="M711678" i="1"/>
  <c r="M711679" i="1"/>
  <c r="M711680" i="1"/>
  <c r="M711681" i="1"/>
  <c r="M711682" i="1"/>
  <c r="M711683" i="1"/>
  <c r="M711684" i="1"/>
  <c r="M711685" i="1"/>
  <c r="M711686" i="1"/>
  <c r="M711687" i="1"/>
  <c r="M711688" i="1"/>
  <c r="M711689" i="1"/>
  <c r="M711690" i="1"/>
  <c r="M711691" i="1"/>
  <c r="M711692" i="1"/>
  <c r="M711693" i="1"/>
  <c r="M711694" i="1"/>
  <c r="M711695" i="1"/>
  <c r="M711696" i="1"/>
  <c r="M711697" i="1"/>
  <c r="M711698" i="1"/>
  <c r="M711699" i="1"/>
  <c r="M711700" i="1"/>
  <c r="M711701" i="1"/>
  <c r="M711702" i="1"/>
  <c r="M711703" i="1"/>
  <c r="M711704" i="1"/>
  <c r="M711705" i="1"/>
  <c r="M711706" i="1"/>
  <c r="M711707" i="1"/>
  <c r="M711708" i="1"/>
  <c r="M711709" i="1"/>
  <c r="M711710" i="1"/>
  <c r="M711711" i="1"/>
  <c r="M711712" i="1"/>
  <c r="M711713" i="1"/>
  <c r="M711714" i="1"/>
  <c r="M711715" i="1"/>
  <c r="M711716" i="1"/>
  <c r="M711717" i="1"/>
  <c r="M711718" i="1"/>
  <c r="M711719" i="1"/>
  <c r="M711720" i="1"/>
  <c r="M711721" i="1"/>
  <c r="M711722" i="1"/>
  <c r="M711723" i="1"/>
  <c r="M711724" i="1"/>
  <c r="M711725" i="1"/>
  <c r="M711726" i="1"/>
  <c r="M711727" i="1"/>
  <c r="M711728" i="1"/>
  <c r="M711729" i="1"/>
  <c r="M711730" i="1"/>
  <c r="M711731" i="1"/>
  <c r="M711732" i="1"/>
  <c r="M711733" i="1"/>
  <c r="M711734" i="1"/>
  <c r="M711735" i="1"/>
  <c r="M711736" i="1"/>
  <c r="M711737" i="1"/>
  <c r="M711738" i="1"/>
  <c r="M711739" i="1"/>
  <c r="M711740" i="1"/>
  <c r="M711741" i="1"/>
  <c r="M711742" i="1"/>
  <c r="M711743" i="1"/>
  <c r="M711744" i="1"/>
  <c r="M711745" i="1"/>
  <c r="M711746" i="1"/>
  <c r="M711747" i="1"/>
  <c r="M711748" i="1"/>
  <c r="M711749" i="1"/>
  <c r="M711750" i="1"/>
  <c r="M711751" i="1"/>
  <c r="M711752" i="1"/>
  <c r="M711753" i="1"/>
  <c r="M711754" i="1"/>
  <c r="M711755" i="1"/>
  <c r="M711756" i="1"/>
  <c r="M711757" i="1"/>
  <c r="M711758" i="1"/>
  <c r="M711759" i="1"/>
  <c r="M711760" i="1"/>
  <c r="M711761" i="1"/>
  <c r="M711762" i="1"/>
  <c r="M711763" i="1"/>
  <c r="M711764" i="1"/>
  <c r="M711765" i="1"/>
  <c r="M711766" i="1"/>
  <c r="M711767" i="1"/>
  <c r="M711768" i="1"/>
  <c r="M711769" i="1"/>
  <c r="M711770" i="1"/>
  <c r="M711771" i="1"/>
  <c r="M711772" i="1"/>
  <c r="M711773" i="1"/>
  <c r="M711774" i="1"/>
  <c r="M711775" i="1"/>
  <c r="M711776" i="1"/>
  <c r="M711777" i="1"/>
  <c r="M711778" i="1"/>
  <c r="M711779" i="1"/>
  <c r="M711780" i="1"/>
  <c r="M711781" i="1"/>
  <c r="M711782" i="1"/>
  <c r="M711783" i="1"/>
  <c r="M711784" i="1"/>
  <c r="M711785" i="1"/>
  <c r="M711786" i="1"/>
  <c r="M711787" i="1"/>
  <c r="M711788" i="1"/>
  <c r="M711789" i="1"/>
  <c r="M711790" i="1"/>
  <c r="M711791" i="1"/>
  <c r="M711792" i="1"/>
  <c r="M711793" i="1"/>
  <c r="M711794" i="1"/>
  <c r="M711795" i="1"/>
  <c r="M711796" i="1"/>
  <c r="M711797" i="1"/>
  <c r="M711798" i="1"/>
  <c r="M711799" i="1"/>
  <c r="M711800" i="1"/>
  <c r="M711801" i="1"/>
  <c r="M711802" i="1"/>
  <c r="M711803" i="1"/>
  <c r="M711804" i="1"/>
  <c r="M711805" i="1"/>
  <c r="M711806" i="1"/>
  <c r="M711807" i="1"/>
  <c r="M711808" i="1"/>
  <c r="M711809" i="1"/>
  <c r="M711810" i="1"/>
  <c r="M711811" i="1"/>
  <c r="M711812" i="1"/>
  <c r="M711813" i="1"/>
  <c r="M711814" i="1"/>
  <c r="M711815" i="1"/>
  <c r="M711816" i="1"/>
  <c r="M711817" i="1"/>
  <c r="M711818" i="1"/>
  <c r="M711819" i="1"/>
  <c r="M711820" i="1"/>
  <c r="M711821" i="1"/>
  <c r="M711822" i="1"/>
  <c r="M711823" i="1"/>
  <c r="M711824" i="1"/>
  <c r="M711825" i="1"/>
  <c r="M711826" i="1"/>
  <c r="M711827" i="1"/>
  <c r="M711828" i="1"/>
  <c r="M711829" i="1"/>
  <c r="M711830" i="1"/>
  <c r="M711831" i="1"/>
  <c r="M711832" i="1"/>
  <c r="M711833" i="1"/>
  <c r="M711834" i="1"/>
  <c r="M711835" i="1"/>
  <c r="M711836" i="1"/>
  <c r="M711837" i="1"/>
  <c r="M711838" i="1"/>
  <c r="M711839" i="1"/>
  <c r="M711840" i="1"/>
  <c r="M711841" i="1"/>
  <c r="M711842" i="1"/>
  <c r="M711843" i="1"/>
  <c r="M711844" i="1"/>
  <c r="M711845" i="1"/>
  <c r="M711846" i="1"/>
  <c r="M711847" i="1"/>
  <c r="M711848" i="1"/>
  <c r="M711849" i="1"/>
  <c r="M711850" i="1"/>
  <c r="M711851" i="1"/>
  <c r="M711852" i="1"/>
  <c r="M711853" i="1"/>
  <c r="M711854" i="1"/>
  <c r="M711855" i="1"/>
  <c r="M711856" i="1"/>
  <c r="M711857" i="1"/>
  <c r="M711858" i="1"/>
  <c r="M711859" i="1"/>
  <c r="M711860" i="1"/>
  <c r="M711861" i="1"/>
  <c r="M711862" i="1"/>
  <c r="M711863" i="1"/>
  <c r="M711864" i="1"/>
  <c r="M711865" i="1"/>
  <c r="M711866" i="1"/>
  <c r="M711867" i="1"/>
  <c r="M711868" i="1"/>
  <c r="M711869" i="1"/>
  <c r="M711870" i="1"/>
  <c r="M711871" i="1"/>
  <c r="M711872" i="1"/>
  <c r="M711873" i="1"/>
  <c r="M711874" i="1"/>
  <c r="M711875" i="1"/>
  <c r="M711876" i="1"/>
  <c r="M711877" i="1"/>
  <c r="M711878" i="1"/>
  <c r="M711879" i="1"/>
  <c r="M711880" i="1"/>
  <c r="M711881" i="1"/>
  <c r="M711882" i="1"/>
  <c r="M711883" i="1"/>
  <c r="M711884" i="1"/>
  <c r="M711885" i="1"/>
  <c r="M711886" i="1"/>
  <c r="M711887" i="1"/>
  <c r="M711888" i="1"/>
  <c r="M711889" i="1"/>
  <c r="M711890" i="1"/>
  <c r="M711891" i="1"/>
  <c r="M711892" i="1"/>
  <c r="M711893" i="1"/>
  <c r="M711894" i="1"/>
  <c r="M711895" i="1"/>
  <c r="M711896" i="1"/>
  <c r="M711897" i="1"/>
  <c r="M711898" i="1"/>
  <c r="M711899" i="1"/>
  <c r="M711900" i="1"/>
  <c r="M711901" i="1"/>
  <c r="M711902" i="1"/>
  <c r="M711903" i="1"/>
  <c r="M711904" i="1"/>
  <c r="M711905" i="1"/>
  <c r="M711906" i="1"/>
  <c r="M711907" i="1"/>
  <c r="M711908" i="1"/>
  <c r="M711909" i="1"/>
  <c r="M711910" i="1"/>
  <c r="M711911" i="1"/>
  <c r="M711912" i="1"/>
  <c r="M711913" i="1"/>
  <c r="M711914" i="1"/>
  <c r="M711915" i="1"/>
  <c r="M711916" i="1"/>
  <c r="M711917" i="1"/>
  <c r="M711918" i="1"/>
  <c r="M711919" i="1"/>
  <c r="M711920" i="1"/>
  <c r="M711921" i="1"/>
  <c r="M711922" i="1"/>
  <c r="M711923" i="1"/>
  <c r="M711924" i="1"/>
  <c r="M711925" i="1"/>
  <c r="M711926" i="1"/>
  <c r="M711927" i="1"/>
  <c r="M711928" i="1"/>
  <c r="M711929" i="1"/>
  <c r="M711930" i="1"/>
  <c r="M711931" i="1"/>
  <c r="M711932" i="1"/>
  <c r="M711933" i="1"/>
  <c r="M711934" i="1"/>
  <c r="M711935" i="1"/>
  <c r="M711936" i="1"/>
  <c r="M711937" i="1"/>
  <c r="M711938" i="1"/>
  <c r="M711939" i="1"/>
  <c r="M711940" i="1"/>
  <c r="M711941" i="1"/>
  <c r="M711942" i="1"/>
  <c r="M711943" i="1"/>
  <c r="M711944" i="1"/>
  <c r="M711945" i="1"/>
  <c r="M711946" i="1"/>
  <c r="M711947" i="1"/>
  <c r="M711948" i="1"/>
  <c r="M711949" i="1"/>
  <c r="M711950" i="1"/>
  <c r="M711951" i="1"/>
  <c r="M711952" i="1"/>
  <c r="M711953" i="1"/>
  <c r="M711954" i="1"/>
  <c r="M711955" i="1"/>
  <c r="M711956" i="1"/>
  <c r="M711957" i="1"/>
  <c r="M711958" i="1"/>
  <c r="M711959" i="1"/>
  <c r="M711960" i="1"/>
  <c r="M711961" i="1"/>
  <c r="M711962" i="1"/>
  <c r="M711963" i="1"/>
  <c r="M711964" i="1"/>
  <c r="M711965" i="1"/>
  <c r="M711966" i="1"/>
  <c r="M711967" i="1"/>
  <c r="M711968" i="1"/>
  <c r="M711969" i="1"/>
  <c r="M711970" i="1"/>
  <c r="M711971" i="1"/>
  <c r="M711972" i="1"/>
  <c r="M711973" i="1"/>
  <c r="M711974" i="1"/>
  <c r="M711975" i="1"/>
  <c r="M711976" i="1"/>
  <c r="M711977" i="1"/>
  <c r="M711978" i="1"/>
  <c r="M711979" i="1"/>
  <c r="M711980" i="1"/>
  <c r="M711981" i="1"/>
  <c r="M711982" i="1"/>
  <c r="M711983" i="1"/>
  <c r="M711984" i="1"/>
  <c r="M711985" i="1"/>
  <c r="M711986" i="1"/>
  <c r="M711987" i="1"/>
  <c r="M711988" i="1"/>
  <c r="M711989" i="1"/>
  <c r="M711990" i="1"/>
  <c r="M711991" i="1"/>
  <c r="M711992" i="1"/>
  <c r="M711993" i="1"/>
  <c r="M711994" i="1"/>
  <c r="M711995" i="1"/>
  <c r="M711996" i="1"/>
  <c r="M711997" i="1"/>
  <c r="M711998" i="1"/>
  <c r="M711999" i="1"/>
  <c r="M712000" i="1"/>
  <c r="M712001" i="1"/>
  <c r="M712002" i="1"/>
  <c r="M712003" i="1"/>
  <c r="M712004" i="1"/>
  <c r="M712005" i="1"/>
  <c r="M712006" i="1"/>
  <c r="M712007" i="1"/>
  <c r="M712008" i="1"/>
  <c r="M712009" i="1"/>
  <c r="M712010" i="1"/>
  <c r="M712011" i="1"/>
  <c r="M712012" i="1"/>
  <c r="M712013" i="1"/>
  <c r="M712014" i="1"/>
  <c r="M712015" i="1"/>
  <c r="M712016" i="1"/>
  <c r="M712017" i="1"/>
  <c r="M712018" i="1"/>
  <c r="M712019" i="1"/>
  <c r="M712020" i="1"/>
  <c r="M712021" i="1"/>
  <c r="M712022" i="1"/>
  <c r="M712023" i="1"/>
  <c r="M712024" i="1"/>
  <c r="M712025" i="1"/>
  <c r="M712026" i="1"/>
  <c r="M712027" i="1"/>
  <c r="M712028" i="1"/>
  <c r="M712029" i="1"/>
  <c r="M712030" i="1"/>
  <c r="M712031" i="1"/>
  <c r="M712032" i="1"/>
  <c r="M712033" i="1"/>
  <c r="M712034" i="1"/>
  <c r="M712035" i="1"/>
  <c r="M712036" i="1"/>
  <c r="M712037" i="1"/>
  <c r="M712038" i="1"/>
  <c r="M712039" i="1"/>
  <c r="M712040" i="1"/>
  <c r="M712041" i="1"/>
  <c r="M712042" i="1"/>
  <c r="M712043" i="1"/>
  <c r="M712044" i="1"/>
  <c r="M712045" i="1"/>
  <c r="M712046" i="1"/>
  <c r="M712047" i="1"/>
  <c r="M712048" i="1"/>
  <c r="M712049" i="1"/>
  <c r="M712050" i="1"/>
  <c r="M712051" i="1"/>
  <c r="M712052" i="1"/>
  <c r="M712053" i="1"/>
  <c r="M712054" i="1"/>
  <c r="M712055" i="1"/>
  <c r="M712056" i="1"/>
  <c r="M712057" i="1"/>
  <c r="M712058" i="1"/>
  <c r="M712059" i="1"/>
  <c r="M712060" i="1"/>
  <c r="M712061" i="1"/>
  <c r="M712062" i="1"/>
  <c r="M712063" i="1"/>
  <c r="M712064" i="1"/>
  <c r="M712065" i="1"/>
  <c r="M712066" i="1"/>
  <c r="M712067" i="1"/>
  <c r="M712068" i="1"/>
  <c r="M712069" i="1"/>
  <c r="M712070" i="1"/>
  <c r="M712071" i="1"/>
  <c r="M712072" i="1"/>
  <c r="M712073" i="1"/>
  <c r="M712074" i="1"/>
  <c r="M712075" i="1"/>
  <c r="M712076" i="1"/>
  <c r="M712077" i="1"/>
  <c r="M712078" i="1"/>
  <c r="M712079" i="1"/>
  <c r="M712080" i="1"/>
  <c r="M712081" i="1"/>
  <c r="M712082" i="1"/>
  <c r="M712083" i="1"/>
  <c r="M712084" i="1"/>
  <c r="M712085" i="1"/>
  <c r="M712086" i="1"/>
  <c r="M712087" i="1"/>
  <c r="M712088" i="1"/>
  <c r="M712089" i="1"/>
  <c r="M712090" i="1"/>
  <c r="M712091" i="1"/>
  <c r="M712092" i="1"/>
  <c r="M712093" i="1"/>
  <c r="M712094" i="1"/>
  <c r="M712095" i="1"/>
  <c r="M712096" i="1"/>
  <c r="M712097" i="1"/>
  <c r="M712098" i="1"/>
  <c r="M712099" i="1"/>
  <c r="M712100" i="1"/>
  <c r="M712101" i="1"/>
  <c r="M712102" i="1"/>
  <c r="M712103" i="1"/>
  <c r="M712104" i="1"/>
  <c r="M712105" i="1"/>
  <c r="M712106" i="1"/>
  <c r="M712107" i="1"/>
  <c r="M712108" i="1"/>
  <c r="M712109" i="1"/>
  <c r="M712110" i="1"/>
  <c r="M712111" i="1"/>
  <c r="M712112" i="1"/>
  <c r="M712113" i="1"/>
  <c r="M712114" i="1"/>
  <c r="M712115" i="1"/>
  <c r="M712116" i="1"/>
  <c r="M712117" i="1"/>
  <c r="M712118" i="1"/>
  <c r="M712119" i="1"/>
  <c r="M712120" i="1"/>
  <c r="M712121" i="1"/>
  <c r="M712122" i="1"/>
  <c r="M712123" i="1"/>
  <c r="M712124" i="1"/>
  <c r="M712125" i="1"/>
  <c r="M712126" i="1"/>
  <c r="M712127" i="1"/>
  <c r="M712128" i="1"/>
  <c r="M712129" i="1"/>
  <c r="M712130" i="1"/>
  <c r="M712131" i="1"/>
  <c r="M712132" i="1"/>
  <c r="M712133" i="1"/>
  <c r="M712134" i="1"/>
  <c r="M712135" i="1"/>
  <c r="M712136" i="1"/>
  <c r="M712137" i="1"/>
  <c r="M712138" i="1"/>
  <c r="M712139" i="1"/>
  <c r="M712140" i="1"/>
  <c r="M712141" i="1"/>
  <c r="M712142" i="1"/>
  <c r="M712143" i="1"/>
  <c r="M712144" i="1"/>
  <c r="M712145" i="1"/>
  <c r="M712146" i="1"/>
  <c r="M712147" i="1"/>
  <c r="M712148" i="1"/>
  <c r="M712149" i="1"/>
  <c r="M712150" i="1"/>
  <c r="M712151" i="1"/>
  <c r="M712152" i="1"/>
  <c r="M712153" i="1"/>
  <c r="M712154" i="1"/>
  <c r="M712155" i="1"/>
  <c r="M712156" i="1"/>
  <c r="M712157" i="1"/>
  <c r="M712158" i="1"/>
  <c r="M712159" i="1"/>
  <c r="M712160" i="1"/>
  <c r="M712161" i="1"/>
  <c r="M712162" i="1"/>
  <c r="M712163" i="1"/>
  <c r="M712164" i="1"/>
  <c r="M712165" i="1"/>
  <c r="M712166" i="1"/>
  <c r="M712167" i="1"/>
  <c r="M712168" i="1"/>
  <c r="M712169" i="1"/>
  <c r="M712170" i="1"/>
  <c r="M712171" i="1"/>
  <c r="M712172" i="1"/>
  <c r="M712173" i="1"/>
  <c r="M712174" i="1"/>
  <c r="M712175" i="1"/>
  <c r="M712176" i="1"/>
  <c r="M712177" i="1"/>
  <c r="M712178" i="1"/>
  <c r="M712179" i="1"/>
  <c r="M712180" i="1"/>
  <c r="M712181" i="1"/>
  <c r="M712182" i="1"/>
  <c r="M712183" i="1"/>
  <c r="M712184" i="1"/>
  <c r="M712185" i="1"/>
  <c r="M712186" i="1"/>
  <c r="M712187" i="1"/>
  <c r="M712188" i="1"/>
  <c r="M712189" i="1"/>
  <c r="M712190" i="1"/>
  <c r="M712191" i="1"/>
  <c r="M712192" i="1"/>
  <c r="M712193" i="1"/>
  <c r="M712194" i="1"/>
  <c r="M712195" i="1"/>
  <c r="M712196" i="1"/>
  <c r="M712197" i="1"/>
  <c r="M712198" i="1"/>
  <c r="M712199" i="1"/>
  <c r="M712200" i="1"/>
  <c r="M712201" i="1"/>
  <c r="M712202" i="1"/>
  <c r="M712203" i="1"/>
  <c r="M712204" i="1"/>
  <c r="M712205" i="1"/>
  <c r="M712206" i="1"/>
  <c r="M712207" i="1"/>
  <c r="M712208" i="1"/>
  <c r="M712209" i="1"/>
  <c r="M712210" i="1"/>
  <c r="M712211" i="1"/>
  <c r="M712212" i="1"/>
  <c r="M712213" i="1"/>
  <c r="M712214" i="1"/>
  <c r="M712215" i="1"/>
  <c r="M712216" i="1"/>
  <c r="M712217" i="1"/>
  <c r="M712218" i="1"/>
  <c r="M712219" i="1"/>
  <c r="M712220" i="1"/>
  <c r="M712221" i="1"/>
  <c r="M712222" i="1"/>
  <c r="M712223" i="1"/>
  <c r="M712224" i="1"/>
  <c r="M712225" i="1"/>
  <c r="M712226" i="1"/>
  <c r="M712227" i="1"/>
  <c r="M712228" i="1"/>
  <c r="M712229" i="1"/>
  <c r="M712230" i="1"/>
  <c r="M712231" i="1"/>
  <c r="M712232" i="1"/>
  <c r="M712233" i="1"/>
  <c r="M712234" i="1"/>
  <c r="M712235" i="1"/>
  <c r="M712236" i="1"/>
  <c r="M712237" i="1"/>
  <c r="M712238" i="1"/>
  <c r="M712239" i="1"/>
  <c r="M712240" i="1"/>
  <c r="M712241" i="1"/>
  <c r="M712242" i="1"/>
  <c r="M712243" i="1"/>
  <c r="M712244" i="1"/>
  <c r="M712245" i="1"/>
  <c r="M712246" i="1"/>
  <c r="M712247" i="1"/>
  <c r="M712248" i="1"/>
  <c r="M712249" i="1"/>
  <c r="M712250" i="1"/>
  <c r="M712251" i="1"/>
  <c r="M712252" i="1"/>
  <c r="M712253" i="1"/>
  <c r="M712254" i="1"/>
  <c r="M712255" i="1"/>
  <c r="M712256" i="1"/>
  <c r="M712257" i="1"/>
  <c r="M712258" i="1"/>
  <c r="M712259" i="1"/>
  <c r="M712260" i="1"/>
  <c r="M712261" i="1"/>
  <c r="M712262" i="1"/>
  <c r="M712263" i="1"/>
  <c r="M712264" i="1"/>
  <c r="M712265" i="1"/>
  <c r="M712266" i="1"/>
  <c r="M712267" i="1"/>
  <c r="M712268" i="1"/>
  <c r="M712269" i="1"/>
  <c r="M712270" i="1"/>
  <c r="M712271" i="1"/>
  <c r="M712272" i="1"/>
  <c r="M712273" i="1"/>
  <c r="M712274" i="1"/>
  <c r="M712275" i="1"/>
  <c r="M712276" i="1"/>
  <c r="M712277" i="1"/>
  <c r="M712278" i="1"/>
  <c r="M712279" i="1"/>
  <c r="M712280" i="1"/>
  <c r="M712281" i="1"/>
  <c r="M712282" i="1"/>
  <c r="M712283" i="1"/>
  <c r="M712284" i="1"/>
  <c r="M712285" i="1"/>
  <c r="M712286" i="1"/>
  <c r="M712287" i="1"/>
  <c r="M712288" i="1"/>
  <c r="M712289" i="1"/>
  <c r="M712290" i="1"/>
  <c r="M712291" i="1"/>
  <c r="M712292" i="1"/>
  <c r="M712293" i="1"/>
  <c r="M712294" i="1"/>
  <c r="M712295" i="1"/>
  <c r="M712296" i="1"/>
  <c r="M712297" i="1"/>
  <c r="M712298" i="1"/>
  <c r="M712299" i="1"/>
  <c r="M712300" i="1"/>
  <c r="M712301" i="1"/>
  <c r="M712302" i="1"/>
  <c r="M712303" i="1"/>
  <c r="M712304" i="1"/>
  <c r="M712305" i="1"/>
  <c r="M712306" i="1"/>
  <c r="M712307" i="1"/>
  <c r="M712308" i="1"/>
  <c r="M712309" i="1"/>
  <c r="M712310" i="1"/>
  <c r="M712311" i="1"/>
  <c r="M712312" i="1"/>
  <c r="M712313" i="1"/>
  <c r="M712314" i="1"/>
  <c r="M712315" i="1"/>
  <c r="M712316" i="1"/>
  <c r="M712317" i="1"/>
  <c r="M712318" i="1"/>
  <c r="M712319" i="1"/>
  <c r="M712320" i="1"/>
  <c r="M712321" i="1"/>
  <c r="M712322" i="1"/>
  <c r="M712323" i="1"/>
  <c r="M712324" i="1"/>
  <c r="M712325" i="1"/>
  <c r="M712326" i="1"/>
  <c r="M712327" i="1"/>
  <c r="M712328" i="1"/>
  <c r="M712329" i="1"/>
  <c r="M712330" i="1"/>
  <c r="M712331" i="1"/>
  <c r="M712332" i="1"/>
  <c r="M712333" i="1"/>
  <c r="M712334" i="1"/>
  <c r="M712335" i="1"/>
  <c r="M712336" i="1"/>
  <c r="M712337" i="1"/>
  <c r="M712338" i="1"/>
  <c r="M712339" i="1"/>
  <c r="M712340" i="1"/>
  <c r="M712341" i="1"/>
  <c r="M712342" i="1"/>
  <c r="M712343" i="1"/>
  <c r="M712344" i="1"/>
  <c r="M712345" i="1"/>
  <c r="M712346" i="1"/>
  <c r="M712347" i="1"/>
  <c r="M712348" i="1"/>
  <c r="M712349" i="1"/>
  <c r="M712350" i="1"/>
  <c r="M712351" i="1"/>
  <c r="M712352" i="1"/>
  <c r="M712353" i="1"/>
  <c r="M712354" i="1"/>
  <c r="M712355" i="1"/>
  <c r="M712356" i="1"/>
  <c r="M712357" i="1"/>
  <c r="M712358" i="1"/>
  <c r="M712359" i="1"/>
  <c r="M712360" i="1"/>
  <c r="M712361" i="1"/>
  <c r="M712362" i="1"/>
  <c r="M712363" i="1"/>
  <c r="M712364" i="1"/>
  <c r="M712365" i="1"/>
  <c r="M712366" i="1"/>
  <c r="M712367" i="1"/>
  <c r="M712368" i="1"/>
  <c r="M712369" i="1"/>
  <c r="M712370" i="1"/>
  <c r="M712371" i="1"/>
  <c r="M712372" i="1"/>
  <c r="M712373" i="1"/>
  <c r="M712374" i="1"/>
  <c r="M712375" i="1"/>
  <c r="M712376" i="1"/>
  <c r="M712377" i="1"/>
  <c r="M712378" i="1"/>
  <c r="M712379" i="1"/>
  <c r="M712380" i="1"/>
  <c r="M712381" i="1"/>
  <c r="M712382" i="1"/>
  <c r="M712383" i="1"/>
  <c r="M712384" i="1"/>
  <c r="M712385" i="1"/>
  <c r="M712386" i="1"/>
  <c r="M712387" i="1"/>
  <c r="M712388" i="1"/>
  <c r="M712389" i="1"/>
  <c r="M712390" i="1"/>
  <c r="M712391" i="1"/>
  <c r="M712392" i="1"/>
  <c r="M712393" i="1"/>
  <c r="M712394" i="1"/>
  <c r="M712395" i="1"/>
  <c r="M712396" i="1"/>
  <c r="M712397" i="1"/>
  <c r="M712398" i="1"/>
  <c r="M712399" i="1"/>
  <c r="M712400" i="1"/>
  <c r="M712401" i="1"/>
  <c r="M712402" i="1"/>
  <c r="M712403" i="1"/>
  <c r="M712404" i="1"/>
  <c r="M712405" i="1"/>
  <c r="M712406" i="1"/>
  <c r="M712407" i="1"/>
  <c r="M712408" i="1"/>
  <c r="M712409" i="1"/>
  <c r="M712410" i="1"/>
  <c r="M712411" i="1"/>
  <c r="M712412" i="1"/>
  <c r="M712413" i="1"/>
  <c r="M712414" i="1"/>
  <c r="M712415" i="1"/>
  <c r="M712416" i="1"/>
  <c r="M712417" i="1"/>
  <c r="M712418" i="1"/>
  <c r="M712419" i="1"/>
  <c r="M712420" i="1"/>
  <c r="M712421" i="1"/>
  <c r="M712422" i="1"/>
  <c r="M712423" i="1"/>
  <c r="M712424" i="1"/>
  <c r="M712425" i="1"/>
  <c r="M712426" i="1"/>
  <c r="M712427" i="1"/>
  <c r="M712428" i="1"/>
  <c r="M712429" i="1"/>
  <c r="M712430" i="1"/>
  <c r="M712431" i="1"/>
  <c r="M712432" i="1"/>
  <c r="M712433" i="1"/>
  <c r="M712434" i="1"/>
  <c r="M712435" i="1"/>
  <c r="M712436" i="1"/>
  <c r="M712437" i="1"/>
  <c r="M712438" i="1"/>
  <c r="M712439" i="1"/>
  <c r="M712440" i="1"/>
  <c r="M712441" i="1"/>
  <c r="M712442" i="1"/>
  <c r="M712443" i="1"/>
  <c r="M712444" i="1"/>
  <c r="M712445" i="1"/>
  <c r="M712446" i="1"/>
  <c r="M712447" i="1"/>
  <c r="M712448" i="1"/>
  <c r="M712449" i="1"/>
  <c r="M712450" i="1"/>
  <c r="M712451" i="1"/>
  <c r="M712452" i="1"/>
  <c r="M712453" i="1"/>
  <c r="M712454" i="1"/>
  <c r="M712455" i="1"/>
  <c r="M712456" i="1"/>
  <c r="M712457" i="1"/>
  <c r="M712458" i="1"/>
  <c r="M712459" i="1"/>
  <c r="M712460" i="1"/>
  <c r="M712461" i="1"/>
  <c r="M712462" i="1"/>
  <c r="M712463" i="1"/>
  <c r="M712464" i="1"/>
  <c r="M712465" i="1"/>
  <c r="M712466" i="1"/>
  <c r="M712467" i="1"/>
  <c r="M712468" i="1"/>
  <c r="M712469" i="1"/>
  <c r="M712470" i="1"/>
  <c r="M712471" i="1"/>
  <c r="M712472" i="1"/>
  <c r="M712473" i="1"/>
  <c r="M712474" i="1"/>
  <c r="M712475" i="1"/>
  <c r="M712476" i="1"/>
  <c r="M712477" i="1"/>
  <c r="M712478" i="1"/>
  <c r="M712479" i="1"/>
  <c r="M712480" i="1"/>
  <c r="M712481" i="1"/>
  <c r="M712482" i="1"/>
  <c r="M712483" i="1"/>
  <c r="M712484" i="1"/>
  <c r="M712485" i="1"/>
  <c r="M712486" i="1"/>
  <c r="M712487" i="1"/>
  <c r="M712488" i="1"/>
  <c r="M712489" i="1"/>
  <c r="M712490" i="1"/>
  <c r="M712491" i="1"/>
  <c r="M712492" i="1"/>
  <c r="M712493" i="1"/>
  <c r="M712494" i="1"/>
  <c r="M712495" i="1"/>
  <c r="M712496" i="1"/>
  <c r="M712497" i="1"/>
  <c r="M712498" i="1"/>
  <c r="M712499" i="1"/>
  <c r="M712500" i="1"/>
  <c r="M712501" i="1"/>
  <c r="M712502" i="1"/>
  <c r="M712503" i="1"/>
  <c r="M712504" i="1"/>
  <c r="M712505" i="1"/>
  <c r="M712506" i="1"/>
  <c r="M712507" i="1"/>
  <c r="M712508" i="1"/>
  <c r="M712509" i="1"/>
  <c r="M712510" i="1"/>
  <c r="M712511" i="1"/>
  <c r="M712512" i="1"/>
  <c r="M712513" i="1"/>
  <c r="M712514" i="1"/>
  <c r="M712515" i="1"/>
  <c r="M712516" i="1"/>
  <c r="M712517" i="1"/>
  <c r="M712518" i="1"/>
  <c r="M712519" i="1"/>
  <c r="M712520" i="1"/>
  <c r="M712521" i="1"/>
  <c r="M712522" i="1"/>
  <c r="M712523" i="1"/>
  <c r="M712524" i="1"/>
  <c r="M712525" i="1"/>
  <c r="M712526" i="1"/>
  <c r="M712527" i="1"/>
  <c r="M712528" i="1"/>
  <c r="M712529" i="1"/>
  <c r="M712530" i="1"/>
  <c r="M712531" i="1"/>
  <c r="M712532" i="1"/>
  <c r="M712533" i="1"/>
  <c r="M712534" i="1"/>
  <c r="M712535" i="1"/>
  <c r="M712536" i="1"/>
  <c r="M712537" i="1"/>
  <c r="M712538" i="1"/>
  <c r="M712539" i="1"/>
  <c r="M712540" i="1"/>
  <c r="M712541" i="1"/>
  <c r="M712542" i="1"/>
  <c r="M712543" i="1"/>
  <c r="M712544" i="1"/>
  <c r="M712545" i="1"/>
  <c r="M712546" i="1"/>
  <c r="M712547" i="1"/>
  <c r="M712548" i="1"/>
  <c r="M712549" i="1"/>
  <c r="M712550" i="1"/>
  <c r="M712551" i="1"/>
  <c r="M712552" i="1"/>
  <c r="M712553" i="1"/>
  <c r="M712554" i="1"/>
  <c r="M712555" i="1"/>
  <c r="M712556" i="1"/>
  <c r="M712557" i="1"/>
  <c r="M712558" i="1"/>
  <c r="M712559" i="1"/>
  <c r="M712560" i="1"/>
  <c r="M712561" i="1"/>
  <c r="M712562" i="1"/>
  <c r="M712563" i="1"/>
  <c r="M712564" i="1"/>
  <c r="M712565" i="1"/>
  <c r="M712566" i="1"/>
  <c r="M712567" i="1"/>
  <c r="M712568" i="1"/>
  <c r="M712569" i="1"/>
  <c r="M712570" i="1"/>
  <c r="M712571" i="1"/>
  <c r="M712572" i="1"/>
  <c r="M712573" i="1"/>
  <c r="M712574" i="1"/>
  <c r="M712575" i="1"/>
  <c r="M712576" i="1"/>
  <c r="M712577" i="1"/>
  <c r="M712578" i="1"/>
  <c r="M712579" i="1"/>
  <c r="M712580" i="1"/>
  <c r="M712581" i="1"/>
  <c r="M712582" i="1"/>
  <c r="M712583" i="1"/>
  <c r="M712584" i="1"/>
  <c r="M712585" i="1"/>
  <c r="M712586" i="1"/>
  <c r="M712587" i="1"/>
  <c r="M712588" i="1"/>
  <c r="M712589" i="1"/>
  <c r="M712590" i="1"/>
  <c r="M712591" i="1"/>
  <c r="M712592" i="1"/>
  <c r="M712593" i="1"/>
  <c r="M712594" i="1"/>
  <c r="M712595" i="1"/>
  <c r="M712596" i="1"/>
  <c r="M712597" i="1"/>
  <c r="M712598" i="1"/>
  <c r="M712599" i="1"/>
  <c r="M712600" i="1"/>
  <c r="M712601" i="1"/>
  <c r="M712602" i="1"/>
  <c r="M712603" i="1"/>
  <c r="M712604" i="1"/>
  <c r="M712605" i="1"/>
  <c r="M712606" i="1"/>
  <c r="M712607" i="1"/>
  <c r="M712608" i="1"/>
  <c r="M712609" i="1"/>
  <c r="M712610" i="1"/>
  <c r="M712611" i="1"/>
  <c r="M712612" i="1"/>
  <c r="M712613" i="1"/>
  <c r="M712614" i="1"/>
  <c r="M712615" i="1"/>
  <c r="M712616" i="1"/>
  <c r="M712617" i="1"/>
  <c r="M712618" i="1"/>
  <c r="M712619" i="1"/>
  <c r="M712620" i="1"/>
  <c r="M712621" i="1"/>
  <c r="M712622" i="1"/>
  <c r="M712623" i="1"/>
  <c r="M712624" i="1"/>
  <c r="M712625" i="1"/>
  <c r="M712626" i="1"/>
  <c r="M712627" i="1"/>
  <c r="M712628" i="1"/>
  <c r="M712629" i="1"/>
  <c r="M712630" i="1"/>
  <c r="M712631" i="1"/>
  <c r="M712632" i="1"/>
  <c r="M712633" i="1"/>
  <c r="M712634" i="1"/>
  <c r="M712635" i="1"/>
  <c r="M712636" i="1"/>
  <c r="M712637" i="1"/>
  <c r="M712638" i="1"/>
  <c r="M712639" i="1"/>
  <c r="M712640" i="1"/>
  <c r="M712641" i="1"/>
  <c r="M712642" i="1"/>
  <c r="M712643" i="1"/>
  <c r="M712644" i="1"/>
  <c r="M712645" i="1"/>
  <c r="M712646" i="1"/>
  <c r="M712647" i="1"/>
  <c r="M712648" i="1"/>
  <c r="M712649" i="1"/>
  <c r="M712650" i="1"/>
  <c r="M712651" i="1"/>
  <c r="M712652" i="1"/>
  <c r="M712653" i="1"/>
  <c r="M712654" i="1"/>
  <c r="M712655" i="1"/>
  <c r="M712656" i="1"/>
  <c r="M712657" i="1"/>
  <c r="M712658" i="1"/>
  <c r="M712659" i="1"/>
  <c r="M712660" i="1"/>
  <c r="M712661" i="1"/>
  <c r="M712662" i="1"/>
  <c r="M712663" i="1"/>
  <c r="M712664" i="1"/>
  <c r="M712665" i="1"/>
  <c r="M712666" i="1"/>
  <c r="M712667" i="1"/>
  <c r="M712668" i="1"/>
  <c r="M712669" i="1"/>
  <c r="M712670" i="1"/>
  <c r="M712671" i="1"/>
  <c r="M712672" i="1"/>
  <c r="M712673" i="1"/>
  <c r="M712674" i="1"/>
  <c r="M712675" i="1"/>
  <c r="M712676" i="1"/>
  <c r="M712677" i="1"/>
  <c r="M712678" i="1"/>
  <c r="M712679" i="1"/>
  <c r="M712680" i="1"/>
  <c r="M712681" i="1"/>
  <c r="M712682" i="1"/>
  <c r="M712683" i="1"/>
  <c r="M712684" i="1"/>
  <c r="M712685" i="1"/>
  <c r="M712686" i="1"/>
  <c r="M712687" i="1"/>
  <c r="M712688" i="1"/>
  <c r="M712689" i="1"/>
  <c r="M712690" i="1"/>
  <c r="M712691" i="1"/>
  <c r="M712692" i="1"/>
  <c r="M712693" i="1"/>
  <c r="M712694" i="1"/>
  <c r="M712695" i="1"/>
  <c r="M712696" i="1"/>
  <c r="M712697" i="1"/>
  <c r="M712698" i="1"/>
  <c r="M712699" i="1"/>
  <c r="M712700" i="1"/>
  <c r="M712701" i="1"/>
  <c r="M712702" i="1"/>
  <c r="M712703" i="1"/>
  <c r="M712704" i="1"/>
  <c r="M712705" i="1"/>
  <c r="M712706" i="1"/>
  <c r="M712707" i="1"/>
  <c r="M712708" i="1"/>
  <c r="M712709" i="1"/>
  <c r="M712710" i="1"/>
  <c r="M712711" i="1"/>
  <c r="M712712" i="1"/>
  <c r="M712713" i="1"/>
  <c r="M712714" i="1"/>
  <c r="M712715" i="1"/>
  <c r="M712716" i="1"/>
  <c r="M712717" i="1"/>
  <c r="M712718" i="1"/>
  <c r="M712719" i="1"/>
  <c r="M712720" i="1"/>
  <c r="M712721" i="1"/>
  <c r="M712722" i="1"/>
  <c r="M712723" i="1"/>
  <c r="M712724" i="1"/>
  <c r="M712725" i="1"/>
  <c r="M712726" i="1"/>
  <c r="M712727" i="1"/>
  <c r="M712728" i="1"/>
  <c r="M712729" i="1"/>
  <c r="M712730" i="1"/>
  <c r="M712731" i="1"/>
  <c r="M712732" i="1"/>
  <c r="M712733" i="1"/>
  <c r="M712734" i="1"/>
  <c r="M712735" i="1"/>
  <c r="M712736" i="1"/>
  <c r="M712737" i="1"/>
  <c r="M712738" i="1"/>
  <c r="M712739" i="1"/>
  <c r="M712740" i="1"/>
  <c r="M712741" i="1"/>
  <c r="M712742" i="1"/>
  <c r="M712743" i="1"/>
  <c r="M712744" i="1"/>
  <c r="M712745" i="1"/>
  <c r="M712746" i="1"/>
  <c r="M712747" i="1"/>
  <c r="M712748" i="1"/>
  <c r="M712749" i="1"/>
  <c r="M712750" i="1"/>
  <c r="M712751" i="1"/>
  <c r="M712752" i="1"/>
  <c r="M712753" i="1"/>
  <c r="M712754" i="1"/>
  <c r="M712755" i="1"/>
  <c r="M712756" i="1"/>
  <c r="M712757" i="1"/>
  <c r="M712758" i="1"/>
  <c r="M712759" i="1"/>
  <c r="M712760" i="1"/>
  <c r="M712761" i="1"/>
  <c r="M712762" i="1"/>
  <c r="M712763" i="1"/>
  <c r="M712764" i="1"/>
  <c r="M712765" i="1"/>
  <c r="M712766" i="1"/>
  <c r="M712767" i="1"/>
  <c r="M712768" i="1"/>
  <c r="M712769" i="1"/>
  <c r="M712770" i="1"/>
  <c r="M712771" i="1"/>
  <c r="M712772" i="1"/>
  <c r="M712773" i="1"/>
  <c r="M712774" i="1"/>
  <c r="M712775" i="1"/>
  <c r="M712776" i="1"/>
  <c r="M712777" i="1"/>
  <c r="M712778" i="1"/>
  <c r="M712779" i="1"/>
  <c r="M712780" i="1"/>
  <c r="M712781" i="1"/>
  <c r="M712782" i="1"/>
  <c r="M712783" i="1"/>
  <c r="M712784" i="1"/>
  <c r="M712785" i="1"/>
  <c r="M712786" i="1"/>
  <c r="M712787" i="1"/>
  <c r="M712788" i="1"/>
  <c r="M712789" i="1"/>
  <c r="M712790" i="1"/>
  <c r="M712791" i="1"/>
  <c r="M712792" i="1"/>
  <c r="M712793" i="1"/>
  <c r="M712794" i="1"/>
  <c r="M712795" i="1"/>
  <c r="M712796" i="1"/>
  <c r="M712797" i="1"/>
  <c r="M712798" i="1"/>
  <c r="M712799" i="1"/>
  <c r="M712800" i="1"/>
  <c r="M712801" i="1"/>
  <c r="M712802" i="1"/>
  <c r="M712803" i="1"/>
  <c r="M712804" i="1"/>
  <c r="M712805" i="1"/>
  <c r="M712806" i="1"/>
  <c r="M712807" i="1"/>
  <c r="M712808" i="1"/>
  <c r="M712809" i="1"/>
  <c r="M712810" i="1"/>
  <c r="M712811" i="1"/>
  <c r="M712812" i="1"/>
  <c r="M712813" i="1"/>
  <c r="M712814" i="1"/>
  <c r="M712815" i="1"/>
  <c r="M712816" i="1"/>
  <c r="M712817" i="1"/>
  <c r="M712818" i="1"/>
  <c r="M712819" i="1"/>
  <c r="M712820" i="1"/>
  <c r="M712821" i="1"/>
  <c r="M712822" i="1"/>
  <c r="M712823" i="1"/>
  <c r="M712824" i="1"/>
  <c r="M712825" i="1"/>
  <c r="M712826" i="1"/>
  <c r="M712827" i="1"/>
  <c r="M712828" i="1"/>
  <c r="M712829" i="1"/>
  <c r="M712830" i="1"/>
  <c r="M712831" i="1"/>
  <c r="M712832" i="1"/>
  <c r="M712833" i="1"/>
  <c r="M712834" i="1"/>
  <c r="M712835" i="1"/>
  <c r="M712836" i="1"/>
  <c r="M712837" i="1"/>
  <c r="M712838" i="1"/>
  <c r="M712839" i="1"/>
  <c r="M712840" i="1"/>
  <c r="M712841" i="1"/>
  <c r="M712842" i="1"/>
  <c r="M712843" i="1"/>
  <c r="M712844" i="1"/>
  <c r="M712845" i="1"/>
  <c r="M712846" i="1"/>
  <c r="M712847" i="1"/>
  <c r="M712848" i="1"/>
  <c r="M712849" i="1"/>
  <c r="M712850" i="1"/>
  <c r="M712851" i="1"/>
  <c r="M712852" i="1"/>
  <c r="M712853" i="1"/>
  <c r="M712854" i="1"/>
  <c r="M712855" i="1"/>
  <c r="M712856" i="1"/>
  <c r="M712857" i="1"/>
  <c r="M712858" i="1"/>
  <c r="M712859" i="1"/>
  <c r="M712860" i="1"/>
  <c r="M712861" i="1"/>
  <c r="M712862" i="1"/>
  <c r="M712863" i="1"/>
  <c r="M712864" i="1"/>
  <c r="M712865" i="1"/>
  <c r="M712866" i="1"/>
  <c r="M712867" i="1"/>
  <c r="M712868" i="1"/>
  <c r="M712869" i="1"/>
  <c r="M712870" i="1"/>
  <c r="M712871" i="1"/>
  <c r="M712872" i="1"/>
  <c r="M712873" i="1"/>
  <c r="M712874" i="1"/>
  <c r="M712875" i="1"/>
  <c r="M712876" i="1"/>
  <c r="M712877" i="1"/>
  <c r="M712878" i="1"/>
  <c r="M712879" i="1"/>
  <c r="M712880" i="1"/>
  <c r="M712881" i="1"/>
  <c r="M712882" i="1"/>
  <c r="M712883" i="1"/>
  <c r="M712884" i="1"/>
  <c r="M712885" i="1"/>
  <c r="M712886" i="1"/>
  <c r="M712887" i="1"/>
  <c r="M712888" i="1"/>
  <c r="M712889" i="1"/>
  <c r="M712890" i="1"/>
  <c r="M712891" i="1"/>
  <c r="M712892" i="1"/>
  <c r="M712893" i="1"/>
  <c r="M712894" i="1"/>
  <c r="M712895" i="1"/>
  <c r="M712896" i="1"/>
  <c r="M712897" i="1"/>
  <c r="M712898" i="1"/>
  <c r="M712899" i="1"/>
  <c r="M712900" i="1"/>
  <c r="M712901" i="1"/>
  <c r="M712902" i="1"/>
  <c r="M712903" i="1"/>
  <c r="M712904" i="1"/>
  <c r="M712905" i="1"/>
  <c r="M712906" i="1"/>
  <c r="M712907" i="1"/>
  <c r="M712908" i="1"/>
  <c r="M712909" i="1"/>
  <c r="M712910" i="1"/>
  <c r="M712911" i="1"/>
  <c r="M712912" i="1"/>
  <c r="M712913" i="1"/>
  <c r="M712914" i="1"/>
  <c r="M712915" i="1"/>
  <c r="M712916" i="1"/>
  <c r="M712917" i="1"/>
  <c r="M712918" i="1"/>
  <c r="M712919" i="1"/>
  <c r="M712920" i="1"/>
  <c r="M712921" i="1"/>
  <c r="M712922" i="1"/>
  <c r="M712923" i="1"/>
  <c r="M712924" i="1"/>
  <c r="M712925" i="1"/>
  <c r="M712926" i="1"/>
  <c r="M712927" i="1"/>
  <c r="M712928" i="1"/>
  <c r="M712929" i="1"/>
  <c r="M712930" i="1"/>
  <c r="M712931" i="1"/>
  <c r="M712932" i="1"/>
  <c r="M712933" i="1"/>
  <c r="M712934" i="1"/>
  <c r="M712935" i="1"/>
  <c r="M712936" i="1"/>
  <c r="M712937" i="1"/>
  <c r="M712938" i="1"/>
  <c r="M712939" i="1"/>
  <c r="M712940" i="1"/>
  <c r="M712941" i="1"/>
  <c r="M712942" i="1"/>
  <c r="M712943" i="1"/>
  <c r="M712944" i="1"/>
  <c r="M712945" i="1"/>
  <c r="M712946" i="1"/>
  <c r="M712947" i="1"/>
  <c r="M712948" i="1"/>
  <c r="M712949" i="1"/>
  <c r="M712950" i="1"/>
  <c r="M712951" i="1"/>
  <c r="M712952" i="1"/>
  <c r="M712953" i="1"/>
  <c r="M712954" i="1"/>
  <c r="M712955" i="1"/>
  <c r="M712956" i="1"/>
  <c r="M712957" i="1"/>
  <c r="M712958" i="1"/>
  <c r="M712959" i="1"/>
  <c r="M712960" i="1"/>
  <c r="M712961" i="1"/>
  <c r="M712962" i="1"/>
  <c r="M712963" i="1"/>
  <c r="M712964" i="1"/>
  <c r="M712965" i="1"/>
  <c r="M712966" i="1"/>
  <c r="M712967" i="1"/>
  <c r="M712968" i="1"/>
  <c r="M712969" i="1"/>
  <c r="M712970" i="1"/>
  <c r="M712971" i="1"/>
  <c r="M712972" i="1"/>
  <c r="M712973" i="1"/>
  <c r="M712974" i="1"/>
  <c r="M712975" i="1"/>
  <c r="M712976" i="1"/>
  <c r="M712977" i="1"/>
  <c r="M712978" i="1"/>
  <c r="M712979" i="1"/>
  <c r="M712980" i="1"/>
  <c r="M712981" i="1"/>
  <c r="M712982" i="1"/>
  <c r="M712983" i="1"/>
  <c r="M712984" i="1"/>
  <c r="M712985" i="1"/>
  <c r="M712986" i="1"/>
  <c r="M712987" i="1"/>
  <c r="M712988" i="1"/>
  <c r="M712989" i="1"/>
  <c r="M712990" i="1"/>
  <c r="M712991" i="1"/>
  <c r="M712992" i="1"/>
  <c r="M712993" i="1"/>
  <c r="M712994" i="1"/>
  <c r="M712995" i="1"/>
  <c r="M712996" i="1"/>
  <c r="M712997" i="1"/>
  <c r="M712998" i="1"/>
  <c r="M712999" i="1"/>
  <c r="M713000" i="1"/>
  <c r="M713001" i="1"/>
  <c r="M713002" i="1"/>
  <c r="M713003" i="1"/>
  <c r="M713004" i="1"/>
  <c r="M713005" i="1"/>
  <c r="M713006" i="1"/>
  <c r="M713007" i="1"/>
  <c r="M713008" i="1"/>
  <c r="M713009" i="1"/>
  <c r="M713010" i="1"/>
  <c r="M713011" i="1"/>
  <c r="M713012" i="1"/>
  <c r="M713013" i="1"/>
  <c r="M713014" i="1"/>
  <c r="M713015" i="1"/>
  <c r="M713016" i="1"/>
  <c r="M713017" i="1"/>
  <c r="M713018" i="1"/>
  <c r="M713019" i="1"/>
  <c r="M713020" i="1"/>
  <c r="M713021" i="1"/>
  <c r="M713022" i="1"/>
  <c r="M713023" i="1"/>
  <c r="M713024" i="1"/>
  <c r="M713025" i="1"/>
  <c r="M713026" i="1"/>
  <c r="M713027" i="1"/>
  <c r="M713028" i="1"/>
  <c r="M713029" i="1"/>
  <c r="M713030" i="1"/>
  <c r="M713031" i="1"/>
  <c r="M713032" i="1"/>
  <c r="M713033" i="1"/>
  <c r="M713034" i="1"/>
  <c r="M713035" i="1"/>
  <c r="M713036" i="1"/>
  <c r="M713037" i="1"/>
  <c r="M713038" i="1"/>
  <c r="M713039" i="1"/>
  <c r="M713040" i="1"/>
  <c r="M713041" i="1"/>
  <c r="M713042" i="1"/>
  <c r="M713043" i="1"/>
  <c r="M713044" i="1"/>
  <c r="M713045" i="1"/>
  <c r="M713046" i="1"/>
  <c r="M713047" i="1"/>
  <c r="M713048" i="1"/>
  <c r="M713049" i="1"/>
  <c r="M713050" i="1"/>
  <c r="M713051" i="1"/>
  <c r="M713052" i="1"/>
  <c r="M713053" i="1"/>
  <c r="M713054" i="1"/>
  <c r="M713055" i="1"/>
  <c r="M713056" i="1"/>
  <c r="M713057" i="1"/>
  <c r="M713058" i="1"/>
  <c r="M713059" i="1"/>
  <c r="M713060" i="1"/>
  <c r="M713061" i="1"/>
  <c r="M713062" i="1"/>
  <c r="M713063" i="1"/>
  <c r="M713064" i="1"/>
  <c r="M713065" i="1"/>
  <c r="M713066" i="1"/>
  <c r="M713067" i="1"/>
  <c r="M713068" i="1"/>
  <c r="M713069" i="1"/>
  <c r="M713070" i="1"/>
  <c r="M713071" i="1"/>
  <c r="M713072" i="1"/>
  <c r="M713073" i="1"/>
  <c r="M713074" i="1"/>
  <c r="M713075" i="1"/>
  <c r="M713076" i="1"/>
  <c r="M713077" i="1"/>
  <c r="M713078" i="1"/>
  <c r="M713079" i="1"/>
  <c r="M713080" i="1"/>
  <c r="M713081" i="1"/>
  <c r="M713082" i="1"/>
  <c r="M713083" i="1"/>
  <c r="M713084" i="1"/>
  <c r="M713085" i="1"/>
  <c r="M713086" i="1"/>
  <c r="M713087" i="1"/>
  <c r="M713088" i="1"/>
  <c r="M713089" i="1"/>
  <c r="M713090" i="1"/>
  <c r="M713091" i="1"/>
  <c r="M713092" i="1"/>
  <c r="M713093" i="1"/>
  <c r="M713094" i="1"/>
  <c r="M713095" i="1"/>
  <c r="M713096" i="1"/>
  <c r="M713097" i="1"/>
  <c r="M713098" i="1"/>
  <c r="M713099" i="1"/>
  <c r="M713100" i="1"/>
  <c r="M713101" i="1"/>
  <c r="M713102" i="1"/>
  <c r="M713103" i="1"/>
  <c r="M713104" i="1"/>
  <c r="M713105" i="1"/>
  <c r="M713106" i="1"/>
  <c r="M713107" i="1"/>
  <c r="M713108" i="1"/>
  <c r="M713109" i="1"/>
  <c r="M713110" i="1"/>
  <c r="M713111" i="1"/>
  <c r="M713112" i="1"/>
  <c r="M713113" i="1"/>
  <c r="M713114" i="1"/>
  <c r="M713115" i="1"/>
  <c r="M713116" i="1"/>
  <c r="M713117" i="1"/>
  <c r="M713118" i="1"/>
  <c r="M713119" i="1"/>
  <c r="M713120" i="1"/>
  <c r="M713121" i="1"/>
  <c r="M713122" i="1"/>
  <c r="M713123" i="1"/>
  <c r="M713124" i="1"/>
  <c r="M713125" i="1"/>
  <c r="M713126" i="1"/>
  <c r="M713127" i="1"/>
  <c r="M713128" i="1"/>
  <c r="M713129" i="1"/>
  <c r="M713130" i="1"/>
  <c r="M713131" i="1"/>
  <c r="M713132" i="1"/>
  <c r="M713133" i="1"/>
  <c r="M713134" i="1"/>
  <c r="M713135" i="1"/>
  <c r="M713136" i="1"/>
  <c r="M713137" i="1"/>
  <c r="M713138" i="1"/>
  <c r="M713139" i="1"/>
  <c r="M713140" i="1"/>
  <c r="M713141" i="1"/>
  <c r="M713142" i="1"/>
  <c r="M713143" i="1"/>
  <c r="M713144" i="1"/>
  <c r="M713145" i="1"/>
  <c r="M713146" i="1"/>
  <c r="M713147" i="1"/>
  <c r="M713148" i="1"/>
  <c r="M713149" i="1"/>
  <c r="M713150" i="1"/>
  <c r="M713151" i="1"/>
  <c r="M713152" i="1"/>
  <c r="M713153" i="1"/>
  <c r="M713154" i="1"/>
  <c r="M713155" i="1"/>
  <c r="M713156" i="1"/>
  <c r="M713157" i="1"/>
  <c r="M713158" i="1"/>
  <c r="M713159" i="1"/>
  <c r="M713160" i="1"/>
  <c r="M713161" i="1"/>
  <c r="M713162" i="1"/>
  <c r="M713163" i="1"/>
  <c r="M713164" i="1"/>
  <c r="M713165" i="1"/>
  <c r="M713166" i="1"/>
  <c r="M713167" i="1"/>
  <c r="M713168" i="1"/>
  <c r="M713169" i="1"/>
  <c r="M713170" i="1"/>
  <c r="M713171" i="1"/>
  <c r="M713172" i="1"/>
  <c r="M713173" i="1"/>
  <c r="M713174" i="1"/>
  <c r="M713175" i="1"/>
  <c r="M713176" i="1"/>
  <c r="M713177" i="1"/>
  <c r="M713178" i="1"/>
  <c r="M713179" i="1"/>
  <c r="M713180" i="1"/>
  <c r="M713181" i="1"/>
  <c r="M713182" i="1"/>
  <c r="M713183" i="1"/>
  <c r="M713184" i="1"/>
  <c r="M713185" i="1"/>
  <c r="M713186" i="1"/>
  <c r="M713187" i="1"/>
  <c r="M713188" i="1"/>
  <c r="M713189" i="1"/>
  <c r="M713190" i="1"/>
  <c r="M713191" i="1"/>
  <c r="M713192" i="1"/>
  <c r="M713193" i="1"/>
  <c r="M713194" i="1"/>
  <c r="M713195" i="1"/>
  <c r="M713196" i="1"/>
  <c r="M713197" i="1"/>
  <c r="M713198" i="1"/>
  <c r="M713199" i="1"/>
  <c r="M713200" i="1"/>
  <c r="M713201" i="1"/>
  <c r="M713202" i="1"/>
  <c r="M713203" i="1"/>
  <c r="M713204" i="1"/>
  <c r="M713205" i="1"/>
  <c r="M713206" i="1"/>
  <c r="M713207" i="1"/>
  <c r="M713208" i="1"/>
  <c r="M713209" i="1"/>
  <c r="M713210" i="1"/>
  <c r="M713211" i="1"/>
  <c r="M713212" i="1"/>
  <c r="M713213" i="1"/>
  <c r="M713214" i="1"/>
  <c r="M713215" i="1"/>
  <c r="M713216" i="1"/>
  <c r="M713217" i="1"/>
  <c r="M713218" i="1"/>
  <c r="M713219" i="1"/>
  <c r="M713220" i="1"/>
  <c r="M713221" i="1"/>
  <c r="M713222" i="1"/>
  <c r="M713223" i="1"/>
  <c r="M713224" i="1"/>
  <c r="M713225" i="1"/>
  <c r="M713226" i="1"/>
  <c r="M713227" i="1"/>
  <c r="M713228" i="1"/>
  <c r="M713229" i="1"/>
  <c r="M713230" i="1"/>
  <c r="M713231" i="1"/>
  <c r="M713232" i="1"/>
  <c r="M713233" i="1"/>
  <c r="M713234" i="1"/>
  <c r="M713235" i="1"/>
  <c r="M713236" i="1"/>
  <c r="M713237" i="1"/>
  <c r="M713238" i="1"/>
  <c r="M713239" i="1"/>
  <c r="M713240" i="1"/>
  <c r="M713241" i="1"/>
  <c r="M713242" i="1"/>
  <c r="M713243" i="1"/>
  <c r="M713244" i="1"/>
  <c r="M713245" i="1"/>
  <c r="M713246" i="1"/>
  <c r="M713247" i="1"/>
  <c r="M713248" i="1"/>
  <c r="M713249" i="1"/>
  <c r="M713250" i="1"/>
  <c r="M713251" i="1"/>
  <c r="M713252" i="1"/>
  <c r="M713253" i="1"/>
  <c r="M713254" i="1"/>
  <c r="M713255" i="1"/>
  <c r="M713256" i="1"/>
  <c r="M713257" i="1"/>
  <c r="M713258" i="1"/>
  <c r="M713259" i="1"/>
  <c r="M713260" i="1"/>
  <c r="M713261" i="1"/>
  <c r="M713262" i="1"/>
  <c r="M713263" i="1"/>
  <c r="M713264" i="1"/>
  <c r="M713265" i="1"/>
  <c r="M713266" i="1"/>
  <c r="M713267" i="1"/>
  <c r="M713268" i="1"/>
  <c r="M713269" i="1"/>
  <c r="M713270" i="1"/>
  <c r="M713271" i="1"/>
  <c r="M713272" i="1"/>
  <c r="M713273" i="1"/>
  <c r="M713274" i="1"/>
  <c r="M713275" i="1"/>
  <c r="M713276" i="1"/>
  <c r="M713277" i="1"/>
  <c r="M713278" i="1"/>
  <c r="M713279" i="1"/>
  <c r="M713280" i="1"/>
  <c r="M713281" i="1"/>
  <c r="M713282" i="1"/>
  <c r="M713283" i="1"/>
  <c r="M713284" i="1"/>
  <c r="M713285" i="1"/>
  <c r="M713286" i="1"/>
  <c r="M713287" i="1"/>
  <c r="M713288" i="1"/>
  <c r="M713289" i="1"/>
  <c r="M713290" i="1"/>
  <c r="M713291" i="1"/>
  <c r="M713292" i="1"/>
  <c r="M713293" i="1"/>
  <c r="M713294" i="1"/>
  <c r="M713295" i="1"/>
  <c r="M713296" i="1"/>
  <c r="M713297" i="1"/>
  <c r="M713298" i="1"/>
  <c r="M713299" i="1"/>
  <c r="M713300" i="1"/>
  <c r="M713301" i="1"/>
  <c r="M713302" i="1"/>
  <c r="M713303" i="1"/>
  <c r="M713304" i="1"/>
  <c r="M713305" i="1"/>
  <c r="M713306" i="1"/>
  <c r="M713307" i="1"/>
  <c r="M713308" i="1"/>
  <c r="M713309" i="1"/>
  <c r="M713310" i="1"/>
  <c r="M713311" i="1"/>
  <c r="M713312" i="1"/>
  <c r="M713313" i="1"/>
  <c r="M713314" i="1"/>
  <c r="M713315" i="1"/>
  <c r="M713316" i="1"/>
  <c r="M713317" i="1"/>
  <c r="M713318" i="1"/>
  <c r="M713319" i="1"/>
  <c r="M713320" i="1"/>
  <c r="M713321" i="1"/>
  <c r="M713322" i="1"/>
  <c r="M713323" i="1"/>
  <c r="M713324" i="1"/>
  <c r="M713325" i="1"/>
  <c r="M713326" i="1"/>
  <c r="M713327" i="1"/>
  <c r="M713328" i="1"/>
  <c r="M713329" i="1"/>
  <c r="M713330" i="1"/>
  <c r="M713331" i="1"/>
  <c r="M713332" i="1"/>
  <c r="M713333" i="1"/>
  <c r="M713334" i="1"/>
  <c r="M713335" i="1"/>
  <c r="M713336" i="1"/>
  <c r="M713337" i="1"/>
  <c r="M713338" i="1"/>
  <c r="M713339" i="1"/>
  <c r="M713340" i="1"/>
  <c r="M713341" i="1"/>
  <c r="M713342" i="1"/>
  <c r="M713343" i="1"/>
  <c r="M713344" i="1"/>
  <c r="M713345" i="1"/>
  <c r="M713346" i="1"/>
  <c r="M713347" i="1"/>
  <c r="M713348" i="1"/>
  <c r="M713349" i="1"/>
  <c r="M713350" i="1"/>
  <c r="M713351" i="1"/>
  <c r="M713352" i="1"/>
  <c r="M713353" i="1"/>
  <c r="M713354" i="1"/>
  <c r="M713355" i="1"/>
  <c r="M713356" i="1"/>
  <c r="M713357" i="1"/>
  <c r="M713358" i="1"/>
  <c r="M713359" i="1"/>
  <c r="M713360" i="1"/>
  <c r="M713361" i="1"/>
  <c r="M713362" i="1"/>
  <c r="M713363" i="1"/>
  <c r="M713364" i="1"/>
  <c r="M713365" i="1"/>
  <c r="M713366" i="1"/>
  <c r="M713367" i="1"/>
  <c r="M713368" i="1"/>
  <c r="M713369" i="1"/>
  <c r="M713370" i="1"/>
  <c r="M713371" i="1"/>
  <c r="M713372" i="1"/>
  <c r="M713373" i="1"/>
  <c r="M713374" i="1"/>
  <c r="M713375" i="1"/>
  <c r="M713376" i="1"/>
  <c r="M713377" i="1"/>
  <c r="M713378" i="1"/>
  <c r="M713379" i="1"/>
  <c r="M713380" i="1"/>
  <c r="M713381" i="1"/>
  <c r="M713382" i="1"/>
  <c r="M713383" i="1"/>
  <c r="M713384" i="1"/>
  <c r="M713385" i="1"/>
  <c r="M713386" i="1"/>
  <c r="M713387" i="1"/>
  <c r="M713388" i="1"/>
  <c r="M713389" i="1"/>
  <c r="M713390" i="1"/>
  <c r="M713391" i="1"/>
  <c r="M713392" i="1"/>
  <c r="M713393" i="1"/>
  <c r="M713394" i="1"/>
  <c r="M713395" i="1"/>
  <c r="M713396" i="1"/>
  <c r="M713397" i="1"/>
  <c r="M713398" i="1"/>
  <c r="M713399" i="1"/>
  <c r="M713400" i="1"/>
  <c r="M713401" i="1"/>
  <c r="M713402" i="1"/>
  <c r="M713403" i="1"/>
  <c r="M713404" i="1"/>
  <c r="M713405" i="1"/>
  <c r="M713406" i="1"/>
  <c r="M713407" i="1"/>
  <c r="M713408" i="1"/>
  <c r="M713409" i="1"/>
  <c r="M713410" i="1"/>
  <c r="M713411" i="1"/>
  <c r="M713412" i="1"/>
  <c r="M713413" i="1"/>
  <c r="M713414" i="1"/>
  <c r="M713415" i="1"/>
  <c r="M713416" i="1"/>
  <c r="M713417" i="1"/>
  <c r="M713418" i="1"/>
  <c r="M713419" i="1"/>
  <c r="M713420" i="1"/>
  <c r="M713421" i="1"/>
  <c r="M713422" i="1"/>
  <c r="M713423" i="1"/>
  <c r="M713424" i="1"/>
  <c r="M713425" i="1"/>
  <c r="M713426" i="1"/>
  <c r="M713427" i="1"/>
  <c r="M713428" i="1"/>
  <c r="M713429" i="1"/>
  <c r="M713430" i="1"/>
  <c r="M713431" i="1"/>
  <c r="M713432" i="1"/>
  <c r="M713433" i="1"/>
  <c r="M713434" i="1"/>
  <c r="M713435" i="1"/>
  <c r="M713436" i="1"/>
  <c r="M713437" i="1"/>
  <c r="M713438" i="1"/>
  <c r="M713439" i="1"/>
  <c r="M713440" i="1"/>
  <c r="M713441" i="1"/>
  <c r="M713442" i="1"/>
  <c r="M713443" i="1"/>
  <c r="M713444" i="1"/>
  <c r="M713445" i="1"/>
  <c r="M713446" i="1"/>
  <c r="M713447" i="1"/>
  <c r="M713448" i="1"/>
  <c r="M713449" i="1"/>
  <c r="M713450" i="1"/>
  <c r="M713451" i="1"/>
  <c r="M713452" i="1"/>
  <c r="M713453" i="1"/>
  <c r="M713454" i="1"/>
  <c r="M713455" i="1"/>
  <c r="M713456" i="1"/>
  <c r="M713457" i="1"/>
  <c r="M713458" i="1"/>
  <c r="M713459" i="1"/>
  <c r="M713460" i="1"/>
  <c r="M713461" i="1"/>
  <c r="M713462" i="1"/>
  <c r="M713463" i="1"/>
  <c r="M713464" i="1"/>
  <c r="M713465" i="1"/>
  <c r="M713466" i="1"/>
  <c r="M713467" i="1"/>
  <c r="M713468" i="1"/>
  <c r="M713469" i="1"/>
  <c r="M713470" i="1"/>
  <c r="M713471" i="1"/>
  <c r="M713472" i="1"/>
  <c r="M713473" i="1"/>
  <c r="M713474" i="1"/>
  <c r="M713475" i="1"/>
  <c r="M713476" i="1"/>
  <c r="M713477" i="1"/>
  <c r="M713478" i="1"/>
  <c r="M713479" i="1"/>
  <c r="M713480" i="1"/>
  <c r="M713481" i="1"/>
  <c r="M713482" i="1"/>
  <c r="M713483" i="1"/>
  <c r="M713484" i="1"/>
  <c r="M713485" i="1"/>
  <c r="M713486" i="1"/>
  <c r="M713487" i="1"/>
  <c r="M713488" i="1"/>
  <c r="M713489" i="1"/>
  <c r="M713490" i="1"/>
  <c r="M713491" i="1"/>
  <c r="M713492" i="1"/>
  <c r="M713493" i="1"/>
  <c r="M713494" i="1"/>
  <c r="M713495" i="1"/>
  <c r="M713496" i="1"/>
  <c r="M713497" i="1"/>
  <c r="M713498" i="1"/>
  <c r="M713499" i="1"/>
  <c r="M713500" i="1"/>
  <c r="M713501" i="1"/>
  <c r="M713502" i="1"/>
  <c r="M713503" i="1"/>
  <c r="M713504" i="1"/>
  <c r="M713505" i="1"/>
  <c r="M713506" i="1"/>
  <c r="M713507" i="1"/>
  <c r="M713508" i="1"/>
  <c r="M713509" i="1"/>
  <c r="M713510" i="1"/>
  <c r="M713511" i="1"/>
  <c r="M713512" i="1"/>
  <c r="M713513" i="1"/>
  <c r="M713514" i="1"/>
  <c r="M713515" i="1"/>
  <c r="M713516" i="1"/>
  <c r="M713517" i="1"/>
  <c r="M713518" i="1"/>
  <c r="M713519" i="1"/>
  <c r="M713520" i="1"/>
  <c r="M713521" i="1"/>
  <c r="M713522" i="1"/>
  <c r="M713523" i="1"/>
  <c r="M713524" i="1"/>
  <c r="M713525" i="1"/>
  <c r="M713526" i="1"/>
  <c r="M713527" i="1"/>
  <c r="M713528" i="1"/>
  <c r="M713529" i="1"/>
  <c r="M713530" i="1"/>
  <c r="M713531" i="1"/>
  <c r="M713532" i="1"/>
  <c r="M713533" i="1"/>
  <c r="M713534" i="1"/>
  <c r="M713535" i="1"/>
  <c r="M713536" i="1"/>
  <c r="M713537" i="1"/>
  <c r="M713538" i="1"/>
  <c r="M713539" i="1"/>
  <c r="M713540" i="1"/>
  <c r="M713541" i="1"/>
  <c r="M713542" i="1"/>
  <c r="M713543" i="1"/>
  <c r="M713544" i="1"/>
  <c r="M713545" i="1"/>
  <c r="M713546" i="1"/>
  <c r="M713547" i="1"/>
  <c r="M713548" i="1"/>
  <c r="M713549" i="1"/>
  <c r="M713550" i="1"/>
  <c r="M713551" i="1"/>
  <c r="M713552" i="1"/>
  <c r="M713553" i="1"/>
  <c r="M713554" i="1"/>
  <c r="M713555" i="1"/>
  <c r="M713556" i="1"/>
  <c r="M713557" i="1"/>
  <c r="M713558" i="1"/>
  <c r="M713559" i="1"/>
  <c r="M713560" i="1"/>
  <c r="M713561" i="1"/>
  <c r="M713562" i="1"/>
  <c r="M713563" i="1"/>
  <c r="M713564" i="1"/>
  <c r="M713565" i="1"/>
  <c r="M713566" i="1"/>
  <c r="M713567" i="1"/>
  <c r="M713568" i="1"/>
  <c r="M713569" i="1"/>
  <c r="M713570" i="1"/>
  <c r="M713571" i="1"/>
  <c r="M713572" i="1"/>
  <c r="M713573" i="1"/>
  <c r="M713574" i="1"/>
  <c r="M713575" i="1"/>
  <c r="M713576" i="1"/>
  <c r="M713577" i="1"/>
  <c r="M713578" i="1"/>
  <c r="M713579" i="1"/>
  <c r="M713580" i="1"/>
  <c r="M713581" i="1"/>
  <c r="M713582" i="1"/>
  <c r="M713583" i="1"/>
  <c r="M713584" i="1"/>
  <c r="M713585" i="1"/>
  <c r="M713586" i="1"/>
  <c r="M713587" i="1"/>
  <c r="M713588" i="1"/>
  <c r="M713589" i="1"/>
  <c r="M713590" i="1"/>
  <c r="M713591" i="1"/>
  <c r="M713592" i="1"/>
  <c r="M713593" i="1"/>
  <c r="M713594" i="1"/>
  <c r="M713595" i="1"/>
  <c r="M713596" i="1"/>
  <c r="M713597" i="1"/>
  <c r="M713598" i="1"/>
  <c r="M713599" i="1"/>
  <c r="M713600" i="1"/>
  <c r="M713601" i="1"/>
  <c r="M713602" i="1"/>
  <c r="M713603" i="1"/>
  <c r="M713604" i="1"/>
  <c r="M713605" i="1"/>
  <c r="M713606" i="1"/>
  <c r="M713607" i="1"/>
  <c r="M713608" i="1"/>
  <c r="M713609" i="1"/>
  <c r="M713610" i="1"/>
  <c r="M713611" i="1"/>
  <c r="M713612" i="1"/>
  <c r="M713613" i="1"/>
  <c r="M713614" i="1"/>
  <c r="M713615" i="1"/>
  <c r="M713616" i="1"/>
  <c r="M713617" i="1"/>
  <c r="M713618" i="1"/>
  <c r="M713619" i="1"/>
  <c r="M713620" i="1"/>
  <c r="M713621" i="1"/>
  <c r="M713622" i="1"/>
  <c r="M713623" i="1"/>
  <c r="M713624" i="1"/>
  <c r="M713625" i="1"/>
  <c r="M713626" i="1"/>
  <c r="M713627" i="1"/>
  <c r="M713628" i="1"/>
  <c r="M713629" i="1"/>
  <c r="M713630" i="1"/>
  <c r="M713631" i="1"/>
  <c r="M713632" i="1"/>
  <c r="M713633" i="1"/>
  <c r="M713634" i="1"/>
  <c r="M713635" i="1"/>
  <c r="M713636" i="1"/>
  <c r="M713637" i="1"/>
  <c r="M713638" i="1"/>
  <c r="M713639" i="1"/>
  <c r="M713640" i="1"/>
  <c r="M713641" i="1"/>
  <c r="M713642" i="1"/>
  <c r="M713643" i="1"/>
  <c r="M713644" i="1"/>
  <c r="M713645" i="1"/>
  <c r="M713646" i="1"/>
  <c r="M713647" i="1"/>
  <c r="M713648" i="1"/>
  <c r="M713649" i="1"/>
  <c r="M713650" i="1"/>
  <c r="M713651" i="1"/>
  <c r="M713652" i="1"/>
  <c r="M713653" i="1"/>
  <c r="M713654" i="1"/>
  <c r="M713655" i="1"/>
  <c r="M713656" i="1"/>
  <c r="M713657" i="1"/>
  <c r="M713658" i="1"/>
  <c r="M713659" i="1"/>
  <c r="M713660" i="1"/>
  <c r="M713661" i="1"/>
  <c r="M713662" i="1"/>
  <c r="M713663" i="1"/>
  <c r="M713664" i="1"/>
  <c r="M713665" i="1"/>
  <c r="M713666" i="1"/>
  <c r="M713667" i="1"/>
  <c r="M713668" i="1"/>
  <c r="M713669" i="1"/>
  <c r="M713670" i="1"/>
  <c r="M713671" i="1"/>
  <c r="M713672" i="1"/>
  <c r="M713673" i="1"/>
  <c r="M713674" i="1"/>
  <c r="M713675" i="1"/>
  <c r="M713676" i="1"/>
  <c r="M713677" i="1"/>
  <c r="M713678" i="1"/>
  <c r="M713679" i="1"/>
  <c r="M713680" i="1"/>
  <c r="M713681" i="1"/>
  <c r="M713682" i="1"/>
  <c r="M713683" i="1"/>
  <c r="M713684" i="1"/>
  <c r="M713685" i="1"/>
  <c r="M713686" i="1"/>
  <c r="M713687" i="1"/>
  <c r="M713688" i="1"/>
  <c r="M713689" i="1"/>
  <c r="M713690" i="1"/>
  <c r="M713691" i="1"/>
  <c r="M713692" i="1"/>
  <c r="M713693" i="1"/>
  <c r="M713694" i="1"/>
  <c r="M713695" i="1"/>
  <c r="M713696" i="1"/>
  <c r="M713697" i="1"/>
  <c r="M713698" i="1"/>
  <c r="M713699" i="1"/>
  <c r="M713700" i="1"/>
  <c r="M713701" i="1"/>
  <c r="M713702" i="1"/>
  <c r="M713703" i="1"/>
  <c r="M713704" i="1"/>
  <c r="M713705" i="1"/>
  <c r="M713706" i="1"/>
  <c r="M713707" i="1"/>
  <c r="M713708" i="1"/>
  <c r="M713709" i="1"/>
  <c r="M713710" i="1"/>
  <c r="M713711" i="1"/>
  <c r="M713712" i="1"/>
  <c r="M713713" i="1"/>
  <c r="M713714" i="1"/>
  <c r="M713715" i="1"/>
  <c r="M713716" i="1"/>
  <c r="M713717" i="1"/>
  <c r="M713718" i="1"/>
  <c r="M713719" i="1"/>
  <c r="M713720" i="1"/>
  <c r="M713721" i="1"/>
  <c r="M713722" i="1"/>
  <c r="M713723" i="1"/>
  <c r="M713724" i="1"/>
  <c r="M713725" i="1"/>
  <c r="M713726" i="1"/>
  <c r="M713727" i="1"/>
  <c r="M713728" i="1"/>
  <c r="M713729" i="1"/>
  <c r="M713730" i="1"/>
  <c r="M713731" i="1"/>
  <c r="M713732" i="1"/>
  <c r="M713733" i="1"/>
  <c r="M713734" i="1"/>
  <c r="M713735" i="1"/>
  <c r="M713736" i="1"/>
  <c r="M713737" i="1"/>
  <c r="M713738" i="1"/>
  <c r="M713739" i="1"/>
  <c r="M713740" i="1"/>
  <c r="M713741" i="1"/>
  <c r="M713742" i="1"/>
  <c r="M713743" i="1"/>
  <c r="M713744" i="1"/>
  <c r="M713745" i="1"/>
  <c r="M713746" i="1"/>
  <c r="M713747" i="1"/>
  <c r="M713748" i="1"/>
  <c r="M713749" i="1"/>
  <c r="M713750" i="1"/>
  <c r="M713751" i="1"/>
  <c r="M713752" i="1"/>
  <c r="M713753" i="1"/>
  <c r="M713754" i="1"/>
  <c r="M713755" i="1"/>
  <c r="M713756" i="1"/>
  <c r="M713757" i="1"/>
  <c r="M713758" i="1"/>
  <c r="M713759" i="1"/>
  <c r="M713760" i="1"/>
  <c r="M713761" i="1"/>
  <c r="M713762" i="1"/>
  <c r="M713763" i="1"/>
  <c r="M713764" i="1"/>
  <c r="M713765" i="1"/>
  <c r="M713766" i="1"/>
  <c r="M713767" i="1"/>
  <c r="M713768" i="1"/>
  <c r="M713769" i="1"/>
  <c r="M713770" i="1"/>
  <c r="M713771" i="1"/>
  <c r="M713772" i="1"/>
  <c r="M713773" i="1"/>
  <c r="M713774" i="1"/>
  <c r="M713775" i="1"/>
  <c r="M713776" i="1"/>
  <c r="M713777" i="1"/>
  <c r="M713778" i="1"/>
  <c r="M713779" i="1"/>
  <c r="M713780" i="1"/>
  <c r="M713781" i="1"/>
  <c r="M713782" i="1"/>
  <c r="M713783" i="1"/>
  <c r="M713784" i="1"/>
  <c r="M713785" i="1"/>
  <c r="M713786" i="1"/>
  <c r="M713787" i="1"/>
  <c r="M713788" i="1"/>
  <c r="M713789" i="1"/>
  <c r="M713790" i="1"/>
  <c r="M713791" i="1"/>
  <c r="M713792" i="1"/>
  <c r="M713793" i="1"/>
  <c r="M713794" i="1"/>
  <c r="M713795" i="1"/>
  <c r="M713796" i="1"/>
  <c r="M713797" i="1"/>
  <c r="M713798" i="1"/>
  <c r="M713799" i="1"/>
  <c r="M713800" i="1"/>
  <c r="M713801" i="1"/>
  <c r="M713802" i="1"/>
  <c r="M713803" i="1"/>
  <c r="M713804" i="1"/>
  <c r="M713805" i="1"/>
  <c r="M713806" i="1"/>
  <c r="M713807" i="1"/>
  <c r="M713808" i="1"/>
  <c r="M713809" i="1"/>
  <c r="M713810" i="1"/>
  <c r="M713811" i="1"/>
  <c r="M713812" i="1"/>
  <c r="M713813" i="1"/>
  <c r="M713814" i="1"/>
  <c r="M713815" i="1"/>
  <c r="M713816" i="1"/>
  <c r="M713817" i="1"/>
  <c r="M713818" i="1"/>
  <c r="M713819" i="1"/>
  <c r="M713820" i="1"/>
  <c r="M713821" i="1"/>
  <c r="M713822" i="1"/>
  <c r="M713823" i="1"/>
  <c r="M713824" i="1"/>
  <c r="M713825" i="1"/>
  <c r="M713826" i="1"/>
  <c r="M713827" i="1"/>
  <c r="M713828" i="1"/>
  <c r="M713829" i="1"/>
  <c r="M713830" i="1"/>
  <c r="M713831" i="1"/>
  <c r="M713832" i="1"/>
  <c r="M713833" i="1"/>
  <c r="M713834" i="1"/>
  <c r="M713835" i="1"/>
  <c r="M713836" i="1"/>
  <c r="M713837" i="1"/>
  <c r="M713838" i="1"/>
  <c r="M713839" i="1"/>
  <c r="M713840" i="1"/>
  <c r="M713841" i="1"/>
  <c r="M713842" i="1"/>
  <c r="M713843" i="1"/>
  <c r="M713844" i="1"/>
  <c r="M713845" i="1"/>
  <c r="M713846" i="1"/>
  <c r="M713847" i="1"/>
  <c r="M713848" i="1"/>
  <c r="M713849" i="1"/>
  <c r="M713850" i="1"/>
  <c r="M713851" i="1"/>
  <c r="M713852" i="1"/>
  <c r="M713853" i="1"/>
  <c r="M713854" i="1"/>
  <c r="M713855" i="1"/>
  <c r="M713856" i="1"/>
  <c r="M713857" i="1"/>
  <c r="M713858" i="1"/>
  <c r="M713859" i="1"/>
  <c r="M713860" i="1"/>
  <c r="M713861" i="1"/>
  <c r="M713862" i="1"/>
  <c r="M713863" i="1"/>
  <c r="M713864" i="1"/>
  <c r="M713865" i="1"/>
  <c r="M713866" i="1"/>
  <c r="M713867" i="1"/>
  <c r="M713868" i="1"/>
  <c r="M713869" i="1"/>
  <c r="M713870" i="1"/>
  <c r="M713871" i="1"/>
  <c r="M713872" i="1"/>
  <c r="M713873" i="1"/>
  <c r="M713874" i="1"/>
  <c r="M713875" i="1"/>
  <c r="M713876" i="1"/>
  <c r="M713877" i="1"/>
  <c r="M713878" i="1"/>
  <c r="M713879" i="1"/>
  <c r="M713880" i="1"/>
  <c r="M713881" i="1"/>
  <c r="M713882" i="1"/>
  <c r="M713883" i="1"/>
  <c r="M713884" i="1"/>
  <c r="M713885" i="1"/>
  <c r="M713886" i="1"/>
  <c r="M713887" i="1"/>
  <c r="M713888" i="1"/>
  <c r="M713889" i="1"/>
  <c r="M713890" i="1"/>
  <c r="M713891" i="1"/>
  <c r="M713892" i="1"/>
  <c r="M713893" i="1"/>
  <c r="M713894" i="1"/>
  <c r="M713895" i="1"/>
  <c r="M713896" i="1"/>
  <c r="M713897" i="1"/>
  <c r="M713898" i="1"/>
  <c r="M713899" i="1"/>
  <c r="M713900" i="1"/>
  <c r="M713901" i="1"/>
  <c r="M713902" i="1"/>
  <c r="M713903" i="1"/>
  <c r="M713904" i="1"/>
  <c r="M713905" i="1"/>
  <c r="M713906" i="1"/>
  <c r="M713907" i="1"/>
  <c r="M713908" i="1"/>
  <c r="M713909" i="1"/>
  <c r="M713910" i="1"/>
  <c r="M713911" i="1"/>
  <c r="M713912" i="1"/>
  <c r="M713913" i="1"/>
  <c r="M713914" i="1"/>
  <c r="M713915" i="1"/>
  <c r="M713916" i="1"/>
  <c r="M713917" i="1"/>
  <c r="M713918" i="1"/>
  <c r="M713919" i="1"/>
  <c r="M713920" i="1"/>
  <c r="M713921" i="1"/>
  <c r="M713922" i="1"/>
  <c r="M713923" i="1"/>
  <c r="M713924" i="1"/>
  <c r="M713925" i="1"/>
  <c r="M713926" i="1"/>
  <c r="M713927" i="1"/>
  <c r="M713928" i="1"/>
  <c r="M713929" i="1"/>
  <c r="M713930" i="1"/>
  <c r="M713931" i="1"/>
  <c r="M713932" i="1"/>
  <c r="M713933" i="1"/>
  <c r="M713934" i="1"/>
  <c r="M713935" i="1"/>
  <c r="M713936" i="1"/>
  <c r="M713937" i="1"/>
  <c r="M713938" i="1"/>
  <c r="M713939" i="1"/>
  <c r="M713940" i="1"/>
  <c r="M713941" i="1"/>
  <c r="M713942" i="1"/>
  <c r="M713943" i="1"/>
  <c r="M713944" i="1"/>
  <c r="M713945" i="1"/>
  <c r="M713946" i="1"/>
  <c r="M713947" i="1"/>
  <c r="M713948" i="1"/>
  <c r="M713949" i="1"/>
  <c r="M713950" i="1"/>
  <c r="M713951" i="1"/>
  <c r="M713952" i="1"/>
  <c r="M713953" i="1"/>
  <c r="M713954" i="1"/>
  <c r="M713955" i="1"/>
  <c r="M713956" i="1"/>
  <c r="M713957" i="1"/>
  <c r="M713958" i="1"/>
  <c r="M713959" i="1"/>
  <c r="M713960" i="1"/>
  <c r="M713961" i="1"/>
  <c r="M713962" i="1"/>
  <c r="M713963" i="1"/>
  <c r="M713964" i="1"/>
  <c r="M713965" i="1"/>
  <c r="M713966" i="1"/>
  <c r="M713967" i="1"/>
  <c r="M713968" i="1"/>
  <c r="M713969" i="1"/>
  <c r="M713970" i="1"/>
  <c r="M713971" i="1"/>
  <c r="M713972" i="1"/>
  <c r="M713973" i="1"/>
  <c r="M713974" i="1"/>
  <c r="M713975" i="1"/>
  <c r="M713976" i="1"/>
  <c r="M713977" i="1"/>
  <c r="M713978" i="1"/>
  <c r="M713979" i="1"/>
  <c r="M713980" i="1"/>
  <c r="M713981" i="1"/>
  <c r="M713982" i="1"/>
  <c r="M713983" i="1"/>
  <c r="M713984" i="1"/>
  <c r="M713985" i="1"/>
  <c r="M713986" i="1"/>
  <c r="M713987" i="1"/>
  <c r="M713988" i="1"/>
  <c r="M713989" i="1"/>
  <c r="M713990" i="1"/>
  <c r="M713991" i="1"/>
  <c r="M713992" i="1"/>
  <c r="M713993" i="1"/>
  <c r="M713994" i="1"/>
  <c r="M713995" i="1"/>
  <c r="M713996" i="1"/>
  <c r="M713997" i="1"/>
  <c r="M713998" i="1"/>
  <c r="M713999" i="1"/>
  <c r="M714000" i="1"/>
  <c r="M714001" i="1"/>
  <c r="M714002" i="1"/>
  <c r="M714003" i="1"/>
  <c r="M714004" i="1"/>
  <c r="M714005" i="1"/>
  <c r="M714006" i="1"/>
  <c r="M714007" i="1"/>
  <c r="M714008" i="1"/>
  <c r="M714009" i="1"/>
  <c r="M714010" i="1"/>
  <c r="M714011" i="1"/>
  <c r="M714012" i="1"/>
  <c r="M714013" i="1"/>
  <c r="M714014" i="1"/>
  <c r="M714015" i="1"/>
  <c r="M714016" i="1"/>
  <c r="M714017" i="1"/>
  <c r="M714018" i="1"/>
  <c r="M714019" i="1"/>
  <c r="M714020" i="1"/>
  <c r="M714021" i="1"/>
  <c r="M714022" i="1"/>
  <c r="M714023" i="1"/>
  <c r="M714024" i="1"/>
  <c r="M714025" i="1"/>
  <c r="M714026" i="1"/>
  <c r="M714027" i="1"/>
  <c r="M714028" i="1"/>
  <c r="M714029" i="1"/>
  <c r="M714030" i="1"/>
  <c r="M714031" i="1"/>
  <c r="M714032" i="1"/>
  <c r="M714033" i="1"/>
  <c r="M714034" i="1"/>
  <c r="M714035" i="1"/>
  <c r="M714036" i="1"/>
  <c r="M714037" i="1"/>
  <c r="M714038" i="1"/>
  <c r="M714039" i="1"/>
  <c r="M714040" i="1"/>
  <c r="M714041" i="1"/>
  <c r="M714042" i="1"/>
  <c r="M714043" i="1"/>
  <c r="M714044" i="1"/>
  <c r="M714045" i="1"/>
  <c r="M714046" i="1"/>
  <c r="M714047" i="1"/>
  <c r="M714048" i="1"/>
  <c r="M714049" i="1"/>
  <c r="M714050" i="1"/>
  <c r="M714051" i="1"/>
  <c r="M714052" i="1"/>
  <c r="M714053" i="1"/>
  <c r="M714054" i="1"/>
  <c r="M714055" i="1"/>
  <c r="M714056" i="1"/>
  <c r="M714057" i="1"/>
  <c r="M714058" i="1"/>
  <c r="M714059" i="1"/>
  <c r="M714060" i="1"/>
  <c r="M714061" i="1"/>
  <c r="M714062" i="1"/>
  <c r="M714063" i="1"/>
  <c r="M714064" i="1"/>
  <c r="M714065" i="1"/>
  <c r="M714066" i="1"/>
  <c r="M714067" i="1"/>
  <c r="M714068" i="1"/>
  <c r="M714069" i="1"/>
  <c r="M714070" i="1"/>
  <c r="M714071" i="1"/>
  <c r="M714072" i="1"/>
  <c r="M714073" i="1"/>
  <c r="M714074" i="1"/>
  <c r="M714075" i="1"/>
  <c r="M714076" i="1"/>
  <c r="M714077" i="1"/>
  <c r="M714078" i="1"/>
  <c r="M714079" i="1"/>
  <c r="M714080" i="1"/>
  <c r="M714081" i="1"/>
  <c r="M714082" i="1"/>
  <c r="M714083" i="1"/>
  <c r="M714084" i="1"/>
  <c r="M714085" i="1"/>
  <c r="M714086" i="1"/>
  <c r="M714087" i="1"/>
  <c r="M714088" i="1"/>
  <c r="M714089" i="1"/>
  <c r="M714090" i="1"/>
  <c r="M714091" i="1"/>
  <c r="M714092" i="1"/>
  <c r="M714093" i="1"/>
  <c r="M714094" i="1"/>
  <c r="M714095" i="1"/>
  <c r="M714096" i="1"/>
  <c r="M714097" i="1"/>
  <c r="M714098" i="1"/>
  <c r="M714099" i="1"/>
  <c r="M714100" i="1"/>
  <c r="M714101" i="1"/>
  <c r="M714102" i="1"/>
  <c r="M714103" i="1"/>
  <c r="M714104" i="1"/>
  <c r="M714105" i="1"/>
  <c r="M714106" i="1"/>
  <c r="M714107" i="1"/>
  <c r="M714108" i="1"/>
  <c r="M714109" i="1"/>
  <c r="M714110" i="1"/>
  <c r="M714111" i="1"/>
  <c r="M714112" i="1"/>
  <c r="M714113" i="1"/>
  <c r="M714114" i="1"/>
  <c r="M714115" i="1"/>
  <c r="M714116" i="1"/>
  <c r="M714117" i="1"/>
  <c r="M714118" i="1"/>
  <c r="M714119" i="1"/>
  <c r="M714120" i="1"/>
  <c r="M714121" i="1"/>
  <c r="M714122" i="1"/>
  <c r="M714123" i="1"/>
  <c r="M714124" i="1"/>
  <c r="M714125" i="1"/>
  <c r="M714126" i="1"/>
  <c r="M714127" i="1"/>
  <c r="M714128" i="1"/>
  <c r="M714129" i="1"/>
  <c r="M714130" i="1"/>
  <c r="M714131" i="1"/>
  <c r="M714132" i="1"/>
  <c r="M714133" i="1"/>
  <c r="M714134" i="1"/>
  <c r="M714135" i="1"/>
  <c r="M714136" i="1"/>
  <c r="M714137" i="1"/>
  <c r="M714138" i="1"/>
  <c r="M714139" i="1"/>
  <c r="M714140" i="1"/>
  <c r="M714141" i="1"/>
  <c r="M714142" i="1"/>
  <c r="M714143" i="1"/>
  <c r="M714144" i="1"/>
  <c r="M714145" i="1"/>
  <c r="M714146" i="1"/>
  <c r="M714147" i="1"/>
  <c r="M714148" i="1"/>
  <c r="M714149" i="1"/>
  <c r="M714150" i="1"/>
  <c r="M714151" i="1"/>
  <c r="M714152" i="1"/>
  <c r="M714153" i="1"/>
  <c r="M714154" i="1"/>
  <c r="M714155" i="1"/>
  <c r="M714156" i="1"/>
  <c r="M714157" i="1"/>
  <c r="M714158" i="1"/>
  <c r="M714159" i="1"/>
  <c r="M714160" i="1"/>
  <c r="M714161" i="1"/>
  <c r="M714162" i="1"/>
  <c r="M714163" i="1"/>
  <c r="M714164" i="1"/>
  <c r="M714165" i="1"/>
  <c r="M714166" i="1"/>
  <c r="M714167" i="1"/>
  <c r="M714168" i="1"/>
  <c r="M714169" i="1"/>
  <c r="M714170" i="1"/>
  <c r="M714171" i="1"/>
  <c r="M714172" i="1"/>
  <c r="M714173" i="1"/>
  <c r="M714174" i="1"/>
  <c r="M714175" i="1"/>
  <c r="M714176" i="1"/>
  <c r="M714177" i="1"/>
  <c r="M714178" i="1"/>
  <c r="M714179" i="1"/>
  <c r="M714180" i="1"/>
  <c r="M714181" i="1"/>
  <c r="M714182" i="1"/>
  <c r="M714183" i="1"/>
  <c r="M714184" i="1"/>
  <c r="M714185" i="1"/>
  <c r="M714186" i="1"/>
  <c r="M714187" i="1"/>
  <c r="M714188" i="1"/>
  <c r="M714189" i="1"/>
  <c r="M714190" i="1"/>
  <c r="M714191" i="1"/>
  <c r="M714192" i="1"/>
  <c r="M714193" i="1"/>
  <c r="M714194" i="1"/>
  <c r="M714195" i="1"/>
  <c r="M714196" i="1"/>
  <c r="M714197" i="1"/>
  <c r="M714198" i="1"/>
  <c r="M714199" i="1"/>
  <c r="M714200" i="1"/>
  <c r="M714201" i="1"/>
  <c r="M714202" i="1"/>
  <c r="M714203" i="1"/>
  <c r="M714204" i="1"/>
  <c r="M714205" i="1"/>
  <c r="M714206" i="1"/>
  <c r="M714207" i="1"/>
  <c r="M714208" i="1"/>
  <c r="M714209" i="1"/>
  <c r="M714210" i="1"/>
  <c r="M714211" i="1"/>
  <c r="M714212" i="1"/>
  <c r="M714213" i="1"/>
  <c r="M714214" i="1"/>
  <c r="M714215" i="1"/>
  <c r="M714216" i="1"/>
  <c r="M714217" i="1"/>
  <c r="M714218" i="1"/>
  <c r="M714219" i="1"/>
  <c r="M714220" i="1"/>
  <c r="M714221" i="1"/>
  <c r="M714222" i="1"/>
  <c r="M714223" i="1"/>
  <c r="M714224" i="1"/>
  <c r="M714225" i="1"/>
  <c r="M714226" i="1"/>
  <c r="M714227" i="1"/>
  <c r="M714228" i="1"/>
  <c r="M714229" i="1"/>
  <c r="M714230" i="1"/>
  <c r="M714231" i="1"/>
  <c r="M714232" i="1"/>
  <c r="M714233" i="1"/>
  <c r="M714234" i="1"/>
  <c r="M714235" i="1"/>
  <c r="M714236" i="1"/>
  <c r="M714237" i="1"/>
  <c r="M714238" i="1"/>
  <c r="M714239" i="1"/>
  <c r="M714240" i="1"/>
  <c r="M714241" i="1"/>
  <c r="M714242" i="1"/>
  <c r="M714243" i="1"/>
  <c r="M714244" i="1"/>
  <c r="M714245" i="1"/>
  <c r="M714246" i="1"/>
  <c r="M714247" i="1"/>
  <c r="M714248" i="1"/>
  <c r="M714249" i="1"/>
  <c r="M714250" i="1"/>
  <c r="M714251" i="1"/>
  <c r="M714252" i="1"/>
  <c r="M714253" i="1"/>
  <c r="M714254" i="1"/>
  <c r="M714255" i="1"/>
  <c r="M714256" i="1"/>
  <c r="M714257" i="1"/>
  <c r="M714258" i="1"/>
  <c r="M714259" i="1"/>
  <c r="M714260" i="1"/>
  <c r="M714261" i="1"/>
  <c r="M714262" i="1"/>
  <c r="M714263" i="1"/>
  <c r="M714264" i="1"/>
  <c r="M714265" i="1"/>
  <c r="M714266" i="1"/>
  <c r="M714267" i="1"/>
  <c r="M714268" i="1"/>
  <c r="M714269" i="1"/>
  <c r="M714270" i="1"/>
  <c r="M714271" i="1"/>
  <c r="M714272" i="1"/>
  <c r="M714273" i="1"/>
  <c r="M714274" i="1"/>
  <c r="M714275" i="1"/>
  <c r="M714276" i="1"/>
  <c r="M714277" i="1"/>
  <c r="M714278" i="1"/>
  <c r="M714279" i="1"/>
  <c r="M714280" i="1"/>
  <c r="M714281" i="1"/>
  <c r="M714282" i="1"/>
  <c r="M714283" i="1"/>
  <c r="M714284" i="1"/>
  <c r="M714285" i="1"/>
  <c r="M714286" i="1"/>
  <c r="M714287" i="1"/>
  <c r="M714288" i="1"/>
  <c r="M714289" i="1"/>
  <c r="M714290" i="1"/>
  <c r="M714291" i="1"/>
  <c r="M714292" i="1"/>
  <c r="M714293" i="1"/>
  <c r="M714294" i="1"/>
  <c r="M714295" i="1"/>
  <c r="M714296" i="1"/>
  <c r="M714297" i="1"/>
  <c r="M714298" i="1"/>
  <c r="M714299" i="1"/>
  <c r="M714300" i="1"/>
  <c r="M714301" i="1"/>
  <c r="M714302" i="1"/>
  <c r="M714303" i="1"/>
  <c r="M714304" i="1"/>
  <c r="M714305" i="1"/>
  <c r="M714306" i="1"/>
  <c r="M714307" i="1"/>
  <c r="M714308" i="1"/>
  <c r="M714309" i="1"/>
  <c r="M714310" i="1"/>
  <c r="M714311" i="1"/>
  <c r="M714312" i="1"/>
  <c r="M714313" i="1"/>
  <c r="M714314" i="1"/>
  <c r="M714315" i="1"/>
  <c r="M714316" i="1"/>
  <c r="M714317" i="1"/>
  <c r="M714318" i="1"/>
  <c r="M714319" i="1"/>
  <c r="M714320" i="1"/>
  <c r="M714321" i="1"/>
  <c r="M714322" i="1"/>
  <c r="M714323" i="1"/>
  <c r="M714324" i="1"/>
  <c r="M714325" i="1"/>
  <c r="M714326" i="1"/>
  <c r="M714327" i="1"/>
  <c r="M714328" i="1"/>
  <c r="M714329" i="1"/>
  <c r="M714330" i="1"/>
  <c r="M714331" i="1"/>
  <c r="M714332" i="1"/>
  <c r="M714333" i="1"/>
  <c r="M714334" i="1"/>
  <c r="M714335" i="1"/>
  <c r="M714336" i="1"/>
  <c r="M714337" i="1"/>
  <c r="M714338" i="1"/>
  <c r="M714339" i="1"/>
  <c r="M714340" i="1"/>
  <c r="M714341" i="1"/>
  <c r="M714342" i="1"/>
  <c r="M714343" i="1"/>
  <c r="M714344" i="1"/>
  <c r="M714345" i="1"/>
  <c r="M714346" i="1"/>
  <c r="M714347" i="1"/>
  <c r="M714348" i="1"/>
  <c r="M714349" i="1"/>
  <c r="M714350" i="1"/>
  <c r="M714351" i="1"/>
  <c r="M714352" i="1"/>
  <c r="M714353" i="1"/>
  <c r="M714354" i="1"/>
  <c r="M714355" i="1"/>
  <c r="M714356" i="1"/>
  <c r="M714357" i="1"/>
  <c r="M714358" i="1"/>
  <c r="M714359" i="1"/>
  <c r="M714360" i="1"/>
  <c r="M714361" i="1"/>
  <c r="M714362" i="1"/>
  <c r="M714363" i="1"/>
  <c r="M714364" i="1"/>
  <c r="M714365" i="1"/>
  <c r="M714366" i="1"/>
  <c r="M714367" i="1"/>
  <c r="M714368" i="1"/>
  <c r="M714369" i="1"/>
  <c r="M714370" i="1"/>
  <c r="M714371" i="1"/>
  <c r="M714372" i="1"/>
  <c r="M714373" i="1"/>
  <c r="M714374" i="1"/>
  <c r="M714375" i="1"/>
  <c r="M714376" i="1"/>
  <c r="M714377" i="1"/>
  <c r="M714378" i="1"/>
  <c r="M714379" i="1"/>
  <c r="M714380" i="1"/>
  <c r="M714381" i="1"/>
  <c r="M714382" i="1"/>
  <c r="M714383" i="1"/>
  <c r="M714384" i="1"/>
  <c r="M714385" i="1"/>
  <c r="M714386" i="1"/>
  <c r="M714387" i="1"/>
  <c r="M714388" i="1"/>
  <c r="M714389" i="1"/>
  <c r="M714390" i="1"/>
  <c r="M714391" i="1"/>
  <c r="M714392" i="1"/>
  <c r="M714393" i="1"/>
  <c r="M714394" i="1"/>
  <c r="M714395" i="1"/>
  <c r="M714396" i="1"/>
  <c r="M714397" i="1"/>
  <c r="M714398" i="1"/>
  <c r="M714399" i="1"/>
  <c r="M714400" i="1"/>
  <c r="M714401" i="1"/>
  <c r="M714402" i="1"/>
  <c r="M714403" i="1"/>
  <c r="M714404" i="1"/>
  <c r="M714405" i="1"/>
  <c r="M714406" i="1"/>
  <c r="M714407" i="1"/>
  <c r="M714408" i="1"/>
  <c r="M714409" i="1"/>
  <c r="M714410" i="1"/>
  <c r="M714411" i="1"/>
  <c r="M714412" i="1"/>
  <c r="M714413" i="1"/>
  <c r="M714414" i="1"/>
  <c r="M714415" i="1"/>
  <c r="M714416" i="1"/>
  <c r="M714417" i="1"/>
  <c r="M714418" i="1"/>
  <c r="M714419" i="1"/>
  <c r="M714420" i="1"/>
  <c r="M714421" i="1"/>
  <c r="M714422" i="1"/>
  <c r="M714423" i="1"/>
  <c r="M714424" i="1"/>
  <c r="M714425" i="1"/>
  <c r="M714426" i="1"/>
  <c r="M714427" i="1"/>
  <c r="M714428" i="1"/>
  <c r="M714429" i="1"/>
  <c r="M714430" i="1"/>
  <c r="M714431" i="1"/>
  <c r="M714432" i="1"/>
  <c r="M714433" i="1"/>
  <c r="M714434" i="1"/>
  <c r="M714435" i="1"/>
  <c r="M714436" i="1"/>
  <c r="M714437" i="1"/>
  <c r="M714438" i="1"/>
  <c r="M714439" i="1"/>
  <c r="M714440" i="1"/>
  <c r="M714441" i="1"/>
  <c r="M714442" i="1"/>
  <c r="M714443" i="1"/>
  <c r="M714444" i="1"/>
  <c r="M714445" i="1"/>
  <c r="M714446" i="1"/>
  <c r="M714447" i="1"/>
  <c r="M714448" i="1"/>
  <c r="M714449" i="1"/>
  <c r="M714450" i="1"/>
  <c r="M714451" i="1"/>
  <c r="M714452" i="1"/>
  <c r="M714453" i="1"/>
  <c r="M714454" i="1"/>
  <c r="M714455" i="1"/>
  <c r="M714456" i="1"/>
  <c r="M714457" i="1"/>
  <c r="M714458" i="1"/>
  <c r="M714459" i="1"/>
  <c r="M714460" i="1"/>
  <c r="M714461" i="1"/>
  <c r="M714462" i="1"/>
  <c r="M714463" i="1"/>
  <c r="M714464" i="1"/>
  <c r="M714465" i="1"/>
  <c r="M714466" i="1"/>
  <c r="M714467" i="1"/>
  <c r="M714468" i="1"/>
  <c r="M714469" i="1"/>
  <c r="M714470" i="1"/>
  <c r="M714471" i="1"/>
  <c r="M714472" i="1"/>
  <c r="M714473" i="1"/>
  <c r="M714474" i="1"/>
  <c r="M714475" i="1"/>
  <c r="M714476" i="1"/>
  <c r="M714477" i="1"/>
  <c r="M714478" i="1"/>
  <c r="M714479" i="1"/>
  <c r="M714480" i="1"/>
  <c r="M714481" i="1"/>
  <c r="M714482" i="1"/>
  <c r="M714483" i="1"/>
  <c r="M714484" i="1"/>
  <c r="M714485" i="1"/>
  <c r="M714486" i="1"/>
  <c r="M714487" i="1"/>
  <c r="M714488" i="1"/>
  <c r="M714489" i="1"/>
  <c r="M714490" i="1"/>
  <c r="M714491" i="1"/>
  <c r="M714492" i="1"/>
  <c r="M714493" i="1"/>
  <c r="M714494" i="1"/>
  <c r="M714495" i="1"/>
  <c r="M714496" i="1"/>
  <c r="M714497" i="1"/>
  <c r="M714498" i="1"/>
  <c r="M714499" i="1"/>
  <c r="M714500" i="1"/>
  <c r="M714501" i="1"/>
  <c r="M714502" i="1"/>
  <c r="M714503" i="1"/>
  <c r="M714504" i="1"/>
  <c r="M714505" i="1"/>
  <c r="M714506" i="1"/>
  <c r="M714507" i="1"/>
  <c r="M714508" i="1"/>
  <c r="M714509" i="1"/>
  <c r="M714510" i="1"/>
  <c r="M714511" i="1"/>
  <c r="M714512" i="1"/>
  <c r="M714513" i="1"/>
  <c r="M714514" i="1"/>
  <c r="M714515" i="1"/>
  <c r="M714516" i="1"/>
  <c r="M714517" i="1"/>
  <c r="M714518" i="1"/>
  <c r="M714519" i="1"/>
  <c r="M714520" i="1"/>
  <c r="M714521" i="1"/>
  <c r="M714522" i="1"/>
  <c r="M714523" i="1"/>
  <c r="M714524" i="1"/>
  <c r="M714525" i="1"/>
  <c r="M714526" i="1"/>
  <c r="M714527" i="1"/>
  <c r="M714528" i="1"/>
  <c r="M714529" i="1"/>
  <c r="M714530" i="1"/>
  <c r="M714531" i="1"/>
  <c r="M714532" i="1"/>
  <c r="M714533" i="1"/>
  <c r="M714534" i="1"/>
  <c r="M714535" i="1"/>
  <c r="M714536" i="1"/>
  <c r="M714537" i="1"/>
  <c r="M714538" i="1"/>
  <c r="M714539" i="1"/>
  <c r="M714540" i="1"/>
  <c r="M714541" i="1"/>
  <c r="M714542" i="1"/>
  <c r="M714543" i="1"/>
  <c r="M714544" i="1"/>
  <c r="M714545" i="1"/>
  <c r="M714546" i="1"/>
  <c r="M714547" i="1"/>
  <c r="M714548" i="1"/>
  <c r="M714549" i="1"/>
  <c r="M714550" i="1"/>
  <c r="M714551" i="1"/>
  <c r="M714552" i="1"/>
  <c r="M714553" i="1"/>
  <c r="M714554" i="1"/>
  <c r="M714555" i="1"/>
  <c r="M714556" i="1"/>
  <c r="M714557" i="1"/>
  <c r="M714558" i="1"/>
  <c r="M714559" i="1"/>
  <c r="M714560" i="1"/>
  <c r="M714561" i="1"/>
  <c r="M714562" i="1"/>
  <c r="M714563" i="1"/>
  <c r="M714564" i="1"/>
  <c r="M714565" i="1"/>
  <c r="M714566" i="1"/>
  <c r="M714567" i="1"/>
  <c r="M714568" i="1"/>
  <c r="M714569" i="1"/>
  <c r="M714570" i="1"/>
  <c r="M714571" i="1"/>
  <c r="M714572" i="1"/>
  <c r="M714573" i="1"/>
  <c r="M714574" i="1"/>
  <c r="M714575" i="1"/>
  <c r="M714576" i="1"/>
  <c r="M714577" i="1"/>
  <c r="M714578" i="1"/>
  <c r="M714579" i="1"/>
  <c r="M714580" i="1"/>
  <c r="M714581" i="1"/>
  <c r="M714582" i="1"/>
  <c r="M714583" i="1"/>
  <c r="M714584" i="1"/>
  <c r="M714585" i="1"/>
  <c r="M714586" i="1"/>
  <c r="M714587" i="1"/>
  <c r="M714588" i="1"/>
  <c r="M714589" i="1"/>
  <c r="M714590" i="1"/>
  <c r="M714591" i="1"/>
  <c r="M714592" i="1"/>
  <c r="M714593" i="1"/>
  <c r="M714594" i="1"/>
  <c r="M714595" i="1"/>
  <c r="M714596" i="1"/>
  <c r="M714597" i="1"/>
  <c r="M714598" i="1"/>
  <c r="M714599" i="1"/>
  <c r="M714600" i="1"/>
  <c r="M714601" i="1"/>
  <c r="M714602" i="1"/>
  <c r="M714603" i="1"/>
  <c r="M714604" i="1"/>
  <c r="M714605" i="1"/>
  <c r="M714606" i="1"/>
  <c r="M714607" i="1"/>
  <c r="M714608" i="1"/>
  <c r="M714609" i="1"/>
  <c r="M714610" i="1"/>
  <c r="M714611" i="1"/>
  <c r="M714612" i="1"/>
  <c r="M714613" i="1"/>
  <c r="M714614" i="1"/>
  <c r="M714615" i="1"/>
  <c r="M714616" i="1"/>
  <c r="M714617" i="1"/>
  <c r="M714618" i="1"/>
  <c r="M714619" i="1"/>
  <c r="M714620" i="1"/>
  <c r="M714621" i="1"/>
  <c r="M714622" i="1"/>
  <c r="M714623" i="1"/>
  <c r="M714624" i="1"/>
  <c r="M714625" i="1"/>
  <c r="M714626" i="1"/>
  <c r="M714627" i="1"/>
  <c r="M714628" i="1"/>
  <c r="M714629" i="1"/>
  <c r="M714630" i="1"/>
  <c r="M714631" i="1"/>
  <c r="M714632" i="1"/>
  <c r="M714633" i="1"/>
  <c r="M714634" i="1"/>
  <c r="M714635" i="1"/>
  <c r="M714636" i="1"/>
  <c r="M714637" i="1"/>
  <c r="M714638" i="1"/>
  <c r="M714639" i="1"/>
  <c r="M714640" i="1"/>
  <c r="M714641" i="1"/>
  <c r="M714642" i="1"/>
  <c r="M714643" i="1"/>
  <c r="M714644" i="1"/>
  <c r="M714645" i="1"/>
  <c r="M714646" i="1"/>
  <c r="M714647" i="1"/>
  <c r="M714648" i="1"/>
  <c r="M714649" i="1"/>
  <c r="M714650" i="1"/>
  <c r="M714651" i="1"/>
  <c r="M714652" i="1"/>
  <c r="M714653" i="1"/>
  <c r="M714654" i="1"/>
  <c r="M714655" i="1"/>
  <c r="M714656" i="1"/>
  <c r="M714657" i="1"/>
  <c r="M714658" i="1"/>
  <c r="M714659" i="1"/>
  <c r="M714660" i="1"/>
  <c r="M714661" i="1"/>
  <c r="M714662" i="1"/>
  <c r="M714663" i="1"/>
  <c r="M714664" i="1"/>
  <c r="M714665" i="1"/>
  <c r="M714666" i="1"/>
  <c r="M714667" i="1"/>
  <c r="M714668" i="1"/>
  <c r="M714669" i="1"/>
  <c r="M714670" i="1"/>
  <c r="M714671" i="1"/>
  <c r="M714672" i="1"/>
  <c r="M714673" i="1"/>
  <c r="M714674" i="1"/>
  <c r="M714675" i="1"/>
  <c r="M714676" i="1"/>
  <c r="M714677" i="1"/>
  <c r="M714678" i="1"/>
  <c r="M714679" i="1"/>
  <c r="M714680" i="1"/>
  <c r="M714681" i="1"/>
  <c r="M714682" i="1"/>
  <c r="M714683" i="1"/>
  <c r="M714684" i="1"/>
  <c r="M714685" i="1"/>
  <c r="M714686" i="1"/>
  <c r="M714687" i="1"/>
  <c r="M714688" i="1"/>
  <c r="M714689" i="1"/>
  <c r="M714690" i="1"/>
  <c r="M714691" i="1"/>
  <c r="M714692" i="1"/>
  <c r="M714693" i="1"/>
  <c r="M714694" i="1"/>
  <c r="M714695" i="1"/>
  <c r="M714696" i="1"/>
  <c r="M714697" i="1"/>
  <c r="M714698" i="1"/>
  <c r="M714699" i="1"/>
  <c r="M714700" i="1"/>
  <c r="M714701" i="1"/>
  <c r="M714702" i="1"/>
  <c r="M714703" i="1"/>
  <c r="M714704" i="1"/>
  <c r="M714705" i="1"/>
  <c r="M714706" i="1"/>
  <c r="M714707" i="1"/>
  <c r="M714708" i="1"/>
  <c r="M714709" i="1"/>
  <c r="M714710" i="1"/>
  <c r="M714711" i="1"/>
  <c r="M714712" i="1"/>
  <c r="M714713" i="1"/>
  <c r="M714714" i="1"/>
  <c r="M714715" i="1"/>
  <c r="M714716" i="1"/>
  <c r="M714717" i="1"/>
  <c r="M714718" i="1"/>
  <c r="M714719" i="1"/>
  <c r="M714720" i="1"/>
  <c r="M714721" i="1"/>
  <c r="M714722" i="1"/>
  <c r="M714723" i="1"/>
  <c r="M714724" i="1"/>
  <c r="M714725" i="1"/>
  <c r="M714726" i="1"/>
  <c r="M714727" i="1"/>
  <c r="M714728" i="1"/>
  <c r="M714729" i="1"/>
  <c r="M714730" i="1"/>
  <c r="M714731" i="1"/>
  <c r="M714732" i="1"/>
  <c r="M714733" i="1"/>
  <c r="M714734" i="1"/>
  <c r="M714735" i="1"/>
  <c r="M714736" i="1"/>
  <c r="M714737" i="1"/>
  <c r="M714738" i="1"/>
  <c r="M714739" i="1"/>
  <c r="M714740" i="1"/>
  <c r="M714741" i="1"/>
  <c r="M714742" i="1"/>
  <c r="M714743" i="1"/>
  <c r="M714744" i="1"/>
  <c r="M714745" i="1"/>
  <c r="M714746" i="1"/>
  <c r="M714747" i="1"/>
  <c r="M714748" i="1"/>
  <c r="M714749" i="1"/>
  <c r="M714750" i="1"/>
  <c r="M714751" i="1"/>
  <c r="M714752" i="1"/>
  <c r="M714753" i="1"/>
  <c r="M714754" i="1"/>
  <c r="M714755" i="1"/>
  <c r="M714756" i="1"/>
  <c r="M714757" i="1"/>
  <c r="M714758" i="1"/>
  <c r="M714759" i="1"/>
  <c r="M714760" i="1"/>
  <c r="M714761" i="1"/>
  <c r="M714762" i="1"/>
  <c r="M714763" i="1"/>
  <c r="M714764" i="1"/>
  <c r="M714765" i="1"/>
  <c r="M714766" i="1"/>
  <c r="M714767" i="1"/>
  <c r="M714768" i="1"/>
  <c r="M714769" i="1"/>
  <c r="M714770" i="1"/>
  <c r="M714771" i="1"/>
  <c r="M714772" i="1"/>
  <c r="M714773" i="1"/>
  <c r="M714774" i="1"/>
  <c r="M714775" i="1"/>
  <c r="M714776" i="1"/>
  <c r="M714777" i="1"/>
  <c r="M714778" i="1"/>
  <c r="M714779" i="1"/>
  <c r="M714780" i="1"/>
  <c r="M714781" i="1"/>
  <c r="M714782" i="1"/>
  <c r="M714783" i="1"/>
  <c r="M714784" i="1"/>
  <c r="M714785" i="1"/>
  <c r="M714786" i="1"/>
  <c r="M714787" i="1"/>
  <c r="M714788" i="1"/>
  <c r="M714789" i="1"/>
  <c r="M714790" i="1"/>
  <c r="M714791" i="1"/>
  <c r="M714792" i="1"/>
  <c r="M714793" i="1"/>
  <c r="M714794" i="1"/>
  <c r="M714795" i="1"/>
  <c r="M714796" i="1"/>
  <c r="M714797" i="1"/>
  <c r="M714798" i="1"/>
  <c r="M714799" i="1"/>
  <c r="M714800" i="1"/>
  <c r="M714801" i="1"/>
  <c r="M714802" i="1"/>
  <c r="M714803" i="1"/>
  <c r="M714804" i="1"/>
  <c r="M714805" i="1"/>
  <c r="M714806" i="1"/>
  <c r="M714807" i="1"/>
  <c r="M714808" i="1"/>
  <c r="M714809" i="1"/>
  <c r="M714810" i="1"/>
  <c r="M714811" i="1"/>
  <c r="M714812" i="1"/>
  <c r="M714813" i="1"/>
  <c r="M714814" i="1"/>
  <c r="M714815" i="1"/>
  <c r="M714816" i="1"/>
  <c r="M714817" i="1"/>
  <c r="M714818" i="1"/>
  <c r="M714819" i="1"/>
  <c r="M714820" i="1"/>
  <c r="M714821" i="1"/>
  <c r="M714822" i="1"/>
  <c r="M714823" i="1"/>
  <c r="M714824" i="1"/>
  <c r="M714825" i="1"/>
  <c r="M714826" i="1"/>
  <c r="M714827" i="1"/>
  <c r="M714828" i="1"/>
  <c r="M714829" i="1"/>
  <c r="M714830" i="1"/>
  <c r="M714831" i="1"/>
  <c r="M714832" i="1"/>
  <c r="M714833" i="1"/>
  <c r="M714834" i="1"/>
  <c r="M714835" i="1"/>
  <c r="M714836" i="1"/>
  <c r="M714837" i="1"/>
  <c r="M714838" i="1"/>
  <c r="M714839" i="1"/>
  <c r="M714840" i="1"/>
  <c r="M714841" i="1"/>
  <c r="M714842" i="1"/>
  <c r="M714843" i="1"/>
  <c r="M714844" i="1"/>
  <c r="M714845" i="1"/>
  <c r="M714846" i="1"/>
  <c r="M714847" i="1"/>
  <c r="M714848" i="1"/>
  <c r="M714849" i="1"/>
  <c r="M714850" i="1"/>
  <c r="M714851" i="1"/>
  <c r="M714852" i="1"/>
  <c r="M714853" i="1"/>
  <c r="M714854" i="1"/>
  <c r="M714855" i="1"/>
  <c r="M714856" i="1"/>
  <c r="M714857" i="1"/>
  <c r="M714858" i="1"/>
  <c r="M714859" i="1"/>
  <c r="M714860" i="1"/>
  <c r="M714861" i="1"/>
  <c r="M714862" i="1"/>
  <c r="M714863" i="1"/>
  <c r="M714864" i="1"/>
  <c r="M714865" i="1"/>
  <c r="M714866" i="1"/>
  <c r="M714867" i="1"/>
  <c r="M714868" i="1"/>
  <c r="M714869" i="1"/>
  <c r="M714870" i="1"/>
  <c r="M714871" i="1"/>
  <c r="M714872" i="1"/>
  <c r="M714873" i="1"/>
  <c r="M714874" i="1"/>
  <c r="M714875" i="1"/>
  <c r="M714876" i="1"/>
  <c r="M714877" i="1"/>
  <c r="M714878" i="1"/>
  <c r="M714879" i="1"/>
  <c r="M714880" i="1"/>
  <c r="M714881" i="1"/>
  <c r="M714882" i="1"/>
  <c r="M714883" i="1"/>
  <c r="M714884" i="1"/>
  <c r="M714885" i="1"/>
  <c r="M714886" i="1"/>
  <c r="M714887" i="1"/>
  <c r="M714888" i="1"/>
  <c r="M714889" i="1"/>
  <c r="M714890" i="1"/>
  <c r="M714891" i="1"/>
  <c r="M714892" i="1"/>
  <c r="M714893" i="1"/>
  <c r="M714894" i="1"/>
  <c r="M714895" i="1"/>
  <c r="M714896" i="1"/>
  <c r="M714897" i="1"/>
  <c r="M714898" i="1"/>
  <c r="M714899" i="1"/>
  <c r="M714900" i="1"/>
  <c r="M714901" i="1"/>
  <c r="M714902" i="1"/>
  <c r="M714903" i="1"/>
  <c r="M714904" i="1"/>
  <c r="M714905" i="1"/>
  <c r="M714906" i="1"/>
  <c r="M714907" i="1"/>
  <c r="M714908" i="1"/>
  <c r="M714909" i="1"/>
  <c r="M714910" i="1"/>
  <c r="M714911" i="1"/>
  <c r="M714912" i="1"/>
  <c r="M714913" i="1"/>
  <c r="M714914" i="1"/>
  <c r="M714915" i="1"/>
  <c r="M714916" i="1"/>
  <c r="M714917" i="1"/>
  <c r="M714918" i="1"/>
  <c r="M714919" i="1"/>
  <c r="M714920" i="1"/>
  <c r="M714921" i="1"/>
  <c r="M714922" i="1"/>
  <c r="M714923" i="1"/>
  <c r="M714924" i="1"/>
  <c r="M714925" i="1"/>
  <c r="M714926" i="1"/>
  <c r="M714927" i="1"/>
  <c r="M714928" i="1"/>
  <c r="M714929" i="1"/>
  <c r="M714930" i="1"/>
  <c r="M714931" i="1"/>
  <c r="M714932" i="1"/>
  <c r="M714933" i="1"/>
  <c r="M714934" i="1"/>
  <c r="M714935" i="1"/>
  <c r="M714936" i="1"/>
  <c r="M714937" i="1"/>
  <c r="M714938" i="1"/>
  <c r="M714939" i="1"/>
  <c r="M714940" i="1"/>
  <c r="M714941" i="1"/>
  <c r="M714942" i="1"/>
  <c r="M714943" i="1"/>
  <c r="M714944" i="1"/>
  <c r="M714945" i="1"/>
  <c r="M714946" i="1"/>
  <c r="M714947" i="1"/>
  <c r="M714948" i="1"/>
  <c r="M714949" i="1"/>
  <c r="M714950" i="1"/>
  <c r="M714951" i="1"/>
  <c r="M714952" i="1"/>
  <c r="M714953" i="1"/>
  <c r="M714954" i="1"/>
  <c r="M714955" i="1"/>
  <c r="M714956" i="1"/>
  <c r="M714957" i="1"/>
  <c r="M714958" i="1"/>
  <c r="M714959" i="1"/>
  <c r="M714960" i="1"/>
  <c r="M714961" i="1"/>
  <c r="M714962" i="1"/>
  <c r="M714963" i="1"/>
  <c r="M714964" i="1"/>
  <c r="M714965" i="1"/>
  <c r="M714966" i="1"/>
  <c r="M714967" i="1"/>
  <c r="M714968" i="1"/>
  <c r="M714969" i="1"/>
  <c r="M714970" i="1"/>
  <c r="M714971" i="1"/>
  <c r="M714972" i="1"/>
  <c r="M714973" i="1"/>
  <c r="M714974" i="1"/>
  <c r="M714975" i="1"/>
  <c r="M714976" i="1"/>
  <c r="M714977" i="1"/>
  <c r="M714978" i="1"/>
  <c r="M714979" i="1"/>
  <c r="M714980" i="1"/>
  <c r="M714981" i="1"/>
  <c r="M714982" i="1"/>
  <c r="M714983" i="1"/>
  <c r="M714984" i="1"/>
  <c r="M714985" i="1"/>
  <c r="M714986" i="1"/>
  <c r="M714987" i="1"/>
  <c r="M714988" i="1"/>
  <c r="M714989" i="1"/>
  <c r="M714990" i="1"/>
  <c r="M714991" i="1"/>
  <c r="M714992" i="1"/>
  <c r="M714993" i="1"/>
  <c r="M714994" i="1"/>
  <c r="M714995" i="1"/>
  <c r="M714996" i="1"/>
  <c r="M714997" i="1"/>
  <c r="M714998" i="1"/>
  <c r="M714999" i="1"/>
  <c r="M715000" i="1"/>
  <c r="M715001" i="1"/>
  <c r="M715002" i="1"/>
  <c r="M715003" i="1"/>
  <c r="M715004" i="1"/>
  <c r="M715005" i="1"/>
  <c r="M715006" i="1"/>
  <c r="M715007" i="1"/>
  <c r="M715008" i="1"/>
  <c r="M715009" i="1"/>
  <c r="M715010" i="1"/>
  <c r="M715011" i="1"/>
  <c r="M715012" i="1"/>
  <c r="M715013" i="1"/>
  <c r="M715014" i="1"/>
  <c r="M715015" i="1"/>
  <c r="M715016" i="1"/>
  <c r="M715017" i="1"/>
  <c r="M715018" i="1"/>
  <c r="M715019" i="1"/>
  <c r="M715020" i="1"/>
  <c r="M715021" i="1"/>
  <c r="M715022" i="1"/>
  <c r="M715023" i="1"/>
  <c r="M715024" i="1"/>
  <c r="M715025" i="1"/>
  <c r="M715026" i="1"/>
  <c r="M715027" i="1"/>
  <c r="M715028" i="1"/>
  <c r="M715029" i="1"/>
  <c r="M715030" i="1"/>
  <c r="M715031" i="1"/>
  <c r="M715032" i="1"/>
  <c r="M715033" i="1"/>
  <c r="M715034" i="1"/>
  <c r="M715035" i="1"/>
  <c r="M715036" i="1"/>
  <c r="M715037" i="1"/>
  <c r="M715038" i="1"/>
  <c r="M715039" i="1"/>
  <c r="M715040" i="1"/>
  <c r="M715041" i="1"/>
  <c r="M715042" i="1"/>
  <c r="M715043" i="1"/>
  <c r="M715044" i="1"/>
  <c r="M715045" i="1"/>
  <c r="M715046" i="1"/>
  <c r="M715047" i="1"/>
  <c r="M715048" i="1"/>
  <c r="M715049" i="1"/>
  <c r="M715050" i="1"/>
  <c r="M715051" i="1"/>
  <c r="M715052" i="1"/>
  <c r="M715053" i="1"/>
  <c r="M715054" i="1"/>
  <c r="M715055" i="1"/>
  <c r="M715056" i="1"/>
  <c r="M715057" i="1"/>
  <c r="M715058" i="1"/>
  <c r="M715059" i="1"/>
  <c r="M715060" i="1"/>
  <c r="M715061" i="1"/>
  <c r="M715062" i="1"/>
  <c r="M715063" i="1"/>
  <c r="M715064" i="1"/>
  <c r="M715065" i="1"/>
  <c r="M715066" i="1"/>
  <c r="M715067" i="1"/>
  <c r="M715068" i="1"/>
  <c r="M715069" i="1"/>
  <c r="M715070" i="1"/>
  <c r="M715071" i="1"/>
  <c r="M715072" i="1"/>
  <c r="M715073" i="1"/>
  <c r="M715074" i="1"/>
  <c r="M715075" i="1"/>
  <c r="M715076" i="1"/>
  <c r="M715077" i="1"/>
  <c r="M715078" i="1"/>
  <c r="M715079" i="1"/>
  <c r="M715080" i="1"/>
  <c r="M715081" i="1"/>
  <c r="M715082" i="1"/>
  <c r="M715083" i="1"/>
  <c r="M715084" i="1"/>
  <c r="M715085" i="1"/>
  <c r="M715086" i="1"/>
  <c r="M715087" i="1"/>
  <c r="M715088" i="1"/>
  <c r="M715089" i="1"/>
  <c r="M715090" i="1"/>
  <c r="M715091" i="1"/>
  <c r="M715092" i="1"/>
  <c r="M715093" i="1"/>
  <c r="M715094" i="1"/>
  <c r="M715095" i="1"/>
  <c r="M715096" i="1"/>
  <c r="M715097" i="1"/>
  <c r="M715098" i="1"/>
  <c r="M715099" i="1"/>
  <c r="M715100" i="1"/>
  <c r="M715101" i="1"/>
  <c r="M715102" i="1"/>
  <c r="M715103" i="1"/>
  <c r="M715104" i="1"/>
  <c r="M715105" i="1"/>
  <c r="M715106" i="1"/>
  <c r="M715107" i="1"/>
  <c r="M715108" i="1"/>
  <c r="M715109" i="1"/>
  <c r="M715110" i="1"/>
  <c r="M715111" i="1"/>
  <c r="M715112" i="1"/>
  <c r="M715113" i="1"/>
  <c r="M715114" i="1"/>
  <c r="M715115" i="1"/>
  <c r="M715116" i="1"/>
  <c r="M715117" i="1"/>
  <c r="M715118" i="1"/>
  <c r="M715119" i="1"/>
  <c r="M715120" i="1"/>
  <c r="M715121" i="1"/>
  <c r="M715122" i="1"/>
  <c r="M715123" i="1"/>
  <c r="M715124" i="1"/>
  <c r="M715125" i="1"/>
  <c r="M715126" i="1"/>
  <c r="M715127" i="1"/>
  <c r="M715128" i="1"/>
  <c r="M715129" i="1"/>
  <c r="M715130" i="1"/>
  <c r="M715131" i="1"/>
  <c r="M715132" i="1"/>
  <c r="M715133" i="1"/>
  <c r="M715134" i="1"/>
  <c r="M715135" i="1"/>
  <c r="M715136" i="1"/>
  <c r="M715137" i="1"/>
  <c r="M715138" i="1"/>
  <c r="M715139" i="1"/>
  <c r="M715140" i="1"/>
  <c r="M715141" i="1"/>
  <c r="M715142" i="1"/>
  <c r="M715143" i="1"/>
  <c r="M715144" i="1"/>
  <c r="M715145" i="1"/>
  <c r="M715146" i="1"/>
  <c r="M715147" i="1"/>
  <c r="M715148" i="1"/>
  <c r="M715149" i="1"/>
  <c r="M715150" i="1"/>
  <c r="M715151" i="1"/>
  <c r="M715152" i="1"/>
  <c r="M715153" i="1"/>
  <c r="M715154" i="1"/>
  <c r="M715155" i="1"/>
  <c r="M715156" i="1"/>
  <c r="M715157" i="1"/>
  <c r="M715158" i="1"/>
  <c r="M715159" i="1"/>
  <c r="M715160" i="1"/>
  <c r="M715161" i="1"/>
  <c r="M715162" i="1"/>
  <c r="M715163" i="1"/>
  <c r="M715164" i="1"/>
  <c r="M715165" i="1"/>
  <c r="M715166" i="1"/>
  <c r="M715167" i="1"/>
  <c r="M715168" i="1"/>
  <c r="M715169" i="1"/>
  <c r="M715170" i="1"/>
  <c r="M715171" i="1"/>
  <c r="M715172" i="1"/>
  <c r="M715173" i="1"/>
  <c r="M715174" i="1"/>
  <c r="M715175" i="1"/>
  <c r="M715176" i="1"/>
  <c r="M715177" i="1"/>
  <c r="M715178" i="1"/>
  <c r="M715179" i="1"/>
  <c r="M715180" i="1"/>
  <c r="M715181" i="1"/>
  <c r="M715182" i="1"/>
  <c r="M715183" i="1"/>
  <c r="M715184" i="1"/>
  <c r="M715185" i="1"/>
  <c r="M715186" i="1"/>
  <c r="M715187" i="1"/>
  <c r="M715188" i="1"/>
  <c r="M715189" i="1"/>
  <c r="M715190" i="1"/>
  <c r="M715191" i="1"/>
  <c r="M715192" i="1"/>
  <c r="M715193" i="1"/>
  <c r="M715194" i="1"/>
  <c r="M715195" i="1"/>
  <c r="M715196" i="1"/>
  <c r="M715197" i="1"/>
  <c r="M715198" i="1"/>
  <c r="M715199" i="1"/>
  <c r="M715200" i="1"/>
  <c r="M715201" i="1"/>
  <c r="M715202" i="1"/>
  <c r="M715203" i="1"/>
  <c r="M715204" i="1"/>
  <c r="M715205" i="1"/>
  <c r="M715206" i="1"/>
  <c r="M715207" i="1"/>
  <c r="M715208" i="1"/>
  <c r="M715209" i="1"/>
  <c r="M715210" i="1"/>
  <c r="M715211" i="1"/>
  <c r="M715212" i="1"/>
  <c r="M715213" i="1"/>
  <c r="M715214" i="1"/>
  <c r="M715215" i="1"/>
  <c r="M715216" i="1"/>
  <c r="M715217" i="1"/>
  <c r="M715218" i="1"/>
  <c r="M715219" i="1"/>
  <c r="M715220" i="1"/>
  <c r="M715221" i="1"/>
  <c r="M715222" i="1"/>
  <c r="M715223" i="1"/>
  <c r="M715224" i="1"/>
  <c r="M715225" i="1"/>
  <c r="M715226" i="1"/>
  <c r="M715227" i="1"/>
  <c r="M715228" i="1"/>
  <c r="M715229" i="1"/>
  <c r="M715230" i="1"/>
  <c r="M715231" i="1"/>
  <c r="M715232" i="1"/>
  <c r="M715233" i="1"/>
  <c r="M715234" i="1"/>
  <c r="M715235" i="1"/>
  <c r="M715236" i="1"/>
  <c r="M715237" i="1"/>
  <c r="M715238" i="1"/>
  <c r="M715239" i="1"/>
  <c r="M715240" i="1"/>
  <c r="M715241" i="1"/>
  <c r="M715242" i="1"/>
  <c r="M715243" i="1"/>
  <c r="M715244" i="1"/>
  <c r="M715245" i="1"/>
  <c r="M715246" i="1"/>
  <c r="M715247" i="1"/>
  <c r="M715248" i="1"/>
  <c r="M715249" i="1"/>
  <c r="M715250" i="1"/>
  <c r="M715251" i="1"/>
  <c r="M715252" i="1"/>
  <c r="M715253" i="1"/>
  <c r="M715254" i="1"/>
  <c r="M715255" i="1"/>
  <c r="M715256" i="1"/>
  <c r="M715257" i="1"/>
  <c r="M715258" i="1"/>
  <c r="M715259" i="1"/>
  <c r="M715260" i="1"/>
  <c r="M715261" i="1"/>
  <c r="M715262" i="1"/>
  <c r="M715263" i="1"/>
  <c r="M715264" i="1"/>
  <c r="M715265" i="1"/>
  <c r="M715266" i="1"/>
  <c r="M715267" i="1"/>
  <c r="M715268" i="1"/>
  <c r="M715269" i="1"/>
  <c r="M715270" i="1"/>
  <c r="M715271" i="1"/>
  <c r="M715272" i="1"/>
  <c r="M715273" i="1"/>
  <c r="M715274" i="1"/>
  <c r="M715275" i="1"/>
  <c r="M715276" i="1"/>
  <c r="M715277" i="1"/>
  <c r="M715278" i="1"/>
  <c r="M715279" i="1"/>
  <c r="M715280" i="1"/>
  <c r="M715281" i="1"/>
  <c r="M715282" i="1"/>
  <c r="M715283" i="1"/>
  <c r="M715284" i="1"/>
  <c r="M715285" i="1"/>
  <c r="M715286" i="1"/>
  <c r="M715287" i="1"/>
  <c r="M715288" i="1"/>
  <c r="M715289" i="1"/>
  <c r="M715290" i="1"/>
  <c r="M715291" i="1"/>
  <c r="M715292" i="1"/>
  <c r="M715293" i="1"/>
  <c r="M715294" i="1"/>
  <c r="M715295" i="1"/>
  <c r="M715296" i="1"/>
  <c r="M715297" i="1"/>
  <c r="M715298" i="1"/>
  <c r="M715299" i="1"/>
  <c r="M715300" i="1"/>
  <c r="M715301" i="1"/>
  <c r="M715302" i="1"/>
  <c r="M715303" i="1"/>
  <c r="M715304" i="1"/>
  <c r="M715305" i="1"/>
  <c r="M715306" i="1"/>
  <c r="M715307" i="1"/>
  <c r="M715308" i="1"/>
  <c r="M715309" i="1"/>
  <c r="M715310" i="1"/>
  <c r="M715311" i="1"/>
  <c r="M715312" i="1"/>
  <c r="M715313" i="1"/>
  <c r="M715314" i="1"/>
  <c r="M715315" i="1"/>
  <c r="M715316" i="1"/>
  <c r="M715317" i="1"/>
  <c r="M715318" i="1"/>
  <c r="M715319" i="1"/>
  <c r="M715320" i="1"/>
  <c r="M715321" i="1"/>
  <c r="M715322" i="1"/>
  <c r="M715323" i="1"/>
  <c r="M715324" i="1"/>
  <c r="M715325" i="1"/>
  <c r="M715326" i="1"/>
  <c r="M715327" i="1"/>
  <c r="M715328" i="1"/>
  <c r="M715329" i="1"/>
  <c r="M715330" i="1"/>
  <c r="M715331" i="1"/>
  <c r="M715332" i="1"/>
  <c r="M715333" i="1"/>
  <c r="M715334" i="1"/>
  <c r="M715335" i="1"/>
  <c r="M715336" i="1"/>
  <c r="M715337" i="1"/>
  <c r="M715338" i="1"/>
  <c r="M715339" i="1"/>
  <c r="M715340" i="1"/>
  <c r="M715341" i="1"/>
  <c r="M715342" i="1"/>
  <c r="M715343" i="1"/>
  <c r="M715344" i="1"/>
  <c r="M715345" i="1"/>
  <c r="M715346" i="1"/>
  <c r="M715347" i="1"/>
  <c r="M715348" i="1"/>
  <c r="M715349" i="1"/>
  <c r="M715350" i="1"/>
  <c r="M715351" i="1"/>
  <c r="M715352" i="1"/>
  <c r="M715353" i="1"/>
  <c r="M715354" i="1"/>
  <c r="M715355" i="1"/>
  <c r="M715356" i="1"/>
  <c r="M715357" i="1"/>
  <c r="M715358" i="1"/>
  <c r="M715359" i="1"/>
  <c r="M715360" i="1"/>
  <c r="M715361" i="1"/>
  <c r="M715362" i="1"/>
  <c r="M715363" i="1"/>
  <c r="M715364" i="1"/>
  <c r="M715365" i="1"/>
  <c r="M715366" i="1"/>
  <c r="M715367" i="1"/>
  <c r="M715368" i="1"/>
  <c r="M715369" i="1"/>
  <c r="M715370" i="1"/>
  <c r="M715371" i="1"/>
  <c r="M715372" i="1"/>
  <c r="M715373" i="1"/>
  <c r="M715374" i="1"/>
  <c r="M715375" i="1"/>
  <c r="M715376" i="1"/>
  <c r="M715377" i="1"/>
  <c r="M715378" i="1"/>
  <c r="M715379" i="1"/>
  <c r="M715380" i="1"/>
  <c r="M715381" i="1"/>
  <c r="M715382" i="1"/>
  <c r="M715383" i="1"/>
  <c r="M715384" i="1"/>
  <c r="M715385" i="1"/>
  <c r="M715386" i="1"/>
  <c r="M715387" i="1"/>
  <c r="M715388" i="1"/>
  <c r="M715389" i="1"/>
  <c r="M715390" i="1"/>
  <c r="M715391" i="1"/>
  <c r="M715392" i="1"/>
  <c r="M715393" i="1"/>
  <c r="M715394" i="1"/>
  <c r="M715395" i="1"/>
  <c r="M715396" i="1"/>
  <c r="M715397" i="1"/>
  <c r="M715398" i="1"/>
  <c r="M715399" i="1"/>
  <c r="M715400" i="1"/>
  <c r="M715401" i="1"/>
  <c r="M715402" i="1"/>
  <c r="M715403" i="1"/>
  <c r="M715404" i="1"/>
  <c r="M715405" i="1"/>
  <c r="M715406" i="1"/>
  <c r="M715407" i="1"/>
  <c r="M715408" i="1"/>
  <c r="M715409" i="1"/>
  <c r="M715410" i="1"/>
  <c r="M715411" i="1"/>
  <c r="M715412" i="1"/>
  <c r="M715413" i="1"/>
  <c r="M715414" i="1"/>
  <c r="M715415" i="1"/>
  <c r="M715416" i="1"/>
  <c r="M715417" i="1"/>
  <c r="M715418" i="1"/>
  <c r="M715419" i="1"/>
  <c r="M715420" i="1"/>
  <c r="M715421" i="1"/>
  <c r="M715422" i="1"/>
  <c r="M715423" i="1"/>
  <c r="M715424" i="1"/>
  <c r="M715425" i="1"/>
  <c r="M715426" i="1"/>
  <c r="M715427" i="1"/>
  <c r="M715428" i="1"/>
  <c r="M715429" i="1"/>
  <c r="M715430" i="1"/>
  <c r="M715431" i="1"/>
  <c r="M715432" i="1"/>
  <c r="M715433" i="1"/>
  <c r="M715434" i="1"/>
  <c r="M715435" i="1"/>
  <c r="M715436" i="1"/>
  <c r="M715437" i="1"/>
  <c r="M715438" i="1"/>
  <c r="M715439" i="1"/>
  <c r="M715440" i="1"/>
  <c r="M715441" i="1"/>
  <c r="M715442" i="1"/>
  <c r="M715443" i="1"/>
  <c r="M715444" i="1"/>
  <c r="M715445" i="1"/>
  <c r="M715446" i="1"/>
  <c r="M715447" i="1"/>
  <c r="M715448" i="1"/>
  <c r="M715449" i="1"/>
  <c r="M715450" i="1"/>
  <c r="M715451" i="1"/>
  <c r="M715452" i="1"/>
  <c r="M715453" i="1"/>
  <c r="M715454" i="1"/>
  <c r="M715455" i="1"/>
  <c r="M715456" i="1"/>
  <c r="M715457" i="1"/>
  <c r="M715458" i="1"/>
  <c r="M715459" i="1"/>
  <c r="M715460" i="1"/>
  <c r="M715461" i="1"/>
  <c r="M715462" i="1"/>
  <c r="M715463" i="1"/>
  <c r="M715464" i="1"/>
  <c r="M715465" i="1"/>
  <c r="M715466" i="1"/>
  <c r="M715467" i="1"/>
  <c r="M715468" i="1"/>
  <c r="M715469" i="1"/>
  <c r="M715470" i="1"/>
  <c r="M715471" i="1"/>
  <c r="M715472" i="1"/>
  <c r="M715473" i="1"/>
  <c r="M715474" i="1"/>
  <c r="M715475" i="1"/>
  <c r="M715476" i="1"/>
  <c r="M715477" i="1"/>
  <c r="M715478" i="1"/>
  <c r="M715479" i="1"/>
  <c r="M715480" i="1"/>
  <c r="M715481" i="1"/>
  <c r="M715482" i="1"/>
  <c r="M715483" i="1"/>
  <c r="M715484" i="1"/>
  <c r="M715485" i="1"/>
  <c r="M715486" i="1"/>
  <c r="M715487" i="1"/>
  <c r="M715488" i="1"/>
  <c r="M715489" i="1"/>
  <c r="M715490" i="1"/>
  <c r="M715491" i="1"/>
  <c r="M715492" i="1"/>
  <c r="M715493" i="1"/>
  <c r="M715494" i="1"/>
  <c r="M715495" i="1"/>
  <c r="M715496" i="1"/>
  <c r="M715497" i="1"/>
  <c r="M715498" i="1"/>
  <c r="M715499" i="1"/>
  <c r="M715500" i="1"/>
  <c r="M715501" i="1"/>
  <c r="M715502" i="1"/>
  <c r="M715503" i="1"/>
  <c r="M715504" i="1"/>
  <c r="M715505" i="1"/>
  <c r="M715506" i="1"/>
  <c r="M715507" i="1"/>
  <c r="M715508" i="1"/>
  <c r="M715509" i="1"/>
  <c r="M715510" i="1"/>
  <c r="M715511" i="1"/>
  <c r="M715512" i="1"/>
  <c r="M715513" i="1"/>
  <c r="M715514" i="1"/>
  <c r="M715515" i="1"/>
  <c r="M715516" i="1"/>
  <c r="M715517" i="1"/>
  <c r="M715518" i="1"/>
  <c r="M715519" i="1"/>
  <c r="M715520" i="1"/>
  <c r="M715521" i="1"/>
  <c r="M715522" i="1"/>
  <c r="M715523" i="1"/>
  <c r="M715524" i="1"/>
  <c r="M715525" i="1"/>
  <c r="M715526" i="1"/>
  <c r="M715527" i="1"/>
  <c r="M715528" i="1"/>
  <c r="M715529" i="1"/>
  <c r="M715530" i="1"/>
  <c r="M715531" i="1"/>
  <c r="M715532" i="1"/>
  <c r="M715533" i="1"/>
  <c r="M715534" i="1"/>
  <c r="M715535" i="1"/>
  <c r="M715536" i="1"/>
  <c r="M715537" i="1"/>
  <c r="M715538" i="1"/>
  <c r="M715539" i="1"/>
  <c r="M715540" i="1"/>
  <c r="M715541" i="1"/>
  <c r="M715542" i="1"/>
  <c r="M715543" i="1"/>
  <c r="M715544" i="1"/>
  <c r="M715545" i="1"/>
  <c r="M715546" i="1"/>
  <c r="M715547" i="1"/>
  <c r="M715548" i="1"/>
  <c r="M715549" i="1"/>
  <c r="M715550" i="1"/>
  <c r="M715551" i="1"/>
  <c r="M715552" i="1"/>
  <c r="M715553" i="1"/>
  <c r="M715554" i="1"/>
  <c r="M715555" i="1"/>
  <c r="M715556" i="1"/>
  <c r="M715557" i="1"/>
  <c r="M715558" i="1"/>
  <c r="M715559" i="1"/>
  <c r="M715560" i="1"/>
  <c r="M715561" i="1"/>
  <c r="M715562" i="1"/>
  <c r="M715563" i="1"/>
  <c r="M715564" i="1"/>
  <c r="M715565" i="1"/>
  <c r="M715566" i="1"/>
  <c r="M715567" i="1"/>
  <c r="M715568" i="1"/>
  <c r="M715569" i="1"/>
  <c r="M715570" i="1"/>
  <c r="M715571" i="1"/>
  <c r="M715572" i="1"/>
  <c r="M715573" i="1"/>
  <c r="M715574" i="1"/>
  <c r="M715575" i="1"/>
  <c r="M715576" i="1"/>
  <c r="M715577" i="1"/>
  <c r="M715578" i="1"/>
  <c r="M715579" i="1"/>
  <c r="M715580" i="1"/>
  <c r="M715581" i="1"/>
  <c r="M715582" i="1"/>
  <c r="M715583" i="1"/>
  <c r="M715584" i="1"/>
  <c r="M715585" i="1"/>
  <c r="M715586" i="1"/>
  <c r="M715587" i="1"/>
  <c r="M715588" i="1"/>
  <c r="M715589" i="1"/>
  <c r="M715590" i="1"/>
  <c r="M715591" i="1"/>
  <c r="M715592" i="1"/>
  <c r="M715593" i="1"/>
  <c r="M715594" i="1"/>
  <c r="M715595" i="1"/>
  <c r="M715596" i="1"/>
  <c r="M715597" i="1"/>
  <c r="M715598" i="1"/>
  <c r="M715599" i="1"/>
  <c r="M715600" i="1"/>
  <c r="M715601" i="1"/>
  <c r="M715602" i="1"/>
  <c r="M715603" i="1"/>
  <c r="M715604" i="1"/>
  <c r="M715605" i="1"/>
  <c r="M715606" i="1"/>
  <c r="M715607" i="1"/>
  <c r="M715608" i="1"/>
  <c r="M715609" i="1"/>
  <c r="M715610" i="1"/>
  <c r="M715611" i="1"/>
  <c r="M715612" i="1"/>
  <c r="M715613" i="1"/>
  <c r="M715614" i="1"/>
  <c r="M715615" i="1"/>
  <c r="M715616" i="1"/>
  <c r="M715617" i="1"/>
  <c r="M715618" i="1"/>
  <c r="M715619" i="1"/>
  <c r="M715620" i="1"/>
  <c r="M715621" i="1"/>
  <c r="M715622" i="1"/>
  <c r="M715623" i="1"/>
  <c r="M715624" i="1"/>
  <c r="M715625" i="1"/>
  <c r="M715626" i="1"/>
  <c r="M715627" i="1"/>
  <c r="M715628" i="1"/>
  <c r="M715629" i="1"/>
  <c r="M715630" i="1"/>
  <c r="M715631" i="1"/>
  <c r="M715632" i="1"/>
  <c r="M715633" i="1"/>
  <c r="M715634" i="1"/>
  <c r="M715635" i="1"/>
  <c r="M715636" i="1"/>
  <c r="M715637" i="1"/>
  <c r="M715638" i="1"/>
  <c r="M715639" i="1"/>
  <c r="M715640" i="1"/>
  <c r="M715641" i="1"/>
  <c r="M715642" i="1"/>
  <c r="M715643" i="1"/>
  <c r="M715644" i="1"/>
  <c r="M715645" i="1"/>
  <c r="M715646" i="1"/>
  <c r="M715647" i="1"/>
  <c r="M715648" i="1"/>
  <c r="M715649" i="1"/>
  <c r="M715650" i="1"/>
  <c r="M715651" i="1"/>
  <c r="M715652" i="1"/>
  <c r="M715653" i="1"/>
  <c r="M715654" i="1"/>
  <c r="M715655" i="1"/>
  <c r="M715656" i="1"/>
  <c r="M715657" i="1"/>
  <c r="M715658" i="1"/>
  <c r="M715659" i="1"/>
  <c r="M715660" i="1"/>
  <c r="M715661" i="1"/>
  <c r="M715662" i="1"/>
  <c r="M715663" i="1"/>
  <c r="M715664" i="1"/>
  <c r="M715665" i="1"/>
  <c r="M715666" i="1"/>
  <c r="M715667" i="1"/>
  <c r="M715668" i="1"/>
  <c r="M715669" i="1"/>
  <c r="M715670" i="1"/>
  <c r="M715671" i="1"/>
  <c r="M715672" i="1"/>
  <c r="M715673" i="1"/>
  <c r="M715674" i="1"/>
  <c r="M715675" i="1"/>
  <c r="M715676" i="1"/>
  <c r="M715677" i="1"/>
  <c r="M715678" i="1"/>
  <c r="M715679" i="1"/>
  <c r="M715680" i="1"/>
  <c r="M715681" i="1"/>
  <c r="M715682" i="1"/>
  <c r="M715683" i="1"/>
  <c r="M715684" i="1"/>
  <c r="M715685" i="1"/>
  <c r="M715686" i="1"/>
  <c r="M715687" i="1"/>
  <c r="M715688" i="1"/>
  <c r="M715689" i="1"/>
  <c r="M715690" i="1"/>
  <c r="M715691" i="1"/>
  <c r="M715692" i="1"/>
  <c r="M715693" i="1"/>
  <c r="M715694" i="1"/>
  <c r="M715695" i="1"/>
  <c r="M715696" i="1"/>
  <c r="M715697" i="1"/>
  <c r="M715698" i="1"/>
  <c r="M715699" i="1"/>
  <c r="M715700" i="1"/>
  <c r="M715701" i="1"/>
  <c r="M715702" i="1"/>
  <c r="M715703" i="1"/>
  <c r="M715704" i="1"/>
  <c r="M715705" i="1"/>
  <c r="M715706" i="1"/>
  <c r="M715707" i="1"/>
  <c r="M715708" i="1"/>
  <c r="M715709" i="1"/>
  <c r="M715710" i="1"/>
  <c r="M715711" i="1"/>
  <c r="M715712" i="1"/>
  <c r="M715713" i="1"/>
  <c r="M715714" i="1"/>
  <c r="M715715" i="1"/>
  <c r="M715716" i="1"/>
  <c r="M715717" i="1"/>
  <c r="M715718" i="1"/>
  <c r="M715719" i="1"/>
  <c r="M715720" i="1"/>
  <c r="M715721" i="1"/>
  <c r="M715722" i="1"/>
  <c r="M715723" i="1"/>
  <c r="M715724" i="1"/>
  <c r="M715725" i="1"/>
  <c r="M715726" i="1"/>
  <c r="M715727" i="1"/>
  <c r="M715728" i="1"/>
  <c r="M715729" i="1"/>
  <c r="M715730" i="1"/>
  <c r="M715731" i="1"/>
  <c r="M715732" i="1"/>
  <c r="M715733" i="1"/>
  <c r="M715734" i="1"/>
  <c r="M715735" i="1"/>
  <c r="M715736" i="1"/>
  <c r="M715737" i="1"/>
  <c r="M715738" i="1"/>
  <c r="M715739" i="1"/>
  <c r="M715740" i="1"/>
  <c r="M715741" i="1"/>
  <c r="M715742" i="1"/>
  <c r="M715743" i="1"/>
  <c r="M715744" i="1"/>
  <c r="M715745" i="1"/>
  <c r="M715746" i="1"/>
  <c r="M715747" i="1"/>
  <c r="M715748" i="1"/>
  <c r="M715749" i="1"/>
  <c r="M715750" i="1"/>
  <c r="M715751" i="1"/>
  <c r="M715752" i="1"/>
  <c r="M715753" i="1"/>
  <c r="M715754" i="1"/>
  <c r="M715755" i="1"/>
  <c r="M715756" i="1"/>
  <c r="M715757" i="1"/>
  <c r="M715758" i="1"/>
  <c r="M715759" i="1"/>
  <c r="M715760" i="1"/>
  <c r="M715761" i="1"/>
  <c r="M715762" i="1"/>
  <c r="M715763" i="1"/>
  <c r="M715764" i="1"/>
  <c r="M715765" i="1"/>
  <c r="M715766" i="1"/>
  <c r="M715767" i="1"/>
  <c r="M715768" i="1"/>
  <c r="M715769" i="1"/>
  <c r="M715770" i="1"/>
  <c r="M715771" i="1"/>
  <c r="M715772" i="1"/>
  <c r="M715773" i="1"/>
  <c r="M715774" i="1"/>
  <c r="M715775" i="1"/>
  <c r="M715776" i="1"/>
  <c r="M715777" i="1"/>
  <c r="M715778" i="1"/>
  <c r="M715779" i="1"/>
  <c r="M715780" i="1"/>
  <c r="M715781" i="1"/>
  <c r="M715782" i="1"/>
  <c r="M715783" i="1"/>
  <c r="M715784" i="1"/>
  <c r="M715785" i="1"/>
  <c r="M715786" i="1"/>
  <c r="M715787" i="1"/>
  <c r="M715788" i="1"/>
  <c r="M715789" i="1"/>
  <c r="M715790" i="1"/>
  <c r="M715791" i="1"/>
  <c r="M715792" i="1"/>
  <c r="M715793" i="1"/>
  <c r="M715794" i="1"/>
  <c r="M715795" i="1"/>
  <c r="M715796" i="1"/>
  <c r="M715797" i="1"/>
  <c r="M715798" i="1"/>
  <c r="M715799" i="1"/>
  <c r="M715800" i="1"/>
  <c r="M715801" i="1"/>
  <c r="M715802" i="1"/>
  <c r="M715803" i="1"/>
  <c r="M715804" i="1"/>
  <c r="M715805" i="1"/>
  <c r="M715806" i="1"/>
  <c r="M715807" i="1"/>
  <c r="M715808" i="1"/>
  <c r="M715809" i="1"/>
  <c r="M715810" i="1"/>
  <c r="M715811" i="1"/>
  <c r="M715812" i="1"/>
  <c r="M715813" i="1"/>
  <c r="M715814" i="1"/>
  <c r="M715815" i="1"/>
  <c r="M715816" i="1"/>
  <c r="M715817" i="1"/>
  <c r="M715818" i="1"/>
  <c r="M715819" i="1"/>
  <c r="M715820" i="1"/>
  <c r="M715821" i="1"/>
  <c r="M715822" i="1"/>
  <c r="M715823" i="1"/>
  <c r="M715824" i="1"/>
  <c r="M715825" i="1"/>
  <c r="M715826" i="1"/>
  <c r="M715827" i="1"/>
  <c r="M715828" i="1"/>
  <c r="M715829" i="1"/>
  <c r="M715830" i="1"/>
  <c r="M715831" i="1"/>
  <c r="M715832" i="1"/>
  <c r="M715833" i="1"/>
  <c r="M715834" i="1"/>
  <c r="M715835" i="1"/>
  <c r="M715836" i="1"/>
  <c r="M715837" i="1"/>
  <c r="M715838" i="1"/>
  <c r="M715839" i="1"/>
  <c r="M715840" i="1"/>
  <c r="M715841" i="1"/>
  <c r="M715842" i="1"/>
  <c r="M715843" i="1"/>
  <c r="M715844" i="1"/>
  <c r="M715845" i="1"/>
  <c r="M715846" i="1"/>
  <c r="M715847" i="1"/>
  <c r="M715848" i="1"/>
  <c r="M715849" i="1"/>
  <c r="M715850" i="1"/>
  <c r="M715851" i="1"/>
  <c r="M715852" i="1"/>
  <c r="M715853" i="1"/>
  <c r="M715854" i="1"/>
  <c r="M715855" i="1"/>
  <c r="M715856" i="1"/>
  <c r="M715857" i="1"/>
  <c r="M715858" i="1"/>
  <c r="M715859" i="1"/>
  <c r="M715860" i="1"/>
  <c r="M715861" i="1"/>
  <c r="M715862" i="1"/>
  <c r="M715863" i="1"/>
  <c r="M715864" i="1"/>
  <c r="M715865" i="1"/>
  <c r="M715866" i="1"/>
  <c r="M715867" i="1"/>
  <c r="M715868" i="1"/>
  <c r="M715869" i="1"/>
  <c r="M715870" i="1"/>
  <c r="M715871" i="1"/>
  <c r="M715872" i="1"/>
  <c r="M715873" i="1"/>
  <c r="M715874" i="1"/>
  <c r="M715875" i="1"/>
  <c r="M715876" i="1"/>
  <c r="M715877" i="1"/>
  <c r="M715878" i="1"/>
  <c r="M715879" i="1"/>
  <c r="M715880" i="1"/>
  <c r="M715881" i="1"/>
  <c r="M715882" i="1"/>
  <c r="M715883" i="1"/>
  <c r="M715884" i="1"/>
  <c r="M715885" i="1"/>
  <c r="M715886" i="1"/>
  <c r="M715887" i="1"/>
  <c r="M715888" i="1"/>
  <c r="M715889" i="1"/>
  <c r="M715890" i="1"/>
  <c r="M715891" i="1"/>
  <c r="M715892" i="1"/>
  <c r="M715893" i="1"/>
  <c r="M715894" i="1"/>
  <c r="M715895" i="1"/>
  <c r="M715896" i="1"/>
  <c r="M715897" i="1"/>
  <c r="M715898" i="1"/>
  <c r="M715899" i="1"/>
  <c r="M715900" i="1"/>
  <c r="M715901" i="1"/>
  <c r="M715902" i="1"/>
  <c r="M715903" i="1"/>
  <c r="M715904" i="1"/>
  <c r="M715905" i="1"/>
  <c r="M715906" i="1"/>
  <c r="M715907" i="1"/>
  <c r="M715908" i="1"/>
  <c r="M715909" i="1"/>
  <c r="M715910" i="1"/>
  <c r="M715911" i="1"/>
  <c r="M715912" i="1"/>
  <c r="M715913" i="1"/>
  <c r="M715914" i="1"/>
  <c r="M715915" i="1"/>
  <c r="M715916" i="1"/>
  <c r="M715917" i="1"/>
  <c r="M715918" i="1"/>
  <c r="M715919" i="1"/>
  <c r="M715920" i="1"/>
  <c r="M715921" i="1"/>
  <c r="M715922" i="1"/>
  <c r="M715923" i="1"/>
  <c r="M715924" i="1"/>
  <c r="M715925" i="1"/>
  <c r="M715926" i="1"/>
  <c r="M715927" i="1"/>
  <c r="M715928" i="1"/>
  <c r="M715929" i="1"/>
  <c r="M715930" i="1"/>
  <c r="M715931" i="1"/>
  <c r="M715932" i="1"/>
  <c r="M715933" i="1"/>
  <c r="M715934" i="1"/>
  <c r="M715935" i="1"/>
  <c r="M715936" i="1"/>
  <c r="M715937" i="1"/>
  <c r="M715938" i="1"/>
  <c r="M715939" i="1"/>
  <c r="M715940" i="1"/>
  <c r="M715941" i="1"/>
  <c r="M715942" i="1"/>
  <c r="M715943" i="1"/>
  <c r="M715944" i="1"/>
  <c r="M715945" i="1"/>
  <c r="M715946" i="1"/>
  <c r="M715947" i="1"/>
  <c r="M715948" i="1"/>
  <c r="M715949" i="1"/>
  <c r="M715950" i="1"/>
  <c r="M715951" i="1"/>
  <c r="M715952" i="1"/>
  <c r="M715953" i="1"/>
  <c r="M715954" i="1"/>
  <c r="M715955" i="1"/>
  <c r="M715956" i="1"/>
  <c r="M715957" i="1"/>
  <c r="M715958" i="1"/>
  <c r="M715959" i="1"/>
  <c r="M715960" i="1"/>
  <c r="M715961" i="1"/>
  <c r="M715962" i="1"/>
  <c r="M715963" i="1"/>
  <c r="M715964" i="1"/>
  <c r="M715965" i="1"/>
  <c r="M715966" i="1"/>
  <c r="M715967" i="1"/>
  <c r="M715968" i="1"/>
  <c r="M715969" i="1"/>
  <c r="M715970" i="1"/>
  <c r="M715971" i="1"/>
  <c r="M715972" i="1"/>
  <c r="M715973" i="1"/>
  <c r="M715974" i="1"/>
  <c r="M715975" i="1"/>
  <c r="M715976" i="1"/>
  <c r="M715977" i="1"/>
  <c r="M715978" i="1"/>
  <c r="M715979" i="1"/>
  <c r="M715980" i="1"/>
  <c r="M715981" i="1"/>
  <c r="M715982" i="1"/>
  <c r="M715983" i="1"/>
  <c r="M715984" i="1"/>
  <c r="M715985" i="1"/>
  <c r="M715986" i="1"/>
  <c r="M715987" i="1"/>
  <c r="M715988" i="1"/>
  <c r="M715989" i="1"/>
  <c r="M715990" i="1"/>
  <c r="M715991" i="1"/>
  <c r="M715992" i="1"/>
  <c r="M715993" i="1"/>
  <c r="M715994" i="1"/>
  <c r="M715995" i="1"/>
  <c r="M715996" i="1"/>
  <c r="M715997" i="1"/>
  <c r="M715998" i="1"/>
  <c r="M715999" i="1"/>
  <c r="M716000" i="1"/>
  <c r="M716001" i="1"/>
  <c r="M716002" i="1"/>
  <c r="M716003" i="1"/>
  <c r="M716004" i="1"/>
  <c r="M716005" i="1"/>
  <c r="M716006" i="1"/>
  <c r="M716007" i="1"/>
  <c r="M716008" i="1"/>
  <c r="M716009" i="1"/>
  <c r="M716010" i="1"/>
  <c r="M716011" i="1"/>
  <c r="M716012" i="1"/>
  <c r="M716013" i="1"/>
  <c r="M716014" i="1"/>
  <c r="M716015" i="1"/>
  <c r="M716016" i="1"/>
  <c r="M716017" i="1"/>
  <c r="M716018" i="1"/>
  <c r="M716019" i="1"/>
  <c r="M716020" i="1"/>
  <c r="M716021" i="1"/>
  <c r="M716022" i="1"/>
  <c r="M716023" i="1"/>
  <c r="M716024" i="1"/>
  <c r="M716025" i="1"/>
  <c r="M716026" i="1"/>
  <c r="M716027" i="1"/>
  <c r="M716028" i="1"/>
  <c r="M716029" i="1"/>
  <c r="M716030" i="1"/>
  <c r="M716031" i="1"/>
  <c r="M716032" i="1"/>
  <c r="M716033" i="1"/>
  <c r="M716034" i="1"/>
  <c r="M716035" i="1"/>
  <c r="M716036" i="1"/>
  <c r="M716037" i="1"/>
  <c r="M716038" i="1"/>
  <c r="M716039" i="1"/>
  <c r="M716040" i="1"/>
  <c r="M716041" i="1"/>
  <c r="M716042" i="1"/>
  <c r="M716043" i="1"/>
  <c r="M716044" i="1"/>
  <c r="M716045" i="1"/>
  <c r="M716046" i="1"/>
  <c r="M716047" i="1"/>
  <c r="M716048" i="1"/>
  <c r="M716049" i="1"/>
  <c r="M716050" i="1"/>
  <c r="M716051" i="1"/>
  <c r="M716052" i="1"/>
  <c r="M716053" i="1"/>
  <c r="M716054" i="1"/>
  <c r="M716055" i="1"/>
  <c r="M716056" i="1"/>
  <c r="M716057" i="1"/>
  <c r="M716058" i="1"/>
  <c r="M716059" i="1"/>
  <c r="M716060" i="1"/>
  <c r="M716061" i="1"/>
  <c r="M716062" i="1"/>
  <c r="M716063" i="1"/>
  <c r="M716064" i="1"/>
  <c r="M716065" i="1"/>
  <c r="M716066" i="1"/>
  <c r="M716067" i="1"/>
  <c r="M716068" i="1"/>
  <c r="M716069" i="1"/>
  <c r="M716070" i="1"/>
  <c r="M716071" i="1"/>
  <c r="M716072" i="1"/>
  <c r="M716073" i="1"/>
  <c r="M716074" i="1"/>
  <c r="M716075" i="1"/>
  <c r="M716076" i="1"/>
  <c r="M716077" i="1"/>
  <c r="M716078" i="1"/>
  <c r="M716079" i="1"/>
  <c r="M716080" i="1"/>
  <c r="M716081" i="1"/>
  <c r="M716082" i="1"/>
  <c r="M716083" i="1"/>
  <c r="M716084" i="1"/>
  <c r="M716085" i="1"/>
  <c r="M716086" i="1"/>
  <c r="M716087" i="1"/>
  <c r="M716088" i="1"/>
  <c r="M716089" i="1"/>
  <c r="M716090" i="1"/>
  <c r="M716091" i="1"/>
  <c r="M716092" i="1"/>
  <c r="M716093" i="1"/>
  <c r="M716094" i="1"/>
  <c r="M716095" i="1"/>
  <c r="M716096" i="1"/>
  <c r="M716097" i="1"/>
  <c r="M716098" i="1"/>
  <c r="M716099" i="1"/>
  <c r="M716100" i="1"/>
  <c r="M716101" i="1"/>
  <c r="M716102" i="1"/>
  <c r="M716103" i="1"/>
  <c r="M716104" i="1"/>
  <c r="M716105" i="1"/>
  <c r="M716106" i="1"/>
  <c r="M716107" i="1"/>
  <c r="M716108" i="1"/>
  <c r="M716109" i="1"/>
  <c r="M716110" i="1"/>
  <c r="M716111" i="1"/>
  <c r="M716112" i="1"/>
  <c r="M716113" i="1"/>
  <c r="M716114" i="1"/>
  <c r="M716115" i="1"/>
  <c r="M716116" i="1"/>
  <c r="M716117" i="1"/>
  <c r="M716118" i="1"/>
  <c r="M716119" i="1"/>
  <c r="M716120" i="1"/>
  <c r="M716121" i="1"/>
  <c r="M716122" i="1"/>
  <c r="M716123" i="1"/>
  <c r="M716124" i="1"/>
  <c r="M716125" i="1"/>
  <c r="M716126" i="1"/>
  <c r="M716127" i="1"/>
  <c r="M716128" i="1"/>
  <c r="M716129" i="1"/>
  <c r="M716130" i="1"/>
  <c r="M716131" i="1"/>
  <c r="M716132" i="1"/>
  <c r="M716133" i="1"/>
  <c r="M716134" i="1"/>
  <c r="M716135" i="1"/>
  <c r="M716136" i="1"/>
  <c r="M716137" i="1"/>
  <c r="M716138" i="1"/>
  <c r="M716139" i="1"/>
  <c r="M716140" i="1"/>
  <c r="M716141" i="1"/>
  <c r="M716142" i="1"/>
  <c r="M716143" i="1"/>
  <c r="M716144" i="1"/>
  <c r="M716145" i="1"/>
  <c r="M716146" i="1"/>
  <c r="M716147" i="1"/>
  <c r="M716148" i="1"/>
  <c r="M716149" i="1"/>
  <c r="M716150" i="1"/>
  <c r="M716151" i="1"/>
  <c r="M716152" i="1"/>
  <c r="M716153" i="1"/>
  <c r="M716154" i="1"/>
  <c r="M716155" i="1"/>
  <c r="M716156" i="1"/>
  <c r="M716157" i="1"/>
  <c r="M716158" i="1"/>
  <c r="M716159" i="1"/>
  <c r="M716160" i="1"/>
  <c r="M716161" i="1"/>
  <c r="M716162" i="1"/>
  <c r="M716163" i="1"/>
  <c r="M716164" i="1"/>
  <c r="M716165" i="1"/>
  <c r="M716166" i="1"/>
  <c r="M716167" i="1"/>
  <c r="M716168" i="1"/>
  <c r="M716169" i="1"/>
  <c r="M716170" i="1"/>
  <c r="M716171" i="1"/>
  <c r="M716172" i="1"/>
  <c r="M716173" i="1"/>
  <c r="M716174" i="1"/>
  <c r="M716175" i="1"/>
  <c r="M716176" i="1"/>
  <c r="M716177" i="1"/>
  <c r="M716178" i="1"/>
  <c r="M716179" i="1"/>
  <c r="M716180" i="1"/>
  <c r="M716181" i="1"/>
  <c r="M716182" i="1"/>
  <c r="M716183" i="1"/>
  <c r="M716184" i="1"/>
  <c r="M716185" i="1"/>
  <c r="M716186" i="1"/>
  <c r="M716187" i="1"/>
  <c r="M716188" i="1"/>
  <c r="M716189" i="1"/>
  <c r="M716190" i="1"/>
  <c r="M716191" i="1"/>
  <c r="M716192" i="1"/>
  <c r="M716193" i="1"/>
  <c r="M716194" i="1"/>
  <c r="M716195" i="1"/>
  <c r="M716196" i="1"/>
  <c r="M716197" i="1"/>
  <c r="M716198" i="1"/>
  <c r="M716199" i="1"/>
  <c r="M716200" i="1"/>
  <c r="M716201" i="1"/>
  <c r="M716202" i="1"/>
  <c r="M716203" i="1"/>
  <c r="M716204" i="1"/>
  <c r="M716205" i="1"/>
  <c r="M716206" i="1"/>
  <c r="M716207" i="1"/>
  <c r="M716208" i="1"/>
  <c r="M716209" i="1"/>
  <c r="M716210" i="1"/>
  <c r="M716211" i="1"/>
  <c r="M716212" i="1"/>
  <c r="M716213" i="1"/>
  <c r="M716214" i="1"/>
  <c r="M716215" i="1"/>
  <c r="M716216" i="1"/>
  <c r="M716217" i="1"/>
  <c r="M716218" i="1"/>
  <c r="M716219" i="1"/>
  <c r="M716220" i="1"/>
  <c r="M716221" i="1"/>
  <c r="M716222" i="1"/>
  <c r="M716223" i="1"/>
  <c r="M716224" i="1"/>
  <c r="M716225" i="1"/>
  <c r="M716226" i="1"/>
  <c r="M716227" i="1"/>
  <c r="M716228" i="1"/>
  <c r="M716229" i="1"/>
  <c r="M716230" i="1"/>
  <c r="M716231" i="1"/>
  <c r="M716232" i="1"/>
  <c r="M716233" i="1"/>
  <c r="M716234" i="1"/>
  <c r="M716235" i="1"/>
  <c r="M716236" i="1"/>
  <c r="M716237" i="1"/>
  <c r="M716238" i="1"/>
  <c r="M716239" i="1"/>
  <c r="M716240" i="1"/>
  <c r="M716241" i="1"/>
  <c r="M716242" i="1"/>
  <c r="M716243" i="1"/>
  <c r="M716244" i="1"/>
  <c r="M716245" i="1"/>
  <c r="M716246" i="1"/>
  <c r="M716247" i="1"/>
  <c r="M716248" i="1"/>
  <c r="M716249" i="1"/>
  <c r="M716250" i="1"/>
  <c r="M716251" i="1"/>
  <c r="M716252" i="1"/>
  <c r="M716253" i="1"/>
  <c r="M716254" i="1"/>
  <c r="M716255" i="1"/>
  <c r="M716256" i="1"/>
  <c r="M716257" i="1"/>
  <c r="M716258" i="1"/>
  <c r="M716259" i="1"/>
  <c r="M716260" i="1"/>
  <c r="M716261" i="1"/>
  <c r="M716262" i="1"/>
  <c r="M716263" i="1"/>
  <c r="M716264" i="1"/>
  <c r="M716265" i="1"/>
  <c r="M716266" i="1"/>
  <c r="M716267" i="1"/>
  <c r="M716268" i="1"/>
  <c r="M716269" i="1"/>
  <c r="M716270" i="1"/>
  <c r="M716271" i="1"/>
  <c r="M716272" i="1"/>
  <c r="M716273" i="1"/>
  <c r="M716274" i="1"/>
  <c r="M716275" i="1"/>
  <c r="M716276" i="1"/>
  <c r="M716277" i="1"/>
  <c r="M716278" i="1"/>
  <c r="M716279" i="1"/>
  <c r="M716280" i="1"/>
  <c r="M716281" i="1"/>
  <c r="M716282" i="1"/>
  <c r="M716283" i="1"/>
  <c r="M716284" i="1"/>
  <c r="M716285" i="1"/>
  <c r="M716286" i="1"/>
  <c r="M716287" i="1"/>
  <c r="M716288" i="1"/>
  <c r="M716289" i="1"/>
  <c r="M716290" i="1"/>
  <c r="M716291" i="1"/>
  <c r="M716292" i="1"/>
  <c r="M716293" i="1"/>
  <c r="M716294" i="1"/>
  <c r="M716295" i="1"/>
  <c r="M716296" i="1"/>
  <c r="M716297" i="1"/>
  <c r="M716298" i="1"/>
  <c r="M716299" i="1"/>
  <c r="M716300" i="1"/>
  <c r="M716301" i="1"/>
  <c r="M716302" i="1"/>
  <c r="M716303" i="1"/>
  <c r="M716304" i="1"/>
  <c r="M716305" i="1"/>
  <c r="M716306" i="1"/>
  <c r="M716307" i="1"/>
  <c r="M716308" i="1"/>
  <c r="M716309" i="1"/>
  <c r="M716310" i="1"/>
  <c r="M716311" i="1"/>
  <c r="M716312" i="1"/>
  <c r="M716313" i="1"/>
  <c r="M716314" i="1"/>
  <c r="M716315" i="1"/>
  <c r="M716316" i="1"/>
  <c r="M716317" i="1"/>
  <c r="M716318" i="1"/>
  <c r="M716319" i="1"/>
  <c r="M716320" i="1"/>
  <c r="M716321" i="1"/>
  <c r="M716322" i="1"/>
  <c r="M716323" i="1"/>
  <c r="M716324" i="1"/>
  <c r="M716325" i="1"/>
  <c r="M716326" i="1"/>
  <c r="M716327" i="1"/>
  <c r="M716328" i="1"/>
  <c r="M716329" i="1"/>
  <c r="M716330" i="1"/>
  <c r="M716331" i="1"/>
  <c r="M716332" i="1"/>
  <c r="M716333" i="1"/>
  <c r="M716334" i="1"/>
  <c r="M716335" i="1"/>
  <c r="M716336" i="1"/>
  <c r="M716337" i="1"/>
  <c r="M716338" i="1"/>
  <c r="M716339" i="1"/>
  <c r="M716340" i="1"/>
  <c r="M716341" i="1"/>
  <c r="M716342" i="1"/>
  <c r="M716343" i="1"/>
  <c r="M716344" i="1"/>
  <c r="M716345" i="1"/>
  <c r="M716346" i="1"/>
  <c r="M716347" i="1"/>
  <c r="M716348" i="1"/>
  <c r="M716349" i="1"/>
  <c r="M716350" i="1"/>
  <c r="M716351" i="1"/>
  <c r="M716352" i="1"/>
  <c r="M716353" i="1"/>
  <c r="M716354" i="1"/>
  <c r="M716355" i="1"/>
  <c r="M716356" i="1"/>
  <c r="M716357" i="1"/>
  <c r="M716358" i="1"/>
  <c r="M716359" i="1"/>
  <c r="M716360" i="1"/>
  <c r="M716361" i="1"/>
  <c r="M716362" i="1"/>
  <c r="M716363" i="1"/>
  <c r="M716364" i="1"/>
  <c r="M716365" i="1"/>
  <c r="M716366" i="1"/>
  <c r="M716367" i="1"/>
  <c r="M716368" i="1"/>
  <c r="M716369" i="1"/>
  <c r="M716370" i="1"/>
  <c r="M716371" i="1"/>
  <c r="M716372" i="1"/>
  <c r="M716373" i="1"/>
  <c r="M716374" i="1"/>
  <c r="M716375" i="1"/>
  <c r="M716376" i="1"/>
  <c r="M716377" i="1"/>
  <c r="M716378" i="1"/>
  <c r="M716379" i="1"/>
  <c r="M716380" i="1"/>
  <c r="M716381" i="1"/>
  <c r="M716382" i="1"/>
  <c r="M716383" i="1"/>
  <c r="M716384" i="1"/>
  <c r="M716385" i="1"/>
  <c r="M716386" i="1"/>
  <c r="M716387" i="1"/>
  <c r="M716388" i="1"/>
  <c r="M716389" i="1"/>
  <c r="M716390" i="1"/>
  <c r="M716391" i="1"/>
  <c r="M716392" i="1"/>
  <c r="M716393" i="1"/>
  <c r="M716394" i="1"/>
  <c r="M716395" i="1"/>
  <c r="M716396" i="1"/>
  <c r="M716397" i="1"/>
  <c r="M716398" i="1"/>
  <c r="M716399" i="1"/>
  <c r="M716400" i="1"/>
  <c r="M716401" i="1"/>
  <c r="M716402" i="1"/>
  <c r="M716403" i="1"/>
  <c r="M716404" i="1"/>
  <c r="M716405" i="1"/>
  <c r="M716406" i="1"/>
  <c r="M716407" i="1"/>
  <c r="M716408" i="1"/>
  <c r="M716409" i="1"/>
  <c r="M716410" i="1"/>
  <c r="M716411" i="1"/>
  <c r="M716412" i="1"/>
  <c r="M716413" i="1"/>
  <c r="M716414" i="1"/>
  <c r="M716415" i="1"/>
  <c r="M716416" i="1"/>
  <c r="M716417" i="1"/>
  <c r="M716418" i="1"/>
  <c r="M716419" i="1"/>
  <c r="M716420" i="1"/>
  <c r="M716421" i="1"/>
  <c r="M716422" i="1"/>
  <c r="M716423" i="1"/>
  <c r="M716424" i="1"/>
  <c r="M716425" i="1"/>
  <c r="M716426" i="1"/>
  <c r="M716427" i="1"/>
  <c r="M716428" i="1"/>
  <c r="M716429" i="1"/>
  <c r="M716430" i="1"/>
  <c r="M716431" i="1"/>
  <c r="M716432" i="1"/>
  <c r="M716433" i="1"/>
  <c r="M716434" i="1"/>
  <c r="M716435" i="1"/>
  <c r="M716436" i="1"/>
  <c r="M716437" i="1"/>
  <c r="M716438" i="1"/>
  <c r="M716439" i="1"/>
  <c r="M716440" i="1"/>
  <c r="M716441" i="1"/>
  <c r="M716442" i="1"/>
  <c r="M716443" i="1"/>
  <c r="M716444" i="1"/>
  <c r="M716445" i="1"/>
  <c r="M716446" i="1"/>
  <c r="M716447" i="1"/>
  <c r="M716448" i="1"/>
  <c r="M716449" i="1"/>
  <c r="M716450" i="1"/>
  <c r="M716451" i="1"/>
  <c r="M716452" i="1"/>
  <c r="M716453" i="1"/>
  <c r="M716454" i="1"/>
  <c r="M716455" i="1"/>
  <c r="M716456" i="1"/>
  <c r="M716457" i="1"/>
  <c r="M716458" i="1"/>
  <c r="M716459" i="1"/>
  <c r="M716460" i="1"/>
  <c r="M716461" i="1"/>
  <c r="M716462" i="1"/>
  <c r="M716463" i="1"/>
  <c r="M716464" i="1"/>
  <c r="M716465" i="1"/>
  <c r="M716466" i="1"/>
  <c r="M716467" i="1"/>
  <c r="M716468" i="1"/>
  <c r="M716469" i="1"/>
  <c r="M716470" i="1"/>
  <c r="M716471" i="1"/>
  <c r="M716472" i="1"/>
  <c r="M716473" i="1"/>
  <c r="M716474" i="1"/>
  <c r="M716475" i="1"/>
  <c r="M716476" i="1"/>
  <c r="M716477" i="1"/>
  <c r="M716478" i="1"/>
  <c r="M716479" i="1"/>
  <c r="M716480" i="1"/>
  <c r="M716481" i="1"/>
  <c r="M716482" i="1"/>
  <c r="M716483" i="1"/>
  <c r="M716484" i="1"/>
  <c r="M716485" i="1"/>
  <c r="M716486" i="1"/>
  <c r="M716487" i="1"/>
  <c r="M716488" i="1"/>
  <c r="M716489" i="1"/>
  <c r="M716490" i="1"/>
  <c r="M716491" i="1"/>
  <c r="M716492" i="1"/>
  <c r="M716493" i="1"/>
  <c r="M716494" i="1"/>
  <c r="M716495" i="1"/>
  <c r="M716496" i="1"/>
  <c r="M716497" i="1"/>
  <c r="M716498" i="1"/>
  <c r="M716499" i="1"/>
  <c r="M716500" i="1"/>
  <c r="M716501" i="1"/>
  <c r="M716502" i="1"/>
  <c r="M716503" i="1"/>
  <c r="M716504" i="1"/>
  <c r="M716505" i="1"/>
  <c r="M716506" i="1"/>
  <c r="M716507" i="1"/>
  <c r="M716508" i="1"/>
  <c r="M716509" i="1"/>
  <c r="M716510" i="1"/>
  <c r="M716511" i="1"/>
  <c r="M716512" i="1"/>
  <c r="M716513" i="1"/>
  <c r="M716514" i="1"/>
  <c r="M716515" i="1"/>
  <c r="M716516" i="1"/>
  <c r="M716517" i="1"/>
  <c r="M716518" i="1"/>
  <c r="M716519" i="1"/>
  <c r="M716520" i="1"/>
  <c r="M716521" i="1"/>
  <c r="M716522" i="1"/>
  <c r="M716523" i="1"/>
  <c r="M716524" i="1"/>
  <c r="M716525" i="1"/>
  <c r="M716526" i="1"/>
  <c r="M716527" i="1"/>
  <c r="M716528" i="1"/>
  <c r="M716529" i="1"/>
  <c r="M716530" i="1"/>
  <c r="M716531" i="1"/>
  <c r="M716532" i="1"/>
  <c r="M716533" i="1"/>
  <c r="M716534" i="1"/>
  <c r="M716535" i="1"/>
  <c r="M716536" i="1"/>
  <c r="M716537" i="1"/>
  <c r="M716538" i="1"/>
  <c r="M716539" i="1"/>
  <c r="M716540" i="1"/>
  <c r="M716541" i="1"/>
  <c r="M716542" i="1"/>
  <c r="M716543" i="1"/>
  <c r="M716544" i="1"/>
  <c r="M716545" i="1"/>
  <c r="M716546" i="1"/>
  <c r="M716547" i="1"/>
  <c r="M716548" i="1"/>
  <c r="M716549" i="1"/>
  <c r="M716550" i="1"/>
  <c r="M716551" i="1"/>
  <c r="M716552" i="1"/>
  <c r="M716553" i="1"/>
  <c r="M716554" i="1"/>
  <c r="M716555" i="1"/>
  <c r="M716556" i="1"/>
  <c r="M716557" i="1"/>
  <c r="M716558" i="1"/>
  <c r="M716559" i="1"/>
  <c r="M716560" i="1"/>
  <c r="M716561" i="1"/>
  <c r="M716562" i="1"/>
  <c r="M716563" i="1"/>
  <c r="M716564" i="1"/>
  <c r="M716565" i="1"/>
  <c r="M716566" i="1"/>
  <c r="M716567" i="1"/>
  <c r="M716568" i="1"/>
  <c r="M716569" i="1"/>
  <c r="M716570" i="1"/>
  <c r="M716571" i="1"/>
  <c r="M716572" i="1"/>
  <c r="M716573" i="1"/>
  <c r="M716574" i="1"/>
  <c r="M716575" i="1"/>
  <c r="M716576" i="1"/>
  <c r="M716577" i="1"/>
  <c r="M716578" i="1"/>
  <c r="M716579" i="1"/>
  <c r="M716580" i="1"/>
  <c r="M716581" i="1"/>
  <c r="M716582" i="1"/>
  <c r="M716583" i="1"/>
  <c r="M716584" i="1"/>
  <c r="M716585" i="1"/>
  <c r="M716586" i="1"/>
  <c r="M716587" i="1"/>
  <c r="M716588" i="1"/>
  <c r="M716589" i="1"/>
  <c r="M716590" i="1"/>
  <c r="M716591" i="1"/>
  <c r="M716592" i="1"/>
  <c r="M716593" i="1"/>
  <c r="M716594" i="1"/>
  <c r="M716595" i="1"/>
  <c r="M716596" i="1"/>
  <c r="M716597" i="1"/>
  <c r="M716598" i="1"/>
  <c r="M716599" i="1"/>
  <c r="M716600" i="1"/>
  <c r="M716601" i="1"/>
  <c r="M716602" i="1"/>
  <c r="M716603" i="1"/>
  <c r="M716604" i="1"/>
  <c r="M716605" i="1"/>
  <c r="M716606" i="1"/>
  <c r="M716607" i="1"/>
  <c r="M716608" i="1"/>
  <c r="M716609" i="1"/>
  <c r="M716610" i="1"/>
  <c r="M716611" i="1"/>
  <c r="M716612" i="1"/>
  <c r="M716613" i="1"/>
  <c r="M716614" i="1"/>
  <c r="M716615" i="1"/>
  <c r="M716616" i="1"/>
  <c r="M716617" i="1"/>
  <c r="M716618" i="1"/>
  <c r="M716619" i="1"/>
  <c r="M716620" i="1"/>
  <c r="M716621" i="1"/>
  <c r="M716622" i="1"/>
  <c r="M716623" i="1"/>
  <c r="M716624" i="1"/>
  <c r="M716625" i="1"/>
  <c r="M716626" i="1"/>
  <c r="M716627" i="1"/>
  <c r="M716628" i="1"/>
  <c r="M716629" i="1"/>
  <c r="M716630" i="1"/>
  <c r="M716631" i="1"/>
  <c r="M716632" i="1"/>
  <c r="M716633" i="1"/>
  <c r="M716634" i="1"/>
  <c r="M716635" i="1"/>
  <c r="M716636" i="1"/>
  <c r="M716637" i="1"/>
  <c r="M716638" i="1"/>
  <c r="M716639" i="1"/>
  <c r="M716640" i="1"/>
  <c r="M716641" i="1"/>
  <c r="M716642" i="1"/>
  <c r="M716643" i="1"/>
  <c r="M716644" i="1"/>
  <c r="M716645" i="1"/>
  <c r="M716646" i="1"/>
  <c r="M716647" i="1"/>
  <c r="M716648" i="1"/>
  <c r="M716649" i="1"/>
  <c r="M716650" i="1"/>
  <c r="M716651" i="1"/>
  <c r="M716652" i="1"/>
  <c r="M716653" i="1"/>
  <c r="M716654" i="1"/>
  <c r="M716655" i="1"/>
  <c r="M716656" i="1"/>
  <c r="M716657" i="1"/>
  <c r="M716658" i="1"/>
  <c r="M716659" i="1"/>
  <c r="M716660" i="1"/>
  <c r="M716661" i="1"/>
  <c r="M716662" i="1"/>
  <c r="M716663" i="1"/>
  <c r="M716664" i="1"/>
  <c r="M716665" i="1"/>
  <c r="M716666" i="1"/>
  <c r="M716667" i="1"/>
  <c r="M716668" i="1"/>
  <c r="M716669" i="1"/>
  <c r="M716670" i="1"/>
  <c r="M716671" i="1"/>
  <c r="M716672" i="1"/>
  <c r="M716673" i="1"/>
  <c r="M716674" i="1"/>
  <c r="M716675" i="1"/>
  <c r="M716676" i="1"/>
  <c r="M716677" i="1"/>
  <c r="M716678" i="1"/>
  <c r="M716679" i="1"/>
  <c r="M716680" i="1"/>
  <c r="M716681" i="1"/>
  <c r="M716682" i="1"/>
  <c r="M716683" i="1"/>
  <c r="M716684" i="1"/>
  <c r="M716685" i="1"/>
  <c r="M716686" i="1"/>
  <c r="M716687" i="1"/>
  <c r="M716688" i="1"/>
  <c r="M716689" i="1"/>
  <c r="M716690" i="1"/>
  <c r="M716691" i="1"/>
  <c r="M716692" i="1"/>
  <c r="M716693" i="1"/>
  <c r="M716694" i="1"/>
  <c r="M716695" i="1"/>
  <c r="M716696" i="1"/>
  <c r="M716697" i="1"/>
  <c r="M716698" i="1"/>
  <c r="M716699" i="1"/>
  <c r="M716700" i="1"/>
  <c r="M716701" i="1"/>
  <c r="M716702" i="1"/>
  <c r="M716703" i="1"/>
  <c r="M716704" i="1"/>
  <c r="M716705" i="1"/>
  <c r="M716706" i="1"/>
  <c r="M716707" i="1"/>
  <c r="M716708" i="1"/>
  <c r="M716709" i="1"/>
  <c r="M716710" i="1"/>
  <c r="M716711" i="1"/>
  <c r="M716712" i="1"/>
  <c r="M716713" i="1"/>
  <c r="M716714" i="1"/>
  <c r="M716715" i="1"/>
  <c r="M716716" i="1"/>
  <c r="M716717" i="1"/>
  <c r="M716718" i="1"/>
  <c r="M716719" i="1"/>
  <c r="M716720" i="1"/>
  <c r="M716721" i="1"/>
  <c r="M716722" i="1"/>
  <c r="M716723" i="1"/>
  <c r="M716724" i="1"/>
  <c r="M716725" i="1"/>
  <c r="M716726" i="1"/>
  <c r="M716727" i="1"/>
  <c r="M716728" i="1"/>
  <c r="M716729" i="1"/>
  <c r="M716730" i="1"/>
  <c r="M716731" i="1"/>
  <c r="M716732" i="1"/>
  <c r="M716733" i="1"/>
  <c r="M716734" i="1"/>
  <c r="M716735" i="1"/>
  <c r="M716736" i="1"/>
  <c r="M716737" i="1"/>
  <c r="M716738" i="1"/>
  <c r="M716739" i="1"/>
  <c r="M716740" i="1"/>
  <c r="M716741" i="1"/>
  <c r="M716742" i="1"/>
  <c r="M716743" i="1"/>
  <c r="M716744" i="1"/>
  <c r="M716745" i="1"/>
  <c r="M716746" i="1"/>
  <c r="M716747" i="1"/>
  <c r="M716748" i="1"/>
  <c r="M716749" i="1"/>
  <c r="M716750" i="1"/>
  <c r="M716751" i="1"/>
  <c r="M716752" i="1"/>
  <c r="M716753" i="1"/>
  <c r="M716754" i="1"/>
  <c r="M716755" i="1"/>
  <c r="M716756" i="1"/>
  <c r="M716757" i="1"/>
  <c r="M716758" i="1"/>
  <c r="M716759" i="1"/>
  <c r="M716760" i="1"/>
  <c r="M716761" i="1"/>
  <c r="M716762" i="1"/>
  <c r="M716763" i="1"/>
  <c r="M716764" i="1"/>
  <c r="M716765" i="1"/>
  <c r="M716766" i="1"/>
  <c r="M716767" i="1"/>
  <c r="M716768" i="1"/>
  <c r="M716769" i="1"/>
  <c r="M716770" i="1"/>
  <c r="M716771" i="1"/>
  <c r="M716772" i="1"/>
  <c r="M716773" i="1"/>
  <c r="M716774" i="1"/>
  <c r="M716775" i="1"/>
  <c r="M716776" i="1"/>
  <c r="M716777" i="1"/>
  <c r="M716778" i="1"/>
  <c r="M716779" i="1"/>
  <c r="M716780" i="1"/>
  <c r="M716781" i="1"/>
  <c r="M716782" i="1"/>
  <c r="M716783" i="1"/>
  <c r="M716784" i="1"/>
  <c r="M716785" i="1"/>
  <c r="M716786" i="1"/>
  <c r="M716787" i="1"/>
  <c r="M716788" i="1"/>
  <c r="M716789" i="1"/>
  <c r="M716790" i="1"/>
  <c r="M716791" i="1"/>
  <c r="M716792" i="1"/>
  <c r="M716793" i="1"/>
  <c r="M716794" i="1"/>
  <c r="M716795" i="1"/>
  <c r="M716796" i="1"/>
  <c r="M716797" i="1"/>
  <c r="M716798" i="1"/>
  <c r="M716799" i="1"/>
  <c r="M716800" i="1"/>
  <c r="M716801" i="1"/>
  <c r="M716802" i="1"/>
  <c r="M716803" i="1"/>
  <c r="M716804" i="1"/>
  <c r="M716805" i="1"/>
  <c r="M716806" i="1"/>
  <c r="M716807" i="1"/>
  <c r="M716808" i="1"/>
  <c r="M716809" i="1"/>
  <c r="M716810" i="1"/>
  <c r="M716811" i="1"/>
  <c r="M716812" i="1"/>
  <c r="M716813" i="1"/>
  <c r="M716814" i="1"/>
  <c r="M716815" i="1"/>
  <c r="M716816" i="1"/>
  <c r="M716817" i="1"/>
  <c r="M716818" i="1"/>
  <c r="M716819" i="1"/>
  <c r="M716820" i="1"/>
  <c r="M716821" i="1"/>
  <c r="M716822" i="1"/>
  <c r="M716823" i="1"/>
  <c r="M716824" i="1"/>
  <c r="M716825" i="1"/>
  <c r="M716826" i="1"/>
  <c r="M716827" i="1"/>
  <c r="M716828" i="1"/>
  <c r="M716829" i="1"/>
  <c r="M716830" i="1"/>
  <c r="M716831" i="1"/>
  <c r="M716832" i="1"/>
  <c r="M716833" i="1"/>
  <c r="M716834" i="1"/>
  <c r="M716835" i="1"/>
  <c r="M716836" i="1"/>
  <c r="M716837" i="1"/>
  <c r="M716838" i="1"/>
  <c r="M716839" i="1"/>
  <c r="M716840" i="1"/>
  <c r="M716841" i="1"/>
  <c r="M716842" i="1"/>
  <c r="M716843" i="1"/>
  <c r="M716844" i="1"/>
  <c r="M716845" i="1"/>
  <c r="M716846" i="1"/>
  <c r="M716847" i="1"/>
  <c r="M716848" i="1"/>
  <c r="M716849" i="1"/>
  <c r="M716850" i="1"/>
  <c r="M716851" i="1"/>
  <c r="M716852" i="1"/>
  <c r="M716853" i="1"/>
  <c r="M716854" i="1"/>
  <c r="M716855" i="1"/>
  <c r="M716856" i="1"/>
  <c r="M716857" i="1"/>
  <c r="M716858" i="1"/>
  <c r="M716859" i="1"/>
  <c r="M716860" i="1"/>
  <c r="M716861" i="1"/>
  <c r="M716862" i="1"/>
  <c r="M716863" i="1"/>
  <c r="M716864" i="1"/>
  <c r="M716865" i="1"/>
  <c r="M716866" i="1"/>
  <c r="M716867" i="1"/>
  <c r="M716868" i="1"/>
  <c r="M716869" i="1"/>
  <c r="M716870" i="1"/>
  <c r="M716871" i="1"/>
  <c r="M716872" i="1"/>
  <c r="M716873" i="1"/>
  <c r="M716874" i="1"/>
  <c r="M716875" i="1"/>
  <c r="M716876" i="1"/>
  <c r="M716877" i="1"/>
  <c r="M716878" i="1"/>
  <c r="M716879" i="1"/>
  <c r="M716880" i="1"/>
  <c r="M716881" i="1"/>
  <c r="M716882" i="1"/>
  <c r="M716883" i="1"/>
  <c r="M716884" i="1"/>
  <c r="M716885" i="1"/>
  <c r="M716886" i="1"/>
  <c r="M716887" i="1"/>
  <c r="M716888" i="1"/>
  <c r="M716889" i="1"/>
  <c r="M716890" i="1"/>
  <c r="M716891" i="1"/>
  <c r="M716892" i="1"/>
  <c r="M716893" i="1"/>
  <c r="M716894" i="1"/>
  <c r="M716895" i="1"/>
  <c r="M716896" i="1"/>
  <c r="M716897" i="1"/>
  <c r="M716898" i="1"/>
  <c r="M716899" i="1"/>
  <c r="M716900" i="1"/>
  <c r="M716901" i="1"/>
  <c r="M716902" i="1"/>
  <c r="M716903" i="1"/>
  <c r="M716904" i="1"/>
  <c r="M716905" i="1"/>
  <c r="M716906" i="1"/>
  <c r="M716907" i="1"/>
  <c r="M716908" i="1"/>
  <c r="M716909" i="1"/>
  <c r="M716910" i="1"/>
  <c r="M716911" i="1"/>
  <c r="M716912" i="1"/>
  <c r="M716913" i="1"/>
  <c r="M716914" i="1"/>
  <c r="M716915" i="1"/>
  <c r="M716916" i="1"/>
  <c r="M716917" i="1"/>
  <c r="M716918" i="1"/>
  <c r="M716919" i="1"/>
  <c r="M716920" i="1"/>
  <c r="M716921" i="1"/>
  <c r="M716922" i="1"/>
  <c r="M716923" i="1"/>
  <c r="M716924" i="1"/>
  <c r="M716925" i="1"/>
  <c r="M716926" i="1"/>
  <c r="M716927" i="1"/>
  <c r="M716928" i="1"/>
  <c r="M716929" i="1"/>
  <c r="M716930" i="1"/>
  <c r="M716931" i="1"/>
  <c r="M716932" i="1"/>
  <c r="M716933" i="1"/>
  <c r="M716934" i="1"/>
  <c r="M716935" i="1"/>
  <c r="M716936" i="1"/>
  <c r="M716937" i="1"/>
  <c r="M716938" i="1"/>
  <c r="M716939" i="1"/>
  <c r="M716940" i="1"/>
  <c r="M716941" i="1"/>
  <c r="M716942" i="1"/>
  <c r="M716943" i="1"/>
  <c r="M716944" i="1"/>
  <c r="M716945" i="1"/>
  <c r="M716946" i="1"/>
  <c r="M716947" i="1"/>
  <c r="M716948" i="1"/>
  <c r="M716949" i="1"/>
  <c r="M716950" i="1"/>
  <c r="M716951" i="1"/>
  <c r="M716952" i="1"/>
  <c r="M716953" i="1"/>
  <c r="M716954" i="1"/>
  <c r="M716955" i="1"/>
  <c r="M716956" i="1"/>
  <c r="M716957" i="1"/>
  <c r="M716958" i="1"/>
  <c r="M716959" i="1"/>
  <c r="M716960" i="1"/>
  <c r="M716961" i="1"/>
  <c r="M716962" i="1"/>
  <c r="M716963" i="1"/>
  <c r="M716964" i="1"/>
  <c r="M716965" i="1"/>
  <c r="M716966" i="1"/>
  <c r="M716967" i="1"/>
  <c r="M716968" i="1"/>
  <c r="M716969" i="1"/>
  <c r="M716970" i="1"/>
  <c r="M716971" i="1"/>
  <c r="M716972" i="1"/>
  <c r="M716973" i="1"/>
  <c r="M716974" i="1"/>
  <c r="M716975" i="1"/>
  <c r="M716976" i="1"/>
  <c r="M716977" i="1"/>
  <c r="M716978" i="1"/>
  <c r="M716979" i="1"/>
  <c r="M716980" i="1"/>
  <c r="M716981" i="1"/>
  <c r="M716982" i="1"/>
  <c r="M716983" i="1"/>
  <c r="M716984" i="1"/>
  <c r="M716985" i="1"/>
  <c r="M716986" i="1"/>
  <c r="M716987" i="1"/>
  <c r="M716988" i="1"/>
  <c r="M716989" i="1"/>
  <c r="M716990" i="1"/>
  <c r="M716991" i="1"/>
  <c r="M716992" i="1"/>
  <c r="M716993" i="1"/>
  <c r="M716994" i="1"/>
  <c r="M716995" i="1"/>
  <c r="M716996" i="1"/>
  <c r="M716997" i="1"/>
  <c r="M716998" i="1"/>
  <c r="M716999" i="1"/>
  <c r="M717000" i="1"/>
  <c r="M717001" i="1"/>
  <c r="M717002" i="1"/>
  <c r="M717003" i="1"/>
  <c r="M717004" i="1"/>
  <c r="M717005" i="1"/>
  <c r="M717006" i="1"/>
  <c r="M717007" i="1"/>
  <c r="M717008" i="1"/>
  <c r="M717009" i="1"/>
  <c r="M717010" i="1"/>
  <c r="M717011" i="1"/>
  <c r="M717012" i="1"/>
  <c r="M717013" i="1"/>
  <c r="M717014" i="1"/>
  <c r="M717015" i="1"/>
  <c r="M717016" i="1"/>
  <c r="M717017" i="1"/>
  <c r="M717018" i="1"/>
  <c r="M717019" i="1"/>
  <c r="M717020" i="1"/>
  <c r="M717021" i="1"/>
  <c r="M717022" i="1"/>
  <c r="M717023" i="1"/>
  <c r="M717024" i="1"/>
  <c r="M717025" i="1"/>
  <c r="M717026" i="1"/>
  <c r="M717027" i="1"/>
  <c r="M717028" i="1"/>
  <c r="M717029" i="1"/>
  <c r="M717030" i="1"/>
  <c r="M717031" i="1"/>
  <c r="M717032" i="1"/>
  <c r="M717033" i="1"/>
  <c r="M717034" i="1"/>
  <c r="M717035" i="1"/>
  <c r="M717036" i="1"/>
  <c r="M717037" i="1"/>
  <c r="M717038" i="1"/>
  <c r="M717039" i="1"/>
  <c r="M717040" i="1"/>
  <c r="M717041" i="1"/>
  <c r="M717042" i="1"/>
  <c r="M717043" i="1"/>
  <c r="M717044" i="1"/>
  <c r="M717045" i="1"/>
  <c r="M717046" i="1"/>
  <c r="M717047" i="1"/>
  <c r="M717048" i="1"/>
  <c r="M717049" i="1"/>
  <c r="M717050" i="1"/>
  <c r="M717051" i="1"/>
  <c r="M717052" i="1"/>
  <c r="M717053" i="1"/>
  <c r="M717054" i="1"/>
  <c r="M717055" i="1"/>
  <c r="M717056" i="1"/>
  <c r="M717057" i="1"/>
  <c r="M717058" i="1"/>
  <c r="M717059" i="1"/>
  <c r="M717060" i="1"/>
  <c r="M717061" i="1"/>
  <c r="M717062" i="1"/>
  <c r="M717063" i="1"/>
  <c r="M717064" i="1"/>
  <c r="M717065" i="1"/>
  <c r="M717066" i="1"/>
  <c r="M717067" i="1"/>
  <c r="M717068" i="1"/>
  <c r="M717069" i="1"/>
  <c r="M717070" i="1"/>
  <c r="M717071" i="1"/>
  <c r="M717072" i="1"/>
  <c r="M717073" i="1"/>
  <c r="M717074" i="1"/>
  <c r="M717075" i="1"/>
  <c r="M717076" i="1"/>
  <c r="M717077" i="1"/>
  <c r="M717078" i="1"/>
  <c r="M717079" i="1"/>
  <c r="M717080" i="1"/>
  <c r="M717081" i="1"/>
  <c r="M717082" i="1"/>
  <c r="M717083" i="1"/>
  <c r="M717084" i="1"/>
  <c r="M717085" i="1"/>
  <c r="M717086" i="1"/>
  <c r="M717087" i="1"/>
  <c r="M717088" i="1"/>
  <c r="M717089" i="1"/>
  <c r="M717090" i="1"/>
  <c r="M717091" i="1"/>
  <c r="M717092" i="1"/>
  <c r="M717093" i="1"/>
  <c r="M717094" i="1"/>
  <c r="M717095" i="1"/>
  <c r="M717096" i="1"/>
  <c r="M717097" i="1"/>
  <c r="M717098" i="1"/>
  <c r="M717099" i="1"/>
  <c r="M717100" i="1"/>
  <c r="M717101" i="1"/>
  <c r="M717102" i="1"/>
  <c r="M717103" i="1"/>
  <c r="M717104" i="1"/>
  <c r="M717105" i="1"/>
  <c r="M717106" i="1"/>
  <c r="M717107" i="1"/>
  <c r="M717108" i="1"/>
  <c r="M717109" i="1"/>
  <c r="M717110" i="1"/>
  <c r="M717111" i="1"/>
  <c r="M717112" i="1"/>
  <c r="M717113" i="1"/>
  <c r="M717114" i="1"/>
  <c r="M717115" i="1"/>
  <c r="M717116" i="1"/>
  <c r="M717117" i="1"/>
  <c r="M717118" i="1"/>
  <c r="M717119" i="1"/>
  <c r="M717120" i="1"/>
  <c r="M717121" i="1"/>
  <c r="M717122" i="1"/>
  <c r="M717123" i="1"/>
  <c r="M717124" i="1"/>
  <c r="M717125" i="1"/>
  <c r="M717126" i="1"/>
  <c r="M717127" i="1"/>
  <c r="M717128" i="1"/>
  <c r="M717129" i="1"/>
  <c r="M717130" i="1"/>
  <c r="M717131" i="1"/>
  <c r="M717132" i="1"/>
  <c r="M717133" i="1"/>
  <c r="M717134" i="1"/>
  <c r="M717135" i="1"/>
  <c r="M717136" i="1"/>
  <c r="M717137" i="1"/>
  <c r="M717138" i="1"/>
  <c r="M717139" i="1"/>
  <c r="M717140" i="1"/>
  <c r="M717141" i="1"/>
  <c r="M717142" i="1"/>
  <c r="M717143" i="1"/>
  <c r="M717144" i="1"/>
  <c r="M717145" i="1"/>
  <c r="M717146" i="1"/>
  <c r="M717147" i="1"/>
  <c r="M717148" i="1"/>
  <c r="M717149" i="1"/>
  <c r="M717150" i="1"/>
  <c r="M717151" i="1"/>
  <c r="M717152" i="1"/>
  <c r="M717153" i="1"/>
  <c r="M717154" i="1"/>
  <c r="M717155" i="1"/>
  <c r="M717156" i="1"/>
  <c r="M717157" i="1"/>
  <c r="M717158" i="1"/>
  <c r="M717159" i="1"/>
  <c r="M717160" i="1"/>
  <c r="M717161" i="1"/>
  <c r="M717162" i="1"/>
  <c r="M717163" i="1"/>
  <c r="M717164" i="1"/>
  <c r="M717165" i="1"/>
  <c r="M717166" i="1"/>
  <c r="M717167" i="1"/>
  <c r="M717168" i="1"/>
  <c r="M717169" i="1"/>
  <c r="M717170" i="1"/>
  <c r="M717171" i="1"/>
  <c r="M717172" i="1"/>
  <c r="M717173" i="1"/>
  <c r="M717174" i="1"/>
  <c r="M717175" i="1"/>
  <c r="M717176" i="1"/>
  <c r="M717177" i="1"/>
  <c r="M717178" i="1"/>
  <c r="M717179" i="1"/>
  <c r="M717180" i="1"/>
  <c r="M717181" i="1"/>
  <c r="M717182" i="1"/>
  <c r="M717183" i="1"/>
  <c r="M717184" i="1"/>
  <c r="M717185" i="1"/>
  <c r="M717186" i="1"/>
  <c r="M717187" i="1"/>
  <c r="M717188" i="1"/>
  <c r="M717189" i="1"/>
  <c r="M717190" i="1"/>
  <c r="M717191" i="1"/>
  <c r="M717192" i="1"/>
  <c r="M717193" i="1"/>
  <c r="M717194" i="1"/>
  <c r="M717195" i="1"/>
  <c r="M717196" i="1"/>
  <c r="M717197" i="1"/>
  <c r="M717198" i="1"/>
  <c r="M717199" i="1"/>
  <c r="M717200" i="1"/>
  <c r="M717201" i="1"/>
  <c r="M717202" i="1"/>
  <c r="M717203" i="1"/>
  <c r="M717204" i="1"/>
  <c r="M717205" i="1"/>
  <c r="M717206" i="1"/>
  <c r="M717207" i="1"/>
  <c r="M717208" i="1"/>
  <c r="M717209" i="1"/>
  <c r="M717210" i="1"/>
  <c r="M717211" i="1"/>
  <c r="M717212" i="1"/>
  <c r="M717213" i="1"/>
  <c r="M717214" i="1"/>
  <c r="M717215" i="1"/>
  <c r="M717216" i="1"/>
  <c r="M717217" i="1"/>
  <c r="M717218" i="1"/>
  <c r="M717219" i="1"/>
  <c r="M717220" i="1"/>
  <c r="M717221" i="1"/>
  <c r="M717222" i="1"/>
  <c r="M717223" i="1"/>
  <c r="M717224" i="1"/>
  <c r="M717225" i="1"/>
  <c r="M717226" i="1"/>
  <c r="M717227" i="1"/>
  <c r="M717228" i="1"/>
  <c r="M717229" i="1"/>
  <c r="M717230" i="1"/>
  <c r="M717231" i="1"/>
  <c r="M717232" i="1"/>
  <c r="M717233" i="1"/>
  <c r="M717234" i="1"/>
  <c r="M717235" i="1"/>
  <c r="M717236" i="1"/>
  <c r="M717237" i="1"/>
  <c r="M717238" i="1"/>
  <c r="M717239" i="1"/>
  <c r="M717240" i="1"/>
  <c r="M717241" i="1"/>
  <c r="M717242" i="1"/>
  <c r="M717243" i="1"/>
  <c r="M717244" i="1"/>
  <c r="M717245" i="1"/>
  <c r="M717246" i="1"/>
  <c r="M717247" i="1"/>
  <c r="M717248" i="1"/>
  <c r="M717249" i="1"/>
  <c r="M717250" i="1"/>
  <c r="M717251" i="1"/>
  <c r="M717252" i="1"/>
  <c r="M717253" i="1"/>
  <c r="M717254" i="1"/>
  <c r="M717255" i="1"/>
  <c r="M717256" i="1"/>
  <c r="M717257" i="1"/>
  <c r="M717258" i="1"/>
  <c r="M717259" i="1"/>
  <c r="M717260" i="1"/>
  <c r="M717261" i="1"/>
  <c r="M717262" i="1"/>
  <c r="M717263" i="1"/>
  <c r="M717264" i="1"/>
  <c r="M717265" i="1"/>
  <c r="M717266" i="1"/>
  <c r="M717267" i="1"/>
  <c r="M717268" i="1"/>
  <c r="M717269" i="1"/>
  <c r="M717270" i="1"/>
  <c r="M717271" i="1"/>
  <c r="M717272" i="1"/>
  <c r="M717273" i="1"/>
  <c r="M717274" i="1"/>
  <c r="M717275" i="1"/>
  <c r="M717276" i="1"/>
  <c r="M717277" i="1"/>
  <c r="M717278" i="1"/>
  <c r="M717279" i="1"/>
  <c r="M717280" i="1"/>
  <c r="M717281" i="1"/>
  <c r="M717282" i="1"/>
  <c r="M717283" i="1"/>
  <c r="M717284" i="1"/>
  <c r="M717285" i="1"/>
  <c r="M717286" i="1"/>
  <c r="M717287" i="1"/>
  <c r="M717288" i="1"/>
  <c r="M717289" i="1"/>
  <c r="M717290" i="1"/>
  <c r="M717291" i="1"/>
  <c r="M717292" i="1"/>
  <c r="M717293" i="1"/>
  <c r="M717294" i="1"/>
  <c r="M717295" i="1"/>
  <c r="M717296" i="1"/>
  <c r="M717297" i="1"/>
  <c r="M717298" i="1"/>
  <c r="M717299" i="1"/>
  <c r="M717300" i="1"/>
  <c r="M717301" i="1"/>
  <c r="M717302" i="1"/>
  <c r="M717303" i="1"/>
  <c r="M717304" i="1"/>
  <c r="M717305" i="1"/>
  <c r="M717306" i="1"/>
  <c r="M717307" i="1"/>
  <c r="M717308" i="1"/>
  <c r="M717309" i="1"/>
  <c r="M717310" i="1"/>
  <c r="M717311" i="1"/>
  <c r="M717312" i="1"/>
  <c r="M717313" i="1"/>
  <c r="M717314" i="1"/>
  <c r="M717315" i="1"/>
  <c r="M717316" i="1"/>
  <c r="M717317" i="1"/>
  <c r="M717318" i="1"/>
  <c r="M717319" i="1"/>
  <c r="M717320" i="1"/>
  <c r="M717321" i="1"/>
  <c r="M717322" i="1"/>
  <c r="M717323" i="1"/>
  <c r="M717324" i="1"/>
  <c r="M717325" i="1"/>
  <c r="M717326" i="1"/>
  <c r="M717327" i="1"/>
  <c r="M717328" i="1"/>
  <c r="M717329" i="1"/>
  <c r="M717330" i="1"/>
  <c r="M717331" i="1"/>
  <c r="M717332" i="1"/>
  <c r="M717333" i="1"/>
  <c r="M717334" i="1"/>
  <c r="M717335" i="1"/>
  <c r="M717336" i="1"/>
  <c r="M717337" i="1"/>
  <c r="M717338" i="1"/>
  <c r="M717339" i="1"/>
  <c r="M717340" i="1"/>
  <c r="M717341" i="1"/>
  <c r="M717342" i="1"/>
  <c r="M717343" i="1"/>
  <c r="M717344" i="1"/>
  <c r="M717345" i="1"/>
  <c r="M717346" i="1"/>
  <c r="M717347" i="1"/>
  <c r="M717348" i="1"/>
  <c r="M717349" i="1"/>
  <c r="M717350" i="1"/>
  <c r="M717351" i="1"/>
  <c r="M717352" i="1"/>
  <c r="M717353" i="1"/>
  <c r="M717354" i="1"/>
  <c r="M717355" i="1"/>
  <c r="M717356" i="1"/>
  <c r="M717357" i="1"/>
  <c r="M717358" i="1"/>
  <c r="M717359" i="1"/>
  <c r="M717360" i="1"/>
  <c r="M717361" i="1"/>
  <c r="M717362" i="1"/>
  <c r="M717363" i="1"/>
  <c r="M717364" i="1"/>
  <c r="M717365" i="1"/>
  <c r="M717366" i="1"/>
  <c r="M717367" i="1"/>
  <c r="M717368" i="1"/>
  <c r="M717369" i="1"/>
  <c r="M717370" i="1"/>
  <c r="M717371" i="1"/>
  <c r="M717372" i="1"/>
  <c r="M717373" i="1"/>
  <c r="M717374" i="1"/>
  <c r="M717375" i="1"/>
  <c r="M717376" i="1"/>
  <c r="M717377" i="1"/>
  <c r="M717378" i="1"/>
  <c r="M717379" i="1"/>
  <c r="M717380" i="1"/>
  <c r="M717381" i="1"/>
  <c r="M717382" i="1"/>
  <c r="M717383" i="1"/>
  <c r="M717384" i="1"/>
  <c r="M717385" i="1"/>
  <c r="M717386" i="1"/>
  <c r="M717387" i="1"/>
  <c r="M717388" i="1"/>
  <c r="M717389" i="1"/>
  <c r="M717390" i="1"/>
  <c r="M717391" i="1"/>
  <c r="M717392" i="1"/>
  <c r="M717393" i="1"/>
  <c r="M717394" i="1"/>
  <c r="M717395" i="1"/>
  <c r="M717396" i="1"/>
  <c r="M717397" i="1"/>
  <c r="M717398" i="1"/>
  <c r="M717399" i="1"/>
  <c r="M717400" i="1"/>
  <c r="M717401" i="1"/>
  <c r="M717402" i="1"/>
  <c r="M717403" i="1"/>
  <c r="M717404" i="1"/>
  <c r="M717405" i="1"/>
  <c r="M717406" i="1"/>
  <c r="M717407" i="1"/>
  <c r="M717408" i="1"/>
  <c r="M717409" i="1"/>
  <c r="M717410" i="1"/>
  <c r="M717411" i="1"/>
  <c r="M717412" i="1"/>
  <c r="M717413" i="1"/>
  <c r="M717414" i="1"/>
  <c r="M717415" i="1"/>
  <c r="M717416" i="1"/>
  <c r="M717417" i="1"/>
  <c r="M717418" i="1"/>
  <c r="M717419" i="1"/>
  <c r="M717420" i="1"/>
  <c r="M717421" i="1"/>
  <c r="M717422" i="1"/>
  <c r="M717423" i="1"/>
  <c r="M717424" i="1"/>
  <c r="M717425" i="1"/>
  <c r="M717426" i="1"/>
  <c r="M717427" i="1"/>
  <c r="M717428" i="1"/>
  <c r="M717429" i="1"/>
  <c r="M717430" i="1"/>
  <c r="M717431" i="1"/>
  <c r="M717432" i="1"/>
  <c r="M717433" i="1"/>
  <c r="M717434" i="1"/>
  <c r="M717435" i="1"/>
  <c r="M717436" i="1"/>
  <c r="M717437" i="1"/>
  <c r="M717438" i="1"/>
  <c r="M717439" i="1"/>
  <c r="M717440" i="1"/>
  <c r="M717441" i="1"/>
  <c r="M717442" i="1"/>
  <c r="M717443" i="1"/>
  <c r="M717444" i="1"/>
  <c r="M717445" i="1"/>
  <c r="M717446" i="1"/>
  <c r="M717447" i="1"/>
  <c r="M717448" i="1"/>
  <c r="M717449" i="1"/>
  <c r="M717450" i="1"/>
  <c r="M717451" i="1"/>
  <c r="M717452" i="1"/>
  <c r="M717453" i="1"/>
  <c r="M717454" i="1"/>
  <c r="M717455" i="1"/>
  <c r="M717456" i="1"/>
  <c r="M717457" i="1"/>
  <c r="M717458" i="1"/>
  <c r="M717459" i="1"/>
  <c r="M717460" i="1"/>
  <c r="M717461" i="1"/>
  <c r="M717462" i="1"/>
  <c r="M717463" i="1"/>
  <c r="M717464" i="1"/>
  <c r="M717465" i="1"/>
  <c r="M717466" i="1"/>
  <c r="M717467" i="1"/>
  <c r="M717468" i="1"/>
  <c r="M717469" i="1"/>
  <c r="M717470" i="1"/>
  <c r="M717471" i="1"/>
  <c r="M717472" i="1"/>
  <c r="M717473" i="1"/>
  <c r="M717474" i="1"/>
  <c r="M717475" i="1"/>
  <c r="M717476" i="1"/>
  <c r="M717477" i="1"/>
  <c r="M717478" i="1"/>
  <c r="M717479" i="1"/>
  <c r="M717480" i="1"/>
  <c r="M717481" i="1"/>
  <c r="M717482" i="1"/>
  <c r="M717483" i="1"/>
  <c r="M717484" i="1"/>
  <c r="M717485" i="1"/>
  <c r="M717486" i="1"/>
  <c r="M717487" i="1"/>
  <c r="M717488" i="1"/>
  <c r="M717489" i="1"/>
  <c r="M717490" i="1"/>
  <c r="M717491" i="1"/>
  <c r="M717492" i="1"/>
  <c r="M717493" i="1"/>
  <c r="M717494" i="1"/>
  <c r="M717495" i="1"/>
  <c r="M717496" i="1"/>
  <c r="M717497" i="1"/>
  <c r="M717498" i="1"/>
  <c r="M717499" i="1"/>
  <c r="M717500" i="1"/>
  <c r="M717501" i="1"/>
  <c r="M717502" i="1"/>
  <c r="M717503" i="1"/>
  <c r="M717504" i="1"/>
  <c r="M717505" i="1"/>
  <c r="M717506" i="1"/>
  <c r="M717507" i="1"/>
  <c r="M717508" i="1"/>
  <c r="M717509" i="1"/>
  <c r="M717510" i="1"/>
  <c r="M717511" i="1"/>
  <c r="M717512" i="1"/>
  <c r="M717513" i="1"/>
  <c r="M717514" i="1"/>
  <c r="M717515" i="1"/>
  <c r="M717516" i="1"/>
  <c r="M717517" i="1"/>
  <c r="M717518" i="1"/>
  <c r="M717519" i="1"/>
  <c r="M717520" i="1"/>
  <c r="M717521" i="1"/>
  <c r="M717522" i="1"/>
  <c r="M717523" i="1"/>
  <c r="M717524" i="1"/>
  <c r="M717525" i="1"/>
  <c r="M717526" i="1"/>
  <c r="M717527" i="1"/>
  <c r="M717528" i="1"/>
  <c r="M717529" i="1"/>
  <c r="M717530" i="1"/>
  <c r="M717531" i="1"/>
  <c r="M717532" i="1"/>
  <c r="M717533" i="1"/>
  <c r="M717534" i="1"/>
  <c r="M717535" i="1"/>
  <c r="M717536" i="1"/>
  <c r="M717537" i="1"/>
  <c r="M717538" i="1"/>
  <c r="M717539" i="1"/>
  <c r="M717540" i="1"/>
  <c r="M717541" i="1"/>
  <c r="M717542" i="1"/>
  <c r="M717543" i="1"/>
  <c r="M717544" i="1"/>
  <c r="M717545" i="1"/>
  <c r="M717546" i="1"/>
  <c r="M717547" i="1"/>
  <c r="M717548" i="1"/>
  <c r="M717549" i="1"/>
  <c r="M717550" i="1"/>
  <c r="M717551" i="1"/>
  <c r="M717552" i="1"/>
  <c r="M717553" i="1"/>
  <c r="M717554" i="1"/>
  <c r="M717555" i="1"/>
  <c r="M717556" i="1"/>
  <c r="M717557" i="1"/>
  <c r="M717558" i="1"/>
  <c r="M717559" i="1"/>
  <c r="M717560" i="1"/>
  <c r="M717561" i="1"/>
  <c r="M717562" i="1"/>
  <c r="M717563" i="1"/>
  <c r="M717564" i="1"/>
  <c r="M717565" i="1"/>
  <c r="M717566" i="1"/>
  <c r="M717567" i="1"/>
  <c r="M717568" i="1"/>
  <c r="M717569" i="1"/>
  <c r="M717570" i="1"/>
  <c r="M717571" i="1"/>
  <c r="M717572" i="1"/>
  <c r="M717573" i="1"/>
  <c r="M717574" i="1"/>
  <c r="M717575" i="1"/>
  <c r="M717576" i="1"/>
  <c r="M717577" i="1"/>
  <c r="M717578" i="1"/>
  <c r="M717579" i="1"/>
  <c r="M717580" i="1"/>
  <c r="M717581" i="1"/>
  <c r="M717582" i="1"/>
  <c r="M717583" i="1"/>
  <c r="M717584" i="1"/>
  <c r="M717585" i="1"/>
  <c r="M717586" i="1"/>
  <c r="M717587" i="1"/>
  <c r="M717588" i="1"/>
  <c r="M717589" i="1"/>
  <c r="M717590" i="1"/>
  <c r="M717591" i="1"/>
  <c r="M717592" i="1"/>
  <c r="M717593" i="1"/>
  <c r="M717594" i="1"/>
  <c r="M717595" i="1"/>
  <c r="M717596" i="1"/>
  <c r="M717597" i="1"/>
  <c r="M717598" i="1"/>
  <c r="M717599" i="1"/>
  <c r="M717600" i="1"/>
  <c r="M717601" i="1"/>
  <c r="M717602" i="1"/>
  <c r="M717603" i="1"/>
  <c r="M717604" i="1"/>
  <c r="M717605" i="1"/>
  <c r="M717606" i="1"/>
  <c r="M717607" i="1"/>
  <c r="M717608" i="1"/>
  <c r="M717609" i="1"/>
  <c r="M717610" i="1"/>
  <c r="M717611" i="1"/>
  <c r="M717612" i="1"/>
  <c r="M717613" i="1"/>
  <c r="M717614" i="1"/>
  <c r="M717615" i="1"/>
  <c r="M717616" i="1"/>
  <c r="M717617" i="1"/>
  <c r="M717618" i="1"/>
  <c r="M717619" i="1"/>
  <c r="M717620" i="1"/>
  <c r="M717621" i="1"/>
  <c r="M717622" i="1"/>
  <c r="M717623" i="1"/>
  <c r="M717624" i="1"/>
  <c r="M717625" i="1"/>
  <c r="M717626" i="1"/>
  <c r="M717627" i="1"/>
  <c r="M717628" i="1"/>
  <c r="M717629" i="1"/>
  <c r="M717630" i="1"/>
  <c r="M717631" i="1"/>
  <c r="M717632" i="1"/>
  <c r="M717633" i="1"/>
  <c r="M717634" i="1"/>
  <c r="M717635" i="1"/>
  <c r="M717636" i="1"/>
  <c r="M717637" i="1"/>
  <c r="M717638" i="1"/>
  <c r="M717639" i="1"/>
  <c r="M717640" i="1"/>
  <c r="M717641" i="1"/>
  <c r="M717642" i="1"/>
  <c r="M717643" i="1"/>
  <c r="M717644" i="1"/>
  <c r="M717645" i="1"/>
  <c r="M717646" i="1"/>
  <c r="M717647" i="1"/>
  <c r="M717648" i="1"/>
  <c r="M717649" i="1"/>
  <c r="M717650" i="1"/>
  <c r="M717651" i="1"/>
  <c r="M717652" i="1"/>
  <c r="M717653" i="1"/>
  <c r="M717654" i="1"/>
  <c r="M717655" i="1"/>
  <c r="M717656" i="1"/>
  <c r="M717657" i="1"/>
  <c r="M717658" i="1"/>
  <c r="M717659" i="1"/>
  <c r="M717660" i="1"/>
  <c r="M717661" i="1"/>
  <c r="M717662" i="1"/>
  <c r="M717663" i="1"/>
  <c r="M717664" i="1"/>
  <c r="M717665" i="1"/>
  <c r="M717666" i="1"/>
  <c r="M717667" i="1"/>
  <c r="M717668" i="1"/>
  <c r="M717669" i="1"/>
  <c r="M717670" i="1"/>
  <c r="M717671" i="1"/>
  <c r="M717672" i="1"/>
  <c r="M717673" i="1"/>
  <c r="M717674" i="1"/>
  <c r="M717675" i="1"/>
  <c r="M717676" i="1"/>
  <c r="M717677" i="1"/>
  <c r="M717678" i="1"/>
  <c r="M717679" i="1"/>
  <c r="M717680" i="1"/>
  <c r="M717681" i="1"/>
  <c r="M717682" i="1"/>
  <c r="M717683" i="1"/>
  <c r="M717684" i="1"/>
  <c r="M717685" i="1"/>
  <c r="M717686" i="1"/>
  <c r="M717687" i="1"/>
  <c r="M717688" i="1"/>
  <c r="M717689" i="1"/>
  <c r="M717690" i="1"/>
  <c r="M717691" i="1"/>
  <c r="M717692" i="1"/>
  <c r="M717693" i="1"/>
  <c r="M717694" i="1"/>
  <c r="M717695" i="1"/>
  <c r="M717696" i="1"/>
  <c r="M717697" i="1"/>
  <c r="M717698" i="1"/>
  <c r="M717699" i="1"/>
  <c r="M717700" i="1"/>
  <c r="M717701" i="1"/>
  <c r="M717702" i="1"/>
  <c r="M717703" i="1"/>
  <c r="M717704" i="1"/>
  <c r="M717705" i="1"/>
  <c r="M717706" i="1"/>
  <c r="M717707" i="1"/>
  <c r="M717708" i="1"/>
  <c r="M717709" i="1"/>
  <c r="M717710" i="1"/>
  <c r="M717711" i="1"/>
  <c r="M717712" i="1"/>
  <c r="M717713" i="1"/>
  <c r="M717714" i="1"/>
  <c r="M717715" i="1"/>
  <c r="M717716" i="1"/>
  <c r="M717717" i="1"/>
  <c r="M717718" i="1"/>
  <c r="M717719" i="1"/>
  <c r="M717720" i="1"/>
  <c r="M717721" i="1"/>
  <c r="M717722" i="1"/>
  <c r="M717723" i="1"/>
  <c r="M717724" i="1"/>
  <c r="M717725" i="1"/>
  <c r="M717726" i="1"/>
  <c r="M717727" i="1"/>
  <c r="M717728" i="1"/>
  <c r="M717729" i="1"/>
  <c r="M717730" i="1"/>
  <c r="M717731" i="1"/>
  <c r="M717732" i="1"/>
  <c r="M717733" i="1"/>
  <c r="M717734" i="1"/>
  <c r="M717735" i="1"/>
  <c r="M717736" i="1"/>
  <c r="M717737" i="1"/>
  <c r="M717738" i="1"/>
  <c r="M717739" i="1"/>
  <c r="M717740" i="1"/>
  <c r="M717741" i="1"/>
  <c r="M717742" i="1"/>
  <c r="M717743" i="1"/>
  <c r="M717744" i="1"/>
  <c r="M717745" i="1"/>
  <c r="M717746" i="1"/>
  <c r="M717747" i="1"/>
  <c r="M717748" i="1"/>
  <c r="M717749" i="1"/>
  <c r="M717750" i="1"/>
  <c r="M717751" i="1"/>
  <c r="M717752" i="1"/>
  <c r="M717753" i="1"/>
  <c r="M717754" i="1"/>
  <c r="M717755" i="1"/>
  <c r="M717756" i="1"/>
  <c r="M717757" i="1"/>
  <c r="M717758" i="1"/>
  <c r="M717759" i="1"/>
  <c r="M717760" i="1"/>
  <c r="M717761" i="1"/>
  <c r="M717762" i="1"/>
  <c r="M717763" i="1"/>
  <c r="M717764" i="1"/>
  <c r="M717765" i="1"/>
  <c r="M717766" i="1"/>
  <c r="M717767" i="1"/>
  <c r="M717768" i="1"/>
  <c r="M717769" i="1"/>
  <c r="M717770" i="1"/>
  <c r="M717771" i="1"/>
  <c r="M717772" i="1"/>
  <c r="M717773" i="1"/>
  <c r="M717774" i="1"/>
  <c r="M717775" i="1"/>
  <c r="M717776" i="1"/>
  <c r="M717777" i="1"/>
  <c r="M717778" i="1"/>
  <c r="M717779" i="1"/>
  <c r="M717780" i="1"/>
  <c r="M717781" i="1"/>
  <c r="M717782" i="1"/>
  <c r="M717783" i="1"/>
  <c r="M717784" i="1"/>
  <c r="M717785" i="1"/>
  <c r="M717786" i="1"/>
  <c r="M717787" i="1"/>
  <c r="M717788" i="1"/>
  <c r="M717789" i="1"/>
  <c r="M717790" i="1"/>
  <c r="M717791" i="1"/>
  <c r="M717792" i="1"/>
  <c r="M717793" i="1"/>
  <c r="M717794" i="1"/>
  <c r="M717795" i="1"/>
  <c r="M717796" i="1"/>
  <c r="M717797" i="1"/>
  <c r="M717798" i="1"/>
  <c r="M717799" i="1"/>
  <c r="M717800" i="1"/>
  <c r="M717801" i="1"/>
  <c r="M717802" i="1"/>
  <c r="M717803" i="1"/>
  <c r="M717804" i="1"/>
  <c r="M717805" i="1"/>
  <c r="M717806" i="1"/>
  <c r="M717807" i="1"/>
  <c r="M717808" i="1"/>
  <c r="M717809" i="1"/>
  <c r="M717810" i="1"/>
  <c r="M717811" i="1"/>
  <c r="M717812" i="1"/>
  <c r="M717813" i="1"/>
  <c r="M717814" i="1"/>
  <c r="M717815" i="1"/>
  <c r="M717816" i="1"/>
  <c r="M717817" i="1"/>
  <c r="M717818" i="1"/>
  <c r="M717819" i="1"/>
  <c r="M717820" i="1"/>
  <c r="M717821" i="1"/>
  <c r="M717822" i="1"/>
  <c r="M717823" i="1"/>
  <c r="M717824" i="1"/>
  <c r="M717825" i="1"/>
  <c r="M717826" i="1"/>
  <c r="M717827" i="1"/>
  <c r="M717828" i="1"/>
  <c r="M717829" i="1"/>
  <c r="M717830" i="1"/>
  <c r="M717831" i="1"/>
  <c r="M717832" i="1"/>
  <c r="M717833" i="1"/>
  <c r="M717834" i="1"/>
  <c r="M717835" i="1"/>
  <c r="M717836" i="1"/>
  <c r="M717837" i="1"/>
  <c r="M717838" i="1"/>
  <c r="M717839" i="1"/>
  <c r="M717840" i="1"/>
  <c r="M717841" i="1"/>
  <c r="M717842" i="1"/>
  <c r="M717843" i="1"/>
  <c r="M717844" i="1"/>
  <c r="M717845" i="1"/>
  <c r="M717846" i="1"/>
  <c r="M717847" i="1"/>
  <c r="M717848" i="1"/>
  <c r="M717849" i="1"/>
  <c r="M717850" i="1"/>
  <c r="M717851" i="1"/>
  <c r="M717852" i="1"/>
  <c r="M717853" i="1"/>
  <c r="M717854" i="1"/>
  <c r="M717855" i="1"/>
  <c r="M717856" i="1"/>
  <c r="M717857" i="1"/>
  <c r="M717858" i="1"/>
  <c r="M717859" i="1"/>
  <c r="M717860" i="1"/>
  <c r="M717861" i="1"/>
  <c r="M717862" i="1"/>
  <c r="M717863" i="1"/>
  <c r="M717864" i="1"/>
  <c r="M717865" i="1"/>
  <c r="M717866" i="1"/>
  <c r="M717867" i="1"/>
  <c r="M717868" i="1"/>
  <c r="M717869" i="1"/>
  <c r="M717870" i="1"/>
  <c r="M717871" i="1"/>
  <c r="M717872" i="1"/>
  <c r="M717873" i="1"/>
  <c r="M717874" i="1"/>
  <c r="M717875" i="1"/>
  <c r="M717876" i="1"/>
  <c r="M717877" i="1"/>
  <c r="M717878" i="1"/>
  <c r="M717879" i="1"/>
  <c r="M717880" i="1"/>
  <c r="M717881" i="1"/>
  <c r="M717882" i="1"/>
  <c r="M717883" i="1"/>
  <c r="M717884" i="1"/>
  <c r="M717885" i="1"/>
  <c r="M717886" i="1"/>
  <c r="M717887" i="1"/>
  <c r="M717888" i="1"/>
  <c r="M717889" i="1"/>
  <c r="M717890" i="1"/>
  <c r="M717891" i="1"/>
  <c r="M717892" i="1"/>
  <c r="M717893" i="1"/>
  <c r="M717894" i="1"/>
  <c r="M717895" i="1"/>
  <c r="M717896" i="1"/>
  <c r="M717897" i="1"/>
  <c r="M717898" i="1"/>
  <c r="M717899" i="1"/>
  <c r="M717900" i="1"/>
  <c r="M717901" i="1"/>
  <c r="M717902" i="1"/>
  <c r="M717903" i="1"/>
  <c r="M717904" i="1"/>
  <c r="M717905" i="1"/>
  <c r="M717906" i="1"/>
  <c r="M717907" i="1"/>
  <c r="M717908" i="1"/>
  <c r="M717909" i="1"/>
  <c r="M717910" i="1"/>
  <c r="M717911" i="1"/>
  <c r="M717912" i="1"/>
  <c r="M717913" i="1"/>
  <c r="M717914" i="1"/>
  <c r="M717915" i="1"/>
  <c r="M717916" i="1"/>
  <c r="M717917" i="1"/>
  <c r="M717918" i="1"/>
  <c r="M717919" i="1"/>
  <c r="M717920" i="1"/>
  <c r="M717921" i="1"/>
  <c r="M717922" i="1"/>
  <c r="M717923" i="1"/>
  <c r="M717924" i="1"/>
  <c r="M717925" i="1"/>
  <c r="M717926" i="1"/>
  <c r="M717927" i="1"/>
  <c r="M717928" i="1"/>
  <c r="M717929" i="1"/>
  <c r="M717930" i="1"/>
  <c r="M717931" i="1"/>
  <c r="M717932" i="1"/>
  <c r="M717933" i="1"/>
  <c r="M717934" i="1"/>
  <c r="M717935" i="1"/>
  <c r="M717936" i="1"/>
  <c r="M717937" i="1"/>
  <c r="M717938" i="1"/>
  <c r="M717939" i="1"/>
  <c r="M717940" i="1"/>
  <c r="M717941" i="1"/>
  <c r="M717942" i="1"/>
  <c r="M717943" i="1"/>
  <c r="M717944" i="1"/>
  <c r="M717945" i="1"/>
  <c r="M717946" i="1"/>
  <c r="M717947" i="1"/>
  <c r="M717948" i="1"/>
  <c r="M717949" i="1"/>
  <c r="M717950" i="1"/>
  <c r="M717951" i="1"/>
  <c r="M717952" i="1"/>
  <c r="M717953" i="1"/>
  <c r="M717954" i="1"/>
  <c r="M717955" i="1"/>
  <c r="M717956" i="1"/>
  <c r="M717957" i="1"/>
  <c r="M717958" i="1"/>
  <c r="M717959" i="1"/>
  <c r="M717960" i="1"/>
  <c r="M717961" i="1"/>
  <c r="M717962" i="1"/>
  <c r="M717963" i="1"/>
  <c r="M717964" i="1"/>
  <c r="M717965" i="1"/>
  <c r="M717966" i="1"/>
  <c r="M717967" i="1"/>
  <c r="M717968" i="1"/>
  <c r="M717969" i="1"/>
  <c r="M717970" i="1"/>
  <c r="M717971" i="1"/>
  <c r="M717972" i="1"/>
  <c r="M717973" i="1"/>
  <c r="M717974" i="1"/>
  <c r="M717975" i="1"/>
  <c r="M717976" i="1"/>
  <c r="M717977" i="1"/>
  <c r="M717978" i="1"/>
  <c r="M717979" i="1"/>
  <c r="M717980" i="1"/>
  <c r="M717981" i="1"/>
  <c r="M717982" i="1"/>
  <c r="M717983" i="1"/>
  <c r="M717984" i="1"/>
  <c r="M717985" i="1"/>
  <c r="M717986" i="1"/>
  <c r="M717987" i="1"/>
  <c r="M717988" i="1"/>
  <c r="M717989" i="1"/>
  <c r="M717990" i="1"/>
  <c r="M717991" i="1"/>
  <c r="M717992" i="1"/>
  <c r="M717993" i="1"/>
  <c r="M717994" i="1"/>
  <c r="M717995" i="1"/>
  <c r="M717996" i="1"/>
  <c r="M717997" i="1"/>
  <c r="M717998" i="1"/>
  <c r="M717999" i="1"/>
  <c r="M718000" i="1"/>
  <c r="M718001" i="1"/>
  <c r="M718002" i="1"/>
  <c r="M718003" i="1"/>
  <c r="M718004" i="1"/>
  <c r="M718005" i="1"/>
  <c r="M718006" i="1"/>
  <c r="M718007" i="1"/>
  <c r="M718008" i="1"/>
  <c r="M718009" i="1"/>
  <c r="M718010" i="1"/>
  <c r="M718011" i="1"/>
  <c r="M718012" i="1"/>
  <c r="M718013" i="1"/>
  <c r="M718014" i="1"/>
  <c r="M718015" i="1"/>
  <c r="M718016" i="1"/>
  <c r="M718017" i="1"/>
  <c r="M718018" i="1"/>
  <c r="M718019" i="1"/>
  <c r="M718020" i="1"/>
  <c r="M718021" i="1"/>
  <c r="M718022" i="1"/>
  <c r="M718023" i="1"/>
  <c r="M718024" i="1"/>
  <c r="M718025" i="1"/>
  <c r="M718026" i="1"/>
  <c r="M718027" i="1"/>
  <c r="M718028" i="1"/>
  <c r="M718029" i="1"/>
  <c r="M718030" i="1"/>
  <c r="M718031" i="1"/>
  <c r="M718032" i="1"/>
  <c r="M718033" i="1"/>
  <c r="M718034" i="1"/>
  <c r="M718035" i="1"/>
  <c r="M718036" i="1"/>
  <c r="M718037" i="1"/>
  <c r="M718038" i="1"/>
  <c r="M718039" i="1"/>
  <c r="M718040" i="1"/>
  <c r="M718041" i="1"/>
  <c r="M718042" i="1"/>
  <c r="M718043" i="1"/>
  <c r="M718044" i="1"/>
  <c r="M718045" i="1"/>
  <c r="M718046" i="1"/>
  <c r="M718047" i="1"/>
  <c r="M718048" i="1"/>
  <c r="M718049" i="1"/>
  <c r="M718050" i="1"/>
  <c r="M718051" i="1"/>
  <c r="M718052" i="1"/>
  <c r="M718053" i="1"/>
  <c r="M718054" i="1"/>
  <c r="M718055" i="1"/>
  <c r="M718056" i="1"/>
  <c r="M718057" i="1"/>
  <c r="M718058" i="1"/>
  <c r="M718059" i="1"/>
  <c r="M718060" i="1"/>
  <c r="M718061" i="1"/>
  <c r="M718062" i="1"/>
  <c r="M718063" i="1"/>
  <c r="M718064" i="1"/>
  <c r="M718065" i="1"/>
  <c r="M718066" i="1"/>
  <c r="M718067" i="1"/>
  <c r="M718068" i="1"/>
  <c r="M718069" i="1"/>
  <c r="M718070" i="1"/>
  <c r="M718071" i="1"/>
  <c r="M718072" i="1"/>
  <c r="M718073" i="1"/>
  <c r="M718074" i="1"/>
  <c r="M718075" i="1"/>
  <c r="M718076" i="1"/>
  <c r="M718077" i="1"/>
  <c r="M718078" i="1"/>
  <c r="M718079" i="1"/>
  <c r="M718080" i="1"/>
  <c r="M718081" i="1"/>
  <c r="M718082" i="1"/>
  <c r="M718083" i="1"/>
  <c r="M718084" i="1"/>
  <c r="M718085" i="1"/>
  <c r="M718086" i="1"/>
  <c r="M718087" i="1"/>
  <c r="M718088" i="1"/>
  <c r="M718089" i="1"/>
  <c r="M718090" i="1"/>
  <c r="M718091" i="1"/>
  <c r="M718092" i="1"/>
  <c r="M718093" i="1"/>
  <c r="M718094" i="1"/>
  <c r="M718095" i="1"/>
  <c r="M718096" i="1"/>
  <c r="M718097" i="1"/>
  <c r="M718098" i="1"/>
  <c r="M718099" i="1"/>
  <c r="M718100" i="1"/>
  <c r="M718101" i="1"/>
  <c r="M718102" i="1"/>
  <c r="M718103" i="1"/>
  <c r="M718104" i="1"/>
  <c r="M718105" i="1"/>
  <c r="M718106" i="1"/>
  <c r="M718107" i="1"/>
  <c r="M718108" i="1"/>
  <c r="M718109" i="1"/>
  <c r="M718110" i="1"/>
  <c r="M718111" i="1"/>
  <c r="M718112" i="1"/>
  <c r="M718113" i="1"/>
  <c r="M718114" i="1"/>
  <c r="M718115" i="1"/>
  <c r="M718116" i="1"/>
  <c r="M718117" i="1"/>
  <c r="M718118" i="1"/>
  <c r="M718119" i="1"/>
  <c r="M718120" i="1"/>
  <c r="M718121" i="1"/>
  <c r="M718122" i="1"/>
  <c r="M718123" i="1"/>
  <c r="M718124" i="1"/>
  <c r="M718125" i="1"/>
  <c r="M718126" i="1"/>
  <c r="M718127" i="1"/>
  <c r="M718128" i="1"/>
  <c r="M718129" i="1"/>
  <c r="M718130" i="1"/>
  <c r="M718131" i="1"/>
  <c r="M718132" i="1"/>
  <c r="M718133" i="1"/>
  <c r="M718134" i="1"/>
  <c r="M718135" i="1"/>
  <c r="M718136" i="1"/>
  <c r="M718137" i="1"/>
  <c r="M718138" i="1"/>
  <c r="M718139" i="1"/>
  <c r="M718140" i="1"/>
  <c r="M718141" i="1"/>
  <c r="M718142" i="1"/>
  <c r="M718143" i="1"/>
  <c r="M718144" i="1"/>
  <c r="M718145" i="1"/>
  <c r="M718146" i="1"/>
  <c r="M718147" i="1"/>
  <c r="M718148" i="1"/>
  <c r="M718149" i="1"/>
  <c r="M718150" i="1"/>
  <c r="M718151" i="1"/>
  <c r="M718152" i="1"/>
  <c r="M718153" i="1"/>
  <c r="M718154" i="1"/>
  <c r="M718155" i="1"/>
  <c r="M718156" i="1"/>
  <c r="M718157" i="1"/>
  <c r="M718158" i="1"/>
  <c r="M718159" i="1"/>
  <c r="M718160" i="1"/>
  <c r="M718161" i="1"/>
  <c r="M718162" i="1"/>
  <c r="M718163" i="1"/>
  <c r="M718164" i="1"/>
  <c r="M718165" i="1"/>
  <c r="M718166" i="1"/>
  <c r="M718167" i="1"/>
  <c r="M718168" i="1"/>
  <c r="M718169" i="1"/>
  <c r="M718170" i="1"/>
  <c r="M718171" i="1"/>
  <c r="M718172" i="1"/>
  <c r="M718173" i="1"/>
  <c r="M718174" i="1"/>
  <c r="M718175" i="1"/>
  <c r="M718176" i="1"/>
  <c r="M718177" i="1"/>
  <c r="M718178" i="1"/>
  <c r="M718179" i="1"/>
  <c r="M718180" i="1"/>
  <c r="M718181" i="1"/>
  <c r="M718182" i="1"/>
  <c r="M718183" i="1"/>
  <c r="M718184" i="1"/>
  <c r="M718185" i="1"/>
  <c r="M718186" i="1"/>
  <c r="M718187" i="1"/>
  <c r="M718188" i="1"/>
  <c r="M718189" i="1"/>
  <c r="M718190" i="1"/>
  <c r="M718191" i="1"/>
  <c r="M718192" i="1"/>
  <c r="M718193" i="1"/>
  <c r="M718194" i="1"/>
  <c r="M718195" i="1"/>
  <c r="M718196" i="1"/>
  <c r="M718197" i="1"/>
  <c r="M718198" i="1"/>
  <c r="M718199" i="1"/>
  <c r="M718200" i="1"/>
  <c r="M718201" i="1"/>
  <c r="M718202" i="1"/>
  <c r="M718203" i="1"/>
  <c r="M718204" i="1"/>
  <c r="M718205" i="1"/>
  <c r="M718206" i="1"/>
  <c r="M718207" i="1"/>
  <c r="M718208" i="1"/>
  <c r="M718209" i="1"/>
  <c r="M718210" i="1"/>
  <c r="M718211" i="1"/>
  <c r="M718212" i="1"/>
  <c r="M718213" i="1"/>
  <c r="M718214" i="1"/>
  <c r="M718215" i="1"/>
  <c r="M718216" i="1"/>
  <c r="M718217" i="1"/>
  <c r="M718218" i="1"/>
  <c r="M718219" i="1"/>
  <c r="M718220" i="1"/>
  <c r="M718221" i="1"/>
  <c r="M718222" i="1"/>
  <c r="M718223" i="1"/>
  <c r="M718224" i="1"/>
  <c r="M718225" i="1"/>
  <c r="M718226" i="1"/>
  <c r="M718227" i="1"/>
  <c r="M718228" i="1"/>
  <c r="M718229" i="1"/>
  <c r="M718230" i="1"/>
  <c r="M718231" i="1"/>
  <c r="M718232" i="1"/>
  <c r="M718233" i="1"/>
  <c r="M718234" i="1"/>
  <c r="M718235" i="1"/>
  <c r="M718236" i="1"/>
  <c r="M718237" i="1"/>
  <c r="M718238" i="1"/>
  <c r="M718239" i="1"/>
  <c r="M718240" i="1"/>
  <c r="M718241" i="1"/>
  <c r="M718242" i="1"/>
  <c r="M718243" i="1"/>
  <c r="M718244" i="1"/>
  <c r="M718245" i="1"/>
  <c r="M718246" i="1"/>
  <c r="M718247" i="1"/>
  <c r="M718248" i="1"/>
  <c r="M718249" i="1"/>
  <c r="M718250" i="1"/>
  <c r="M718251" i="1"/>
  <c r="M718252" i="1"/>
  <c r="M718253" i="1"/>
  <c r="M718254" i="1"/>
  <c r="M718255" i="1"/>
  <c r="M718256" i="1"/>
  <c r="M718257" i="1"/>
  <c r="M718258" i="1"/>
  <c r="M718259" i="1"/>
  <c r="M718260" i="1"/>
  <c r="M718261" i="1"/>
  <c r="M718262" i="1"/>
  <c r="M718263" i="1"/>
  <c r="M718264" i="1"/>
  <c r="M718265" i="1"/>
  <c r="M718266" i="1"/>
  <c r="M718267" i="1"/>
  <c r="M718268" i="1"/>
  <c r="M718269" i="1"/>
  <c r="M718270" i="1"/>
  <c r="M718271" i="1"/>
  <c r="M718272" i="1"/>
  <c r="M718273" i="1"/>
  <c r="M718274" i="1"/>
  <c r="M718275" i="1"/>
  <c r="M718276" i="1"/>
  <c r="M718277" i="1"/>
  <c r="M718278" i="1"/>
  <c r="M718279" i="1"/>
  <c r="M718280" i="1"/>
  <c r="M718281" i="1"/>
  <c r="M718282" i="1"/>
  <c r="M718283" i="1"/>
  <c r="M718284" i="1"/>
  <c r="M718285" i="1"/>
  <c r="M718286" i="1"/>
  <c r="M718287" i="1"/>
  <c r="M718288" i="1"/>
  <c r="M718289" i="1"/>
  <c r="M718290" i="1"/>
  <c r="M718291" i="1"/>
  <c r="M718292" i="1"/>
  <c r="M718293" i="1"/>
  <c r="M718294" i="1"/>
  <c r="M718295" i="1"/>
  <c r="M718296" i="1"/>
  <c r="M718297" i="1"/>
  <c r="M718298" i="1"/>
  <c r="M718299" i="1"/>
  <c r="M718300" i="1"/>
  <c r="M718301" i="1"/>
  <c r="M718302" i="1"/>
  <c r="M718303" i="1"/>
  <c r="M718304" i="1"/>
  <c r="M718305" i="1"/>
  <c r="M718306" i="1"/>
  <c r="M718307" i="1"/>
  <c r="M718308" i="1"/>
  <c r="M718309" i="1"/>
  <c r="M718310" i="1"/>
  <c r="M718311" i="1"/>
  <c r="M718312" i="1"/>
  <c r="M718313" i="1"/>
  <c r="M718314" i="1"/>
  <c r="M718315" i="1"/>
  <c r="M718316" i="1"/>
  <c r="M718317" i="1"/>
  <c r="M718318" i="1"/>
  <c r="M718319" i="1"/>
  <c r="M718320" i="1"/>
  <c r="M718321" i="1"/>
  <c r="M718322" i="1"/>
  <c r="M718323" i="1"/>
  <c r="M718324" i="1"/>
  <c r="M718325" i="1"/>
  <c r="M718326" i="1"/>
  <c r="M718327" i="1"/>
  <c r="M718328" i="1"/>
  <c r="M718329" i="1"/>
  <c r="M718330" i="1"/>
  <c r="M718331" i="1"/>
  <c r="M718332" i="1"/>
  <c r="M718333" i="1"/>
  <c r="M718334" i="1"/>
  <c r="M718335" i="1"/>
  <c r="M718336" i="1"/>
  <c r="M718337" i="1"/>
  <c r="M718338" i="1"/>
  <c r="M718339" i="1"/>
  <c r="M718340" i="1"/>
  <c r="M718341" i="1"/>
  <c r="M718342" i="1"/>
  <c r="M718343" i="1"/>
  <c r="M718344" i="1"/>
  <c r="M718345" i="1"/>
  <c r="M718346" i="1"/>
  <c r="M718347" i="1"/>
  <c r="M718348" i="1"/>
  <c r="M718349" i="1"/>
  <c r="M718350" i="1"/>
  <c r="M718351" i="1"/>
  <c r="M718352" i="1"/>
  <c r="M718353" i="1"/>
  <c r="M718354" i="1"/>
  <c r="M718355" i="1"/>
  <c r="M718356" i="1"/>
  <c r="M718357" i="1"/>
  <c r="M718358" i="1"/>
  <c r="M718359" i="1"/>
  <c r="M718360" i="1"/>
  <c r="M718361" i="1"/>
  <c r="M718362" i="1"/>
  <c r="M718363" i="1"/>
  <c r="M718364" i="1"/>
  <c r="M718365" i="1"/>
  <c r="M718366" i="1"/>
  <c r="M718367" i="1"/>
  <c r="M718368" i="1"/>
  <c r="M718369" i="1"/>
  <c r="M718370" i="1"/>
  <c r="M718371" i="1"/>
  <c r="M718372" i="1"/>
  <c r="M718373" i="1"/>
  <c r="M718374" i="1"/>
  <c r="M718375" i="1"/>
  <c r="M718376" i="1"/>
  <c r="M718377" i="1"/>
  <c r="M718378" i="1"/>
  <c r="M718379" i="1"/>
  <c r="M718380" i="1"/>
  <c r="M718381" i="1"/>
  <c r="M718382" i="1"/>
  <c r="M718383" i="1"/>
  <c r="M718384" i="1"/>
  <c r="M718385" i="1"/>
  <c r="M718386" i="1"/>
  <c r="M718387" i="1"/>
  <c r="M718388" i="1"/>
  <c r="M718389" i="1"/>
  <c r="M718390" i="1"/>
  <c r="M718391" i="1"/>
  <c r="M718392" i="1"/>
  <c r="M718393" i="1"/>
  <c r="M718394" i="1"/>
  <c r="M718395" i="1"/>
  <c r="M718396" i="1"/>
  <c r="M718397" i="1"/>
  <c r="M718398" i="1"/>
  <c r="M718399" i="1"/>
  <c r="M718400" i="1"/>
  <c r="M718401" i="1"/>
  <c r="M718402" i="1"/>
  <c r="M718403" i="1"/>
  <c r="M718404" i="1"/>
  <c r="M718405" i="1"/>
  <c r="M718406" i="1"/>
  <c r="M718407" i="1"/>
  <c r="M718408" i="1"/>
  <c r="M718409" i="1"/>
  <c r="M718410" i="1"/>
  <c r="M718411" i="1"/>
  <c r="M718412" i="1"/>
  <c r="M718413" i="1"/>
  <c r="M718414" i="1"/>
  <c r="M718415" i="1"/>
  <c r="M718416" i="1"/>
  <c r="M718417" i="1"/>
  <c r="M718418" i="1"/>
  <c r="M718419" i="1"/>
  <c r="M718420" i="1"/>
  <c r="M718421" i="1"/>
  <c r="M718422" i="1"/>
  <c r="M718423" i="1"/>
  <c r="M718424" i="1"/>
  <c r="M718425" i="1"/>
  <c r="M718426" i="1"/>
  <c r="M718427" i="1"/>
  <c r="M718428" i="1"/>
  <c r="M718429" i="1"/>
  <c r="M718430" i="1"/>
  <c r="M718431" i="1"/>
  <c r="M718432" i="1"/>
  <c r="M718433" i="1"/>
  <c r="M718434" i="1"/>
  <c r="M718435" i="1"/>
  <c r="M718436" i="1"/>
  <c r="M718437" i="1"/>
  <c r="M718438" i="1"/>
  <c r="M718439" i="1"/>
  <c r="M718440" i="1"/>
  <c r="M718441" i="1"/>
  <c r="M718442" i="1"/>
  <c r="M718443" i="1"/>
  <c r="M718444" i="1"/>
  <c r="M718445" i="1"/>
  <c r="M718446" i="1"/>
  <c r="M718447" i="1"/>
  <c r="M718448" i="1"/>
  <c r="M718449" i="1"/>
  <c r="M718450" i="1"/>
  <c r="M718451" i="1"/>
  <c r="M718452" i="1"/>
  <c r="M718453" i="1"/>
  <c r="M718454" i="1"/>
  <c r="M718455" i="1"/>
  <c r="M718456" i="1"/>
  <c r="M718457" i="1"/>
  <c r="M718458" i="1"/>
  <c r="M718459" i="1"/>
  <c r="M718460" i="1"/>
  <c r="M718461" i="1"/>
  <c r="M718462" i="1"/>
  <c r="M718463" i="1"/>
  <c r="M718464" i="1"/>
  <c r="M718465" i="1"/>
  <c r="M718466" i="1"/>
  <c r="M718467" i="1"/>
  <c r="M718468" i="1"/>
  <c r="M718469" i="1"/>
  <c r="M718470" i="1"/>
  <c r="M718471" i="1"/>
  <c r="M718472" i="1"/>
  <c r="M718473" i="1"/>
  <c r="M718474" i="1"/>
  <c r="M718475" i="1"/>
  <c r="M718476" i="1"/>
  <c r="M718477" i="1"/>
  <c r="M718478" i="1"/>
  <c r="M718479" i="1"/>
  <c r="M718480" i="1"/>
  <c r="M718481" i="1"/>
  <c r="M718482" i="1"/>
  <c r="M718483" i="1"/>
  <c r="M718484" i="1"/>
  <c r="M718485" i="1"/>
  <c r="M718486" i="1"/>
  <c r="M718487" i="1"/>
  <c r="M718488" i="1"/>
  <c r="M718489" i="1"/>
  <c r="M718490" i="1"/>
  <c r="M718491" i="1"/>
  <c r="M718492" i="1"/>
  <c r="M718493" i="1"/>
  <c r="M718494" i="1"/>
  <c r="M718495" i="1"/>
  <c r="M718496" i="1"/>
  <c r="M718497" i="1"/>
  <c r="M718498" i="1"/>
  <c r="M718499" i="1"/>
  <c r="M718500" i="1"/>
  <c r="M718501" i="1"/>
  <c r="M718502" i="1"/>
  <c r="M718503" i="1"/>
  <c r="M718504" i="1"/>
  <c r="M718505" i="1"/>
  <c r="M718506" i="1"/>
  <c r="M718507" i="1"/>
  <c r="M718508" i="1"/>
  <c r="M718509" i="1"/>
  <c r="M718510" i="1"/>
  <c r="M718511" i="1"/>
  <c r="M718512" i="1"/>
  <c r="M718513" i="1"/>
  <c r="M718514" i="1"/>
  <c r="M718515" i="1"/>
  <c r="M718516" i="1"/>
  <c r="M718517" i="1"/>
  <c r="M718518" i="1"/>
  <c r="M718519" i="1"/>
  <c r="M718520" i="1"/>
  <c r="M718521" i="1"/>
  <c r="M718522" i="1"/>
  <c r="M718523" i="1"/>
  <c r="M718524" i="1"/>
  <c r="M718525" i="1"/>
  <c r="M718526" i="1"/>
  <c r="M718527" i="1"/>
  <c r="M718528" i="1"/>
  <c r="M718529" i="1"/>
  <c r="M718530" i="1"/>
  <c r="M718531" i="1"/>
  <c r="M718532" i="1"/>
  <c r="M718533" i="1"/>
  <c r="M718534" i="1"/>
  <c r="M718535" i="1"/>
  <c r="M718536" i="1"/>
  <c r="M718537" i="1"/>
  <c r="M718538" i="1"/>
  <c r="M718539" i="1"/>
  <c r="M718540" i="1"/>
  <c r="M718541" i="1"/>
  <c r="M718542" i="1"/>
  <c r="M718543" i="1"/>
  <c r="M718544" i="1"/>
  <c r="M718545" i="1"/>
  <c r="M718546" i="1"/>
  <c r="M718547" i="1"/>
  <c r="M718548" i="1"/>
  <c r="M718549" i="1"/>
  <c r="M718550" i="1"/>
  <c r="M718551" i="1"/>
  <c r="M718552" i="1"/>
  <c r="M718553" i="1"/>
  <c r="M718554" i="1"/>
  <c r="M718555" i="1"/>
  <c r="M718556" i="1"/>
  <c r="M718557" i="1"/>
  <c r="M718558" i="1"/>
  <c r="M718559" i="1"/>
  <c r="M718560" i="1"/>
  <c r="M718561" i="1"/>
  <c r="M718562" i="1"/>
  <c r="M718563" i="1"/>
  <c r="M718564" i="1"/>
  <c r="M718565" i="1"/>
  <c r="M718566" i="1"/>
  <c r="M718567" i="1"/>
  <c r="M718568" i="1"/>
  <c r="M718569" i="1"/>
  <c r="M718570" i="1"/>
  <c r="M718571" i="1"/>
  <c r="M718572" i="1"/>
  <c r="M718573" i="1"/>
  <c r="M718574" i="1"/>
  <c r="M718575" i="1"/>
  <c r="M718576" i="1"/>
  <c r="M718577" i="1"/>
  <c r="M718578" i="1"/>
  <c r="M718579" i="1"/>
  <c r="M718580" i="1"/>
  <c r="M718581" i="1"/>
  <c r="M718582" i="1"/>
  <c r="M718583" i="1"/>
  <c r="M718584" i="1"/>
  <c r="M718585" i="1"/>
  <c r="M718586" i="1"/>
  <c r="M718587" i="1"/>
  <c r="M718588" i="1"/>
  <c r="M718589" i="1"/>
  <c r="M718590" i="1"/>
  <c r="M718591" i="1"/>
  <c r="M718592" i="1"/>
  <c r="M718593" i="1"/>
  <c r="M718594" i="1"/>
  <c r="M718595" i="1"/>
  <c r="M718596" i="1"/>
  <c r="M718597" i="1"/>
  <c r="M718598" i="1"/>
  <c r="M718599" i="1"/>
  <c r="M718600" i="1"/>
  <c r="M718601" i="1"/>
  <c r="M718602" i="1"/>
  <c r="M718603" i="1"/>
  <c r="M718604" i="1"/>
  <c r="M718605" i="1"/>
  <c r="M718606" i="1"/>
  <c r="M718607" i="1"/>
  <c r="M718608" i="1"/>
  <c r="M718609" i="1"/>
  <c r="M718610" i="1"/>
  <c r="M718611" i="1"/>
  <c r="M718612" i="1"/>
  <c r="M718613" i="1"/>
  <c r="M718614" i="1"/>
  <c r="M718615" i="1"/>
  <c r="M718616" i="1"/>
  <c r="M718617" i="1"/>
  <c r="M718618" i="1"/>
  <c r="M718619" i="1"/>
  <c r="M718620" i="1"/>
  <c r="M718621" i="1"/>
  <c r="M718622" i="1"/>
  <c r="M718623" i="1"/>
  <c r="M718624" i="1"/>
  <c r="M718625" i="1"/>
  <c r="M718626" i="1"/>
  <c r="M718627" i="1"/>
  <c r="M718628" i="1"/>
  <c r="M718629" i="1"/>
  <c r="M718630" i="1"/>
  <c r="M718631" i="1"/>
  <c r="M718632" i="1"/>
  <c r="M718633" i="1"/>
  <c r="M718634" i="1"/>
  <c r="M718635" i="1"/>
  <c r="M718636" i="1"/>
  <c r="M718637" i="1"/>
  <c r="M718638" i="1"/>
  <c r="M718639" i="1"/>
  <c r="M718640" i="1"/>
  <c r="M718641" i="1"/>
  <c r="M718642" i="1"/>
  <c r="M718643" i="1"/>
  <c r="M718644" i="1"/>
  <c r="M718645" i="1"/>
  <c r="M718646" i="1"/>
  <c r="M718647" i="1"/>
  <c r="M718648" i="1"/>
  <c r="M718649" i="1"/>
  <c r="M718650" i="1"/>
  <c r="M718651" i="1"/>
  <c r="M718652" i="1"/>
  <c r="M718653" i="1"/>
  <c r="M718654" i="1"/>
  <c r="M718655" i="1"/>
  <c r="M718656" i="1"/>
  <c r="M718657" i="1"/>
  <c r="M718658" i="1"/>
  <c r="M718659" i="1"/>
  <c r="M718660" i="1"/>
  <c r="M718661" i="1"/>
  <c r="M718662" i="1"/>
  <c r="M718663" i="1"/>
  <c r="M718664" i="1"/>
  <c r="M718665" i="1"/>
  <c r="M718666" i="1"/>
  <c r="M718667" i="1"/>
  <c r="M718668" i="1"/>
  <c r="M718669" i="1"/>
  <c r="M718670" i="1"/>
  <c r="M718671" i="1"/>
  <c r="M718672" i="1"/>
  <c r="M718673" i="1"/>
  <c r="M718674" i="1"/>
  <c r="M718675" i="1"/>
  <c r="M718676" i="1"/>
  <c r="M718677" i="1"/>
  <c r="M718678" i="1"/>
  <c r="M718679" i="1"/>
  <c r="M718680" i="1"/>
  <c r="M718681" i="1"/>
  <c r="M718682" i="1"/>
  <c r="M718683" i="1"/>
  <c r="M718684" i="1"/>
  <c r="M718685" i="1"/>
  <c r="M718686" i="1"/>
  <c r="M718687" i="1"/>
  <c r="M718688" i="1"/>
  <c r="M718689" i="1"/>
  <c r="M718690" i="1"/>
  <c r="M718691" i="1"/>
  <c r="M718692" i="1"/>
  <c r="M718693" i="1"/>
  <c r="M718694" i="1"/>
  <c r="M718695" i="1"/>
  <c r="M718696" i="1"/>
  <c r="M718697" i="1"/>
  <c r="M718698" i="1"/>
  <c r="M718699" i="1"/>
  <c r="M718700" i="1"/>
  <c r="M718701" i="1"/>
  <c r="M718702" i="1"/>
  <c r="M718703" i="1"/>
  <c r="M718704" i="1"/>
  <c r="M718705" i="1"/>
  <c r="M718706" i="1"/>
  <c r="M718707" i="1"/>
  <c r="M718708" i="1"/>
  <c r="M718709" i="1"/>
  <c r="M718710" i="1"/>
  <c r="M718711" i="1"/>
  <c r="M718712" i="1"/>
  <c r="M718713" i="1"/>
  <c r="M718714" i="1"/>
  <c r="M718715" i="1"/>
  <c r="M718716" i="1"/>
  <c r="M718717" i="1"/>
  <c r="M718718" i="1"/>
  <c r="M718719" i="1"/>
  <c r="M718720" i="1"/>
  <c r="M718721" i="1"/>
  <c r="M718722" i="1"/>
  <c r="M718723" i="1"/>
  <c r="M718724" i="1"/>
  <c r="M718725" i="1"/>
  <c r="M718726" i="1"/>
  <c r="M718727" i="1"/>
  <c r="M718728" i="1"/>
  <c r="M718729" i="1"/>
  <c r="M718730" i="1"/>
  <c r="M718731" i="1"/>
  <c r="M718732" i="1"/>
  <c r="M718733" i="1"/>
  <c r="M718734" i="1"/>
  <c r="M718735" i="1"/>
  <c r="M718736" i="1"/>
  <c r="M718737" i="1"/>
  <c r="M718738" i="1"/>
  <c r="M718739" i="1"/>
  <c r="M718740" i="1"/>
  <c r="M718741" i="1"/>
  <c r="M718742" i="1"/>
  <c r="M718743" i="1"/>
  <c r="M718744" i="1"/>
  <c r="M718745" i="1"/>
  <c r="M718746" i="1"/>
  <c r="M718747" i="1"/>
  <c r="M718748" i="1"/>
  <c r="M718749" i="1"/>
  <c r="M718750" i="1"/>
  <c r="M718751" i="1"/>
  <c r="M718752" i="1"/>
  <c r="M718753" i="1"/>
  <c r="M718754" i="1"/>
  <c r="M718755" i="1"/>
  <c r="M718756" i="1"/>
  <c r="M718757" i="1"/>
  <c r="M718758" i="1"/>
  <c r="M718759" i="1"/>
  <c r="M718760" i="1"/>
  <c r="M718761" i="1"/>
  <c r="M718762" i="1"/>
  <c r="M718763" i="1"/>
  <c r="M718764" i="1"/>
  <c r="M718765" i="1"/>
  <c r="M718766" i="1"/>
  <c r="M718767" i="1"/>
  <c r="M718768" i="1"/>
  <c r="M718769" i="1"/>
  <c r="M718770" i="1"/>
  <c r="M718771" i="1"/>
  <c r="M718772" i="1"/>
  <c r="M718773" i="1"/>
  <c r="M718774" i="1"/>
  <c r="M718775" i="1"/>
  <c r="M718776" i="1"/>
  <c r="M718777" i="1"/>
  <c r="M718778" i="1"/>
  <c r="M718779" i="1"/>
  <c r="M718780" i="1"/>
  <c r="M718781" i="1"/>
  <c r="M718782" i="1"/>
  <c r="M718783" i="1"/>
  <c r="M718784" i="1"/>
  <c r="M718785" i="1"/>
  <c r="M718786" i="1"/>
  <c r="M718787" i="1"/>
  <c r="M718788" i="1"/>
  <c r="M718789" i="1"/>
  <c r="M718790" i="1"/>
  <c r="M718791" i="1"/>
  <c r="M718792" i="1"/>
  <c r="M718793" i="1"/>
  <c r="M718794" i="1"/>
  <c r="M718795" i="1"/>
  <c r="M718796" i="1"/>
  <c r="M718797" i="1"/>
  <c r="M718798" i="1"/>
  <c r="M718799" i="1"/>
  <c r="M718800" i="1"/>
  <c r="M718801" i="1"/>
  <c r="M718802" i="1"/>
  <c r="M718803" i="1"/>
  <c r="M718804" i="1"/>
  <c r="M718805" i="1"/>
  <c r="M718806" i="1"/>
  <c r="M718807" i="1"/>
  <c r="M718808" i="1"/>
  <c r="M718809" i="1"/>
  <c r="M718810" i="1"/>
  <c r="M718811" i="1"/>
  <c r="M718812" i="1"/>
  <c r="M718813" i="1"/>
  <c r="M718814" i="1"/>
  <c r="M718815" i="1"/>
  <c r="M718816" i="1"/>
  <c r="M718817" i="1"/>
  <c r="M718818" i="1"/>
  <c r="M718819" i="1"/>
  <c r="M718820" i="1"/>
  <c r="M718821" i="1"/>
  <c r="M718822" i="1"/>
  <c r="M718823" i="1"/>
  <c r="M718824" i="1"/>
  <c r="M718825" i="1"/>
  <c r="M718826" i="1"/>
  <c r="M718827" i="1"/>
  <c r="M718828" i="1"/>
  <c r="M718829" i="1"/>
  <c r="M718830" i="1"/>
  <c r="M718831" i="1"/>
  <c r="M718832" i="1"/>
  <c r="M718833" i="1"/>
  <c r="M718834" i="1"/>
  <c r="M718835" i="1"/>
  <c r="M718836" i="1"/>
  <c r="M718837" i="1"/>
  <c r="M718838" i="1"/>
  <c r="M718839" i="1"/>
  <c r="M718840" i="1"/>
  <c r="M718841" i="1"/>
  <c r="M718842" i="1"/>
  <c r="M718843" i="1"/>
  <c r="M718844" i="1"/>
  <c r="M718845" i="1"/>
  <c r="M718846" i="1"/>
  <c r="M718847" i="1"/>
  <c r="M718848" i="1"/>
  <c r="M718849" i="1"/>
  <c r="M718850" i="1"/>
  <c r="M718851" i="1"/>
  <c r="M718852" i="1"/>
  <c r="M718853" i="1"/>
  <c r="M718854" i="1"/>
  <c r="M718855" i="1"/>
  <c r="M718856" i="1"/>
  <c r="M718857" i="1"/>
  <c r="M718858" i="1"/>
  <c r="M718859" i="1"/>
  <c r="M718860" i="1"/>
  <c r="M718861" i="1"/>
  <c r="M718862" i="1"/>
  <c r="M718863" i="1"/>
  <c r="M718864" i="1"/>
  <c r="M718865" i="1"/>
  <c r="M718866" i="1"/>
  <c r="M718867" i="1"/>
  <c r="M718868" i="1"/>
  <c r="M718869" i="1"/>
  <c r="M718870" i="1"/>
  <c r="M718871" i="1"/>
  <c r="M718872" i="1"/>
  <c r="M718873" i="1"/>
  <c r="M718874" i="1"/>
  <c r="M718875" i="1"/>
  <c r="M718876" i="1"/>
  <c r="M718877" i="1"/>
  <c r="M718878" i="1"/>
  <c r="M718879" i="1"/>
  <c r="M718880" i="1"/>
  <c r="M718881" i="1"/>
  <c r="M718882" i="1"/>
  <c r="M718883" i="1"/>
  <c r="M718884" i="1"/>
  <c r="M718885" i="1"/>
  <c r="M718886" i="1"/>
  <c r="M718887" i="1"/>
  <c r="M718888" i="1"/>
  <c r="M718889" i="1"/>
  <c r="M718890" i="1"/>
  <c r="M718891" i="1"/>
  <c r="M718892" i="1"/>
  <c r="M718893" i="1"/>
  <c r="M718894" i="1"/>
  <c r="M718895" i="1"/>
  <c r="M718896" i="1"/>
  <c r="M718897" i="1"/>
  <c r="M718898" i="1"/>
  <c r="M718899" i="1"/>
  <c r="M718900" i="1"/>
  <c r="M718901" i="1"/>
  <c r="M718902" i="1"/>
  <c r="M718903" i="1"/>
  <c r="M718904" i="1"/>
  <c r="M718905" i="1"/>
  <c r="M718906" i="1"/>
  <c r="M718907" i="1"/>
  <c r="M718908" i="1"/>
  <c r="M718909" i="1"/>
  <c r="M718910" i="1"/>
  <c r="M718911" i="1"/>
  <c r="M718912" i="1"/>
  <c r="M718913" i="1"/>
  <c r="M718914" i="1"/>
  <c r="M718915" i="1"/>
  <c r="M718916" i="1"/>
  <c r="M718917" i="1"/>
  <c r="M718918" i="1"/>
  <c r="M718919" i="1"/>
  <c r="M718920" i="1"/>
  <c r="M718921" i="1"/>
  <c r="M718922" i="1"/>
  <c r="M718923" i="1"/>
  <c r="M718924" i="1"/>
  <c r="M718925" i="1"/>
  <c r="M718926" i="1"/>
  <c r="M718927" i="1"/>
  <c r="M718928" i="1"/>
  <c r="M718929" i="1"/>
  <c r="M718930" i="1"/>
  <c r="M718931" i="1"/>
  <c r="M718932" i="1"/>
  <c r="M718933" i="1"/>
  <c r="M718934" i="1"/>
  <c r="M718935" i="1"/>
  <c r="M718936" i="1"/>
  <c r="M718937" i="1"/>
  <c r="M718938" i="1"/>
  <c r="M718939" i="1"/>
  <c r="M718940" i="1"/>
  <c r="M718941" i="1"/>
  <c r="M718942" i="1"/>
  <c r="M718943" i="1"/>
  <c r="M718944" i="1"/>
  <c r="M718945" i="1"/>
  <c r="M718946" i="1"/>
  <c r="M718947" i="1"/>
  <c r="M718948" i="1"/>
  <c r="M718949" i="1"/>
  <c r="M718950" i="1"/>
  <c r="M718951" i="1"/>
  <c r="M718952" i="1"/>
  <c r="M718953" i="1"/>
  <c r="M718954" i="1"/>
  <c r="M718955" i="1"/>
  <c r="M718956" i="1"/>
  <c r="M718957" i="1"/>
  <c r="M718958" i="1"/>
  <c r="M718959" i="1"/>
  <c r="M718960" i="1"/>
  <c r="M718961" i="1"/>
  <c r="M718962" i="1"/>
  <c r="M718963" i="1"/>
  <c r="M718964" i="1"/>
  <c r="M718965" i="1"/>
  <c r="M718966" i="1"/>
  <c r="M718967" i="1"/>
  <c r="M718968" i="1"/>
  <c r="M718969" i="1"/>
  <c r="M718970" i="1"/>
  <c r="M718971" i="1"/>
  <c r="M718972" i="1"/>
  <c r="M718973" i="1"/>
  <c r="M718974" i="1"/>
  <c r="M718975" i="1"/>
  <c r="M718976" i="1"/>
  <c r="M718977" i="1"/>
  <c r="M718978" i="1"/>
  <c r="M718979" i="1"/>
  <c r="M718980" i="1"/>
  <c r="M718981" i="1"/>
  <c r="M718982" i="1"/>
  <c r="M718983" i="1"/>
  <c r="M718984" i="1"/>
  <c r="M718985" i="1"/>
  <c r="M718986" i="1"/>
  <c r="M718987" i="1"/>
  <c r="M718988" i="1"/>
  <c r="M718989" i="1"/>
  <c r="M718990" i="1"/>
  <c r="M718991" i="1"/>
  <c r="M718992" i="1"/>
  <c r="M718993" i="1"/>
  <c r="M718994" i="1"/>
  <c r="M718995" i="1"/>
  <c r="M718996" i="1"/>
  <c r="M718997" i="1"/>
  <c r="M718998" i="1"/>
  <c r="M718999" i="1"/>
  <c r="M719000" i="1"/>
  <c r="M719001" i="1"/>
  <c r="M719002" i="1"/>
  <c r="M719003" i="1"/>
  <c r="M719004" i="1"/>
  <c r="M719005" i="1"/>
  <c r="M719006" i="1"/>
  <c r="M719007" i="1"/>
  <c r="M719008" i="1"/>
  <c r="M719009" i="1"/>
  <c r="M719010" i="1"/>
  <c r="M719011" i="1"/>
  <c r="M719012" i="1"/>
  <c r="M719013" i="1"/>
  <c r="M719014" i="1"/>
  <c r="M719015" i="1"/>
  <c r="M719016" i="1"/>
  <c r="M719017" i="1"/>
  <c r="M719018" i="1"/>
  <c r="M719019" i="1"/>
  <c r="M719020" i="1"/>
  <c r="M719021" i="1"/>
  <c r="M719022" i="1"/>
  <c r="M719023" i="1"/>
  <c r="M719024" i="1"/>
  <c r="M719025" i="1"/>
  <c r="M719026" i="1"/>
  <c r="M719027" i="1"/>
  <c r="M719028" i="1"/>
  <c r="M719029" i="1"/>
  <c r="M719030" i="1"/>
  <c r="M719031" i="1"/>
  <c r="M719032" i="1"/>
  <c r="M719033" i="1"/>
  <c r="M719034" i="1"/>
  <c r="M719035" i="1"/>
  <c r="M719036" i="1"/>
  <c r="M719037" i="1"/>
  <c r="M719038" i="1"/>
  <c r="M719039" i="1"/>
  <c r="M719040" i="1"/>
  <c r="M719041" i="1"/>
  <c r="M719042" i="1"/>
  <c r="M719043" i="1"/>
  <c r="M719044" i="1"/>
  <c r="M719045" i="1"/>
  <c r="M719046" i="1"/>
  <c r="M719047" i="1"/>
  <c r="M719048" i="1"/>
  <c r="M719049" i="1"/>
  <c r="M719050" i="1"/>
  <c r="M719051" i="1"/>
  <c r="M719052" i="1"/>
  <c r="M719053" i="1"/>
  <c r="M719054" i="1"/>
  <c r="M719055" i="1"/>
  <c r="M719056" i="1"/>
  <c r="M719057" i="1"/>
  <c r="M719058" i="1"/>
  <c r="M719059" i="1"/>
  <c r="M719060" i="1"/>
  <c r="M719061" i="1"/>
  <c r="M719062" i="1"/>
  <c r="M719063" i="1"/>
  <c r="M719064" i="1"/>
  <c r="M719065" i="1"/>
  <c r="M719066" i="1"/>
  <c r="M719067" i="1"/>
  <c r="M719068" i="1"/>
  <c r="M719069" i="1"/>
  <c r="M719070" i="1"/>
  <c r="M719071" i="1"/>
  <c r="M719072" i="1"/>
  <c r="M719073" i="1"/>
  <c r="M719074" i="1"/>
  <c r="M719075" i="1"/>
  <c r="M719076" i="1"/>
  <c r="M719077" i="1"/>
  <c r="M719078" i="1"/>
  <c r="M719079" i="1"/>
  <c r="M719080" i="1"/>
  <c r="M719081" i="1"/>
  <c r="M719082" i="1"/>
  <c r="M719083" i="1"/>
  <c r="M719084" i="1"/>
  <c r="M719085" i="1"/>
  <c r="M719086" i="1"/>
  <c r="M719087" i="1"/>
  <c r="M719088" i="1"/>
  <c r="M719089" i="1"/>
  <c r="M719090" i="1"/>
  <c r="M719091" i="1"/>
  <c r="M719092" i="1"/>
  <c r="M719093" i="1"/>
  <c r="M719094" i="1"/>
  <c r="M719095" i="1"/>
  <c r="M719096" i="1"/>
  <c r="M719097" i="1"/>
  <c r="M719098" i="1"/>
  <c r="M719099" i="1"/>
  <c r="M719100" i="1"/>
  <c r="M719101" i="1"/>
  <c r="M719102" i="1"/>
  <c r="M719103" i="1"/>
  <c r="M719104" i="1"/>
  <c r="M719105" i="1"/>
  <c r="M719106" i="1"/>
  <c r="M719107" i="1"/>
  <c r="M719108" i="1"/>
  <c r="M719109" i="1"/>
  <c r="M719110" i="1"/>
  <c r="M719111" i="1"/>
  <c r="M719112" i="1"/>
  <c r="M719113" i="1"/>
  <c r="M719114" i="1"/>
  <c r="M719115" i="1"/>
  <c r="M719116" i="1"/>
  <c r="M719117" i="1"/>
  <c r="M719118" i="1"/>
  <c r="M719119" i="1"/>
  <c r="M719120" i="1"/>
  <c r="M719121" i="1"/>
  <c r="M719122" i="1"/>
  <c r="M719123" i="1"/>
  <c r="M719124" i="1"/>
  <c r="M719125" i="1"/>
  <c r="M719126" i="1"/>
  <c r="M719127" i="1"/>
  <c r="M719128" i="1"/>
  <c r="M719129" i="1"/>
  <c r="M719130" i="1"/>
  <c r="M719131" i="1"/>
  <c r="M719132" i="1"/>
  <c r="M719133" i="1"/>
  <c r="M719134" i="1"/>
  <c r="M719135" i="1"/>
  <c r="M719136" i="1"/>
  <c r="M719137" i="1"/>
  <c r="M719138" i="1"/>
  <c r="M719139" i="1"/>
  <c r="M719140" i="1"/>
  <c r="M719141" i="1"/>
  <c r="M719142" i="1"/>
  <c r="M719143" i="1"/>
  <c r="M719144" i="1"/>
  <c r="M719145" i="1"/>
  <c r="M719146" i="1"/>
  <c r="M719147" i="1"/>
  <c r="M719148" i="1"/>
  <c r="M719149" i="1"/>
  <c r="M719150" i="1"/>
  <c r="M719151" i="1"/>
  <c r="M719152" i="1"/>
  <c r="M719153" i="1"/>
  <c r="M719154" i="1"/>
  <c r="M719155" i="1"/>
  <c r="M719156" i="1"/>
  <c r="M719157" i="1"/>
  <c r="M719158" i="1"/>
  <c r="M719159" i="1"/>
  <c r="M719160" i="1"/>
  <c r="M719161" i="1"/>
  <c r="M719162" i="1"/>
  <c r="M719163" i="1"/>
  <c r="M719164" i="1"/>
  <c r="M719165" i="1"/>
  <c r="M719166" i="1"/>
  <c r="M719167" i="1"/>
  <c r="M719168" i="1"/>
  <c r="M719169" i="1"/>
  <c r="M719170" i="1"/>
  <c r="M719171" i="1"/>
  <c r="M719172" i="1"/>
  <c r="M719173" i="1"/>
  <c r="M719174" i="1"/>
  <c r="M719175" i="1"/>
  <c r="M719176" i="1"/>
  <c r="M719177" i="1"/>
  <c r="M719178" i="1"/>
  <c r="M719179" i="1"/>
  <c r="M719180" i="1"/>
  <c r="M719181" i="1"/>
  <c r="M719182" i="1"/>
  <c r="M719183" i="1"/>
  <c r="M719184" i="1"/>
  <c r="M719185" i="1"/>
  <c r="M719186" i="1"/>
  <c r="M719187" i="1"/>
  <c r="M719188" i="1"/>
  <c r="M719189" i="1"/>
  <c r="M719190" i="1"/>
  <c r="M719191" i="1"/>
  <c r="M719192" i="1"/>
  <c r="M719193" i="1"/>
  <c r="M719194" i="1"/>
  <c r="M719195" i="1"/>
  <c r="M719196" i="1"/>
  <c r="M719197" i="1"/>
  <c r="M719198" i="1"/>
  <c r="M719199" i="1"/>
  <c r="M719200" i="1"/>
  <c r="M719201" i="1"/>
  <c r="M719202" i="1"/>
  <c r="M719203" i="1"/>
  <c r="M719204" i="1"/>
  <c r="M719205" i="1"/>
  <c r="M719206" i="1"/>
  <c r="M719207" i="1"/>
  <c r="M719208" i="1"/>
  <c r="M719209" i="1"/>
  <c r="M719210" i="1"/>
  <c r="M719211" i="1"/>
  <c r="M719212" i="1"/>
  <c r="M719213" i="1"/>
  <c r="M719214" i="1"/>
  <c r="M719215" i="1"/>
  <c r="M719216" i="1"/>
  <c r="M719217" i="1"/>
  <c r="M719218" i="1"/>
  <c r="M719219" i="1"/>
  <c r="M719220" i="1"/>
  <c r="M719221" i="1"/>
  <c r="M719222" i="1"/>
  <c r="M719223" i="1"/>
  <c r="M719224" i="1"/>
  <c r="M719225" i="1"/>
  <c r="M719226" i="1"/>
  <c r="M719227" i="1"/>
  <c r="M719228" i="1"/>
  <c r="M719229" i="1"/>
  <c r="M719230" i="1"/>
  <c r="M719231" i="1"/>
  <c r="M719232" i="1"/>
  <c r="M719233" i="1"/>
  <c r="M719234" i="1"/>
  <c r="M719235" i="1"/>
  <c r="M719236" i="1"/>
  <c r="M719237" i="1"/>
  <c r="M719238" i="1"/>
  <c r="M719239" i="1"/>
  <c r="M719240" i="1"/>
  <c r="M719241" i="1"/>
  <c r="M719242" i="1"/>
  <c r="M719243" i="1"/>
  <c r="M719244" i="1"/>
  <c r="M719245" i="1"/>
  <c r="M719246" i="1"/>
  <c r="M719247" i="1"/>
  <c r="M719248" i="1"/>
  <c r="M719249" i="1"/>
  <c r="M719250" i="1"/>
  <c r="M719251" i="1"/>
  <c r="M719252" i="1"/>
  <c r="M719253" i="1"/>
  <c r="M719254" i="1"/>
  <c r="M719255" i="1"/>
  <c r="M719256" i="1"/>
  <c r="M719257" i="1"/>
  <c r="M719258" i="1"/>
  <c r="M719259" i="1"/>
  <c r="M719260" i="1"/>
  <c r="M719261" i="1"/>
  <c r="M719262" i="1"/>
  <c r="M719263" i="1"/>
  <c r="M719264" i="1"/>
  <c r="M719265" i="1"/>
  <c r="M719266" i="1"/>
  <c r="M719267" i="1"/>
  <c r="M719268" i="1"/>
  <c r="M719269" i="1"/>
  <c r="M719270" i="1"/>
  <c r="M719271" i="1"/>
  <c r="M719272" i="1"/>
  <c r="M719273" i="1"/>
  <c r="M719274" i="1"/>
  <c r="M719275" i="1"/>
  <c r="M719276" i="1"/>
  <c r="M719277" i="1"/>
  <c r="M719278" i="1"/>
  <c r="M719279" i="1"/>
  <c r="M719280" i="1"/>
  <c r="M719281" i="1"/>
  <c r="M719282" i="1"/>
  <c r="M719283" i="1"/>
  <c r="M719284" i="1"/>
  <c r="M719285" i="1"/>
  <c r="M719286" i="1"/>
  <c r="M719287" i="1"/>
  <c r="M719288" i="1"/>
  <c r="M719289" i="1"/>
  <c r="M719290" i="1"/>
  <c r="M719291" i="1"/>
  <c r="M719292" i="1"/>
  <c r="M719293" i="1"/>
  <c r="M719294" i="1"/>
  <c r="M719295" i="1"/>
  <c r="M719296" i="1"/>
  <c r="M719297" i="1"/>
  <c r="M719298" i="1"/>
  <c r="M719299" i="1"/>
  <c r="M719300" i="1"/>
  <c r="M719301" i="1"/>
  <c r="M719302" i="1"/>
  <c r="M719303" i="1"/>
  <c r="M719304" i="1"/>
  <c r="M719305" i="1"/>
  <c r="M719306" i="1"/>
  <c r="M719307" i="1"/>
  <c r="M719308" i="1"/>
  <c r="M719309" i="1"/>
  <c r="M719310" i="1"/>
  <c r="M719311" i="1"/>
  <c r="M719312" i="1"/>
  <c r="M719313" i="1"/>
  <c r="M719314" i="1"/>
  <c r="M719315" i="1"/>
  <c r="M719316" i="1"/>
  <c r="M719317" i="1"/>
  <c r="M719318" i="1"/>
  <c r="M719319" i="1"/>
  <c r="M719320" i="1"/>
  <c r="M719321" i="1"/>
  <c r="M719322" i="1"/>
  <c r="M719323" i="1"/>
  <c r="M719324" i="1"/>
  <c r="M719325" i="1"/>
  <c r="M719326" i="1"/>
  <c r="M719327" i="1"/>
  <c r="M719328" i="1"/>
  <c r="M719329" i="1"/>
  <c r="M719330" i="1"/>
  <c r="M719331" i="1"/>
  <c r="M719332" i="1"/>
  <c r="M719333" i="1"/>
  <c r="M719334" i="1"/>
  <c r="M719335" i="1"/>
  <c r="M719336" i="1"/>
  <c r="M719337" i="1"/>
  <c r="M719338" i="1"/>
  <c r="M719339" i="1"/>
  <c r="M719340" i="1"/>
  <c r="M719341" i="1"/>
  <c r="M719342" i="1"/>
  <c r="M719343" i="1"/>
  <c r="M719344" i="1"/>
  <c r="M719345" i="1"/>
  <c r="M719346" i="1"/>
  <c r="M719347" i="1"/>
  <c r="M719348" i="1"/>
  <c r="M719349" i="1"/>
  <c r="M719350" i="1"/>
  <c r="M719351" i="1"/>
  <c r="M719352" i="1"/>
  <c r="M719353" i="1"/>
  <c r="M719354" i="1"/>
  <c r="M719355" i="1"/>
  <c r="M719356" i="1"/>
  <c r="M719357" i="1"/>
  <c r="M719358" i="1"/>
  <c r="M719359" i="1"/>
  <c r="M719360" i="1"/>
  <c r="M719361" i="1"/>
  <c r="M719362" i="1"/>
  <c r="M719363" i="1"/>
  <c r="M719364" i="1"/>
  <c r="M719365" i="1"/>
  <c r="M719366" i="1"/>
  <c r="M719367" i="1"/>
  <c r="M719368" i="1"/>
  <c r="M719369" i="1"/>
  <c r="M719370" i="1"/>
  <c r="M719371" i="1"/>
  <c r="M719372" i="1"/>
  <c r="M719373" i="1"/>
  <c r="M719374" i="1"/>
  <c r="M719375" i="1"/>
  <c r="M719376" i="1"/>
  <c r="M719377" i="1"/>
  <c r="M719378" i="1"/>
  <c r="M719379" i="1"/>
  <c r="M719380" i="1"/>
  <c r="M719381" i="1"/>
  <c r="M719382" i="1"/>
  <c r="M719383" i="1"/>
  <c r="M719384" i="1"/>
  <c r="M719385" i="1"/>
  <c r="M719386" i="1"/>
  <c r="M719387" i="1"/>
  <c r="M719388" i="1"/>
  <c r="M719389" i="1"/>
  <c r="M719390" i="1"/>
  <c r="M719391" i="1"/>
  <c r="M719392" i="1"/>
  <c r="M719393" i="1"/>
  <c r="M719394" i="1"/>
  <c r="M719395" i="1"/>
  <c r="M719396" i="1"/>
  <c r="M719397" i="1"/>
  <c r="M719398" i="1"/>
  <c r="M719399" i="1"/>
  <c r="M719400" i="1"/>
  <c r="M719401" i="1"/>
  <c r="M719402" i="1"/>
  <c r="M719403" i="1"/>
  <c r="M719404" i="1"/>
  <c r="M719405" i="1"/>
  <c r="M719406" i="1"/>
  <c r="M719407" i="1"/>
  <c r="M719408" i="1"/>
  <c r="M719409" i="1"/>
  <c r="M719410" i="1"/>
  <c r="M719411" i="1"/>
  <c r="M719412" i="1"/>
  <c r="M719413" i="1"/>
  <c r="M719414" i="1"/>
  <c r="M719415" i="1"/>
  <c r="M719416" i="1"/>
  <c r="M719417" i="1"/>
  <c r="M719418" i="1"/>
  <c r="M719419" i="1"/>
  <c r="M719420" i="1"/>
  <c r="M719421" i="1"/>
  <c r="M719422" i="1"/>
  <c r="M719423" i="1"/>
  <c r="M719424" i="1"/>
  <c r="M719425" i="1"/>
  <c r="M719426" i="1"/>
  <c r="M719427" i="1"/>
  <c r="M719428" i="1"/>
  <c r="M719429" i="1"/>
  <c r="M719430" i="1"/>
  <c r="M719431" i="1"/>
  <c r="M719432" i="1"/>
  <c r="M719433" i="1"/>
  <c r="M719434" i="1"/>
  <c r="M719435" i="1"/>
  <c r="M719436" i="1"/>
  <c r="M719437" i="1"/>
  <c r="M719438" i="1"/>
  <c r="M719439" i="1"/>
  <c r="M719440" i="1"/>
  <c r="M719441" i="1"/>
  <c r="M719442" i="1"/>
  <c r="M719443" i="1"/>
  <c r="M719444" i="1"/>
  <c r="M719445" i="1"/>
  <c r="M719446" i="1"/>
  <c r="M719447" i="1"/>
  <c r="M719448" i="1"/>
  <c r="M719449" i="1"/>
  <c r="M719450" i="1"/>
  <c r="M719451" i="1"/>
  <c r="M719452" i="1"/>
  <c r="M719453" i="1"/>
  <c r="M719454" i="1"/>
  <c r="M719455" i="1"/>
  <c r="M719456" i="1"/>
  <c r="M719457" i="1"/>
  <c r="M719458" i="1"/>
  <c r="M719459" i="1"/>
  <c r="M719460" i="1"/>
  <c r="M719461" i="1"/>
  <c r="M719462" i="1"/>
  <c r="M719463" i="1"/>
  <c r="M719464" i="1"/>
  <c r="M719465" i="1"/>
  <c r="M719466" i="1"/>
  <c r="M719467" i="1"/>
  <c r="M719468" i="1"/>
  <c r="M719469" i="1"/>
  <c r="M719470" i="1"/>
  <c r="M719471" i="1"/>
  <c r="M719472" i="1"/>
  <c r="M719473" i="1"/>
  <c r="M719474" i="1"/>
  <c r="M719475" i="1"/>
  <c r="M719476" i="1"/>
  <c r="M719477" i="1"/>
  <c r="M719478" i="1"/>
  <c r="M719479" i="1"/>
  <c r="M719480" i="1"/>
  <c r="M719481" i="1"/>
  <c r="M719482" i="1"/>
  <c r="M719483" i="1"/>
  <c r="M719484" i="1"/>
  <c r="M719485" i="1"/>
  <c r="M719486" i="1"/>
  <c r="M719487" i="1"/>
  <c r="M719488" i="1"/>
  <c r="M719489" i="1"/>
  <c r="M719490" i="1"/>
  <c r="M719491" i="1"/>
  <c r="M719492" i="1"/>
  <c r="M719493" i="1"/>
  <c r="M719494" i="1"/>
  <c r="M719495" i="1"/>
  <c r="M719496" i="1"/>
  <c r="M719497" i="1"/>
  <c r="M719498" i="1"/>
  <c r="M719499" i="1"/>
  <c r="M719500" i="1"/>
  <c r="M719501" i="1"/>
  <c r="M719502" i="1"/>
  <c r="M719503" i="1"/>
  <c r="M719504" i="1"/>
  <c r="M719505" i="1"/>
  <c r="M719506" i="1"/>
  <c r="M719507" i="1"/>
  <c r="M719508" i="1"/>
  <c r="M719509" i="1"/>
  <c r="M719510" i="1"/>
  <c r="M719511" i="1"/>
  <c r="M719512" i="1"/>
  <c r="M719513" i="1"/>
  <c r="M719514" i="1"/>
  <c r="M719515" i="1"/>
  <c r="M719516" i="1"/>
  <c r="M719517" i="1"/>
  <c r="M719518" i="1"/>
  <c r="M719519" i="1"/>
  <c r="M719520" i="1"/>
  <c r="M719521" i="1"/>
  <c r="M719522" i="1"/>
  <c r="M719523" i="1"/>
  <c r="M719524" i="1"/>
  <c r="M719525" i="1"/>
  <c r="M719526" i="1"/>
  <c r="M719527" i="1"/>
  <c r="M719528" i="1"/>
  <c r="M719529" i="1"/>
  <c r="M719530" i="1"/>
  <c r="M719531" i="1"/>
  <c r="M719532" i="1"/>
  <c r="M719533" i="1"/>
  <c r="M719534" i="1"/>
  <c r="M719535" i="1"/>
  <c r="M719536" i="1"/>
  <c r="M719537" i="1"/>
  <c r="M719538" i="1"/>
  <c r="M719539" i="1"/>
  <c r="M719540" i="1"/>
  <c r="M719541" i="1"/>
  <c r="M719542" i="1"/>
  <c r="M719543" i="1"/>
  <c r="M719544" i="1"/>
  <c r="M719545" i="1"/>
  <c r="M719546" i="1"/>
  <c r="M719547" i="1"/>
  <c r="M719548" i="1"/>
  <c r="M719549" i="1"/>
  <c r="M719550" i="1"/>
  <c r="M719551" i="1"/>
  <c r="M719552" i="1"/>
  <c r="M719553" i="1"/>
  <c r="M719554" i="1"/>
  <c r="M719555" i="1"/>
  <c r="M719556" i="1"/>
  <c r="M719557" i="1"/>
  <c r="M719558" i="1"/>
  <c r="M719559" i="1"/>
  <c r="M719560" i="1"/>
  <c r="M719561" i="1"/>
  <c r="M719562" i="1"/>
  <c r="M719563" i="1"/>
  <c r="M719564" i="1"/>
  <c r="M719565" i="1"/>
  <c r="M719566" i="1"/>
  <c r="M719567" i="1"/>
  <c r="M719568" i="1"/>
  <c r="M719569" i="1"/>
  <c r="M719570" i="1"/>
  <c r="M719571" i="1"/>
  <c r="M719572" i="1"/>
  <c r="M719573" i="1"/>
  <c r="M719574" i="1"/>
  <c r="M719575" i="1"/>
  <c r="M719576" i="1"/>
  <c r="M719577" i="1"/>
  <c r="M719578" i="1"/>
  <c r="M719579" i="1"/>
  <c r="M719580" i="1"/>
  <c r="M719581" i="1"/>
  <c r="M719582" i="1"/>
  <c r="M719583" i="1"/>
  <c r="M719584" i="1"/>
  <c r="M719585" i="1"/>
  <c r="M719586" i="1"/>
  <c r="M719587" i="1"/>
  <c r="M719588" i="1"/>
  <c r="M719589" i="1"/>
  <c r="M719590" i="1"/>
  <c r="M719591" i="1"/>
  <c r="M719592" i="1"/>
  <c r="M719593" i="1"/>
  <c r="M719594" i="1"/>
  <c r="M719595" i="1"/>
  <c r="M719596" i="1"/>
  <c r="M719597" i="1"/>
  <c r="M719598" i="1"/>
  <c r="M719599" i="1"/>
  <c r="M719600" i="1"/>
  <c r="M719601" i="1"/>
  <c r="M719602" i="1"/>
  <c r="M719603" i="1"/>
  <c r="M719604" i="1"/>
  <c r="M719605" i="1"/>
  <c r="M719606" i="1"/>
  <c r="M719607" i="1"/>
  <c r="M719608" i="1"/>
  <c r="M719609" i="1"/>
  <c r="M719610" i="1"/>
  <c r="M719611" i="1"/>
  <c r="M719612" i="1"/>
  <c r="M719613" i="1"/>
  <c r="M719614" i="1"/>
  <c r="M719615" i="1"/>
  <c r="M719616" i="1"/>
  <c r="M719617" i="1"/>
  <c r="M719618" i="1"/>
  <c r="M719619" i="1"/>
  <c r="M719620" i="1"/>
  <c r="M719621" i="1"/>
  <c r="M719622" i="1"/>
  <c r="M719623" i="1"/>
  <c r="M719624" i="1"/>
  <c r="M719625" i="1"/>
  <c r="M719626" i="1"/>
  <c r="M719627" i="1"/>
  <c r="M719628" i="1"/>
  <c r="M719629" i="1"/>
  <c r="M719630" i="1"/>
  <c r="M719631" i="1"/>
  <c r="M719632" i="1"/>
  <c r="M719633" i="1"/>
  <c r="M719634" i="1"/>
  <c r="M719635" i="1"/>
  <c r="M719636" i="1"/>
  <c r="M719637" i="1"/>
  <c r="M719638" i="1"/>
  <c r="M719639" i="1"/>
  <c r="M719640" i="1"/>
  <c r="M719641" i="1"/>
  <c r="M719642" i="1"/>
  <c r="M719643" i="1"/>
  <c r="M719644" i="1"/>
  <c r="M719645" i="1"/>
  <c r="M719646" i="1"/>
  <c r="M719647" i="1"/>
  <c r="M719648" i="1"/>
  <c r="M719649" i="1"/>
  <c r="M719650" i="1"/>
  <c r="M719651" i="1"/>
  <c r="M719652" i="1"/>
  <c r="M719653" i="1"/>
  <c r="M719654" i="1"/>
  <c r="M719655" i="1"/>
  <c r="M719656" i="1"/>
  <c r="M719657" i="1"/>
  <c r="M719658" i="1"/>
  <c r="M719659" i="1"/>
  <c r="M719660" i="1"/>
  <c r="M719661" i="1"/>
  <c r="M719662" i="1"/>
  <c r="M719663" i="1"/>
  <c r="M719664" i="1"/>
  <c r="M719665" i="1"/>
  <c r="M719666" i="1"/>
  <c r="M719667" i="1"/>
  <c r="M719668" i="1"/>
  <c r="M719669" i="1"/>
  <c r="M719670" i="1"/>
  <c r="M719671" i="1"/>
  <c r="M719672" i="1"/>
  <c r="M719673" i="1"/>
  <c r="M719674" i="1"/>
  <c r="M719675" i="1"/>
  <c r="M719676" i="1"/>
  <c r="M719677" i="1"/>
  <c r="M719678" i="1"/>
  <c r="M719679" i="1"/>
  <c r="M719680" i="1"/>
  <c r="M719681" i="1"/>
  <c r="M719682" i="1"/>
  <c r="M719683" i="1"/>
  <c r="M719684" i="1"/>
  <c r="M719685" i="1"/>
  <c r="M719686" i="1"/>
  <c r="M719687" i="1"/>
  <c r="M719688" i="1"/>
  <c r="M719689" i="1"/>
  <c r="M719690" i="1"/>
  <c r="M719691" i="1"/>
  <c r="M719692" i="1"/>
  <c r="M719693" i="1"/>
  <c r="M719694" i="1"/>
  <c r="M719695" i="1"/>
  <c r="M719696" i="1"/>
  <c r="M719697" i="1"/>
  <c r="M719698" i="1"/>
  <c r="M719699" i="1"/>
  <c r="M719700" i="1"/>
  <c r="M719701" i="1"/>
  <c r="M719702" i="1"/>
  <c r="M719703" i="1"/>
  <c r="M719704" i="1"/>
  <c r="M719705" i="1"/>
  <c r="M719706" i="1"/>
  <c r="M719707" i="1"/>
  <c r="M719708" i="1"/>
  <c r="M719709" i="1"/>
  <c r="M719710" i="1"/>
  <c r="M719711" i="1"/>
  <c r="M719712" i="1"/>
  <c r="M719713" i="1"/>
  <c r="M719714" i="1"/>
  <c r="M719715" i="1"/>
  <c r="M719716" i="1"/>
  <c r="M719717" i="1"/>
  <c r="M719718" i="1"/>
  <c r="M719719" i="1"/>
  <c r="M719720" i="1"/>
  <c r="M719721" i="1"/>
  <c r="M719722" i="1"/>
  <c r="M719723" i="1"/>
  <c r="M719724" i="1"/>
  <c r="M719725" i="1"/>
  <c r="M719726" i="1"/>
  <c r="M719727" i="1"/>
  <c r="M719728" i="1"/>
  <c r="M719729" i="1"/>
  <c r="M719730" i="1"/>
  <c r="M719731" i="1"/>
  <c r="M719732" i="1"/>
  <c r="M719733" i="1"/>
  <c r="M719734" i="1"/>
  <c r="M719735" i="1"/>
  <c r="M719736" i="1"/>
  <c r="M719737" i="1"/>
  <c r="M719738" i="1"/>
  <c r="M719739" i="1"/>
  <c r="M719740" i="1"/>
  <c r="M719741" i="1"/>
  <c r="M719742" i="1"/>
  <c r="M719743" i="1"/>
  <c r="M719744" i="1"/>
  <c r="M719745" i="1"/>
  <c r="M719746" i="1"/>
  <c r="M719747" i="1"/>
  <c r="M719748" i="1"/>
  <c r="M719749" i="1"/>
  <c r="M719750" i="1"/>
  <c r="M719751" i="1"/>
  <c r="M719752" i="1"/>
  <c r="M719753" i="1"/>
  <c r="M719754" i="1"/>
  <c r="M719755" i="1"/>
  <c r="M719756" i="1"/>
  <c r="M719757" i="1"/>
  <c r="M719758" i="1"/>
  <c r="M719759" i="1"/>
  <c r="M719760" i="1"/>
  <c r="M719761" i="1"/>
  <c r="M719762" i="1"/>
  <c r="M719763" i="1"/>
  <c r="M719764" i="1"/>
  <c r="M719765" i="1"/>
  <c r="M719766" i="1"/>
  <c r="M719767" i="1"/>
  <c r="M719768" i="1"/>
  <c r="M719769" i="1"/>
  <c r="M719770" i="1"/>
  <c r="M719771" i="1"/>
  <c r="M719772" i="1"/>
  <c r="M719773" i="1"/>
  <c r="M719774" i="1"/>
  <c r="M719775" i="1"/>
  <c r="M719776" i="1"/>
  <c r="M719777" i="1"/>
  <c r="M719778" i="1"/>
  <c r="M719779" i="1"/>
  <c r="M719780" i="1"/>
  <c r="M719781" i="1"/>
  <c r="M719782" i="1"/>
  <c r="M719783" i="1"/>
  <c r="M719784" i="1"/>
  <c r="M719785" i="1"/>
  <c r="M719786" i="1"/>
  <c r="M719787" i="1"/>
  <c r="M719788" i="1"/>
  <c r="M719789" i="1"/>
  <c r="M719790" i="1"/>
  <c r="M719791" i="1"/>
  <c r="M719792" i="1"/>
  <c r="M719793" i="1"/>
  <c r="M719794" i="1"/>
  <c r="M719795" i="1"/>
  <c r="M719796" i="1"/>
  <c r="M719797" i="1"/>
  <c r="M719798" i="1"/>
  <c r="M719799" i="1"/>
  <c r="M719800" i="1"/>
  <c r="M719801" i="1"/>
  <c r="M719802" i="1"/>
  <c r="M719803" i="1"/>
  <c r="M719804" i="1"/>
  <c r="M719805" i="1"/>
  <c r="M719806" i="1"/>
  <c r="M719807" i="1"/>
  <c r="M719808" i="1"/>
  <c r="M719809" i="1"/>
  <c r="M719810" i="1"/>
  <c r="M719811" i="1"/>
  <c r="M719812" i="1"/>
  <c r="M719813" i="1"/>
  <c r="M719814" i="1"/>
  <c r="M719815" i="1"/>
  <c r="M719816" i="1"/>
  <c r="M719817" i="1"/>
  <c r="M719818" i="1"/>
  <c r="M719819" i="1"/>
  <c r="M719820" i="1"/>
  <c r="M719821" i="1"/>
  <c r="M719822" i="1"/>
  <c r="M719823" i="1"/>
  <c r="M719824" i="1"/>
  <c r="M719825" i="1"/>
  <c r="M719826" i="1"/>
  <c r="M719827" i="1"/>
  <c r="M719828" i="1"/>
  <c r="M719829" i="1"/>
  <c r="M719830" i="1"/>
  <c r="M719831" i="1"/>
  <c r="M719832" i="1"/>
  <c r="M719833" i="1"/>
  <c r="M719834" i="1"/>
  <c r="M719835" i="1"/>
  <c r="M719836" i="1"/>
  <c r="M719837" i="1"/>
  <c r="M719838" i="1"/>
  <c r="M719839" i="1"/>
  <c r="M719840" i="1"/>
  <c r="M719841" i="1"/>
  <c r="M719842" i="1"/>
  <c r="M719843" i="1"/>
  <c r="M719844" i="1"/>
  <c r="M719845" i="1"/>
  <c r="M719846" i="1"/>
  <c r="M719847" i="1"/>
  <c r="M719848" i="1"/>
  <c r="M719849" i="1"/>
  <c r="M719850" i="1"/>
  <c r="M719851" i="1"/>
  <c r="M719852" i="1"/>
  <c r="M719853" i="1"/>
  <c r="M719854" i="1"/>
  <c r="M719855" i="1"/>
  <c r="M719856" i="1"/>
  <c r="M719857" i="1"/>
  <c r="M719858" i="1"/>
  <c r="M719859" i="1"/>
  <c r="M719860" i="1"/>
  <c r="M719861" i="1"/>
  <c r="M719862" i="1"/>
  <c r="M719863" i="1"/>
  <c r="M719864" i="1"/>
  <c r="M719865" i="1"/>
  <c r="M719866" i="1"/>
  <c r="M719867" i="1"/>
  <c r="M719868" i="1"/>
  <c r="M719869" i="1"/>
  <c r="M719870" i="1"/>
  <c r="M719871" i="1"/>
  <c r="M719872" i="1"/>
  <c r="M719873" i="1"/>
  <c r="M719874" i="1"/>
  <c r="M719875" i="1"/>
  <c r="M719876" i="1"/>
  <c r="M719877" i="1"/>
  <c r="M719878" i="1"/>
  <c r="M719879" i="1"/>
  <c r="M719880" i="1"/>
  <c r="M719881" i="1"/>
  <c r="M719882" i="1"/>
  <c r="M719883" i="1"/>
  <c r="M719884" i="1"/>
  <c r="M719885" i="1"/>
  <c r="M719886" i="1"/>
  <c r="M719887" i="1"/>
  <c r="M719888" i="1"/>
  <c r="M719889" i="1"/>
  <c r="M719890" i="1"/>
  <c r="M719891" i="1"/>
  <c r="M719892" i="1"/>
  <c r="M719893" i="1"/>
  <c r="M719894" i="1"/>
  <c r="M719895" i="1"/>
  <c r="M719896" i="1"/>
  <c r="M719897" i="1"/>
  <c r="M719898" i="1"/>
  <c r="M719899" i="1"/>
  <c r="M719900" i="1"/>
  <c r="M719901" i="1"/>
  <c r="M719902" i="1"/>
  <c r="M719903" i="1"/>
  <c r="M719904" i="1"/>
  <c r="M719905" i="1"/>
  <c r="M719906" i="1"/>
  <c r="M719907" i="1"/>
  <c r="M719908" i="1"/>
  <c r="M719909" i="1"/>
  <c r="M719910" i="1"/>
  <c r="M719911" i="1"/>
  <c r="M719912" i="1"/>
  <c r="M719913" i="1"/>
  <c r="M719914" i="1"/>
  <c r="M719915" i="1"/>
  <c r="M719916" i="1"/>
  <c r="M719917" i="1"/>
  <c r="M719918" i="1"/>
  <c r="M719919" i="1"/>
  <c r="M719920" i="1"/>
  <c r="M719921" i="1"/>
  <c r="M719922" i="1"/>
  <c r="M719923" i="1"/>
  <c r="M719924" i="1"/>
  <c r="M719925" i="1"/>
  <c r="M719926" i="1"/>
  <c r="M719927" i="1"/>
  <c r="M719928" i="1"/>
  <c r="M719929" i="1"/>
  <c r="M719930" i="1"/>
  <c r="M719931" i="1"/>
  <c r="M719932" i="1"/>
  <c r="M719933" i="1"/>
  <c r="M719934" i="1"/>
  <c r="M719935" i="1"/>
  <c r="M719936" i="1"/>
  <c r="M719937" i="1"/>
  <c r="M719938" i="1"/>
  <c r="M719939" i="1"/>
  <c r="M719940" i="1"/>
  <c r="M719941" i="1"/>
  <c r="M719942" i="1"/>
  <c r="M719943" i="1"/>
  <c r="M719944" i="1"/>
  <c r="M719945" i="1"/>
  <c r="M719946" i="1"/>
  <c r="M719947" i="1"/>
  <c r="M719948" i="1"/>
  <c r="M719949" i="1"/>
  <c r="M719950" i="1"/>
  <c r="M719951" i="1"/>
  <c r="M719952" i="1"/>
  <c r="M719953" i="1"/>
  <c r="M719954" i="1"/>
  <c r="M719955" i="1"/>
  <c r="M719956" i="1"/>
  <c r="M719957" i="1"/>
  <c r="M719958" i="1"/>
  <c r="M719959" i="1"/>
  <c r="M719960" i="1"/>
  <c r="M719961" i="1"/>
  <c r="M719962" i="1"/>
  <c r="M719963" i="1"/>
  <c r="M719964" i="1"/>
  <c r="M719965" i="1"/>
  <c r="M719966" i="1"/>
  <c r="M719967" i="1"/>
  <c r="M719968" i="1"/>
  <c r="M719969" i="1"/>
  <c r="M719970" i="1"/>
  <c r="M719971" i="1"/>
  <c r="M719972" i="1"/>
  <c r="M719973" i="1"/>
  <c r="M719974" i="1"/>
  <c r="M719975" i="1"/>
  <c r="M719976" i="1"/>
  <c r="M719977" i="1"/>
  <c r="M719978" i="1"/>
  <c r="M719979" i="1"/>
  <c r="M719980" i="1"/>
  <c r="M719981" i="1"/>
  <c r="M719982" i="1"/>
  <c r="M719983" i="1"/>
  <c r="M719984" i="1"/>
  <c r="M719985" i="1"/>
  <c r="M719986" i="1"/>
  <c r="M719987" i="1"/>
  <c r="M719988" i="1"/>
  <c r="M719989" i="1"/>
  <c r="M719990" i="1"/>
  <c r="M719991" i="1"/>
  <c r="M719992" i="1"/>
  <c r="M719993" i="1"/>
  <c r="M719994" i="1"/>
  <c r="M719995" i="1"/>
  <c r="M719996" i="1"/>
  <c r="M719997" i="1"/>
  <c r="M719998" i="1"/>
  <c r="M719999" i="1"/>
  <c r="M720000" i="1"/>
  <c r="M720001" i="1"/>
  <c r="M720002" i="1"/>
  <c r="M720003" i="1"/>
  <c r="M720004" i="1"/>
  <c r="M720005" i="1"/>
  <c r="M720006" i="1"/>
  <c r="M720007" i="1"/>
  <c r="M720008" i="1"/>
  <c r="M720009" i="1"/>
  <c r="M720010" i="1"/>
  <c r="M720011" i="1"/>
  <c r="M720012" i="1"/>
  <c r="M720013" i="1"/>
  <c r="M720014" i="1"/>
  <c r="M720015" i="1"/>
  <c r="M720016" i="1"/>
  <c r="M720017" i="1"/>
  <c r="M720018" i="1"/>
  <c r="M720019" i="1"/>
  <c r="M720020" i="1"/>
  <c r="M720021" i="1"/>
  <c r="M720022" i="1"/>
  <c r="M720023" i="1"/>
  <c r="M720024" i="1"/>
  <c r="M720025" i="1"/>
  <c r="M720026" i="1"/>
  <c r="M720027" i="1"/>
  <c r="M720028" i="1"/>
  <c r="M720029" i="1"/>
  <c r="M720030" i="1"/>
  <c r="M720031" i="1"/>
  <c r="M720032" i="1"/>
  <c r="M720033" i="1"/>
  <c r="M720034" i="1"/>
  <c r="M720035" i="1"/>
  <c r="M720036" i="1"/>
  <c r="M720037" i="1"/>
  <c r="M720038" i="1"/>
  <c r="M720039" i="1"/>
  <c r="M720040" i="1"/>
  <c r="M720041" i="1"/>
  <c r="M720042" i="1"/>
  <c r="M720043" i="1"/>
  <c r="M720044" i="1"/>
  <c r="M720045" i="1"/>
  <c r="M720046" i="1"/>
  <c r="M720047" i="1"/>
  <c r="M720048" i="1"/>
  <c r="M720049" i="1"/>
  <c r="M720050" i="1"/>
  <c r="M720051" i="1"/>
  <c r="M720052" i="1"/>
  <c r="M720053" i="1"/>
  <c r="M720054" i="1"/>
  <c r="M720055" i="1"/>
  <c r="M720056" i="1"/>
  <c r="M720057" i="1"/>
  <c r="M720058" i="1"/>
  <c r="M720059" i="1"/>
  <c r="M720060" i="1"/>
  <c r="M720061" i="1"/>
  <c r="M720062" i="1"/>
  <c r="M720063" i="1"/>
  <c r="M720064" i="1"/>
  <c r="M720065" i="1"/>
  <c r="M720066" i="1"/>
  <c r="M720067" i="1"/>
  <c r="M720068" i="1"/>
  <c r="M720069" i="1"/>
  <c r="M720070" i="1"/>
  <c r="M720071" i="1"/>
  <c r="M720072" i="1"/>
  <c r="M720073" i="1"/>
  <c r="M720074" i="1"/>
  <c r="M720075" i="1"/>
  <c r="M720076" i="1"/>
  <c r="M720077" i="1"/>
  <c r="M720078" i="1"/>
  <c r="M720079" i="1"/>
  <c r="M720080" i="1"/>
  <c r="M720081" i="1"/>
  <c r="M720082" i="1"/>
  <c r="M720083" i="1"/>
  <c r="M720084" i="1"/>
  <c r="M720085" i="1"/>
  <c r="M720086" i="1"/>
  <c r="M720087" i="1"/>
  <c r="M720088" i="1"/>
  <c r="M720089" i="1"/>
  <c r="M720090" i="1"/>
  <c r="M720091" i="1"/>
  <c r="M720092" i="1"/>
  <c r="M720093" i="1"/>
  <c r="M720094" i="1"/>
  <c r="M720095" i="1"/>
  <c r="M720096" i="1"/>
  <c r="M720097" i="1"/>
  <c r="M720098" i="1"/>
  <c r="M720099" i="1"/>
  <c r="M720100" i="1"/>
  <c r="M720101" i="1"/>
  <c r="M720102" i="1"/>
  <c r="M720103" i="1"/>
  <c r="M720104" i="1"/>
  <c r="M720105" i="1"/>
  <c r="M720106" i="1"/>
  <c r="M720107" i="1"/>
  <c r="M720108" i="1"/>
  <c r="M720109" i="1"/>
  <c r="M720110" i="1"/>
  <c r="M720111" i="1"/>
  <c r="M720112" i="1"/>
  <c r="M720113" i="1"/>
  <c r="M720114" i="1"/>
  <c r="M720115" i="1"/>
  <c r="M720116" i="1"/>
  <c r="M720117" i="1"/>
  <c r="M720118" i="1"/>
  <c r="M720119" i="1"/>
  <c r="M720120" i="1"/>
  <c r="M720121" i="1"/>
  <c r="M720122" i="1"/>
  <c r="M720123" i="1"/>
  <c r="M720124" i="1"/>
  <c r="M720125" i="1"/>
  <c r="M720126" i="1"/>
  <c r="M720127" i="1"/>
  <c r="M720128" i="1"/>
  <c r="M720129" i="1"/>
  <c r="M720130" i="1"/>
  <c r="M720131" i="1"/>
  <c r="M720132" i="1"/>
  <c r="M720133" i="1"/>
  <c r="M720134" i="1"/>
  <c r="M720135" i="1"/>
  <c r="M720136" i="1"/>
  <c r="M720137" i="1"/>
  <c r="M720138" i="1"/>
  <c r="M720139" i="1"/>
  <c r="M720140" i="1"/>
  <c r="M720141" i="1"/>
  <c r="M720142" i="1"/>
  <c r="M720143" i="1"/>
  <c r="M720144" i="1"/>
  <c r="M720145" i="1"/>
  <c r="M720146" i="1"/>
  <c r="M720147" i="1"/>
  <c r="M720148" i="1"/>
  <c r="M720149" i="1"/>
  <c r="M720150" i="1"/>
  <c r="M720151" i="1"/>
  <c r="M720152" i="1"/>
  <c r="M720153" i="1"/>
  <c r="M720154" i="1"/>
  <c r="M720155" i="1"/>
  <c r="M720156" i="1"/>
  <c r="M720157" i="1"/>
  <c r="M720158" i="1"/>
  <c r="M720159" i="1"/>
  <c r="M720160" i="1"/>
  <c r="M720161" i="1"/>
  <c r="M720162" i="1"/>
  <c r="M720163" i="1"/>
  <c r="M720164" i="1"/>
  <c r="M720165" i="1"/>
  <c r="M720166" i="1"/>
  <c r="M720167" i="1"/>
  <c r="M720168" i="1"/>
  <c r="M720169" i="1"/>
  <c r="M720170" i="1"/>
  <c r="M720171" i="1"/>
  <c r="M720172" i="1"/>
  <c r="M720173" i="1"/>
  <c r="M720174" i="1"/>
  <c r="M720175" i="1"/>
  <c r="M720176" i="1"/>
  <c r="M720177" i="1"/>
  <c r="M720178" i="1"/>
  <c r="M720179" i="1"/>
  <c r="M720180" i="1"/>
  <c r="M720181" i="1"/>
  <c r="M720182" i="1"/>
  <c r="M720183" i="1"/>
  <c r="M720184" i="1"/>
  <c r="M720185" i="1"/>
  <c r="M720186" i="1"/>
  <c r="M720187" i="1"/>
  <c r="M720188" i="1"/>
  <c r="M720189" i="1"/>
  <c r="M720190" i="1"/>
  <c r="M720191" i="1"/>
  <c r="M720192" i="1"/>
  <c r="M720193" i="1"/>
  <c r="M720194" i="1"/>
  <c r="M720195" i="1"/>
  <c r="M720196" i="1"/>
  <c r="M720197" i="1"/>
  <c r="M720198" i="1"/>
  <c r="M720199" i="1"/>
  <c r="M720200" i="1"/>
  <c r="M720201" i="1"/>
  <c r="M720202" i="1"/>
  <c r="M720203" i="1"/>
  <c r="M720204" i="1"/>
  <c r="M720205" i="1"/>
  <c r="M720206" i="1"/>
  <c r="M720207" i="1"/>
  <c r="M720208" i="1"/>
  <c r="M720209" i="1"/>
  <c r="M720210" i="1"/>
  <c r="M720211" i="1"/>
  <c r="M720212" i="1"/>
  <c r="M720213" i="1"/>
  <c r="M720214" i="1"/>
  <c r="M720215" i="1"/>
  <c r="M720216" i="1"/>
  <c r="M720217" i="1"/>
  <c r="M720218" i="1"/>
  <c r="M720219" i="1"/>
  <c r="M720220" i="1"/>
  <c r="M720221" i="1"/>
  <c r="M720222" i="1"/>
  <c r="M720223" i="1"/>
  <c r="M720224" i="1"/>
  <c r="M720225" i="1"/>
  <c r="M720226" i="1"/>
  <c r="M720227" i="1"/>
  <c r="M720228" i="1"/>
  <c r="M720229" i="1"/>
  <c r="M720230" i="1"/>
  <c r="M720231" i="1"/>
  <c r="M720232" i="1"/>
  <c r="M720233" i="1"/>
  <c r="M720234" i="1"/>
  <c r="M720235" i="1"/>
  <c r="M720236" i="1"/>
  <c r="M720237" i="1"/>
  <c r="M720238" i="1"/>
  <c r="M720239" i="1"/>
  <c r="M720240" i="1"/>
  <c r="M720241" i="1"/>
  <c r="M720242" i="1"/>
  <c r="M720243" i="1"/>
  <c r="M720244" i="1"/>
  <c r="M720245" i="1"/>
  <c r="M720246" i="1"/>
  <c r="M720247" i="1"/>
  <c r="M720248" i="1"/>
  <c r="M720249" i="1"/>
  <c r="M720250" i="1"/>
  <c r="M720251" i="1"/>
  <c r="M720252" i="1"/>
  <c r="M720253" i="1"/>
  <c r="M720254" i="1"/>
  <c r="M720255" i="1"/>
  <c r="M720256" i="1"/>
  <c r="M720257" i="1"/>
  <c r="M720258" i="1"/>
  <c r="M720259" i="1"/>
  <c r="M720260" i="1"/>
  <c r="M720261" i="1"/>
  <c r="M720262" i="1"/>
  <c r="M720263" i="1"/>
  <c r="M720264" i="1"/>
  <c r="M720265" i="1"/>
  <c r="M720266" i="1"/>
  <c r="M720267" i="1"/>
  <c r="M720268" i="1"/>
  <c r="M720269" i="1"/>
  <c r="M720270" i="1"/>
  <c r="M720271" i="1"/>
  <c r="M720272" i="1"/>
  <c r="M720273" i="1"/>
  <c r="M720274" i="1"/>
  <c r="M720275" i="1"/>
  <c r="M720276" i="1"/>
  <c r="M720277" i="1"/>
  <c r="M720278" i="1"/>
  <c r="M720279" i="1"/>
  <c r="M720280" i="1"/>
  <c r="M720281" i="1"/>
  <c r="M720282" i="1"/>
  <c r="M720283" i="1"/>
  <c r="M720284" i="1"/>
  <c r="M720285" i="1"/>
  <c r="M720286" i="1"/>
  <c r="M720287" i="1"/>
  <c r="M720288" i="1"/>
  <c r="M720289" i="1"/>
  <c r="M720290" i="1"/>
  <c r="M720291" i="1"/>
  <c r="M720292" i="1"/>
  <c r="M720293" i="1"/>
  <c r="M720294" i="1"/>
  <c r="M720295" i="1"/>
  <c r="M720296" i="1"/>
  <c r="M720297" i="1"/>
  <c r="M720298" i="1"/>
  <c r="M720299" i="1"/>
  <c r="M720300" i="1"/>
  <c r="M720301" i="1"/>
  <c r="M720302" i="1"/>
  <c r="M720303" i="1"/>
  <c r="M720304" i="1"/>
  <c r="M720305" i="1"/>
  <c r="M720306" i="1"/>
  <c r="M720307" i="1"/>
  <c r="M720308" i="1"/>
  <c r="M720309" i="1"/>
  <c r="M720310" i="1"/>
  <c r="M720311" i="1"/>
  <c r="M720312" i="1"/>
  <c r="M720313" i="1"/>
  <c r="M720314" i="1"/>
  <c r="M720315" i="1"/>
  <c r="M720316" i="1"/>
  <c r="M720317" i="1"/>
  <c r="M720318" i="1"/>
  <c r="M720319" i="1"/>
  <c r="M720320" i="1"/>
  <c r="M720321" i="1"/>
  <c r="M720322" i="1"/>
  <c r="M720323" i="1"/>
  <c r="M720324" i="1"/>
  <c r="M720325" i="1"/>
  <c r="M720326" i="1"/>
  <c r="M720327" i="1"/>
  <c r="M720328" i="1"/>
  <c r="M720329" i="1"/>
  <c r="M720330" i="1"/>
  <c r="M720331" i="1"/>
  <c r="M720332" i="1"/>
  <c r="M720333" i="1"/>
  <c r="M720334" i="1"/>
  <c r="M720335" i="1"/>
  <c r="M720336" i="1"/>
  <c r="M720337" i="1"/>
  <c r="M720338" i="1"/>
  <c r="M720339" i="1"/>
  <c r="M720340" i="1"/>
  <c r="M720341" i="1"/>
  <c r="M720342" i="1"/>
  <c r="M720343" i="1"/>
  <c r="M720344" i="1"/>
  <c r="M720345" i="1"/>
  <c r="M720346" i="1"/>
  <c r="M720347" i="1"/>
  <c r="M720348" i="1"/>
  <c r="M720349" i="1"/>
  <c r="M720350" i="1"/>
  <c r="M720351" i="1"/>
  <c r="M720352" i="1"/>
  <c r="M720353" i="1"/>
  <c r="M720354" i="1"/>
  <c r="M720355" i="1"/>
  <c r="M720356" i="1"/>
  <c r="M720357" i="1"/>
  <c r="M720358" i="1"/>
  <c r="M720359" i="1"/>
  <c r="M720360" i="1"/>
  <c r="M720361" i="1"/>
  <c r="M720362" i="1"/>
  <c r="M720363" i="1"/>
  <c r="M720364" i="1"/>
  <c r="M720365" i="1"/>
  <c r="M720366" i="1"/>
  <c r="M720367" i="1"/>
  <c r="M720368" i="1"/>
  <c r="M720369" i="1"/>
  <c r="M720370" i="1"/>
  <c r="M720371" i="1"/>
  <c r="M720372" i="1"/>
  <c r="M720373" i="1"/>
  <c r="M720374" i="1"/>
  <c r="M720375" i="1"/>
  <c r="M720376" i="1"/>
  <c r="M720377" i="1"/>
  <c r="M720378" i="1"/>
  <c r="M720379" i="1"/>
  <c r="M720380" i="1"/>
  <c r="M720381" i="1"/>
  <c r="M720382" i="1"/>
  <c r="M720383" i="1"/>
  <c r="M720384" i="1"/>
  <c r="M720385" i="1"/>
  <c r="M720386" i="1"/>
  <c r="M720387" i="1"/>
  <c r="M720388" i="1"/>
  <c r="M720389" i="1"/>
  <c r="M720390" i="1"/>
  <c r="M720391" i="1"/>
  <c r="M720392" i="1"/>
  <c r="M720393" i="1"/>
  <c r="M720394" i="1"/>
  <c r="M720395" i="1"/>
  <c r="M720396" i="1"/>
  <c r="M720397" i="1"/>
  <c r="M720398" i="1"/>
  <c r="M720399" i="1"/>
  <c r="M720400" i="1"/>
  <c r="M720401" i="1"/>
  <c r="M720402" i="1"/>
  <c r="M720403" i="1"/>
  <c r="M720404" i="1"/>
  <c r="M720405" i="1"/>
  <c r="M720406" i="1"/>
  <c r="M720407" i="1"/>
  <c r="M720408" i="1"/>
  <c r="M720409" i="1"/>
  <c r="M720410" i="1"/>
  <c r="M720411" i="1"/>
  <c r="M720412" i="1"/>
  <c r="M720413" i="1"/>
  <c r="M720414" i="1"/>
  <c r="M720415" i="1"/>
  <c r="M720416" i="1"/>
  <c r="M720417" i="1"/>
  <c r="M720418" i="1"/>
  <c r="M720419" i="1"/>
  <c r="M720420" i="1"/>
  <c r="M720421" i="1"/>
  <c r="M720422" i="1"/>
  <c r="M720423" i="1"/>
  <c r="M720424" i="1"/>
  <c r="M720425" i="1"/>
  <c r="M720426" i="1"/>
  <c r="M720427" i="1"/>
  <c r="M720428" i="1"/>
  <c r="M720429" i="1"/>
  <c r="M720430" i="1"/>
  <c r="M720431" i="1"/>
  <c r="M720432" i="1"/>
  <c r="M720433" i="1"/>
  <c r="M720434" i="1"/>
  <c r="M720435" i="1"/>
  <c r="M720436" i="1"/>
  <c r="M720437" i="1"/>
  <c r="M720438" i="1"/>
  <c r="M720439" i="1"/>
  <c r="M720440" i="1"/>
  <c r="M720441" i="1"/>
  <c r="M720442" i="1"/>
  <c r="M720443" i="1"/>
  <c r="M720444" i="1"/>
  <c r="M720445" i="1"/>
  <c r="M720446" i="1"/>
  <c r="M720447" i="1"/>
  <c r="M720448" i="1"/>
  <c r="M720449" i="1"/>
  <c r="M720450" i="1"/>
  <c r="M720451" i="1"/>
  <c r="M720452" i="1"/>
  <c r="M720453" i="1"/>
  <c r="M720454" i="1"/>
  <c r="M720455" i="1"/>
  <c r="M720456" i="1"/>
  <c r="M720457" i="1"/>
  <c r="M720458" i="1"/>
  <c r="M720459" i="1"/>
  <c r="M720460" i="1"/>
  <c r="M720461" i="1"/>
  <c r="M720462" i="1"/>
  <c r="M720463" i="1"/>
  <c r="M720464" i="1"/>
  <c r="M720465" i="1"/>
  <c r="M720466" i="1"/>
  <c r="M720467" i="1"/>
  <c r="M720468" i="1"/>
  <c r="M720469" i="1"/>
  <c r="M720470" i="1"/>
  <c r="M720471" i="1"/>
  <c r="M720472" i="1"/>
  <c r="M720473" i="1"/>
  <c r="M720474" i="1"/>
  <c r="M720475" i="1"/>
  <c r="M720476" i="1"/>
  <c r="M720477" i="1"/>
  <c r="M720478" i="1"/>
  <c r="M720479" i="1"/>
  <c r="M720480" i="1"/>
  <c r="M720481" i="1"/>
  <c r="M720482" i="1"/>
  <c r="M720483" i="1"/>
  <c r="M720484" i="1"/>
  <c r="M720485" i="1"/>
  <c r="M720486" i="1"/>
  <c r="M720487" i="1"/>
  <c r="M720488" i="1"/>
  <c r="M720489" i="1"/>
  <c r="M720490" i="1"/>
  <c r="M720491" i="1"/>
  <c r="M720492" i="1"/>
  <c r="M720493" i="1"/>
  <c r="M720494" i="1"/>
  <c r="M720495" i="1"/>
  <c r="M720496" i="1"/>
  <c r="M720497" i="1"/>
  <c r="M720498" i="1"/>
  <c r="M720499" i="1"/>
  <c r="M720500" i="1"/>
  <c r="M720501" i="1"/>
  <c r="M720502" i="1"/>
  <c r="M720503" i="1"/>
  <c r="M720504" i="1"/>
  <c r="M720505" i="1"/>
  <c r="M720506" i="1"/>
  <c r="M720507" i="1"/>
  <c r="M720508" i="1"/>
  <c r="M720509" i="1"/>
  <c r="M720510" i="1"/>
  <c r="M720511" i="1"/>
  <c r="M720512" i="1"/>
  <c r="M720513" i="1"/>
  <c r="M720514" i="1"/>
  <c r="M720515" i="1"/>
  <c r="M720516" i="1"/>
  <c r="M720517" i="1"/>
  <c r="M720518" i="1"/>
  <c r="M720519" i="1"/>
  <c r="M720520" i="1"/>
  <c r="M720521" i="1"/>
  <c r="M720522" i="1"/>
  <c r="M720523" i="1"/>
  <c r="M720524" i="1"/>
  <c r="M720525" i="1"/>
  <c r="M720526" i="1"/>
  <c r="M720527" i="1"/>
  <c r="M720528" i="1"/>
  <c r="M720529" i="1"/>
  <c r="M720530" i="1"/>
  <c r="M720531" i="1"/>
  <c r="M720532" i="1"/>
  <c r="M720533" i="1"/>
  <c r="M720534" i="1"/>
  <c r="M720535" i="1"/>
  <c r="M720536" i="1"/>
  <c r="M720537" i="1"/>
  <c r="M720538" i="1"/>
  <c r="M720539" i="1"/>
  <c r="M720540" i="1"/>
  <c r="M720541" i="1"/>
  <c r="M720542" i="1"/>
  <c r="M720543" i="1"/>
  <c r="M720544" i="1"/>
  <c r="M720545" i="1"/>
  <c r="M720546" i="1"/>
  <c r="M720547" i="1"/>
  <c r="M720548" i="1"/>
  <c r="M720549" i="1"/>
  <c r="M720550" i="1"/>
  <c r="M720551" i="1"/>
  <c r="M720552" i="1"/>
  <c r="M720553" i="1"/>
  <c r="M720554" i="1"/>
  <c r="M720555" i="1"/>
  <c r="M720556" i="1"/>
  <c r="M720557" i="1"/>
  <c r="M720558" i="1"/>
  <c r="M720559" i="1"/>
  <c r="M720560" i="1"/>
  <c r="M720561" i="1"/>
  <c r="M720562" i="1"/>
  <c r="M720563" i="1"/>
  <c r="M720564" i="1"/>
  <c r="M720565" i="1"/>
  <c r="M720566" i="1"/>
  <c r="M720567" i="1"/>
  <c r="M720568" i="1"/>
  <c r="M720569" i="1"/>
  <c r="M720570" i="1"/>
  <c r="M720571" i="1"/>
  <c r="M720572" i="1"/>
  <c r="M720573" i="1"/>
  <c r="M720574" i="1"/>
  <c r="M720575" i="1"/>
  <c r="M720576" i="1"/>
  <c r="M720577" i="1"/>
  <c r="M720578" i="1"/>
  <c r="M720579" i="1"/>
  <c r="M720580" i="1"/>
  <c r="M720581" i="1"/>
  <c r="M720582" i="1"/>
  <c r="M720583" i="1"/>
  <c r="M720584" i="1"/>
  <c r="M720585" i="1"/>
  <c r="M720586" i="1"/>
  <c r="M720587" i="1"/>
  <c r="M720588" i="1"/>
  <c r="M720589" i="1"/>
  <c r="M720590" i="1"/>
  <c r="M720591" i="1"/>
  <c r="M720592" i="1"/>
  <c r="M720593" i="1"/>
  <c r="M720594" i="1"/>
  <c r="M720595" i="1"/>
  <c r="M720596" i="1"/>
  <c r="M720597" i="1"/>
  <c r="M720598" i="1"/>
  <c r="M720599" i="1"/>
  <c r="M720600" i="1"/>
  <c r="M720601" i="1"/>
  <c r="M720602" i="1"/>
  <c r="M720603" i="1"/>
  <c r="M720604" i="1"/>
  <c r="M720605" i="1"/>
  <c r="M720606" i="1"/>
  <c r="M720607" i="1"/>
  <c r="M720608" i="1"/>
  <c r="M720609" i="1"/>
  <c r="M720610" i="1"/>
  <c r="M720611" i="1"/>
  <c r="M720612" i="1"/>
  <c r="M720613" i="1"/>
  <c r="M720614" i="1"/>
  <c r="M720615" i="1"/>
  <c r="M720616" i="1"/>
  <c r="M720617" i="1"/>
  <c r="M720618" i="1"/>
  <c r="M720619" i="1"/>
  <c r="M720620" i="1"/>
  <c r="M720621" i="1"/>
  <c r="M720622" i="1"/>
  <c r="M720623" i="1"/>
  <c r="M720624" i="1"/>
  <c r="M720625" i="1"/>
  <c r="M720626" i="1"/>
  <c r="M720627" i="1"/>
  <c r="M720628" i="1"/>
  <c r="M720629" i="1"/>
  <c r="M720630" i="1"/>
  <c r="M720631" i="1"/>
  <c r="M720632" i="1"/>
  <c r="M720633" i="1"/>
  <c r="M720634" i="1"/>
  <c r="M720635" i="1"/>
  <c r="M720636" i="1"/>
  <c r="M720637" i="1"/>
  <c r="M720638" i="1"/>
  <c r="M720639" i="1"/>
  <c r="M720640" i="1"/>
  <c r="M720641" i="1"/>
  <c r="M720642" i="1"/>
  <c r="M720643" i="1"/>
  <c r="M720644" i="1"/>
  <c r="M720645" i="1"/>
  <c r="M720646" i="1"/>
  <c r="M720647" i="1"/>
  <c r="M720648" i="1"/>
  <c r="M720649" i="1"/>
  <c r="M720650" i="1"/>
  <c r="M720651" i="1"/>
  <c r="M720652" i="1"/>
  <c r="M720653" i="1"/>
  <c r="M720654" i="1"/>
  <c r="M720655" i="1"/>
  <c r="M720656" i="1"/>
  <c r="M720657" i="1"/>
  <c r="M720658" i="1"/>
  <c r="M720659" i="1"/>
  <c r="M720660" i="1"/>
  <c r="M720661" i="1"/>
  <c r="M720662" i="1"/>
  <c r="M720663" i="1"/>
  <c r="M720664" i="1"/>
  <c r="M720665" i="1"/>
  <c r="M720666" i="1"/>
  <c r="M720667" i="1"/>
  <c r="M720668" i="1"/>
  <c r="M720669" i="1"/>
  <c r="M720670" i="1"/>
  <c r="M720671" i="1"/>
  <c r="M720672" i="1"/>
  <c r="M720673" i="1"/>
  <c r="M720674" i="1"/>
  <c r="M720675" i="1"/>
  <c r="M720676" i="1"/>
  <c r="M720677" i="1"/>
  <c r="M720678" i="1"/>
  <c r="M720679" i="1"/>
  <c r="M720680" i="1"/>
  <c r="M720681" i="1"/>
  <c r="M720682" i="1"/>
  <c r="M720683" i="1"/>
  <c r="M720684" i="1"/>
  <c r="M720685" i="1"/>
  <c r="M720686" i="1"/>
  <c r="M720687" i="1"/>
  <c r="M720688" i="1"/>
  <c r="M720689" i="1"/>
  <c r="M720690" i="1"/>
  <c r="M720691" i="1"/>
  <c r="M720692" i="1"/>
  <c r="M720693" i="1"/>
  <c r="M720694" i="1"/>
  <c r="M720695" i="1"/>
  <c r="M720696" i="1"/>
  <c r="M720697" i="1"/>
  <c r="M720698" i="1"/>
  <c r="M720699" i="1"/>
  <c r="M720700" i="1"/>
  <c r="M720701" i="1"/>
  <c r="M720702" i="1"/>
  <c r="M720703" i="1"/>
  <c r="M720704" i="1"/>
  <c r="M720705" i="1"/>
  <c r="M720706" i="1"/>
  <c r="M720707" i="1"/>
  <c r="M720708" i="1"/>
  <c r="M720709" i="1"/>
  <c r="M720710" i="1"/>
  <c r="M720711" i="1"/>
  <c r="M720712" i="1"/>
  <c r="M720713" i="1"/>
  <c r="M720714" i="1"/>
  <c r="M720715" i="1"/>
  <c r="M720716" i="1"/>
  <c r="M720717" i="1"/>
  <c r="M720718" i="1"/>
  <c r="M720719" i="1"/>
  <c r="M720720" i="1"/>
  <c r="M720721" i="1"/>
  <c r="M720722" i="1"/>
  <c r="M720723" i="1"/>
  <c r="M720724" i="1"/>
  <c r="M720725" i="1"/>
  <c r="M720726" i="1"/>
  <c r="M720727" i="1"/>
  <c r="M720728" i="1"/>
  <c r="M720729" i="1"/>
  <c r="M720730" i="1"/>
  <c r="M720731" i="1"/>
  <c r="M720732" i="1"/>
  <c r="M720733" i="1"/>
  <c r="M720734" i="1"/>
  <c r="M720735" i="1"/>
  <c r="M720736" i="1"/>
  <c r="M720737" i="1"/>
  <c r="M720738" i="1"/>
  <c r="M720739" i="1"/>
  <c r="M720740" i="1"/>
  <c r="M720741" i="1"/>
  <c r="M720742" i="1"/>
  <c r="M720743" i="1"/>
  <c r="M720744" i="1"/>
  <c r="M720745" i="1"/>
  <c r="M720746" i="1"/>
  <c r="M720747" i="1"/>
  <c r="M720748" i="1"/>
  <c r="M720749" i="1"/>
  <c r="M720750" i="1"/>
  <c r="M720751" i="1"/>
  <c r="M720752" i="1"/>
  <c r="M720753" i="1"/>
  <c r="M720754" i="1"/>
  <c r="M720755" i="1"/>
  <c r="M720756" i="1"/>
  <c r="M720757" i="1"/>
  <c r="M720758" i="1"/>
  <c r="M720759" i="1"/>
  <c r="M720760" i="1"/>
  <c r="M720761" i="1"/>
  <c r="M720762" i="1"/>
  <c r="M720763" i="1"/>
  <c r="M720764" i="1"/>
  <c r="M720765" i="1"/>
  <c r="M720766" i="1"/>
  <c r="M720767" i="1"/>
  <c r="M720768" i="1"/>
  <c r="M720769" i="1"/>
  <c r="M720770" i="1"/>
  <c r="M720771" i="1"/>
  <c r="M720772" i="1"/>
  <c r="M720773" i="1"/>
  <c r="M720774" i="1"/>
  <c r="M720775" i="1"/>
  <c r="M720776" i="1"/>
  <c r="M720777" i="1"/>
  <c r="M720778" i="1"/>
  <c r="M720779" i="1"/>
  <c r="M720780" i="1"/>
  <c r="M720781" i="1"/>
  <c r="M720782" i="1"/>
  <c r="M720783" i="1"/>
  <c r="M720784" i="1"/>
  <c r="M720785" i="1"/>
  <c r="M720786" i="1"/>
  <c r="M720787" i="1"/>
  <c r="M720788" i="1"/>
  <c r="M720789" i="1"/>
  <c r="M720790" i="1"/>
  <c r="M720791" i="1"/>
  <c r="M720792" i="1"/>
  <c r="M720793" i="1"/>
  <c r="M720794" i="1"/>
  <c r="M720795" i="1"/>
  <c r="M720796" i="1"/>
  <c r="M720797" i="1"/>
  <c r="M720798" i="1"/>
  <c r="M720799" i="1"/>
  <c r="M720800" i="1"/>
  <c r="M720801" i="1"/>
  <c r="M720802" i="1"/>
  <c r="M720803" i="1"/>
  <c r="M720804" i="1"/>
  <c r="M720805" i="1"/>
  <c r="M720806" i="1"/>
  <c r="M720807" i="1"/>
  <c r="M720808" i="1"/>
  <c r="M720809" i="1"/>
  <c r="M720810" i="1"/>
  <c r="M720811" i="1"/>
  <c r="M720812" i="1"/>
  <c r="M720813" i="1"/>
  <c r="M720814" i="1"/>
  <c r="M720815" i="1"/>
  <c r="M720816" i="1"/>
  <c r="M720817" i="1"/>
  <c r="M720818" i="1"/>
  <c r="M720819" i="1"/>
  <c r="M720820" i="1"/>
  <c r="M720821" i="1"/>
  <c r="M720822" i="1"/>
  <c r="M720823" i="1"/>
  <c r="M720824" i="1"/>
  <c r="M720825" i="1"/>
  <c r="M720826" i="1"/>
  <c r="M720827" i="1"/>
  <c r="M720828" i="1"/>
  <c r="M720829" i="1"/>
  <c r="M720830" i="1"/>
  <c r="M720831" i="1"/>
  <c r="M720832" i="1"/>
  <c r="M720833" i="1"/>
  <c r="M720834" i="1"/>
  <c r="M720835" i="1"/>
  <c r="M720836" i="1"/>
  <c r="M720837" i="1"/>
  <c r="M720838" i="1"/>
  <c r="M720839" i="1"/>
  <c r="M720840" i="1"/>
  <c r="M720841" i="1"/>
  <c r="M720842" i="1"/>
  <c r="M720843" i="1"/>
  <c r="M720844" i="1"/>
  <c r="M720845" i="1"/>
  <c r="M720846" i="1"/>
  <c r="M720847" i="1"/>
  <c r="M720848" i="1"/>
  <c r="M720849" i="1"/>
  <c r="M720850" i="1"/>
  <c r="M720851" i="1"/>
  <c r="M720852" i="1"/>
  <c r="M720853" i="1"/>
  <c r="M720854" i="1"/>
  <c r="M720855" i="1"/>
  <c r="M720856" i="1"/>
  <c r="M720857" i="1"/>
  <c r="M720858" i="1"/>
  <c r="M720859" i="1"/>
  <c r="M720860" i="1"/>
  <c r="M720861" i="1"/>
  <c r="M720862" i="1"/>
  <c r="M720863" i="1"/>
  <c r="M720864" i="1"/>
  <c r="M720865" i="1"/>
  <c r="M720866" i="1"/>
  <c r="M720867" i="1"/>
  <c r="M720868" i="1"/>
  <c r="M720869" i="1"/>
  <c r="M720870" i="1"/>
  <c r="M720871" i="1"/>
  <c r="M720872" i="1"/>
  <c r="M720873" i="1"/>
  <c r="M720874" i="1"/>
  <c r="M720875" i="1"/>
  <c r="M720876" i="1"/>
  <c r="M720877" i="1"/>
  <c r="M720878" i="1"/>
  <c r="M720879" i="1"/>
  <c r="M720880" i="1"/>
  <c r="M720881" i="1"/>
  <c r="M720882" i="1"/>
  <c r="M720883" i="1"/>
  <c r="M720884" i="1"/>
  <c r="M720885" i="1"/>
  <c r="M720886" i="1"/>
  <c r="M720887" i="1"/>
  <c r="M720888" i="1"/>
  <c r="M720889" i="1"/>
  <c r="M720890" i="1"/>
  <c r="M720891" i="1"/>
  <c r="M720892" i="1"/>
  <c r="M720893" i="1"/>
  <c r="M720894" i="1"/>
  <c r="M720895" i="1"/>
  <c r="M720896" i="1"/>
  <c r="M720897" i="1"/>
  <c r="M720898" i="1"/>
  <c r="M720899" i="1"/>
  <c r="M720900" i="1"/>
  <c r="M720901" i="1"/>
  <c r="M720902" i="1"/>
  <c r="M720903" i="1"/>
  <c r="M720904" i="1"/>
  <c r="M720905" i="1"/>
  <c r="M720906" i="1"/>
  <c r="M720907" i="1"/>
  <c r="M720908" i="1"/>
  <c r="M720909" i="1"/>
  <c r="M720910" i="1"/>
  <c r="M720911" i="1"/>
  <c r="M720912" i="1"/>
  <c r="M720913" i="1"/>
  <c r="M720914" i="1"/>
  <c r="M720915" i="1"/>
  <c r="M720916" i="1"/>
  <c r="M720917" i="1"/>
  <c r="M720918" i="1"/>
  <c r="M720919" i="1"/>
  <c r="M720920" i="1"/>
  <c r="M720921" i="1"/>
  <c r="M720922" i="1"/>
  <c r="M720923" i="1"/>
  <c r="M720924" i="1"/>
  <c r="M720925" i="1"/>
  <c r="M720926" i="1"/>
  <c r="M720927" i="1"/>
  <c r="M720928" i="1"/>
  <c r="M720929" i="1"/>
  <c r="M720930" i="1"/>
  <c r="M720931" i="1"/>
  <c r="M720932" i="1"/>
  <c r="M720933" i="1"/>
  <c r="M720934" i="1"/>
  <c r="M720935" i="1"/>
  <c r="M720936" i="1"/>
  <c r="M720937" i="1"/>
  <c r="M720938" i="1"/>
  <c r="M720939" i="1"/>
  <c r="M720940" i="1"/>
  <c r="M720941" i="1"/>
  <c r="M720942" i="1"/>
  <c r="M720943" i="1"/>
  <c r="M720944" i="1"/>
  <c r="M720945" i="1"/>
  <c r="M720946" i="1"/>
  <c r="M720947" i="1"/>
  <c r="M720948" i="1"/>
  <c r="M720949" i="1"/>
  <c r="M720950" i="1"/>
  <c r="M720951" i="1"/>
  <c r="M720952" i="1"/>
  <c r="M720953" i="1"/>
  <c r="M720954" i="1"/>
  <c r="M720955" i="1"/>
  <c r="M720956" i="1"/>
  <c r="M720957" i="1"/>
  <c r="M720958" i="1"/>
  <c r="M720959" i="1"/>
  <c r="M720960" i="1"/>
  <c r="M720961" i="1"/>
  <c r="M720962" i="1"/>
  <c r="M720963" i="1"/>
  <c r="M720964" i="1"/>
  <c r="M720965" i="1"/>
  <c r="M720966" i="1"/>
  <c r="M720967" i="1"/>
  <c r="M720968" i="1"/>
  <c r="M720969" i="1"/>
  <c r="M720970" i="1"/>
  <c r="M720971" i="1"/>
  <c r="M720972" i="1"/>
  <c r="M720973" i="1"/>
  <c r="M720974" i="1"/>
  <c r="M720975" i="1"/>
  <c r="M720976" i="1"/>
  <c r="M720977" i="1"/>
  <c r="M720978" i="1"/>
  <c r="M720979" i="1"/>
  <c r="M720980" i="1"/>
  <c r="M720981" i="1"/>
  <c r="M720982" i="1"/>
  <c r="M720983" i="1"/>
  <c r="M720984" i="1"/>
  <c r="M720985" i="1"/>
  <c r="M720986" i="1"/>
  <c r="M720987" i="1"/>
  <c r="M720988" i="1"/>
  <c r="M720989" i="1"/>
  <c r="M720990" i="1"/>
  <c r="M720991" i="1"/>
  <c r="M720992" i="1"/>
  <c r="M720993" i="1"/>
  <c r="M720994" i="1"/>
  <c r="M720995" i="1"/>
  <c r="M720996" i="1"/>
  <c r="M720997" i="1"/>
  <c r="M720998" i="1"/>
  <c r="M720999" i="1"/>
  <c r="M721000" i="1"/>
  <c r="M721001" i="1"/>
  <c r="M721002" i="1"/>
  <c r="M721003" i="1"/>
  <c r="M721004" i="1"/>
  <c r="M721005" i="1"/>
  <c r="M721006" i="1"/>
  <c r="M721007" i="1"/>
  <c r="M721008" i="1"/>
  <c r="M721009" i="1"/>
  <c r="M721010" i="1"/>
  <c r="M721011" i="1"/>
  <c r="M721012" i="1"/>
  <c r="M721013" i="1"/>
  <c r="M721014" i="1"/>
  <c r="M721015" i="1"/>
  <c r="M721016" i="1"/>
  <c r="M721017" i="1"/>
  <c r="M721018" i="1"/>
  <c r="M721019" i="1"/>
  <c r="M721020" i="1"/>
  <c r="M721021" i="1"/>
  <c r="M721022" i="1"/>
  <c r="M721023" i="1"/>
  <c r="M721024" i="1"/>
  <c r="M721025" i="1"/>
  <c r="M721026" i="1"/>
  <c r="M721027" i="1"/>
  <c r="M721028" i="1"/>
  <c r="M721029" i="1"/>
  <c r="M721030" i="1"/>
  <c r="M721031" i="1"/>
  <c r="M721032" i="1"/>
  <c r="M721033" i="1"/>
  <c r="M721034" i="1"/>
  <c r="M721035" i="1"/>
  <c r="M721036" i="1"/>
  <c r="M721037" i="1"/>
  <c r="M721038" i="1"/>
  <c r="M721039" i="1"/>
  <c r="M721040" i="1"/>
  <c r="M721041" i="1"/>
  <c r="M721042" i="1"/>
  <c r="M721043" i="1"/>
  <c r="M721044" i="1"/>
  <c r="M721045" i="1"/>
  <c r="M721046" i="1"/>
  <c r="M721047" i="1"/>
  <c r="M721048" i="1"/>
  <c r="M721049" i="1"/>
  <c r="M721050" i="1"/>
  <c r="M721051" i="1"/>
  <c r="M721052" i="1"/>
  <c r="M721053" i="1"/>
  <c r="M721054" i="1"/>
  <c r="M721055" i="1"/>
  <c r="M721056" i="1"/>
  <c r="M721057" i="1"/>
  <c r="M721058" i="1"/>
  <c r="M721059" i="1"/>
  <c r="M721060" i="1"/>
  <c r="M721061" i="1"/>
  <c r="M721062" i="1"/>
  <c r="M721063" i="1"/>
  <c r="M721064" i="1"/>
  <c r="M721065" i="1"/>
  <c r="M721066" i="1"/>
  <c r="M721067" i="1"/>
  <c r="M721068" i="1"/>
  <c r="M721069" i="1"/>
  <c r="M721070" i="1"/>
  <c r="M721071" i="1"/>
  <c r="M721072" i="1"/>
  <c r="M721073" i="1"/>
  <c r="M721074" i="1"/>
  <c r="M721075" i="1"/>
  <c r="M721076" i="1"/>
  <c r="M721077" i="1"/>
  <c r="M721078" i="1"/>
  <c r="M721079" i="1"/>
  <c r="M721080" i="1"/>
  <c r="M721081" i="1"/>
  <c r="M721082" i="1"/>
  <c r="M721083" i="1"/>
  <c r="M721084" i="1"/>
  <c r="M721085" i="1"/>
  <c r="M721086" i="1"/>
  <c r="M721087" i="1"/>
  <c r="M721088" i="1"/>
  <c r="M721089" i="1"/>
  <c r="M721090" i="1"/>
  <c r="M721091" i="1"/>
  <c r="M721092" i="1"/>
  <c r="M721093" i="1"/>
  <c r="M721094" i="1"/>
  <c r="M721095" i="1"/>
  <c r="M721096" i="1"/>
  <c r="M721097" i="1"/>
  <c r="M721098" i="1"/>
  <c r="M721099" i="1"/>
  <c r="M721100" i="1"/>
  <c r="M721101" i="1"/>
  <c r="M721102" i="1"/>
  <c r="M721103" i="1"/>
  <c r="M721104" i="1"/>
  <c r="M721105" i="1"/>
  <c r="M721106" i="1"/>
  <c r="M721107" i="1"/>
  <c r="M721108" i="1"/>
  <c r="M721109" i="1"/>
  <c r="M721110" i="1"/>
  <c r="M721111" i="1"/>
  <c r="M721112" i="1"/>
  <c r="M721113" i="1"/>
  <c r="M721114" i="1"/>
  <c r="M721115" i="1"/>
  <c r="M721116" i="1"/>
  <c r="M721117" i="1"/>
  <c r="M721118" i="1"/>
  <c r="M721119" i="1"/>
  <c r="M721120" i="1"/>
  <c r="M721121" i="1"/>
  <c r="M721122" i="1"/>
  <c r="M721123" i="1"/>
  <c r="M721124" i="1"/>
  <c r="M721125" i="1"/>
  <c r="M721126" i="1"/>
  <c r="M721127" i="1"/>
  <c r="M721128" i="1"/>
  <c r="M721129" i="1"/>
  <c r="M721130" i="1"/>
  <c r="M721131" i="1"/>
  <c r="M721132" i="1"/>
  <c r="M721133" i="1"/>
  <c r="M721134" i="1"/>
  <c r="M721135" i="1"/>
  <c r="M721136" i="1"/>
  <c r="M721137" i="1"/>
  <c r="M721138" i="1"/>
  <c r="M721139" i="1"/>
  <c r="M721140" i="1"/>
  <c r="M721141" i="1"/>
  <c r="M721142" i="1"/>
  <c r="M721143" i="1"/>
  <c r="M721144" i="1"/>
  <c r="M721145" i="1"/>
  <c r="M721146" i="1"/>
  <c r="M721147" i="1"/>
  <c r="M721148" i="1"/>
  <c r="M721149" i="1"/>
  <c r="M721150" i="1"/>
  <c r="M721151" i="1"/>
  <c r="M721152" i="1"/>
  <c r="M721153" i="1"/>
  <c r="M721154" i="1"/>
  <c r="M721155" i="1"/>
  <c r="M721156" i="1"/>
  <c r="M721157" i="1"/>
  <c r="M721158" i="1"/>
  <c r="M721159" i="1"/>
  <c r="M721160" i="1"/>
  <c r="M721161" i="1"/>
  <c r="M721162" i="1"/>
  <c r="M721163" i="1"/>
  <c r="M721164" i="1"/>
  <c r="M721165" i="1"/>
  <c r="M721166" i="1"/>
  <c r="M721167" i="1"/>
  <c r="M721168" i="1"/>
  <c r="M721169" i="1"/>
  <c r="M721170" i="1"/>
  <c r="M721171" i="1"/>
  <c r="M721172" i="1"/>
  <c r="M721173" i="1"/>
  <c r="M721174" i="1"/>
  <c r="M721175" i="1"/>
  <c r="M721176" i="1"/>
  <c r="M721177" i="1"/>
  <c r="M721178" i="1"/>
  <c r="M721179" i="1"/>
  <c r="M721180" i="1"/>
  <c r="M721181" i="1"/>
  <c r="M721182" i="1"/>
  <c r="M721183" i="1"/>
  <c r="M721184" i="1"/>
  <c r="M721185" i="1"/>
  <c r="M721186" i="1"/>
  <c r="M721187" i="1"/>
  <c r="M721188" i="1"/>
  <c r="M721189" i="1"/>
  <c r="M721190" i="1"/>
  <c r="M721191" i="1"/>
  <c r="M721192" i="1"/>
  <c r="M721193" i="1"/>
  <c r="M721194" i="1"/>
  <c r="M721195" i="1"/>
  <c r="M721196" i="1"/>
  <c r="M721197" i="1"/>
  <c r="M721198" i="1"/>
  <c r="M721199" i="1"/>
  <c r="M721200" i="1"/>
  <c r="M721201" i="1"/>
  <c r="M721202" i="1"/>
  <c r="M721203" i="1"/>
  <c r="M721204" i="1"/>
  <c r="M721205" i="1"/>
  <c r="M721206" i="1"/>
  <c r="M721207" i="1"/>
  <c r="M721208" i="1"/>
  <c r="M721209" i="1"/>
  <c r="M721210" i="1"/>
  <c r="M721211" i="1"/>
  <c r="M721212" i="1"/>
  <c r="M721213" i="1"/>
  <c r="M721214" i="1"/>
  <c r="M721215" i="1"/>
  <c r="M721216" i="1"/>
  <c r="M721217" i="1"/>
  <c r="M721218" i="1"/>
  <c r="M721219" i="1"/>
  <c r="M721220" i="1"/>
  <c r="M721221" i="1"/>
  <c r="M721222" i="1"/>
  <c r="M721223" i="1"/>
  <c r="M721224" i="1"/>
  <c r="M721225" i="1"/>
  <c r="M721226" i="1"/>
  <c r="M721227" i="1"/>
  <c r="M721228" i="1"/>
  <c r="M721229" i="1"/>
  <c r="M721230" i="1"/>
  <c r="M721231" i="1"/>
  <c r="M721232" i="1"/>
  <c r="M721233" i="1"/>
  <c r="M721234" i="1"/>
  <c r="M721235" i="1"/>
  <c r="M721236" i="1"/>
  <c r="M721237" i="1"/>
  <c r="M721238" i="1"/>
  <c r="M721239" i="1"/>
  <c r="M721240" i="1"/>
  <c r="M721241" i="1"/>
  <c r="M721242" i="1"/>
  <c r="M721243" i="1"/>
  <c r="M721244" i="1"/>
  <c r="M721245" i="1"/>
  <c r="M721246" i="1"/>
  <c r="M721247" i="1"/>
  <c r="M721248" i="1"/>
  <c r="M721249" i="1"/>
  <c r="M721250" i="1"/>
  <c r="M721251" i="1"/>
  <c r="M721252" i="1"/>
  <c r="M721253" i="1"/>
  <c r="M721254" i="1"/>
  <c r="M721255" i="1"/>
  <c r="M721256" i="1"/>
  <c r="M721257" i="1"/>
  <c r="M721258" i="1"/>
  <c r="M721259" i="1"/>
  <c r="M721260" i="1"/>
  <c r="M721261" i="1"/>
  <c r="M721262" i="1"/>
  <c r="M721263" i="1"/>
  <c r="M721264" i="1"/>
  <c r="M721265" i="1"/>
  <c r="M721266" i="1"/>
  <c r="M721267" i="1"/>
  <c r="M721268" i="1"/>
  <c r="M721269" i="1"/>
  <c r="M721270" i="1"/>
  <c r="M721271" i="1"/>
  <c r="M721272" i="1"/>
  <c r="M721273" i="1"/>
  <c r="M721274" i="1"/>
  <c r="M721275" i="1"/>
  <c r="M721276" i="1"/>
  <c r="M721277" i="1"/>
  <c r="M721278" i="1"/>
  <c r="M721279" i="1"/>
  <c r="M721280" i="1"/>
  <c r="M721281" i="1"/>
  <c r="M721282" i="1"/>
  <c r="M721283" i="1"/>
  <c r="M721284" i="1"/>
  <c r="M721285" i="1"/>
  <c r="M721286" i="1"/>
  <c r="M721287" i="1"/>
  <c r="M721288" i="1"/>
  <c r="M721289" i="1"/>
  <c r="M721290" i="1"/>
  <c r="M721291" i="1"/>
  <c r="M721292" i="1"/>
  <c r="M721293" i="1"/>
  <c r="M721294" i="1"/>
  <c r="M721295" i="1"/>
  <c r="M721296" i="1"/>
  <c r="M721297" i="1"/>
  <c r="M721298" i="1"/>
  <c r="M721299" i="1"/>
  <c r="M721300" i="1"/>
  <c r="M721301" i="1"/>
  <c r="M721302" i="1"/>
  <c r="M721303" i="1"/>
  <c r="M721304" i="1"/>
  <c r="M721305" i="1"/>
  <c r="M721306" i="1"/>
  <c r="M721307" i="1"/>
  <c r="M721308" i="1"/>
  <c r="M721309" i="1"/>
  <c r="M721310" i="1"/>
  <c r="M721311" i="1"/>
  <c r="M721312" i="1"/>
  <c r="M721313" i="1"/>
  <c r="M721314" i="1"/>
  <c r="M721315" i="1"/>
  <c r="M721316" i="1"/>
  <c r="M721317" i="1"/>
  <c r="M721318" i="1"/>
  <c r="M721319" i="1"/>
  <c r="M721320" i="1"/>
  <c r="M721321" i="1"/>
  <c r="M721322" i="1"/>
  <c r="M721323" i="1"/>
  <c r="M721324" i="1"/>
  <c r="M721325" i="1"/>
  <c r="M721326" i="1"/>
  <c r="M721327" i="1"/>
  <c r="M721328" i="1"/>
  <c r="M721329" i="1"/>
  <c r="M721330" i="1"/>
  <c r="M721331" i="1"/>
  <c r="M721332" i="1"/>
  <c r="M721333" i="1"/>
  <c r="M721334" i="1"/>
  <c r="M721335" i="1"/>
  <c r="M721336" i="1"/>
  <c r="M721337" i="1"/>
  <c r="M721338" i="1"/>
  <c r="M721339" i="1"/>
  <c r="M721340" i="1"/>
  <c r="M721341" i="1"/>
  <c r="M721342" i="1"/>
  <c r="M721343" i="1"/>
  <c r="M721344" i="1"/>
  <c r="M721345" i="1"/>
  <c r="M721346" i="1"/>
  <c r="M721347" i="1"/>
  <c r="M721348" i="1"/>
  <c r="M721349" i="1"/>
  <c r="M721350" i="1"/>
  <c r="M721351" i="1"/>
  <c r="M721352" i="1"/>
  <c r="M721353" i="1"/>
  <c r="M721354" i="1"/>
  <c r="M721355" i="1"/>
  <c r="M721356" i="1"/>
  <c r="M721357" i="1"/>
  <c r="M721358" i="1"/>
  <c r="M721359" i="1"/>
  <c r="M721360" i="1"/>
  <c r="M721361" i="1"/>
  <c r="M721362" i="1"/>
  <c r="M721363" i="1"/>
  <c r="M721364" i="1"/>
  <c r="M721365" i="1"/>
  <c r="M721366" i="1"/>
  <c r="M721367" i="1"/>
  <c r="M721368" i="1"/>
  <c r="M721369" i="1"/>
  <c r="M721370" i="1"/>
  <c r="M721371" i="1"/>
  <c r="M721372" i="1"/>
  <c r="M721373" i="1"/>
  <c r="M721374" i="1"/>
  <c r="M721375" i="1"/>
  <c r="M721376" i="1"/>
  <c r="M721377" i="1"/>
  <c r="M721378" i="1"/>
  <c r="M721379" i="1"/>
  <c r="M721380" i="1"/>
  <c r="M721381" i="1"/>
  <c r="M721382" i="1"/>
  <c r="M721383" i="1"/>
  <c r="M721384" i="1"/>
  <c r="M721385" i="1"/>
  <c r="M721386" i="1"/>
  <c r="M721387" i="1"/>
  <c r="M721388" i="1"/>
  <c r="M721389" i="1"/>
  <c r="M721390" i="1"/>
  <c r="M721391" i="1"/>
  <c r="M721392" i="1"/>
  <c r="M721393" i="1"/>
  <c r="M721394" i="1"/>
  <c r="M721395" i="1"/>
  <c r="M721396" i="1"/>
  <c r="M721397" i="1"/>
  <c r="M721398" i="1"/>
  <c r="M721399" i="1"/>
  <c r="M721400" i="1"/>
  <c r="M721401" i="1"/>
  <c r="M721402" i="1"/>
  <c r="M721403" i="1"/>
  <c r="M721404" i="1"/>
  <c r="M721405" i="1"/>
  <c r="M721406" i="1"/>
  <c r="M721407" i="1"/>
  <c r="M721408" i="1"/>
  <c r="M721409" i="1"/>
  <c r="M721410" i="1"/>
  <c r="M721411" i="1"/>
  <c r="M721412" i="1"/>
  <c r="M721413" i="1"/>
  <c r="M721414" i="1"/>
  <c r="M721415" i="1"/>
  <c r="M721416" i="1"/>
  <c r="M721417" i="1"/>
  <c r="M721418" i="1"/>
  <c r="M721419" i="1"/>
  <c r="M721420" i="1"/>
  <c r="M721421" i="1"/>
  <c r="M721422" i="1"/>
  <c r="M721423" i="1"/>
  <c r="M721424" i="1"/>
  <c r="M721425" i="1"/>
  <c r="M721426" i="1"/>
  <c r="M721427" i="1"/>
  <c r="M721428" i="1"/>
  <c r="M721429" i="1"/>
  <c r="M721430" i="1"/>
  <c r="M721431" i="1"/>
  <c r="M721432" i="1"/>
  <c r="M721433" i="1"/>
  <c r="M721434" i="1"/>
  <c r="M721435" i="1"/>
  <c r="M721436" i="1"/>
  <c r="M721437" i="1"/>
  <c r="M721438" i="1"/>
  <c r="M721439" i="1"/>
  <c r="M721440" i="1"/>
  <c r="M721441" i="1"/>
  <c r="M721442" i="1"/>
  <c r="M721443" i="1"/>
  <c r="M721444" i="1"/>
  <c r="M721445" i="1"/>
  <c r="M721446" i="1"/>
  <c r="M721447" i="1"/>
  <c r="M721448" i="1"/>
  <c r="M721449" i="1"/>
  <c r="M721450" i="1"/>
  <c r="M721451" i="1"/>
  <c r="M721452" i="1"/>
  <c r="M721453" i="1"/>
  <c r="M721454" i="1"/>
  <c r="M721455" i="1"/>
  <c r="M721456" i="1"/>
  <c r="M721457" i="1"/>
  <c r="M721458" i="1"/>
  <c r="M721459" i="1"/>
  <c r="M721460" i="1"/>
  <c r="M721461" i="1"/>
  <c r="M721462" i="1"/>
  <c r="M721463" i="1"/>
  <c r="M721464" i="1"/>
  <c r="M721465" i="1"/>
  <c r="M721466" i="1"/>
  <c r="M721467" i="1"/>
  <c r="M721468" i="1"/>
  <c r="M721469" i="1"/>
  <c r="M721470" i="1"/>
  <c r="M721471" i="1"/>
  <c r="M721472" i="1"/>
  <c r="M721473" i="1"/>
  <c r="M721474" i="1"/>
  <c r="M721475" i="1"/>
  <c r="M721476" i="1"/>
  <c r="M721477" i="1"/>
  <c r="M721478" i="1"/>
  <c r="M721479" i="1"/>
  <c r="M721480" i="1"/>
  <c r="M721481" i="1"/>
  <c r="M721482" i="1"/>
  <c r="M721483" i="1"/>
  <c r="M721484" i="1"/>
  <c r="M721485" i="1"/>
  <c r="M721486" i="1"/>
  <c r="M721487" i="1"/>
  <c r="M721488" i="1"/>
  <c r="M721489" i="1"/>
  <c r="M721490" i="1"/>
  <c r="M721491" i="1"/>
  <c r="M721492" i="1"/>
  <c r="M721493" i="1"/>
  <c r="M721494" i="1"/>
  <c r="M721495" i="1"/>
  <c r="M721496" i="1"/>
  <c r="M721497" i="1"/>
  <c r="M721498" i="1"/>
  <c r="M721499" i="1"/>
  <c r="M721500" i="1"/>
  <c r="M721501" i="1"/>
  <c r="M721502" i="1"/>
  <c r="M721503" i="1"/>
  <c r="M721504" i="1"/>
  <c r="M721505" i="1"/>
  <c r="M721506" i="1"/>
  <c r="M721507" i="1"/>
  <c r="M721508" i="1"/>
  <c r="M721509" i="1"/>
  <c r="M721510" i="1"/>
  <c r="M721511" i="1"/>
  <c r="M721512" i="1"/>
  <c r="M721513" i="1"/>
  <c r="M721514" i="1"/>
  <c r="M721515" i="1"/>
  <c r="M721516" i="1"/>
  <c r="M721517" i="1"/>
  <c r="M721518" i="1"/>
  <c r="M721519" i="1"/>
  <c r="M721520" i="1"/>
  <c r="M721521" i="1"/>
  <c r="M721522" i="1"/>
  <c r="M721523" i="1"/>
  <c r="M721524" i="1"/>
  <c r="M721525" i="1"/>
  <c r="M721526" i="1"/>
  <c r="M721527" i="1"/>
  <c r="M721528" i="1"/>
  <c r="M721529" i="1"/>
  <c r="M721530" i="1"/>
  <c r="M721531" i="1"/>
  <c r="M721532" i="1"/>
  <c r="M721533" i="1"/>
  <c r="M721534" i="1"/>
  <c r="M721535" i="1"/>
  <c r="M721536" i="1"/>
  <c r="M721537" i="1"/>
  <c r="M721538" i="1"/>
  <c r="M721539" i="1"/>
  <c r="M721540" i="1"/>
  <c r="M721541" i="1"/>
  <c r="M721542" i="1"/>
  <c r="M721543" i="1"/>
  <c r="M721544" i="1"/>
  <c r="M721545" i="1"/>
  <c r="M721546" i="1"/>
  <c r="M721547" i="1"/>
  <c r="M721548" i="1"/>
  <c r="M721549" i="1"/>
  <c r="M721550" i="1"/>
  <c r="M721551" i="1"/>
  <c r="M721552" i="1"/>
  <c r="M721553" i="1"/>
  <c r="M721554" i="1"/>
  <c r="M721555" i="1"/>
  <c r="M721556" i="1"/>
  <c r="M721557" i="1"/>
  <c r="M721558" i="1"/>
  <c r="M721559" i="1"/>
  <c r="M721560" i="1"/>
  <c r="M721561" i="1"/>
  <c r="M721562" i="1"/>
  <c r="M721563" i="1"/>
  <c r="M721564" i="1"/>
  <c r="M721565" i="1"/>
  <c r="M721566" i="1"/>
  <c r="M721567" i="1"/>
  <c r="M721568" i="1"/>
  <c r="M721569" i="1"/>
  <c r="M721570" i="1"/>
  <c r="M721571" i="1"/>
  <c r="M721572" i="1"/>
  <c r="M721573" i="1"/>
  <c r="M721574" i="1"/>
  <c r="M721575" i="1"/>
  <c r="M721576" i="1"/>
  <c r="M721577" i="1"/>
  <c r="M721578" i="1"/>
  <c r="M721579" i="1"/>
  <c r="M721580" i="1"/>
  <c r="M721581" i="1"/>
  <c r="M721582" i="1"/>
  <c r="M721583" i="1"/>
  <c r="M721584" i="1"/>
  <c r="M721585" i="1"/>
  <c r="M721586" i="1"/>
  <c r="M721587" i="1"/>
  <c r="M721588" i="1"/>
  <c r="M721589" i="1"/>
  <c r="M721590" i="1"/>
  <c r="M721591" i="1"/>
  <c r="M721592" i="1"/>
  <c r="M721593" i="1"/>
  <c r="M721594" i="1"/>
  <c r="M721595" i="1"/>
  <c r="M721596" i="1"/>
  <c r="M721597" i="1"/>
  <c r="M721598" i="1"/>
  <c r="M721599" i="1"/>
  <c r="M721600" i="1"/>
  <c r="M721601" i="1"/>
  <c r="M721602" i="1"/>
  <c r="M721603" i="1"/>
  <c r="M721604" i="1"/>
  <c r="M721605" i="1"/>
  <c r="M721606" i="1"/>
  <c r="M721607" i="1"/>
  <c r="M721608" i="1"/>
  <c r="M721609" i="1"/>
  <c r="M721610" i="1"/>
  <c r="M721611" i="1"/>
  <c r="M721612" i="1"/>
  <c r="M721613" i="1"/>
  <c r="M721614" i="1"/>
  <c r="M721615" i="1"/>
  <c r="M721616" i="1"/>
  <c r="M721617" i="1"/>
  <c r="M721618" i="1"/>
  <c r="M721619" i="1"/>
  <c r="M721620" i="1"/>
  <c r="M721621" i="1"/>
  <c r="M721622" i="1"/>
  <c r="M721623" i="1"/>
  <c r="M721624" i="1"/>
  <c r="M721625" i="1"/>
  <c r="M721626" i="1"/>
  <c r="M721627" i="1"/>
  <c r="M721628" i="1"/>
  <c r="M721629" i="1"/>
  <c r="M721630" i="1"/>
  <c r="M721631" i="1"/>
  <c r="M721632" i="1"/>
  <c r="M721633" i="1"/>
  <c r="M721634" i="1"/>
  <c r="M721635" i="1"/>
  <c r="M721636" i="1"/>
  <c r="M721637" i="1"/>
  <c r="M721638" i="1"/>
  <c r="M721639" i="1"/>
  <c r="M721640" i="1"/>
  <c r="M721641" i="1"/>
  <c r="M721642" i="1"/>
  <c r="M721643" i="1"/>
  <c r="M721644" i="1"/>
  <c r="M721645" i="1"/>
  <c r="M721646" i="1"/>
  <c r="M721647" i="1"/>
  <c r="M721648" i="1"/>
  <c r="M721649" i="1"/>
  <c r="M721650" i="1"/>
  <c r="M721651" i="1"/>
  <c r="M721652" i="1"/>
  <c r="M721653" i="1"/>
  <c r="M721654" i="1"/>
  <c r="M721655" i="1"/>
  <c r="M721656" i="1"/>
  <c r="M721657" i="1"/>
  <c r="M721658" i="1"/>
  <c r="M721659" i="1"/>
  <c r="M721660" i="1"/>
  <c r="M721661" i="1"/>
  <c r="M721662" i="1"/>
  <c r="M721663" i="1"/>
  <c r="M721664" i="1"/>
  <c r="M721665" i="1"/>
  <c r="M721666" i="1"/>
  <c r="M721667" i="1"/>
  <c r="M721668" i="1"/>
  <c r="M721669" i="1"/>
  <c r="M721670" i="1"/>
  <c r="M721671" i="1"/>
  <c r="M721672" i="1"/>
  <c r="M721673" i="1"/>
  <c r="M721674" i="1"/>
  <c r="M721675" i="1"/>
  <c r="M721676" i="1"/>
  <c r="M721677" i="1"/>
  <c r="M721678" i="1"/>
  <c r="M721679" i="1"/>
  <c r="M721680" i="1"/>
  <c r="M721681" i="1"/>
  <c r="M721682" i="1"/>
  <c r="M721683" i="1"/>
  <c r="M721684" i="1"/>
  <c r="M721685" i="1"/>
  <c r="M721686" i="1"/>
  <c r="M721687" i="1"/>
  <c r="M721688" i="1"/>
  <c r="M721689" i="1"/>
  <c r="M721690" i="1"/>
  <c r="M721691" i="1"/>
  <c r="M721692" i="1"/>
  <c r="M721693" i="1"/>
  <c r="M721694" i="1"/>
  <c r="M721695" i="1"/>
  <c r="M721696" i="1"/>
  <c r="M721697" i="1"/>
  <c r="M721698" i="1"/>
  <c r="M721699" i="1"/>
  <c r="M721700" i="1"/>
  <c r="M721701" i="1"/>
  <c r="M721702" i="1"/>
  <c r="M721703" i="1"/>
  <c r="M721704" i="1"/>
  <c r="M721705" i="1"/>
  <c r="M721706" i="1"/>
  <c r="M721707" i="1"/>
  <c r="M721708" i="1"/>
  <c r="M721709" i="1"/>
  <c r="M721710" i="1"/>
  <c r="M721711" i="1"/>
  <c r="M721712" i="1"/>
  <c r="M721713" i="1"/>
  <c r="M721714" i="1"/>
  <c r="M721715" i="1"/>
  <c r="M721716" i="1"/>
  <c r="M721717" i="1"/>
  <c r="M721718" i="1"/>
  <c r="M721719" i="1"/>
  <c r="M721720" i="1"/>
  <c r="M721721" i="1"/>
  <c r="M721722" i="1"/>
  <c r="M721723" i="1"/>
  <c r="M721724" i="1"/>
  <c r="M721725" i="1"/>
  <c r="M721726" i="1"/>
  <c r="M721727" i="1"/>
  <c r="M721728" i="1"/>
  <c r="M721729" i="1"/>
  <c r="M721730" i="1"/>
  <c r="M721731" i="1"/>
  <c r="M721732" i="1"/>
  <c r="M721733" i="1"/>
  <c r="M721734" i="1"/>
  <c r="M721735" i="1"/>
  <c r="M721736" i="1"/>
  <c r="M721737" i="1"/>
  <c r="M721738" i="1"/>
  <c r="M721739" i="1"/>
  <c r="M721740" i="1"/>
  <c r="M721741" i="1"/>
  <c r="M721742" i="1"/>
  <c r="M721743" i="1"/>
  <c r="M721744" i="1"/>
  <c r="M721745" i="1"/>
  <c r="M721746" i="1"/>
  <c r="M721747" i="1"/>
  <c r="M721748" i="1"/>
  <c r="M721749" i="1"/>
  <c r="M721750" i="1"/>
  <c r="M721751" i="1"/>
  <c r="M721752" i="1"/>
  <c r="M721753" i="1"/>
  <c r="M721754" i="1"/>
  <c r="M721755" i="1"/>
  <c r="M721756" i="1"/>
  <c r="M721757" i="1"/>
  <c r="M721758" i="1"/>
  <c r="M721759" i="1"/>
  <c r="M721760" i="1"/>
  <c r="M721761" i="1"/>
  <c r="M721762" i="1"/>
  <c r="M721763" i="1"/>
  <c r="M721764" i="1"/>
  <c r="M721765" i="1"/>
  <c r="M721766" i="1"/>
  <c r="M721767" i="1"/>
  <c r="M721768" i="1"/>
  <c r="M721769" i="1"/>
  <c r="M721770" i="1"/>
  <c r="M721771" i="1"/>
  <c r="M721772" i="1"/>
  <c r="M721773" i="1"/>
  <c r="M721774" i="1"/>
  <c r="M721775" i="1"/>
  <c r="M721776" i="1"/>
  <c r="M721777" i="1"/>
  <c r="M721778" i="1"/>
  <c r="M721779" i="1"/>
  <c r="M721780" i="1"/>
  <c r="M721781" i="1"/>
  <c r="M721782" i="1"/>
  <c r="M721783" i="1"/>
  <c r="M721784" i="1"/>
  <c r="M721785" i="1"/>
  <c r="M721786" i="1"/>
  <c r="M721787" i="1"/>
  <c r="M721788" i="1"/>
  <c r="M721789" i="1"/>
  <c r="M721790" i="1"/>
  <c r="M721791" i="1"/>
  <c r="M721792" i="1"/>
  <c r="M721793" i="1"/>
  <c r="M721794" i="1"/>
  <c r="M721795" i="1"/>
  <c r="M721796" i="1"/>
  <c r="M721797" i="1"/>
  <c r="M721798" i="1"/>
  <c r="M721799" i="1"/>
  <c r="M721800" i="1"/>
  <c r="M721801" i="1"/>
  <c r="M721802" i="1"/>
  <c r="M721803" i="1"/>
  <c r="M721804" i="1"/>
  <c r="M721805" i="1"/>
  <c r="M721806" i="1"/>
  <c r="M721807" i="1"/>
  <c r="M721808" i="1"/>
  <c r="M721809" i="1"/>
  <c r="M721810" i="1"/>
  <c r="M721811" i="1"/>
  <c r="M721812" i="1"/>
  <c r="M721813" i="1"/>
  <c r="M721814" i="1"/>
  <c r="M721815" i="1"/>
  <c r="M721816" i="1"/>
  <c r="M721817" i="1"/>
  <c r="M721818" i="1"/>
  <c r="M721819" i="1"/>
  <c r="M721820" i="1"/>
  <c r="M721821" i="1"/>
  <c r="M721822" i="1"/>
  <c r="M721823" i="1"/>
  <c r="M721824" i="1"/>
  <c r="M721825" i="1"/>
  <c r="M721826" i="1"/>
  <c r="M721827" i="1"/>
  <c r="M721828" i="1"/>
  <c r="M721829" i="1"/>
  <c r="M721830" i="1"/>
  <c r="M721831" i="1"/>
  <c r="M721832" i="1"/>
  <c r="M721833" i="1"/>
  <c r="M721834" i="1"/>
  <c r="M721835" i="1"/>
  <c r="M721836" i="1"/>
  <c r="M721837" i="1"/>
  <c r="M721838" i="1"/>
  <c r="M721839" i="1"/>
  <c r="M721840" i="1"/>
  <c r="M721841" i="1"/>
  <c r="M721842" i="1"/>
  <c r="M721843" i="1"/>
  <c r="M721844" i="1"/>
  <c r="M721845" i="1"/>
  <c r="M721846" i="1"/>
  <c r="M721847" i="1"/>
  <c r="M721848" i="1"/>
  <c r="M721849" i="1"/>
  <c r="M721850" i="1"/>
  <c r="M721851" i="1"/>
  <c r="M721852" i="1"/>
  <c r="M721853" i="1"/>
  <c r="M721854" i="1"/>
  <c r="M721855" i="1"/>
  <c r="M721856" i="1"/>
  <c r="M721857" i="1"/>
  <c r="M721858" i="1"/>
  <c r="M721859" i="1"/>
  <c r="M721860" i="1"/>
  <c r="M721861" i="1"/>
  <c r="M721862" i="1"/>
  <c r="M721863" i="1"/>
  <c r="M721864" i="1"/>
  <c r="M721865" i="1"/>
  <c r="M721866" i="1"/>
  <c r="M721867" i="1"/>
  <c r="M721868" i="1"/>
  <c r="M721869" i="1"/>
  <c r="M721870" i="1"/>
  <c r="M721871" i="1"/>
  <c r="M721872" i="1"/>
  <c r="M721873" i="1"/>
  <c r="M721874" i="1"/>
  <c r="M721875" i="1"/>
  <c r="M721876" i="1"/>
  <c r="M721877" i="1"/>
  <c r="M721878" i="1"/>
  <c r="M721879" i="1"/>
  <c r="M721880" i="1"/>
  <c r="M721881" i="1"/>
  <c r="M721882" i="1"/>
  <c r="M721883" i="1"/>
  <c r="M721884" i="1"/>
  <c r="M721885" i="1"/>
  <c r="M721886" i="1"/>
  <c r="M721887" i="1"/>
  <c r="M721888" i="1"/>
  <c r="M721889" i="1"/>
  <c r="M721890" i="1"/>
  <c r="M721891" i="1"/>
  <c r="M721892" i="1"/>
  <c r="M721893" i="1"/>
  <c r="M721894" i="1"/>
  <c r="M721895" i="1"/>
  <c r="M721896" i="1"/>
  <c r="M721897" i="1"/>
  <c r="M721898" i="1"/>
  <c r="M721899" i="1"/>
  <c r="M721900" i="1"/>
  <c r="M721901" i="1"/>
  <c r="M721902" i="1"/>
  <c r="M721903" i="1"/>
  <c r="M721904" i="1"/>
  <c r="M721905" i="1"/>
  <c r="M721906" i="1"/>
  <c r="M721907" i="1"/>
  <c r="M721908" i="1"/>
  <c r="M721909" i="1"/>
  <c r="M721910" i="1"/>
  <c r="M721911" i="1"/>
  <c r="M721912" i="1"/>
  <c r="M721913" i="1"/>
  <c r="M721914" i="1"/>
  <c r="M721915" i="1"/>
  <c r="M721916" i="1"/>
  <c r="M721917" i="1"/>
  <c r="M721918" i="1"/>
  <c r="M721919" i="1"/>
  <c r="M721920" i="1"/>
  <c r="M721921" i="1"/>
  <c r="M721922" i="1"/>
  <c r="M721923" i="1"/>
  <c r="M721924" i="1"/>
  <c r="M721925" i="1"/>
  <c r="M721926" i="1"/>
  <c r="M721927" i="1"/>
  <c r="M721928" i="1"/>
  <c r="M721929" i="1"/>
  <c r="M721930" i="1"/>
  <c r="M721931" i="1"/>
  <c r="M721932" i="1"/>
  <c r="M721933" i="1"/>
  <c r="M721934" i="1"/>
  <c r="M721935" i="1"/>
  <c r="M721936" i="1"/>
  <c r="M721937" i="1"/>
  <c r="M721938" i="1"/>
  <c r="M721939" i="1"/>
  <c r="M721940" i="1"/>
  <c r="M721941" i="1"/>
  <c r="M721942" i="1"/>
  <c r="M721943" i="1"/>
  <c r="M721944" i="1"/>
  <c r="M721945" i="1"/>
  <c r="M721946" i="1"/>
  <c r="M721947" i="1"/>
  <c r="M721948" i="1"/>
  <c r="M721949" i="1"/>
  <c r="M721950" i="1"/>
  <c r="M721951" i="1"/>
  <c r="M721952" i="1"/>
  <c r="M721953" i="1"/>
  <c r="M721954" i="1"/>
  <c r="M721955" i="1"/>
  <c r="M721956" i="1"/>
  <c r="M721957" i="1"/>
  <c r="M721958" i="1"/>
  <c r="M721959" i="1"/>
  <c r="M721960" i="1"/>
  <c r="M721961" i="1"/>
  <c r="M721962" i="1"/>
  <c r="M721963" i="1"/>
  <c r="M721964" i="1"/>
  <c r="M721965" i="1"/>
  <c r="M721966" i="1"/>
  <c r="M721967" i="1"/>
  <c r="M721968" i="1"/>
  <c r="M721969" i="1"/>
  <c r="M721970" i="1"/>
  <c r="M721971" i="1"/>
  <c r="M721972" i="1"/>
  <c r="M721973" i="1"/>
  <c r="M721974" i="1"/>
  <c r="M721975" i="1"/>
  <c r="M721976" i="1"/>
  <c r="M721977" i="1"/>
  <c r="M721978" i="1"/>
  <c r="M721979" i="1"/>
  <c r="M721980" i="1"/>
  <c r="M721981" i="1"/>
  <c r="M721982" i="1"/>
  <c r="M721983" i="1"/>
  <c r="M721984" i="1"/>
  <c r="M721985" i="1"/>
  <c r="M721986" i="1"/>
  <c r="M721987" i="1"/>
  <c r="M721988" i="1"/>
  <c r="M721989" i="1"/>
  <c r="M721990" i="1"/>
  <c r="M721991" i="1"/>
  <c r="M721992" i="1"/>
  <c r="M721993" i="1"/>
  <c r="M721994" i="1"/>
  <c r="M721995" i="1"/>
  <c r="M721996" i="1"/>
  <c r="M721997" i="1"/>
  <c r="M721998" i="1"/>
  <c r="M721999" i="1"/>
  <c r="M722000" i="1"/>
  <c r="M722001" i="1"/>
  <c r="M722002" i="1"/>
  <c r="M722003" i="1"/>
  <c r="M722004" i="1"/>
  <c r="M722005" i="1"/>
  <c r="M722006" i="1"/>
  <c r="M722007" i="1"/>
  <c r="M722008" i="1"/>
  <c r="M722009" i="1"/>
  <c r="M722010" i="1"/>
  <c r="M722011" i="1"/>
  <c r="M722012" i="1"/>
  <c r="M722013" i="1"/>
  <c r="M722014" i="1"/>
  <c r="M722015" i="1"/>
  <c r="M722016" i="1"/>
  <c r="M722017" i="1"/>
  <c r="M722018" i="1"/>
  <c r="M722019" i="1"/>
  <c r="M722020" i="1"/>
  <c r="M722021" i="1"/>
  <c r="M722022" i="1"/>
  <c r="M722023" i="1"/>
  <c r="M722024" i="1"/>
  <c r="M722025" i="1"/>
  <c r="M722026" i="1"/>
  <c r="M722027" i="1"/>
  <c r="M722028" i="1"/>
  <c r="M722029" i="1"/>
  <c r="M722030" i="1"/>
  <c r="M722031" i="1"/>
  <c r="M722032" i="1"/>
  <c r="M722033" i="1"/>
  <c r="M722034" i="1"/>
  <c r="M722035" i="1"/>
  <c r="M722036" i="1"/>
  <c r="M722037" i="1"/>
  <c r="M722038" i="1"/>
  <c r="M722039" i="1"/>
  <c r="M722040" i="1"/>
  <c r="M722041" i="1"/>
  <c r="M722042" i="1"/>
  <c r="M722043" i="1"/>
  <c r="M722044" i="1"/>
  <c r="M722045" i="1"/>
  <c r="M722046" i="1"/>
  <c r="M722047" i="1"/>
  <c r="M722048" i="1"/>
  <c r="M722049" i="1"/>
  <c r="M722050" i="1"/>
  <c r="M722051" i="1"/>
  <c r="M722052" i="1"/>
  <c r="M722053" i="1"/>
  <c r="M722054" i="1"/>
  <c r="M722055" i="1"/>
  <c r="M722056" i="1"/>
  <c r="M722057" i="1"/>
  <c r="M722058" i="1"/>
  <c r="M722059" i="1"/>
  <c r="M722060" i="1"/>
  <c r="M722061" i="1"/>
  <c r="M722062" i="1"/>
  <c r="M722063" i="1"/>
  <c r="M722064" i="1"/>
  <c r="M722065" i="1"/>
  <c r="M722066" i="1"/>
  <c r="M722067" i="1"/>
  <c r="M722068" i="1"/>
  <c r="M722069" i="1"/>
  <c r="M722070" i="1"/>
  <c r="M722071" i="1"/>
  <c r="M722072" i="1"/>
  <c r="M722073" i="1"/>
  <c r="M722074" i="1"/>
  <c r="M722075" i="1"/>
  <c r="M722076" i="1"/>
  <c r="M722077" i="1"/>
  <c r="M722078" i="1"/>
  <c r="M722079" i="1"/>
  <c r="M722080" i="1"/>
  <c r="M722081" i="1"/>
  <c r="M722082" i="1"/>
  <c r="M722083" i="1"/>
  <c r="M722084" i="1"/>
  <c r="M722085" i="1"/>
  <c r="M722086" i="1"/>
  <c r="M722087" i="1"/>
  <c r="M722088" i="1"/>
  <c r="M722089" i="1"/>
  <c r="M722090" i="1"/>
  <c r="M722091" i="1"/>
  <c r="M722092" i="1"/>
  <c r="M722093" i="1"/>
  <c r="M722094" i="1"/>
  <c r="M722095" i="1"/>
  <c r="M722096" i="1"/>
  <c r="M722097" i="1"/>
  <c r="M722098" i="1"/>
  <c r="M722099" i="1"/>
  <c r="M722100" i="1"/>
  <c r="M722101" i="1"/>
  <c r="M722102" i="1"/>
  <c r="M722103" i="1"/>
  <c r="M722104" i="1"/>
  <c r="M722105" i="1"/>
  <c r="M722106" i="1"/>
  <c r="M722107" i="1"/>
  <c r="M722108" i="1"/>
  <c r="M722109" i="1"/>
  <c r="M722110" i="1"/>
  <c r="M722111" i="1"/>
  <c r="M722112" i="1"/>
  <c r="M722113" i="1"/>
  <c r="M722114" i="1"/>
  <c r="M722115" i="1"/>
  <c r="M722116" i="1"/>
  <c r="M722117" i="1"/>
  <c r="M722118" i="1"/>
  <c r="M722119" i="1"/>
  <c r="M722120" i="1"/>
  <c r="M722121" i="1"/>
  <c r="M722122" i="1"/>
  <c r="M722123" i="1"/>
  <c r="M722124" i="1"/>
  <c r="M722125" i="1"/>
  <c r="M722126" i="1"/>
  <c r="M722127" i="1"/>
  <c r="M722128" i="1"/>
  <c r="M722129" i="1"/>
  <c r="M722130" i="1"/>
  <c r="M722131" i="1"/>
  <c r="M722132" i="1"/>
  <c r="M722133" i="1"/>
  <c r="M722134" i="1"/>
  <c r="M722135" i="1"/>
  <c r="M722136" i="1"/>
  <c r="M722137" i="1"/>
  <c r="M722138" i="1"/>
  <c r="M722139" i="1"/>
  <c r="M722140" i="1"/>
  <c r="M722141" i="1"/>
  <c r="M722142" i="1"/>
  <c r="M722143" i="1"/>
  <c r="M722144" i="1"/>
  <c r="M722145" i="1"/>
  <c r="M722146" i="1"/>
  <c r="M722147" i="1"/>
  <c r="M722148" i="1"/>
  <c r="M722149" i="1"/>
  <c r="M722150" i="1"/>
  <c r="M722151" i="1"/>
  <c r="M722152" i="1"/>
  <c r="M722153" i="1"/>
  <c r="M722154" i="1"/>
  <c r="M722155" i="1"/>
  <c r="M722156" i="1"/>
  <c r="M722157" i="1"/>
  <c r="M722158" i="1"/>
  <c r="M722159" i="1"/>
  <c r="M722160" i="1"/>
  <c r="M722161" i="1"/>
  <c r="M722162" i="1"/>
  <c r="M722163" i="1"/>
  <c r="M722164" i="1"/>
  <c r="M722165" i="1"/>
  <c r="M722166" i="1"/>
  <c r="M722167" i="1"/>
  <c r="M722168" i="1"/>
  <c r="M722169" i="1"/>
  <c r="M722170" i="1"/>
  <c r="M722171" i="1"/>
  <c r="M722172" i="1"/>
  <c r="M722173" i="1"/>
  <c r="M722174" i="1"/>
  <c r="M722175" i="1"/>
  <c r="M722176" i="1"/>
  <c r="M722177" i="1"/>
  <c r="M722178" i="1"/>
  <c r="M722179" i="1"/>
  <c r="M722180" i="1"/>
  <c r="M722181" i="1"/>
  <c r="M722182" i="1"/>
  <c r="M722183" i="1"/>
  <c r="M722184" i="1"/>
  <c r="M722185" i="1"/>
  <c r="M722186" i="1"/>
  <c r="M722187" i="1"/>
  <c r="M722188" i="1"/>
  <c r="M722189" i="1"/>
  <c r="M722190" i="1"/>
  <c r="M722191" i="1"/>
  <c r="M722192" i="1"/>
  <c r="M722193" i="1"/>
  <c r="M722194" i="1"/>
  <c r="M722195" i="1"/>
  <c r="M722196" i="1"/>
  <c r="M722197" i="1"/>
  <c r="M722198" i="1"/>
  <c r="M722199" i="1"/>
  <c r="M722200" i="1"/>
  <c r="M722201" i="1"/>
  <c r="M722202" i="1"/>
  <c r="M722203" i="1"/>
  <c r="M722204" i="1"/>
  <c r="M722205" i="1"/>
  <c r="M722206" i="1"/>
  <c r="M722207" i="1"/>
  <c r="M722208" i="1"/>
  <c r="M722209" i="1"/>
  <c r="M722210" i="1"/>
  <c r="M722211" i="1"/>
  <c r="M722212" i="1"/>
  <c r="M722213" i="1"/>
  <c r="M722214" i="1"/>
  <c r="M722215" i="1"/>
  <c r="M722216" i="1"/>
  <c r="M722217" i="1"/>
  <c r="M722218" i="1"/>
  <c r="M722219" i="1"/>
  <c r="M722220" i="1"/>
  <c r="M722221" i="1"/>
  <c r="M722222" i="1"/>
  <c r="M722223" i="1"/>
  <c r="M722224" i="1"/>
  <c r="M722225" i="1"/>
  <c r="M722226" i="1"/>
  <c r="M722227" i="1"/>
  <c r="M722228" i="1"/>
  <c r="M722229" i="1"/>
  <c r="M722230" i="1"/>
  <c r="M722231" i="1"/>
  <c r="M722232" i="1"/>
  <c r="M722233" i="1"/>
  <c r="M722234" i="1"/>
  <c r="M722235" i="1"/>
  <c r="M722236" i="1"/>
  <c r="M722237" i="1"/>
  <c r="M722238" i="1"/>
  <c r="M722239" i="1"/>
  <c r="M722240" i="1"/>
  <c r="M722241" i="1"/>
  <c r="M722242" i="1"/>
  <c r="M722243" i="1"/>
  <c r="M722244" i="1"/>
  <c r="M722245" i="1"/>
  <c r="M722246" i="1"/>
  <c r="M722247" i="1"/>
  <c r="M722248" i="1"/>
  <c r="M722249" i="1"/>
  <c r="M722250" i="1"/>
  <c r="M722251" i="1"/>
  <c r="M722252" i="1"/>
  <c r="M722253" i="1"/>
  <c r="M722254" i="1"/>
  <c r="M722255" i="1"/>
  <c r="M722256" i="1"/>
  <c r="M722257" i="1"/>
  <c r="M722258" i="1"/>
  <c r="M722259" i="1"/>
  <c r="M722260" i="1"/>
  <c r="M722261" i="1"/>
  <c r="M722262" i="1"/>
  <c r="M722263" i="1"/>
  <c r="M722264" i="1"/>
  <c r="M722265" i="1"/>
  <c r="M722266" i="1"/>
  <c r="M722267" i="1"/>
  <c r="M722268" i="1"/>
  <c r="M722269" i="1"/>
  <c r="M722270" i="1"/>
  <c r="M722271" i="1"/>
  <c r="M722272" i="1"/>
  <c r="M722273" i="1"/>
  <c r="M722274" i="1"/>
  <c r="M722275" i="1"/>
  <c r="M722276" i="1"/>
  <c r="M722277" i="1"/>
  <c r="M722278" i="1"/>
  <c r="M722279" i="1"/>
  <c r="M722280" i="1"/>
  <c r="M722281" i="1"/>
  <c r="M722282" i="1"/>
  <c r="M722283" i="1"/>
  <c r="M722284" i="1"/>
  <c r="M722285" i="1"/>
  <c r="M722286" i="1"/>
  <c r="M722287" i="1"/>
  <c r="M722288" i="1"/>
  <c r="M722289" i="1"/>
  <c r="M722290" i="1"/>
  <c r="M722291" i="1"/>
  <c r="M722292" i="1"/>
  <c r="M722293" i="1"/>
  <c r="M722294" i="1"/>
  <c r="M722295" i="1"/>
  <c r="M722296" i="1"/>
  <c r="M722297" i="1"/>
  <c r="M722298" i="1"/>
  <c r="M722299" i="1"/>
  <c r="M722300" i="1"/>
  <c r="M722301" i="1"/>
  <c r="M722302" i="1"/>
  <c r="M722303" i="1"/>
  <c r="M722304" i="1"/>
  <c r="M722305" i="1"/>
  <c r="M722306" i="1"/>
  <c r="M722307" i="1"/>
  <c r="M722308" i="1"/>
  <c r="M722309" i="1"/>
  <c r="M722310" i="1"/>
  <c r="M722311" i="1"/>
  <c r="M722312" i="1"/>
  <c r="M722313" i="1"/>
  <c r="M722314" i="1"/>
  <c r="M722315" i="1"/>
  <c r="M722316" i="1"/>
  <c r="M722317" i="1"/>
  <c r="M722318" i="1"/>
  <c r="M722319" i="1"/>
  <c r="M722320" i="1"/>
  <c r="M722321" i="1"/>
  <c r="M722322" i="1"/>
  <c r="M722323" i="1"/>
  <c r="M722324" i="1"/>
  <c r="M722325" i="1"/>
  <c r="M722326" i="1"/>
  <c r="M722327" i="1"/>
  <c r="M722328" i="1"/>
  <c r="M722329" i="1"/>
  <c r="M722330" i="1"/>
  <c r="M722331" i="1"/>
  <c r="M722332" i="1"/>
  <c r="M722333" i="1"/>
  <c r="M722334" i="1"/>
  <c r="M722335" i="1"/>
  <c r="M722336" i="1"/>
  <c r="M722337" i="1"/>
  <c r="M722338" i="1"/>
  <c r="M722339" i="1"/>
  <c r="M722340" i="1"/>
  <c r="M722341" i="1"/>
  <c r="M722342" i="1"/>
  <c r="M722343" i="1"/>
  <c r="M722344" i="1"/>
  <c r="M722345" i="1"/>
  <c r="M722346" i="1"/>
  <c r="M722347" i="1"/>
  <c r="M722348" i="1"/>
  <c r="M722349" i="1"/>
  <c r="M722350" i="1"/>
  <c r="M722351" i="1"/>
  <c r="M722352" i="1"/>
  <c r="M722353" i="1"/>
  <c r="M722354" i="1"/>
  <c r="M722355" i="1"/>
  <c r="M722356" i="1"/>
  <c r="M722357" i="1"/>
  <c r="M722358" i="1"/>
  <c r="M722359" i="1"/>
  <c r="M722360" i="1"/>
  <c r="M722361" i="1"/>
  <c r="M722362" i="1"/>
  <c r="M722363" i="1"/>
  <c r="M722364" i="1"/>
  <c r="M722365" i="1"/>
  <c r="M722366" i="1"/>
  <c r="M722367" i="1"/>
  <c r="M722368" i="1"/>
  <c r="M722369" i="1"/>
  <c r="M722370" i="1"/>
  <c r="M722371" i="1"/>
  <c r="M722372" i="1"/>
  <c r="M722373" i="1"/>
  <c r="M722374" i="1"/>
  <c r="M722375" i="1"/>
  <c r="M722376" i="1"/>
  <c r="M722377" i="1"/>
  <c r="M722378" i="1"/>
  <c r="M722379" i="1"/>
  <c r="M722380" i="1"/>
  <c r="M722381" i="1"/>
  <c r="M722382" i="1"/>
  <c r="M722383" i="1"/>
  <c r="M722384" i="1"/>
  <c r="M722385" i="1"/>
  <c r="M722386" i="1"/>
  <c r="M722387" i="1"/>
  <c r="M722388" i="1"/>
  <c r="M722389" i="1"/>
  <c r="M722390" i="1"/>
  <c r="M722391" i="1"/>
  <c r="M722392" i="1"/>
  <c r="M722393" i="1"/>
  <c r="M722394" i="1"/>
  <c r="M722395" i="1"/>
  <c r="M722396" i="1"/>
  <c r="M722397" i="1"/>
  <c r="M722398" i="1"/>
  <c r="M722399" i="1"/>
  <c r="M722400" i="1"/>
  <c r="M722401" i="1"/>
  <c r="M722402" i="1"/>
  <c r="M722403" i="1"/>
  <c r="M722404" i="1"/>
  <c r="M722405" i="1"/>
  <c r="M722406" i="1"/>
  <c r="M722407" i="1"/>
  <c r="M722408" i="1"/>
  <c r="M722409" i="1"/>
  <c r="M722410" i="1"/>
  <c r="M722411" i="1"/>
  <c r="M722412" i="1"/>
  <c r="M722413" i="1"/>
  <c r="M722414" i="1"/>
  <c r="M722415" i="1"/>
  <c r="M722416" i="1"/>
  <c r="M722417" i="1"/>
  <c r="M722418" i="1"/>
  <c r="M722419" i="1"/>
  <c r="M722420" i="1"/>
  <c r="M722421" i="1"/>
  <c r="M722422" i="1"/>
  <c r="M722423" i="1"/>
  <c r="M722424" i="1"/>
  <c r="M722425" i="1"/>
  <c r="M722426" i="1"/>
  <c r="M722427" i="1"/>
  <c r="M722428" i="1"/>
  <c r="M722429" i="1"/>
  <c r="M722430" i="1"/>
  <c r="M722431" i="1"/>
  <c r="M722432" i="1"/>
  <c r="M722433" i="1"/>
  <c r="M722434" i="1"/>
  <c r="M722435" i="1"/>
  <c r="M722436" i="1"/>
  <c r="M722437" i="1"/>
  <c r="M722438" i="1"/>
  <c r="M722439" i="1"/>
  <c r="M722440" i="1"/>
  <c r="M722441" i="1"/>
  <c r="M722442" i="1"/>
  <c r="M722443" i="1"/>
  <c r="M722444" i="1"/>
  <c r="M722445" i="1"/>
  <c r="M722446" i="1"/>
  <c r="M722447" i="1"/>
  <c r="M722448" i="1"/>
  <c r="M722449" i="1"/>
  <c r="M722450" i="1"/>
  <c r="M722451" i="1"/>
  <c r="M722452" i="1"/>
  <c r="M722453" i="1"/>
  <c r="M722454" i="1"/>
  <c r="M722455" i="1"/>
  <c r="M722456" i="1"/>
  <c r="M722457" i="1"/>
  <c r="M722458" i="1"/>
  <c r="M722459" i="1"/>
  <c r="M722460" i="1"/>
  <c r="M722461" i="1"/>
  <c r="M722462" i="1"/>
  <c r="M722463" i="1"/>
  <c r="M722464" i="1"/>
  <c r="M722465" i="1"/>
  <c r="M722466" i="1"/>
  <c r="M722467" i="1"/>
  <c r="M722468" i="1"/>
  <c r="M722469" i="1"/>
  <c r="M722470" i="1"/>
  <c r="M722471" i="1"/>
  <c r="M722472" i="1"/>
  <c r="M722473" i="1"/>
  <c r="M722474" i="1"/>
  <c r="M722475" i="1"/>
  <c r="M722476" i="1"/>
  <c r="M722477" i="1"/>
  <c r="M722478" i="1"/>
  <c r="M722479" i="1"/>
  <c r="M722480" i="1"/>
  <c r="M722481" i="1"/>
  <c r="M722482" i="1"/>
  <c r="M722483" i="1"/>
  <c r="M722484" i="1"/>
  <c r="M722485" i="1"/>
  <c r="M722486" i="1"/>
  <c r="M722487" i="1"/>
  <c r="M722488" i="1"/>
  <c r="M722489" i="1"/>
  <c r="M722490" i="1"/>
  <c r="M722491" i="1"/>
  <c r="M722492" i="1"/>
  <c r="M722493" i="1"/>
  <c r="M722494" i="1"/>
  <c r="M722495" i="1"/>
  <c r="M722496" i="1"/>
  <c r="M722497" i="1"/>
  <c r="M722498" i="1"/>
  <c r="M722499" i="1"/>
  <c r="M722500" i="1"/>
  <c r="M722501" i="1"/>
  <c r="M722502" i="1"/>
  <c r="M722503" i="1"/>
  <c r="M722504" i="1"/>
  <c r="M722505" i="1"/>
  <c r="M722506" i="1"/>
  <c r="M722507" i="1"/>
  <c r="M722508" i="1"/>
  <c r="M722509" i="1"/>
  <c r="M722510" i="1"/>
  <c r="M722511" i="1"/>
  <c r="M722512" i="1"/>
  <c r="M722513" i="1"/>
  <c r="M722514" i="1"/>
  <c r="M722515" i="1"/>
  <c r="M722516" i="1"/>
  <c r="M722517" i="1"/>
  <c r="M722518" i="1"/>
  <c r="M722519" i="1"/>
  <c r="M722520" i="1"/>
  <c r="M722521" i="1"/>
  <c r="M722522" i="1"/>
  <c r="M722523" i="1"/>
  <c r="M722524" i="1"/>
  <c r="M722525" i="1"/>
  <c r="M722526" i="1"/>
  <c r="M722527" i="1"/>
  <c r="M722528" i="1"/>
  <c r="M722529" i="1"/>
  <c r="M722530" i="1"/>
  <c r="M722531" i="1"/>
  <c r="M722532" i="1"/>
  <c r="M722533" i="1"/>
  <c r="M722534" i="1"/>
  <c r="M722535" i="1"/>
  <c r="M722536" i="1"/>
  <c r="M722537" i="1"/>
  <c r="M722538" i="1"/>
  <c r="M722539" i="1"/>
  <c r="M722540" i="1"/>
  <c r="M722541" i="1"/>
  <c r="M722542" i="1"/>
  <c r="M722543" i="1"/>
  <c r="M722544" i="1"/>
  <c r="M722545" i="1"/>
  <c r="M722546" i="1"/>
  <c r="M722547" i="1"/>
  <c r="M722548" i="1"/>
  <c r="M722549" i="1"/>
  <c r="M722550" i="1"/>
  <c r="M722551" i="1"/>
  <c r="M722552" i="1"/>
  <c r="M722553" i="1"/>
  <c r="M722554" i="1"/>
  <c r="M722555" i="1"/>
  <c r="M722556" i="1"/>
  <c r="M722557" i="1"/>
  <c r="M722558" i="1"/>
  <c r="M722559" i="1"/>
  <c r="M722560" i="1"/>
  <c r="M722561" i="1"/>
  <c r="M722562" i="1"/>
  <c r="M722563" i="1"/>
  <c r="M722564" i="1"/>
  <c r="M722565" i="1"/>
  <c r="M722566" i="1"/>
  <c r="M722567" i="1"/>
  <c r="M722568" i="1"/>
  <c r="M722569" i="1"/>
  <c r="M722570" i="1"/>
  <c r="M722571" i="1"/>
  <c r="M722572" i="1"/>
  <c r="M722573" i="1"/>
  <c r="M722574" i="1"/>
  <c r="M722575" i="1"/>
  <c r="M722576" i="1"/>
  <c r="M722577" i="1"/>
  <c r="M722578" i="1"/>
  <c r="M722579" i="1"/>
  <c r="M722580" i="1"/>
  <c r="M722581" i="1"/>
  <c r="M722582" i="1"/>
  <c r="M722583" i="1"/>
  <c r="M722584" i="1"/>
  <c r="M722585" i="1"/>
  <c r="M722586" i="1"/>
  <c r="M722587" i="1"/>
  <c r="M722588" i="1"/>
  <c r="M722589" i="1"/>
  <c r="M722590" i="1"/>
  <c r="M722591" i="1"/>
  <c r="M722592" i="1"/>
  <c r="M722593" i="1"/>
  <c r="M722594" i="1"/>
  <c r="M722595" i="1"/>
  <c r="M722596" i="1"/>
  <c r="M722597" i="1"/>
  <c r="M722598" i="1"/>
  <c r="M722599" i="1"/>
  <c r="M722600" i="1"/>
  <c r="M722601" i="1"/>
  <c r="M722602" i="1"/>
  <c r="M722603" i="1"/>
  <c r="M722604" i="1"/>
  <c r="M722605" i="1"/>
  <c r="M722606" i="1"/>
  <c r="M722607" i="1"/>
  <c r="M722608" i="1"/>
  <c r="M722609" i="1"/>
  <c r="M722610" i="1"/>
  <c r="M722611" i="1"/>
  <c r="M722612" i="1"/>
  <c r="M722613" i="1"/>
  <c r="M722614" i="1"/>
  <c r="M722615" i="1"/>
  <c r="M722616" i="1"/>
  <c r="M722617" i="1"/>
  <c r="M722618" i="1"/>
  <c r="M722619" i="1"/>
  <c r="M722620" i="1"/>
  <c r="M722621" i="1"/>
  <c r="M722622" i="1"/>
  <c r="M722623" i="1"/>
  <c r="M722624" i="1"/>
  <c r="M722625" i="1"/>
  <c r="M722626" i="1"/>
  <c r="M722627" i="1"/>
  <c r="M722628" i="1"/>
  <c r="M722629" i="1"/>
  <c r="M722630" i="1"/>
  <c r="M722631" i="1"/>
  <c r="M722632" i="1"/>
  <c r="M722633" i="1"/>
  <c r="M722634" i="1"/>
  <c r="M722635" i="1"/>
  <c r="M722636" i="1"/>
  <c r="M722637" i="1"/>
  <c r="M722638" i="1"/>
  <c r="M722639" i="1"/>
  <c r="M722640" i="1"/>
  <c r="M722641" i="1"/>
  <c r="M722642" i="1"/>
  <c r="M722643" i="1"/>
  <c r="M722644" i="1"/>
  <c r="M722645" i="1"/>
  <c r="M722646" i="1"/>
  <c r="M722647" i="1"/>
  <c r="M722648" i="1"/>
  <c r="M722649" i="1"/>
  <c r="M722650" i="1"/>
  <c r="M722651" i="1"/>
  <c r="M722652" i="1"/>
  <c r="M722653" i="1"/>
  <c r="M722654" i="1"/>
  <c r="M722655" i="1"/>
  <c r="M722656" i="1"/>
  <c r="M722657" i="1"/>
  <c r="M722658" i="1"/>
  <c r="M722659" i="1"/>
  <c r="M722660" i="1"/>
  <c r="M722661" i="1"/>
  <c r="M722662" i="1"/>
  <c r="M722663" i="1"/>
  <c r="M722664" i="1"/>
  <c r="M722665" i="1"/>
  <c r="M722666" i="1"/>
  <c r="M722667" i="1"/>
  <c r="M722668" i="1"/>
  <c r="M722669" i="1"/>
  <c r="M722670" i="1"/>
  <c r="M722671" i="1"/>
  <c r="M722672" i="1"/>
  <c r="M722673" i="1"/>
  <c r="M722674" i="1"/>
  <c r="M722675" i="1"/>
  <c r="M722676" i="1"/>
  <c r="M722677" i="1"/>
  <c r="M722678" i="1"/>
  <c r="M722679" i="1"/>
  <c r="M722680" i="1"/>
  <c r="M722681" i="1"/>
  <c r="M722682" i="1"/>
  <c r="M722683" i="1"/>
  <c r="M722684" i="1"/>
  <c r="M722685" i="1"/>
  <c r="M722686" i="1"/>
  <c r="M722687" i="1"/>
  <c r="M722688" i="1"/>
  <c r="M722689" i="1"/>
  <c r="M722690" i="1"/>
  <c r="M722691" i="1"/>
  <c r="M722692" i="1"/>
  <c r="M722693" i="1"/>
  <c r="M722694" i="1"/>
  <c r="M722695" i="1"/>
  <c r="M722696" i="1"/>
  <c r="M722697" i="1"/>
  <c r="M722698" i="1"/>
  <c r="M722699" i="1"/>
  <c r="M722700" i="1"/>
  <c r="M722701" i="1"/>
  <c r="M722702" i="1"/>
  <c r="M722703" i="1"/>
  <c r="M722704" i="1"/>
  <c r="M722705" i="1"/>
  <c r="M722706" i="1"/>
  <c r="M722707" i="1"/>
  <c r="M722708" i="1"/>
  <c r="M722709" i="1"/>
  <c r="M722710" i="1"/>
  <c r="M722711" i="1"/>
  <c r="M722712" i="1"/>
  <c r="M722713" i="1"/>
  <c r="M722714" i="1"/>
  <c r="M722715" i="1"/>
  <c r="M722716" i="1"/>
  <c r="M722717" i="1"/>
  <c r="M722718" i="1"/>
  <c r="M722719" i="1"/>
  <c r="M722720" i="1"/>
  <c r="M722721" i="1"/>
  <c r="M722722" i="1"/>
  <c r="M722723" i="1"/>
  <c r="M722724" i="1"/>
  <c r="M722725" i="1"/>
  <c r="M722726" i="1"/>
  <c r="M722727" i="1"/>
  <c r="M722728" i="1"/>
  <c r="M722729" i="1"/>
  <c r="M722730" i="1"/>
  <c r="M722731" i="1"/>
  <c r="M722732" i="1"/>
  <c r="M722733" i="1"/>
  <c r="M722734" i="1"/>
  <c r="M722735" i="1"/>
  <c r="M722736" i="1"/>
  <c r="M722737" i="1"/>
  <c r="M722738" i="1"/>
  <c r="M722739" i="1"/>
  <c r="M722740" i="1"/>
  <c r="M722741" i="1"/>
  <c r="M722742" i="1"/>
  <c r="M722743" i="1"/>
  <c r="M722744" i="1"/>
  <c r="M722745" i="1"/>
  <c r="M722746" i="1"/>
  <c r="M722747" i="1"/>
  <c r="M722748" i="1"/>
  <c r="M722749" i="1"/>
  <c r="M722750" i="1"/>
  <c r="M722751" i="1"/>
  <c r="M722752" i="1"/>
  <c r="M722753" i="1"/>
  <c r="M722754" i="1"/>
  <c r="M722755" i="1"/>
  <c r="M722756" i="1"/>
  <c r="M722757" i="1"/>
  <c r="M722758" i="1"/>
  <c r="M722759" i="1"/>
  <c r="M722760" i="1"/>
  <c r="M722761" i="1"/>
  <c r="M722762" i="1"/>
  <c r="M722763" i="1"/>
  <c r="M722764" i="1"/>
  <c r="M722765" i="1"/>
  <c r="M722766" i="1"/>
  <c r="M722767" i="1"/>
  <c r="M722768" i="1"/>
  <c r="M722769" i="1"/>
  <c r="M722770" i="1"/>
  <c r="M722771" i="1"/>
  <c r="M722772" i="1"/>
  <c r="M722773" i="1"/>
  <c r="M722774" i="1"/>
  <c r="M722775" i="1"/>
  <c r="M722776" i="1"/>
  <c r="M722777" i="1"/>
  <c r="M722778" i="1"/>
  <c r="M722779" i="1"/>
  <c r="M722780" i="1"/>
  <c r="M722781" i="1"/>
  <c r="M722782" i="1"/>
  <c r="M722783" i="1"/>
  <c r="M722784" i="1"/>
  <c r="M722785" i="1"/>
  <c r="M722786" i="1"/>
  <c r="M722787" i="1"/>
  <c r="M722788" i="1"/>
  <c r="M722789" i="1"/>
  <c r="M722790" i="1"/>
  <c r="M722791" i="1"/>
  <c r="M722792" i="1"/>
  <c r="M722793" i="1"/>
  <c r="M722794" i="1"/>
  <c r="M722795" i="1"/>
  <c r="M722796" i="1"/>
  <c r="M722797" i="1"/>
  <c r="M722798" i="1"/>
  <c r="M722799" i="1"/>
  <c r="M722800" i="1"/>
  <c r="M722801" i="1"/>
  <c r="M722802" i="1"/>
  <c r="M722803" i="1"/>
  <c r="M722804" i="1"/>
  <c r="M722805" i="1"/>
  <c r="M722806" i="1"/>
  <c r="M722807" i="1"/>
  <c r="M722808" i="1"/>
  <c r="M722809" i="1"/>
  <c r="M722810" i="1"/>
  <c r="M722811" i="1"/>
  <c r="M722812" i="1"/>
  <c r="M722813" i="1"/>
  <c r="M722814" i="1"/>
  <c r="M722815" i="1"/>
  <c r="M722816" i="1"/>
  <c r="M722817" i="1"/>
  <c r="M722818" i="1"/>
  <c r="M722819" i="1"/>
  <c r="M722820" i="1"/>
  <c r="M722821" i="1"/>
  <c r="M722822" i="1"/>
  <c r="M722823" i="1"/>
  <c r="M722824" i="1"/>
  <c r="M722825" i="1"/>
  <c r="M722826" i="1"/>
  <c r="M722827" i="1"/>
  <c r="M722828" i="1"/>
  <c r="M722829" i="1"/>
  <c r="M722830" i="1"/>
  <c r="M722831" i="1"/>
  <c r="M722832" i="1"/>
  <c r="M722833" i="1"/>
  <c r="M722834" i="1"/>
  <c r="M722835" i="1"/>
  <c r="M722836" i="1"/>
  <c r="M722837" i="1"/>
  <c r="M722838" i="1"/>
  <c r="M722839" i="1"/>
  <c r="M722840" i="1"/>
  <c r="M722841" i="1"/>
  <c r="M722842" i="1"/>
  <c r="M722843" i="1"/>
  <c r="M722844" i="1"/>
  <c r="M722845" i="1"/>
  <c r="M722846" i="1"/>
  <c r="M722847" i="1"/>
  <c r="M722848" i="1"/>
  <c r="M722849" i="1"/>
  <c r="M722850" i="1"/>
  <c r="M722851" i="1"/>
  <c r="M722852" i="1"/>
  <c r="M722853" i="1"/>
  <c r="M722854" i="1"/>
  <c r="M722855" i="1"/>
  <c r="M722856" i="1"/>
  <c r="M722857" i="1"/>
  <c r="M722858" i="1"/>
  <c r="M722859" i="1"/>
  <c r="M722860" i="1"/>
  <c r="M722861" i="1"/>
  <c r="M722862" i="1"/>
  <c r="M722863" i="1"/>
  <c r="M722864" i="1"/>
  <c r="M722865" i="1"/>
  <c r="M722866" i="1"/>
  <c r="M722867" i="1"/>
  <c r="M722868" i="1"/>
  <c r="M722869" i="1"/>
  <c r="M722870" i="1"/>
  <c r="M722871" i="1"/>
  <c r="M722872" i="1"/>
  <c r="M722873" i="1"/>
  <c r="M722874" i="1"/>
  <c r="M722875" i="1"/>
  <c r="M722876" i="1"/>
  <c r="M722877" i="1"/>
  <c r="M722878" i="1"/>
  <c r="M722879" i="1"/>
  <c r="M722880" i="1"/>
  <c r="M722881" i="1"/>
  <c r="M722882" i="1"/>
  <c r="M722883" i="1"/>
  <c r="M722884" i="1"/>
  <c r="M722885" i="1"/>
  <c r="M722886" i="1"/>
  <c r="M722887" i="1"/>
  <c r="M722888" i="1"/>
  <c r="M722889" i="1"/>
  <c r="M722890" i="1"/>
  <c r="M722891" i="1"/>
  <c r="M722892" i="1"/>
  <c r="M722893" i="1"/>
  <c r="M722894" i="1"/>
  <c r="M722895" i="1"/>
  <c r="M722896" i="1"/>
  <c r="M722897" i="1"/>
  <c r="M722898" i="1"/>
  <c r="M722899" i="1"/>
  <c r="M722900" i="1"/>
  <c r="M722901" i="1"/>
  <c r="M722902" i="1"/>
  <c r="M722903" i="1"/>
  <c r="M722904" i="1"/>
  <c r="M722905" i="1"/>
  <c r="M722906" i="1"/>
  <c r="M722907" i="1"/>
  <c r="M722908" i="1"/>
  <c r="M722909" i="1"/>
  <c r="M722910" i="1"/>
  <c r="M722911" i="1"/>
  <c r="M722912" i="1"/>
  <c r="M722913" i="1"/>
  <c r="M722914" i="1"/>
  <c r="M722915" i="1"/>
  <c r="M722916" i="1"/>
  <c r="M722917" i="1"/>
  <c r="M722918" i="1"/>
  <c r="M722919" i="1"/>
  <c r="M722920" i="1"/>
  <c r="M722921" i="1"/>
  <c r="M722922" i="1"/>
  <c r="M722923" i="1"/>
  <c r="M722924" i="1"/>
  <c r="M722925" i="1"/>
  <c r="M722926" i="1"/>
  <c r="M722927" i="1"/>
  <c r="M722928" i="1"/>
  <c r="M722929" i="1"/>
  <c r="M722930" i="1"/>
  <c r="M722931" i="1"/>
  <c r="M722932" i="1"/>
  <c r="M722933" i="1"/>
  <c r="M722934" i="1"/>
  <c r="M722935" i="1"/>
  <c r="M722936" i="1"/>
  <c r="M722937" i="1"/>
  <c r="M722938" i="1"/>
  <c r="M722939" i="1"/>
  <c r="M722940" i="1"/>
  <c r="M722941" i="1"/>
  <c r="M722942" i="1"/>
  <c r="M722943" i="1"/>
  <c r="M722944" i="1"/>
  <c r="M722945" i="1"/>
  <c r="M722946" i="1"/>
  <c r="M722947" i="1"/>
  <c r="M722948" i="1"/>
  <c r="M722949" i="1"/>
  <c r="M722950" i="1"/>
  <c r="M722951" i="1"/>
  <c r="M722952" i="1"/>
  <c r="M722953" i="1"/>
  <c r="M722954" i="1"/>
  <c r="M722955" i="1"/>
  <c r="M722956" i="1"/>
  <c r="M722957" i="1"/>
  <c r="M722958" i="1"/>
  <c r="M722959" i="1"/>
  <c r="M722960" i="1"/>
  <c r="M722961" i="1"/>
  <c r="M722962" i="1"/>
  <c r="M722963" i="1"/>
  <c r="M722964" i="1"/>
  <c r="M722965" i="1"/>
  <c r="M722966" i="1"/>
  <c r="M722967" i="1"/>
  <c r="M722968" i="1"/>
  <c r="M722969" i="1"/>
  <c r="M722970" i="1"/>
  <c r="M722971" i="1"/>
  <c r="M722972" i="1"/>
  <c r="M722973" i="1"/>
  <c r="M722974" i="1"/>
  <c r="M722975" i="1"/>
  <c r="M722976" i="1"/>
  <c r="M722977" i="1"/>
  <c r="M722978" i="1"/>
  <c r="M722979" i="1"/>
  <c r="M722980" i="1"/>
  <c r="M722981" i="1"/>
  <c r="M722982" i="1"/>
  <c r="M722983" i="1"/>
  <c r="M722984" i="1"/>
  <c r="M722985" i="1"/>
  <c r="M722986" i="1"/>
  <c r="M722987" i="1"/>
  <c r="M722988" i="1"/>
  <c r="M722989" i="1"/>
  <c r="M722990" i="1"/>
  <c r="M722991" i="1"/>
  <c r="M722992" i="1"/>
  <c r="M722993" i="1"/>
  <c r="M722994" i="1"/>
  <c r="M722995" i="1"/>
  <c r="M722996" i="1"/>
  <c r="M722997" i="1"/>
  <c r="M722998" i="1"/>
  <c r="M722999" i="1"/>
  <c r="M723000" i="1"/>
  <c r="M723001" i="1"/>
  <c r="M723002" i="1"/>
  <c r="M723003" i="1"/>
  <c r="M723004" i="1"/>
  <c r="M723005" i="1"/>
  <c r="M723006" i="1"/>
  <c r="M723007" i="1"/>
  <c r="M723008" i="1"/>
  <c r="M723009" i="1"/>
  <c r="M723010" i="1"/>
  <c r="M723011" i="1"/>
  <c r="M723012" i="1"/>
  <c r="M723013" i="1"/>
  <c r="M723014" i="1"/>
  <c r="M723015" i="1"/>
  <c r="M723016" i="1"/>
  <c r="M723017" i="1"/>
  <c r="M723018" i="1"/>
  <c r="M723019" i="1"/>
  <c r="M723020" i="1"/>
  <c r="M723021" i="1"/>
  <c r="M723022" i="1"/>
  <c r="M723023" i="1"/>
  <c r="M723024" i="1"/>
  <c r="M723025" i="1"/>
  <c r="M723026" i="1"/>
  <c r="M723027" i="1"/>
  <c r="M723028" i="1"/>
  <c r="M723029" i="1"/>
  <c r="M723030" i="1"/>
  <c r="M723031" i="1"/>
  <c r="M723032" i="1"/>
  <c r="M723033" i="1"/>
  <c r="M723034" i="1"/>
  <c r="M723035" i="1"/>
  <c r="M723036" i="1"/>
  <c r="M723037" i="1"/>
  <c r="M723038" i="1"/>
  <c r="M723039" i="1"/>
  <c r="M723040" i="1"/>
  <c r="M723041" i="1"/>
  <c r="M723042" i="1"/>
  <c r="M723043" i="1"/>
  <c r="M723044" i="1"/>
  <c r="M723045" i="1"/>
  <c r="M723046" i="1"/>
  <c r="M723047" i="1"/>
  <c r="M723048" i="1"/>
  <c r="M723049" i="1"/>
  <c r="M723050" i="1"/>
  <c r="M723051" i="1"/>
  <c r="M723052" i="1"/>
  <c r="M723053" i="1"/>
  <c r="M723054" i="1"/>
  <c r="M723055" i="1"/>
  <c r="M723056" i="1"/>
  <c r="M723057" i="1"/>
  <c r="M723058" i="1"/>
  <c r="M723059" i="1"/>
  <c r="M723060" i="1"/>
  <c r="M723061" i="1"/>
  <c r="M723062" i="1"/>
  <c r="M723063" i="1"/>
  <c r="M723064" i="1"/>
  <c r="M723065" i="1"/>
  <c r="M723066" i="1"/>
  <c r="M723067" i="1"/>
  <c r="M723068" i="1"/>
  <c r="M723069" i="1"/>
  <c r="M723070" i="1"/>
  <c r="M723071" i="1"/>
  <c r="M723072" i="1"/>
  <c r="M723073" i="1"/>
  <c r="M723074" i="1"/>
  <c r="M723075" i="1"/>
  <c r="M723076" i="1"/>
  <c r="M723077" i="1"/>
  <c r="M723078" i="1"/>
  <c r="M723079" i="1"/>
  <c r="M723080" i="1"/>
  <c r="M723081" i="1"/>
  <c r="M723082" i="1"/>
  <c r="M723083" i="1"/>
  <c r="M723084" i="1"/>
  <c r="M723085" i="1"/>
  <c r="M723086" i="1"/>
  <c r="M723087" i="1"/>
  <c r="M723088" i="1"/>
  <c r="M723089" i="1"/>
  <c r="M723090" i="1"/>
  <c r="M723091" i="1"/>
  <c r="M723092" i="1"/>
  <c r="M723093" i="1"/>
  <c r="M723094" i="1"/>
  <c r="M723095" i="1"/>
  <c r="M723096" i="1"/>
  <c r="M723097" i="1"/>
  <c r="M723098" i="1"/>
  <c r="M723099" i="1"/>
  <c r="M723100" i="1"/>
  <c r="M723101" i="1"/>
  <c r="M723102" i="1"/>
  <c r="M723103" i="1"/>
  <c r="M723104" i="1"/>
  <c r="M723105" i="1"/>
  <c r="M723106" i="1"/>
  <c r="M723107" i="1"/>
  <c r="M723108" i="1"/>
  <c r="M723109" i="1"/>
  <c r="M723110" i="1"/>
  <c r="M723111" i="1"/>
  <c r="M723112" i="1"/>
  <c r="M723113" i="1"/>
  <c r="M723114" i="1"/>
  <c r="M723115" i="1"/>
  <c r="M723116" i="1"/>
  <c r="M723117" i="1"/>
  <c r="M723118" i="1"/>
  <c r="M723119" i="1"/>
  <c r="M723120" i="1"/>
  <c r="M723121" i="1"/>
  <c r="M723122" i="1"/>
  <c r="M723123" i="1"/>
  <c r="M723124" i="1"/>
  <c r="M723125" i="1"/>
  <c r="M723126" i="1"/>
  <c r="M723127" i="1"/>
  <c r="M723128" i="1"/>
  <c r="M723129" i="1"/>
  <c r="M723130" i="1"/>
  <c r="M723131" i="1"/>
  <c r="M723132" i="1"/>
  <c r="M723133" i="1"/>
  <c r="M723134" i="1"/>
  <c r="M723135" i="1"/>
  <c r="M723136" i="1"/>
  <c r="M723137" i="1"/>
  <c r="M723138" i="1"/>
  <c r="M723139" i="1"/>
  <c r="M723140" i="1"/>
  <c r="M723141" i="1"/>
  <c r="M723142" i="1"/>
  <c r="M723143" i="1"/>
  <c r="M723144" i="1"/>
  <c r="M723145" i="1"/>
  <c r="M723146" i="1"/>
  <c r="M723147" i="1"/>
  <c r="M723148" i="1"/>
  <c r="M723149" i="1"/>
  <c r="M723150" i="1"/>
  <c r="M723151" i="1"/>
  <c r="M723152" i="1"/>
  <c r="M723153" i="1"/>
  <c r="M723154" i="1"/>
  <c r="M723155" i="1"/>
  <c r="M723156" i="1"/>
  <c r="M723157" i="1"/>
  <c r="M723158" i="1"/>
  <c r="M723159" i="1"/>
  <c r="M723160" i="1"/>
  <c r="M723161" i="1"/>
  <c r="M723162" i="1"/>
  <c r="M723163" i="1"/>
  <c r="M723164" i="1"/>
  <c r="M723165" i="1"/>
  <c r="M723166" i="1"/>
  <c r="M723167" i="1"/>
  <c r="M723168" i="1"/>
  <c r="M723169" i="1"/>
  <c r="M723170" i="1"/>
  <c r="M723171" i="1"/>
  <c r="M723172" i="1"/>
  <c r="M723173" i="1"/>
  <c r="M723174" i="1"/>
  <c r="M723175" i="1"/>
  <c r="M723176" i="1"/>
  <c r="M723177" i="1"/>
  <c r="M723178" i="1"/>
  <c r="M723179" i="1"/>
  <c r="M723180" i="1"/>
  <c r="M723181" i="1"/>
  <c r="M723182" i="1"/>
  <c r="M723183" i="1"/>
  <c r="M723184" i="1"/>
  <c r="M723185" i="1"/>
  <c r="M723186" i="1"/>
  <c r="M723187" i="1"/>
  <c r="M723188" i="1"/>
  <c r="M723189" i="1"/>
  <c r="M723190" i="1"/>
  <c r="M723191" i="1"/>
  <c r="M723192" i="1"/>
  <c r="M723193" i="1"/>
  <c r="M723194" i="1"/>
  <c r="M723195" i="1"/>
  <c r="M723196" i="1"/>
  <c r="M723197" i="1"/>
  <c r="M723198" i="1"/>
  <c r="M723199" i="1"/>
  <c r="M723200" i="1"/>
  <c r="M723201" i="1"/>
  <c r="M723202" i="1"/>
  <c r="M723203" i="1"/>
  <c r="M723204" i="1"/>
  <c r="M723205" i="1"/>
  <c r="M723206" i="1"/>
  <c r="M723207" i="1"/>
  <c r="M723208" i="1"/>
  <c r="M723209" i="1"/>
  <c r="M723210" i="1"/>
  <c r="M723211" i="1"/>
  <c r="M723212" i="1"/>
  <c r="M723213" i="1"/>
  <c r="M723214" i="1"/>
  <c r="M723215" i="1"/>
  <c r="M723216" i="1"/>
  <c r="M723217" i="1"/>
  <c r="M723218" i="1"/>
  <c r="M723219" i="1"/>
  <c r="M723220" i="1"/>
  <c r="M723221" i="1"/>
  <c r="M723222" i="1"/>
  <c r="M723223" i="1"/>
  <c r="M723224" i="1"/>
  <c r="M723225" i="1"/>
  <c r="M723226" i="1"/>
  <c r="M723227" i="1"/>
  <c r="M723228" i="1"/>
  <c r="M723229" i="1"/>
  <c r="M723230" i="1"/>
  <c r="M723231" i="1"/>
  <c r="M723232" i="1"/>
  <c r="M723233" i="1"/>
  <c r="M723234" i="1"/>
  <c r="M723235" i="1"/>
  <c r="M723236" i="1"/>
  <c r="M723237" i="1"/>
  <c r="M723238" i="1"/>
  <c r="M723239" i="1"/>
  <c r="M723240" i="1"/>
  <c r="M723241" i="1"/>
  <c r="M723242" i="1"/>
  <c r="M723243" i="1"/>
  <c r="M723244" i="1"/>
  <c r="M723245" i="1"/>
  <c r="M723246" i="1"/>
  <c r="M723247" i="1"/>
  <c r="M723248" i="1"/>
  <c r="M723249" i="1"/>
  <c r="M723250" i="1"/>
  <c r="M723251" i="1"/>
  <c r="M723252" i="1"/>
  <c r="M723253" i="1"/>
  <c r="M723254" i="1"/>
  <c r="M723255" i="1"/>
  <c r="M723256" i="1"/>
  <c r="M723257" i="1"/>
  <c r="M723258" i="1"/>
  <c r="M723259" i="1"/>
  <c r="M723260" i="1"/>
  <c r="M723261" i="1"/>
  <c r="M723262" i="1"/>
  <c r="M723263" i="1"/>
  <c r="M723264" i="1"/>
  <c r="M723265" i="1"/>
  <c r="M723266" i="1"/>
  <c r="M723267" i="1"/>
  <c r="M723268" i="1"/>
  <c r="M723269" i="1"/>
  <c r="M723270" i="1"/>
  <c r="M723271" i="1"/>
  <c r="M723272" i="1"/>
  <c r="M723273" i="1"/>
  <c r="M723274" i="1"/>
  <c r="M723275" i="1"/>
  <c r="M723276" i="1"/>
  <c r="M723277" i="1"/>
  <c r="M723278" i="1"/>
  <c r="M723279" i="1"/>
  <c r="M723280" i="1"/>
  <c r="M723281" i="1"/>
  <c r="M723282" i="1"/>
  <c r="M723283" i="1"/>
  <c r="M723284" i="1"/>
  <c r="M723285" i="1"/>
  <c r="M723286" i="1"/>
  <c r="M723287" i="1"/>
  <c r="M723288" i="1"/>
  <c r="M723289" i="1"/>
  <c r="M723290" i="1"/>
  <c r="M723291" i="1"/>
  <c r="M723292" i="1"/>
  <c r="M723293" i="1"/>
  <c r="M723294" i="1"/>
  <c r="M723295" i="1"/>
  <c r="M723296" i="1"/>
  <c r="M723297" i="1"/>
  <c r="M723298" i="1"/>
  <c r="M723299" i="1"/>
  <c r="M723300" i="1"/>
  <c r="M723301" i="1"/>
  <c r="M723302" i="1"/>
  <c r="M723303" i="1"/>
  <c r="M723304" i="1"/>
  <c r="M723305" i="1"/>
  <c r="M723306" i="1"/>
  <c r="M723307" i="1"/>
  <c r="M723308" i="1"/>
  <c r="M723309" i="1"/>
  <c r="M723310" i="1"/>
  <c r="M723311" i="1"/>
  <c r="M723312" i="1"/>
  <c r="M723313" i="1"/>
  <c r="M723314" i="1"/>
  <c r="M723315" i="1"/>
  <c r="M723316" i="1"/>
  <c r="M723317" i="1"/>
  <c r="M723318" i="1"/>
  <c r="M723319" i="1"/>
  <c r="M723320" i="1"/>
  <c r="M723321" i="1"/>
  <c r="M723322" i="1"/>
  <c r="M723323" i="1"/>
  <c r="M723324" i="1"/>
  <c r="M723325" i="1"/>
  <c r="M723326" i="1"/>
  <c r="M723327" i="1"/>
  <c r="M723328" i="1"/>
  <c r="M723329" i="1"/>
  <c r="M723330" i="1"/>
  <c r="M723331" i="1"/>
  <c r="M723332" i="1"/>
  <c r="M723333" i="1"/>
  <c r="M723334" i="1"/>
  <c r="M723335" i="1"/>
  <c r="M723336" i="1"/>
  <c r="M723337" i="1"/>
  <c r="M723338" i="1"/>
  <c r="M723339" i="1"/>
  <c r="M723340" i="1"/>
  <c r="M723341" i="1"/>
  <c r="M723342" i="1"/>
  <c r="M723343" i="1"/>
  <c r="M723344" i="1"/>
  <c r="M723345" i="1"/>
  <c r="M723346" i="1"/>
  <c r="M723347" i="1"/>
  <c r="M723348" i="1"/>
  <c r="M723349" i="1"/>
  <c r="M723350" i="1"/>
  <c r="M723351" i="1"/>
  <c r="M723352" i="1"/>
  <c r="M723353" i="1"/>
  <c r="M723354" i="1"/>
  <c r="M723355" i="1"/>
  <c r="M723356" i="1"/>
  <c r="M723357" i="1"/>
  <c r="M723358" i="1"/>
  <c r="M723359" i="1"/>
  <c r="M723360" i="1"/>
  <c r="M723361" i="1"/>
  <c r="M723362" i="1"/>
  <c r="M723363" i="1"/>
  <c r="M723364" i="1"/>
  <c r="M723365" i="1"/>
  <c r="M723366" i="1"/>
  <c r="M723367" i="1"/>
  <c r="M723368" i="1"/>
  <c r="M723369" i="1"/>
  <c r="M723370" i="1"/>
  <c r="M723371" i="1"/>
  <c r="M723372" i="1"/>
  <c r="M723373" i="1"/>
  <c r="M723374" i="1"/>
  <c r="M723375" i="1"/>
  <c r="M723376" i="1"/>
  <c r="M723377" i="1"/>
  <c r="M723378" i="1"/>
  <c r="M723379" i="1"/>
  <c r="M723380" i="1"/>
  <c r="M723381" i="1"/>
  <c r="M723382" i="1"/>
  <c r="M723383" i="1"/>
  <c r="M723384" i="1"/>
  <c r="M723385" i="1"/>
  <c r="M723386" i="1"/>
  <c r="M723387" i="1"/>
  <c r="M723388" i="1"/>
  <c r="M723389" i="1"/>
  <c r="M723390" i="1"/>
  <c r="M723391" i="1"/>
  <c r="M723392" i="1"/>
  <c r="M723393" i="1"/>
  <c r="M723394" i="1"/>
  <c r="M723395" i="1"/>
  <c r="M723396" i="1"/>
  <c r="M723397" i="1"/>
  <c r="M723398" i="1"/>
  <c r="M723399" i="1"/>
  <c r="M723400" i="1"/>
  <c r="M723401" i="1"/>
  <c r="M723402" i="1"/>
  <c r="M723403" i="1"/>
  <c r="M723404" i="1"/>
  <c r="M723405" i="1"/>
  <c r="M723406" i="1"/>
  <c r="M723407" i="1"/>
  <c r="M723408" i="1"/>
  <c r="M723409" i="1"/>
  <c r="M723410" i="1"/>
  <c r="M723411" i="1"/>
  <c r="M723412" i="1"/>
  <c r="M723413" i="1"/>
  <c r="M723414" i="1"/>
  <c r="M723415" i="1"/>
  <c r="M723416" i="1"/>
  <c r="M723417" i="1"/>
  <c r="M723418" i="1"/>
  <c r="M723419" i="1"/>
  <c r="M723420" i="1"/>
  <c r="M723421" i="1"/>
  <c r="M723422" i="1"/>
  <c r="M723423" i="1"/>
  <c r="M723424" i="1"/>
  <c r="M723425" i="1"/>
  <c r="M723426" i="1"/>
  <c r="M723427" i="1"/>
  <c r="M723428" i="1"/>
  <c r="M723429" i="1"/>
  <c r="M723430" i="1"/>
  <c r="M723431" i="1"/>
  <c r="M723432" i="1"/>
  <c r="M723433" i="1"/>
  <c r="M723434" i="1"/>
  <c r="M723435" i="1"/>
  <c r="M723436" i="1"/>
  <c r="M723437" i="1"/>
  <c r="M723438" i="1"/>
  <c r="M723439" i="1"/>
  <c r="M723440" i="1"/>
  <c r="M723441" i="1"/>
  <c r="M723442" i="1"/>
  <c r="M723443" i="1"/>
  <c r="M723444" i="1"/>
  <c r="M723445" i="1"/>
  <c r="M723446" i="1"/>
  <c r="M723447" i="1"/>
  <c r="M723448" i="1"/>
  <c r="M723449" i="1"/>
  <c r="M723450" i="1"/>
  <c r="M723451" i="1"/>
  <c r="M723452" i="1"/>
  <c r="M723453" i="1"/>
  <c r="M723454" i="1"/>
  <c r="M723455" i="1"/>
  <c r="M723456" i="1"/>
  <c r="M723457" i="1"/>
  <c r="M723458" i="1"/>
  <c r="M723459" i="1"/>
  <c r="M723460" i="1"/>
  <c r="M723461" i="1"/>
  <c r="M723462" i="1"/>
  <c r="M723463" i="1"/>
  <c r="M723464" i="1"/>
  <c r="M723465" i="1"/>
  <c r="M723466" i="1"/>
  <c r="M723467" i="1"/>
  <c r="M723468" i="1"/>
  <c r="M723469" i="1"/>
  <c r="M723470" i="1"/>
  <c r="M723471" i="1"/>
  <c r="M723472" i="1"/>
  <c r="M723473" i="1"/>
  <c r="M723474" i="1"/>
  <c r="M723475" i="1"/>
  <c r="M723476" i="1"/>
  <c r="M723477" i="1"/>
  <c r="M723478" i="1"/>
  <c r="M723479" i="1"/>
  <c r="M723480" i="1"/>
  <c r="M723481" i="1"/>
  <c r="M723482" i="1"/>
  <c r="M723483" i="1"/>
  <c r="M723484" i="1"/>
  <c r="M723485" i="1"/>
  <c r="M723486" i="1"/>
  <c r="M723487" i="1"/>
  <c r="M723488" i="1"/>
  <c r="M723489" i="1"/>
  <c r="M723490" i="1"/>
  <c r="M723491" i="1"/>
  <c r="M723492" i="1"/>
  <c r="M723493" i="1"/>
  <c r="M723494" i="1"/>
  <c r="M723495" i="1"/>
  <c r="M723496" i="1"/>
  <c r="M723497" i="1"/>
  <c r="M723498" i="1"/>
  <c r="M723499" i="1"/>
  <c r="M723500" i="1"/>
  <c r="M723501" i="1"/>
  <c r="M723502" i="1"/>
  <c r="M723503" i="1"/>
  <c r="M723504" i="1"/>
  <c r="M723505" i="1"/>
  <c r="M723506" i="1"/>
  <c r="M723507" i="1"/>
  <c r="M723508" i="1"/>
  <c r="M723509" i="1"/>
  <c r="M723510" i="1"/>
  <c r="M723511" i="1"/>
  <c r="M723512" i="1"/>
  <c r="M723513" i="1"/>
  <c r="M723514" i="1"/>
  <c r="M723515" i="1"/>
  <c r="M723516" i="1"/>
  <c r="M723517" i="1"/>
  <c r="M723518" i="1"/>
  <c r="M723519" i="1"/>
  <c r="M723520" i="1"/>
  <c r="M723521" i="1"/>
  <c r="M723522" i="1"/>
  <c r="M723523" i="1"/>
  <c r="M723524" i="1"/>
  <c r="M723525" i="1"/>
  <c r="M723526" i="1"/>
  <c r="M723527" i="1"/>
  <c r="M723528" i="1"/>
  <c r="M723529" i="1"/>
  <c r="M723530" i="1"/>
  <c r="M723531" i="1"/>
  <c r="M723532" i="1"/>
  <c r="M723533" i="1"/>
  <c r="M723534" i="1"/>
  <c r="M723535" i="1"/>
  <c r="M723536" i="1"/>
  <c r="M723537" i="1"/>
  <c r="M723538" i="1"/>
  <c r="M723539" i="1"/>
  <c r="M723540" i="1"/>
  <c r="M723541" i="1"/>
  <c r="M723542" i="1"/>
  <c r="M723543" i="1"/>
  <c r="M723544" i="1"/>
  <c r="M723545" i="1"/>
  <c r="M723546" i="1"/>
  <c r="M723547" i="1"/>
  <c r="M723548" i="1"/>
  <c r="M723549" i="1"/>
  <c r="M723550" i="1"/>
  <c r="M723551" i="1"/>
  <c r="M723552" i="1"/>
  <c r="M723553" i="1"/>
  <c r="M723554" i="1"/>
  <c r="M723555" i="1"/>
  <c r="M723556" i="1"/>
  <c r="M723557" i="1"/>
  <c r="M723558" i="1"/>
  <c r="M723559" i="1"/>
  <c r="M723560" i="1"/>
  <c r="M723561" i="1"/>
  <c r="M723562" i="1"/>
  <c r="M723563" i="1"/>
  <c r="M723564" i="1"/>
  <c r="M723565" i="1"/>
  <c r="M723566" i="1"/>
  <c r="M723567" i="1"/>
  <c r="M723568" i="1"/>
  <c r="M723569" i="1"/>
  <c r="M723570" i="1"/>
  <c r="M723571" i="1"/>
  <c r="M723572" i="1"/>
  <c r="M723573" i="1"/>
  <c r="M723574" i="1"/>
  <c r="M723575" i="1"/>
  <c r="M723576" i="1"/>
  <c r="M723577" i="1"/>
  <c r="M723578" i="1"/>
  <c r="M723579" i="1"/>
  <c r="M723580" i="1"/>
  <c r="M723581" i="1"/>
  <c r="M723582" i="1"/>
  <c r="M723583" i="1"/>
  <c r="M723584" i="1"/>
  <c r="M723585" i="1"/>
  <c r="M723586" i="1"/>
  <c r="M723587" i="1"/>
  <c r="M723588" i="1"/>
  <c r="M723589" i="1"/>
  <c r="M723590" i="1"/>
  <c r="M723591" i="1"/>
  <c r="M723592" i="1"/>
  <c r="M723593" i="1"/>
  <c r="M723594" i="1"/>
  <c r="M723595" i="1"/>
  <c r="M723596" i="1"/>
  <c r="M723597" i="1"/>
  <c r="M723598" i="1"/>
  <c r="M723599" i="1"/>
  <c r="M723600" i="1"/>
  <c r="M723601" i="1"/>
  <c r="M723602" i="1"/>
  <c r="M723603" i="1"/>
  <c r="M723604" i="1"/>
  <c r="M723605" i="1"/>
  <c r="M723606" i="1"/>
  <c r="M723607" i="1"/>
  <c r="M723608" i="1"/>
  <c r="M723609" i="1"/>
  <c r="M723610" i="1"/>
  <c r="M723611" i="1"/>
  <c r="M723612" i="1"/>
  <c r="M723613" i="1"/>
  <c r="M723614" i="1"/>
  <c r="M723615" i="1"/>
  <c r="M723616" i="1"/>
  <c r="M723617" i="1"/>
  <c r="M723618" i="1"/>
  <c r="M723619" i="1"/>
  <c r="M723620" i="1"/>
  <c r="M723621" i="1"/>
  <c r="M723622" i="1"/>
  <c r="M723623" i="1"/>
  <c r="M723624" i="1"/>
  <c r="M723625" i="1"/>
  <c r="M723626" i="1"/>
  <c r="M723627" i="1"/>
  <c r="M723628" i="1"/>
  <c r="M723629" i="1"/>
  <c r="M723630" i="1"/>
  <c r="M723631" i="1"/>
  <c r="M723632" i="1"/>
  <c r="M723633" i="1"/>
  <c r="M723634" i="1"/>
  <c r="M723635" i="1"/>
  <c r="M723636" i="1"/>
  <c r="M723637" i="1"/>
  <c r="M723638" i="1"/>
  <c r="M723639" i="1"/>
  <c r="M723640" i="1"/>
  <c r="M723641" i="1"/>
  <c r="M723642" i="1"/>
  <c r="M723643" i="1"/>
  <c r="M723644" i="1"/>
  <c r="M723645" i="1"/>
  <c r="M723646" i="1"/>
  <c r="M723647" i="1"/>
  <c r="M723648" i="1"/>
  <c r="M723649" i="1"/>
  <c r="M723650" i="1"/>
  <c r="M723651" i="1"/>
  <c r="M723652" i="1"/>
  <c r="M723653" i="1"/>
  <c r="M723654" i="1"/>
  <c r="M723655" i="1"/>
  <c r="M723656" i="1"/>
  <c r="M723657" i="1"/>
  <c r="M723658" i="1"/>
  <c r="M723659" i="1"/>
  <c r="M723660" i="1"/>
  <c r="M723661" i="1"/>
  <c r="M723662" i="1"/>
  <c r="M723663" i="1"/>
  <c r="M723664" i="1"/>
  <c r="M723665" i="1"/>
  <c r="M723666" i="1"/>
  <c r="M723667" i="1"/>
  <c r="M723668" i="1"/>
  <c r="M723669" i="1"/>
  <c r="M723670" i="1"/>
  <c r="M723671" i="1"/>
  <c r="M723672" i="1"/>
  <c r="M723673" i="1"/>
  <c r="M723674" i="1"/>
  <c r="M723675" i="1"/>
  <c r="M723676" i="1"/>
  <c r="M723677" i="1"/>
  <c r="M723678" i="1"/>
  <c r="M723679" i="1"/>
  <c r="M723680" i="1"/>
  <c r="M723681" i="1"/>
  <c r="M723682" i="1"/>
  <c r="M723683" i="1"/>
  <c r="M723684" i="1"/>
  <c r="M723685" i="1"/>
  <c r="M723686" i="1"/>
  <c r="M723687" i="1"/>
  <c r="M723688" i="1"/>
  <c r="M723689" i="1"/>
  <c r="M723690" i="1"/>
  <c r="M723691" i="1"/>
  <c r="M723692" i="1"/>
  <c r="M723693" i="1"/>
  <c r="M723694" i="1"/>
  <c r="M723695" i="1"/>
  <c r="M723696" i="1"/>
  <c r="M723697" i="1"/>
  <c r="M723698" i="1"/>
  <c r="M723699" i="1"/>
  <c r="M723700" i="1"/>
  <c r="M723701" i="1"/>
  <c r="M723702" i="1"/>
  <c r="M723703" i="1"/>
  <c r="M723704" i="1"/>
  <c r="M723705" i="1"/>
  <c r="M723706" i="1"/>
  <c r="M723707" i="1"/>
  <c r="M723708" i="1"/>
  <c r="M723709" i="1"/>
  <c r="M723710" i="1"/>
  <c r="M723711" i="1"/>
  <c r="M723712" i="1"/>
  <c r="M723713" i="1"/>
  <c r="M723714" i="1"/>
  <c r="M723715" i="1"/>
  <c r="M723716" i="1"/>
  <c r="M723717" i="1"/>
  <c r="M723718" i="1"/>
  <c r="M723719" i="1"/>
  <c r="M723720" i="1"/>
  <c r="M723721" i="1"/>
  <c r="M723722" i="1"/>
  <c r="M723723" i="1"/>
  <c r="M723724" i="1"/>
  <c r="M723725" i="1"/>
  <c r="M723726" i="1"/>
  <c r="M723727" i="1"/>
  <c r="M723728" i="1"/>
  <c r="M723729" i="1"/>
  <c r="M723730" i="1"/>
  <c r="M723731" i="1"/>
  <c r="M723732" i="1"/>
  <c r="M723733" i="1"/>
  <c r="M723734" i="1"/>
  <c r="M723735" i="1"/>
  <c r="M723736" i="1"/>
  <c r="M723737" i="1"/>
  <c r="M723738" i="1"/>
  <c r="M723739" i="1"/>
  <c r="M723740" i="1"/>
  <c r="M723741" i="1"/>
  <c r="M723742" i="1"/>
  <c r="M723743" i="1"/>
  <c r="M723744" i="1"/>
  <c r="M723745" i="1"/>
  <c r="M723746" i="1"/>
  <c r="M723747" i="1"/>
  <c r="M723748" i="1"/>
  <c r="M723749" i="1"/>
  <c r="M723750" i="1"/>
  <c r="M723751" i="1"/>
  <c r="M723752" i="1"/>
  <c r="M723753" i="1"/>
  <c r="M723754" i="1"/>
  <c r="M723755" i="1"/>
  <c r="M723756" i="1"/>
  <c r="M723757" i="1"/>
  <c r="M723758" i="1"/>
  <c r="M723759" i="1"/>
  <c r="M723760" i="1"/>
  <c r="M723761" i="1"/>
  <c r="M723762" i="1"/>
  <c r="M723763" i="1"/>
  <c r="M723764" i="1"/>
  <c r="M723765" i="1"/>
  <c r="M723766" i="1"/>
  <c r="M723767" i="1"/>
  <c r="M723768" i="1"/>
  <c r="M723769" i="1"/>
  <c r="M723770" i="1"/>
  <c r="M723771" i="1"/>
  <c r="M723772" i="1"/>
  <c r="M723773" i="1"/>
  <c r="M723774" i="1"/>
  <c r="M723775" i="1"/>
  <c r="M723776" i="1"/>
  <c r="M723777" i="1"/>
  <c r="M723778" i="1"/>
  <c r="M723779" i="1"/>
  <c r="M723780" i="1"/>
  <c r="M723781" i="1"/>
  <c r="M723782" i="1"/>
  <c r="M723783" i="1"/>
  <c r="M723784" i="1"/>
  <c r="M723785" i="1"/>
  <c r="M723786" i="1"/>
  <c r="M723787" i="1"/>
  <c r="M723788" i="1"/>
  <c r="M723789" i="1"/>
  <c r="M723790" i="1"/>
  <c r="M723791" i="1"/>
  <c r="M723792" i="1"/>
  <c r="M723793" i="1"/>
  <c r="M723794" i="1"/>
  <c r="M723795" i="1"/>
  <c r="M723796" i="1"/>
  <c r="M723797" i="1"/>
  <c r="M723798" i="1"/>
  <c r="M723799" i="1"/>
  <c r="M723800" i="1"/>
  <c r="M723801" i="1"/>
  <c r="M723802" i="1"/>
  <c r="M723803" i="1"/>
  <c r="M723804" i="1"/>
  <c r="M723805" i="1"/>
  <c r="M723806" i="1"/>
  <c r="M723807" i="1"/>
  <c r="M723808" i="1"/>
  <c r="M723809" i="1"/>
  <c r="M723810" i="1"/>
  <c r="M723811" i="1"/>
  <c r="M723812" i="1"/>
  <c r="M723813" i="1"/>
  <c r="M723814" i="1"/>
  <c r="M723815" i="1"/>
  <c r="M723816" i="1"/>
  <c r="M723817" i="1"/>
  <c r="M723818" i="1"/>
  <c r="M723819" i="1"/>
  <c r="M723820" i="1"/>
  <c r="M723821" i="1"/>
  <c r="M723822" i="1"/>
  <c r="M723823" i="1"/>
  <c r="M723824" i="1"/>
  <c r="M723825" i="1"/>
  <c r="M723826" i="1"/>
  <c r="M723827" i="1"/>
  <c r="M723828" i="1"/>
  <c r="M723829" i="1"/>
  <c r="M723830" i="1"/>
  <c r="M723831" i="1"/>
  <c r="M723832" i="1"/>
  <c r="M723833" i="1"/>
  <c r="M723834" i="1"/>
  <c r="M723835" i="1"/>
  <c r="M723836" i="1"/>
  <c r="M723837" i="1"/>
  <c r="M723838" i="1"/>
  <c r="M723839" i="1"/>
  <c r="M723840" i="1"/>
  <c r="M723841" i="1"/>
  <c r="M723842" i="1"/>
  <c r="M723843" i="1"/>
  <c r="M723844" i="1"/>
  <c r="M723845" i="1"/>
  <c r="M723846" i="1"/>
  <c r="M723847" i="1"/>
  <c r="M723848" i="1"/>
  <c r="M723849" i="1"/>
  <c r="M723850" i="1"/>
  <c r="M723851" i="1"/>
  <c r="M723852" i="1"/>
  <c r="M723853" i="1"/>
  <c r="M723854" i="1"/>
  <c r="M723855" i="1"/>
  <c r="M723856" i="1"/>
  <c r="M723857" i="1"/>
  <c r="M723858" i="1"/>
  <c r="M723859" i="1"/>
  <c r="M723860" i="1"/>
  <c r="M723861" i="1"/>
  <c r="M723862" i="1"/>
  <c r="M723863" i="1"/>
  <c r="M723864" i="1"/>
  <c r="M723865" i="1"/>
  <c r="M723866" i="1"/>
  <c r="M723867" i="1"/>
  <c r="M723868" i="1"/>
  <c r="M723869" i="1"/>
  <c r="M723870" i="1"/>
  <c r="M723871" i="1"/>
  <c r="M723872" i="1"/>
  <c r="M723873" i="1"/>
  <c r="M723874" i="1"/>
  <c r="M723875" i="1"/>
  <c r="M723876" i="1"/>
  <c r="M723877" i="1"/>
  <c r="M723878" i="1"/>
  <c r="M723879" i="1"/>
  <c r="M723880" i="1"/>
  <c r="M723881" i="1"/>
  <c r="M723882" i="1"/>
  <c r="M723883" i="1"/>
  <c r="M723884" i="1"/>
  <c r="M723885" i="1"/>
  <c r="M723886" i="1"/>
  <c r="M723887" i="1"/>
  <c r="M723888" i="1"/>
  <c r="M723889" i="1"/>
  <c r="M723890" i="1"/>
  <c r="M723891" i="1"/>
  <c r="M723892" i="1"/>
  <c r="M723893" i="1"/>
  <c r="M723894" i="1"/>
  <c r="M723895" i="1"/>
  <c r="M723896" i="1"/>
  <c r="M723897" i="1"/>
  <c r="M723898" i="1"/>
  <c r="M723899" i="1"/>
  <c r="M723900" i="1"/>
  <c r="M723901" i="1"/>
  <c r="M723902" i="1"/>
  <c r="M723903" i="1"/>
  <c r="M723904" i="1"/>
  <c r="M723905" i="1"/>
  <c r="M723906" i="1"/>
  <c r="M723907" i="1"/>
  <c r="M723908" i="1"/>
  <c r="M723909" i="1"/>
  <c r="M723910" i="1"/>
  <c r="M723911" i="1"/>
  <c r="M723912" i="1"/>
  <c r="M723913" i="1"/>
  <c r="M723914" i="1"/>
  <c r="M723915" i="1"/>
  <c r="M723916" i="1"/>
  <c r="M723917" i="1"/>
  <c r="M723918" i="1"/>
  <c r="M723919" i="1"/>
  <c r="M723920" i="1"/>
  <c r="M723921" i="1"/>
  <c r="M723922" i="1"/>
  <c r="M723923" i="1"/>
  <c r="M723924" i="1"/>
  <c r="M723925" i="1"/>
  <c r="M723926" i="1"/>
  <c r="M723927" i="1"/>
  <c r="M723928" i="1"/>
  <c r="M723929" i="1"/>
  <c r="M723930" i="1"/>
  <c r="M723931" i="1"/>
  <c r="M723932" i="1"/>
  <c r="M723933" i="1"/>
  <c r="M723934" i="1"/>
  <c r="M723935" i="1"/>
  <c r="M723936" i="1"/>
  <c r="M723937" i="1"/>
  <c r="M723938" i="1"/>
  <c r="M723939" i="1"/>
  <c r="M723940" i="1"/>
  <c r="M723941" i="1"/>
  <c r="M723942" i="1"/>
  <c r="M723943" i="1"/>
  <c r="M723944" i="1"/>
  <c r="M723945" i="1"/>
  <c r="M723946" i="1"/>
  <c r="M723947" i="1"/>
  <c r="M723948" i="1"/>
  <c r="M723949" i="1"/>
  <c r="M723950" i="1"/>
  <c r="M723951" i="1"/>
  <c r="M723952" i="1"/>
  <c r="M723953" i="1"/>
  <c r="M723954" i="1"/>
  <c r="M723955" i="1"/>
  <c r="M723956" i="1"/>
  <c r="M723957" i="1"/>
  <c r="M723958" i="1"/>
  <c r="M723959" i="1"/>
  <c r="M723960" i="1"/>
  <c r="M723961" i="1"/>
  <c r="M723962" i="1"/>
  <c r="M723963" i="1"/>
  <c r="M723964" i="1"/>
  <c r="M723965" i="1"/>
  <c r="M723966" i="1"/>
  <c r="M723967" i="1"/>
  <c r="M723968" i="1"/>
  <c r="M723969" i="1"/>
  <c r="M723970" i="1"/>
  <c r="M723971" i="1"/>
  <c r="M723972" i="1"/>
  <c r="M723973" i="1"/>
  <c r="M723974" i="1"/>
  <c r="M723975" i="1"/>
  <c r="M723976" i="1"/>
  <c r="M723977" i="1"/>
  <c r="M723978" i="1"/>
  <c r="M723979" i="1"/>
  <c r="M723980" i="1"/>
  <c r="M723981" i="1"/>
  <c r="M723982" i="1"/>
  <c r="M723983" i="1"/>
  <c r="M723984" i="1"/>
  <c r="M723985" i="1"/>
  <c r="M723986" i="1"/>
  <c r="M723987" i="1"/>
  <c r="M723988" i="1"/>
  <c r="M723989" i="1"/>
  <c r="M723990" i="1"/>
  <c r="M723991" i="1"/>
  <c r="M723992" i="1"/>
  <c r="M723993" i="1"/>
  <c r="M723994" i="1"/>
  <c r="M723995" i="1"/>
  <c r="M723996" i="1"/>
  <c r="M723997" i="1"/>
  <c r="M723998" i="1"/>
  <c r="M723999" i="1"/>
  <c r="M724000" i="1"/>
  <c r="M724001" i="1"/>
  <c r="M724002" i="1"/>
  <c r="M724003" i="1"/>
  <c r="M724004" i="1"/>
  <c r="M724005" i="1"/>
  <c r="M724006" i="1"/>
  <c r="M724007" i="1"/>
  <c r="M724008" i="1"/>
  <c r="M724009" i="1"/>
  <c r="M724010" i="1"/>
  <c r="M724011" i="1"/>
  <c r="M724012" i="1"/>
  <c r="M724013" i="1"/>
  <c r="M724014" i="1"/>
  <c r="M724015" i="1"/>
  <c r="M724016" i="1"/>
  <c r="M724017" i="1"/>
  <c r="M724018" i="1"/>
  <c r="M724019" i="1"/>
  <c r="M724020" i="1"/>
  <c r="M724021" i="1"/>
  <c r="M724022" i="1"/>
  <c r="M724023" i="1"/>
  <c r="M724024" i="1"/>
  <c r="M724025" i="1"/>
  <c r="M724026" i="1"/>
  <c r="M724027" i="1"/>
  <c r="M724028" i="1"/>
  <c r="M724029" i="1"/>
  <c r="M724030" i="1"/>
  <c r="M724031" i="1"/>
  <c r="M724032" i="1"/>
  <c r="M724033" i="1"/>
  <c r="M724034" i="1"/>
  <c r="M724035" i="1"/>
  <c r="M724036" i="1"/>
  <c r="M724037" i="1"/>
  <c r="M724038" i="1"/>
  <c r="M724039" i="1"/>
  <c r="M724040" i="1"/>
  <c r="M724041" i="1"/>
  <c r="M724042" i="1"/>
  <c r="M724043" i="1"/>
  <c r="M724044" i="1"/>
  <c r="M724045" i="1"/>
  <c r="M724046" i="1"/>
  <c r="M724047" i="1"/>
  <c r="M724048" i="1"/>
  <c r="M724049" i="1"/>
  <c r="M724050" i="1"/>
  <c r="M724051" i="1"/>
  <c r="M724052" i="1"/>
  <c r="M724053" i="1"/>
  <c r="M724054" i="1"/>
  <c r="M724055" i="1"/>
  <c r="M724056" i="1"/>
  <c r="M724057" i="1"/>
  <c r="M724058" i="1"/>
  <c r="M724059" i="1"/>
  <c r="M724060" i="1"/>
  <c r="M724061" i="1"/>
  <c r="M724062" i="1"/>
  <c r="M724063" i="1"/>
  <c r="M724064" i="1"/>
  <c r="M724065" i="1"/>
  <c r="M724066" i="1"/>
  <c r="M724067" i="1"/>
  <c r="M724068" i="1"/>
  <c r="M724069" i="1"/>
  <c r="M724070" i="1"/>
  <c r="M724071" i="1"/>
  <c r="M724072" i="1"/>
  <c r="M724073" i="1"/>
  <c r="M724074" i="1"/>
  <c r="M724075" i="1"/>
  <c r="M724076" i="1"/>
  <c r="M724077" i="1"/>
  <c r="M724078" i="1"/>
  <c r="M724079" i="1"/>
  <c r="M724080" i="1"/>
  <c r="M724081" i="1"/>
  <c r="M724082" i="1"/>
  <c r="M724083" i="1"/>
  <c r="M724084" i="1"/>
  <c r="M724085" i="1"/>
  <c r="M724086" i="1"/>
  <c r="M724087" i="1"/>
  <c r="M724088" i="1"/>
  <c r="M724089" i="1"/>
  <c r="M724090" i="1"/>
  <c r="M724091" i="1"/>
  <c r="M724092" i="1"/>
  <c r="M724093" i="1"/>
  <c r="M724094" i="1"/>
  <c r="M724095" i="1"/>
  <c r="M724096" i="1"/>
  <c r="M724097" i="1"/>
  <c r="M724098" i="1"/>
  <c r="M724099" i="1"/>
  <c r="M724100" i="1"/>
  <c r="M724101" i="1"/>
  <c r="M724102" i="1"/>
  <c r="M724103" i="1"/>
  <c r="M724104" i="1"/>
  <c r="M724105" i="1"/>
  <c r="M724106" i="1"/>
  <c r="M724107" i="1"/>
  <c r="M724108" i="1"/>
  <c r="M724109" i="1"/>
  <c r="M724110" i="1"/>
  <c r="M724111" i="1"/>
  <c r="M724112" i="1"/>
  <c r="M724113" i="1"/>
  <c r="M724114" i="1"/>
  <c r="M724115" i="1"/>
  <c r="M724116" i="1"/>
  <c r="M724117" i="1"/>
  <c r="M724118" i="1"/>
  <c r="M724119" i="1"/>
  <c r="M724120" i="1"/>
  <c r="M724121" i="1"/>
  <c r="M724122" i="1"/>
  <c r="M724123" i="1"/>
  <c r="M724124" i="1"/>
  <c r="M724125" i="1"/>
  <c r="M724126" i="1"/>
  <c r="M724127" i="1"/>
  <c r="M724128" i="1"/>
  <c r="M724129" i="1"/>
  <c r="M724130" i="1"/>
  <c r="M724131" i="1"/>
  <c r="M724132" i="1"/>
  <c r="M724133" i="1"/>
  <c r="M724134" i="1"/>
  <c r="M724135" i="1"/>
  <c r="M724136" i="1"/>
  <c r="M724137" i="1"/>
  <c r="M724138" i="1"/>
  <c r="M724139" i="1"/>
  <c r="M724140" i="1"/>
  <c r="M724141" i="1"/>
  <c r="M724142" i="1"/>
  <c r="M724143" i="1"/>
  <c r="M724144" i="1"/>
  <c r="M724145" i="1"/>
  <c r="M724146" i="1"/>
  <c r="M724147" i="1"/>
  <c r="M724148" i="1"/>
  <c r="M724149" i="1"/>
  <c r="M724150" i="1"/>
  <c r="M724151" i="1"/>
  <c r="M724152" i="1"/>
  <c r="M724153" i="1"/>
  <c r="M724154" i="1"/>
  <c r="M724155" i="1"/>
  <c r="M724156" i="1"/>
  <c r="M724157" i="1"/>
  <c r="M724158" i="1"/>
  <c r="M724159" i="1"/>
  <c r="M724160" i="1"/>
  <c r="M724161" i="1"/>
  <c r="M724162" i="1"/>
  <c r="M724163" i="1"/>
  <c r="M724164" i="1"/>
  <c r="M724165" i="1"/>
  <c r="M724166" i="1"/>
  <c r="M724167" i="1"/>
  <c r="M724168" i="1"/>
  <c r="M724169" i="1"/>
  <c r="M724170" i="1"/>
  <c r="M724171" i="1"/>
  <c r="M724172" i="1"/>
  <c r="M724173" i="1"/>
  <c r="M724174" i="1"/>
  <c r="M724175" i="1"/>
  <c r="M724176" i="1"/>
  <c r="M724177" i="1"/>
  <c r="M724178" i="1"/>
  <c r="M724179" i="1"/>
  <c r="M724180" i="1"/>
  <c r="M724181" i="1"/>
  <c r="M724182" i="1"/>
  <c r="M724183" i="1"/>
  <c r="M724184" i="1"/>
  <c r="M724185" i="1"/>
  <c r="M724186" i="1"/>
  <c r="M724187" i="1"/>
  <c r="M724188" i="1"/>
  <c r="M724189" i="1"/>
  <c r="M724190" i="1"/>
  <c r="M724191" i="1"/>
  <c r="M724192" i="1"/>
  <c r="M724193" i="1"/>
  <c r="M724194" i="1"/>
  <c r="M724195" i="1"/>
  <c r="M724196" i="1"/>
  <c r="M724197" i="1"/>
  <c r="M724198" i="1"/>
  <c r="M724199" i="1"/>
  <c r="M724200" i="1"/>
  <c r="M724201" i="1"/>
  <c r="M724202" i="1"/>
  <c r="M724203" i="1"/>
  <c r="M724204" i="1"/>
  <c r="M724205" i="1"/>
  <c r="M724206" i="1"/>
  <c r="M724207" i="1"/>
  <c r="M724208" i="1"/>
  <c r="M724209" i="1"/>
  <c r="M724210" i="1"/>
  <c r="M724211" i="1"/>
  <c r="M724212" i="1"/>
  <c r="M724213" i="1"/>
  <c r="M724214" i="1"/>
  <c r="M724215" i="1"/>
  <c r="M724216" i="1"/>
  <c r="M724217" i="1"/>
  <c r="M724218" i="1"/>
  <c r="M724219" i="1"/>
  <c r="M724220" i="1"/>
  <c r="M724221" i="1"/>
  <c r="M724222" i="1"/>
  <c r="M724223" i="1"/>
  <c r="M724224" i="1"/>
  <c r="M724225" i="1"/>
  <c r="M724226" i="1"/>
  <c r="M724227" i="1"/>
  <c r="M724228" i="1"/>
  <c r="M724229" i="1"/>
  <c r="M724230" i="1"/>
  <c r="M724231" i="1"/>
  <c r="M724232" i="1"/>
  <c r="M724233" i="1"/>
  <c r="M724234" i="1"/>
  <c r="M724235" i="1"/>
  <c r="M724236" i="1"/>
  <c r="M724237" i="1"/>
  <c r="M724238" i="1"/>
  <c r="M724239" i="1"/>
  <c r="M724240" i="1"/>
  <c r="M724241" i="1"/>
  <c r="M724242" i="1"/>
  <c r="M724243" i="1"/>
  <c r="M724244" i="1"/>
  <c r="M724245" i="1"/>
  <c r="M724246" i="1"/>
  <c r="M724247" i="1"/>
  <c r="M724248" i="1"/>
  <c r="M724249" i="1"/>
  <c r="M724250" i="1"/>
  <c r="M724251" i="1"/>
  <c r="M724252" i="1"/>
  <c r="M724253" i="1"/>
  <c r="M724254" i="1"/>
  <c r="M724255" i="1"/>
  <c r="M724256" i="1"/>
  <c r="M724257" i="1"/>
  <c r="M724258" i="1"/>
  <c r="M724259" i="1"/>
  <c r="M724260" i="1"/>
  <c r="M724261" i="1"/>
  <c r="M724262" i="1"/>
  <c r="M724263" i="1"/>
  <c r="M724264" i="1"/>
  <c r="M724265" i="1"/>
  <c r="M724266" i="1"/>
  <c r="M724267" i="1"/>
  <c r="M724268" i="1"/>
  <c r="M724269" i="1"/>
  <c r="M724270" i="1"/>
  <c r="M724271" i="1"/>
  <c r="M724272" i="1"/>
  <c r="M724273" i="1"/>
  <c r="M724274" i="1"/>
  <c r="M724275" i="1"/>
  <c r="M724276" i="1"/>
  <c r="M724277" i="1"/>
  <c r="M724278" i="1"/>
  <c r="M724279" i="1"/>
  <c r="M724280" i="1"/>
  <c r="M724281" i="1"/>
  <c r="M724282" i="1"/>
  <c r="M724283" i="1"/>
  <c r="M724284" i="1"/>
  <c r="M724285" i="1"/>
  <c r="M724286" i="1"/>
  <c r="M724287" i="1"/>
  <c r="M724288" i="1"/>
  <c r="M724289" i="1"/>
  <c r="M724290" i="1"/>
  <c r="M724291" i="1"/>
  <c r="M724292" i="1"/>
  <c r="M724293" i="1"/>
  <c r="M724294" i="1"/>
  <c r="M724295" i="1"/>
  <c r="M724296" i="1"/>
  <c r="M724297" i="1"/>
  <c r="M724298" i="1"/>
  <c r="M724299" i="1"/>
  <c r="M724300" i="1"/>
  <c r="M724301" i="1"/>
  <c r="M724302" i="1"/>
  <c r="M724303" i="1"/>
  <c r="M724304" i="1"/>
  <c r="M724305" i="1"/>
  <c r="M724306" i="1"/>
  <c r="M724307" i="1"/>
  <c r="M724308" i="1"/>
  <c r="M724309" i="1"/>
  <c r="M724310" i="1"/>
  <c r="M724311" i="1"/>
  <c r="M724312" i="1"/>
  <c r="M724313" i="1"/>
  <c r="M724314" i="1"/>
  <c r="M724315" i="1"/>
  <c r="M724316" i="1"/>
  <c r="M724317" i="1"/>
  <c r="M724318" i="1"/>
  <c r="M724319" i="1"/>
  <c r="M724320" i="1"/>
  <c r="M724321" i="1"/>
  <c r="M724322" i="1"/>
  <c r="M724323" i="1"/>
  <c r="M724324" i="1"/>
  <c r="M724325" i="1"/>
  <c r="M724326" i="1"/>
  <c r="M724327" i="1"/>
  <c r="M724328" i="1"/>
  <c r="M724329" i="1"/>
  <c r="M724330" i="1"/>
  <c r="M724331" i="1"/>
  <c r="M724332" i="1"/>
  <c r="M724333" i="1"/>
  <c r="M724334" i="1"/>
  <c r="M724335" i="1"/>
  <c r="M724336" i="1"/>
  <c r="M724337" i="1"/>
  <c r="M724338" i="1"/>
  <c r="M724339" i="1"/>
  <c r="M724340" i="1"/>
  <c r="M724341" i="1"/>
  <c r="M724342" i="1"/>
  <c r="M724343" i="1"/>
  <c r="M724344" i="1"/>
  <c r="M724345" i="1"/>
  <c r="M724346" i="1"/>
  <c r="M724347" i="1"/>
  <c r="M724348" i="1"/>
  <c r="M724349" i="1"/>
  <c r="M724350" i="1"/>
  <c r="M724351" i="1"/>
  <c r="M724352" i="1"/>
  <c r="M724353" i="1"/>
  <c r="M724354" i="1"/>
  <c r="M724355" i="1"/>
  <c r="M724356" i="1"/>
  <c r="M724357" i="1"/>
  <c r="M724358" i="1"/>
  <c r="M724359" i="1"/>
  <c r="M724360" i="1"/>
  <c r="M724361" i="1"/>
  <c r="M724362" i="1"/>
  <c r="M724363" i="1"/>
  <c r="M724364" i="1"/>
  <c r="M724365" i="1"/>
  <c r="M724366" i="1"/>
  <c r="M724367" i="1"/>
  <c r="M724368" i="1"/>
  <c r="M724369" i="1"/>
  <c r="M724370" i="1"/>
  <c r="M724371" i="1"/>
  <c r="M724372" i="1"/>
  <c r="M724373" i="1"/>
  <c r="M724374" i="1"/>
  <c r="M724375" i="1"/>
  <c r="M724376" i="1"/>
  <c r="M724377" i="1"/>
  <c r="M724378" i="1"/>
  <c r="M724379" i="1"/>
  <c r="M724380" i="1"/>
  <c r="M724381" i="1"/>
  <c r="M724382" i="1"/>
  <c r="M724383" i="1"/>
  <c r="M724384" i="1"/>
  <c r="M724385" i="1"/>
  <c r="M724386" i="1"/>
  <c r="M724387" i="1"/>
  <c r="M724388" i="1"/>
  <c r="M724389" i="1"/>
  <c r="M724390" i="1"/>
  <c r="M724391" i="1"/>
  <c r="M724392" i="1"/>
  <c r="M724393" i="1"/>
  <c r="M724394" i="1"/>
  <c r="M724395" i="1"/>
  <c r="M724396" i="1"/>
  <c r="M724397" i="1"/>
  <c r="M724398" i="1"/>
  <c r="M724399" i="1"/>
  <c r="M724400" i="1"/>
  <c r="M724401" i="1"/>
  <c r="M724402" i="1"/>
  <c r="M724403" i="1"/>
  <c r="M724404" i="1"/>
  <c r="M724405" i="1"/>
  <c r="M724406" i="1"/>
  <c r="M724407" i="1"/>
  <c r="M724408" i="1"/>
  <c r="M724409" i="1"/>
  <c r="M724410" i="1"/>
  <c r="M724411" i="1"/>
  <c r="M724412" i="1"/>
  <c r="M724413" i="1"/>
  <c r="M724414" i="1"/>
  <c r="M724415" i="1"/>
  <c r="M724416" i="1"/>
  <c r="M724417" i="1"/>
  <c r="M724418" i="1"/>
  <c r="M724419" i="1"/>
  <c r="M724420" i="1"/>
  <c r="M724421" i="1"/>
  <c r="M724422" i="1"/>
  <c r="M724423" i="1"/>
  <c r="M724424" i="1"/>
  <c r="M724425" i="1"/>
  <c r="M724426" i="1"/>
  <c r="M724427" i="1"/>
  <c r="M724428" i="1"/>
  <c r="M724429" i="1"/>
  <c r="M724430" i="1"/>
  <c r="M724431" i="1"/>
  <c r="M724432" i="1"/>
  <c r="M724433" i="1"/>
  <c r="M724434" i="1"/>
  <c r="M724435" i="1"/>
  <c r="M724436" i="1"/>
  <c r="M724437" i="1"/>
  <c r="M724438" i="1"/>
  <c r="M724439" i="1"/>
  <c r="M724440" i="1"/>
  <c r="M724441" i="1"/>
  <c r="M724442" i="1"/>
  <c r="M724443" i="1"/>
  <c r="M724444" i="1"/>
  <c r="M724445" i="1"/>
  <c r="M724446" i="1"/>
  <c r="M724447" i="1"/>
  <c r="M724448" i="1"/>
  <c r="M724449" i="1"/>
  <c r="M724450" i="1"/>
  <c r="M724451" i="1"/>
  <c r="M724452" i="1"/>
  <c r="M724453" i="1"/>
  <c r="M724454" i="1"/>
  <c r="M724455" i="1"/>
  <c r="M724456" i="1"/>
  <c r="M724457" i="1"/>
  <c r="M724458" i="1"/>
  <c r="M724459" i="1"/>
  <c r="M724460" i="1"/>
  <c r="M724461" i="1"/>
  <c r="M724462" i="1"/>
  <c r="M724463" i="1"/>
  <c r="M724464" i="1"/>
  <c r="M724465" i="1"/>
  <c r="M724466" i="1"/>
  <c r="M724467" i="1"/>
  <c r="M724468" i="1"/>
  <c r="M724469" i="1"/>
  <c r="M724470" i="1"/>
  <c r="M724471" i="1"/>
  <c r="M724472" i="1"/>
  <c r="M724473" i="1"/>
  <c r="M724474" i="1"/>
  <c r="M724475" i="1"/>
  <c r="M724476" i="1"/>
  <c r="M724477" i="1"/>
  <c r="M724478" i="1"/>
  <c r="M724479" i="1"/>
  <c r="M724480" i="1"/>
  <c r="M724481" i="1"/>
  <c r="M724482" i="1"/>
  <c r="M724483" i="1"/>
  <c r="M724484" i="1"/>
  <c r="M724485" i="1"/>
  <c r="M724486" i="1"/>
  <c r="M724487" i="1"/>
  <c r="M724488" i="1"/>
  <c r="M724489" i="1"/>
  <c r="M724490" i="1"/>
  <c r="M724491" i="1"/>
  <c r="M724492" i="1"/>
  <c r="M724493" i="1"/>
  <c r="M724494" i="1"/>
  <c r="M724495" i="1"/>
  <c r="M724496" i="1"/>
  <c r="M724497" i="1"/>
  <c r="M724498" i="1"/>
  <c r="M724499" i="1"/>
  <c r="M724500" i="1"/>
  <c r="M724501" i="1"/>
  <c r="M724502" i="1"/>
  <c r="M724503" i="1"/>
  <c r="M724504" i="1"/>
  <c r="M724505" i="1"/>
  <c r="M724506" i="1"/>
  <c r="M724507" i="1"/>
  <c r="M724508" i="1"/>
  <c r="M724509" i="1"/>
  <c r="M724510" i="1"/>
  <c r="M724511" i="1"/>
  <c r="M724512" i="1"/>
  <c r="M724513" i="1"/>
  <c r="M724514" i="1"/>
  <c r="M724515" i="1"/>
  <c r="M724516" i="1"/>
  <c r="M724517" i="1"/>
  <c r="M724518" i="1"/>
  <c r="M724519" i="1"/>
  <c r="M724520" i="1"/>
  <c r="M724521" i="1"/>
  <c r="M724522" i="1"/>
  <c r="M724523" i="1"/>
  <c r="M724524" i="1"/>
  <c r="M724525" i="1"/>
  <c r="M724526" i="1"/>
  <c r="M724527" i="1"/>
  <c r="M724528" i="1"/>
  <c r="M724529" i="1"/>
  <c r="M724530" i="1"/>
  <c r="M724531" i="1"/>
  <c r="M724532" i="1"/>
  <c r="M724533" i="1"/>
  <c r="M724534" i="1"/>
  <c r="M724535" i="1"/>
  <c r="M724536" i="1"/>
  <c r="M724537" i="1"/>
  <c r="M724538" i="1"/>
  <c r="M724539" i="1"/>
  <c r="M724540" i="1"/>
  <c r="M724541" i="1"/>
  <c r="M724542" i="1"/>
  <c r="M724543" i="1"/>
  <c r="M724544" i="1"/>
  <c r="M724545" i="1"/>
  <c r="M724546" i="1"/>
  <c r="M724547" i="1"/>
  <c r="M724548" i="1"/>
  <c r="M724549" i="1"/>
  <c r="M724550" i="1"/>
  <c r="M724551" i="1"/>
  <c r="M724552" i="1"/>
  <c r="M724553" i="1"/>
  <c r="M724554" i="1"/>
  <c r="M724555" i="1"/>
  <c r="M724556" i="1"/>
  <c r="M724557" i="1"/>
  <c r="M724558" i="1"/>
  <c r="M724559" i="1"/>
  <c r="M724560" i="1"/>
  <c r="M724561" i="1"/>
  <c r="M724562" i="1"/>
  <c r="M724563" i="1"/>
  <c r="M724564" i="1"/>
  <c r="M724565" i="1"/>
  <c r="M724566" i="1"/>
  <c r="M724567" i="1"/>
  <c r="M724568" i="1"/>
  <c r="M724569" i="1"/>
  <c r="M724570" i="1"/>
  <c r="M724571" i="1"/>
  <c r="M724572" i="1"/>
  <c r="M724573" i="1"/>
  <c r="M724574" i="1"/>
  <c r="M724575" i="1"/>
  <c r="M724576" i="1"/>
  <c r="M724577" i="1"/>
  <c r="M724578" i="1"/>
  <c r="M724579" i="1"/>
  <c r="M724580" i="1"/>
  <c r="M724581" i="1"/>
  <c r="M724582" i="1"/>
  <c r="M724583" i="1"/>
  <c r="M724584" i="1"/>
  <c r="M724585" i="1"/>
  <c r="M724586" i="1"/>
  <c r="M724587" i="1"/>
  <c r="M724588" i="1"/>
  <c r="M724589" i="1"/>
  <c r="M724590" i="1"/>
  <c r="M724591" i="1"/>
  <c r="M724592" i="1"/>
  <c r="M724593" i="1"/>
  <c r="M724594" i="1"/>
  <c r="M724595" i="1"/>
  <c r="M724596" i="1"/>
  <c r="M724597" i="1"/>
  <c r="M724598" i="1"/>
  <c r="M724599" i="1"/>
  <c r="M724600" i="1"/>
  <c r="M724601" i="1"/>
  <c r="M724602" i="1"/>
  <c r="M724603" i="1"/>
  <c r="M724604" i="1"/>
  <c r="M724605" i="1"/>
  <c r="M724606" i="1"/>
  <c r="M724607" i="1"/>
  <c r="M724608" i="1"/>
  <c r="M724609" i="1"/>
  <c r="M724610" i="1"/>
  <c r="M724611" i="1"/>
  <c r="M724612" i="1"/>
  <c r="M724613" i="1"/>
  <c r="M724614" i="1"/>
  <c r="M724615" i="1"/>
  <c r="M724616" i="1"/>
  <c r="M724617" i="1"/>
  <c r="M724618" i="1"/>
  <c r="M724619" i="1"/>
  <c r="M724620" i="1"/>
  <c r="M724621" i="1"/>
  <c r="M724622" i="1"/>
  <c r="M724623" i="1"/>
  <c r="M724624" i="1"/>
  <c r="M724625" i="1"/>
  <c r="M724626" i="1"/>
  <c r="M724627" i="1"/>
  <c r="M724628" i="1"/>
  <c r="M724629" i="1"/>
  <c r="M724630" i="1"/>
  <c r="M724631" i="1"/>
  <c r="M724632" i="1"/>
  <c r="M724633" i="1"/>
  <c r="M724634" i="1"/>
  <c r="M724635" i="1"/>
  <c r="M724636" i="1"/>
  <c r="M724637" i="1"/>
  <c r="M724638" i="1"/>
  <c r="M724639" i="1"/>
  <c r="M724640" i="1"/>
  <c r="M724641" i="1"/>
  <c r="M724642" i="1"/>
  <c r="M724643" i="1"/>
  <c r="M724644" i="1"/>
  <c r="M724645" i="1"/>
  <c r="M724646" i="1"/>
  <c r="M724647" i="1"/>
  <c r="M724648" i="1"/>
  <c r="M724649" i="1"/>
  <c r="M724650" i="1"/>
  <c r="M724651" i="1"/>
  <c r="M724652" i="1"/>
  <c r="M724653" i="1"/>
  <c r="M724654" i="1"/>
  <c r="M724655" i="1"/>
  <c r="M724656" i="1"/>
  <c r="M724657" i="1"/>
  <c r="M724658" i="1"/>
  <c r="M724659" i="1"/>
  <c r="M724660" i="1"/>
  <c r="M724661" i="1"/>
  <c r="M724662" i="1"/>
  <c r="M724663" i="1"/>
  <c r="M724664" i="1"/>
  <c r="M724665" i="1"/>
  <c r="M724666" i="1"/>
  <c r="M724667" i="1"/>
  <c r="M724668" i="1"/>
  <c r="M724669" i="1"/>
  <c r="M724670" i="1"/>
  <c r="M724671" i="1"/>
  <c r="M724672" i="1"/>
  <c r="M724673" i="1"/>
  <c r="M724674" i="1"/>
  <c r="M724675" i="1"/>
  <c r="M724676" i="1"/>
  <c r="M724677" i="1"/>
  <c r="M724678" i="1"/>
  <c r="M724679" i="1"/>
  <c r="M724680" i="1"/>
  <c r="M724681" i="1"/>
  <c r="M724682" i="1"/>
  <c r="M724683" i="1"/>
  <c r="M724684" i="1"/>
  <c r="M724685" i="1"/>
  <c r="M724686" i="1"/>
  <c r="M724687" i="1"/>
  <c r="M724688" i="1"/>
  <c r="M724689" i="1"/>
  <c r="M724690" i="1"/>
  <c r="M724691" i="1"/>
  <c r="M724692" i="1"/>
  <c r="M724693" i="1"/>
  <c r="M724694" i="1"/>
  <c r="M724695" i="1"/>
  <c r="M724696" i="1"/>
  <c r="M724697" i="1"/>
  <c r="M724698" i="1"/>
  <c r="M724699" i="1"/>
  <c r="M724700" i="1"/>
  <c r="M724701" i="1"/>
  <c r="M724702" i="1"/>
  <c r="M724703" i="1"/>
  <c r="M724704" i="1"/>
  <c r="M724705" i="1"/>
  <c r="M724706" i="1"/>
  <c r="M724707" i="1"/>
  <c r="M724708" i="1"/>
  <c r="M724709" i="1"/>
  <c r="M724710" i="1"/>
  <c r="M724711" i="1"/>
  <c r="M724712" i="1"/>
  <c r="M724713" i="1"/>
  <c r="M724714" i="1"/>
  <c r="M724715" i="1"/>
  <c r="M724716" i="1"/>
  <c r="M724717" i="1"/>
  <c r="M724718" i="1"/>
  <c r="M724719" i="1"/>
  <c r="M724720" i="1"/>
  <c r="M724721" i="1"/>
  <c r="M724722" i="1"/>
  <c r="M724723" i="1"/>
  <c r="M724724" i="1"/>
  <c r="M724725" i="1"/>
  <c r="M724726" i="1"/>
  <c r="M724727" i="1"/>
  <c r="M724728" i="1"/>
  <c r="M724729" i="1"/>
  <c r="M724730" i="1"/>
  <c r="M724731" i="1"/>
  <c r="M724732" i="1"/>
  <c r="M724733" i="1"/>
  <c r="M724734" i="1"/>
  <c r="M724735" i="1"/>
  <c r="M724736" i="1"/>
  <c r="M724737" i="1"/>
  <c r="M724738" i="1"/>
  <c r="M724739" i="1"/>
  <c r="M724740" i="1"/>
  <c r="M724741" i="1"/>
  <c r="M724742" i="1"/>
  <c r="M724743" i="1"/>
  <c r="M724744" i="1"/>
  <c r="M724745" i="1"/>
  <c r="M724746" i="1"/>
  <c r="M724747" i="1"/>
  <c r="M724748" i="1"/>
  <c r="M724749" i="1"/>
  <c r="M724750" i="1"/>
  <c r="M724751" i="1"/>
  <c r="M724752" i="1"/>
  <c r="M724753" i="1"/>
  <c r="M724754" i="1"/>
  <c r="M724755" i="1"/>
  <c r="M724756" i="1"/>
  <c r="M724757" i="1"/>
  <c r="M724758" i="1"/>
  <c r="M724759" i="1"/>
  <c r="M724760" i="1"/>
  <c r="M724761" i="1"/>
  <c r="M724762" i="1"/>
  <c r="M724763" i="1"/>
  <c r="M724764" i="1"/>
  <c r="M724765" i="1"/>
  <c r="M724766" i="1"/>
  <c r="M724767" i="1"/>
  <c r="M724768" i="1"/>
  <c r="M724769" i="1"/>
  <c r="M724770" i="1"/>
  <c r="M724771" i="1"/>
  <c r="M724772" i="1"/>
  <c r="M724773" i="1"/>
  <c r="M724774" i="1"/>
  <c r="M724775" i="1"/>
  <c r="M724776" i="1"/>
  <c r="M724777" i="1"/>
  <c r="M724778" i="1"/>
  <c r="M724779" i="1"/>
  <c r="M724780" i="1"/>
  <c r="M724781" i="1"/>
  <c r="M724782" i="1"/>
  <c r="M724783" i="1"/>
  <c r="M724784" i="1"/>
  <c r="M724785" i="1"/>
  <c r="M724786" i="1"/>
  <c r="M724787" i="1"/>
  <c r="M724788" i="1"/>
  <c r="M724789" i="1"/>
  <c r="M724790" i="1"/>
  <c r="M724791" i="1"/>
  <c r="M724792" i="1"/>
  <c r="M724793" i="1"/>
  <c r="M724794" i="1"/>
  <c r="M724795" i="1"/>
  <c r="M724796" i="1"/>
  <c r="M724797" i="1"/>
  <c r="M724798" i="1"/>
  <c r="M724799" i="1"/>
  <c r="M724800" i="1"/>
  <c r="M724801" i="1"/>
  <c r="M724802" i="1"/>
  <c r="M724803" i="1"/>
  <c r="M724804" i="1"/>
  <c r="M724805" i="1"/>
  <c r="M724806" i="1"/>
  <c r="M724807" i="1"/>
  <c r="M724808" i="1"/>
  <c r="M724809" i="1"/>
  <c r="M724810" i="1"/>
  <c r="M724811" i="1"/>
  <c r="M724812" i="1"/>
  <c r="M724813" i="1"/>
  <c r="M724814" i="1"/>
  <c r="M724815" i="1"/>
  <c r="M724816" i="1"/>
  <c r="M724817" i="1"/>
  <c r="M724818" i="1"/>
  <c r="M724819" i="1"/>
  <c r="M724820" i="1"/>
  <c r="M724821" i="1"/>
  <c r="M724822" i="1"/>
  <c r="M724823" i="1"/>
  <c r="M724824" i="1"/>
  <c r="M724825" i="1"/>
  <c r="M724826" i="1"/>
  <c r="M724827" i="1"/>
  <c r="M724828" i="1"/>
  <c r="M724829" i="1"/>
  <c r="M724830" i="1"/>
  <c r="M724831" i="1"/>
  <c r="M724832" i="1"/>
  <c r="M724833" i="1"/>
  <c r="M724834" i="1"/>
  <c r="M724835" i="1"/>
  <c r="M724836" i="1"/>
  <c r="M724837" i="1"/>
  <c r="M724838" i="1"/>
  <c r="M724839" i="1"/>
  <c r="M724840" i="1"/>
  <c r="M724841" i="1"/>
  <c r="M724842" i="1"/>
  <c r="M724843" i="1"/>
  <c r="M724844" i="1"/>
  <c r="M724845" i="1"/>
  <c r="M724846" i="1"/>
  <c r="M724847" i="1"/>
  <c r="M724848" i="1"/>
  <c r="M724849" i="1"/>
  <c r="M724850" i="1"/>
  <c r="M724851" i="1"/>
  <c r="M724852" i="1"/>
  <c r="M724853" i="1"/>
  <c r="M724854" i="1"/>
  <c r="M724855" i="1"/>
  <c r="M724856" i="1"/>
  <c r="M724857" i="1"/>
  <c r="M724858" i="1"/>
  <c r="M724859" i="1"/>
  <c r="M724860" i="1"/>
  <c r="M724861" i="1"/>
  <c r="M724862" i="1"/>
  <c r="M724863" i="1"/>
  <c r="M724864" i="1"/>
  <c r="M724865" i="1"/>
  <c r="M724866" i="1"/>
  <c r="M724867" i="1"/>
  <c r="M724868" i="1"/>
  <c r="M724869" i="1"/>
  <c r="M724870" i="1"/>
  <c r="M724871" i="1"/>
  <c r="M724872" i="1"/>
  <c r="M724873" i="1"/>
  <c r="M724874" i="1"/>
  <c r="M724875" i="1"/>
  <c r="M724876" i="1"/>
  <c r="M724877" i="1"/>
  <c r="M724878" i="1"/>
  <c r="M724879" i="1"/>
  <c r="M724880" i="1"/>
  <c r="M724881" i="1"/>
  <c r="M724882" i="1"/>
  <c r="M724883" i="1"/>
  <c r="M724884" i="1"/>
  <c r="M724885" i="1"/>
  <c r="M724886" i="1"/>
  <c r="M724887" i="1"/>
  <c r="M724888" i="1"/>
  <c r="M724889" i="1"/>
  <c r="M724890" i="1"/>
  <c r="M724891" i="1"/>
  <c r="M724892" i="1"/>
  <c r="M724893" i="1"/>
  <c r="M724894" i="1"/>
  <c r="M724895" i="1"/>
  <c r="M724896" i="1"/>
  <c r="M724897" i="1"/>
  <c r="M724898" i="1"/>
  <c r="M724899" i="1"/>
  <c r="M724900" i="1"/>
  <c r="M724901" i="1"/>
  <c r="M724902" i="1"/>
  <c r="M724903" i="1"/>
  <c r="M724904" i="1"/>
  <c r="M724905" i="1"/>
  <c r="M724906" i="1"/>
  <c r="M724907" i="1"/>
  <c r="M724908" i="1"/>
  <c r="M724909" i="1"/>
  <c r="M724910" i="1"/>
  <c r="M724911" i="1"/>
  <c r="M724912" i="1"/>
  <c r="M724913" i="1"/>
  <c r="M724914" i="1"/>
  <c r="M724915" i="1"/>
  <c r="M724916" i="1"/>
  <c r="M724917" i="1"/>
  <c r="M724918" i="1"/>
  <c r="M724919" i="1"/>
  <c r="M724920" i="1"/>
  <c r="M724921" i="1"/>
  <c r="M724922" i="1"/>
  <c r="M724923" i="1"/>
  <c r="M724924" i="1"/>
  <c r="M724925" i="1"/>
  <c r="M724926" i="1"/>
  <c r="M724927" i="1"/>
  <c r="M724928" i="1"/>
  <c r="M724929" i="1"/>
  <c r="M724930" i="1"/>
  <c r="M724931" i="1"/>
  <c r="M724932" i="1"/>
  <c r="M724933" i="1"/>
  <c r="M724934" i="1"/>
  <c r="M724935" i="1"/>
  <c r="M724936" i="1"/>
  <c r="M724937" i="1"/>
  <c r="M724938" i="1"/>
  <c r="M724939" i="1"/>
  <c r="M724940" i="1"/>
  <c r="M724941" i="1"/>
  <c r="M724942" i="1"/>
  <c r="M724943" i="1"/>
  <c r="M724944" i="1"/>
  <c r="M724945" i="1"/>
  <c r="M724946" i="1"/>
  <c r="M724947" i="1"/>
  <c r="M724948" i="1"/>
  <c r="M724949" i="1"/>
  <c r="M724950" i="1"/>
  <c r="M724951" i="1"/>
  <c r="M724952" i="1"/>
  <c r="M724953" i="1"/>
  <c r="M724954" i="1"/>
  <c r="M724955" i="1"/>
  <c r="M724956" i="1"/>
  <c r="M724957" i="1"/>
  <c r="M724958" i="1"/>
  <c r="M724959" i="1"/>
  <c r="M724960" i="1"/>
  <c r="M724961" i="1"/>
  <c r="M724962" i="1"/>
  <c r="M724963" i="1"/>
  <c r="M724964" i="1"/>
  <c r="M724965" i="1"/>
  <c r="M724966" i="1"/>
  <c r="M724967" i="1"/>
  <c r="M724968" i="1"/>
  <c r="M724969" i="1"/>
  <c r="M724970" i="1"/>
  <c r="M724971" i="1"/>
  <c r="M724972" i="1"/>
  <c r="M724973" i="1"/>
  <c r="M724974" i="1"/>
  <c r="M724975" i="1"/>
  <c r="M724976" i="1"/>
  <c r="M724977" i="1"/>
  <c r="M724978" i="1"/>
  <c r="M724979" i="1"/>
  <c r="M724980" i="1"/>
  <c r="M724981" i="1"/>
  <c r="M724982" i="1"/>
  <c r="M724983" i="1"/>
  <c r="M724984" i="1"/>
  <c r="M724985" i="1"/>
  <c r="M724986" i="1"/>
  <c r="M724987" i="1"/>
  <c r="M724988" i="1"/>
  <c r="M724989" i="1"/>
  <c r="M724990" i="1"/>
  <c r="M724991" i="1"/>
  <c r="M724992" i="1"/>
  <c r="M724993" i="1"/>
  <c r="M724994" i="1"/>
  <c r="M724995" i="1"/>
  <c r="M724996" i="1"/>
  <c r="M724997" i="1"/>
  <c r="M724998" i="1"/>
  <c r="M724999" i="1"/>
  <c r="M725000" i="1"/>
  <c r="M725001" i="1"/>
  <c r="M725002" i="1"/>
  <c r="M725003" i="1"/>
  <c r="M725004" i="1"/>
  <c r="M725005" i="1"/>
  <c r="M725006" i="1"/>
  <c r="M725007" i="1"/>
  <c r="M725008" i="1"/>
  <c r="M725009" i="1"/>
  <c r="M725010" i="1"/>
  <c r="M725011" i="1"/>
  <c r="M725012" i="1"/>
  <c r="M725013" i="1"/>
  <c r="M725014" i="1"/>
  <c r="M725015" i="1"/>
  <c r="M725016" i="1"/>
  <c r="M725017" i="1"/>
  <c r="M725018" i="1"/>
  <c r="M725019" i="1"/>
  <c r="M725020" i="1"/>
  <c r="M725021" i="1"/>
  <c r="M725022" i="1"/>
  <c r="M725023" i="1"/>
  <c r="M725024" i="1"/>
  <c r="M725025" i="1"/>
  <c r="M725026" i="1"/>
  <c r="M725027" i="1"/>
  <c r="M725028" i="1"/>
  <c r="M725029" i="1"/>
  <c r="M725030" i="1"/>
  <c r="M725031" i="1"/>
  <c r="M725032" i="1"/>
  <c r="M725033" i="1"/>
  <c r="M725034" i="1"/>
  <c r="M725035" i="1"/>
  <c r="M725036" i="1"/>
  <c r="M725037" i="1"/>
  <c r="M725038" i="1"/>
  <c r="M725039" i="1"/>
  <c r="M725040" i="1"/>
  <c r="M725041" i="1"/>
  <c r="M725042" i="1"/>
  <c r="M725043" i="1"/>
  <c r="M725044" i="1"/>
  <c r="M725045" i="1"/>
  <c r="M725046" i="1"/>
  <c r="M725047" i="1"/>
  <c r="M725048" i="1"/>
  <c r="M725049" i="1"/>
  <c r="M725050" i="1"/>
  <c r="M725051" i="1"/>
  <c r="M725052" i="1"/>
  <c r="M725053" i="1"/>
  <c r="M725054" i="1"/>
  <c r="M725055" i="1"/>
  <c r="M725056" i="1"/>
  <c r="M725057" i="1"/>
  <c r="M725058" i="1"/>
  <c r="M725059" i="1"/>
  <c r="M725060" i="1"/>
  <c r="M725061" i="1"/>
  <c r="M725062" i="1"/>
  <c r="M725063" i="1"/>
  <c r="M725064" i="1"/>
  <c r="M725065" i="1"/>
  <c r="M725066" i="1"/>
  <c r="M725067" i="1"/>
  <c r="M725068" i="1"/>
  <c r="M725069" i="1"/>
  <c r="M725070" i="1"/>
  <c r="M725071" i="1"/>
  <c r="M725072" i="1"/>
  <c r="M725073" i="1"/>
  <c r="M725074" i="1"/>
  <c r="M725075" i="1"/>
  <c r="M725076" i="1"/>
  <c r="M725077" i="1"/>
  <c r="M725078" i="1"/>
  <c r="M725079" i="1"/>
  <c r="M725080" i="1"/>
  <c r="M725081" i="1"/>
  <c r="M725082" i="1"/>
  <c r="M725083" i="1"/>
  <c r="M725084" i="1"/>
  <c r="M725085" i="1"/>
  <c r="M725086" i="1"/>
  <c r="M725087" i="1"/>
  <c r="M725088" i="1"/>
  <c r="M725089" i="1"/>
  <c r="M725090" i="1"/>
  <c r="M725091" i="1"/>
  <c r="M725092" i="1"/>
  <c r="M725093" i="1"/>
  <c r="M725094" i="1"/>
  <c r="M725095" i="1"/>
  <c r="M725096" i="1"/>
  <c r="M725097" i="1"/>
  <c r="M725098" i="1"/>
  <c r="M725099" i="1"/>
  <c r="M725100" i="1"/>
  <c r="M725101" i="1"/>
  <c r="M725102" i="1"/>
  <c r="M725103" i="1"/>
  <c r="M725104" i="1"/>
  <c r="M725105" i="1"/>
  <c r="M725106" i="1"/>
  <c r="M725107" i="1"/>
  <c r="M725108" i="1"/>
  <c r="M725109" i="1"/>
  <c r="M725110" i="1"/>
  <c r="M725111" i="1"/>
  <c r="M725112" i="1"/>
  <c r="M725113" i="1"/>
  <c r="M725114" i="1"/>
  <c r="M725115" i="1"/>
  <c r="M725116" i="1"/>
  <c r="M725117" i="1"/>
  <c r="M725118" i="1"/>
  <c r="M725119" i="1"/>
  <c r="M725120" i="1"/>
  <c r="M725121" i="1"/>
  <c r="M725122" i="1"/>
  <c r="M725123" i="1"/>
  <c r="M725124" i="1"/>
  <c r="M725125" i="1"/>
  <c r="M725126" i="1"/>
  <c r="M725127" i="1"/>
  <c r="M725128" i="1"/>
  <c r="M725129" i="1"/>
  <c r="M725130" i="1"/>
  <c r="M725131" i="1"/>
  <c r="M725132" i="1"/>
  <c r="M725133" i="1"/>
  <c r="M725134" i="1"/>
  <c r="M725135" i="1"/>
  <c r="M725136" i="1"/>
  <c r="M725137" i="1"/>
  <c r="M725138" i="1"/>
  <c r="M725139" i="1"/>
  <c r="M725140" i="1"/>
  <c r="M725141" i="1"/>
  <c r="M725142" i="1"/>
  <c r="M725143" i="1"/>
  <c r="M725144" i="1"/>
  <c r="M725145" i="1"/>
  <c r="M725146" i="1"/>
  <c r="M725147" i="1"/>
  <c r="M725148" i="1"/>
  <c r="M725149" i="1"/>
  <c r="M725150" i="1"/>
  <c r="M725151" i="1"/>
  <c r="M725152" i="1"/>
  <c r="M725153" i="1"/>
  <c r="M725154" i="1"/>
  <c r="M725155" i="1"/>
  <c r="M725156" i="1"/>
  <c r="M725157" i="1"/>
  <c r="M725158" i="1"/>
  <c r="M725159" i="1"/>
  <c r="M725160" i="1"/>
  <c r="M725161" i="1"/>
  <c r="M725162" i="1"/>
  <c r="M725163" i="1"/>
  <c r="M725164" i="1"/>
  <c r="M725165" i="1"/>
  <c r="M725166" i="1"/>
  <c r="M725167" i="1"/>
  <c r="M725168" i="1"/>
  <c r="M725169" i="1"/>
  <c r="M725170" i="1"/>
  <c r="M725171" i="1"/>
  <c r="M725172" i="1"/>
  <c r="M725173" i="1"/>
  <c r="M725174" i="1"/>
  <c r="M725175" i="1"/>
  <c r="M725176" i="1"/>
  <c r="M725177" i="1"/>
  <c r="M725178" i="1"/>
  <c r="M725179" i="1"/>
  <c r="M725180" i="1"/>
  <c r="M725181" i="1"/>
  <c r="M725182" i="1"/>
  <c r="M725183" i="1"/>
  <c r="M725184" i="1"/>
  <c r="M725185" i="1"/>
  <c r="M725186" i="1"/>
  <c r="M725187" i="1"/>
  <c r="M725188" i="1"/>
  <c r="M725189" i="1"/>
  <c r="M725190" i="1"/>
  <c r="M725191" i="1"/>
  <c r="M725192" i="1"/>
  <c r="M725193" i="1"/>
  <c r="M725194" i="1"/>
  <c r="M725195" i="1"/>
  <c r="M725196" i="1"/>
  <c r="M725197" i="1"/>
  <c r="M725198" i="1"/>
  <c r="M725199" i="1"/>
  <c r="M725200" i="1"/>
  <c r="M725201" i="1"/>
  <c r="M725202" i="1"/>
  <c r="M725203" i="1"/>
  <c r="M725204" i="1"/>
  <c r="M725205" i="1"/>
  <c r="M725206" i="1"/>
  <c r="M725207" i="1"/>
  <c r="M725208" i="1"/>
  <c r="M725209" i="1"/>
  <c r="M725210" i="1"/>
  <c r="M725211" i="1"/>
  <c r="M725212" i="1"/>
  <c r="M725213" i="1"/>
  <c r="M725214" i="1"/>
  <c r="M725215" i="1"/>
  <c r="M725216" i="1"/>
  <c r="M725217" i="1"/>
  <c r="M725218" i="1"/>
  <c r="M725219" i="1"/>
  <c r="M725220" i="1"/>
  <c r="M725221" i="1"/>
  <c r="M725222" i="1"/>
  <c r="M725223" i="1"/>
  <c r="M725224" i="1"/>
  <c r="M725225" i="1"/>
  <c r="M725226" i="1"/>
  <c r="M725227" i="1"/>
  <c r="M725228" i="1"/>
  <c r="M725229" i="1"/>
  <c r="M725230" i="1"/>
  <c r="M725231" i="1"/>
  <c r="M725232" i="1"/>
  <c r="M725233" i="1"/>
  <c r="M725234" i="1"/>
  <c r="M725235" i="1"/>
  <c r="M725236" i="1"/>
  <c r="M725237" i="1"/>
  <c r="M725238" i="1"/>
  <c r="M725239" i="1"/>
  <c r="M725240" i="1"/>
  <c r="M725241" i="1"/>
  <c r="M725242" i="1"/>
  <c r="M725243" i="1"/>
  <c r="M725244" i="1"/>
  <c r="M725245" i="1"/>
  <c r="M725246" i="1"/>
  <c r="M725247" i="1"/>
  <c r="M725248" i="1"/>
  <c r="M725249" i="1"/>
  <c r="M725250" i="1"/>
  <c r="M725251" i="1"/>
  <c r="M725252" i="1"/>
  <c r="M725253" i="1"/>
  <c r="M725254" i="1"/>
  <c r="M725255" i="1"/>
  <c r="M725256" i="1"/>
  <c r="M725257" i="1"/>
  <c r="M725258" i="1"/>
  <c r="M725259" i="1"/>
  <c r="M725260" i="1"/>
  <c r="M725261" i="1"/>
  <c r="M725262" i="1"/>
  <c r="M725263" i="1"/>
  <c r="M725264" i="1"/>
  <c r="M725265" i="1"/>
  <c r="M725266" i="1"/>
  <c r="M725267" i="1"/>
  <c r="M725268" i="1"/>
  <c r="M725269" i="1"/>
  <c r="M725270" i="1"/>
  <c r="M725271" i="1"/>
  <c r="M725272" i="1"/>
  <c r="M725273" i="1"/>
  <c r="M725274" i="1"/>
  <c r="M725275" i="1"/>
  <c r="M725276" i="1"/>
  <c r="M725277" i="1"/>
  <c r="M725278" i="1"/>
  <c r="M725279" i="1"/>
  <c r="M725280" i="1"/>
  <c r="M725281" i="1"/>
  <c r="M725282" i="1"/>
  <c r="M725283" i="1"/>
  <c r="M725284" i="1"/>
  <c r="M725285" i="1"/>
  <c r="M725286" i="1"/>
  <c r="M725287" i="1"/>
  <c r="M725288" i="1"/>
  <c r="M725289" i="1"/>
  <c r="M725290" i="1"/>
  <c r="M725291" i="1"/>
  <c r="M725292" i="1"/>
  <c r="M725293" i="1"/>
  <c r="M725294" i="1"/>
  <c r="M725295" i="1"/>
  <c r="M725296" i="1"/>
  <c r="M725297" i="1"/>
  <c r="M725298" i="1"/>
  <c r="M725299" i="1"/>
  <c r="M725300" i="1"/>
  <c r="M725301" i="1"/>
  <c r="M725302" i="1"/>
  <c r="M725303" i="1"/>
  <c r="M725304" i="1"/>
  <c r="M725305" i="1"/>
  <c r="M725306" i="1"/>
  <c r="M725307" i="1"/>
  <c r="M725308" i="1"/>
  <c r="M725309" i="1"/>
  <c r="M725310" i="1"/>
  <c r="M725311" i="1"/>
  <c r="M725312" i="1"/>
  <c r="M725313" i="1"/>
  <c r="M725314" i="1"/>
  <c r="M725315" i="1"/>
  <c r="M725316" i="1"/>
  <c r="M725317" i="1"/>
  <c r="M725318" i="1"/>
  <c r="M725319" i="1"/>
  <c r="M725320" i="1"/>
  <c r="M725321" i="1"/>
  <c r="M725322" i="1"/>
  <c r="M725323" i="1"/>
  <c r="M725324" i="1"/>
  <c r="M725325" i="1"/>
  <c r="M725326" i="1"/>
  <c r="M725327" i="1"/>
  <c r="M725328" i="1"/>
  <c r="M725329" i="1"/>
  <c r="M725330" i="1"/>
  <c r="M725331" i="1"/>
  <c r="M725332" i="1"/>
  <c r="M725333" i="1"/>
  <c r="M725334" i="1"/>
  <c r="M725335" i="1"/>
  <c r="M725336" i="1"/>
  <c r="M725337" i="1"/>
  <c r="M725338" i="1"/>
  <c r="M725339" i="1"/>
  <c r="M725340" i="1"/>
  <c r="M725341" i="1"/>
  <c r="M725342" i="1"/>
  <c r="M725343" i="1"/>
  <c r="M725344" i="1"/>
  <c r="M725345" i="1"/>
  <c r="M725346" i="1"/>
  <c r="M725347" i="1"/>
  <c r="M725348" i="1"/>
  <c r="M725349" i="1"/>
  <c r="M725350" i="1"/>
  <c r="M725351" i="1"/>
  <c r="M725352" i="1"/>
  <c r="M725353" i="1"/>
  <c r="M725354" i="1"/>
  <c r="M725355" i="1"/>
  <c r="M725356" i="1"/>
  <c r="M725357" i="1"/>
  <c r="M725358" i="1"/>
  <c r="M725359" i="1"/>
  <c r="M725360" i="1"/>
  <c r="M725361" i="1"/>
  <c r="M725362" i="1"/>
  <c r="M725363" i="1"/>
  <c r="M725364" i="1"/>
  <c r="M725365" i="1"/>
  <c r="M725366" i="1"/>
  <c r="M725367" i="1"/>
  <c r="M725368" i="1"/>
  <c r="M725369" i="1"/>
  <c r="M725370" i="1"/>
  <c r="M725371" i="1"/>
  <c r="M725372" i="1"/>
  <c r="M725373" i="1"/>
  <c r="M725374" i="1"/>
  <c r="M725375" i="1"/>
  <c r="M725376" i="1"/>
  <c r="M725377" i="1"/>
  <c r="M725378" i="1"/>
  <c r="M725379" i="1"/>
  <c r="M725380" i="1"/>
  <c r="M725381" i="1"/>
  <c r="M725382" i="1"/>
  <c r="M725383" i="1"/>
  <c r="M725384" i="1"/>
  <c r="M725385" i="1"/>
  <c r="M725386" i="1"/>
  <c r="M725387" i="1"/>
  <c r="M725388" i="1"/>
  <c r="M725389" i="1"/>
  <c r="M725390" i="1"/>
  <c r="M725391" i="1"/>
  <c r="M725392" i="1"/>
  <c r="M725393" i="1"/>
  <c r="M725394" i="1"/>
  <c r="M725395" i="1"/>
  <c r="M725396" i="1"/>
  <c r="M725397" i="1"/>
  <c r="M725398" i="1"/>
  <c r="M725399" i="1"/>
  <c r="M725400" i="1"/>
  <c r="M725401" i="1"/>
  <c r="M725402" i="1"/>
  <c r="M725403" i="1"/>
  <c r="M725404" i="1"/>
  <c r="M725405" i="1"/>
  <c r="M725406" i="1"/>
  <c r="M725407" i="1"/>
  <c r="M725408" i="1"/>
  <c r="M725409" i="1"/>
  <c r="M725410" i="1"/>
  <c r="M725411" i="1"/>
  <c r="M725412" i="1"/>
  <c r="M725413" i="1"/>
  <c r="M725414" i="1"/>
  <c r="M725415" i="1"/>
  <c r="M725416" i="1"/>
  <c r="M725417" i="1"/>
  <c r="M725418" i="1"/>
  <c r="M725419" i="1"/>
  <c r="M725420" i="1"/>
  <c r="M725421" i="1"/>
  <c r="M725422" i="1"/>
  <c r="M725423" i="1"/>
  <c r="M725424" i="1"/>
  <c r="M725425" i="1"/>
  <c r="M725426" i="1"/>
  <c r="M725427" i="1"/>
  <c r="M725428" i="1"/>
  <c r="M725429" i="1"/>
  <c r="M725430" i="1"/>
  <c r="M725431" i="1"/>
  <c r="M725432" i="1"/>
  <c r="M725433" i="1"/>
  <c r="M725434" i="1"/>
  <c r="M725435" i="1"/>
  <c r="M725436" i="1"/>
  <c r="M725437" i="1"/>
  <c r="M725438" i="1"/>
  <c r="M725439" i="1"/>
  <c r="M725440" i="1"/>
  <c r="M725441" i="1"/>
  <c r="M725442" i="1"/>
  <c r="M725443" i="1"/>
  <c r="M725444" i="1"/>
  <c r="M725445" i="1"/>
  <c r="M725446" i="1"/>
  <c r="M725447" i="1"/>
  <c r="M725448" i="1"/>
  <c r="M725449" i="1"/>
  <c r="M725450" i="1"/>
  <c r="M725451" i="1"/>
  <c r="M725452" i="1"/>
  <c r="M725453" i="1"/>
  <c r="M725454" i="1"/>
  <c r="M725455" i="1"/>
  <c r="M725456" i="1"/>
  <c r="M725457" i="1"/>
  <c r="M725458" i="1"/>
  <c r="M725459" i="1"/>
  <c r="M725460" i="1"/>
  <c r="M725461" i="1"/>
  <c r="M725462" i="1"/>
  <c r="M725463" i="1"/>
  <c r="M725464" i="1"/>
  <c r="M725465" i="1"/>
  <c r="M725466" i="1"/>
  <c r="M725467" i="1"/>
  <c r="M725468" i="1"/>
  <c r="M725469" i="1"/>
  <c r="M725470" i="1"/>
  <c r="M725471" i="1"/>
  <c r="M725472" i="1"/>
  <c r="M725473" i="1"/>
  <c r="M725474" i="1"/>
  <c r="M725475" i="1"/>
  <c r="M725476" i="1"/>
  <c r="M725477" i="1"/>
  <c r="M725478" i="1"/>
  <c r="M725479" i="1"/>
  <c r="M725480" i="1"/>
  <c r="M725481" i="1"/>
  <c r="M725482" i="1"/>
  <c r="M725483" i="1"/>
  <c r="M725484" i="1"/>
  <c r="M725485" i="1"/>
  <c r="M725486" i="1"/>
  <c r="M725487" i="1"/>
  <c r="M725488" i="1"/>
  <c r="M725489" i="1"/>
  <c r="M725490" i="1"/>
  <c r="M725491" i="1"/>
  <c r="M725492" i="1"/>
  <c r="M725493" i="1"/>
  <c r="M725494" i="1"/>
  <c r="M725495" i="1"/>
  <c r="M725496" i="1"/>
  <c r="M725497" i="1"/>
  <c r="M725498" i="1"/>
  <c r="M725499" i="1"/>
  <c r="M725500" i="1"/>
  <c r="M725501" i="1"/>
  <c r="M725502" i="1"/>
  <c r="M725503" i="1"/>
  <c r="M725504" i="1"/>
  <c r="M725505" i="1"/>
  <c r="M725506" i="1"/>
  <c r="M725507" i="1"/>
  <c r="M725508" i="1"/>
  <c r="M725509" i="1"/>
  <c r="M725510" i="1"/>
  <c r="M725511" i="1"/>
  <c r="M725512" i="1"/>
  <c r="M725513" i="1"/>
  <c r="M725514" i="1"/>
  <c r="M725515" i="1"/>
  <c r="M725516" i="1"/>
  <c r="M725517" i="1"/>
  <c r="M725518" i="1"/>
  <c r="M725519" i="1"/>
  <c r="M725520" i="1"/>
  <c r="M725521" i="1"/>
  <c r="M725522" i="1"/>
  <c r="M725523" i="1"/>
  <c r="M725524" i="1"/>
  <c r="M725525" i="1"/>
  <c r="M725526" i="1"/>
  <c r="M725527" i="1"/>
  <c r="M725528" i="1"/>
  <c r="M725529" i="1"/>
  <c r="M725530" i="1"/>
  <c r="M725531" i="1"/>
  <c r="M725532" i="1"/>
  <c r="M725533" i="1"/>
  <c r="M725534" i="1"/>
  <c r="M725535" i="1"/>
  <c r="M725536" i="1"/>
  <c r="M725537" i="1"/>
  <c r="M725538" i="1"/>
  <c r="M725539" i="1"/>
  <c r="M725540" i="1"/>
  <c r="M725541" i="1"/>
  <c r="M725542" i="1"/>
  <c r="M725543" i="1"/>
  <c r="M725544" i="1"/>
  <c r="M725545" i="1"/>
  <c r="M725546" i="1"/>
  <c r="M725547" i="1"/>
  <c r="M725548" i="1"/>
  <c r="M725549" i="1"/>
  <c r="M725550" i="1"/>
  <c r="M725551" i="1"/>
  <c r="M725552" i="1"/>
  <c r="M725553" i="1"/>
  <c r="M725554" i="1"/>
  <c r="M725555" i="1"/>
  <c r="M725556" i="1"/>
  <c r="M725557" i="1"/>
  <c r="M725558" i="1"/>
  <c r="M725559" i="1"/>
  <c r="M725560" i="1"/>
  <c r="M725561" i="1"/>
  <c r="M725562" i="1"/>
  <c r="M725563" i="1"/>
  <c r="M725564" i="1"/>
  <c r="M725565" i="1"/>
  <c r="M725566" i="1"/>
  <c r="M725567" i="1"/>
  <c r="M725568" i="1"/>
  <c r="M725569" i="1"/>
  <c r="M725570" i="1"/>
  <c r="M725571" i="1"/>
  <c r="M725572" i="1"/>
  <c r="M725573" i="1"/>
  <c r="M725574" i="1"/>
  <c r="M725575" i="1"/>
  <c r="M725576" i="1"/>
  <c r="M725577" i="1"/>
  <c r="M725578" i="1"/>
  <c r="M725579" i="1"/>
  <c r="M725580" i="1"/>
  <c r="M725581" i="1"/>
  <c r="M725582" i="1"/>
  <c r="M725583" i="1"/>
  <c r="M725584" i="1"/>
  <c r="M725585" i="1"/>
  <c r="M725586" i="1"/>
  <c r="M725587" i="1"/>
  <c r="M725588" i="1"/>
  <c r="M725589" i="1"/>
  <c r="M725590" i="1"/>
  <c r="M725591" i="1"/>
  <c r="M725592" i="1"/>
  <c r="M725593" i="1"/>
  <c r="M725594" i="1"/>
  <c r="M725595" i="1"/>
  <c r="M725596" i="1"/>
  <c r="M725597" i="1"/>
  <c r="M725598" i="1"/>
  <c r="M725599" i="1"/>
  <c r="M725600" i="1"/>
  <c r="M725601" i="1"/>
  <c r="M725602" i="1"/>
  <c r="M725603" i="1"/>
  <c r="M725604" i="1"/>
  <c r="M725605" i="1"/>
  <c r="M725606" i="1"/>
  <c r="M725607" i="1"/>
  <c r="M725608" i="1"/>
  <c r="M725609" i="1"/>
  <c r="M725610" i="1"/>
  <c r="M725611" i="1"/>
  <c r="M725612" i="1"/>
  <c r="M725613" i="1"/>
  <c r="M725614" i="1"/>
  <c r="M725615" i="1"/>
  <c r="M725616" i="1"/>
  <c r="M725617" i="1"/>
  <c r="M725618" i="1"/>
  <c r="M725619" i="1"/>
  <c r="M725620" i="1"/>
  <c r="M725621" i="1"/>
  <c r="M725622" i="1"/>
  <c r="M725623" i="1"/>
  <c r="M725624" i="1"/>
  <c r="M725625" i="1"/>
  <c r="M725626" i="1"/>
  <c r="M725627" i="1"/>
  <c r="M725628" i="1"/>
  <c r="M725629" i="1"/>
  <c r="M725630" i="1"/>
  <c r="M725631" i="1"/>
  <c r="M725632" i="1"/>
  <c r="M725633" i="1"/>
  <c r="M725634" i="1"/>
  <c r="M725635" i="1"/>
  <c r="M725636" i="1"/>
  <c r="M725637" i="1"/>
  <c r="M725638" i="1"/>
  <c r="M725639" i="1"/>
  <c r="M725640" i="1"/>
  <c r="M725641" i="1"/>
  <c r="M725642" i="1"/>
  <c r="M725643" i="1"/>
  <c r="M725644" i="1"/>
  <c r="M725645" i="1"/>
  <c r="M725646" i="1"/>
  <c r="M725647" i="1"/>
  <c r="M725648" i="1"/>
  <c r="M725649" i="1"/>
  <c r="M725650" i="1"/>
  <c r="M725651" i="1"/>
  <c r="M725652" i="1"/>
  <c r="M725653" i="1"/>
  <c r="M725654" i="1"/>
  <c r="M725655" i="1"/>
  <c r="M725656" i="1"/>
  <c r="M725657" i="1"/>
  <c r="M725658" i="1"/>
  <c r="M725659" i="1"/>
  <c r="M725660" i="1"/>
  <c r="M725661" i="1"/>
  <c r="M725662" i="1"/>
  <c r="M725663" i="1"/>
  <c r="M725664" i="1"/>
  <c r="M725665" i="1"/>
  <c r="M725666" i="1"/>
  <c r="M725667" i="1"/>
  <c r="M725668" i="1"/>
  <c r="M725669" i="1"/>
  <c r="M725670" i="1"/>
  <c r="M725671" i="1"/>
  <c r="M725672" i="1"/>
  <c r="M725673" i="1"/>
  <c r="M725674" i="1"/>
  <c r="M725675" i="1"/>
  <c r="M725676" i="1"/>
  <c r="M725677" i="1"/>
  <c r="M725678" i="1"/>
  <c r="M725679" i="1"/>
  <c r="M725680" i="1"/>
  <c r="M725681" i="1"/>
  <c r="M725682" i="1"/>
  <c r="M725683" i="1"/>
  <c r="M725684" i="1"/>
  <c r="M725685" i="1"/>
  <c r="M725686" i="1"/>
  <c r="M725687" i="1"/>
  <c r="M725688" i="1"/>
  <c r="M725689" i="1"/>
  <c r="M725690" i="1"/>
  <c r="M725691" i="1"/>
  <c r="M725692" i="1"/>
  <c r="M725693" i="1"/>
  <c r="M725694" i="1"/>
  <c r="M725695" i="1"/>
  <c r="M725696" i="1"/>
  <c r="M725697" i="1"/>
  <c r="M725698" i="1"/>
  <c r="M725699" i="1"/>
  <c r="M725700" i="1"/>
  <c r="M725701" i="1"/>
  <c r="M725702" i="1"/>
  <c r="M725703" i="1"/>
  <c r="M725704" i="1"/>
  <c r="M725705" i="1"/>
  <c r="M725706" i="1"/>
  <c r="M725707" i="1"/>
  <c r="M725708" i="1"/>
  <c r="M725709" i="1"/>
  <c r="M725710" i="1"/>
  <c r="M725711" i="1"/>
  <c r="M725712" i="1"/>
  <c r="M725713" i="1"/>
  <c r="M725714" i="1"/>
  <c r="M725715" i="1"/>
  <c r="M725716" i="1"/>
  <c r="M725717" i="1"/>
  <c r="M725718" i="1"/>
  <c r="M725719" i="1"/>
  <c r="M725720" i="1"/>
  <c r="M725721" i="1"/>
  <c r="M725722" i="1"/>
  <c r="M725723" i="1"/>
  <c r="M725724" i="1"/>
  <c r="M725725" i="1"/>
  <c r="M725726" i="1"/>
  <c r="M725727" i="1"/>
  <c r="M725728" i="1"/>
  <c r="M725729" i="1"/>
  <c r="M725730" i="1"/>
  <c r="M725731" i="1"/>
  <c r="M725732" i="1"/>
  <c r="M725733" i="1"/>
  <c r="M725734" i="1"/>
  <c r="M725735" i="1"/>
  <c r="M725736" i="1"/>
  <c r="M725737" i="1"/>
  <c r="M725738" i="1"/>
  <c r="M725739" i="1"/>
  <c r="M725740" i="1"/>
  <c r="M725741" i="1"/>
  <c r="M725742" i="1"/>
  <c r="M725743" i="1"/>
  <c r="M725744" i="1"/>
  <c r="M725745" i="1"/>
  <c r="M725746" i="1"/>
  <c r="M725747" i="1"/>
  <c r="M725748" i="1"/>
  <c r="M725749" i="1"/>
  <c r="M725750" i="1"/>
  <c r="M725751" i="1"/>
  <c r="M725752" i="1"/>
  <c r="M725753" i="1"/>
  <c r="M725754" i="1"/>
  <c r="M725755" i="1"/>
  <c r="M725756" i="1"/>
  <c r="M725757" i="1"/>
  <c r="M725758" i="1"/>
  <c r="M725759" i="1"/>
  <c r="M725760" i="1"/>
  <c r="M725761" i="1"/>
  <c r="M725762" i="1"/>
  <c r="M725763" i="1"/>
  <c r="M725764" i="1"/>
  <c r="M725765" i="1"/>
  <c r="M725766" i="1"/>
  <c r="M725767" i="1"/>
  <c r="M725768" i="1"/>
  <c r="M725769" i="1"/>
  <c r="M725770" i="1"/>
  <c r="M725771" i="1"/>
  <c r="M725772" i="1"/>
  <c r="M725773" i="1"/>
  <c r="M725774" i="1"/>
  <c r="M725775" i="1"/>
  <c r="M725776" i="1"/>
  <c r="M725777" i="1"/>
  <c r="M725778" i="1"/>
  <c r="M725779" i="1"/>
  <c r="M725780" i="1"/>
  <c r="M725781" i="1"/>
  <c r="M725782" i="1"/>
  <c r="M725783" i="1"/>
  <c r="M725784" i="1"/>
  <c r="M725785" i="1"/>
  <c r="M725786" i="1"/>
  <c r="M725787" i="1"/>
  <c r="M725788" i="1"/>
  <c r="M725789" i="1"/>
  <c r="M725790" i="1"/>
  <c r="M725791" i="1"/>
  <c r="M725792" i="1"/>
  <c r="M725793" i="1"/>
  <c r="M725794" i="1"/>
  <c r="M725795" i="1"/>
  <c r="M725796" i="1"/>
  <c r="M725797" i="1"/>
  <c r="M725798" i="1"/>
  <c r="M725799" i="1"/>
  <c r="M725800" i="1"/>
  <c r="M725801" i="1"/>
  <c r="M725802" i="1"/>
  <c r="M725803" i="1"/>
  <c r="M725804" i="1"/>
  <c r="M725805" i="1"/>
  <c r="M725806" i="1"/>
  <c r="M725807" i="1"/>
  <c r="M725808" i="1"/>
  <c r="M725809" i="1"/>
  <c r="M725810" i="1"/>
  <c r="M725811" i="1"/>
  <c r="M725812" i="1"/>
  <c r="M725813" i="1"/>
  <c r="M725814" i="1"/>
  <c r="M725815" i="1"/>
  <c r="M725816" i="1"/>
  <c r="M725817" i="1"/>
  <c r="M725818" i="1"/>
  <c r="M725819" i="1"/>
  <c r="M725820" i="1"/>
  <c r="M725821" i="1"/>
  <c r="M725822" i="1"/>
  <c r="M725823" i="1"/>
  <c r="M725824" i="1"/>
  <c r="M725825" i="1"/>
  <c r="M725826" i="1"/>
  <c r="M725827" i="1"/>
  <c r="M725828" i="1"/>
  <c r="M725829" i="1"/>
  <c r="M725830" i="1"/>
  <c r="M725831" i="1"/>
  <c r="M725832" i="1"/>
  <c r="M725833" i="1"/>
  <c r="M725834" i="1"/>
  <c r="M725835" i="1"/>
  <c r="M725836" i="1"/>
  <c r="M725837" i="1"/>
  <c r="M725838" i="1"/>
  <c r="M725839" i="1"/>
  <c r="M725840" i="1"/>
  <c r="M725841" i="1"/>
  <c r="M725842" i="1"/>
  <c r="M725843" i="1"/>
  <c r="M725844" i="1"/>
  <c r="M725845" i="1"/>
  <c r="M725846" i="1"/>
  <c r="M725847" i="1"/>
  <c r="M725848" i="1"/>
  <c r="M725849" i="1"/>
  <c r="M725850" i="1"/>
  <c r="M725851" i="1"/>
  <c r="M725852" i="1"/>
  <c r="M725853" i="1"/>
  <c r="M725854" i="1"/>
  <c r="M725855" i="1"/>
  <c r="M725856" i="1"/>
  <c r="M725857" i="1"/>
  <c r="M725858" i="1"/>
  <c r="M725859" i="1"/>
  <c r="M725860" i="1"/>
  <c r="M725861" i="1"/>
  <c r="M725862" i="1"/>
  <c r="M725863" i="1"/>
  <c r="M725864" i="1"/>
  <c r="M725865" i="1"/>
  <c r="M725866" i="1"/>
  <c r="M725867" i="1"/>
  <c r="M725868" i="1"/>
  <c r="M725869" i="1"/>
  <c r="M725870" i="1"/>
  <c r="M725871" i="1"/>
  <c r="M725872" i="1"/>
  <c r="M725873" i="1"/>
  <c r="M725874" i="1"/>
  <c r="M725875" i="1"/>
  <c r="M725876" i="1"/>
  <c r="M725877" i="1"/>
  <c r="M725878" i="1"/>
  <c r="M725879" i="1"/>
  <c r="M725880" i="1"/>
  <c r="M725881" i="1"/>
  <c r="M725882" i="1"/>
  <c r="M725883" i="1"/>
  <c r="M725884" i="1"/>
  <c r="M725885" i="1"/>
  <c r="M725886" i="1"/>
  <c r="M725887" i="1"/>
  <c r="M725888" i="1"/>
  <c r="M725889" i="1"/>
  <c r="M725890" i="1"/>
  <c r="M725891" i="1"/>
  <c r="M725892" i="1"/>
  <c r="M725893" i="1"/>
  <c r="M725894" i="1"/>
  <c r="M725895" i="1"/>
  <c r="M725896" i="1"/>
  <c r="M725897" i="1"/>
  <c r="M725898" i="1"/>
  <c r="M725899" i="1"/>
  <c r="M725900" i="1"/>
  <c r="M725901" i="1"/>
  <c r="M725902" i="1"/>
  <c r="M725903" i="1"/>
  <c r="M725904" i="1"/>
  <c r="M725905" i="1"/>
  <c r="M725906" i="1"/>
  <c r="M725907" i="1"/>
  <c r="M725908" i="1"/>
  <c r="M725909" i="1"/>
  <c r="M725910" i="1"/>
  <c r="M725911" i="1"/>
  <c r="M725912" i="1"/>
  <c r="M725913" i="1"/>
  <c r="M725914" i="1"/>
  <c r="M725915" i="1"/>
  <c r="M725916" i="1"/>
  <c r="M725917" i="1"/>
  <c r="M725918" i="1"/>
  <c r="M725919" i="1"/>
  <c r="M725920" i="1"/>
  <c r="M725921" i="1"/>
  <c r="M725922" i="1"/>
  <c r="M725923" i="1"/>
  <c r="M725924" i="1"/>
  <c r="M725925" i="1"/>
  <c r="M725926" i="1"/>
  <c r="M725927" i="1"/>
  <c r="M725928" i="1"/>
  <c r="M725929" i="1"/>
  <c r="M725930" i="1"/>
  <c r="M725931" i="1"/>
  <c r="M725932" i="1"/>
  <c r="M725933" i="1"/>
  <c r="M725934" i="1"/>
  <c r="M725935" i="1"/>
  <c r="M725936" i="1"/>
  <c r="M725937" i="1"/>
  <c r="M725938" i="1"/>
  <c r="M725939" i="1"/>
  <c r="M725940" i="1"/>
  <c r="M725941" i="1"/>
  <c r="M725942" i="1"/>
  <c r="M725943" i="1"/>
  <c r="M725944" i="1"/>
  <c r="M725945" i="1"/>
  <c r="M725946" i="1"/>
  <c r="M725947" i="1"/>
  <c r="M725948" i="1"/>
  <c r="M725949" i="1"/>
  <c r="M725950" i="1"/>
  <c r="M725951" i="1"/>
  <c r="M725952" i="1"/>
  <c r="M725953" i="1"/>
  <c r="M725954" i="1"/>
  <c r="M725955" i="1"/>
  <c r="M725956" i="1"/>
  <c r="M725957" i="1"/>
  <c r="M725958" i="1"/>
  <c r="M725959" i="1"/>
  <c r="M725960" i="1"/>
  <c r="M725961" i="1"/>
  <c r="M725962" i="1"/>
  <c r="M725963" i="1"/>
  <c r="M725964" i="1"/>
  <c r="M725965" i="1"/>
  <c r="M725966" i="1"/>
  <c r="M725967" i="1"/>
  <c r="M725968" i="1"/>
  <c r="M725969" i="1"/>
  <c r="M725970" i="1"/>
  <c r="M725971" i="1"/>
  <c r="M725972" i="1"/>
  <c r="M725973" i="1"/>
  <c r="M725974" i="1"/>
  <c r="M725975" i="1"/>
  <c r="M725976" i="1"/>
  <c r="M725977" i="1"/>
  <c r="M725978" i="1"/>
  <c r="M725979" i="1"/>
  <c r="M725980" i="1"/>
  <c r="M725981" i="1"/>
  <c r="M725982" i="1"/>
  <c r="M725983" i="1"/>
  <c r="M725984" i="1"/>
  <c r="M725985" i="1"/>
  <c r="M725986" i="1"/>
  <c r="M725987" i="1"/>
  <c r="M725988" i="1"/>
  <c r="M725989" i="1"/>
  <c r="M725990" i="1"/>
  <c r="M725991" i="1"/>
  <c r="M725992" i="1"/>
  <c r="M725993" i="1"/>
  <c r="M725994" i="1"/>
  <c r="M725995" i="1"/>
  <c r="M725996" i="1"/>
  <c r="M725997" i="1"/>
  <c r="M725998" i="1"/>
  <c r="M725999" i="1"/>
  <c r="M726000" i="1"/>
  <c r="M726001" i="1"/>
  <c r="M726002" i="1"/>
  <c r="M726003" i="1"/>
  <c r="M726004" i="1"/>
  <c r="M726005" i="1"/>
  <c r="M726006" i="1"/>
  <c r="M726007" i="1"/>
  <c r="M726008" i="1"/>
  <c r="M726009" i="1"/>
  <c r="M726010" i="1"/>
  <c r="M726011" i="1"/>
  <c r="M726012" i="1"/>
  <c r="M726013" i="1"/>
  <c r="M726014" i="1"/>
  <c r="M726015" i="1"/>
  <c r="M726016" i="1"/>
  <c r="M726017" i="1"/>
  <c r="M726018" i="1"/>
  <c r="M726019" i="1"/>
  <c r="M726020" i="1"/>
  <c r="M726021" i="1"/>
  <c r="M726022" i="1"/>
  <c r="M726023" i="1"/>
  <c r="M726024" i="1"/>
  <c r="M726025" i="1"/>
  <c r="M726026" i="1"/>
  <c r="M726027" i="1"/>
  <c r="M726028" i="1"/>
  <c r="M726029" i="1"/>
  <c r="M726030" i="1"/>
  <c r="M726031" i="1"/>
  <c r="M726032" i="1"/>
  <c r="M726033" i="1"/>
  <c r="M726034" i="1"/>
  <c r="M726035" i="1"/>
  <c r="M726036" i="1"/>
  <c r="M726037" i="1"/>
  <c r="M726038" i="1"/>
  <c r="M726039" i="1"/>
  <c r="M726040" i="1"/>
  <c r="M726041" i="1"/>
  <c r="M726042" i="1"/>
  <c r="M726043" i="1"/>
  <c r="M726044" i="1"/>
  <c r="M726045" i="1"/>
  <c r="M726046" i="1"/>
  <c r="M726047" i="1"/>
  <c r="M726048" i="1"/>
  <c r="M726049" i="1"/>
  <c r="M726050" i="1"/>
  <c r="M726051" i="1"/>
  <c r="M726052" i="1"/>
  <c r="M726053" i="1"/>
  <c r="M726054" i="1"/>
  <c r="M726055" i="1"/>
  <c r="M726056" i="1"/>
  <c r="M726057" i="1"/>
  <c r="M726058" i="1"/>
  <c r="M726059" i="1"/>
  <c r="M726060" i="1"/>
  <c r="M726061" i="1"/>
  <c r="M726062" i="1"/>
  <c r="M726063" i="1"/>
  <c r="M726064" i="1"/>
  <c r="M726065" i="1"/>
  <c r="M726066" i="1"/>
  <c r="M726067" i="1"/>
  <c r="M726068" i="1"/>
  <c r="M726069" i="1"/>
  <c r="M726070" i="1"/>
  <c r="M726071" i="1"/>
  <c r="M726072" i="1"/>
  <c r="M726073" i="1"/>
  <c r="M726074" i="1"/>
  <c r="M726075" i="1"/>
  <c r="M726076" i="1"/>
  <c r="M726077" i="1"/>
  <c r="M726078" i="1"/>
  <c r="M726079" i="1"/>
  <c r="M726080" i="1"/>
  <c r="M726081" i="1"/>
  <c r="M726082" i="1"/>
  <c r="M726083" i="1"/>
  <c r="M726084" i="1"/>
  <c r="M726085" i="1"/>
  <c r="M726086" i="1"/>
  <c r="M726087" i="1"/>
  <c r="M726088" i="1"/>
  <c r="M726089" i="1"/>
  <c r="M726090" i="1"/>
  <c r="M726091" i="1"/>
  <c r="M726092" i="1"/>
  <c r="M726093" i="1"/>
  <c r="M726094" i="1"/>
  <c r="M726095" i="1"/>
  <c r="M726096" i="1"/>
  <c r="M726097" i="1"/>
  <c r="M726098" i="1"/>
  <c r="M726099" i="1"/>
  <c r="M726100" i="1"/>
  <c r="M726101" i="1"/>
  <c r="M726102" i="1"/>
  <c r="M726103" i="1"/>
  <c r="M726104" i="1"/>
  <c r="M726105" i="1"/>
  <c r="M726106" i="1"/>
  <c r="M726107" i="1"/>
  <c r="M726108" i="1"/>
  <c r="M726109" i="1"/>
  <c r="M726110" i="1"/>
  <c r="M726111" i="1"/>
  <c r="M726112" i="1"/>
  <c r="M726113" i="1"/>
  <c r="M726114" i="1"/>
  <c r="M726115" i="1"/>
  <c r="M726116" i="1"/>
  <c r="M726117" i="1"/>
  <c r="M726118" i="1"/>
  <c r="M726119" i="1"/>
  <c r="M726120" i="1"/>
  <c r="M726121" i="1"/>
  <c r="M726122" i="1"/>
  <c r="M726123" i="1"/>
  <c r="M726124" i="1"/>
  <c r="M726125" i="1"/>
  <c r="M726126" i="1"/>
  <c r="M726127" i="1"/>
  <c r="M726128" i="1"/>
  <c r="M726129" i="1"/>
  <c r="M726130" i="1"/>
  <c r="M726131" i="1"/>
  <c r="M726132" i="1"/>
  <c r="M726133" i="1"/>
  <c r="M726134" i="1"/>
  <c r="M726135" i="1"/>
  <c r="M726136" i="1"/>
  <c r="M726137" i="1"/>
  <c r="M726138" i="1"/>
  <c r="M726139" i="1"/>
  <c r="M726140" i="1"/>
  <c r="M726141" i="1"/>
  <c r="M726142" i="1"/>
  <c r="M726143" i="1"/>
  <c r="M726144" i="1"/>
  <c r="M726145" i="1"/>
  <c r="M726146" i="1"/>
  <c r="M726147" i="1"/>
  <c r="M726148" i="1"/>
  <c r="M726149" i="1"/>
  <c r="M726150" i="1"/>
  <c r="M726151" i="1"/>
  <c r="M726152" i="1"/>
  <c r="M726153" i="1"/>
  <c r="M726154" i="1"/>
  <c r="M726155" i="1"/>
  <c r="M726156" i="1"/>
  <c r="M726157" i="1"/>
  <c r="M726158" i="1"/>
  <c r="M726159" i="1"/>
  <c r="M726160" i="1"/>
  <c r="M726161" i="1"/>
  <c r="M726162" i="1"/>
  <c r="M726163" i="1"/>
  <c r="M726164" i="1"/>
  <c r="M726165" i="1"/>
  <c r="M726166" i="1"/>
  <c r="M726167" i="1"/>
  <c r="M726168" i="1"/>
  <c r="M726169" i="1"/>
  <c r="M726170" i="1"/>
  <c r="M726171" i="1"/>
  <c r="M726172" i="1"/>
  <c r="M726173" i="1"/>
  <c r="M726174" i="1"/>
  <c r="M726175" i="1"/>
  <c r="M726176" i="1"/>
  <c r="M726177" i="1"/>
  <c r="M726178" i="1"/>
  <c r="M726179" i="1"/>
  <c r="M726180" i="1"/>
  <c r="M726181" i="1"/>
  <c r="M726182" i="1"/>
  <c r="M726183" i="1"/>
  <c r="M726184" i="1"/>
  <c r="M726185" i="1"/>
  <c r="M726186" i="1"/>
  <c r="M726187" i="1"/>
  <c r="M726188" i="1"/>
  <c r="M726189" i="1"/>
  <c r="M726190" i="1"/>
  <c r="M726191" i="1"/>
  <c r="M726192" i="1"/>
  <c r="M726193" i="1"/>
  <c r="M726194" i="1"/>
  <c r="M726195" i="1"/>
  <c r="M726196" i="1"/>
  <c r="M726197" i="1"/>
  <c r="M726198" i="1"/>
  <c r="M726199" i="1"/>
  <c r="M726200" i="1"/>
  <c r="M726201" i="1"/>
  <c r="M726202" i="1"/>
  <c r="M726203" i="1"/>
  <c r="M726204" i="1"/>
  <c r="M726205" i="1"/>
  <c r="M726206" i="1"/>
  <c r="M726207" i="1"/>
  <c r="M726208" i="1"/>
  <c r="M726209" i="1"/>
  <c r="M726210" i="1"/>
  <c r="M726211" i="1"/>
  <c r="M726212" i="1"/>
  <c r="M726213" i="1"/>
  <c r="M726214" i="1"/>
  <c r="M726215" i="1"/>
  <c r="M726216" i="1"/>
  <c r="M726217" i="1"/>
  <c r="M726218" i="1"/>
  <c r="M726219" i="1"/>
  <c r="M726220" i="1"/>
  <c r="M726221" i="1"/>
  <c r="M726222" i="1"/>
  <c r="M726223" i="1"/>
  <c r="M726224" i="1"/>
  <c r="M726225" i="1"/>
  <c r="M726226" i="1"/>
  <c r="M726227" i="1"/>
  <c r="M726228" i="1"/>
  <c r="M726229" i="1"/>
  <c r="M726230" i="1"/>
  <c r="M726231" i="1"/>
  <c r="M726232" i="1"/>
  <c r="M726233" i="1"/>
  <c r="M726234" i="1"/>
  <c r="M726235" i="1"/>
  <c r="M726236" i="1"/>
  <c r="M726237" i="1"/>
  <c r="M726238" i="1"/>
  <c r="M726239" i="1"/>
  <c r="M726240" i="1"/>
  <c r="M726241" i="1"/>
  <c r="M726242" i="1"/>
  <c r="M726243" i="1"/>
  <c r="M726244" i="1"/>
  <c r="M726245" i="1"/>
  <c r="M726246" i="1"/>
  <c r="M726247" i="1"/>
  <c r="M726248" i="1"/>
  <c r="M726249" i="1"/>
  <c r="M726250" i="1"/>
  <c r="M726251" i="1"/>
  <c r="M726252" i="1"/>
  <c r="M726253" i="1"/>
  <c r="M726254" i="1"/>
  <c r="M726255" i="1"/>
  <c r="M726256" i="1"/>
  <c r="M726257" i="1"/>
  <c r="M726258" i="1"/>
  <c r="M726259" i="1"/>
  <c r="M726260" i="1"/>
  <c r="M726261" i="1"/>
  <c r="M726262" i="1"/>
  <c r="M726263" i="1"/>
  <c r="M726264" i="1"/>
  <c r="M726265" i="1"/>
  <c r="M726266" i="1"/>
  <c r="M726267" i="1"/>
  <c r="M726268" i="1"/>
  <c r="M726269" i="1"/>
  <c r="M726270" i="1"/>
  <c r="M726271" i="1"/>
  <c r="M726272" i="1"/>
  <c r="M726273" i="1"/>
  <c r="M726274" i="1"/>
  <c r="M726275" i="1"/>
  <c r="M726276" i="1"/>
  <c r="M726277" i="1"/>
  <c r="M726278" i="1"/>
  <c r="M726279" i="1"/>
  <c r="M726280" i="1"/>
  <c r="M726281" i="1"/>
  <c r="M726282" i="1"/>
  <c r="M726283" i="1"/>
  <c r="M726284" i="1"/>
  <c r="M726285" i="1"/>
  <c r="M726286" i="1"/>
  <c r="M726287" i="1"/>
  <c r="M726288" i="1"/>
  <c r="M726289" i="1"/>
  <c r="M726290" i="1"/>
  <c r="M726291" i="1"/>
  <c r="M726292" i="1"/>
  <c r="M726293" i="1"/>
  <c r="M726294" i="1"/>
  <c r="M726295" i="1"/>
  <c r="M726296" i="1"/>
  <c r="M726297" i="1"/>
  <c r="M726298" i="1"/>
  <c r="M726299" i="1"/>
  <c r="M726300" i="1"/>
  <c r="M726301" i="1"/>
  <c r="M726302" i="1"/>
  <c r="M726303" i="1"/>
  <c r="M726304" i="1"/>
  <c r="M726305" i="1"/>
  <c r="M726306" i="1"/>
  <c r="M726307" i="1"/>
  <c r="M726308" i="1"/>
  <c r="M726309" i="1"/>
  <c r="M726310" i="1"/>
  <c r="M726311" i="1"/>
  <c r="M726312" i="1"/>
  <c r="M726313" i="1"/>
  <c r="M726314" i="1"/>
  <c r="M726315" i="1"/>
  <c r="M726316" i="1"/>
  <c r="M726317" i="1"/>
  <c r="M726318" i="1"/>
  <c r="M726319" i="1"/>
  <c r="M726320" i="1"/>
  <c r="M726321" i="1"/>
  <c r="M726322" i="1"/>
  <c r="M726323" i="1"/>
  <c r="M726324" i="1"/>
  <c r="M726325" i="1"/>
  <c r="M726326" i="1"/>
  <c r="M726327" i="1"/>
  <c r="M726328" i="1"/>
  <c r="M726329" i="1"/>
  <c r="M726330" i="1"/>
  <c r="M726331" i="1"/>
  <c r="M726332" i="1"/>
  <c r="M726333" i="1"/>
  <c r="M726334" i="1"/>
  <c r="M726335" i="1"/>
  <c r="M726336" i="1"/>
  <c r="M726337" i="1"/>
  <c r="M726338" i="1"/>
  <c r="M726339" i="1"/>
  <c r="M726340" i="1"/>
  <c r="M726341" i="1"/>
  <c r="M726342" i="1"/>
  <c r="M726343" i="1"/>
  <c r="M726344" i="1"/>
  <c r="M726345" i="1"/>
  <c r="M726346" i="1"/>
  <c r="M726347" i="1"/>
  <c r="M726348" i="1"/>
  <c r="M726349" i="1"/>
  <c r="M726350" i="1"/>
  <c r="M726351" i="1"/>
  <c r="M726352" i="1"/>
  <c r="M726353" i="1"/>
  <c r="M726354" i="1"/>
  <c r="M726355" i="1"/>
  <c r="M726356" i="1"/>
  <c r="M726357" i="1"/>
  <c r="M726358" i="1"/>
  <c r="M726359" i="1"/>
  <c r="M726360" i="1"/>
  <c r="M726361" i="1"/>
  <c r="M726362" i="1"/>
  <c r="M726363" i="1"/>
  <c r="M726364" i="1"/>
  <c r="M726365" i="1"/>
  <c r="M726366" i="1"/>
  <c r="M726367" i="1"/>
  <c r="M726368" i="1"/>
  <c r="M726369" i="1"/>
  <c r="M726370" i="1"/>
  <c r="M726371" i="1"/>
  <c r="M726372" i="1"/>
  <c r="M726373" i="1"/>
  <c r="M726374" i="1"/>
  <c r="M726375" i="1"/>
  <c r="M726376" i="1"/>
  <c r="M726377" i="1"/>
  <c r="M726378" i="1"/>
  <c r="M726379" i="1"/>
  <c r="M726380" i="1"/>
  <c r="M726381" i="1"/>
  <c r="M726382" i="1"/>
  <c r="M726383" i="1"/>
  <c r="M726384" i="1"/>
  <c r="M726385" i="1"/>
  <c r="M726386" i="1"/>
  <c r="M726387" i="1"/>
  <c r="M726388" i="1"/>
  <c r="M726389" i="1"/>
  <c r="M726390" i="1"/>
  <c r="M726391" i="1"/>
  <c r="M726392" i="1"/>
  <c r="M726393" i="1"/>
  <c r="M726394" i="1"/>
  <c r="M726395" i="1"/>
  <c r="M726396" i="1"/>
  <c r="M726397" i="1"/>
  <c r="M726398" i="1"/>
  <c r="M726399" i="1"/>
  <c r="M726400" i="1"/>
  <c r="M726401" i="1"/>
  <c r="M726402" i="1"/>
  <c r="M726403" i="1"/>
  <c r="M726404" i="1"/>
  <c r="M726405" i="1"/>
  <c r="M726406" i="1"/>
  <c r="M726407" i="1"/>
  <c r="M726408" i="1"/>
  <c r="M726409" i="1"/>
  <c r="M726410" i="1"/>
  <c r="M726411" i="1"/>
  <c r="M726412" i="1"/>
  <c r="M726413" i="1"/>
  <c r="M726414" i="1"/>
  <c r="M726415" i="1"/>
  <c r="M726416" i="1"/>
  <c r="M726417" i="1"/>
  <c r="M726418" i="1"/>
  <c r="M726419" i="1"/>
  <c r="M726420" i="1"/>
  <c r="M726421" i="1"/>
  <c r="M726422" i="1"/>
  <c r="M726423" i="1"/>
  <c r="M726424" i="1"/>
  <c r="M726425" i="1"/>
  <c r="M726426" i="1"/>
  <c r="M726427" i="1"/>
  <c r="M726428" i="1"/>
  <c r="M726429" i="1"/>
  <c r="M726430" i="1"/>
  <c r="M726431" i="1"/>
  <c r="M726432" i="1"/>
  <c r="M726433" i="1"/>
  <c r="M726434" i="1"/>
  <c r="M726435" i="1"/>
  <c r="M726436" i="1"/>
  <c r="M726437" i="1"/>
  <c r="M726438" i="1"/>
  <c r="M726439" i="1"/>
  <c r="M726440" i="1"/>
  <c r="M726441" i="1"/>
  <c r="M726442" i="1"/>
  <c r="M726443" i="1"/>
  <c r="M726444" i="1"/>
  <c r="M726445" i="1"/>
  <c r="M726446" i="1"/>
  <c r="M726447" i="1"/>
  <c r="M726448" i="1"/>
  <c r="M726449" i="1"/>
  <c r="M726450" i="1"/>
  <c r="M726451" i="1"/>
  <c r="M726452" i="1"/>
  <c r="M726453" i="1"/>
  <c r="M726454" i="1"/>
  <c r="M726455" i="1"/>
  <c r="M726456" i="1"/>
  <c r="M726457" i="1"/>
  <c r="M726458" i="1"/>
  <c r="M726459" i="1"/>
  <c r="M726460" i="1"/>
  <c r="M726461" i="1"/>
  <c r="M726462" i="1"/>
  <c r="M726463" i="1"/>
  <c r="M726464" i="1"/>
  <c r="M726465" i="1"/>
  <c r="M726466" i="1"/>
  <c r="M726467" i="1"/>
  <c r="M726468" i="1"/>
  <c r="M726469" i="1"/>
  <c r="M726470" i="1"/>
  <c r="M726471" i="1"/>
  <c r="M726472" i="1"/>
  <c r="M726473" i="1"/>
  <c r="M726474" i="1"/>
  <c r="M726475" i="1"/>
  <c r="M726476" i="1"/>
  <c r="M726477" i="1"/>
  <c r="M726478" i="1"/>
  <c r="M726479" i="1"/>
  <c r="M726480" i="1"/>
  <c r="M726481" i="1"/>
  <c r="M726482" i="1"/>
  <c r="M726483" i="1"/>
  <c r="M726484" i="1"/>
  <c r="M726485" i="1"/>
  <c r="M726486" i="1"/>
  <c r="M726487" i="1"/>
  <c r="M726488" i="1"/>
  <c r="M726489" i="1"/>
  <c r="M726490" i="1"/>
  <c r="M726491" i="1"/>
  <c r="M726492" i="1"/>
  <c r="M726493" i="1"/>
  <c r="M726494" i="1"/>
  <c r="M726495" i="1"/>
  <c r="M726496" i="1"/>
  <c r="M726497" i="1"/>
  <c r="M726498" i="1"/>
  <c r="M726499" i="1"/>
  <c r="M726500" i="1"/>
  <c r="M726501" i="1"/>
  <c r="M726502" i="1"/>
  <c r="M726503" i="1"/>
  <c r="M726504" i="1"/>
  <c r="M726505" i="1"/>
  <c r="M726506" i="1"/>
  <c r="M726507" i="1"/>
  <c r="M726508" i="1"/>
  <c r="M726509" i="1"/>
  <c r="M726510" i="1"/>
  <c r="M726511" i="1"/>
  <c r="M726512" i="1"/>
  <c r="M726513" i="1"/>
  <c r="M726514" i="1"/>
  <c r="M726515" i="1"/>
  <c r="M726516" i="1"/>
  <c r="M726517" i="1"/>
  <c r="M726518" i="1"/>
  <c r="M726519" i="1"/>
  <c r="M726520" i="1"/>
  <c r="M726521" i="1"/>
  <c r="M726522" i="1"/>
  <c r="M726523" i="1"/>
  <c r="M726524" i="1"/>
  <c r="M726525" i="1"/>
  <c r="M726526" i="1"/>
  <c r="M726527" i="1"/>
  <c r="M726528" i="1"/>
  <c r="M726529" i="1"/>
  <c r="M726530" i="1"/>
  <c r="M726531" i="1"/>
  <c r="M726532" i="1"/>
  <c r="M726533" i="1"/>
  <c r="M726534" i="1"/>
  <c r="M726535" i="1"/>
  <c r="M726536" i="1"/>
  <c r="M726537" i="1"/>
  <c r="M726538" i="1"/>
  <c r="M726539" i="1"/>
  <c r="M726540" i="1"/>
  <c r="M726541" i="1"/>
  <c r="M726542" i="1"/>
  <c r="M726543" i="1"/>
  <c r="M726544" i="1"/>
  <c r="M726545" i="1"/>
  <c r="M726546" i="1"/>
  <c r="M726547" i="1"/>
  <c r="M726548" i="1"/>
  <c r="M726549" i="1"/>
  <c r="M726550" i="1"/>
  <c r="M726551" i="1"/>
  <c r="M726552" i="1"/>
  <c r="M726553" i="1"/>
  <c r="M726554" i="1"/>
  <c r="M726555" i="1"/>
  <c r="M726556" i="1"/>
  <c r="M726557" i="1"/>
  <c r="M726558" i="1"/>
  <c r="M726559" i="1"/>
  <c r="M726560" i="1"/>
  <c r="M726561" i="1"/>
  <c r="M726562" i="1"/>
  <c r="M726563" i="1"/>
  <c r="M726564" i="1"/>
  <c r="M726565" i="1"/>
  <c r="M726566" i="1"/>
  <c r="M726567" i="1"/>
  <c r="M726568" i="1"/>
  <c r="M726569" i="1"/>
  <c r="M726570" i="1"/>
  <c r="M726571" i="1"/>
  <c r="M726572" i="1"/>
  <c r="M726573" i="1"/>
  <c r="M726574" i="1"/>
  <c r="M726575" i="1"/>
  <c r="M726576" i="1"/>
  <c r="M726577" i="1"/>
  <c r="M726578" i="1"/>
  <c r="M726579" i="1"/>
  <c r="M726580" i="1"/>
  <c r="M726581" i="1"/>
  <c r="M726582" i="1"/>
  <c r="M726583" i="1"/>
  <c r="M726584" i="1"/>
  <c r="M726585" i="1"/>
  <c r="M726586" i="1"/>
  <c r="M726587" i="1"/>
  <c r="M726588" i="1"/>
  <c r="M726589" i="1"/>
  <c r="M726590" i="1"/>
  <c r="M726591" i="1"/>
  <c r="M726592" i="1"/>
  <c r="M726593" i="1"/>
  <c r="M726594" i="1"/>
  <c r="M726595" i="1"/>
  <c r="M726596" i="1"/>
  <c r="M726597" i="1"/>
  <c r="M726598" i="1"/>
  <c r="M726599" i="1"/>
  <c r="M726600" i="1"/>
  <c r="M726601" i="1"/>
  <c r="M726602" i="1"/>
  <c r="M726603" i="1"/>
  <c r="M726604" i="1"/>
  <c r="M726605" i="1"/>
  <c r="M726606" i="1"/>
  <c r="M726607" i="1"/>
  <c r="M726608" i="1"/>
  <c r="M726609" i="1"/>
  <c r="M726610" i="1"/>
  <c r="M726611" i="1"/>
  <c r="M726612" i="1"/>
  <c r="M726613" i="1"/>
  <c r="M726614" i="1"/>
  <c r="M726615" i="1"/>
  <c r="M726616" i="1"/>
  <c r="M726617" i="1"/>
  <c r="M726618" i="1"/>
  <c r="M726619" i="1"/>
  <c r="M726620" i="1"/>
  <c r="M726621" i="1"/>
  <c r="M726622" i="1"/>
  <c r="M726623" i="1"/>
  <c r="M726624" i="1"/>
  <c r="M726625" i="1"/>
  <c r="M726626" i="1"/>
  <c r="M726627" i="1"/>
  <c r="M726628" i="1"/>
  <c r="M726629" i="1"/>
  <c r="M726630" i="1"/>
  <c r="M726631" i="1"/>
  <c r="M726632" i="1"/>
  <c r="M726633" i="1"/>
  <c r="M726634" i="1"/>
  <c r="M726635" i="1"/>
  <c r="M726636" i="1"/>
  <c r="M726637" i="1"/>
  <c r="M726638" i="1"/>
  <c r="M726639" i="1"/>
  <c r="M726640" i="1"/>
  <c r="M726641" i="1"/>
  <c r="M726642" i="1"/>
  <c r="M726643" i="1"/>
  <c r="M726644" i="1"/>
  <c r="M726645" i="1"/>
  <c r="M726646" i="1"/>
  <c r="M726647" i="1"/>
  <c r="M726648" i="1"/>
  <c r="M726649" i="1"/>
  <c r="M726650" i="1"/>
  <c r="M726651" i="1"/>
  <c r="M726652" i="1"/>
  <c r="M726653" i="1"/>
  <c r="M726654" i="1"/>
  <c r="M726655" i="1"/>
  <c r="M726656" i="1"/>
  <c r="M726657" i="1"/>
  <c r="M726658" i="1"/>
  <c r="M726659" i="1"/>
  <c r="M726660" i="1"/>
  <c r="M726661" i="1"/>
  <c r="M726662" i="1"/>
  <c r="M726663" i="1"/>
  <c r="M726664" i="1"/>
  <c r="M726665" i="1"/>
  <c r="M726666" i="1"/>
  <c r="M726667" i="1"/>
  <c r="M726668" i="1"/>
  <c r="M726669" i="1"/>
  <c r="M726670" i="1"/>
  <c r="M726671" i="1"/>
  <c r="M726672" i="1"/>
  <c r="M726673" i="1"/>
  <c r="M726674" i="1"/>
  <c r="M726675" i="1"/>
  <c r="M726676" i="1"/>
  <c r="M726677" i="1"/>
  <c r="M726678" i="1"/>
  <c r="M726679" i="1"/>
  <c r="M726680" i="1"/>
  <c r="M726681" i="1"/>
  <c r="M726682" i="1"/>
  <c r="M726683" i="1"/>
  <c r="M726684" i="1"/>
  <c r="M726685" i="1"/>
  <c r="M726686" i="1"/>
  <c r="M726687" i="1"/>
  <c r="M726688" i="1"/>
  <c r="M726689" i="1"/>
  <c r="M726690" i="1"/>
  <c r="M726691" i="1"/>
  <c r="M726692" i="1"/>
  <c r="M726693" i="1"/>
  <c r="M726694" i="1"/>
  <c r="M726695" i="1"/>
  <c r="M726696" i="1"/>
  <c r="M726697" i="1"/>
  <c r="M726698" i="1"/>
  <c r="M726699" i="1"/>
  <c r="M726700" i="1"/>
  <c r="M726701" i="1"/>
  <c r="M726702" i="1"/>
  <c r="M726703" i="1"/>
  <c r="M726704" i="1"/>
  <c r="M726705" i="1"/>
  <c r="M726706" i="1"/>
  <c r="M726707" i="1"/>
  <c r="M726708" i="1"/>
  <c r="M726709" i="1"/>
  <c r="M726710" i="1"/>
  <c r="M726711" i="1"/>
  <c r="M726712" i="1"/>
  <c r="M726713" i="1"/>
  <c r="M726714" i="1"/>
  <c r="M726715" i="1"/>
  <c r="M726716" i="1"/>
  <c r="M726717" i="1"/>
  <c r="M726718" i="1"/>
  <c r="M726719" i="1"/>
  <c r="M726720" i="1"/>
  <c r="M726721" i="1"/>
  <c r="M726722" i="1"/>
  <c r="M726723" i="1"/>
  <c r="M726724" i="1"/>
  <c r="M726725" i="1"/>
  <c r="M726726" i="1"/>
  <c r="M726727" i="1"/>
  <c r="M726728" i="1"/>
  <c r="M726729" i="1"/>
  <c r="M726730" i="1"/>
  <c r="M726731" i="1"/>
  <c r="M726732" i="1"/>
  <c r="M726733" i="1"/>
  <c r="M726734" i="1"/>
  <c r="M726735" i="1"/>
  <c r="M726736" i="1"/>
  <c r="M726737" i="1"/>
  <c r="M726738" i="1"/>
  <c r="M726739" i="1"/>
  <c r="M726740" i="1"/>
  <c r="M726741" i="1"/>
  <c r="M726742" i="1"/>
  <c r="M726743" i="1"/>
  <c r="M726744" i="1"/>
  <c r="M726745" i="1"/>
  <c r="M726746" i="1"/>
  <c r="M726747" i="1"/>
  <c r="M726748" i="1"/>
  <c r="M726749" i="1"/>
  <c r="M726750" i="1"/>
  <c r="M726751" i="1"/>
  <c r="M726752" i="1"/>
  <c r="M726753" i="1"/>
  <c r="M726754" i="1"/>
  <c r="M726755" i="1"/>
  <c r="M726756" i="1"/>
  <c r="M726757" i="1"/>
  <c r="M726758" i="1"/>
  <c r="M726759" i="1"/>
  <c r="M726760" i="1"/>
  <c r="M726761" i="1"/>
  <c r="M726762" i="1"/>
  <c r="M726763" i="1"/>
  <c r="M726764" i="1"/>
  <c r="M726765" i="1"/>
  <c r="M726766" i="1"/>
  <c r="M726767" i="1"/>
  <c r="M726768" i="1"/>
  <c r="M726769" i="1"/>
  <c r="M726770" i="1"/>
  <c r="M726771" i="1"/>
  <c r="M726772" i="1"/>
  <c r="M726773" i="1"/>
  <c r="M726774" i="1"/>
  <c r="M726775" i="1"/>
  <c r="M726776" i="1"/>
  <c r="M726777" i="1"/>
  <c r="M726778" i="1"/>
  <c r="M726779" i="1"/>
  <c r="M726780" i="1"/>
  <c r="M726781" i="1"/>
  <c r="M726782" i="1"/>
  <c r="M726783" i="1"/>
  <c r="M726784" i="1"/>
  <c r="M726785" i="1"/>
  <c r="M726786" i="1"/>
  <c r="M726787" i="1"/>
  <c r="M726788" i="1"/>
  <c r="M726789" i="1"/>
  <c r="M726790" i="1"/>
  <c r="M726791" i="1"/>
  <c r="M726792" i="1"/>
  <c r="M726793" i="1"/>
  <c r="M726794" i="1"/>
  <c r="M726795" i="1"/>
  <c r="M726796" i="1"/>
  <c r="M726797" i="1"/>
  <c r="M726798" i="1"/>
  <c r="M726799" i="1"/>
  <c r="M726800" i="1"/>
  <c r="M726801" i="1"/>
  <c r="M726802" i="1"/>
  <c r="M726803" i="1"/>
  <c r="M726804" i="1"/>
  <c r="M726805" i="1"/>
  <c r="M726806" i="1"/>
  <c r="M726807" i="1"/>
  <c r="M726808" i="1"/>
  <c r="M726809" i="1"/>
  <c r="M726810" i="1"/>
  <c r="M726811" i="1"/>
  <c r="M726812" i="1"/>
  <c r="M726813" i="1"/>
  <c r="M726814" i="1"/>
  <c r="M726815" i="1"/>
  <c r="M726816" i="1"/>
  <c r="M726817" i="1"/>
  <c r="M726818" i="1"/>
  <c r="M726819" i="1"/>
  <c r="M726820" i="1"/>
  <c r="M726821" i="1"/>
  <c r="M726822" i="1"/>
  <c r="M726823" i="1"/>
  <c r="M726824" i="1"/>
  <c r="M726825" i="1"/>
  <c r="M726826" i="1"/>
  <c r="M726827" i="1"/>
  <c r="M726828" i="1"/>
  <c r="M726829" i="1"/>
  <c r="M726830" i="1"/>
  <c r="M726831" i="1"/>
  <c r="M726832" i="1"/>
  <c r="M726833" i="1"/>
  <c r="M726834" i="1"/>
  <c r="M726835" i="1"/>
  <c r="M726836" i="1"/>
  <c r="M726837" i="1"/>
  <c r="M726838" i="1"/>
  <c r="M726839" i="1"/>
  <c r="M726840" i="1"/>
  <c r="M726841" i="1"/>
  <c r="M726842" i="1"/>
  <c r="M726843" i="1"/>
  <c r="M726844" i="1"/>
  <c r="M726845" i="1"/>
  <c r="M726846" i="1"/>
  <c r="M726847" i="1"/>
  <c r="M726848" i="1"/>
  <c r="M726849" i="1"/>
  <c r="M726850" i="1"/>
  <c r="M726851" i="1"/>
  <c r="M726852" i="1"/>
  <c r="M726853" i="1"/>
  <c r="M726854" i="1"/>
  <c r="M726855" i="1"/>
  <c r="M726856" i="1"/>
  <c r="M726857" i="1"/>
  <c r="M726858" i="1"/>
  <c r="M726859" i="1"/>
  <c r="M726860" i="1"/>
  <c r="M726861" i="1"/>
  <c r="M726862" i="1"/>
  <c r="M726863" i="1"/>
  <c r="M726864" i="1"/>
  <c r="M726865" i="1"/>
  <c r="M726866" i="1"/>
  <c r="M726867" i="1"/>
  <c r="M726868" i="1"/>
  <c r="M726869" i="1"/>
  <c r="M726870" i="1"/>
  <c r="M726871" i="1"/>
  <c r="M726872" i="1"/>
  <c r="M726873" i="1"/>
  <c r="M726874" i="1"/>
  <c r="M726875" i="1"/>
  <c r="M726876" i="1"/>
  <c r="M726877" i="1"/>
  <c r="M726878" i="1"/>
  <c r="M726879" i="1"/>
  <c r="M726880" i="1"/>
  <c r="M726881" i="1"/>
  <c r="M726882" i="1"/>
  <c r="M726883" i="1"/>
  <c r="M726884" i="1"/>
  <c r="M726885" i="1"/>
  <c r="M726886" i="1"/>
  <c r="M726887" i="1"/>
  <c r="M726888" i="1"/>
  <c r="M726889" i="1"/>
  <c r="M726890" i="1"/>
  <c r="M726891" i="1"/>
  <c r="M726892" i="1"/>
  <c r="M726893" i="1"/>
  <c r="M726894" i="1"/>
  <c r="M726895" i="1"/>
  <c r="M726896" i="1"/>
  <c r="M726897" i="1"/>
  <c r="M726898" i="1"/>
  <c r="M726899" i="1"/>
  <c r="M726900" i="1"/>
  <c r="M726901" i="1"/>
  <c r="M726902" i="1"/>
  <c r="M726903" i="1"/>
  <c r="M726904" i="1"/>
  <c r="M726905" i="1"/>
  <c r="M726906" i="1"/>
  <c r="M726907" i="1"/>
  <c r="M726908" i="1"/>
  <c r="M726909" i="1"/>
  <c r="M726910" i="1"/>
  <c r="M726911" i="1"/>
  <c r="M726912" i="1"/>
  <c r="M726913" i="1"/>
  <c r="M726914" i="1"/>
  <c r="M726915" i="1"/>
  <c r="M726916" i="1"/>
  <c r="M726917" i="1"/>
  <c r="M726918" i="1"/>
  <c r="M726919" i="1"/>
  <c r="M726920" i="1"/>
  <c r="M726921" i="1"/>
  <c r="M726922" i="1"/>
  <c r="M726923" i="1"/>
  <c r="M726924" i="1"/>
  <c r="M726925" i="1"/>
  <c r="M726926" i="1"/>
  <c r="M726927" i="1"/>
  <c r="M726928" i="1"/>
  <c r="M726929" i="1"/>
  <c r="M726930" i="1"/>
  <c r="M726931" i="1"/>
  <c r="M726932" i="1"/>
  <c r="M726933" i="1"/>
  <c r="M726934" i="1"/>
  <c r="M726935" i="1"/>
  <c r="M726936" i="1"/>
  <c r="M726937" i="1"/>
  <c r="M726938" i="1"/>
  <c r="M726939" i="1"/>
  <c r="M726940" i="1"/>
  <c r="M726941" i="1"/>
  <c r="M726942" i="1"/>
  <c r="M726943" i="1"/>
  <c r="M726944" i="1"/>
  <c r="M726945" i="1"/>
  <c r="M726946" i="1"/>
  <c r="M726947" i="1"/>
  <c r="M726948" i="1"/>
  <c r="M726949" i="1"/>
  <c r="M726950" i="1"/>
  <c r="M726951" i="1"/>
  <c r="M726952" i="1"/>
  <c r="M726953" i="1"/>
  <c r="M726954" i="1"/>
  <c r="M726955" i="1"/>
  <c r="M726956" i="1"/>
  <c r="M726957" i="1"/>
  <c r="M726958" i="1"/>
  <c r="M726959" i="1"/>
  <c r="M726960" i="1"/>
  <c r="M726961" i="1"/>
  <c r="M726962" i="1"/>
  <c r="M726963" i="1"/>
  <c r="M726964" i="1"/>
  <c r="M726965" i="1"/>
  <c r="M726966" i="1"/>
  <c r="M726967" i="1"/>
  <c r="M726968" i="1"/>
  <c r="M726969" i="1"/>
  <c r="M726970" i="1"/>
  <c r="M726971" i="1"/>
  <c r="M726972" i="1"/>
  <c r="M726973" i="1"/>
  <c r="M726974" i="1"/>
  <c r="M726975" i="1"/>
  <c r="M726976" i="1"/>
  <c r="M726977" i="1"/>
  <c r="M726978" i="1"/>
  <c r="M726979" i="1"/>
  <c r="M726980" i="1"/>
  <c r="M726981" i="1"/>
  <c r="M726982" i="1"/>
  <c r="M726983" i="1"/>
  <c r="M726984" i="1"/>
  <c r="M726985" i="1"/>
  <c r="M726986" i="1"/>
  <c r="M726987" i="1"/>
  <c r="M726988" i="1"/>
  <c r="M726989" i="1"/>
  <c r="M726990" i="1"/>
  <c r="M726991" i="1"/>
  <c r="M726992" i="1"/>
  <c r="M726993" i="1"/>
  <c r="M726994" i="1"/>
  <c r="M726995" i="1"/>
  <c r="M726996" i="1"/>
  <c r="M726997" i="1"/>
  <c r="M726998" i="1"/>
  <c r="M726999" i="1"/>
  <c r="M727000" i="1"/>
  <c r="M727001" i="1"/>
  <c r="M727002" i="1"/>
  <c r="M727003" i="1"/>
  <c r="M727004" i="1"/>
  <c r="M727005" i="1"/>
  <c r="M727006" i="1"/>
  <c r="M727007" i="1"/>
  <c r="M727008" i="1"/>
  <c r="M727009" i="1"/>
  <c r="M727010" i="1"/>
  <c r="M727011" i="1"/>
  <c r="M727012" i="1"/>
  <c r="M727013" i="1"/>
  <c r="M727014" i="1"/>
  <c r="M727015" i="1"/>
  <c r="M727016" i="1"/>
  <c r="M727017" i="1"/>
  <c r="M727018" i="1"/>
  <c r="M727019" i="1"/>
  <c r="M727020" i="1"/>
  <c r="M727021" i="1"/>
  <c r="M727022" i="1"/>
  <c r="M727023" i="1"/>
  <c r="M727024" i="1"/>
  <c r="M727025" i="1"/>
  <c r="M727026" i="1"/>
  <c r="M727027" i="1"/>
  <c r="M727028" i="1"/>
  <c r="M727029" i="1"/>
  <c r="M727030" i="1"/>
  <c r="M727031" i="1"/>
  <c r="M727032" i="1"/>
  <c r="M727033" i="1"/>
  <c r="M727034" i="1"/>
  <c r="M727035" i="1"/>
  <c r="M727036" i="1"/>
  <c r="M727037" i="1"/>
  <c r="M727038" i="1"/>
  <c r="M727039" i="1"/>
  <c r="M727040" i="1"/>
  <c r="M727041" i="1"/>
  <c r="M727042" i="1"/>
  <c r="M727043" i="1"/>
  <c r="M727044" i="1"/>
  <c r="M727045" i="1"/>
  <c r="M727046" i="1"/>
  <c r="M727047" i="1"/>
  <c r="M727048" i="1"/>
  <c r="M727049" i="1"/>
  <c r="M727050" i="1"/>
  <c r="M727051" i="1"/>
  <c r="M727052" i="1"/>
  <c r="M727053" i="1"/>
  <c r="M727054" i="1"/>
  <c r="M727055" i="1"/>
  <c r="M727056" i="1"/>
  <c r="M727057" i="1"/>
  <c r="M727058" i="1"/>
  <c r="M727059" i="1"/>
  <c r="M727060" i="1"/>
  <c r="M727061" i="1"/>
  <c r="M727062" i="1"/>
  <c r="M727063" i="1"/>
  <c r="M727064" i="1"/>
  <c r="M727065" i="1"/>
  <c r="M727066" i="1"/>
  <c r="M727067" i="1"/>
  <c r="M727068" i="1"/>
  <c r="M727069" i="1"/>
  <c r="M727070" i="1"/>
  <c r="M727071" i="1"/>
  <c r="M727072" i="1"/>
  <c r="M727073" i="1"/>
  <c r="M727074" i="1"/>
  <c r="M727075" i="1"/>
  <c r="M727076" i="1"/>
  <c r="M727077" i="1"/>
  <c r="M727078" i="1"/>
  <c r="M727079" i="1"/>
  <c r="M727080" i="1"/>
  <c r="M727081" i="1"/>
  <c r="M727082" i="1"/>
  <c r="M727083" i="1"/>
  <c r="M727084" i="1"/>
  <c r="M727085" i="1"/>
  <c r="M727086" i="1"/>
  <c r="M727087" i="1"/>
  <c r="M727088" i="1"/>
  <c r="M727089" i="1"/>
  <c r="M727090" i="1"/>
  <c r="M727091" i="1"/>
  <c r="M727092" i="1"/>
  <c r="M727093" i="1"/>
  <c r="M727094" i="1"/>
  <c r="M727095" i="1"/>
  <c r="M727096" i="1"/>
  <c r="M727097" i="1"/>
  <c r="M727098" i="1"/>
  <c r="M727099" i="1"/>
  <c r="M727100" i="1"/>
  <c r="M727101" i="1"/>
  <c r="M727102" i="1"/>
  <c r="M727103" i="1"/>
  <c r="M727104" i="1"/>
  <c r="M727105" i="1"/>
  <c r="M727106" i="1"/>
  <c r="M727107" i="1"/>
  <c r="M727108" i="1"/>
  <c r="M727109" i="1"/>
  <c r="M727110" i="1"/>
  <c r="M727111" i="1"/>
  <c r="M727112" i="1"/>
  <c r="M727113" i="1"/>
  <c r="M727114" i="1"/>
  <c r="M727115" i="1"/>
  <c r="M727116" i="1"/>
  <c r="M727117" i="1"/>
  <c r="M727118" i="1"/>
  <c r="M727119" i="1"/>
  <c r="M727120" i="1"/>
  <c r="M727121" i="1"/>
  <c r="M727122" i="1"/>
  <c r="M727123" i="1"/>
  <c r="M727124" i="1"/>
  <c r="M727125" i="1"/>
  <c r="M727126" i="1"/>
  <c r="M727127" i="1"/>
  <c r="M727128" i="1"/>
  <c r="M727129" i="1"/>
  <c r="M727130" i="1"/>
  <c r="M727131" i="1"/>
  <c r="M727132" i="1"/>
  <c r="M727133" i="1"/>
  <c r="M727134" i="1"/>
  <c r="M727135" i="1"/>
  <c r="M727136" i="1"/>
  <c r="M727137" i="1"/>
  <c r="M727138" i="1"/>
  <c r="M727139" i="1"/>
  <c r="M727140" i="1"/>
  <c r="M727141" i="1"/>
  <c r="M727142" i="1"/>
  <c r="M727143" i="1"/>
  <c r="M727144" i="1"/>
  <c r="M727145" i="1"/>
  <c r="M727146" i="1"/>
  <c r="M727147" i="1"/>
  <c r="M727148" i="1"/>
  <c r="M727149" i="1"/>
  <c r="M727150" i="1"/>
  <c r="M727151" i="1"/>
  <c r="M727152" i="1"/>
  <c r="M727153" i="1"/>
  <c r="M727154" i="1"/>
  <c r="M727155" i="1"/>
  <c r="M727156" i="1"/>
  <c r="M727157" i="1"/>
  <c r="M727158" i="1"/>
  <c r="M727159" i="1"/>
  <c r="M727160" i="1"/>
  <c r="M727161" i="1"/>
  <c r="M727162" i="1"/>
  <c r="M727163" i="1"/>
  <c r="M727164" i="1"/>
  <c r="M727165" i="1"/>
  <c r="M727166" i="1"/>
  <c r="M727167" i="1"/>
  <c r="M727168" i="1"/>
  <c r="M727169" i="1"/>
  <c r="M727170" i="1"/>
  <c r="M727171" i="1"/>
  <c r="M727172" i="1"/>
  <c r="M727173" i="1"/>
  <c r="M727174" i="1"/>
  <c r="M727175" i="1"/>
  <c r="M727176" i="1"/>
  <c r="M727177" i="1"/>
  <c r="M727178" i="1"/>
  <c r="M727179" i="1"/>
  <c r="M727180" i="1"/>
  <c r="M727181" i="1"/>
  <c r="M727182" i="1"/>
  <c r="M727183" i="1"/>
  <c r="M727184" i="1"/>
  <c r="M727185" i="1"/>
  <c r="M727186" i="1"/>
  <c r="M727187" i="1"/>
  <c r="M727188" i="1"/>
  <c r="M727189" i="1"/>
  <c r="M727190" i="1"/>
  <c r="M727191" i="1"/>
  <c r="M727192" i="1"/>
  <c r="M727193" i="1"/>
  <c r="M727194" i="1"/>
  <c r="M727195" i="1"/>
  <c r="M727196" i="1"/>
  <c r="M727197" i="1"/>
  <c r="M727198" i="1"/>
  <c r="M727199" i="1"/>
  <c r="M727200" i="1"/>
  <c r="M727201" i="1"/>
  <c r="M727202" i="1"/>
  <c r="M727203" i="1"/>
  <c r="M727204" i="1"/>
  <c r="M727205" i="1"/>
  <c r="M727206" i="1"/>
  <c r="M727207" i="1"/>
  <c r="M727208" i="1"/>
  <c r="M727209" i="1"/>
  <c r="M727210" i="1"/>
  <c r="M727211" i="1"/>
  <c r="M727212" i="1"/>
  <c r="M727213" i="1"/>
  <c r="M727214" i="1"/>
  <c r="M727215" i="1"/>
  <c r="M727216" i="1"/>
  <c r="M727217" i="1"/>
  <c r="M727218" i="1"/>
  <c r="M727219" i="1"/>
  <c r="M727220" i="1"/>
  <c r="M727221" i="1"/>
  <c r="M727222" i="1"/>
  <c r="M727223" i="1"/>
  <c r="M727224" i="1"/>
  <c r="M727225" i="1"/>
  <c r="M727226" i="1"/>
  <c r="M727227" i="1"/>
  <c r="M727228" i="1"/>
  <c r="M727229" i="1"/>
  <c r="M727230" i="1"/>
  <c r="M727231" i="1"/>
  <c r="M727232" i="1"/>
  <c r="M727233" i="1"/>
  <c r="M727234" i="1"/>
  <c r="M727235" i="1"/>
  <c r="M727236" i="1"/>
  <c r="M727237" i="1"/>
  <c r="M727238" i="1"/>
  <c r="M727239" i="1"/>
  <c r="M727240" i="1"/>
  <c r="M727241" i="1"/>
  <c r="M727242" i="1"/>
  <c r="M727243" i="1"/>
  <c r="M727244" i="1"/>
  <c r="M727245" i="1"/>
  <c r="M727246" i="1"/>
  <c r="M727247" i="1"/>
  <c r="M727248" i="1"/>
  <c r="M727249" i="1"/>
  <c r="M727250" i="1"/>
  <c r="M727251" i="1"/>
  <c r="M727252" i="1"/>
  <c r="M727253" i="1"/>
  <c r="M727254" i="1"/>
  <c r="M727255" i="1"/>
  <c r="M727256" i="1"/>
  <c r="M727257" i="1"/>
  <c r="M727258" i="1"/>
  <c r="M727259" i="1"/>
  <c r="M727260" i="1"/>
  <c r="M727261" i="1"/>
  <c r="M727262" i="1"/>
  <c r="M727263" i="1"/>
  <c r="M727264" i="1"/>
  <c r="M727265" i="1"/>
  <c r="M727266" i="1"/>
  <c r="M727267" i="1"/>
  <c r="M727268" i="1"/>
  <c r="M727269" i="1"/>
  <c r="M727270" i="1"/>
  <c r="M727271" i="1"/>
  <c r="M727272" i="1"/>
  <c r="M727273" i="1"/>
  <c r="M727274" i="1"/>
  <c r="M727275" i="1"/>
  <c r="M727276" i="1"/>
  <c r="M727277" i="1"/>
  <c r="M727278" i="1"/>
  <c r="M727279" i="1"/>
  <c r="M727280" i="1"/>
  <c r="M727281" i="1"/>
  <c r="M727282" i="1"/>
  <c r="M727283" i="1"/>
  <c r="M727284" i="1"/>
  <c r="M727285" i="1"/>
  <c r="M727286" i="1"/>
  <c r="M727287" i="1"/>
  <c r="M727288" i="1"/>
  <c r="M727289" i="1"/>
  <c r="M727290" i="1"/>
  <c r="M727291" i="1"/>
  <c r="M727292" i="1"/>
  <c r="M727293" i="1"/>
  <c r="M727294" i="1"/>
  <c r="M727295" i="1"/>
  <c r="M727296" i="1"/>
  <c r="M727297" i="1"/>
  <c r="M727298" i="1"/>
  <c r="M727299" i="1"/>
  <c r="M727300" i="1"/>
  <c r="M727301" i="1"/>
  <c r="M727302" i="1"/>
  <c r="M727303" i="1"/>
  <c r="M727304" i="1"/>
  <c r="M727305" i="1"/>
  <c r="M727306" i="1"/>
  <c r="M727307" i="1"/>
  <c r="M727308" i="1"/>
  <c r="M727309" i="1"/>
  <c r="M727310" i="1"/>
  <c r="M727311" i="1"/>
  <c r="M727312" i="1"/>
  <c r="M727313" i="1"/>
  <c r="M727314" i="1"/>
  <c r="M727315" i="1"/>
  <c r="M727316" i="1"/>
  <c r="M727317" i="1"/>
  <c r="M727318" i="1"/>
  <c r="M727319" i="1"/>
  <c r="M727320" i="1"/>
  <c r="M727321" i="1"/>
  <c r="M727322" i="1"/>
  <c r="M727323" i="1"/>
  <c r="M727324" i="1"/>
  <c r="M727325" i="1"/>
  <c r="M727326" i="1"/>
  <c r="M727327" i="1"/>
  <c r="M727328" i="1"/>
  <c r="M727329" i="1"/>
  <c r="M727330" i="1"/>
  <c r="M727331" i="1"/>
  <c r="M727332" i="1"/>
  <c r="M727333" i="1"/>
  <c r="M727334" i="1"/>
  <c r="M727335" i="1"/>
  <c r="M727336" i="1"/>
  <c r="M727337" i="1"/>
  <c r="M727338" i="1"/>
  <c r="M727339" i="1"/>
  <c r="M727340" i="1"/>
  <c r="M727341" i="1"/>
  <c r="M727342" i="1"/>
  <c r="M727343" i="1"/>
  <c r="M727344" i="1"/>
  <c r="M727345" i="1"/>
  <c r="M727346" i="1"/>
  <c r="M727347" i="1"/>
  <c r="M727348" i="1"/>
  <c r="M727349" i="1"/>
  <c r="M727350" i="1"/>
  <c r="M727351" i="1"/>
  <c r="M727352" i="1"/>
  <c r="M727353" i="1"/>
  <c r="M727354" i="1"/>
  <c r="M727355" i="1"/>
  <c r="M727356" i="1"/>
  <c r="M727357" i="1"/>
  <c r="M727358" i="1"/>
  <c r="M727359" i="1"/>
  <c r="M727360" i="1"/>
  <c r="M727361" i="1"/>
  <c r="M727362" i="1"/>
  <c r="M727363" i="1"/>
  <c r="M727364" i="1"/>
  <c r="M727365" i="1"/>
  <c r="M727366" i="1"/>
  <c r="M727367" i="1"/>
  <c r="M727368" i="1"/>
  <c r="M727369" i="1"/>
  <c r="M727370" i="1"/>
  <c r="M727371" i="1"/>
  <c r="M727372" i="1"/>
  <c r="M727373" i="1"/>
  <c r="M727374" i="1"/>
  <c r="M727375" i="1"/>
  <c r="M727376" i="1"/>
  <c r="M727377" i="1"/>
  <c r="M727378" i="1"/>
  <c r="M727379" i="1"/>
  <c r="M727380" i="1"/>
  <c r="M727381" i="1"/>
  <c r="M727382" i="1"/>
  <c r="M727383" i="1"/>
  <c r="M727384" i="1"/>
  <c r="M727385" i="1"/>
  <c r="M727386" i="1"/>
  <c r="M727387" i="1"/>
  <c r="M727388" i="1"/>
  <c r="M727389" i="1"/>
  <c r="M727390" i="1"/>
  <c r="M727391" i="1"/>
  <c r="M727392" i="1"/>
  <c r="M727393" i="1"/>
  <c r="M727394" i="1"/>
  <c r="M727395" i="1"/>
  <c r="M727396" i="1"/>
  <c r="M727397" i="1"/>
  <c r="M727398" i="1"/>
  <c r="M727399" i="1"/>
  <c r="M727400" i="1"/>
  <c r="M727401" i="1"/>
  <c r="M727402" i="1"/>
  <c r="M727403" i="1"/>
  <c r="M727404" i="1"/>
  <c r="M727405" i="1"/>
  <c r="M727406" i="1"/>
  <c r="M727407" i="1"/>
  <c r="M727408" i="1"/>
  <c r="M727409" i="1"/>
  <c r="M727410" i="1"/>
  <c r="M727411" i="1"/>
  <c r="M727412" i="1"/>
  <c r="M727413" i="1"/>
  <c r="M727414" i="1"/>
  <c r="M727415" i="1"/>
  <c r="M727416" i="1"/>
  <c r="M727417" i="1"/>
  <c r="M727418" i="1"/>
  <c r="M727419" i="1"/>
  <c r="M727420" i="1"/>
  <c r="M727421" i="1"/>
  <c r="M727422" i="1"/>
  <c r="M727423" i="1"/>
  <c r="M727424" i="1"/>
  <c r="M727425" i="1"/>
  <c r="M727426" i="1"/>
  <c r="M727427" i="1"/>
  <c r="M727428" i="1"/>
  <c r="M727429" i="1"/>
  <c r="M727430" i="1"/>
  <c r="M727431" i="1"/>
  <c r="M727432" i="1"/>
  <c r="M727433" i="1"/>
  <c r="M727434" i="1"/>
  <c r="M727435" i="1"/>
  <c r="M727436" i="1"/>
  <c r="M727437" i="1"/>
  <c r="M727438" i="1"/>
  <c r="M727439" i="1"/>
  <c r="M727440" i="1"/>
  <c r="M727441" i="1"/>
  <c r="M727442" i="1"/>
  <c r="M727443" i="1"/>
  <c r="M727444" i="1"/>
  <c r="M727445" i="1"/>
  <c r="M727446" i="1"/>
  <c r="M727447" i="1"/>
  <c r="M727448" i="1"/>
  <c r="M727449" i="1"/>
  <c r="M727450" i="1"/>
  <c r="M727451" i="1"/>
  <c r="M727452" i="1"/>
  <c r="M727453" i="1"/>
  <c r="M727454" i="1"/>
  <c r="M727455" i="1"/>
  <c r="M727456" i="1"/>
  <c r="M727457" i="1"/>
  <c r="M727458" i="1"/>
  <c r="M727459" i="1"/>
  <c r="M727460" i="1"/>
  <c r="M727461" i="1"/>
  <c r="M727462" i="1"/>
  <c r="M727463" i="1"/>
  <c r="M727464" i="1"/>
  <c r="M727465" i="1"/>
  <c r="M727466" i="1"/>
  <c r="M727467" i="1"/>
  <c r="M727468" i="1"/>
  <c r="M727469" i="1"/>
  <c r="M727470" i="1"/>
  <c r="M727471" i="1"/>
  <c r="M727472" i="1"/>
  <c r="M727473" i="1"/>
  <c r="M727474" i="1"/>
  <c r="M727475" i="1"/>
  <c r="M727476" i="1"/>
  <c r="M727477" i="1"/>
  <c r="M727478" i="1"/>
  <c r="M727479" i="1"/>
  <c r="M727480" i="1"/>
  <c r="M727481" i="1"/>
  <c r="M727482" i="1"/>
  <c r="M727483" i="1"/>
  <c r="M727484" i="1"/>
  <c r="M727485" i="1"/>
  <c r="M727486" i="1"/>
  <c r="M727487" i="1"/>
  <c r="M727488" i="1"/>
  <c r="M727489" i="1"/>
  <c r="M727490" i="1"/>
  <c r="M727491" i="1"/>
  <c r="M727492" i="1"/>
  <c r="M727493" i="1"/>
  <c r="M727494" i="1"/>
  <c r="M727495" i="1"/>
  <c r="M727496" i="1"/>
  <c r="M727497" i="1"/>
  <c r="M727498" i="1"/>
  <c r="M727499" i="1"/>
  <c r="M727500" i="1"/>
  <c r="M727501" i="1"/>
  <c r="M727502" i="1"/>
  <c r="M727503" i="1"/>
  <c r="M727504" i="1"/>
  <c r="M727505" i="1"/>
  <c r="M727506" i="1"/>
  <c r="M727507" i="1"/>
  <c r="M727508" i="1"/>
  <c r="M727509" i="1"/>
  <c r="M727510" i="1"/>
  <c r="M727511" i="1"/>
  <c r="M727512" i="1"/>
  <c r="M727513" i="1"/>
  <c r="M727514" i="1"/>
  <c r="M727515" i="1"/>
  <c r="M727516" i="1"/>
  <c r="M727517" i="1"/>
  <c r="M727518" i="1"/>
  <c r="M727519" i="1"/>
  <c r="M727520" i="1"/>
  <c r="M727521" i="1"/>
  <c r="M727522" i="1"/>
  <c r="M727523" i="1"/>
  <c r="M727524" i="1"/>
  <c r="M727525" i="1"/>
  <c r="M727526" i="1"/>
  <c r="M727527" i="1"/>
  <c r="M727528" i="1"/>
  <c r="M727529" i="1"/>
  <c r="M727530" i="1"/>
  <c r="M727531" i="1"/>
  <c r="M727532" i="1"/>
  <c r="M727533" i="1"/>
  <c r="M727534" i="1"/>
  <c r="M727535" i="1"/>
  <c r="M727536" i="1"/>
  <c r="M727537" i="1"/>
  <c r="M727538" i="1"/>
  <c r="M727539" i="1"/>
  <c r="M727540" i="1"/>
  <c r="M727541" i="1"/>
  <c r="M727542" i="1"/>
  <c r="M727543" i="1"/>
  <c r="M727544" i="1"/>
  <c r="M727545" i="1"/>
  <c r="M727546" i="1"/>
  <c r="M727547" i="1"/>
  <c r="M727548" i="1"/>
  <c r="M727549" i="1"/>
  <c r="M727550" i="1"/>
  <c r="M727551" i="1"/>
  <c r="M727552" i="1"/>
  <c r="M727553" i="1"/>
  <c r="M727554" i="1"/>
  <c r="M727555" i="1"/>
  <c r="M727556" i="1"/>
  <c r="M727557" i="1"/>
  <c r="M727558" i="1"/>
  <c r="M727559" i="1"/>
  <c r="M727560" i="1"/>
  <c r="M727561" i="1"/>
  <c r="M727562" i="1"/>
  <c r="M727563" i="1"/>
  <c r="M727564" i="1"/>
  <c r="M727565" i="1"/>
  <c r="M727566" i="1"/>
  <c r="M727567" i="1"/>
  <c r="M727568" i="1"/>
  <c r="M727569" i="1"/>
  <c r="M727570" i="1"/>
  <c r="M727571" i="1"/>
  <c r="M727572" i="1"/>
  <c r="M727573" i="1"/>
  <c r="M727574" i="1"/>
  <c r="M727575" i="1"/>
  <c r="M727576" i="1"/>
  <c r="M727577" i="1"/>
  <c r="M727578" i="1"/>
  <c r="M727579" i="1"/>
  <c r="M727580" i="1"/>
  <c r="M727581" i="1"/>
  <c r="M727582" i="1"/>
  <c r="M727583" i="1"/>
  <c r="M727584" i="1"/>
  <c r="M727585" i="1"/>
  <c r="M727586" i="1"/>
  <c r="M727587" i="1"/>
  <c r="M727588" i="1"/>
  <c r="M727589" i="1"/>
  <c r="M727590" i="1"/>
  <c r="M727591" i="1"/>
  <c r="M727592" i="1"/>
  <c r="M727593" i="1"/>
  <c r="M727594" i="1"/>
  <c r="M727595" i="1"/>
  <c r="M727596" i="1"/>
  <c r="M727597" i="1"/>
  <c r="M727598" i="1"/>
  <c r="M727599" i="1"/>
  <c r="M727600" i="1"/>
  <c r="M727601" i="1"/>
  <c r="M727602" i="1"/>
  <c r="M727603" i="1"/>
  <c r="M727604" i="1"/>
  <c r="M727605" i="1"/>
  <c r="M727606" i="1"/>
  <c r="M727607" i="1"/>
  <c r="M727608" i="1"/>
  <c r="M727609" i="1"/>
  <c r="M727610" i="1"/>
  <c r="M727611" i="1"/>
  <c r="M727612" i="1"/>
  <c r="M727613" i="1"/>
  <c r="M727614" i="1"/>
  <c r="M727615" i="1"/>
  <c r="M727616" i="1"/>
  <c r="M727617" i="1"/>
  <c r="M727618" i="1"/>
  <c r="M727619" i="1"/>
  <c r="M727620" i="1"/>
  <c r="M727621" i="1"/>
  <c r="M727622" i="1"/>
  <c r="M727623" i="1"/>
  <c r="M727624" i="1"/>
  <c r="M727625" i="1"/>
  <c r="M727626" i="1"/>
  <c r="M727627" i="1"/>
  <c r="M727628" i="1"/>
  <c r="M727629" i="1"/>
  <c r="M727630" i="1"/>
  <c r="M727631" i="1"/>
  <c r="M727632" i="1"/>
  <c r="M727633" i="1"/>
  <c r="M727634" i="1"/>
  <c r="M727635" i="1"/>
  <c r="M727636" i="1"/>
  <c r="M727637" i="1"/>
  <c r="M727638" i="1"/>
  <c r="M727639" i="1"/>
  <c r="M727640" i="1"/>
  <c r="M727641" i="1"/>
  <c r="M727642" i="1"/>
  <c r="M727643" i="1"/>
  <c r="M727644" i="1"/>
  <c r="M727645" i="1"/>
  <c r="M727646" i="1"/>
  <c r="M727647" i="1"/>
  <c r="M727648" i="1"/>
  <c r="M727649" i="1"/>
  <c r="M727650" i="1"/>
  <c r="M727651" i="1"/>
  <c r="M727652" i="1"/>
  <c r="M727653" i="1"/>
  <c r="M727654" i="1"/>
  <c r="M727655" i="1"/>
  <c r="M727656" i="1"/>
  <c r="M727657" i="1"/>
  <c r="M727658" i="1"/>
  <c r="M727659" i="1"/>
  <c r="M727660" i="1"/>
  <c r="M727661" i="1"/>
  <c r="M727662" i="1"/>
  <c r="M727663" i="1"/>
  <c r="M727664" i="1"/>
  <c r="M727665" i="1"/>
  <c r="M727666" i="1"/>
  <c r="M727667" i="1"/>
  <c r="M727668" i="1"/>
  <c r="M727669" i="1"/>
  <c r="M727670" i="1"/>
  <c r="M727671" i="1"/>
  <c r="M727672" i="1"/>
  <c r="M727673" i="1"/>
  <c r="M727674" i="1"/>
  <c r="M727675" i="1"/>
  <c r="M727676" i="1"/>
  <c r="M727677" i="1"/>
  <c r="M727678" i="1"/>
  <c r="M727679" i="1"/>
  <c r="M727680" i="1"/>
  <c r="M727681" i="1"/>
  <c r="M727682" i="1"/>
  <c r="M727683" i="1"/>
  <c r="M727684" i="1"/>
  <c r="M727685" i="1"/>
  <c r="M727686" i="1"/>
  <c r="M727687" i="1"/>
  <c r="M727688" i="1"/>
  <c r="M727689" i="1"/>
  <c r="M727690" i="1"/>
  <c r="M727691" i="1"/>
  <c r="M727692" i="1"/>
  <c r="M727693" i="1"/>
  <c r="M727694" i="1"/>
  <c r="M727695" i="1"/>
  <c r="M727696" i="1"/>
  <c r="M727697" i="1"/>
  <c r="M727698" i="1"/>
  <c r="M727699" i="1"/>
  <c r="M727700" i="1"/>
  <c r="M727701" i="1"/>
  <c r="M727702" i="1"/>
  <c r="M727703" i="1"/>
  <c r="M727704" i="1"/>
  <c r="M727705" i="1"/>
  <c r="M727706" i="1"/>
  <c r="M727707" i="1"/>
  <c r="M727708" i="1"/>
  <c r="M727709" i="1"/>
  <c r="M727710" i="1"/>
  <c r="M727711" i="1"/>
  <c r="M727712" i="1"/>
  <c r="M727713" i="1"/>
  <c r="M727714" i="1"/>
  <c r="M727715" i="1"/>
  <c r="M727716" i="1"/>
  <c r="M727717" i="1"/>
  <c r="M727718" i="1"/>
  <c r="M727719" i="1"/>
  <c r="M727720" i="1"/>
  <c r="M727721" i="1"/>
  <c r="M727722" i="1"/>
  <c r="M727723" i="1"/>
  <c r="M727724" i="1"/>
  <c r="M727725" i="1"/>
  <c r="M727726" i="1"/>
  <c r="M727727" i="1"/>
  <c r="M727728" i="1"/>
  <c r="M727729" i="1"/>
  <c r="M727730" i="1"/>
  <c r="M727731" i="1"/>
  <c r="M727732" i="1"/>
  <c r="M727733" i="1"/>
  <c r="M727734" i="1"/>
  <c r="M727735" i="1"/>
  <c r="M727736" i="1"/>
  <c r="M727737" i="1"/>
  <c r="M727738" i="1"/>
  <c r="M727739" i="1"/>
  <c r="M727740" i="1"/>
  <c r="M727741" i="1"/>
  <c r="M727742" i="1"/>
  <c r="M727743" i="1"/>
  <c r="M727744" i="1"/>
  <c r="M727745" i="1"/>
  <c r="M727746" i="1"/>
  <c r="M727747" i="1"/>
  <c r="M727748" i="1"/>
  <c r="M727749" i="1"/>
  <c r="M727750" i="1"/>
  <c r="M727751" i="1"/>
  <c r="M727752" i="1"/>
  <c r="M727753" i="1"/>
  <c r="M727754" i="1"/>
  <c r="M727755" i="1"/>
  <c r="M727756" i="1"/>
  <c r="M727757" i="1"/>
  <c r="M727758" i="1"/>
  <c r="M727759" i="1"/>
  <c r="M727760" i="1"/>
  <c r="M727761" i="1"/>
  <c r="M727762" i="1"/>
  <c r="M727763" i="1"/>
  <c r="M727764" i="1"/>
  <c r="M727765" i="1"/>
  <c r="M727766" i="1"/>
  <c r="M727767" i="1"/>
  <c r="M727768" i="1"/>
  <c r="M727769" i="1"/>
  <c r="M727770" i="1"/>
  <c r="M727771" i="1"/>
  <c r="M727772" i="1"/>
  <c r="M727773" i="1"/>
  <c r="M727774" i="1"/>
  <c r="M727775" i="1"/>
  <c r="M727776" i="1"/>
  <c r="M727777" i="1"/>
  <c r="M727778" i="1"/>
  <c r="M727779" i="1"/>
  <c r="M727780" i="1"/>
  <c r="M727781" i="1"/>
  <c r="M727782" i="1"/>
  <c r="M727783" i="1"/>
  <c r="M727784" i="1"/>
  <c r="M727785" i="1"/>
  <c r="M727786" i="1"/>
  <c r="M727787" i="1"/>
  <c r="M727788" i="1"/>
  <c r="M727789" i="1"/>
  <c r="M727790" i="1"/>
  <c r="M727791" i="1"/>
  <c r="M727792" i="1"/>
  <c r="M727793" i="1"/>
  <c r="M727794" i="1"/>
  <c r="M727795" i="1"/>
  <c r="M727796" i="1"/>
  <c r="M727797" i="1"/>
  <c r="M727798" i="1"/>
  <c r="M727799" i="1"/>
  <c r="M727800" i="1"/>
  <c r="M727801" i="1"/>
  <c r="M727802" i="1"/>
  <c r="M727803" i="1"/>
  <c r="M727804" i="1"/>
  <c r="M727805" i="1"/>
  <c r="M727806" i="1"/>
  <c r="M727807" i="1"/>
  <c r="M727808" i="1"/>
  <c r="M727809" i="1"/>
  <c r="M727810" i="1"/>
  <c r="M727811" i="1"/>
  <c r="M727812" i="1"/>
  <c r="M727813" i="1"/>
  <c r="M727814" i="1"/>
  <c r="M727815" i="1"/>
  <c r="M727816" i="1"/>
  <c r="M727817" i="1"/>
  <c r="M727818" i="1"/>
  <c r="M727819" i="1"/>
  <c r="M727820" i="1"/>
  <c r="M727821" i="1"/>
  <c r="M727822" i="1"/>
  <c r="M727823" i="1"/>
  <c r="M727824" i="1"/>
  <c r="M727825" i="1"/>
  <c r="M727826" i="1"/>
  <c r="M727827" i="1"/>
  <c r="M727828" i="1"/>
  <c r="M727829" i="1"/>
  <c r="M727830" i="1"/>
  <c r="M727831" i="1"/>
  <c r="M727832" i="1"/>
  <c r="M727833" i="1"/>
  <c r="M727834" i="1"/>
  <c r="M727835" i="1"/>
  <c r="M727836" i="1"/>
  <c r="M727837" i="1"/>
  <c r="M727838" i="1"/>
  <c r="M727839" i="1"/>
  <c r="M727840" i="1"/>
  <c r="M727841" i="1"/>
  <c r="M727842" i="1"/>
  <c r="M727843" i="1"/>
  <c r="M727844" i="1"/>
  <c r="M727845" i="1"/>
  <c r="M727846" i="1"/>
  <c r="M727847" i="1"/>
  <c r="M727848" i="1"/>
  <c r="M727849" i="1"/>
  <c r="M727850" i="1"/>
  <c r="M727851" i="1"/>
  <c r="M727852" i="1"/>
  <c r="M727853" i="1"/>
  <c r="M727854" i="1"/>
  <c r="M727855" i="1"/>
  <c r="M727856" i="1"/>
  <c r="M727857" i="1"/>
  <c r="M727858" i="1"/>
  <c r="M727859" i="1"/>
  <c r="M727860" i="1"/>
  <c r="M727861" i="1"/>
  <c r="M727862" i="1"/>
  <c r="M727863" i="1"/>
  <c r="M727864" i="1"/>
  <c r="M727865" i="1"/>
  <c r="M727866" i="1"/>
  <c r="M727867" i="1"/>
  <c r="M727868" i="1"/>
  <c r="M727869" i="1"/>
  <c r="M727870" i="1"/>
  <c r="M727871" i="1"/>
  <c r="M727872" i="1"/>
  <c r="M727873" i="1"/>
  <c r="M727874" i="1"/>
  <c r="M727875" i="1"/>
  <c r="M727876" i="1"/>
  <c r="M727877" i="1"/>
  <c r="M727878" i="1"/>
  <c r="M727879" i="1"/>
  <c r="M727880" i="1"/>
  <c r="M727881" i="1"/>
  <c r="M727882" i="1"/>
  <c r="M727883" i="1"/>
  <c r="M727884" i="1"/>
  <c r="M727885" i="1"/>
  <c r="M727886" i="1"/>
  <c r="M727887" i="1"/>
  <c r="M727888" i="1"/>
  <c r="M727889" i="1"/>
  <c r="M727890" i="1"/>
  <c r="M727891" i="1"/>
  <c r="M727892" i="1"/>
  <c r="M727893" i="1"/>
  <c r="M727894" i="1"/>
  <c r="M727895" i="1"/>
  <c r="M727896" i="1"/>
  <c r="M727897" i="1"/>
  <c r="M727898" i="1"/>
  <c r="M727899" i="1"/>
  <c r="M727900" i="1"/>
  <c r="M727901" i="1"/>
  <c r="M727902" i="1"/>
  <c r="M727903" i="1"/>
  <c r="M727904" i="1"/>
  <c r="M727905" i="1"/>
  <c r="M727906" i="1"/>
  <c r="M727907" i="1"/>
  <c r="M727908" i="1"/>
  <c r="M727909" i="1"/>
  <c r="M727910" i="1"/>
  <c r="M727911" i="1"/>
  <c r="M727912" i="1"/>
  <c r="M727913" i="1"/>
  <c r="M727914" i="1"/>
  <c r="M727915" i="1"/>
  <c r="M727916" i="1"/>
  <c r="M727917" i="1"/>
  <c r="M727918" i="1"/>
  <c r="M727919" i="1"/>
  <c r="M727920" i="1"/>
  <c r="M727921" i="1"/>
  <c r="M727922" i="1"/>
  <c r="M727923" i="1"/>
  <c r="M727924" i="1"/>
  <c r="M727925" i="1"/>
  <c r="M727926" i="1"/>
  <c r="M727927" i="1"/>
  <c r="M727928" i="1"/>
  <c r="M727929" i="1"/>
  <c r="M727930" i="1"/>
  <c r="M727931" i="1"/>
  <c r="M727932" i="1"/>
  <c r="M727933" i="1"/>
  <c r="M727934" i="1"/>
  <c r="M727935" i="1"/>
  <c r="M727936" i="1"/>
  <c r="M727937" i="1"/>
  <c r="M727938" i="1"/>
  <c r="M727939" i="1"/>
  <c r="M727940" i="1"/>
  <c r="M727941" i="1"/>
  <c r="M727942" i="1"/>
  <c r="M727943" i="1"/>
  <c r="M727944" i="1"/>
  <c r="M727945" i="1"/>
  <c r="M727946" i="1"/>
  <c r="M727947" i="1"/>
  <c r="M727948" i="1"/>
  <c r="M727949" i="1"/>
  <c r="M727950" i="1"/>
  <c r="M727951" i="1"/>
  <c r="M727952" i="1"/>
  <c r="M727953" i="1"/>
  <c r="M727954" i="1"/>
  <c r="M727955" i="1"/>
  <c r="M727956" i="1"/>
  <c r="M727957" i="1"/>
  <c r="M727958" i="1"/>
  <c r="M727959" i="1"/>
  <c r="M727960" i="1"/>
  <c r="M727961" i="1"/>
  <c r="M727962" i="1"/>
  <c r="M727963" i="1"/>
  <c r="M727964" i="1"/>
  <c r="M727965" i="1"/>
  <c r="M727966" i="1"/>
  <c r="M727967" i="1"/>
  <c r="M727968" i="1"/>
  <c r="M727969" i="1"/>
  <c r="M727970" i="1"/>
  <c r="M727971" i="1"/>
  <c r="M727972" i="1"/>
  <c r="M727973" i="1"/>
  <c r="M727974" i="1"/>
  <c r="M727975" i="1"/>
  <c r="M727976" i="1"/>
  <c r="M727977" i="1"/>
  <c r="M727978" i="1"/>
  <c r="M727979" i="1"/>
  <c r="M727980" i="1"/>
  <c r="M727981" i="1"/>
  <c r="M727982" i="1"/>
  <c r="M727983" i="1"/>
  <c r="M727984" i="1"/>
  <c r="M727985" i="1"/>
  <c r="M727986" i="1"/>
  <c r="M727987" i="1"/>
  <c r="M727988" i="1"/>
  <c r="M727989" i="1"/>
  <c r="M727990" i="1"/>
  <c r="M727991" i="1"/>
  <c r="M727992" i="1"/>
  <c r="M727993" i="1"/>
  <c r="M727994" i="1"/>
  <c r="M727995" i="1"/>
  <c r="M727996" i="1"/>
  <c r="M727997" i="1"/>
  <c r="M727998" i="1"/>
  <c r="M727999" i="1"/>
  <c r="M728000" i="1"/>
  <c r="M728001" i="1"/>
  <c r="M728002" i="1"/>
  <c r="M728003" i="1"/>
  <c r="M728004" i="1"/>
  <c r="M728005" i="1"/>
  <c r="M728006" i="1"/>
  <c r="M728007" i="1"/>
  <c r="M728008" i="1"/>
  <c r="M728009" i="1"/>
  <c r="M728010" i="1"/>
  <c r="M728011" i="1"/>
  <c r="M728012" i="1"/>
  <c r="M728013" i="1"/>
  <c r="M728014" i="1"/>
  <c r="M728015" i="1"/>
  <c r="M728016" i="1"/>
  <c r="M728017" i="1"/>
  <c r="M728018" i="1"/>
  <c r="M728019" i="1"/>
  <c r="M728020" i="1"/>
  <c r="M728021" i="1"/>
  <c r="M728022" i="1"/>
  <c r="M728023" i="1"/>
  <c r="M728024" i="1"/>
  <c r="M728025" i="1"/>
  <c r="M728026" i="1"/>
  <c r="M728027" i="1"/>
  <c r="M728028" i="1"/>
  <c r="M728029" i="1"/>
  <c r="M728030" i="1"/>
  <c r="M728031" i="1"/>
  <c r="M728032" i="1"/>
  <c r="M728033" i="1"/>
  <c r="M728034" i="1"/>
  <c r="M728035" i="1"/>
  <c r="M728036" i="1"/>
  <c r="M728037" i="1"/>
  <c r="M728038" i="1"/>
  <c r="M728039" i="1"/>
  <c r="M728040" i="1"/>
  <c r="M728041" i="1"/>
  <c r="M728042" i="1"/>
  <c r="M728043" i="1"/>
  <c r="M728044" i="1"/>
  <c r="M728045" i="1"/>
  <c r="M728046" i="1"/>
  <c r="M728047" i="1"/>
  <c r="M728048" i="1"/>
  <c r="M728049" i="1"/>
  <c r="M728050" i="1"/>
  <c r="M728051" i="1"/>
  <c r="M728052" i="1"/>
  <c r="M728053" i="1"/>
  <c r="M728054" i="1"/>
  <c r="M728055" i="1"/>
  <c r="M728056" i="1"/>
  <c r="M728057" i="1"/>
  <c r="M728058" i="1"/>
  <c r="M728059" i="1"/>
  <c r="M728060" i="1"/>
  <c r="M728061" i="1"/>
  <c r="M728062" i="1"/>
  <c r="M728063" i="1"/>
  <c r="M728064" i="1"/>
  <c r="M728065" i="1"/>
  <c r="M728066" i="1"/>
  <c r="M728067" i="1"/>
  <c r="M728068" i="1"/>
  <c r="M728069" i="1"/>
  <c r="M728070" i="1"/>
  <c r="M728071" i="1"/>
  <c r="M728072" i="1"/>
  <c r="M728073" i="1"/>
  <c r="M728074" i="1"/>
  <c r="M728075" i="1"/>
  <c r="M728076" i="1"/>
  <c r="M728077" i="1"/>
  <c r="M728078" i="1"/>
  <c r="M728079" i="1"/>
  <c r="M728080" i="1"/>
  <c r="M728081" i="1"/>
  <c r="M728082" i="1"/>
  <c r="M728083" i="1"/>
  <c r="M728084" i="1"/>
  <c r="M728085" i="1"/>
  <c r="M728086" i="1"/>
  <c r="M728087" i="1"/>
  <c r="M728088" i="1"/>
  <c r="M728089" i="1"/>
  <c r="M728090" i="1"/>
  <c r="M728091" i="1"/>
  <c r="M728092" i="1"/>
  <c r="M728093" i="1"/>
  <c r="M728094" i="1"/>
  <c r="M728095" i="1"/>
  <c r="M728096" i="1"/>
  <c r="M728097" i="1"/>
  <c r="M728098" i="1"/>
  <c r="M728099" i="1"/>
  <c r="M728100" i="1"/>
  <c r="M728101" i="1"/>
  <c r="M728102" i="1"/>
  <c r="M728103" i="1"/>
  <c r="M728104" i="1"/>
  <c r="M728105" i="1"/>
  <c r="M728106" i="1"/>
  <c r="M728107" i="1"/>
  <c r="M728108" i="1"/>
  <c r="M728109" i="1"/>
  <c r="M728110" i="1"/>
  <c r="M728111" i="1"/>
  <c r="M728112" i="1"/>
  <c r="M728113" i="1"/>
  <c r="M728114" i="1"/>
  <c r="M728115" i="1"/>
  <c r="M728116" i="1"/>
  <c r="M728117" i="1"/>
  <c r="M728118" i="1"/>
  <c r="M728119" i="1"/>
  <c r="M728120" i="1"/>
  <c r="M728121" i="1"/>
  <c r="M728122" i="1"/>
  <c r="M728123" i="1"/>
  <c r="M728124" i="1"/>
  <c r="M728125" i="1"/>
  <c r="M728126" i="1"/>
  <c r="M728127" i="1"/>
  <c r="M728128" i="1"/>
  <c r="M728129" i="1"/>
  <c r="M728130" i="1"/>
  <c r="M728131" i="1"/>
  <c r="M728132" i="1"/>
  <c r="M728133" i="1"/>
  <c r="M728134" i="1"/>
  <c r="M728135" i="1"/>
  <c r="M728136" i="1"/>
  <c r="M728137" i="1"/>
  <c r="M728138" i="1"/>
  <c r="M728139" i="1"/>
  <c r="M728140" i="1"/>
  <c r="M728141" i="1"/>
  <c r="M728142" i="1"/>
  <c r="M728143" i="1"/>
  <c r="M728144" i="1"/>
  <c r="M728145" i="1"/>
  <c r="M728146" i="1"/>
  <c r="M728147" i="1"/>
  <c r="M728148" i="1"/>
  <c r="M728149" i="1"/>
  <c r="M728150" i="1"/>
  <c r="M728151" i="1"/>
  <c r="M728152" i="1"/>
  <c r="M728153" i="1"/>
  <c r="M728154" i="1"/>
  <c r="M728155" i="1"/>
  <c r="M728156" i="1"/>
  <c r="M728157" i="1"/>
  <c r="M728158" i="1"/>
  <c r="M728159" i="1"/>
  <c r="M728160" i="1"/>
  <c r="M728161" i="1"/>
  <c r="M728162" i="1"/>
  <c r="M728163" i="1"/>
  <c r="M728164" i="1"/>
  <c r="M728165" i="1"/>
  <c r="M728166" i="1"/>
  <c r="M728167" i="1"/>
  <c r="M728168" i="1"/>
  <c r="M728169" i="1"/>
  <c r="M728170" i="1"/>
  <c r="M728171" i="1"/>
  <c r="M728172" i="1"/>
  <c r="M728173" i="1"/>
  <c r="M728174" i="1"/>
  <c r="M728175" i="1"/>
  <c r="M728176" i="1"/>
  <c r="M728177" i="1"/>
  <c r="M728178" i="1"/>
  <c r="M728179" i="1"/>
  <c r="M728180" i="1"/>
  <c r="M728181" i="1"/>
  <c r="M728182" i="1"/>
  <c r="M728183" i="1"/>
  <c r="M728184" i="1"/>
  <c r="M728185" i="1"/>
  <c r="M728186" i="1"/>
  <c r="M728187" i="1"/>
  <c r="M728188" i="1"/>
  <c r="M728189" i="1"/>
  <c r="M728190" i="1"/>
  <c r="M728191" i="1"/>
  <c r="M728192" i="1"/>
  <c r="M728193" i="1"/>
  <c r="M728194" i="1"/>
  <c r="M728195" i="1"/>
  <c r="M728196" i="1"/>
  <c r="M728197" i="1"/>
  <c r="M728198" i="1"/>
  <c r="M728199" i="1"/>
  <c r="M728200" i="1"/>
  <c r="M728201" i="1"/>
  <c r="M728202" i="1"/>
  <c r="M728203" i="1"/>
  <c r="M728204" i="1"/>
  <c r="M728205" i="1"/>
  <c r="M728206" i="1"/>
  <c r="M728207" i="1"/>
  <c r="M728208" i="1"/>
  <c r="M728209" i="1"/>
  <c r="M728210" i="1"/>
  <c r="M728211" i="1"/>
  <c r="M728212" i="1"/>
  <c r="M728213" i="1"/>
  <c r="M728214" i="1"/>
  <c r="M728215" i="1"/>
  <c r="M728216" i="1"/>
  <c r="M728217" i="1"/>
  <c r="M728218" i="1"/>
  <c r="M728219" i="1"/>
  <c r="M728220" i="1"/>
  <c r="M728221" i="1"/>
  <c r="M728222" i="1"/>
  <c r="M728223" i="1"/>
  <c r="M728224" i="1"/>
  <c r="M728225" i="1"/>
  <c r="M728226" i="1"/>
  <c r="M728227" i="1"/>
  <c r="M728228" i="1"/>
  <c r="M728229" i="1"/>
  <c r="M728230" i="1"/>
  <c r="M728231" i="1"/>
  <c r="M728232" i="1"/>
  <c r="M728233" i="1"/>
  <c r="M728234" i="1"/>
  <c r="M728235" i="1"/>
  <c r="M728236" i="1"/>
  <c r="M728237" i="1"/>
  <c r="M728238" i="1"/>
  <c r="M728239" i="1"/>
  <c r="M728240" i="1"/>
  <c r="M728241" i="1"/>
  <c r="M728242" i="1"/>
  <c r="M728243" i="1"/>
  <c r="M728244" i="1"/>
  <c r="M728245" i="1"/>
  <c r="M728246" i="1"/>
  <c r="M728247" i="1"/>
  <c r="M728248" i="1"/>
  <c r="M728249" i="1"/>
  <c r="M728250" i="1"/>
  <c r="M728251" i="1"/>
  <c r="M728252" i="1"/>
  <c r="M728253" i="1"/>
  <c r="M728254" i="1"/>
  <c r="M728255" i="1"/>
  <c r="M728256" i="1"/>
  <c r="M728257" i="1"/>
  <c r="M728258" i="1"/>
  <c r="M728259" i="1"/>
  <c r="M728260" i="1"/>
  <c r="M728261" i="1"/>
  <c r="M728262" i="1"/>
  <c r="M728263" i="1"/>
  <c r="M728264" i="1"/>
  <c r="M728265" i="1"/>
  <c r="M728266" i="1"/>
  <c r="M728267" i="1"/>
  <c r="M728268" i="1"/>
  <c r="M728269" i="1"/>
  <c r="M728270" i="1"/>
  <c r="M728271" i="1"/>
  <c r="M728272" i="1"/>
  <c r="M728273" i="1"/>
  <c r="M728274" i="1"/>
  <c r="M728275" i="1"/>
  <c r="M728276" i="1"/>
  <c r="M728277" i="1"/>
  <c r="M728278" i="1"/>
  <c r="M728279" i="1"/>
  <c r="M728280" i="1"/>
  <c r="M728281" i="1"/>
  <c r="M728282" i="1"/>
  <c r="M728283" i="1"/>
  <c r="M728284" i="1"/>
  <c r="M728285" i="1"/>
  <c r="M728286" i="1"/>
  <c r="M728287" i="1"/>
  <c r="M728288" i="1"/>
  <c r="M728289" i="1"/>
  <c r="M728290" i="1"/>
  <c r="M728291" i="1"/>
  <c r="M728292" i="1"/>
  <c r="M728293" i="1"/>
  <c r="M728294" i="1"/>
  <c r="M728295" i="1"/>
  <c r="M728296" i="1"/>
  <c r="M728297" i="1"/>
  <c r="M728298" i="1"/>
  <c r="M728299" i="1"/>
  <c r="M728300" i="1"/>
  <c r="M728301" i="1"/>
  <c r="M728302" i="1"/>
  <c r="M728303" i="1"/>
  <c r="M728304" i="1"/>
  <c r="M728305" i="1"/>
  <c r="M728306" i="1"/>
  <c r="M728307" i="1"/>
  <c r="M728308" i="1"/>
  <c r="M728309" i="1"/>
  <c r="M728310" i="1"/>
  <c r="M728311" i="1"/>
  <c r="M728312" i="1"/>
  <c r="M728313" i="1"/>
  <c r="M728314" i="1"/>
  <c r="M728315" i="1"/>
  <c r="M728316" i="1"/>
  <c r="M728317" i="1"/>
  <c r="M728318" i="1"/>
  <c r="M728319" i="1"/>
  <c r="M728320" i="1"/>
  <c r="M728321" i="1"/>
  <c r="M728322" i="1"/>
  <c r="M728323" i="1"/>
  <c r="M728324" i="1"/>
  <c r="M728325" i="1"/>
  <c r="M728326" i="1"/>
  <c r="M728327" i="1"/>
  <c r="M728328" i="1"/>
  <c r="M728329" i="1"/>
  <c r="M728330" i="1"/>
  <c r="M728331" i="1"/>
  <c r="M728332" i="1"/>
  <c r="M728333" i="1"/>
  <c r="M728334" i="1"/>
  <c r="M728335" i="1"/>
  <c r="M728336" i="1"/>
  <c r="M728337" i="1"/>
  <c r="M728338" i="1"/>
  <c r="M728339" i="1"/>
  <c r="M728340" i="1"/>
  <c r="M728341" i="1"/>
  <c r="M728342" i="1"/>
  <c r="M728343" i="1"/>
  <c r="M728344" i="1"/>
  <c r="M728345" i="1"/>
  <c r="M728346" i="1"/>
  <c r="M728347" i="1"/>
  <c r="M728348" i="1"/>
  <c r="M728349" i="1"/>
  <c r="M728350" i="1"/>
  <c r="M728351" i="1"/>
  <c r="M728352" i="1"/>
  <c r="M728353" i="1"/>
  <c r="M728354" i="1"/>
  <c r="M728355" i="1"/>
  <c r="M728356" i="1"/>
  <c r="M728357" i="1"/>
  <c r="M728358" i="1"/>
  <c r="M728359" i="1"/>
  <c r="M728360" i="1"/>
  <c r="M728361" i="1"/>
  <c r="M728362" i="1"/>
  <c r="M728363" i="1"/>
  <c r="M728364" i="1"/>
  <c r="M728365" i="1"/>
  <c r="M728366" i="1"/>
  <c r="M728367" i="1"/>
  <c r="M728368" i="1"/>
  <c r="M728369" i="1"/>
  <c r="M728370" i="1"/>
  <c r="M728371" i="1"/>
  <c r="M728372" i="1"/>
  <c r="M728373" i="1"/>
  <c r="M728374" i="1"/>
  <c r="M728375" i="1"/>
  <c r="M728376" i="1"/>
  <c r="M728377" i="1"/>
  <c r="M728378" i="1"/>
  <c r="M728379" i="1"/>
  <c r="M728380" i="1"/>
  <c r="M728381" i="1"/>
  <c r="M728382" i="1"/>
  <c r="M728383" i="1"/>
  <c r="M728384" i="1"/>
  <c r="M728385" i="1"/>
  <c r="M728386" i="1"/>
  <c r="M728387" i="1"/>
  <c r="M728388" i="1"/>
  <c r="M728389" i="1"/>
  <c r="M728390" i="1"/>
  <c r="M728391" i="1"/>
  <c r="M728392" i="1"/>
  <c r="M728393" i="1"/>
  <c r="M728394" i="1"/>
  <c r="M728395" i="1"/>
  <c r="M728396" i="1"/>
  <c r="M728397" i="1"/>
  <c r="M728398" i="1"/>
  <c r="M728399" i="1"/>
  <c r="M728400" i="1"/>
  <c r="M728401" i="1"/>
  <c r="M728402" i="1"/>
  <c r="M728403" i="1"/>
  <c r="M728404" i="1"/>
  <c r="M728405" i="1"/>
  <c r="M728406" i="1"/>
  <c r="M728407" i="1"/>
  <c r="M728408" i="1"/>
  <c r="M728409" i="1"/>
  <c r="M728410" i="1"/>
  <c r="M728411" i="1"/>
  <c r="M728412" i="1"/>
  <c r="M728413" i="1"/>
  <c r="M728414" i="1"/>
  <c r="M728415" i="1"/>
  <c r="M728416" i="1"/>
  <c r="M728417" i="1"/>
  <c r="M728418" i="1"/>
  <c r="M728419" i="1"/>
  <c r="M728420" i="1"/>
  <c r="M728421" i="1"/>
  <c r="M728422" i="1"/>
  <c r="M728423" i="1"/>
  <c r="M728424" i="1"/>
  <c r="M728425" i="1"/>
  <c r="M728426" i="1"/>
  <c r="M728427" i="1"/>
  <c r="M728428" i="1"/>
  <c r="M728429" i="1"/>
  <c r="M728430" i="1"/>
  <c r="M728431" i="1"/>
  <c r="M728432" i="1"/>
  <c r="M728433" i="1"/>
  <c r="M728434" i="1"/>
  <c r="M728435" i="1"/>
  <c r="M728436" i="1"/>
  <c r="M728437" i="1"/>
  <c r="M728438" i="1"/>
  <c r="M728439" i="1"/>
  <c r="M728440" i="1"/>
  <c r="M728441" i="1"/>
  <c r="M728442" i="1"/>
  <c r="M728443" i="1"/>
  <c r="M728444" i="1"/>
  <c r="M728445" i="1"/>
  <c r="M728446" i="1"/>
  <c r="M728447" i="1"/>
  <c r="M728448" i="1"/>
  <c r="M728449" i="1"/>
  <c r="M728450" i="1"/>
  <c r="M728451" i="1"/>
  <c r="M728452" i="1"/>
  <c r="M728453" i="1"/>
  <c r="M728454" i="1"/>
  <c r="M728455" i="1"/>
  <c r="M728456" i="1"/>
  <c r="M728457" i="1"/>
  <c r="M728458" i="1"/>
  <c r="M728459" i="1"/>
  <c r="M728460" i="1"/>
  <c r="M728461" i="1"/>
  <c r="M728462" i="1"/>
  <c r="M728463" i="1"/>
  <c r="M728464" i="1"/>
  <c r="M728465" i="1"/>
  <c r="M728466" i="1"/>
  <c r="M728467" i="1"/>
  <c r="M728468" i="1"/>
  <c r="M728469" i="1"/>
  <c r="M728470" i="1"/>
  <c r="M728471" i="1"/>
  <c r="M728472" i="1"/>
  <c r="M728473" i="1"/>
  <c r="M728474" i="1"/>
  <c r="M728475" i="1"/>
  <c r="M728476" i="1"/>
  <c r="M728477" i="1"/>
  <c r="M728478" i="1"/>
  <c r="M728479" i="1"/>
  <c r="M728480" i="1"/>
  <c r="M728481" i="1"/>
  <c r="M728482" i="1"/>
  <c r="M728483" i="1"/>
  <c r="M728484" i="1"/>
  <c r="M728485" i="1"/>
  <c r="M728486" i="1"/>
  <c r="M728487" i="1"/>
  <c r="M728488" i="1"/>
  <c r="M728489" i="1"/>
  <c r="M728490" i="1"/>
  <c r="M728491" i="1"/>
  <c r="M728492" i="1"/>
  <c r="M728493" i="1"/>
  <c r="M728494" i="1"/>
  <c r="M728495" i="1"/>
  <c r="M728496" i="1"/>
  <c r="M728497" i="1"/>
  <c r="M728498" i="1"/>
  <c r="M728499" i="1"/>
  <c r="M728500" i="1"/>
  <c r="M728501" i="1"/>
  <c r="M728502" i="1"/>
  <c r="M728503" i="1"/>
  <c r="M728504" i="1"/>
  <c r="M728505" i="1"/>
  <c r="M728506" i="1"/>
  <c r="M728507" i="1"/>
  <c r="M728508" i="1"/>
  <c r="M728509" i="1"/>
  <c r="M728510" i="1"/>
  <c r="M728511" i="1"/>
  <c r="M728512" i="1"/>
  <c r="M728513" i="1"/>
  <c r="M728514" i="1"/>
  <c r="M728515" i="1"/>
  <c r="M728516" i="1"/>
  <c r="M728517" i="1"/>
  <c r="M728518" i="1"/>
  <c r="M728519" i="1"/>
  <c r="M728520" i="1"/>
  <c r="M728521" i="1"/>
  <c r="M728522" i="1"/>
  <c r="M728523" i="1"/>
  <c r="M728524" i="1"/>
  <c r="M728525" i="1"/>
  <c r="M728526" i="1"/>
  <c r="M728527" i="1"/>
  <c r="M728528" i="1"/>
  <c r="M728529" i="1"/>
  <c r="M728530" i="1"/>
  <c r="M728531" i="1"/>
  <c r="M728532" i="1"/>
  <c r="M728533" i="1"/>
  <c r="M728534" i="1"/>
  <c r="M728535" i="1"/>
  <c r="M728536" i="1"/>
  <c r="M728537" i="1"/>
  <c r="M728538" i="1"/>
  <c r="M728539" i="1"/>
  <c r="M728540" i="1"/>
  <c r="M728541" i="1"/>
  <c r="M728542" i="1"/>
  <c r="M728543" i="1"/>
  <c r="M728544" i="1"/>
  <c r="M728545" i="1"/>
  <c r="M728546" i="1"/>
  <c r="M728547" i="1"/>
  <c r="M728548" i="1"/>
  <c r="M728549" i="1"/>
  <c r="M728550" i="1"/>
  <c r="M728551" i="1"/>
  <c r="M728552" i="1"/>
  <c r="M728553" i="1"/>
  <c r="M728554" i="1"/>
  <c r="M728555" i="1"/>
  <c r="M728556" i="1"/>
  <c r="M728557" i="1"/>
  <c r="M728558" i="1"/>
  <c r="M728559" i="1"/>
  <c r="M728560" i="1"/>
  <c r="M728561" i="1"/>
  <c r="M728562" i="1"/>
  <c r="M728563" i="1"/>
  <c r="M728564" i="1"/>
  <c r="M728565" i="1"/>
  <c r="M728566" i="1"/>
  <c r="M728567" i="1"/>
  <c r="M728568" i="1"/>
  <c r="M728569" i="1"/>
  <c r="M728570" i="1"/>
  <c r="M728571" i="1"/>
  <c r="M728572" i="1"/>
  <c r="M728573" i="1"/>
  <c r="M728574" i="1"/>
  <c r="M728575" i="1"/>
  <c r="M728576" i="1"/>
  <c r="M728577" i="1"/>
  <c r="M728578" i="1"/>
  <c r="M728579" i="1"/>
  <c r="M728580" i="1"/>
  <c r="M728581" i="1"/>
  <c r="M728582" i="1"/>
  <c r="M728583" i="1"/>
  <c r="M728584" i="1"/>
  <c r="M728585" i="1"/>
  <c r="M728586" i="1"/>
  <c r="M728587" i="1"/>
  <c r="M728588" i="1"/>
  <c r="M728589" i="1"/>
  <c r="M728590" i="1"/>
  <c r="M728591" i="1"/>
  <c r="M728592" i="1"/>
  <c r="M728593" i="1"/>
  <c r="M728594" i="1"/>
  <c r="M728595" i="1"/>
  <c r="M728596" i="1"/>
  <c r="M728597" i="1"/>
  <c r="M728598" i="1"/>
  <c r="M728599" i="1"/>
  <c r="M728600" i="1"/>
  <c r="M728601" i="1"/>
  <c r="M728602" i="1"/>
  <c r="M728603" i="1"/>
  <c r="M728604" i="1"/>
  <c r="M728605" i="1"/>
  <c r="M728606" i="1"/>
  <c r="M728607" i="1"/>
  <c r="M728608" i="1"/>
  <c r="M728609" i="1"/>
  <c r="M728610" i="1"/>
  <c r="M728611" i="1"/>
  <c r="M728612" i="1"/>
  <c r="M728613" i="1"/>
  <c r="M728614" i="1"/>
  <c r="M728615" i="1"/>
  <c r="M728616" i="1"/>
  <c r="M728617" i="1"/>
  <c r="M728618" i="1"/>
  <c r="M728619" i="1"/>
  <c r="M728620" i="1"/>
  <c r="M728621" i="1"/>
  <c r="M728622" i="1"/>
  <c r="M728623" i="1"/>
  <c r="M728624" i="1"/>
  <c r="M728625" i="1"/>
  <c r="M728626" i="1"/>
  <c r="M728627" i="1"/>
  <c r="M728628" i="1"/>
  <c r="M728629" i="1"/>
  <c r="M728630" i="1"/>
  <c r="M728631" i="1"/>
  <c r="M728632" i="1"/>
  <c r="M728633" i="1"/>
  <c r="M728634" i="1"/>
  <c r="M728635" i="1"/>
  <c r="M728636" i="1"/>
  <c r="M728637" i="1"/>
  <c r="M728638" i="1"/>
  <c r="M728639" i="1"/>
  <c r="M728640" i="1"/>
  <c r="M728641" i="1"/>
  <c r="M728642" i="1"/>
  <c r="M728643" i="1"/>
  <c r="M728644" i="1"/>
  <c r="M728645" i="1"/>
  <c r="M728646" i="1"/>
  <c r="M728647" i="1"/>
  <c r="M728648" i="1"/>
  <c r="M728649" i="1"/>
  <c r="M728650" i="1"/>
  <c r="M728651" i="1"/>
  <c r="M728652" i="1"/>
  <c r="M728653" i="1"/>
  <c r="M728654" i="1"/>
  <c r="M728655" i="1"/>
  <c r="M728656" i="1"/>
  <c r="M728657" i="1"/>
  <c r="M728658" i="1"/>
  <c r="M728659" i="1"/>
  <c r="M728660" i="1"/>
  <c r="M728661" i="1"/>
  <c r="M728662" i="1"/>
  <c r="M728663" i="1"/>
  <c r="M728664" i="1"/>
  <c r="M728665" i="1"/>
  <c r="M728666" i="1"/>
  <c r="M728667" i="1"/>
  <c r="M728668" i="1"/>
  <c r="M728669" i="1"/>
  <c r="M728670" i="1"/>
  <c r="M728671" i="1"/>
  <c r="M728672" i="1"/>
  <c r="M728673" i="1"/>
  <c r="M728674" i="1"/>
  <c r="M728675" i="1"/>
  <c r="M728676" i="1"/>
  <c r="M728677" i="1"/>
  <c r="M728678" i="1"/>
  <c r="M728679" i="1"/>
  <c r="M728680" i="1"/>
  <c r="M728681" i="1"/>
  <c r="M728682" i="1"/>
  <c r="M728683" i="1"/>
  <c r="M728684" i="1"/>
  <c r="M728685" i="1"/>
  <c r="M728686" i="1"/>
  <c r="M728687" i="1"/>
  <c r="M728688" i="1"/>
  <c r="M728689" i="1"/>
  <c r="M728690" i="1"/>
  <c r="M728691" i="1"/>
  <c r="M728692" i="1"/>
  <c r="M728693" i="1"/>
  <c r="M728694" i="1"/>
  <c r="M728695" i="1"/>
  <c r="M728696" i="1"/>
  <c r="M728697" i="1"/>
  <c r="M728698" i="1"/>
  <c r="M728699" i="1"/>
  <c r="M728700" i="1"/>
  <c r="M728701" i="1"/>
  <c r="M728702" i="1"/>
  <c r="M728703" i="1"/>
  <c r="M728704" i="1"/>
  <c r="M728705" i="1"/>
  <c r="M728706" i="1"/>
  <c r="M728707" i="1"/>
  <c r="M728708" i="1"/>
  <c r="M728709" i="1"/>
  <c r="M728710" i="1"/>
  <c r="M728711" i="1"/>
  <c r="M728712" i="1"/>
  <c r="M728713" i="1"/>
  <c r="M728714" i="1"/>
  <c r="M728715" i="1"/>
  <c r="M728716" i="1"/>
  <c r="M728717" i="1"/>
  <c r="M728718" i="1"/>
  <c r="M728719" i="1"/>
  <c r="M728720" i="1"/>
  <c r="M728721" i="1"/>
  <c r="M728722" i="1"/>
  <c r="M728723" i="1"/>
  <c r="M728724" i="1"/>
  <c r="M728725" i="1"/>
  <c r="M728726" i="1"/>
  <c r="M728727" i="1"/>
  <c r="M728728" i="1"/>
  <c r="M728729" i="1"/>
  <c r="M728730" i="1"/>
  <c r="M728731" i="1"/>
  <c r="M728732" i="1"/>
  <c r="M728733" i="1"/>
  <c r="M728734" i="1"/>
  <c r="M728735" i="1"/>
  <c r="M728736" i="1"/>
  <c r="M728737" i="1"/>
  <c r="M728738" i="1"/>
  <c r="M728739" i="1"/>
  <c r="M728740" i="1"/>
  <c r="M728741" i="1"/>
  <c r="M728742" i="1"/>
  <c r="M728743" i="1"/>
  <c r="M728744" i="1"/>
  <c r="M728745" i="1"/>
  <c r="M728746" i="1"/>
  <c r="M728747" i="1"/>
  <c r="M728748" i="1"/>
  <c r="M728749" i="1"/>
  <c r="M728750" i="1"/>
  <c r="M728751" i="1"/>
  <c r="M728752" i="1"/>
  <c r="M728753" i="1"/>
  <c r="M728754" i="1"/>
  <c r="M728755" i="1"/>
  <c r="M728756" i="1"/>
  <c r="M728757" i="1"/>
  <c r="M728758" i="1"/>
  <c r="M728759" i="1"/>
  <c r="M728760" i="1"/>
  <c r="M728761" i="1"/>
  <c r="M728762" i="1"/>
  <c r="M728763" i="1"/>
  <c r="M728764" i="1"/>
  <c r="M728765" i="1"/>
  <c r="M728766" i="1"/>
  <c r="M728767" i="1"/>
  <c r="M728768" i="1"/>
  <c r="M728769" i="1"/>
  <c r="M728770" i="1"/>
  <c r="M728771" i="1"/>
  <c r="M728772" i="1"/>
  <c r="M728773" i="1"/>
  <c r="M728774" i="1"/>
  <c r="M728775" i="1"/>
  <c r="M728776" i="1"/>
  <c r="M728777" i="1"/>
  <c r="M728778" i="1"/>
  <c r="M728779" i="1"/>
  <c r="M728780" i="1"/>
  <c r="M728781" i="1"/>
  <c r="M728782" i="1"/>
  <c r="M728783" i="1"/>
  <c r="M728784" i="1"/>
  <c r="M728785" i="1"/>
  <c r="M728786" i="1"/>
  <c r="M728787" i="1"/>
  <c r="M728788" i="1"/>
  <c r="M728789" i="1"/>
  <c r="M728790" i="1"/>
  <c r="M728791" i="1"/>
  <c r="M728792" i="1"/>
  <c r="M728793" i="1"/>
  <c r="M728794" i="1"/>
  <c r="M728795" i="1"/>
  <c r="M728796" i="1"/>
  <c r="M728797" i="1"/>
  <c r="M728798" i="1"/>
  <c r="M728799" i="1"/>
  <c r="M728800" i="1"/>
  <c r="M728801" i="1"/>
  <c r="M728802" i="1"/>
  <c r="M728803" i="1"/>
  <c r="M728804" i="1"/>
  <c r="M728805" i="1"/>
  <c r="M728806" i="1"/>
  <c r="M728807" i="1"/>
  <c r="M728808" i="1"/>
  <c r="M728809" i="1"/>
  <c r="M728810" i="1"/>
  <c r="M728811" i="1"/>
  <c r="M728812" i="1"/>
  <c r="M728813" i="1"/>
  <c r="M728814" i="1"/>
  <c r="M728815" i="1"/>
  <c r="M728816" i="1"/>
  <c r="M728817" i="1"/>
  <c r="M728818" i="1"/>
  <c r="M728819" i="1"/>
  <c r="M728820" i="1"/>
  <c r="M728821" i="1"/>
  <c r="M728822" i="1"/>
  <c r="M728823" i="1"/>
  <c r="M728824" i="1"/>
  <c r="M728825" i="1"/>
  <c r="M728826" i="1"/>
  <c r="M728827" i="1"/>
  <c r="M728828" i="1"/>
  <c r="M728829" i="1"/>
  <c r="M728830" i="1"/>
  <c r="M728831" i="1"/>
  <c r="M728832" i="1"/>
  <c r="M728833" i="1"/>
  <c r="M728834" i="1"/>
  <c r="M728835" i="1"/>
  <c r="M728836" i="1"/>
  <c r="M728837" i="1"/>
  <c r="M728838" i="1"/>
  <c r="M728839" i="1"/>
  <c r="M728840" i="1"/>
  <c r="M728841" i="1"/>
  <c r="M728842" i="1"/>
  <c r="M728843" i="1"/>
  <c r="M728844" i="1"/>
  <c r="M728845" i="1"/>
  <c r="M728846" i="1"/>
  <c r="M728847" i="1"/>
  <c r="M728848" i="1"/>
  <c r="M728849" i="1"/>
  <c r="M728850" i="1"/>
  <c r="M728851" i="1"/>
  <c r="M728852" i="1"/>
  <c r="M728853" i="1"/>
  <c r="M728854" i="1"/>
  <c r="M728855" i="1"/>
  <c r="M728856" i="1"/>
  <c r="M728857" i="1"/>
  <c r="M728858" i="1"/>
  <c r="M728859" i="1"/>
  <c r="M728860" i="1"/>
  <c r="M728861" i="1"/>
  <c r="M728862" i="1"/>
  <c r="M728863" i="1"/>
  <c r="M728864" i="1"/>
  <c r="M728865" i="1"/>
  <c r="M728866" i="1"/>
  <c r="M728867" i="1"/>
  <c r="M728868" i="1"/>
  <c r="M728869" i="1"/>
  <c r="M728870" i="1"/>
  <c r="M728871" i="1"/>
  <c r="M728872" i="1"/>
  <c r="M728873" i="1"/>
  <c r="M728874" i="1"/>
  <c r="M728875" i="1"/>
  <c r="M728876" i="1"/>
  <c r="M728877" i="1"/>
  <c r="M728878" i="1"/>
  <c r="M728879" i="1"/>
  <c r="M728880" i="1"/>
  <c r="M728881" i="1"/>
  <c r="M728882" i="1"/>
  <c r="M728883" i="1"/>
  <c r="M728884" i="1"/>
  <c r="M728885" i="1"/>
  <c r="M728886" i="1"/>
  <c r="M728887" i="1"/>
  <c r="M728888" i="1"/>
  <c r="M728889" i="1"/>
  <c r="M728890" i="1"/>
  <c r="M728891" i="1"/>
  <c r="M728892" i="1"/>
  <c r="M728893" i="1"/>
  <c r="M728894" i="1"/>
  <c r="M728895" i="1"/>
  <c r="M728896" i="1"/>
  <c r="M728897" i="1"/>
  <c r="M728898" i="1"/>
  <c r="M728899" i="1"/>
  <c r="M728900" i="1"/>
  <c r="M728901" i="1"/>
  <c r="M728902" i="1"/>
  <c r="M728903" i="1"/>
  <c r="M728904" i="1"/>
  <c r="M728905" i="1"/>
  <c r="M728906" i="1"/>
  <c r="M728907" i="1"/>
  <c r="M728908" i="1"/>
  <c r="M728909" i="1"/>
  <c r="M728910" i="1"/>
  <c r="M728911" i="1"/>
  <c r="M728912" i="1"/>
  <c r="M728913" i="1"/>
  <c r="M728914" i="1"/>
  <c r="M728915" i="1"/>
  <c r="M728916" i="1"/>
  <c r="M728917" i="1"/>
  <c r="M728918" i="1"/>
  <c r="M728919" i="1"/>
  <c r="M728920" i="1"/>
  <c r="M728921" i="1"/>
  <c r="M728922" i="1"/>
  <c r="M728923" i="1"/>
  <c r="M728924" i="1"/>
  <c r="M728925" i="1"/>
  <c r="M728926" i="1"/>
  <c r="M728927" i="1"/>
  <c r="M728928" i="1"/>
  <c r="M728929" i="1"/>
  <c r="M728930" i="1"/>
  <c r="M728931" i="1"/>
  <c r="M728932" i="1"/>
  <c r="M728933" i="1"/>
  <c r="M728934" i="1"/>
  <c r="M728935" i="1"/>
  <c r="M728936" i="1"/>
  <c r="M728937" i="1"/>
  <c r="M728938" i="1"/>
  <c r="M728939" i="1"/>
  <c r="M728940" i="1"/>
  <c r="M728941" i="1"/>
  <c r="M728942" i="1"/>
  <c r="M728943" i="1"/>
  <c r="M728944" i="1"/>
  <c r="M728945" i="1"/>
  <c r="M728946" i="1"/>
  <c r="M728947" i="1"/>
  <c r="M728948" i="1"/>
  <c r="M728949" i="1"/>
  <c r="M728950" i="1"/>
  <c r="M728951" i="1"/>
  <c r="M728952" i="1"/>
  <c r="M728953" i="1"/>
  <c r="M728954" i="1"/>
  <c r="M728955" i="1"/>
  <c r="M728956" i="1"/>
  <c r="M728957" i="1"/>
  <c r="M728958" i="1"/>
  <c r="M728959" i="1"/>
  <c r="M728960" i="1"/>
  <c r="M728961" i="1"/>
  <c r="M728962" i="1"/>
  <c r="M728963" i="1"/>
  <c r="M728964" i="1"/>
  <c r="M728965" i="1"/>
  <c r="M728966" i="1"/>
  <c r="M728967" i="1"/>
  <c r="M728968" i="1"/>
  <c r="M728969" i="1"/>
  <c r="M728970" i="1"/>
  <c r="M728971" i="1"/>
  <c r="M728972" i="1"/>
  <c r="M728973" i="1"/>
  <c r="M728974" i="1"/>
  <c r="M728975" i="1"/>
  <c r="M728976" i="1"/>
  <c r="M728977" i="1"/>
  <c r="M728978" i="1"/>
  <c r="M728979" i="1"/>
  <c r="M728980" i="1"/>
  <c r="M728981" i="1"/>
  <c r="M728982" i="1"/>
  <c r="M728983" i="1"/>
  <c r="M728984" i="1"/>
  <c r="M728985" i="1"/>
  <c r="M728986" i="1"/>
  <c r="M728987" i="1"/>
  <c r="M728988" i="1"/>
  <c r="M728989" i="1"/>
  <c r="M728990" i="1"/>
  <c r="M728991" i="1"/>
  <c r="M728992" i="1"/>
  <c r="M728993" i="1"/>
  <c r="M728994" i="1"/>
  <c r="M728995" i="1"/>
  <c r="M728996" i="1"/>
  <c r="M728997" i="1"/>
  <c r="M728998" i="1"/>
  <c r="M728999" i="1"/>
  <c r="M729000" i="1"/>
  <c r="M729001" i="1"/>
  <c r="M729002" i="1"/>
  <c r="M729003" i="1"/>
  <c r="M729004" i="1"/>
  <c r="M729005" i="1"/>
  <c r="M729006" i="1"/>
  <c r="M729007" i="1"/>
  <c r="M729008" i="1"/>
  <c r="M729009" i="1"/>
  <c r="M729010" i="1"/>
  <c r="M729011" i="1"/>
  <c r="M729012" i="1"/>
  <c r="M729013" i="1"/>
  <c r="M729014" i="1"/>
  <c r="M729015" i="1"/>
  <c r="M729016" i="1"/>
  <c r="M729017" i="1"/>
  <c r="M729018" i="1"/>
  <c r="M729019" i="1"/>
  <c r="M729020" i="1"/>
  <c r="M729021" i="1"/>
  <c r="M729022" i="1"/>
  <c r="M729023" i="1"/>
  <c r="M729024" i="1"/>
  <c r="M729025" i="1"/>
  <c r="M729026" i="1"/>
  <c r="M729027" i="1"/>
  <c r="M729028" i="1"/>
  <c r="M729029" i="1"/>
  <c r="M729030" i="1"/>
  <c r="M729031" i="1"/>
  <c r="M729032" i="1"/>
  <c r="M729033" i="1"/>
  <c r="M729034" i="1"/>
  <c r="M729035" i="1"/>
  <c r="M729036" i="1"/>
  <c r="M729037" i="1"/>
  <c r="M729038" i="1"/>
  <c r="M729039" i="1"/>
  <c r="M729040" i="1"/>
  <c r="M729041" i="1"/>
  <c r="M729042" i="1"/>
  <c r="M729043" i="1"/>
  <c r="M729044" i="1"/>
  <c r="M729045" i="1"/>
  <c r="M729046" i="1"/>
  <c r="M729047" i="1"/>
  <c r="M729048" i="1"/>
  <c r="M729049" i="1"/>
  <c r="M729050" i="1"/>
  <c r="M729051" i="1"/>
  <c r="M729052" i="1"/>
  <c r="M729053" i="1"/>
  <c r="M729054" i="1"/>
  <c r="M729055" i="1"/>
  <c r="M729056" i="1"/>
  <c r="M729057" i="1"/>
  <c r="M729058" i="1"/>
  <c r="M729059" i="1"/>
  <c r="M729060" i="1"/>
  <c r="M729061" i="1"/>
  <c r="M729062" i="1"/>
  <c r="M729063" i="1"/>
  <c r="M729064" i="1"/>
  <c r="M729065" i="1"/>
  <c r="M729066" i="1"/>
  <c r="M729067" i="1"/>
  <c r="M729068" i="1"/>
  <c r="M729069" i="1"/>
  <c r="M729070" i="1"/>
  <c r="M729071" i="1"/>
  <c r="M729072" i="1"/>
  <c r="M729073" i="1"/>
  <c r="M729074" i="1"/>
  <c r="M729075" i="1"/>
  <c r="M729076" i="1"/>
  <c r="M729077" i="1"/>
  <c r="M729078" i="1"/>
  <c r="M729079" i="1"/>
  <c r="M729080" i="1"/>
  <c r="M729081" i="1"/>
  <c r="M729082" i="1"/>
  <c r="M729083" i="1"/>
  <c r="M729084" i="1"/>
  <c r="M729085" i="1"/>
  <c r="M729086" i="1"/>
  <c r="M729087" i="1"/>
  <c r="M729088" i="1"/>
  <c r="M729089" i="1"/>
  <c r="M729090" i="1"/>
  <c r="M729091" i="1"/>
  <c r="M729092" i="1"/>
  <c r="M729093" i="1"/>
  <c r="M729094" i="1"/>
  <c r="M729095" i="1"/>
  <c r="M729096" i="1"/>
  <c r="M729097" i="1"/>
  <c r="M729098" i="1"/>
  <c r="M729099" i="1"/>
  <c r="M729100" i="1"/>
  <c r="M729101" i="1"/>
  <c r="M729102" i="1"/>
  <c r="M729103" i="1"/>
  <c r="M729104" i="1"/>
  <c r="M729105" i="1"/>
  <c r="M729106" i="1"/>
  <c r="M729107" i="1"/>
  <c r="M729108" i="1"/>
  <c r="M729109" i="1"/>
  <c r="M729110" i="1"/>
  <c r="M729111" i="1"/>
  <c r="M729112" i="1"/>
  <c r="M729113" i="1"/>
  <c r="M729114" i="1"/>
  <c r="M729115" i="1"/>
  <c r="M729116" i="1"/>
  <c r="M729117" i="1"/>
  <c r="M729118" i="1"/>
  <c r="M729119" i="1"/>
  <c r="M729120" i="1"/>
  <c r="M729121" i="1"/>
  <c r="M729122" i="1"/>
  <c r="M729123" i="1"/>
  <c r="M729124" i="1"/>
  <c r="M729125" i="1"/>
  <c r="M729126" i="1"/>
  <c r="M729127" i="1"/>
  <c r="M729128" i="1"/>
  <c r="M729129" i="1"/>
  <c r="M729130" i="1"/>
  <c r="M729131" i="1"/>
  <c r="M729132" i="1"/>
  <c r="M729133" i="1"/>
  <c r="M729134" i="1"/>
  <c r="M729135" i="1"/>
  <c r="M729136" i="1"/>
  <c r="M729137" i="1"/>
  <c r="M729138" i="1"/>
  <c r="M729139" i="1"/>
  <c r="M729140" i="1"/>
  <c r="M729141" i="1"/>
  <c r="M729142" i="1"/>
  <c r="M729143" i="1"/>
  <c r="M729144" i="1"/>
  <c r="M729145" i="1"/>
  <c r="M729146" i="1"/>
  <c r="M729147" i="1"/>
  <c r="M729148" i="1"/>
  <c r="M729149" i="1"/>
  <c r="M729150" i="1"/>
  <c r="M729151" i="1"/>
  <c r="M729152" i="1"/>
  <c r="M729153" i="1"/>
  <c r="M729154" i="1"/>
  <c r="M729155" i="1"/>
  <c r="M729156" i="1"/>
  <c r="M729157" i="1"/>
  <c r="M729158" i="1"/>
  <c r="M729159" i="1"/>
  <c r="M729160" i="1"/>
  <c r="M729161" i="1"/>
  <c r="M729162" i="1"/>
  <c r="M729163" i="1"/>
  <c r="M729164" i="1"/>
  <c r="M729165" i="1"/>
  <c r="M729166" i="1"/>
  <c r="M729167" i="1"/>
  <c r="M729168" i="1"/>
  <c r="M729169" i="1"/>
  <c r="M729170" i="1"/>
  <c r="M729171" i="1"/>
  <c r="M729172" i="1"/>
  <c r="M729173" i="1"/>
  <c r="M729174" i="1"/>
  <c r="M729175" i="1"/>
  <c r="M729176" i="1"/>
  <c r="M729177" i="1"/>
  <c r="M729178" i="1"/>
  <c r="M729179" i="1"/>
  <c r="M729180" i="1"/>
  <c r="M729181" i="1"/>
  <c r="M729182" i="1"/>
  <c r="M729183" i="1"/>
  <c r="M729184" i="1"/>
  <c r="M729185" i="1"/>
  <c r="M729186" i="1"/>
  <c r="M729187" i="1"/>
  <c r="M729188" i="1"/>
  <c r="M729189" i="1"/>
  <c r="M729190" i="1"/>
  <c r="M729191" i="1"/>
  <c r="M729192" i="1"/>
  <c r="M729193" i="1"/>
  <c r="M729194" i="1"/>
  <c r="M729195" i="1"/>
  <c r="M729196" i="1"/>
  <c r="M729197" i="1"/>
  <c r="M729198" i="1"/>
  <c r="M729199" i="1"/>
  <c r="M729200" i="1"/>
  <c r="M729201" i="1"/>
  <c r="M729202" i="1"/>
  <c r="M729203" i="1"/>
  <c r="M729204" i="1"/>
  <c r="M729205" i="1"/>
  <c r="M729206" i="1"/>
  <c r="M729207" i="1"/>
  <c r="M729208" i="1"/>
  <c r="M729209" i="1"/>
  <c r="M729210" i="1"/>
  <c r="M729211" i="1"/>
  <c r="M729212" i="1"/>
  <c r="M729213" i="1"/>
  <c r="M729214" i="1"/>
  <c r="M729215" i="1"/>
  <c r="M729216" i="1"/>
  <c r="M729217" i="1"/>
  <c r="M729218" i="1"/>
  <c r="M729219" i="1"/>
  <c r="M729220" i="1"/>
  <c r="M729221" i="1"/>
  <c r="M729222" i="1"/>
  <c r="M729223" i="1"/>
  <c r="M729224" i="1"/>
  <c r="M729225" i="1"/>
  <c r="M729226" i="1"/>
  <c r="M729227" i="1"/>
  <c r="M729228" i="1"/>
  <c r="M729229" i="1"/>
  <c r="M729230" i="1"/>
  <c r="M729231" i="1"/>
  <c r="M729232" i="1"/>
  <c r="M729233" i="1"/>
  <c r="M729234" i="1"/>
  <c r="M729235" i="1"/>
  <c r="M729236" i="1"/>
  <c r="M729237" i="1"/>
  <c r="M729238" i="1"/>
  <c r="M729239" i="1"/>
  <c r="M729240" i="1"/>
  <c r="M729241" i="1"/>
  <c r="M729242" i="1"/>
  <c r="M729243" i="1"/>
  <c r="M729244" i="1"/>
  <c r="M729245" i="1"/>
  <c r="M729246" i="1"/>
  <c r="M729247" i="1"/>
  <c r="M729248" i="1"/>
  <c r="M729249" i="1"/>
  <c r="M729250" i="1"/>
  <c r="M729251" i="1"/>
  <c r="M729252" i="1"/>
  <c r="M729253" i="1"/>
  <c r="M729254" i="1"/>
  <c r="M729255" i="1"/>
  <c r="M729256" i="1"/>
  <c r="M729257" i="1"/>
  <c r="M729258" i="1"/>
  <c r="M729259" i="1"/>
  <c r="M729260" i="1"/>
  <c r="M729261" i="1"/>
  <c r="M729262" i="1"/>
  <c r="M729263" i="1"/>
  <c r="M729264" i="1"/>
  <c r="M729265" i="1"/>
  <c r="M729266" i="1"/>
  <c r="M729267" i="1"/>
  <c r="M729268" i="1"/>
  <c r="M729269" i="1"/>
  <c r="M729270" i="1"/>
  <c r="M729271" i="1"/>
  <c r="M729272" i="1"/>
  <c r="M729273" i="1"/>
  <c r="M729274" i="1"/>
  <c r="M729275" i="1"/>
  <c r="M729276" i="1"/>
  <c r="M729277" i="1"/>
  <c r="M729278" i="1"/>
  <c r="M729279" i="1"/>
  <c r="M729280" i="1"/>
  <c r="M729281" i="1"/>
  <c r="M729282" i="1"/>
  <c r="M729283" i="1"/>
  <c r="M729284" i="1"/>
  <c r="M729285" i="1"/>
  <c r="M729286" i="1"/>
  <c r="M729287" i="1"/>
  <c r="M729288" i="1"/>
  <c r="M729289" i="1"/>
  <c r="M729290" i="1"/>
  <c r="M729291" i="1"/>
  <c r="M729292" i="1"/>
  <c r="M729293" i="1"/>
  <c r="M729294" i="1"/>
  <c r="M729295" i="1"/>
  <c r="M729296" i="1"/>
  <c r="M729297" i="1"/>
  <c r="M729298" i="1"/>
  <c r="M729299" i="1"/>
  <c r="M729300" i="1"/>
  <c r="M729301" i="1"/>
  <c r="M729302" i="1"/>
  <c r="M729303" i="1"/>
  <c r="M729304" i="1"/>
  <c r="M729305" i="1"/>
  <c r="M729306" i="1"/>
  <c r="M729307" i="1"/>
  <c r="M729308" i="1"/>
  <c r="M729309" i="1"/>
  <c r="M729310" i="1"/>
  <c r="M729311" i="1"/>
  <c r="M729312" i="1"/>
  <c r="M729313" i="1"/>
  <c r="M729314" i="1"/>
  <c r="M729315" i="1"/>
  <c r="M729316" i="1"/>
  <c r="M729317" i="1"/>
  <c r="M729318" i="1"/>
  <c r="M729319" i="1"/>
  <c r="M729320" i="1"/>
  <c r="M729321" i="1"/>
  <c r="M729322" i="1"/>
  <c r="M729323" i="1"/>
  <c r="M729324" i="1"/>
  <c r="M729325" i="1"/>
  <c r="M729326" i="1"/>
  <c r="M729327" i="1"/>
  <c r="M729328" i="1"/>
  <c r="M729329" i="1"/>
  <c r="M729330" i="1"/>
  <c r="M729331" i="1"/>
  <c r="M729332" i="1"/>
  <c r="M729333" i="1"/>
  <c r="M729334" i="1"/>
  <c r="M729335" i="1"/>
  <c r="M729336" i="1"/>
  <c r="M729337" i="1"/>
  <c r="M729338" i="1"/>
  <c r="M729339" i="1"/>
  <c r="M729340" i="1"/>
  <c r="M729341" i="1"/>
  <c r="M729342" i="1"/>
  <c r="M729343" i="1"/>
  <c r="M729344" i="1"/>
  <c r="M729345" i="1"/>
  <c r="M729346" i="1"/>
  <c r="M729347" i="1"/>
  <c r="M729348" i="1"/>
  <c r="M729349" i="1"/>
  <c r="M729350" i="1"/>
  <c r="M729351" i="1"/>
  <c r="M729352" i="1"/>
  <c r="M729353" i="1"/>
  <c r="M729354" i="1"/>
  <c r="M729355" i="1"/>
  <c r="M729356" i="1"/>
  <c r="M729357" i="1"/>
  <c r="M729358" i="1"/>
  <c r="M729359" i="1"/>
  <c r="M729360" i="1"/>
  <c r="M729361" i="1"/>
  <c r="M729362" i="1"/>
  <c r="M729363" i="1"/>
  <c r="M729364" i="1"/>
  <c r="M729365" i="1"/>
  <c r="M729366" i="1"/>
  <c r="M729367" i="1"/>
  <c r="M729368" i="1"/>
  <c r="M729369" i="1"/>
  <c r="M729370" i="1"/>
  <c r="M729371" i="1"/>
  <c r="M729372" i="1"/>
  <c r="M729373" i="1"/>
  <c r="M729374" i="1"/>
  <c r="M729375" i="1"/>
  <c r="M729376" i="1"/>
  <c r="M729377" i="1"/>
  <c r="M729378" i="1"/>
  <c r="M729379" i="1"/>
  <c r="M729380" i="1"/>
  <c r="M729381" i="1"/>
  <c r="M729382" i="1"/>
  <c r="M729383" i="1"/>
  <c r="M729384" i="1"/>
  <c r="M729385" i="1"/>
  <c r="M729386" i="1"/>
  <c r="M729387" i="1"/>
  <c r="M729388" i="1"/>
  <c r="M729389" i="1"/>
  <c r="M729390" i="1"/>
  <c r="M729391" i="1"/>
  <c r="M729392" i="1"/>
  <c r="M729393" i="1"/>
  <c r="M729394" i="1"/>
  <c r="M729395" i="1"/>
  <c r="M729396" i="1"/>
  <c r="M729397" i="1"/>
  <c r="M729398" i="1"/>
  <c r="M729399" i="1"/>
  <c r="M729400" i="1"/>
  <c r="M729401" i="1"/>
  <c r="M729402" i="1"/>
  <c r="M729403" i="1"/>
  <c r="M729404" i="1"/>
  <c r="M729405" i="1"/>
  <c r="M729406" i="1"/>
  <c r="M729407" i="1"/>
  <c r="M729408" i="1"/>
  <c r="M729409" i="1"/>
  <c r="M729410" i="1"/>
  <c r="M729411" i="1"/>
  <c r="M729412" i="1"/>
  <c r="M729413" i="1"/>
  <c r="M729414" i="1"/>
  <c r="M729415" i="1"/>
  <c r="M729416" i="1"/>
  <c r="M729417" i="1"/>
  <c r="M729418" i="1"/>
  <c r="M729419" i="1"/>
  <c r="M729420" i="1"/>
  <c r="M729421" i="1"/>
  <c r="M729422" i="1"/>
  <c r="M729423" i="1"/>
  <c r="M729424" i="1"/>
  <c r="M729425" i="1"/>
  <c r="M729426" i="1"/>
  <c r="M729427" i="1"/>
  <c r="M729428" i="1"/>
  <c r="M729429" i="1"/>
  <c r="M729430" i="1"/>
  <c r="M729431" i="1"/>
  <c r="M729432" i="1"/>
  <c r="M729433" i="1"/>
  <c r="M729434" i="1"/>
  <c r="M729435" i="1"/>
  <c r="M729436" i="1"/>
  <c r="M729437" i="1"/>
  <c r="M729438" i="1"/>
  <c r="M729439" i="1"/>
  <c r="M729440" i="1"/>
  <c r="M729441" i="1"/>
  <c r="M729442" i="1"/>
  <c r="M729443" i="1"/>
  <c r="M729444" i="1"/>
  <c r="M729445" i="1"/>
  <c r="M729446" i="1"/>
  <c r="M729447" i="1"/>
  <c r="M729448" i="1"/>
  <c r="M729449" i="1"/>
  <c r="M729450" i="1"/>
  <c r="M729451" i="1"/>
  <c r="M729452" i="1"/>
  <c r="M729453" i="1"/>
  <c r="M729454" i="1"/>
  <c r="M729455" i="1"/>
  <c r="M729456" i="1"/>
  <c r="M729457" i="1"/>
  <c r="M729458" i="1"/>
  <c r="M729459" i="1"/>
  <c r="M729460" i="1"/>
  <c r="M729461" i="1"/>
  <c r="M729462" i="1"/>
  <c r="M729463" i="1"/>
  <c r="M729464" i="1"/>
  <c r="M729465" i="1"/>
  <c r="M729466" i="1"/>
  <c r="M729467" i="1"/>
  <c r="M729468" i="1"/>
  <c r="M729469" i="1"/>
  <c r="M729470" i="1"/>
  <c r="M729471" i="1"/>
  <c r="M729472" i="1"/>
  <c r="M729473" i="1"/>
  <c r="M729474" i="1"/>
  <c r="M729475" i="1"/>
  <c r="M729476" i="1"/>
  <c r="M729477" i="1"/>
  <c r="M729478" i="1"/>
  <c r="M729479" i="1"/>
  <c r="M729480" i="1"/>
  <c r="M729481" i="1"/>
  <c r="M729482" i="1"/>
  <c r="M729483" i="1"/>
  <c r="M729484" i="1"/>
  <c r="M729485" i="1"/>
  <c r="M729486" i="1"/>
  <c r="M729487" i="1"/>
  <c r="M729488" i="1"/>
  <c r="M729489" i="1"/>
  <c r="M729490" i="1"/>
  <c r="M729491" i="1"/>
  <c r="M729492" i="1"/>
  <c r="M729493" i="1"/>
  <c r="M729494" i="1"/>
  <c r="M729495" i="1"/>
  <c r="M729496" i="1"/>
  <c r="M729497" i="1"/>
  <c r="M729498" i="1"/>
  <c r="M729499" i="1"/>
  <c r="M729500" i="1"/>
  <c r="M729501" i="1"/>
  <c r="M729502" i="1"/>
  <c r="M729503" i="1"/>
  <c r="M729504" i="1"/>
  <c r="M729505" i="1"/>
  <c r="M729506" i="1"/>
  <c r="M729507" i="1"/>
  <c r="M729508" i="1"/>
  <c r="M729509" i="1"/>
  <c r="M729510" i="1"/>
  <c r="M729511" i="1"/>
  <c r="M729512" i="1"/>
  <c r="M729513" i="1"/>
  <c r="M729514" i="1"/>
  <c r="M729515" i="1"/>
  <c r="M729516" i="1"/>
  <c r="M729517" i="1"/>
  <c r="M729518" i="1"/>
  <c r="M729519" i="1"/>
  <c r="M729520" i="1"/>
  <c r="M729521" i="1"/>
  <c r="M729522" i="1"/>
  <c r="M729523" i="1"/>
  <c r="M729524" i="1"/>
  <c r="M729525" i="1"/>
  <c r="M729526" i="1"/>
  <c r="M729527" i="1"/>
  <c r="M729528" i="1"/>
  <c r="M729529" i="1"/>
  <c r="M729530" i="1"/>
  <c r="M729531" i="1"/>
  <c r="M729532" i="1"/>
  <c r="M729533" i="1"/>
  <c r="M729534" i="1"/>
  <c r="M729535" i="1"/>
  <c r="M729536" i="1"/>
  <c r="M729537" i="1"/>
  <c r="M729538" i="1"/>
  <c r="M729539" i="1"/>
  <c r="M729540" i="1"/>
  <c r="M729541" i="1"/>
  <c r="M729542" i="1"/>
  <c r="M729543" i="1"/>
  <c r="M729544" i="1"/>
  <c r="M729545" i="1"/>
  <c r="M729546" i="1"/>
  <c r="M729547" i="1"/>
  <c r="M729548" i="1"/>
  <c r="M729549" i="1"/>
  <c r="M729550" i="1"/>
  <c r="M729551" i="1"/>
  <c r="M729552" i="1"/>
  <c r="M729553" i="1"/>
  <c r="M729554" i="1"/>
  <c r="M729555" i="1"/>
  <c r="M729556" i="1"/>
  <c r="M729557" i="1"/>
  <c r="M729558" i="1"/>
  <c r="M729559" i="1"/>
  <c r="M729560" i="1"/>
  <c r="M729561" i="1"/>
  <c r="M729562" i="1"/>
  <c r="M729563" i="1"/>
  <c r="M729564" i="1"/>
  <c r="M729565" i="1"/>
  <c r="M729566" i="1"/>
  <c r="M729567" i="1"/>
  <c r="M729568" i="1"/>
  <c r="M729569" i="1"/>
  <c r="M729570" i="1"/>
  <c r="M729571" i="1"/>
  <c r="M729572" i="1"/>
  <c r="M729573" i="1"/>
  <c r="M729574" i="1"/>
  <c r="M729575" i="1"/>
  <c r="M729576" i="1"/>
  <c r="M729577" i="1"/>
  <c r="M729578" i="1"/>
  <c r="M729579" i="1"/>
  <c r="M729580" i="1"/>
  <c r="M729581" i="1"/>
  <c r="M729582" i="1"/>
  <c r="M729583" i="1"/>
  <c r="M729584" i="1"/>
  <c r="M729585" i="1"/>
  <c r="M729586" i="1"/>
  <c r="M729587" i="1"/>
  <c r="M729588" i="1"/>
  <c r="M729589" i="1"/>
  <c r="M729590" i="1"/>
  <c r="M729591" i="1"/>
  <c r="M729592" i="1"/>
  <c r="M729593" i="1"/>
  <c r="M729594" i="1"/>
  <c r="M729595" i="1"/>
  <c r="M729596" i="1"/>
  <c r="M729597" i="1"/>
  <c r="M729598" i="1"/>
  <c r="M729599" i="1"/>
  <c r="M729600" i="1"/>
  <c r="M729601" i="1"/>
  <c r="M729602" i="1"/>
  <c r="M729603" i="1"/>
  <c r="M729604" i="1"/>
  <c r="M729605" i="1"/>
  <c r="M729606" i="1"/>
  <c r="M729607" i="1"/>
  <c r="M729608" i="1"/>
  <c r="M729609" i="1"/>
  <c r="M729610" i="1"/>
  <c r="M729611" i="1"/>
  <c r="M729612" i="1"/>
  <c r="M729613" i="1"/>
  <c r="M729614" i="1"/>
  <c r="M729615" i="1"/>
  <c r="M729616" i="1"/>
  <c r="M729617" i="1"/>
  <c r="M729618" i="1"/>
  <c r="M729619" i="1"/>
  <c r="M729620" i="1"/>
  <c r="M729621" i="1"/>
  <c r="M729622" i="1"/>
  <c r="M729623" i="1"/>
  <c r="M729624" i="1"/>
  <c r="M729625" i="1"/>
  <c r="M729626" i="1"/>
  <c r="M729627" i="1"/>
  <c r="M729628" i="1"/>
  <c r="M729629" i="1"/>
  <c r="M729630" i="1"/>
  <c r="M729631" i="1"/>
  <c r="M729632" i="1"/>
  <c r="M729633" i="1"/>
  <c r="M729634" i="1"/>
  <c r="M729635" i="1"/>
  <c r="M729636" i="1"/>
  <c r="M729637" i="1"/>
  <c r="M729638" i="1"/>
  <c r="M729639" i="1"/>
  <c r="M729640" i="1"/>
  <c r="M729641" i="1"/>
  <c r="M729642" i="1"/>
  <c r="M729643" i="1"/>
  <c r="M729644" i="1"/>
  <c r="M729645" i="1"/>
  <c r="M729646" i="1"/>
  <c r="M729647" i="1"/>
  <c r="M729648" i="1"/>
  <c r="M729649" i="1"/>
  <c r="M729650" i="1"/>
  <c r="M729651" i="1"/>
  <c r="M729652" i="1"/>
  <c r="M729653" i="1"/>
  <c r="M729654" i="1"/>
  <c r="M729655" i="1"/>
  <c r="M729656" i="1"/>
  <c r="M729657" i="1"/>
  <c r="M729658" i="1"/>
  <c r="M729659" i="1"/>
  <c r="M729660" i="1"/>
  <c r="M729661" i="1"/>
  <c r="M729662" i="1"/>
  <c r="M729663" i="1"/>
  <c r="M729664" i="1"/>
  <c r="M729665" i="1"/>
  <c r="M729666" i="1"/>
  <c r="M729667" i="1"/>
  <c r="M729668" i="1"/>
  <c r="M729669" i="1"/>
  <c r="M729670" i="1"/>
  <c r="M729671" i="1"/>
  <c r="M729672" i="1"/>
  <c r="M729673" i="1"/>
  <c r="M729674" i="1"/>
  <c r="M729675" i="1"/>
  <c r="M729676" i="1"/>
  <c r="M729677" i="1"/>
  <c r="M729678" i="1"/>
  <c r="M729679" i="1"/>
  <c r="M729680" i="1"/>
  <c r="M729681" i="1"/>
  <c r="M729682" i="1"/>
  <c r="M729683" i="1"/>
  <c r="M729684" i="1"/>
  <c r="M729685" i="1"/>
  <c r="M729686" i="1"/>
  <c r="M729687" i="1"/>
  <c r="M729688" i="1"/>
  <c r="M729689" i="1"/>
  <c r="M729690" i="1"/>
  <c r="M729691" i="1"/>
  <c r="M729692" i="1"/>
  <c r="M729693" i="1"/>
  <c r="M729694" i="1"/>
  <c r="M729695" i="1"/>
  <c r="M729696" i="1"/>
  <c r="M729697" i="1"/>
  <c r="M729698" i="1"/>
  <c r="M729699" i="1"/>
  <c r="M729700" i="1"/>
  <c r="M729701" i="1"/>
  <c r="M729702" i="1"/>
  <c r="M729703" i="1"/>
  <c r="M729704" i="1"/>
  <c r="M729705" i="1"/>
  <c r="M729706" i="1"/>
  <c r="M729707" i="1"/>
  <c r="M729708" i="1"/>
  <c r="M729709" i="1"/>
  <c r="M729710" i="1"/>
  <c r="M729711" i="1"/>
  <c r="M729712" i="1"/>
  <c r="M729713" i="1"/>
  <c r="M729714" i="1"/>
  <c r="M729715" i="1"/>
  <c r="M729716" i="1"/>
  <c r="M729717" i="1"/>
  <c r="M729718" i="1"/>
  <c r="M729719" i="1"/>
  <c r="M729720" i="1"/>
  <c r="M729721" i="1"/>
  <c r="M729722" i="1"/>
  <c r="M729723" i="1"/>
  <c r="M729724" i="1"/>
  <c r="M729725" i="1"/>
  <c r="M729726" i="1"/>
  <c r="M729727" i="1"/>
  <c r="M729728" i="1"/>
  <c r="M729729" i="1"/>
  <c r="M729730" i="1"/>
  <c r="M729731" i="1"/>
  <c r="M729732" i="1"/>
  <c r="M729733" i="1"/>
  <c r="M729734" i="1"/>
  <c r="M729735" i="1"/>
  <c r="M729736" i="1"/>
  <c r="M729737" i="1"/>
  <c r="M729738" i="1"/>
  <c r="M729739" i="1"/>
  <c r="M729740" i="1"/>
  <c r="M729741" i="1"/>
  <c r="M729742" i="1"/>
  <c r="M729743" i="1"/>
  <c r="M729744" i="1"/>
  <c r="M729745" i="1"/>
  <c r="M729746" i="1"/>
  <c r="M729747" i="1"/>
  <c r="M729748" i="1"/>
  <c r="M729749" i="1"/>
  <c r="M729750" i="1"/>
  <c r="M729751" i="1"/>
  <c r="M729752" i="1"/>
  <c r="M729753" i="1"/>
  <c r="M729754" i="1"/>
  <c r="M729755" i="1"/>
  <c r="M729756" i="1"/>
  <c r="M729757" i="1"/>
  <c r="M729758" i="1"/>
  <c r="M729759" i="1"/>
  <c r="M729760" i="1"/>
  <c r="M729761" i="1"/>
  <c r="M729762" i="1"/>
  <c r="M729763" i="1"/>
  <c r="M729764" i="1"/>
  <c r="M729765" i="1"/>
  <c r="M729766" i="1"/>
  <c r="M729767" i="1"/>
  <c r="M729768" i="1"/>
  <c r="M729769" i="1"/>
  <c r="M729770" i="1"/>
  <c r="M729771" i="1"/>
  <c r="M729772" i="1"/>
  <c r="M729773" i="1"/>
  <c r="M729774" i="1"/>
  <c r="M729775" i="1"/>
  <c r="M729776" i="1"/>
  <c r="M729777" i="1"/>
  <c r="M729778" i="1"/>
  <c r="M729779" i="1"/>
  <c r="M729780" i="1"/>
  <c r="M729781" i="1"/>
  <c r="M729782" i="1"/>
  <c r="M729783" i="1"/>
  <c r="M729784" i="1"/>
  <c r="M729785" i="1"/>
  <c r="M729786" i="1"/>
  <c r="M729787" i="1"/>
  <c r="M729788" i="1"/>
  <c r="M729789" i="1"/>
  <c r="M729790" i="1"/>
  <c r="M729791" i="1"/>
  <c r="M729792" i="1"/>
  <c r="M729793" i="1"/>
  <c r="M729794" i="1"/>
  <c r="M729795" i="1"/>
  <c r="M729796" i="1"/>
  <c r="M729797" i="1"/>
  <c r="M729798" i="1"/>
  <c r="M729799" i="1"/>
  <c r="M729800" i="1"/>
  <c r="M729801" i="1"/>
  <c r="M729802" i="1"/>
  <c r="M729803" i="1"/>
  <c r="M729804" i="1"/>
  <c r="M729805" i="1"/>
  <c r="M729806" i="1"/>
  <c r="M729807" i="1"/>
  <c r="M729808" i="1"/>
  <c r="M729809" i="1"/>
  <c r="M729810" i="1"/>
  <c r="M729811" i="1"/>
  <c r="M729812" i="1"/>
  <c r="M729813" i="1"/>
  <c r="M729814" i="1"/>
  <c r="M729815" i="1"/>
  <c r="M729816" i="1"/>
  <c r="M729817" i="1"/>
  <c r="M729818" i="1"/>
  <c r="M729819" i="1"/>
  <c r="M729820" i="1"/>
  <c r="M729821" i="1"/>
  <c r="M729822" i="1"/>
  <c r="M729823" i="1"/>
  <c r="M729824" i="1"/>
  <c r="M729825" i="1"/>
  <c r="M729826" i="1"/>
  <c r="M729827" i="1"/>
  <c r="M729828" i="1"/>
  <c r="M729829" i="1"/>
  <c r="M729830" i="1"/>
  <c r="M729831" i="1"/>
  <c r="M729832" i="1"/>
  <c r="M729833" i="1"/>
  <c r="M729834" i="1"/>
  <c r="M729835" i="1"/>
  <c r="M729836" i="1"/>
  <c r="M729837" i="1"/>
  <c r="M729838" i="1"/>
  <c r="M729839" i="1"/>
  <c r="M729840" i="1"/>
  <c r="M729841" i="1"/>
  <c r="M729842" i="1"/>
  <c r="M729843" i="1"/>
  <c r="M729844" i="1"/>
  <c r="M729845" i="1"/>
  <c r="M729846" i="1"/>
  <c r="M729847" i="1"/>
  <c r="M729848" i="1"/>
  <c r="M729849" i="1"/>
  <c r="M729850" i="1"/>
  <c r="M729851" i="1"/>
  <c r="M729852" i="1"/>
  <c r="M729853" i="1"/>
  <c r="M729854" i="1"/>
  <c r="M729855" i="1"/>
  <c r="M729856" i="1"/>
  <c r="M729857" i="1"/>
  <c r="M729858" i="1"/>
  <c r="M729859" i="1"/>
  <c r="M729860" i="1"/>
  <c r="M729861" i="1"/>
  <c r="M729862" i="1"/>
  <c r="M729863" i="1"/>
  <c r="M729864" i="1"/>
  <c r="M729865" i="1"/>
  <c r="M729866" i="1"/>
  <c r="M729867" i="1"/>
  <c r="M729868" i="1"/>
  <c r="M729869" i="1"/>
  <c r="M729870" i="1"/>
  <c r="M729871" i="1"/>
  <c r="M729872" i="1"/>
  <c r="M729873" i="1"/>
  <c r="M729874" i="1"/>
  <c r="M729875" i="1"/>
  <c r="M729876" i="1"/>
  <c r="M729877" i="1"/>
  <c r="M729878" i="1"/>
  <c r="M729879" i="1"/>
  <c r="M729880" i="1"/>
  <c r="M729881" i="1"/>
  <c r="M729882" i="1"/>
  <c r="M729883" i="1"/>
  <c r="M729884" i="1"/>
  <c r="M729885" i="1"/>
  <c r="M729886" i="1"/>
  <c r="M729887" i="1"/>
  <c r="M729888" i="1"/>
  <c r="M729889" i="1"/>
  <c r="M729890" i="1"/>
  <c r="M729891" i="1"/>
  <c r="M729892" i="1"/>
  <c r="M729893" i="1"/>
  <c r="M729894" i="1"/>
  <c r="M729895" i="1"/>
  <c r="M729896" i="1"/>
  <c r="M729897" i="1"/>
  <c r="M729898" i="1"/>
  <c r="M729899" i="1"/>
  <c r="M729900" i="1"/>
  <c r="M729901" i="1"/>
  <c r="M729902" i="1"/>
  <c r="M729903" i="1"/>
  <c r="M729904" i="1"/>
  <c r="M729905" i="1"/>
  <c r="M729906" i="1"/>
  <c r="M729907" i="1"/>
  <c r="M729908" i="1"/>
  <c r="M729909" i="1"/>
  <c r="M729910" i="1"/>
  <c r="M729911" i="1"/>
  <c r="M729912" i="1"/>
  <c r="M729913" i="1"/>
  <c r="M729914" i="1"/>
  <c r="M729915" i="1"/>
  <c r="M729916" i="1"/>
  <c r="M729917" i="1"/>
  <c r="M729918" i="1"/>
  <c r="M729919" i="1"/>
  <c r="M729920" i="1"/>
  <c r="M729921" i="1"/>
  <c r="M729922" i="1"/>
  <c r="M729923" i="1"/>
  <c r="M729924" i="1"/>
  <c r="M729925" i="1"/>
  <c r="M729926" i="1"/>
  <c r="M729927" i="1"/>
  <c r="M729928" i="1"/>
  <c r="M729929" i="1"/>
  <c r="M729930" i="1"/>
  <c r="M729931" i="1"/>
  <c r="M729932" i="1"/>
  <c r="M729933" i="1"/>
  <c r="M729934" i="1"/>
  <c r="M729935" i="1"/>
  <c r="M729936" i="1"/>
  <c r="M729937" i="1"/>
  <c r="M729938" i="1"/>
  <c r="M729939" i="1"/>
  <c r="M729940" i="1"/>
  <c r="M729941" i="1"/>
  <c r="M729942" i="1"/>
  <c r="M729943" i="1"/>
  <c r="M729944" i="1"/>
  <c r="M729945" i="1"/>
  <c r="M729946" i="1"/>
  <c r="M729947" i="1"/>
  <c r="M729948" i="1"/>
  <c r="M729949" i="1"/>
  <c r="M729950" i="1"/>
  <c r="M729951" i="1"/>
  <c r="M729952" i="1"/>
  <c r="M729953" i="1"/>
  <c r="M729954" i="1"/>
  <c r="M729955" i="1"/>
  <c r="M729956" i="1"/>
  <c r="M729957" i="1"/>
  <c r="M729958" i="1"/>
  <c r="M729959" i="1"/>
  <c r="M729960" i="1"/>
  <c r="M729961" i="1"/>
  <c r="M729962" i="1"/>
  <c r="M729963" i="1"/>
  <c r="M729964" i="1"/>
  <c r="M729965" i="1"/>
  <c r="M729966" i="1"/>
  <c r="M729967" i="1"/>
  <c r="M729968" i="1"/>
  <c r="M729969" i="1"/>
  <c r="M729970" i="1"/>
  <c r="M729971" i="1"/>
  <c r="M729972" i="1"/>
  <c r="M729973" i="1"/>
  <c r="M729974" i="1"/>
  <c r="M729975" i="1"/>
  <c r="M729976" i="1"/>
  <c r="M729977" i="1"/>
  <c r="M729978" i="1"/>
  <c r="M729979" i="1"/>
  <c r="M729980" i="1"/>
  <c r="M729981" i="1"/>
  <c r="M729982" i="1"/>
  <c r="M729983" i="1"/>
  <c r="M729984" i="1"/>
  <c r="M729985" i="1"/>
  <c r="M729986" i="1"/>
  <c r="M729987" i="1"/>
  <c r="M729988" i="1"/>
  <c r="M729989" i="1"/>
  <c r="M729990" i="1"/>
  <c r="M729991" i="1"/>
  <c r="M729992" i="1"/>
  <c r="M729993" i="1"/>
  <c r="M729994" i="1"/>
  <c r="M729995" i="1"/>
  <c r="M729996" i="1"/>
  <c r="M729997" i="1"/>
  <c r="M729998" i="1"/>
  <c r="M729999" i="1"/>
  <c r="M730000" i="1"/>
  <c r="M730001" i="1"/>
  <c r="M730002" i="1"/>
  <c r="M730003" i="1"/>
  <c r="M730004" i="1"/>
  <c r="M730005" i="1"/>
  <c r="M730006" i="1"/>
  <c r="M730007" i="1"/>
  <c r="M730008" i="1"/>
  <c r="M730009" i="1"/>
  <c r="M730010" i="1"/>
  <c r="M730011" i="1"/>
  <c r="M730012" i="1"/>
  <c r="M730013" i="1"/>
  <c r="M730014" i="1"/>
  <c r="M730015" i="1"/>
  <c r="M730016" i="1"/>
  <c r="M730017" i="1"/>
  <c r="M730018" i="1"/>
  <c r="M730019" i="1"/>
  <c r="M730020" i="1"/>
  <c r="M730021" i="1"/>
  <c r="M730022" i="1"/>
  <c r="M730023" i="1"/>
  <c r="M730024" i="1"/>
  <c r="M730025" i="1"/>
  <c r="M730026" i="1"/>
  <c r="M730027" i="1"/>
  <c r="M730028" i="1"/>
  <c r="M730029" i="1"/>
  <c r="M730030" i="1"/>
  <c r="M730031" i="1"/>
  <c r="M730032" i="1"/>
  <c r="M730033" i="1"/>
  <c r="M730034" i="1"/>
  <c r="M730035" i="1"/>
  <c r="M730036" i="1"/>
  <c r="M730037" i="1"/>
  <c r="M730038" i="1"/>
  <c r="M730039" i="1"/>
  <c r="M730040" i="1"/>
  <c r="M730041" i="1"/>
  <c r="M730042" i="1"/>
  <c r="M730043" i="1"/>
  <c r="M730044" i="1"/>
  <c r="M730045" i="1"/>
  <c r="M730046" i="1"/>
  <c r="M730047" i="1"/>
  <c r="M730048" i="1"/>
  <c r="M730049" i="1"/>
  <c r="M730050" i="1"/>
  <c r="M730051" i="1"/>
  <c r="M730052" i="1"/>
  <c r="M730053" i="1"/>
  <c r="M730054" i="1"/>
  <c r="M730055" i="1"/>
  <c r="M730056" i="1"/>
  <c r="M730057" i="1"/>
  <c r="M730058" i="1"/>
  <c r="M730059" i="1"/>
  <c r="M730060" i="1"/>
  <c r="M730061" i="1"/>
  <c r="M730062" i="1"/>
  <c r="M730063" i="1"/>
  <c r="M730064" i="1"/>
  <c r="M730065" i="1"/>
  <c r="M730066" i="1"/>
  <c r="M730067" i="1"/>
  <c r="M730068" i="1"/>
  <c r="M730069" i="1"/>
  <c r="M730070" i="1"/>
  <c r="M730071" i="1"/>
  <c r="M730072" i="1"/>
  <c r="M730073" i="1"/>
  <c r="M730074" i="1"/>
  <c r="M730075" i="1"/>
  <c r="M730076" i="1"/>
  <c r="M730077" i="1"/>
  <c r="M730078" i="1"/>
  <c r="M730079" i="1"/>
  <c r="M730080" i="1"/>
  <c r="M730081" i="1"/>
  <c r="M730082" i="1"/>
  <c r="M730083" i="1"/>
  <c r="M730084" i="1"/>
  <c r="M730085" i="1"/>
  <c r="M730086" i="1"/>
  <c r="M730087" i="1"/>
  <c r="M730088" i="1"/>
  <c r="M730089" i="1"/>
  <c r="M730090" i="1"/>
  <c r="M730091" i="1"/>
  <c r="M730092" i="1"/>
  <c r="M730093" i="1"/>
  <c r="M730094" i="1"/>
  <c r="M730095" i="1"/>
  <c r="M730096" i="1"/>
  <c r="M730097" i="1"/>
  <c r="M730098" i="1"/>
  <c r="M730099" i="1"/>
  <c r="M730100" i="1"/>
  <c r="M730101" i="1"/>
  <c r="M730102" i="1"/>
  <c r="M730103" i="1"/>
  <c r="M730104" i="1"/>
  <c r="M730105" i="1"/>
  <c r="M730106" i="1"/>
  <c r="M730107" i="1"/>
  <c r="M730108" i="1"/>
  <c r="M730109" i="1"/>
  <c r="M730110" i="1"/>
  <c r="M730111" i="1"/>
  <c r="M730112" i="1"/>
  <c r="M730113" i="1"/>
  <c r="M730114" i="1"/>
  <c r="M730115" i="1"/>
  <c r="M730116" i="1"/>
  <c r="M730117" i="1"/>
  <c r="M730118" i="1"/>
  <c r="M730119" i="1"/>
  <c r="M730120" i="1"/>
  <c r="M730121" i="1"/>
  <c r="M730122" i="1"/>
  <c r="M730123" i="1"/>
  <c r="M730124" i="1"/>
  <c r="M730125" i="1"/>
  <c r="M730126" i="1"/>
  <c r="M730127" i="1"/>
  <c r="M730128" i="1"/>
  <c r="M730129" i="1"/>
  <c r="M730130" i="1"/>
  <c r="M730131" i="1"/>
  <c r="M730132" i="1"/>
  <c r="M730133" i="1"/>
  <c r="M730134" i="1"/>
  <c r="M730135" i="1"/>
  <c r="M730136" i="1"/>
  <c r="M730137" i="1"/>
  <c r="M730138" i="1"/>
  <c r="M730139" i="1"/>
  <c r="M730140" i="1"/>
  <c r="M730141" i="1"/>
  <c r="M730142" i="1"/>
  <c r="M730143" i="1"/>
  <c r="M730144" i="1"/>
  <c r="M730145" i="1"/>
  <c r="M730146" i="1"/>
  <c r="M730147" i="1"/>
  <c r="M730148" i="1"/>
  <c r="M730149" i="1"/>
  <c r="M730150" i="1"/>
  <c r="M730151" i="1"/>
  <c r="M730152" i="1"/>
  <c r="M730153" i="1"/>
  <c r="M730154" i="1"/>
  <c r="M730155" i="1"/>
  <c r="M730156" i="1"/>
  <c r="M730157" i="1"/>
  <c r="M730158" i="1"/>
  <c r="M730159" i="1"/>
  <c r="M730160" i="1"/>
  <c r="M730161" i="1"/>
  <c r="M730162" i="1"/>
  <c r="M730163" i="1"/>
  <c r="M730164" i="1"/>
  <c r="M730165" i="1"/>
  <c r="M730166" i="1"/>
  <c r="M730167" i="1"/>
  <c r="M730168" i="1"/>
  <c r="M730169" i="1"/>
  <c r="M730170" i="1"/>
  <c r="M730171" i="1"/>
  <c r="M730172" i="1"/>
  <c r="M730173" i="1"/>
  <c r="M730174" i="1"/>
  <c r="M730175" i="1"/>
  <c r="M730176" i="1"/>
  <c r="M730177" i="1"/>
  <c r="M730178" i="1"/>
  <c r="M730179" i="1"/>
  <c r="M730180" i="1"/>
  <c r="M730181" i="1"/>
  <c r="M730182" i="1"/>
  <c r="M730183" i="1"/>
  <c r="M730184" i="1"/>
  <c r="M730185" i="1"/>
  <c r="M730186" i="1"/>
  <c r="M730187" i="1"/>
  <c r="M730188" i="1"/>
  <c r="M730189" i="1"/>
  <c r="M730190" i="1"/>
  <c r="M730191" i="1"/>
  <c r="M730192" i="1"/>
  <c r="M730193" i="1"/>
  <c r="M730194" i="1"/>
  <c r="M730195" i="1"/>
  <c r="M730196" i="1"/>
  <c r="M730197" i="1"/>
  <c r="M730198" i="1"/>
  <c r="M730199" i="1"/>
  <c r="M730200" i="1"/>
  <c r="M730201" i="1"/>
  <c r="M730202" i="1"/>
  <c r="M730203" i="1"/>
  <c r="M730204" i="1"/>
  <c r="M730205" i="1"/>
  <c r="M730206" i="1"/>
  <c r="M730207" i="1"/>
  <c r="M730208" i="1"/>
  <c r="M730209" i="1"/>
  <c r="M730210" i="1"/>
  <c r="M730211" i="1"/>
  <c r="M730212" i="1"/>
  <c r="M730213" i="1"/>
  <c r="M730214" i="1"/>
  <c r="M730215" i="1"/>
  <c r="M730216" i="1"/>
  <c r="M730217" i="1"/>
  <c r="M730218" i="1"/>
  <c r="M730219" i="1"/>
  <c r="M730220" i="1"/>
  <c r="M730221" i="1"/>
  <c r="M730222" i="1"/>
  <c r="M730223" i="1"/>
  <c r="M730224" i="1"/>
  <c r="M730225" i="1"/>
  <c r="M730226" i="1"/>
  <c r="M730227" i="1"/>
  <c r="M730228" i="1"/>
  <c r="M730229" i="1"/>
  <c r="M730230" i="1"/>
  <c r="M730231" i="1"/>
  <c r="M730232" i="1"/>
  <c r="M730233" i="1"/>
  <c r="M730234" i="1"/>
  <c r="M730235" i="1"/>
  <c r="M730236" i="1"/>
  <c r="M730237" i="1"/>
  <c r="M730238" i="1"/>
  <c r="M730239" i="1"/>
  <c r="M730240" i="1"/>
  <c r="M730241" i="1"/>
  <c r="M730242" i="1"/>
  <c r="M730243" i="1"/>
  <c r="M730244" i="1"/>
  <c r="M730245" i="1"/>
  <c r="M730246" i="1"/>
  <c r="M730247" i="1"/>
  <c r="M730248" i="1"/>
  <c r="M730249" i="1"/>
  <c r="M730250" i="1"/>
  <c r="M730251" i="1"/>
  <c r="M730252" i="1"/>
  <c r="M730253" i="1"/>
  <c r="M730254" i="1"/>
  <c r="M730255" i="1"/>
  <c r="M730256" i="1"/>
  <c r="M730257" i="1"/>
  <c r="M730258" i="1"/>
  <c r="M730259" i="1"/>
  <c r="M730260" i="1"/>
  <c r="M730261" i="1"/>
  <c r="M730262" i="1"/>
  <c r="M730263" i="1"/>
  <c r="M730264" i="1"/>
  <c r="M730265" i="1"/>
  <c r="M730266" i="1"/>
  <c r="M730267" i="1"/>
  <c r="M730268" i="1"/>
  <c r="M730269" i="1"/>
  <c r="M730270" i="1"/>
  <c r="M730271" i="1"/>
  <c r="M730272" i="1"/>
  <c r="M730273" i="1"/>
  <c r="M730274" i="1"/>
  <c r="M730275" i="1"/>
  <c r="M730276" i="1"/>
  <c r="M730277" i="1"/>
  <c r="M730278" i="1"/>
  <c r="M730279" i="1"/>
  <c r="M730280" i="1"/>
  <c r="M730281" i="1"/>
  <c r="M730282" i="1"/>
  <c r="M730283" i="1"/>
  <c r="M730284" i="1"/>
  <c r="M730285" i="1"/>
  <c r="M730286" i="1"/>
  <c r="M730287" i="1"/>
  <c r="M730288" i="1"/>
  <c r="M730289" i="1"/>
  <c r="M730290" i="1"/>
  <c r="M730291" i="1"/>
  <c r="M730292" i="1"/>
  <c r="M730293" i="1"/>
  <c r="M730294" i="1"/>
  <c r="M730295" i="1"/>
  <c r="M730296" i="1"/>
  <c r="M730297" i="1"/>
  <c r="M730298" i="1"/>
  <c r="M730299" i="1"/>
  <c r="M730300" i="1"/>
  <c r="M730301" i="1"/>
  <c r="M730302" i="1"/>
  <c r="M730303" i="1"/>
  <c r="M730304" i="1"/>
  <c r="M730305" i="1"/>
  <c r="M730306" i="1"/>
  <c r="M730307" i="1"/>
  <c r="M730308" i="1"/>
  <c r="M730309" i="1"/>
  <c r="M730310" i="1"/>
  <c r="M730311" i="1"/>
  <c r="M730312" i="1"/>
  <c r="M730313" i="1"/>
  <c r="M730314" i="1"/>
  <c r="M730315" i="1"/>
  <c r="M730316" i="1"/>
  <c r="M730317" i="1"/>
  <c r="M730318" i="1"/>
  <c r="M730319" i="1"/>
  <c r="M730320" i="1"/>
  <c r="M730321" i="1"/>
  <c r="M730322" i="1"/>
  <c r="M730323" i="1"/>
  <c r="M730324" i="1"/>
  <c r="M730325" i="1"/>
  <c r="M730326" i="1"/>
  <c r="M730327" i="1"/>
  <c r="M730328" i="1"/>
  <c r="M730329" i="1"/>
  <c r="M730330" i="1"/>
  <c r="M730331" i="1"/>
  <c r="M730332" i="1"/>
  <c r="M730333" i="1"/>
  <c r="M730334" i="1"/>
  <c r="M730335" i="1"/>
  <c r="M730336" i="1"/>
  <c r="M730337" i="1"/>
  <c r="M730338" i="1"/>
  <c r="M730339" i="1"/>
  <c r="M730340" i="1"/>
  <c r="M730341" i="1"/>
  <c r="M730342" i="1"/>
  <c r="M730343" i="1"/>
  <c r="M730344" i="1"/>
  <c r="M730345" i="1"/>
  <c r="M730346" i="1"/>
  <c r="M730347" i="1"/>
  <c r="M730348" i="1"/>
  <c r="M730349" i="1"/>
  <c r="M730350" i="1"/>
  <c r="M730351" i="1"/>
  <c r="M730352" i="1"/>
  <c r="M730353" i="1"/>
  <c r="M730354" i="1"/>
  <c r="M730355" i="1"/>
  <c r="M730356" i="1"/>
  <c r="M730357" i="1"/>
  <c r="M730358" i="1"/>
  <c r="M730359" i="1"/>
  <c r="M730360" i="1"/>
  <c r="M730361" i="1"/>
  <c r="M730362" i="1"/>
  <c r="M730363" i="1"/>
  <c r="M730364" i="1"/>
  <c r="M730365" i="1"/>
  <c r="M730366" i="1"/>
  <c r="M730367" i="1"/>
  <c r="M730368" i="1"/>
  <c r="M730369" i="1"/>
  <c r="M730370" i="1"/>
  <c r="M730371" i="1"/>
  <c r="M730372" i="1"/>
  <c r="M730373" i="1"/>
  <c r="M730374" i="1"/>
  <c r="M730375" i="1"/>
  <c r="M730376" i="1"/>
  <c r="M730377" i="1"/>
  <c r="M730378" i="1"/>
  <c r="M730379" i="1"/>
  <c r="M730380" i="1"/>
  <c r="M730381" i="1"/>
  <c r="M730382" i="1"/>
  <c r="M730383" i="1"/>
  <c r="M730384" i="1"/>
  <c r="M730385" i="1"/>
  <c r="M730386" i="1"/>
  <c r="M730387" i="1"/>
  <c r="M730388" i="1"/>
  <c r="M730389" i="1"/>
  <c r="M730390" i="1"/>
  <c r="M730391" i="1"/>
  <c r="M730392" i="1"/>
  <c r="M730393" i="1"/>
  <c r="M730394" i="1"/>
  <c r="M730395" i="1"/>
  <c r="M730396" i="1"/>
  <c r="M730397" i="1"/>
  <c r="M730398" i="1"/>
  <c r="M730399" i="1"/>
  <c r="M730400" i="1"/>
  <c r="M730401" i="1"/>
  <c r="M730402" i="1"/>
  <c r="M730403" i="1"/>
  <c r="M730404" i="1"/>
  <c r="M730405" i="1"/>
  <c r="M730406" i="1"/>
  <c r="M730407" i="1"/>
  <c r="M730408" i="1"/>
  <c r="M730409" i="1"/>
  <c r="M730410" i="1"/>
  <c r="M730411" i="1"/>
  <c r="M730412" i="1"/>
  <c r="M730413" i="1"/>
  <c r="M730414" i="1"/>
  <c r="M730415" i="1"/>
  <c r="M730416" i="1"/>
  <c r="M730417" i="1"/>
  <c r="M730418" i="1"/>
  <c r="M730419" i="1"/>
  <c r="M730420" i="1"/>
  <c r="M730421" i="1"/>
  <c r="M730422" i="1"/>
  <c r="M730423" i="1"/>
  <c r="M730424" i="1"/>
  <c r="M730425" i="1"/>
  <c r="M730426" i="1"/>
  <c r="M730427" i="1"/>
  <c r="M730428" i="1"/>
  <c r="M730429" i="1"/>
  <c r="M730430" i="1"/>
  <c r="M730431" i="1"/>
  <c r="M730432" i="1"/>
  <c r="M730433" i="1"/>
  <c r="M730434" i="1"/>
  <c r="M730435" i="1"/>
  <c r="M730436" i="1"/>
  <c r="M730437" i="1"/>
  <c r="M730438" i="1"/>
  <c r="M730439" i="1"/>
  <c r="M730440" i="1"/>
  <c r="M730441" i="1"/>
  <c r="M730442" i="1"/>
  <c r="M730443" i="1"/>
  <c r="M730444" i="1"/>
  <c r="M730445" i="1"/>
  <c r="M730446" i="1"/>
  <c r="M730447" i="1"/>
  <c r="M730448" i="1"/>
  <c r="M730449" i="1"/>
  <c r="M730450" i="1"/>
  <c r="M730451" i="1"/>
  <c r="M730452" i="1"/>
  <c r="M730453" i="1"/>
  <c r="M730454" i="1"/>
  <c r="M730455" i="1"/>
  <c r="M730456" i="1"/>
  <c r="M730457" i="1"/>
  <c r="M730458" i="1"/>
  <c r="M730459" i="1"/>
  <c r="M730460" i="1"/>
  <c r="M730461" i="1"/>
  <c r="M730462" i="1"/>
  <c r="M730463" i="1"/>
  <c r="M730464" i="1"/>
  <c r="M730465" i="1"/>
  <c r="M730466" i="1"/>
  <c r="M730467" i="1"/>
  <c r="M730468" i="1"/>
  <c r="M730469" i="1"/>
  <c r="M730470" i="1"/>
  <c r="M730471" i="1"/>
  <c r="M730472" i="1"/>
  <c r="M730473" i="1"/>
  <c r="M730474" i="1"/>
  <c r="M730475" i="1"/>
  <c r="M730476" i="1"/>
  <c r="M730477" i="1"/>
  <c r="M730478" i="1"/>
  <c r="M730479" i="1"/>
  <c r="M730480" i="1"/>
  <c r="M730481" i="1"/>
  <c r="M730482" i="1"/>
  <c r="M730483" i="1"/>
  <c r="M730484" i="1"/>
  <c r="M730485" i="1"/>
  <c r="M730486" i="1"/>
  <c r="M730487" i="1"/>
  <c r="M730488" i="1"/>
  <c r="M730489" i="1"/>
  <c r="M730490" i="1"/>
  <c r="M730491" i="1"/>
  <c r="M730492" i="1"/>
  <c r="M730493" i="1"/>
  <c r="M730494" i="1"/>
  <c r="M730495" i="1"/>
  <c r="M730496" i="1"/>
  <c r="M730497" i="1"/>
  <c r="M730498" i="1"/>
  <c r="M730499" i="1"/>
  <c r="M730500" i="1"/>
  <c r="M730501" i="1"/>
  <c r="M730502" i="1"/>
  <c r="M730503" i="1"/>
  <c r="M730504" i="1"/>
  <c r="M730505" i="1"/>
  <c r="M730506" i="1"/>
  <c r="M730507" i="1"/>
  <c r="M730508" i="1"/>
  <c r="M730509" i="1"/>
  <c r="M730510" i="1"/>
  <c r="M730511" i="1"/>
  <c r="M730512" i="1"/>
  <c r="M730513" i="1"/>
  <c r="M730514" i="1"/>
  <c r="M730515" i="1"/>
  <c r="M730516" i="1"/>
  <c r="M730517" i="1"/>
  <c r="M730518" i="1"/>
  <c r="M730519" i="1"/>
  <c r="M730520" i="1"/>
  <c r="M730521" i="1"/>
  <c r="M730522" i="1"/>
  <c r="M730523" i="1"/>
  <c r="M730524" i="1"/>
  <c r="M730525" i="1"/>
  <c r="M730526" i="1"/>
  <c r="M730527" i="1"/>
  <c r="M730528" i="1"/>
  <c r="M730529" i="1"/>
  <c r="M730530" i="1"/>
  <c r="M730531" i="1"/>
  <c r="M730532" i="1"/>
  <c r="M730533" i="1"/>
  <c r="M730534" i="1"/>
  <c r="M730535" i="1"/>
  <c r="M730536" i="1"/>
  <c r="M730537" i="1"/>
  <c r="M730538" i="1"/>
  <c r="M730539" i="1"/>
  <c r="M730540" i="1"/>
  <c r="M730541" i="1"/>
  <c r="M730542" i="1"/>
  <c r="M730543" i="1"/>
  <c r="M730544" i="1"/>
  <c r="M730545" i="1"/>
  <c r="M730546" i="1"/>
  <c r="M730547" i="1"/>
  <c r="M730548" i="1"/>
  <c r="M730549" i="1"/>
  <c r="M730550" i="1"/>
  <c r="M730551" i="1"/>
  <c r="M730552" i="1"/>
  <c r="M730553" i="1"/>
  <c r="M730554" i="1"/>
  <c r="M730555" i="1"/>
  <c r="M730556" i="1"/>
  <c r="M730557" i="1"/>
  <c r="M730558" i="1"/>
  <c r="M730559" i="1"/>
  <c r="M730560" i="1"/>
  <c r="M730561" i="1"/>
  <c r="M730562" i="1"/>
  <c r="M730563" i="1"/>
  <c r="M730564" i="1"/>
  <c r="M730565" i="1"/>
  <c r="M730566" i="1"/>
  <c r="M730567" i="1"/>
  <c r="M730568" i="1"/>
  <c r="M730569" i="1"/>
  <c r="M730570" i="1"/>
  <c r="M730571" i="1"/>
  <c r="M730572" i="1"/>
  <c r="M730573" i="1"/>
  <c r="M730574" i="1"/>
  <c r="M730575" i="1"/>
  <c r="M730576" i="1"/>
  <c r="M730577" i="1"/>
  <c r="M730578" i="1"/>
  <c r="M730579" i="1"/>
  <c r="M730580" i="1"/>
  <c r="M730581" i="1"/>
  <c r="M730582" i="1"/>
  <c r="M730583" i="1"/>
  <c r="M730584" i="1"/>
  <c r="M730585" i="1"/>
  <c r="M730586" i="1"/>
  <c r="M730587" i="1"/>
  <c r="M730588" i="1"/>
  <c r="M730589" i="1"/>
  <c r="M730590" i="1"/>
  <c r="M730591" i="1"/>
  <c r="M730592" i="1"/>
  <c r="M730593" i="1"/>
  <c r="M730594" i="1"/>
  <c r="M730595" i="1"/>
  <c r="M730596" i="1"/>
  <c r="M730597" i="1"/>
  <c r="M730598" i="1"/>
  <c r="M730599" i="1"/>
  <c r="M730600" i="1"/>
  <c r="M730601" i="1"/>
  <c r="M730602" i="1"/>
  <c r="M730603" i="1"/>
  <c r="M730604" i="1"/>
  <c r="M730605" i="1"/>
  <c r="M730606" i="1"/>
  <c r="M730607" i="1"/>
  <c r="M730608" i="1"/>
  <c r="M730609" i="1"/>
  <c r="M730610" i="1"/>
  <c r="M730611" i="1"/>
  <c r="M730612" i="1"/>
  <c r="M730613" i="1"/>
  <c r="M730614" i="1"/>
  <c r="M730615" i="1"/>
  <c r="M730616" i="1"/>
  <c r="M730617" i="1"/>
  <c r="M730618" i="1"/>
  <c r="M730619" i="1"/>
  <c r="M730620" i="1"/>
  <c r="M730621" i="1"/>
  <c r="M730622" i="1"/>
  <c r="M730623" i="1"/>
  <c r="M730624" i="1"/>
  <c r="M730625" i="1"/>
  <c r="M730626" i="1"/>
  <c r="M730627" i="1"/>
  <c r="M730628" i="1"/>
  <c r="M730629" i="1"/>
  <c r="M730630" i="1"/>
  <c r="M730631" i="1"/>
  <c r="M730632" i="1"/>
  <c r="M730633" i="1"/>
  <c r="M730634" i="1"/>
  <c r="M730635" i="1"/>
  <c r="M730636" i="1"/>
  <c r="M730637" i="1"/>
  <c r="M730638" i="1"/>
  <c r="M730639" i="1"/>
  <c r="M730640" i="1"/>
  <c r="M730641" i="1"/>
  <c r="M730642" i="1"/>
  <c r="M730643" i="1"/>
  <c r="M730644" i="1"/>
  <c r="M730645" i="1"/>
  <c r="M730646" i="1"/>
  <c r="M730647" i="1"/>
  <c r="M730648" i="1"/>
  <c r="M730649" i="1"/>
  <c r="M730650" i="1"/>
  <c r="M730651" i="1"/>
  <c r="M730652" i="1"/>
  <c r="M730653" i="1"/>
  <c r="M730654" i="1"/>
  <c r="M730655" i="1"/>
  <c r="M730656" i="1"/>
  <c r="M730657" i="1"/>
  <c r="M730658" i="1"/>
  <c r="M730659" i="1"/>
  <c r="M730660" i="1"/>
  <c r="M730661" i="1"/>
  <c r="M730662" i="1"/>
  <c r="M730663" i="1"/>
  <c r="M730664" i="1"/>
  <c r="M730665" i="1"/>
  <c r="M730666" i="1"/>
  <c r="M730667" i="1"/>
  <c r="M730668" i="1"/>
  <c r="M730669" i="1"/>
  <c r="M730670" i="1"/>
  <c r="M730671" i="1"/>
  <c r="M730672" i="1"/>
  <c r="M730673" i="1"/>
  <c r="M730674" i="1"/>
  <c r="M730675" i="1"/>
  <c r="M730676" i="1"/>
  <c r="M730677" i="1"/>
  <c r="M730678" i="1"/>
  <c r="M730679" i="1"/>
  <c r="M730680" i="1"/>
  <c r="M730681" i="1"/>
  <c r="M730682" i="1"/>
  <c r="M730683" i="1"/>
  <c r="M730684" i="1"/>
  <c r="M730685" i="1"/>
  <c r="M730686" i="1"/>
  <c r="M730687" i="1"/>
  <c r="M730688" i="1"/>
  <c r="M730689" i="1"/>
  <c r="M730690" i="1"/>
  <c r="M730691" i="1"/>
  <c r="M730692" i="1"/>
  <c r="M730693" i="1"/>
  <c r="M730694" i="1"/>
  <c r="M730695" i="1"/>
  <c r="M730696" i="1"/>
  <c r="M730697" i="1"/>
  <c r="M730698" i="1"/>
  <c r="M730699" i="1"/>
  <c r="M730700" i="1"/>
  <c r="M730701" i="1"/>
  <c r="M730702" i="1"/>
  <c r="M730703" i="1"/>
  <c r="M730704" i="1"/>
  <c r="M730705" i="1"/>
  <c r="M730706" i="1"/>
  <c r="M730707" i="1"/>
  <c r="M730708" i="1"/>
  <c r="M730709" i="1"/>
  <c r="M730710" i="1"/>
  <c r="M730711" i="1"/>
  <c r="M730712" i="1"/>
  <c r="M730713" i="1"/>
  <c r="M730714" i="1"/>
  <c r="M730715" i="1"/>
  <c r="M730716" i="1"/>
  <c r="M730717" i="1"/>
  <c r="M730718" i="1"/>
  <c r="M730719" i="1"/>
  <c r="M730720" i="1"/>
  <c r="M730721" i="1"/>
  <c r="M730722" i="1"/>
  <c r="M730723" i="1"/>
  <c r="M730724" i="1"/>
  <c r="M730725" i="1"/>
  <c r="M730726" i="1"/>
  <c r="M730727" i="1"/>
  <c r="M730728" i="1"/>
  <c r="M730729" i="1"/>
  <c r="M730730" i="1"/>
  <c r="M730731" i="1"/>
  <c r="M730732" i="1"/>
  <c r="M730733" i="1"/>
  <c r="M730734" i="1"/>
  <c r="M730735" i="1"/>
  <c r="M730736" i="1"/>
  <c r="M730737" i="1"/>
  <c r="M730738" i="1"/>
  <c r="M730739" i="1"/>
  <c r="M730740" i="1"/>
  <c r="M730741" i="1"/>
  <c r="M730742" i="1"/>
  <c r="M730743" i="1"/>
  <c r="M730744" i="1"/>
  <c r="M730745" i="1"/>
  <c r="M730746" i="1"/>
  <c r="M730747" i="1"/>
  <c r="M730748" i="1"/>
  <c r="M730749" i="1"/>
  <c r="M730750" i="1"/>
  <c r="M730751" i="1"/>
  <c r="M730752" i="1"/>
  <c r="M730753" i="1"/>
  <c r="M730754" i="1"/>
  <c r="M730755" i="1"/>
  <c r="M730756" i="1"/>
  <c r="M730757" i="1"/>
  <c r="M730758" i="1"/>
  <c r="M730759" i="1"/>
  <c r="M730760" i="1"/>
  <c r="M730761" i="1"/>
  <c r="M730762" i="1"/>
  <c r="M730763" i="1"/>
  <c r="M730764" i="1"/>
  <c r="M730765" i="1"/>
  <c r="M730766" i="1"/>
  <c r="M730767" i="1"/>
  <c r="M730768" i="1"/>
  <c r="M730769" i="1"/>
  <c r="M730770" i="1"/>
  <c r="M730771" i="1"/>
  <c r="M730772" i="1"/>
  <c r="M730773" i="1"/>
  <c r="M730774" i="1"/>
  <c r="M730775" i="1"/>
  <c r="M730776" i="1"/>
  <c r="M730777" i="1"/>
  <c r="M730778" i="1"/>
  <c r="M730779" i="1"/>
  <c r="M730780" i="1"/>
  <c r="M730781" i="1"/>
  <c r="M730782" i="1"/>
  <c r="M730783" i="1"/>
  <c r="M730784" i="1"/>
  <c r="M730785" i="1"/>
  <c r="M730786" i="1"/>
  <c r="M730787" i="1"/>
  <c r="M730788" i="1"/>
  <c r="M730789" i="1"/>
  <c r="M730790" i="1"/>
  <c r="M730791" i="1"/>
  <c r="M730792" i="1"/>
  <c r="M730793" i="1"/>
  <c r="M730794" i="1"/>
  <c r="M730795" i="1"/>
  <c r="M730796" i="1"/>
  <c r="M730797" i="1"/>
  <c r="M730798" i="1"/>
  <c r="M730799" i="1"/>
  <c r="M730800" i="1"/>
  <c r="M730801" i="1"/>
  <c r="M730802" i="1"/>
  <c r="M730803" i="1"/>
  <c r="M730804" i="1"/>
  <c r="M730805" i="1"/>
  <c r="M730806" i="1"/>
  <c r="M730807" i="1"/>
  <c r="M730808" i="1"/>
  <c r="M730809" i="1"/>
  <c r="M730810" i="1"/>
  <c r="M730811" i="1"/>
  <c r="M730812" i="1"/>
  <c r="M730813" i="1"/>
  <c r="M730814" i="1"/>
  <c r="M730815" i="1"/>
  <c r="M730816" i="1"/>
  <c r="M730817" i="1"/>
  <c r="M730818" i="1"/>
  <c r="M730819" i="1"/>
  <c r="M730820" i="1"/>
  <c r="M730821" i="1"/>
  <c r="M730822" i="1"/>
  <c r="M730823" i="1"/>
  <c r="M730824" i="1"/>
  <c r="M730825" i="1"/>
  <c r="M730826" i="1"/>
  <c r="M730827" i="1"/>
  <c r="M730828" i="1"/>
  <c r="M730829" i="1"/>
  <c r="M730830" i="1"/>
  <c r="M730831" i="1"/>
  <c r="M730832" i="1"/>
  <c r="M730833" i="1"/>
  <c r="M730834" i="1"/>
  <c r="M730835" i="1"/>
  <c r="M730836" i="1"/>
  <c r="M730837" i="1"/>
  <c r="M730838" i="1"/>
  <c r="M730839" i="1"/>
  <c r="M730840" i="1"/>
  <c r="M730841" i="1"/>
  <c r="M730842" i="1"/>
  <c r="M730843" i="1"/>
  <c r="M730844" i="1"/>
  <c r="M730845" i="1"/>
  <c r="M730846" i="1"/>
  <c r="M730847" i="1"/>
  <c r="M730848" i="1"/>
  <c r="M730849" i="1"/>
  <c r="M730850" i="1"/>
  <c r="M730851" i="1"/>
  <c r="M730852" i="1"/>
  <c r="M730853" i="1"/>
  <c r="M730854" i="1"/>
  <c r="M730855" i="1"/>
  <c r="M730856" i="1"/>
  <c r="M730857" i="1"/>
  <c r="M730858" i="1"/>
  <c r="M730859" i="1"/>
  <c r="M730860" i="1"/>
  <c r="M730861" i="1"/>
  <c r="M730862" i="1"/>
  <c r="M730863" i="1"/>
  <c r="M730864" i="1"/>
  <c r="M730865" i="1"/>
  <c r="M730866" i="1"/>
  <c r="M730867" i="1"/>
  <c r="M730868" i="1"/>
  <c r="M730869" i="1"/>
  <c r="M730870" i="1"/>
  <c r="M730871" i="1"/>
  <c r="M730872" i="1"/>
  <c r="M730873" i="1"/>
  <c r="M730874" i="1"/>
  <c r="M730875" i="1"/>
  <c r="M730876" i="1"/>
  <c r="M730877" i="1"/>
  <c r="M730878" i="1"/>
  <c r="M730879" i="1"/>
  <c r="M730880" i="1"/>
  <c r="M730881" i="1"/>
  <c r="M730882" i="1"/>
  <c r="M730883" i="1"/>
  <c r="M730884" i="1"/>
  <c r="M730885" i="1"/>
  <c r="M730886" i="1"/>
  <c r="M730887" i="1"/>
  <c r="M730888" i="1"/>
  <c r="M730889" i="1"/>
  <c r="M730890" i="1"/>
  <c r="M730891" i="1"/>
  <c r="M730892" i="1"/>
  <c r="M730893" i="1"/>
  <c r="M730894" i="1"/>
  <c r="M730895" i="1"/>
  <c r="M730896" i="1"/>
  <c r="M730897" i="1"/>
  <c r="M730898" i="1"/>
  <c r="M730899" i="1"/>
  <c r="M730900" i="1"/>
  <c r="M730901" i="1"/>
  <c r="M730902" i="1"/>
  <c r="M730903" i="1"/>
  <c r="M730904" i="1"/>
  <c r="M730905" i="1"/>
  <c r="M730906" i="1"/>
  <c r="M730907" i="1"/>
  <c r="M730908" i="1"/>
  <c r="M730909" i="1"/>
  <c r="M730910" i="1"/>
  <c r="M730911" i="1"/>
  <c r="M730912" i="1"/>
  <c r="M730913" i="1"/>
  <c r="M730914" i="1"/>
  <c r="M730915" i="1"/>
  <c r="M730916" i="1"/>
  <c r="M730917" i="1"/>
  <c r="M730918" i="1"/>
  <c r="M730919" i="1"/>
  <c r="M730920" i="1"/>
  <c r="M730921" i="1"/>
  <c r="M730922" i="1"/>
  <c r="M730923" i="1"/>
  <c r="M730924" i="1"/>
  <c r="M730925" i="1"/>
  <c r="M730926" i="1"/>
  <c r="M730927" i="1"/>
  <c r="M730928" i="1"/>
  <c r="M730929" i="1"/>
  <c r="M730930" i="1"/>
  <c r="M730931" i="1"/>
  <c r="M730932" i="1"/>
  <c r="M730933" i="1"/>
  <c r="M730934" i="1"/>
  <c r="M730935" i="1"/>
  <c r="M730936" i="1"/>
  <c r="M730937" i="1"/>
  <c r="M730938" i="1"/>
  <c r="M730939" i="1"/>
  <c r="M730940" i="1"/>
  <c r="M730941" i="1"/>
  <c r="M730942" i="1"/>
  <c r="M730943" i="1"/>
  <c r="M730944" i="1"/>
  <c r="M730945" i="1"/>
  <c r="M730946" i="1"/>
  <c r="M730947" i="1"/>
  <c r="M730948" i="1"/>
  <c r="M730949" i="1"/>
  <c r="M730950" i="1"/>
  <c r="M730951" i="1"/>
  <c r="M730952" i="1"/>
  <c r="M730953" i="1"/>
  <c r="M730954" i="1"/>
  <c r="M730955" i="1"/>
  <c r="M730956" i="1"/>
  <c r="M730957" i="1"/>
  <c r="M730958" i="1"/>
  <c r="M730959" i="1"/>
  <c r="M730960" i="1"/>
  <c r="M730961" i="1"/>
  <c r="M730962" i="1"/>
  <c r="M730963" i="1"/>
  <c r="M730964" i="1"/>
  <c r="M730965" i="1"/>
  <c r="M730966" i="1"/>
  <c r="M730967" i="1"/>
  <c r="M730968" i="1"/>
  <c r="M730969" i="1"/>
  <c r="M730970" i="1"/>
  <c r="M730971" i="1"/>
  <c r="M730972" i="1"/>
  <c r="M730973" i="1"/>
  <c r="M730974" i="1"/>
  <c r="M730975" i="1"/>
  <c r="M730976" i="1"/>
  <c r="M730977" i="1"/>
  <c r="M730978" i="1"/>
  <c r="M730979" i="1"/>
  <c r="M730980" i="1"/>
  <c r="M730981" i="1"/>
  <c r="M730982" i="1"/>
  <c r="M730983" i="1"/>
  <c r="M730984" i="1"/>
  <c r="M730985" i="1"/>
  <c r="M730986" i="1"/>
  <c r="M730987" i="1"/>
  <c r="M730988" i="1"/>
  <c r="M730989" i="1"/>
  <c r="M730990" i="1"/>
  <c r="M730991" i="1"/>
  <c r="M730992" i="1"/>
  <c r="M730993" i="1"/>
  <c r="M730994" i="1"/>
  <c r="M730995" i="1"/>
  <c r="M730996" i="1"/>
  <c r="M730997" i="1"/>
  <c r="M730998" i="1"/>
  <c r="M730999" i="1"/>
  <c r="M731000" i="1"/>
  <c r="M731001" i="1"/>
  <c r="M731002" i="1"/>
  <c r="M731003" i="1"/>
  <c r="M731004" i="1"/>
  <c r="M731005" i="1"/>
  <c r="M731006" i="1"/>
  <c r="M731007" i="1"/>
  <c r="M731008" i="1"/>
  <c r="M731009" i="1"/>
  <c r="M731010" i="1"/>
  <c r="M731011" i="1"/>
  <c r="M731012" i="1"/>
  <c r="M731013" i="1"/>
  <c r="M731014" i="1"/>
  <c r="M731015" i="1"/>
  <c r="M731016" i="1"/>
  <c r="M731017" i="1"/>
  <c r="M731018" i="1"/>
  <c r="M731019" i="1"/>
  <c r="M731020" i="1"/>
  <c r="M731021" i="1"/>
  <c r="M731022" i="1"/>
  <c r="M731023" i="1"/>
  <c r="M731024" i="1"/>
  <c r="M731025" i="1"/>
  <c r="M731026" i="1"/>
  <c r="M731027" i="1"/>
  <c r="M731028" i="1"/>
  <c r="M731029" i="1"/>
  <c r="M731030" i="1"/>
  <c r="M731031" i="1"/>
  <c r="M731032" i="1"/>
  <c r="M731033" i="1"/>
  <c r="M731034" i="1"/>
  <c r="M731035" i="1"/>
  <c r="M731036" i="1"/>
  <c r="M731037" i="1"/>
  <c r="M731038" i="1"/>
  <c r="M731039" i="1"/>
  <c r="M731040" i="1"/>
  <c r="M731041" i="1"/>
  <c r="M731042" i="1"/>
  <c r="M731043" i="1"/>
  <c r="M731044" i="1"/>
  <c r="M731045" i="1"/>
  <c r="M731046" i="1"/>
  <c r="M731047" i="1"/>
  <c r="M731048" i="1"/>
  <c r="M731049" i="1"/>
  <c r="M731050" i="1"/>
  <c r="M731051" i="1"/>
  <c r="M731052" i="1"/>
  <c r="M731053" i="1"/>
  <c r="M731054" i="1"/>
  <c r="M731055" i="1"/>
  <c r="M731056" i="1"/>
  <c r="M731057" i="1"/>
  <c r="M731058" i="1"/>
  <c r="M731059" i="1"/>
  <c r="M731060" i="1"/>
  <c r="M731061" i="1"/>
  <c r="M731062" i="1"/>
  <c r="M731063" i="1"/>
  <c r="M731064" i="1"/>
  <c r="M731065" i="1"/>
  <c r="M731066" i="1"/>
  <c r="M731067" i="1"/>
  <c r="M731068" i="1"/>
  <c r="M731069" i="1"/>
  <c r="M731070" i="1"/>
  <c r="M731071" i="1"/>
  <c r="M731072" i="1"/>
  <c r="M731073" i="1"/>
  <c r="M731074" i="1"/>
  <c r="M731075" i="1"/>
  <c r="M731076" i="1"/>
  <c r="M731077" i="1"/>
  <c r="M731078" i="1"/>
  <c r="M731079" i="1"/>
  <c r="M731080" i="1"/>
  <c r="M731081" i="1"/>
  <c r="M731082" i="1"/>
  <c r="M731083" i="1"/>
  <c r="M731084" i="1"/>
  <c r="M731085" i="1"/>
  <c r="M731086" i="1"/>
  <c r="M731087" i="1"/>
  <c r="M731088" i="1"/>
  <c r="M731089" i="1"/>
  <c r="M731090" i="1"/>
  <c r="M731091" i="1"/>
  <c r="M731092" i="1"/>
  <c r="M731093" i="1"/>
  <c r="M731094" i="1"/>
  <c r="M731095" i="1"/>
  <c r="M731096" i="1"/>
  <c r="M731097" i="1"/>
  <c r="M731098" i="1"/>
  <c r="M731099" i="1"/>
  <c r="M731100" i="1"/>
  <c r="M731101" i="1"/>
  <c r="M731102" i="1"/>
  <c r="M731103" i="1"/>
  <c r="M731104" i="1"/>
  <c r="M731105" i="1"/>
  <c r="M731106" i="1"/>
  <c r="M731107" i="1"/>
  <c r="M731108" i="1"/>
  <c r="M731109" i="1"/>
  <c r="M731110" i="1"/>
  <c r="M731111" i="1"/>
  <c r="M731112" i="1"/>
  <c r="M731113" i="1"/>
  <c r="M731114" i="1"/>
  <c r="M731115" i="1"/>
  <c r="M731116" i="1"/>
  <c r="M731117" i="1"/>
  <c r="M731118" i="1"/>
  <c r="M731119" i="1"/>
  <c r="M731120" i="1"/>
  <c r="M731121" i="1"/>
  <c r="M731122" i="1"/>
  <c r="M731123" i="1"/>
  <c r="M731124" i="1"/>
  <c r="M731125" i="1"/>
  <c r="M731126" i="1"/>
  <c r="M731127" i="1"/>
  <c r="M731128" i="1"/>
  <c r="M731129" i="1"/>
  <c r="M731130" i="1"/>
  <c r="M731131" i="1"/>
  <c r="M731132" i="1"/>
  <c r="M731133" i="1"/>
  <c r="M731134" i="1"/>
  <c r="M731135" i="1"/>
  <c r="M731136" i="1"/>
  <c r="M731137" i="1"/>
  <c r="M731138" i="1"/>
  <c r="M731139" i="1"/>
  <c r="M731140" i="1"/>
  <c r="M731141" i="1"/>
  <c r="M731142" i="1"/>
  <c r="M731143" i="1"/>
  <c r="M731144" i="1"/>
  <c r="M731145" i="1"/>
  <c r="M731146" i="1"/>
  <c r="M731147" i="1"/>
  <c r="M731148" i="1"/>
  <c r="M731149" i="1"/>
  <c r="M731150" i="1"/>
  <c r="M731151" i="1"/>
  <c r="M731152" i="1"/>
  <c r="M731153" i="1"/>
  <c r="M731154" i="1"/>
  <c r="M731155" i="1"/>
  <c r="M731156" i="1"/>
  <c r="M731157" i="1"/>
  <c r="M731158" i="1"/>
  <c r="M731159" i="1"/>
  <c r="M731160" i="1"/>
  <c r="M731161" i="1"/>
  <c r="M731162" i="1"/>
  <c r="M731163" i="1"/>
  <c r="M731164" i="1"/>
  <c r="M731165" i="1"/>
  <c r="M731166" i="1"/>
  <c r="M731167" i="1"/>
  <c r="M731168" i="1"/>
  <c r="M731169" i="1"/>
  <c r="M731170" i="1"/>
  <c r="M731171" i="1"/>
  <c r="M731172" i="1"/>
  <c r="M731173" i="1"/>
  <c r="M731174" i="1"/>
  <c r="M731175" i="1"/>
  <c r="M731176" i="1"/>
  <c r="M731177" i="1"/>
  <c r="M731178" i="1"/>
  <c r="M731179" i="1"/>
  <c r="M731180" i="1"/>
  <c r="M731181" i="1"/>
  <c r="M731182" i="1"/>
  <c r="M731183" i="1"/>
  <c r="M731184" i="1"/>
  <c r="M731185" i="1"/>
  <c r="M731186" i="1"/>
  <c r="M731187" i="1"/>
  <c r="M731188" i="1"/>
  <c r="M731189" i="1"/>
  <c r="M731190" i="1"/>
  <c r="M731191" i="1"/>
  <c r="M731192" i="1"/>
  <c r="M731193" i="1"/>
  <c r="M731194" i="1"/>
  <c r="M731195" i="1"/>
  <c r="M731196" i="1"/>
  <c r="M731197" i="1"/>
  <c r="M731198" i="1"/>
  <c r="M731199" i="1"/>
  <c r="M731200" i="1"/>
  <c r="M731201" i="1"/>
  <c r="M731202" i="1"/>
  <c r="M731203" i="1"/>
  <c r="M731204" i="1"/>
  <c r="M731205" i="1"/>
  <c r="M731206" i="1"/>
  <c r="M731207" i="1"/>
  <c r="M731208" i="1"/>
  <c r="M731209" i="1"/>
  <c r="M731210" i="1"/>
  <c r="M731211" i="1"/>
  <c r="M731212" i="1"/>
  <c r="M731213" i="1"/>
  <c r="M731214" i="1"/>
  <c r="M731215" i="1"/>
  <c r="M731216" i="1"/>
  <c r="M731217" i="1"/>
  <c r="M731218" i="1"/>
  <c r="M731219" i="1"/>
  <c r="M731220" i="1"/>
  <c r="M731221" i="1"/>
  <c r="M731222" i="1"/>
  <c r="M731223" i="1"/>
  <c r="M731224" i="1"/>
  <c r="M731225" i="1"/>
  <c r="M731226" i="1"/>
  <c r="M731227" i="1"/>
  <c r="M731228" i="1"/>
  <c r="M731229" i="1"/>
  <c r="M731230" i="1"/>
  <c r="M731231" i="1"/>
  <c r="M731232" i="1"/>
  <c r="M731233" i="1"/>
  <c r="M731234" i="1"/>
  <c r="M731235" i="1"/>
  <c r="M731236" i="1"/>
  <c r="M731237" i="1"/>
  <c r="M731238" i="1"/>
  <c r="M731239" i="1"/>
  <c r="M731240" i="1"/>
  <c r="M731241" i="1"/>
  <c r="M731242" i="1"/>
  <c r="M731243" i="1"/>
  <c r="M731244" i="1"/>
  <c r="M731245" i="1"/>
  <c r="M731246" i="1"/>
  <c r="M731247" i="1"/>
  <c r="M731248" i="1"/>
  <c r="M731249" i="1"/>
  <c r="M731250" i="1"/>
  <c r="M731251" i="1"/>
  <c r="M731252" i="1"/>
  <c r="M731253" i="1"/>
  <c r="M731254" i="1"/>
  <c r="M731255" i="1"/>
  <c r="M731256" i="1"/>
  <c r="M731257" i="1"/>
  <c r="M731258" i="1"/>
  <c r="M731259" i="1"/>
  <c r="M731260" i="1"/>
  <c r="M731261" i="1"/>
  <c r="M731262" i="1"/>
  <c r="M731263" i="1"/>
  <c r="M731264" i="1"/>
  <c r="M731265" i="1"/>
  <c r="M731266" i="1"/>
  <c r="M731267" i="1"/>
  <c r="M731268" i="1"/>
  <c r="M731269" i="1"/>
  <c r="M731270" i="1"/>
  <c r="M731271" i="1"/>
  <c r="M731272" i="1"/>
  <c r="M731273" i="1"/>
  <c r="M731274" i="1"/>
  <c r="M731275" i="1"/>
  <c r="M731276" i="1"/>
  <c r="M731277" i="1"/>
  <c r="M731278" i="1"/>
  <c r="M731279" i="1"/>
  <c r="M731280" i="1"/>
  <c r="M731281" i="1"/>
  <c r="M731282" i="1"/>
  <c r="M731283" i="1"/>
  <c r="M731284" i="1"/>
  <c r="M731285" i="1"/>
  <c r="M731286" i="1"/>
  <c r="M731287" i="1"/>
  <c r="M731288" i="1"/>
  <c r="M731289" i="1"/>
  <c r="M731290" i="1"/>
  <c r="M731291" i="1"/>
  <c r="M731292" i="1"/>
  <c r="M731293" i="1"/>
  <c r="M731294" i="1"/>
  <c r="M731295" i="1"/>
  <c r="M731296" i="1"/>
  <c r="M731297" i="1"/>
  <c r="M731298" i="1"/>
  <c r="M731299" i="1"/>
  <c r="M731300" i="1"/>
  <c r="M731301" i="1"/>
  <c r="M731302" i="1"/>
  <c r="M731303" i="1"/>
  <c r="M731304" i="1"/>
  <c r="M731305" i="1"/>
  <c r="M731306" i="1"/>
  <c r="M731307" i="1"/>
  <c r="M731308" i="1"/>
  <c r="M731309" i="1"/>
  <c r="M731310" i="1"/>
  <c r="M731311" i="1"/>
  <c r="M731312" i="1"/>
  <c r="M731313" i="1"/>
  <c r="M731314" i="1"/>
  <c r="M731315" i="1"/>
  <c r="M731316" i="1"/>
  <c r="M731317" i="1"/>
  <c r="M731318" i="1"/>
  <c r="M731319" i="1"/>
  <c r="M731320" i="1"/>
  <c r="M731321" i="1"/>
  <c r="M731322" i="1"/>
  <c r="M731323" i="1"/>
  <c r="M731324" i="1"/>
  <c r="M731325" i="1"/>
  <c r="M731326" i="1"/>
  <c r="M731327" i="1"/>
  <c r="M731328" i="1"/>
  <c r="M731329" i="1"/>
  <c r="M731330" i="1"/>
  <c r="M731331" i="1"/>
  <c r="M731332" i="1"/>
  <c r="M731333" i="1"/>
  <c r="M731334" i="1"/>
  <c r="M731335" i="1"/>
  <c r="M731336" i="1"/>
  <c r="M731337" i="1"/>
  <c r="M731338" i="1"/>
  <c r="M731339" i="1"/>
  <c r="M731340" i="1"/>
  <c r="M731341" i="1"/>
  <c r="M731342" i="1"/>
  <c r="M731343" i="1"/>
  <c r="M731344" i="1"/>
  <c r="M731345" i="1"/>
  <c r="M731346" i="1"/>
  <c r="M731347" i="1"/>
  <c r="M731348" i="1"/>
  <c r="M731349" i="1"/>
  <c r="M731350" i="1"/>
  <c r="M731351" i="1"/>
  <c r="M731352" i="1"/>
  <c r="M731353" i="1"/>
  <c r="M731354" i="1"/>
  <c r="M731355" i="1"/>
  <c r="M731356" i="1"/>
  <c r="M731357" i="1"/>
  <c r="M731358" i="1"/>
  <c r="M731359" i="1"/>
  <c r="M731360" i="1"/>
  <c r="M731361" i="1"/>
  <c r="M731362" i="1"/>
  <c r="M731363" i="1"/>
  <c r="M731364" i="1"/>
  <c r="M731365" i="1"/>
  <c r="M731366" i="1"/>
  <c r="M731367" i="1"/>
  <c r="M731368" i="1"/>
  <c r="M731369" i="1"/>
  <c r="M731370" i="1"/>
  <c r="M731371" i="1"/>
  <c r="M731372" i="1"/>
  <c r="M731373" i="1"/>
  <c r="M731374" i="1"/>
  <c r="M731375" i="1"/>
  <c r="M731376" i="1"/>
  <c r="M731377" i="1"/>
  <c r="M731378" i="1"/>
  <c r="M731379" i="1"/>
  <c r="M731380" i="1"/>
  <c r="M731381" i="1"/>
  <c r="M731382" i="1"/>
  <c r="M731383" i="1"/>
  <c r="M731384" i="1"/>
  <c r="M731385" i="1"/>
  <c r="M731386" i="1"/>
  <c r="M731387" i="1"/>
  <c r="M731388" i="1"/>
  <c r="M731389" i="1"/>
  <c r="M731390" i="1"/>
  <c r="M731391" i="1"/>
  <c r="M731392" i="1"/>
  <c r="M731393" i="1"/>
  <c r="M731394" i="1"/>
  <c r="M731395" i="1"/>
  <c r="M731396" i="1"/>
  <c r="M731397" i="1"/>
  <c r="M731398" i="1"/>
  <c r="M731399" i="1"/>
  <c r="M731400" i="1"/>
  <c r="M731401" i="1"/>
  <c r="M731402" i="1"/>
  <c r="M731403" i="1"/>
  <c r="M731404" i="1"/>
  <c r="M731405" i="1"/>
  <c r="M731406" i="1"/>
  <c r="M731407" i="1"/>
  <c r="M731408" i="1"/>
  <c r="M731409" i="1"/>
  <c r="M731410" i="1"/>
  <c r="M731411" i="1"/>
  <c r="M731412" i="1"/>
  <c r="M731413" i="1"/>
  <c r="M731414" i="1"/>
  <c r="M731415" i="1"/>
  <c r="M731416" i="1"/>
  <c r="M731417" i="1"/>
  <c r="M731418" i="1"/>
  <c r="M731419" i="1"/>
  <c r="M731420" i="1"/>
  <c r="M731421" i="1"/>
  <c r="M731422" i="1"/>
  <c r="M731423" i="1"/>
  <c r="M731424" i="1"/>
  <c r="M731425" i="1"/>
  <c r="M731426" i="1"/>
  <c r="M731427" i="1"/>
  <c r="M731428" i="1"/>
  <c r="M731429" i="1"/>
  <c r="M731430" i="1"/>
  <c r="M731431" i="1"/>
  <c r="M731432" i="1"/>
  <c r="M731433" i="1"/>
  <c r="M731434" i="1"/>
  <c r="M731435" i="1"/>
  <c r="M731436" i="1"/>
  <c r="M731437" i="1"/>
  <c r="M731438" i="1"/>
  <c r="M731439" i="1"/>
  <c r="M731440" i="1"/>
  <c r="M731441" i="1"/>
  <c r="M731442" i="1"/>
  <c r="M731443" i="1"/>
  <c r="M731444" i="1"/>
  <c r="M731445" i="1"/>
  <c r="M731446" i="1"/>
  <c r="M731447" i="1"/>
  <c r="M731448" i="1"/>
  <c r="M731449" i="1"/>
  <c r="M731450" i="1"/>
  <c r="M731451" i="1"/>
  <c r="M731452" i="1"/>
  <c r="M731453" i="1"/>
  <c r="M731454" i="1"/>
  <c r="M731455" i="1"/>
  <c r="M731456" i="1"/>
  <c r="M731457" i="1"/>
  <c r="M731458" i="1"/>
  <c r="M731459" i="1"/>
  <c r="M731460" i="1"/>
  <c r="M731461" i="1"/>
  <c r="M731462" i="1"/>
  <c r="M731463" i="1"/>
  <c r="M731464" i="1"/>
  <c r="M731465" i="1"/>
  <c r="M731466" i="1"/>
  <c r="M731467" i="1"/>
  <c r="M731468" i="1"/>
  <c r="M731469" i="1"/>
  <c r="M731470" i="1"/>
  <c r="M731471" i="1"/>
  <c r="M731472" i="1"/>
  <c r="M731473" i="1"/>
  <c r="M731474" i="1"/>
  <c r="M731475" i="1"/>
  <c r="M731476" i="1"/>
  <c r="M731477" i="1"/>
  <c r="M731478" i="1"/>
  <c r="M731479" i="1"/>
  <c r="M731480" i="1"/>
  <c r="M731481" i="1"/>
  <c r="M731482" i="1"/>
  <c r="M731483" i="1"/>
  <c r="M731484" i="1"/>
  <c r="M731485" i="1"/>
  <c r="M731486" i="1"/>
  <c r="M731487" i="1"/>
  <c r="M731488" i="1"/>
  <c r="M731489" i="1"/>
  <c r="M731490" i="1"/>
  <c r="M731491" i="1"/>
  <c r="M731492" i="1"/>
  <c r="M731493" i="1"/>
  <c r="M731494" i="1"/>
  <c r="M731495" i="1"/>
  <c r="M731496" i="1"/>
  <c r="M731497" i="1"/>
  <c r="M731498" i="1"/>
  <c r="M731499" i="1"/>
  <c r="M731500" i="1"/>
  <c r="M731501" i="1"/>
  <c r="M731502" i="1"/>
  <c r="M731503" i="1"/>
  <c r="M731504" i="1"/>
  <c r="M731505" i="1"/>
  <c r="M731506" i="1"/>
  <c r="M731507" i="1"/>
  <c r="M731508" i="1"/>
  <c r="M731509" i="1"/>
  <c r="M731510" i="1"/>
  <c r="M731511" i="1"/>
  <c r="M731512" i="1"/>
  <c r="M731513" i="1"/>
  <c r="M731514" i="1"/>
  <c r="M731515" i="1"/>
  <c r="M731516" i="1"/>
  <c r="M731517" i="1"/>
  <c r="M731518" i="1"/>
  <c r="M731519" i="1"/>
  <c r="M731520" i="1"/>
  <c r="M731521" i="1"/>
  <c r="M731522" i="1"/>
  <c r="M731523" i="1"/>
  <c r="M731524" i="1"/>
  <c r="M731525" i="1"/>
  <c r="M731526" i="1"/>
  <c r="M731527" i="1"/>
  <c r="M731528" i="1"/>
  <c r="M731529" i="1"/>
  <c r="M731530" i="1"/>
  <c r="M731531" i="1"/>
  <c r="M731532" i="1"/>
  <c r="M731533" i="1"/>
  <c r="M731534" i="1"/>
  <c r="M731535" i="1"/>
  <c r="M731536" i="1"/>
  <c r="M731537" i="1"/>
  <c r="M731538" i="1"/>
  <c r="M731539" i="1"/>
  <c r="M731540" i="1"/>
  <c r="M731541" i="1"/>
  <c r="M731542" i="1"/>
  <c r="M731543" i="1"/>
  <c r="M731544" i="1"/>
  <c r="M731545" i="1"/>
  <c r="M731546" i="1"/>
  <c r="M731547" i="1"/>
  <c r="M731548" i="1"/>
  <c r="M731549" i="1"/>
  <c r="M731550" i="1"/>
  <c r="M731551" i="1"/>
  <c r="M731552" i="1"/>
  <c r="M731553" i="1"/>
  <c r="M731554" i="1"/>
  <c r="M731555" i="1"/>
  <c r="M731556" i="1"/>
  <c r="M731557" i="1"/>
  <c r="M731558" i="1"/>
  <c r="M731559" i="1"/>
  <c r="M731560" i="1"/>
  <c r="M731561" i="1"/>
  <c r="M731562" i="1"/>
  <c r="M731563" i="1"/>
  <c r="M731564" i="1"/>
  <c r="M731565" i="1"/>
  <c r="M731566" i="1"/>
  <c r="M731567" i="1"/>
  <c r="M731568" i="1"/>
  <c r="M731569" i="1"/>
  <c r="M731570" i="1"/>
  <c r="M731571" i="1"/>
  <c r="M731572" i="1"/>
  <c r="M731573" i="1"/>
  <c r="M731574" i="1"/>
  <c r="M731575" i="1"/>
  <c r="M731576" i="1"/>
  <c r="M731577" i="1"/>
  <c r="M731578" i="1"/>
  <c r="M731579" i="1"/>
  <c r="M731580" i="1"/>
  <c r="M731581" i="1"/>
  <c r="M731582" i="1"/>
  <c r="M731583" i="1"/>
  <c r="M731584" i="1"/>
  <c r="M731585" i="1"/>
  <c r="M731586" i="1"/>
  <c r="M731587" i="1"/>
  <c r="M731588" i="1"/>
  <c r="M731589" i="1"/>
  <c r="M731590" i="1"/>
  <c r="M731591" i="1"/>
  <c r="M731592" i="1"/>
  <c r="M731593" i="1"/>
  <c r="M731594" i="1"/>
  <c r="M731595" i="1"/>
  <c r="M731596" i="1"/>
  <c r="M731597" i="1"/>
  <c r="M731598" i="1"/>
  <c r="M731599" i="1"/>
  <c r="M731600" i="1"/>
  <c r="M731601" i="1"/>
  <c r="M731602" i="1"/>
  <c r="M731603" i="1"/>
  <c r="M731604" i="1"/>
  <c r="M731605" i="1"/>
  <c r="M731606" i="1"/>
  <c r="M731607" i="1"/>
  <c r="M731608" i="1"/>
  <c r="M731609" i="1"/>
  <c r="M731610" i="1"/>
  <c r="M731611" i="1"/>
  <c r="M731612" i="1"/>
  <c r="M731613" i="1"/>
  <c r="M731614" i="1"/>
  <c r="M731615" i="1"/>
  <c r="M731616" i="1"/>
  <c r="M731617" i="1"/>
  <c r="M731618" i="1"/>
  <c r="M731619" i="1"/>
  <c r="M731620" i="1"/>
  <c r="M731621" i="1"/>
  <c r="M731622" i="1"/>
  <c r="M731623" i="1"/>
  <c r="M731624" i="1"/>
  <c r="M731625" i="1"/>
  <c r="M731626" i="1"/>
  <c r="M731627" i="1"/>
  <c r="M731628" i="1"/>
  <c r="M731629" i="1"/>
  <c r="M731630" i="1"/>
  <c r="M731631" i="1"/>
  <c r="M731632" i="1"/>
  <c r="M731633" i="1"/>
  <c r="M731634" i="1"/>
  <c r="M731635" i="1"/>
  <c r="M731636" i="1"/>
  <c r="M731637" i="1"/>
  <c r="M731638" i="1"/>
  <c r="M731639" i="1"/>
  <c r="M731640" i="1"/>
  <c r="M731641" i="1"/>
  <c r="M731642" i="1"/>
  <c r="M731643" i="1"/>
  <c r="M731644" i="1"/>
  <c r="M731645" i="1"/>
  <c r="M731646" i="1"/>
  <c r="M731647" i="1"/>
  <c r="M731648" i="1"/>
  <c r="M731649" i="1"/>
  <c r="M731650" i="1"/>
  <c r="M731651" i="1"/>
  <c r="M731652" i="1"/>
  <c r="M731653" i="1"/>
  <c r="M731654" i="1"/>
  <c r="M731655" i="1"/>
  <c r="M731656" i="1"/>
  <c r="M731657" i="1"/>
  <c r="M731658" i="1"/>
  <c r="M731659" i="1"/>
  <c r="M731660" i="1"/>
  <c r="M731661" i="1"/>
  <c r="M731662" i="1"/>
  <c r="M731663" i="1"/>
  <c r="M731664" i="1"/>
  <c r="M731665" i="1"/>
  <c r="M731666" i="1"/>
  <c r="M731667" i="1"/>
  <c r="M731668" i="1"/>
  <c r="M731669" i="1"/>
  <c r="M731670" i="1"/>
  <c r="M731671" i="1"/>
  <c r="M731672" i="1"/>
  <c r="M731673" i="1"/>
  <c r="M731674" i="1"/>
  <c r="M731675" i="1"/>
  <c r="M731676" i="1"/>
  <c r="M731677" i="1"/>
  <c r="M731678" i="1"/>
  <c r="M731679" i="1"/>
  <c r="M731680" i="1"/>
  <c r="M731681" i="1"/>
  <c r="M731682" i="1"/>
  <c r="M731683" i="1"/>
  <c r="M731684" i="1"/>
  <c r="M731685" i="1"/>
  <c r="M731686" i="1"/>
  <c r="M731687" i="1"/>
  <c r="M731688" i="1"/>
  <c r="M731689" i="1"/>
  <c r="M731690" i="1"/>
  <c r="M731691" i="1"/>
  <c r="M731692" i="1"/>
  <c r="M731693" i="1"/>
  <c r="M731694" i="1"/>
  <c r="M731695" i="1"/>
  <c r="M731696" i="1"/>
  <c r="M731697" i="1"/>
  <c r="M731698" i="1"/>
  <c r="M731699" i="1"/>
  <c r="M731700" i="1"/>
  <c r="M731701" i="1"/>
  <c r="M731702" i="1"/>
  <c r="M731703" i="1"/>
  <c r="M731704" i="1"/>
  <c r="M731705" i="1"/>
  <c r="M731706" i="1"/>
  <c r="M731707" i="1"/>
  <c r="M731708" i="1"/>
  <c r="M731709" i="1"/>
  <c r="M731710" i="1"/>
  <c r="M731711" i="1"/>
  <c r="M731712" i="1"/>
  <c r="M731713" i="1"/>
  <c r="M731714" i="1"/>
  <c r="M731715" i="1"/>
  <c r="M731716" i="1"/>
  <c r="M731717" i="1"/>
  <c r="M731718" i="1"/>
  <c r="M731719" i="1"/>
  <c r="M731720" i="1"/>
  <c r="M731721" i="1"/>
  <c r="M731722" i="1"/>
  <c r="M731723" i="1"/>
  <c r="M731724" i="1"/>
  <c r="M731725" i="1"/>
  <c r="M731726" i="1"/>
  <c r="M731727" i="1"/>
  <c r="M731728" i="1"/>
  <c r="M731729" i="1"/>
  <c r="M731730" i="1"/>
  <c r="M731731" i="1"/>
  <c r="M731732" i="1"/>
  <c r="M731733" i="1"/>
  <c r="M731734" i="1"/>
  <c r="M731735" i="1"/>
  <c r="M731736" i="1"/>
  <c r="M731737" i="1"/>
  <c r="M731738" i="1"/>
  <c r="M731739" i="1"/>
  <c r="M731740" i="1"/>
  <c r="M731741" i="1"/>
  <c r="M731742" i="1"/>
  <c r="M731743" i="1"/>
  <c r="M731744" i="1"/>
  <c r="M731745" i="1"/>
  <c r="M731746" i="1"/>
  <c r="M731747" i="1"/>
  <c r="M731748" i="1"/>
  <c r="M731749" i="1"/>
  <c r="M731750" i="1"/>
  <c r="M731751" i="1"/>
  <c r="M731752" i="1"/>
  <c r="M731753" i="1"/>
  <c r="M731754" i="1"/>
  <c r="M731755" i="1"/>
  <c r="M731756" i="1"/>
  <c r="M731757" i="1"/>
  <c r="M731758" i="1"/>
  <c r="M731759" i="1"/>
  <c r="M731760" i="1"/>
  <c r="M731761" i="1"/>
  <c r="M731762" i="1"/>
  <c r="M731763" i="1"/>
  <c r="M731764" i="1"/>
  <c r="M731765" i="1"/>
  <c r="M731766" i="1"/>
  <c r="M731767" i="1"/>
  <c r="M731768" i="1"/>
  <c r="M731769" i="1"/>
  <c r="M731770" i="1"/>
  <c r="M731771" i="1"/>
  <c r="M731772" i="1"/>
  <c r="M731773" i="1"/>
  <c r="M731774" i="1"/>
  <c r="M731775" i="1"/>
  <c r="M731776" i="1"/>
  <c r="M731777" i="1"/>
  <c r="M731778" i="1"/>
  <c r="M731779" i="1"/>
  <c r="M731780" i="1"/>
  <c r="M731781" i="1"/>
  <c r="M731782" i="1"/>
  <c r="M731783" i="1"/>
  <c r="M731784" i="1"/>
  <c r="M731785" i="1"/>
  <c r="M731786" i="1"/>
  <c r="M731787" i="1"/>
  <c r="M731788" i="1"/>
  <c r="M731789" i="1"/>
  <c r="M731790" i="1"/>
  <c r="M731791" i="1"/>
  <c r="M731792" i="1"/>
  <c r="M731793" i="1"/>
  <c r="M731794" i="1"/>
  <c r="M731795" i="1"/>
  <c r="M731796" i="1"/>
  <c r="M731797" i="1"/>
  <c r="M731798" i="1"/>
  <c r="M731799" i="1"/>
  <c r="M731800" i="1"/>
  <c r="M731801" i="1"/>
  <c r="M731802" i="1"/>
  <c r="M731803" i="1"/>
  <c r="M731804" i="1"/>
  <c r="M731805" i="1"/>
  <c r="M731806" i="1"/>
  <c r="M731807" i="1"/>
  <c r="M731808" i="1"/>
  <c r="M731809" i="1"/>
  <c r="M731810" i="1"/>
  <c r="M731811" i="1"/>
  <c r="M731812" i="1"/>
  <c r="M731813" i="1"/>
  <c r="M731814" i="1"/>
  <c r="M731815" i="1"/>
  <c r="M731816" i="1"/>
  <c r="M731817" i="1"/>
  <c r="M731818" i="1"/>
  <c r="M731819" i="1"/>
  <c r="M731820" i="1"/>
  <c r="M731821" i="1"/>
  <c r="M731822" i="1"/>
  <c r="M731823" i="1"/>
  <c r="M731824" i="1"/>
  <c r="M731825" i="1"/>
  <c r="M731826" i="1"/>
  <c r="M731827" i="1"/>
  <c r="M731828" i="1"/>
  <c r="M731829" i="1"/>
  <c r="M731830" i="1"/>
  <c r="M731831" i="1"/>
  <c r="M731832" i="1"/>
  <c r="M731833" i="1"/>
  <c r="M731834" i="1"/>
  <c r="M731835" i="1"/>
  <c r="M731836" i="1"/>
  <c r="M731837" i="1"/>
  <c r="M731838" i="1"/>
  <c r="M731839" i="1"/>
  <c r="M731840" i="1"/>
  <c r="M731841" i="1"/>
  <c r="M731842" i="1"/>
  <c r="M731843" i="1"/>
  <c r="M731844" i="1"/>
  <c r="M731845" i="1"/>
  <c r="M731846" i="1"/>
  <c r="M731847" i="1"/>
  <c r="M731848" i="1"/>
  <c r="M731849" i="1"/>
  <c r="M731850" i="1"/>
  <c r="M731851" i="1"/>
  <c r="M731852" i="1"/>
  <c r="M731853" i="1"/>
  <c r="M731854" i="1"/>
  <c r="M731855" i="1"/>
  <c r="M731856" i="1"/>
  <c r="M731857" i="1"/>
  <c r="M731858" i="1"/>
  <c r="M731859" i="1"/>
  <c r="M731860" i="1"/>
  <c r="M731861" i="1"/>
  <c r="M731862" i="1"/>
  <c r="M731863" i="1"/>
  <c r="M731864" i="1"/>
  <c r="M731865" i="1"/>
  <c r="M731866" i="1"/>
  <c r="M731867" i="1"/>
  <c r="M731868" i="1"/>
  <c r="M731869" i="1"/>
  <c r="M731870" i="1"/>
  <c r="M731871" i="1"/>
  <c r="M731872" i="1"/>
  <c r="M731873" i="1"/>
  <c r="M731874" i="1"/>
  <c r="M731875" i="1"/>
  <c r="M731876" i="1"/>
  <c r="M731877" i="1"/>
  <c r="M731878" i="1"/>
  <c r="M731879" i="1"/>
  <c r="M731880" i="1"/>
  <c r="M731881" i="1"/>
  <c r="M731882" i="1"/>
  <c r="M731883" i="1"/>
  <c r="M731884" i="1"/>
  <c r="M731885" i="1"/>
  <c r="M731886" i="1"/>
  <c r="M731887" i="1"/>
  <c r="M731888" i="1"/>
  <c r="M731889" i="1"/>
  <c r="M731890" i="1"/>
  <c r="M731891" i="1"/>
  <c r="M731892" i="1"/>
  <c r="M731893" i="1"/>
  <c r="M731894" i="1"/>
  <c r="M731895" i="1"/>
  <c r="M731896" i="1"/>
  <c r="M731897" i="1"/>
  <c r="M731898" i="1"/>
  <c r="M731899" i="1"/>
  <c r="M731900" i="1"/>
  <c r="M731901" i="1"/>
  <c r="M731902" i="1"/>
  <c r="M731903" i="1"/>
  <c r="M731904" i="1"/>
  <c r="M731905" i="1"/>
  <c r="M731906" i="1"/>
  <c r="M731907" i="1"/>
  <c r="M731908" i="1"/>
  <c r="M731909" i="1"/>
  <c r="M731910" i="1"/>
  <c r="M731911" i="1"/>
  <c r="M731912" i="1"/>
  <c r="M731913" i="1"/>
  <c r="M731914" i="1"/>
  <c r="M731915" i="1"/>
  <c r="M731916" i="1"/>
  <c r="M731917" i="1"/>
  <c r="M731918" i="1"/>
  <c r="M731919" i="1"/>
  <c r="M731920" i="1"/>
  <c r="M731921" i="1"/>
  <c r="M731922" i="1"/>
  <c r="M731923" i="1"/>
  <c r="M731924" i="1"/>
  <c r="M731925" i="1"/>
  <c r="M731926" i="1"/>
  <c r="M731927" i="1"/>
  <c r="M731928" i="1"/>
  <c r="M731929" i="1"/>
  <c r="M731930" i="1"/>
  <c r="M731931" i="1"/>
  <c r="M731932" i="1"/>
  <c r="M731933" i="1"/>
  <c r="M731934" i="1"/>
  <c r="M731935" i="1"/>
  <c r="M731936" i="1"/>
  <c r="M731937" i="1"/>
  <c r="M731938" i="1"/>
  <c r="M731939" i="1"/>
  <c r="M731940" i="1"/>
  <c r="M731941" i="1"/>
  <c r="M731942" i="1"/>
  <c r="M731943" i="1"/>
  <c r="M731944" i="1"/>
  <c r="M731945" i="1"/>
  <c r="M731946" i="1"/>
  <c r="M731947" i="1"/>
  <c r="M731948" i="1"/>
  <c r="M731949" i="1"/>
  <c r="M731950" i="1"/>
  <c r="M731951" i="1"/>
  <c r="M731952" i="1"/>
  <c r="M731953" i="1"/>
  <c r="M731954" i="1"/>
  <c r="M731955" i="1"/>
  <c r="M731956" i="1"/>
  <c r="M731957" i="1"/>
  <c r="M731958" i="1"/>
  <c r="M731959" i="1"/>
  <c r="M731960" i="1"/>
  <c r="M731961" i="1"/>
  <c r="M731962" i="1"/>
  <c r="M731963" i="1"/>
  <c r="M731964" i="1"/>
  <c r="M731965" i="1"/>
  <c r="M731966" i="1"/>
  <c r="M731967" i="1"/>
  <c r="M731968" i="1"/>
  <c r="M731969" i="1"/>
  <c r="M731970" i="1"/>
  <c r="M731971" i="1"/>
  <c r="M731972" i="1"/>
  <c r="M731973" i="1"/>
  <c r="M731974" i="1"/>
  <c r="M731975" i="1"/>
  <c r="M731976" i="1"/>
  <c r="M731977" i="1"/>
  <c r="M731978" i="1"/>
  <c r="M731979" i="1"/>
  <c r="M731980" i="1"/>
  <c r="M731981" i="1"/>
  <c r="M731982" i="1"/>
  <c r="M731983" i="1"/>
  <c r="M731984" i="1"/>
  <c r="M731985" i="1"/>
  <c r="M731986" i="1"/>
  <c r="M731987" i="1"/>
  <c r="M731988" i="1"/>
  <c r="M731989" i="1"/>
  <c r="M731990" i="1"/>
  <c r="M731991" i="1"/>
  <c r="M731992" i="1"/>
  <c r="M731993" i="1"/>
  <c r="M731994" i="1"/>
  <c r="M731995" i="1"/>
  <c r="M731996" i="1"/>
  <c r="M731997" i="1"/>
  <c r="M731998" i="1"/>
  <c r="M731999" i="1"/>
  <c r="M732000" i="1"/>
  <c r="M732001" i="1"/>
  <c r="M732002" i="1"/>
  <c r="M732003" i="1"/>
  <c r="M732004" i="1"/>
  <c r="M732005" i="1"/>
  <c r="M732006" i="1"/>
  <c r="M732007" i="1"/>
  <c r="M732008" i="1"/>
  <c r="M732009" i="1"/>
  <c r="M732010" i="1"/>
  <c r="M732011" i="1"/>
  <c r="M732012" i="1"/>
  <c r="M732013" i="1"/>
  <c r="M732014" i="1"/>
  <c r="M732015" i="1"/>
  <c r="M732016" i="1"/>
  <c r="M732017" i="1"/>
  <c r="M732018" i="1"/>
  <c r="M732019" i="1"/>
  <c r="M732020" i="1"/>
  <c r="M732021" i="1"/>
  <c r="M732022" i="1"/>
  <c r="M732023" i="1"/>
  <c r="M732024" i="1"/>
  <c r="M732025" i="1"/>
  <c r="M732026" i="1"/>
  <c r="M732027" i="1"/>
  <c r="M732028" i="1"/>
  <c r="M732029" i="1"/>
  <c r="M732030" i="1"/>
  <c r="M732031" i="1"/>
  <c r="M732032" i="1"/>
  <c r="M732033" i="1"/>
  <c r="M732034" i="1"/>
  <c r="M732035" i="1"/>
  <c r="M732036" i="1"/>
  <c r="M732037" i="1"/>
  <c r="M732038" i="1"/>
  <c r="M732039" i="1"/>
  <c r="M732040" i="1"/>
  <c r="M732041" i="1"/>
  <c r="M732042" i="1"/>
  <c r="M732043" i="1"/>
  <c r="M732044" i="1"/>
  <c r="M732045" i="1"/>
  <c r="M732046" i="1"/>
  <c r="M732047" i="1"/>
  <c r="M732048" i="1"/>
  <c r="M732049" i="1"/>
  <c r="M732050" i="1"/>
  <c r="M732051" i="1"/>
  <c r="M732052" i="1"/>
  <c r="M732053" i="1"/>
  <c r="M732054" i="1"/>
  <c r="M732055" i="1"/>
  <c r="M732056" i="1"/>
  <c r="M732057" i="1"/>
  <c r="M732058" i="1"/>
  <c r="M732059" i="1"/>
  <c r="M732060" i="1"/>
  <c r="M732061" i="1"/>
  <c r="M732062" i="1"/>
  <c r="M732063" i="1"/>
  <c r="M732064" i="1"/>
  <c r="M732065" i="1"/>
  <c r="M732066" i="1"/>
  <c r="M732067" i="1"/>
  <c r="M732068" i="1"/>
  <c r="M732069" i="1"/>
  <c r="M732070" i="1"/>
  <c r="M732071" i="1"/>
  <c r="M732072" i="1"/>
  <c r="M732073" i="1"/>
  <c r="M732074" i="1"/>
  <c r="M732075" i="1"/>
  <c r="M732076" i="1"/>
  <c r="M732077" i="1"/>
  <c r="M732078" i="1"/>
  <c r="M732079" i="1"/>
  <c r="M732080" i="1"/>
  <c r="M732081" i="1"/>
  <c r="M732082" i="1"/>
  <c r="M732083" i="1"/>
  <c r="M732084" i="1"/>
  <c r="M732085" i="1"/>
  <c r="M732086" i="1"/>
  <c r="M732087" i="1"/>
  <c r="M732088" i="1"/>
  <c r="M732089" i="1"/>
  <c r="M732090" i="1"/>
  <c r="M732091" i="1"/>
  <c r="M732092" i="1"/>
  <c r="M732093" i="1"/>
  <c r="M732094" i="1"/>
  <c r="M732095" i="1"/>
  <c r="M732096" i="1"/>
  <c r="M732097" i="1"/>
  <c r="M732098" i="1"/>
  <c r="M732099" i="1"/>
  <c r="M732100" i="1"/>
  <c r="M732101" i="1"/>
  <c r="M732102" i="1"/>
  <c r="M732103" i="1"/>
  <c r="M732104" i="1"/>
  <c r="M732105" i="1"/>
  <c r="M732106" i="1"/>
  <c r="M732107" i="1"/>
  <c r="M732108" i="1"/>
  <c r="M732109" i="1"/>
  <c r="M732110" i="1"/>
  <c r="M732111" i="1"/>
  <c r="M732112" i="1"/>
  <c r="M732113" i="1"/>
  <c r="M732114" i="1"/>
  <c r="M732115" i="1"/>
  <c r="M732116" i="1"/>
  <c r="M732117" i="1"/>
  <c r="M732118" i="1"/>
  <c r="M732119" i="1"/>
  <c r="M732120" i="1"/>
  <c r="M732121" i="1"/>
  <c r="M732122" i="1"/>
  <c r="M732123" i="1"/>
  <c r="M732124" i="1"/>
  <c r="M732125" i="1"/>
  <c r="M732126" i="1"/>
  <c r="M732127" i="1"/>
  <c r="M732128" i="1"/>
  <c r="M732129" i="1"/>
  <c r="M732130" i="1"/>
  <c r="M732131" i="1"/>
  <c r="M732132" i="1"/>
  <c r="M732133" i="1"/>
  <c r="M732134" i="1"/>
  <c r="M732135" i="1"/>
  <c r="M732136" i="1"/>
  <c r="M732137" i="1"/>
  <c r="M732138" i="1"/>
  <c r="M732139" i="1"/>
  <c r="M732140" i="1"/>
  <c r="M732141" i="1"/>
  <c r="M732142" i="1"/>
  <c r="M732143" i="1"/>
  <c r="M732144" i="1"/>
  <c r="M732145" i="1"/>
  <c r="M732146" i="1"/>
  <c r="M732147" i="1"/>
  <c r="M732148" i="1"/>
  <c r="M732149" i="1"/>
  <c r="M732150" i="1"/>
  <c r="M732151" i="1"/>
  <c r="M732152" i="1"/>
  <c r="M732153" i="1"/>
  <c r="M732154" i="1"/>
  <c r="M732155" i="1"/>
  <c r="M732156" i="1"/>
  <c r="M732157" i="1"/>
  <c r="M732158" i="1"/>
  <c r="M732159" i="1"/>
  <c r="M732160" i="1"/>
  <c r="M732161" i="1"/>
  <c r="M732162" i="1"/>
  <c r="M732163" i="1"/>
  <c r="M732164" i="1"/>
  <c r="M732165" i="1"/>
  <c r="M732166" i="1"/>
  <c r="M732167" i="1"/>
  <c r="M732168" i="1"/>
  <c r="M732169" i="1"/>
  <c r="M732170" i="1"/>
  <c r="M732171" i="1"/>
  <c r="M732172" i="1"/>
  <c r="M732173" i="1"/>
  <c r="M732174" i="1"/>
  <c r="M732175" i="1"/>
  <c r="M732176" i="1"/>
  <c r="M732177" i="1"/>
  <c r="M732178" i="1"/>
  <c r="M732179" i="1"/>
  <c r="M732180" i="1"/>
  <c r="M732181" i="1"/>
  <c r="M732182" i="1"/>
  <c r="M732183" i="1"/>
  <c r="M732184" i="1"/>
  <c r="M732185" i="1"/>
  <c r="M732186" i="1"/>
  <c r="M732187" i="1"/>
  <c r="M732188" i="1"/>
  <c r="M732189" i="1"/>
  <c r="M732190" i="1"/>
  <c r="M732191" i="1"/>
  <c r="M732192" i="1"/>
  <c r="M732193" i="1"/>
  <c r="M732194" i="1"/>
  <c r="M732195" i="1"/>
  <c r="M732196" i="1"/>
  <c r="M732197" i="1"/>
  <c r="M732198" i="1"/>
  <c r="M732199" i="1"/>
  <c r="M732200" i="1"/>
  <c r="M732201" i="1"/>
  <c r="M732202" i="1"/>
  <c r="M732203" i="1"/>
  <c r="M732204" i="1"/>
  <c r="M732205" i="1"/>
  <c r="M732206" i="1"/>
  <c r="M732207" i="1"/>
  <c r="M732208" i="1"/>
  <c r="M732209" i="1"/>
  <c r="M732210" i="1"/>
  <c r="M732211" i="1"/>
  <c r="M732212" i="1"/>
  <c r="M732213" i="1"/>
  <c r="M732214" i="1"/>
  <c r="M732215" i="1"/>
  <c r="M732216" i="1"/>
  <c r="M732217" i="1"/>
  <c r="M732218" i="1"/>
  <c r="M732219" i="1"/>
  <c r="M732220" i="1"/>
  <c r="M732221" i="1"/>
  <c r="M732222" i="1"/>
  <c r="M732223" i="1"/>
  <c r="M732224" i="1"/>
  <c r="M732225" i="1"/>
  <c r="M732226" i="1"/>
  <c r="M732227" i="1"/>
  <c r="M732228" i="1"/>
  <c r="M732229" i="1"/>
  <c r="M732230" i="1"/>
  <c r="M732231" i="1"/>
  <c r="M732232" i="1"/>
  <c r="M732233" i="1"/>
  <c r="M732234" i="1"/>
  <c r="M732235" i="1"/>
  <c r="M732236" i="1"/>
  <c r="M732237" i="1"/>
  <c r="M732238" i="1"/>
  <c r="M732239" i="1"/>
  <c r="M732240" i="1"/>
  <c r="M732241" i="1"/>
  <c r="M732242" i="1"/>
  <c r="M732243" i="1"/>
  <c r="M732244" i="1"/>
  <c r="M732245" i="1"/>
  <c r="M732246" i="1"/>
  <c r="M732247" i="1"/>
  <c r="M732248" i="1"/>
  <c r="M732249" i="1"/>
  <c r="M732250" i="1"/>
  <c r="M732251" i="1"/>
  <c r="M732252" i="1"/>
  <c r="M732253" i="1"/>
  <c r="M732254" i="1"/>
  <c r="M732255" i="1"/>
  <c r="M732256" i="1"/>
  <c r="M732257" i="1"/>
  <c r="M732258" i="1"/>
  <c r="M732259" i="1"/>
  <c r="M732260" i="1"/>
  <c r="M732261" i="1"/>
  <c r="M732262" i="1"/>
  <c r="M732263" i="1"/>
  <c r="M732264" i="1"/>
  <c r="M732265" i="1"/>
  <c r="M732266" i="1"/>
  <c r="M732267" i="1"/>
  <c r="M732268" i="1"/>
  <c r="M732269" i="1"/>
  <c r="M732270" i="1"/>
  <c r="M732271" i="1"/>
  <c r="M732272" i="1"/>
  <c r="M732273" i="1"/>
  <c r="M732274" i="1"/>
  <c r="M732275" i="1"/>
  <c r="M732276" i="1"/>
  <c r="M732277" i="1"/>
  <c r="M732278" i="1"/>
  <c r="M732279" i="1"/>
  <c r="M732280" i="1"/>
  <c r="M732281" i="1"/>
  <c r="M732282" i="1"/>
  <c r="M732283" i="1"/>
  <c r="M732284" i="1"/>
  <c r="M732285" i="1"/>
  <c r="M732286" i="1"/>
  <c r="M732287" i="1"/>
  <c r="M732288" i="1"/>
  <c r="M732289" i="1"/>
  <c r="M732290" i="1"/>
  <c r="M732291" i="1"/>
  <c r="M732292" i="1"/>
  <c r="M732293" i="1"/>
  <c r="M732294" i="1"/>
  <c r="M732295" i="1"/>
  <c r="M732296" i="1"/>
  <c r="M732297" i="1"/>
  <c r="M732298" i="1"/>
  <c r="M732299" i="1"/>
  <c r="M732300" i="1"/>
  <c r="M732301" i="1"/>
  <c r="M732302" i="1"/>
  <c r="M732303" i="1"/>
  <c r="M732304" i="1"/>
  <c r="M732305" i="1"/>
  <c r="M732306" i="1"/>
  <c r="M732307" i="1"/>
  <c r="M732308" i="1"/>
  <c r="M732309" i="1"/>
  <c r="M732310" i="1"/>
  <c r="M732311" i="1"/>
  <c r="M732312" i="1"/>
  <c r="M732313" i="1"/>
  <c r="M732314" i="1"/>
  <c r="M732315" i="1"/>
  <c r="M732316" i="1"/>
  <c r="M732317" i="1"/>
  <c r="M732318" i="1"/>
  <c r="M732319" i="1"/>
  <c r="M732320" i="1"/>
  <c r="M732321" i="1"/>
  <c r="M732322" i="1"/>
  <c r="M732323" i="1"/>
  <c r="M732324" i="1"/>
  <c r="M732325" i="1"/>
  <c r="M732326" i="1"/>
  <c r="M732327" i="1"/>
  <c r="M732328" i="1"/>
  <c r="M732329" i="1"/>
  <c r="M732330" i="1"/>
  <c r="M732331" i="1"/>
  <c r="M732332" i="1"/>
  <c r="M732333" i="1"/>
  <c r="M732334" i="1"/>
  <c r="M732335" i="1"/>
  <c r="M732336" i="1"/>
  <c r="M732337" i="1"/>
  <c r="M732338" i="1"/>
  <c r="M732339" i="1"/>
  <c r="M732340" i="1"/>
  <c r="M732341" i="1"/>
  <c r="M732342" i="1"/>
  <c r="M732343" i="1"/>
  <c r="M732344" i="1"/>
  <c r="M732345" i="1"/>
  <c r="M732346" i="1"/>
  <c r="M732347" i="1"/>
  <c r="M732348" i="1"/>
  <c r="M732349" i="1"/>
  <c r="M732350" i="1"/>
  <c r="M732351" i="1"/>
  <c r="M732352" i="1"/>
  <c r="M732353" i="1"/>
  <c r="M732354" i="1"/>
  <c r="M732355" i="1"/>
  <c r="M732356" i="1"/>
  <c r="M732357" i="1"/>
  <c r="M732358" i="1"/>
  <c r="M732359" i="1"/>
  <c r="M732360" i="1"/>
  <c r="M732361" i="1"/>
  <c r="M732362" i="1"/>
  <c r="M732363" i="1"/>
  <c r="M732364" i="1"/>
  <c r="M732365" i="1"/>
  <c r="M732366" i="1"/>
  <c r="M732367" i="1"/>
  <c r="M732368" i="1"/>
  <c r="M732369" i="1"/>
  <c r="M732370" i="1"/>
  <c r="M732371" i="1"/>
  <c r="M732372" i="1"/>
  <c r="M732373" i="1"/>
  <c r="M732374" i="1"/>
  <c r="M732375" i="1"/>
  <c r="M732376" i="1"/>
  <c r="M732377" i="1"/>
  <c r="M732378" i="1"/>
  <c r="M732379" i="1"/>
  <c r="M732380" i="1"/>
  <c r="M732381" i="1"/>
  <c r="M732382" i="1"/>
  <c r="M732383" i="1"/>
  <c r="M732384" i="1"/>
  <c r="M732385" i="1"/>
  <c r="M732386" i="1"/>
  <c r="M732387" i="1"/>
  <c r="M732388" i="1"/>
  <c r="M732389" i="1"/>
  <c r="M732390" i="1"/>
  <c r="M732391" i="1"/>
  <c r="M732392" i="1"/>
  <c r="M732393" i="1"/>
  <c r="M732394" i="1"/>
  <c r="M732395" i="1"/>
  <c r="M732396" i="1"/>
  <c r="M732397" i="1"/>
  <c r="M732398" i="1"/>
  <c r="M732399" i="1"/>
  <c r="M732400" i="1"/>
  <c r="M732401" i="1"/>
  <c r="M732402" i="1"/>
  <c r="M732403" i="1"/>
  <c r="M732404" i="1"/>
  <c r="M732405" i="1"/>
  <c r="M732406" i="1"/>
  <c r="M732407" i="1"/>
  <c r="M732408" i="1"/>
  <c r="M732409" i="1"/>
  <c r="M732410" i="1"/>
  <c r="M732411" i="1"/>
  <c r="M732412" i="1"/>
  <c r="M732413" i="1"/>
  <c r="M732414" i="1"/>
  <c r="M732415" i="1"/>
  <c r="M732416" i="1"/>
  <c r="M732417" i="1"/>
  <c r="M732418" i="1"/>
  <c r="M732419" i="1"/>
  <c r="M732420" i="1"/>
  <c r="M732421" i="1"/>
  <c r="M732422" i="1"/>
  <c r="M732423" i="1"/>
  <c r="M732424" i="1"/>
  <c r="M732425" i="1"/>
  <c r="M732426" i="1"/>
  <c r="M732427" i="1"/>
  <c r="M732428" i="1"/>
  <c r="M732429" i="1"/>
  <c r="M732430" i="1"/>
  <c r="M732431" i="1"/>
  <c r="M732432" i="1"/>
  <c r="M732433" i="1"/>
  <c r="M732434" i="1"/>
  <c r="M732435" i="1"/>
  <c r="M732436" i="1"/>
  <c r="M732437" i="1"/>
  <c r="M732438" i="1"/>
  <c r="M732439" i="1"/>
  <c r="M732440" i="1"/>
  <c r="M732441" i="1"/>
  <c r="M732442" i="1"/>
  <c r="M732443" i="1"/>
  <c r="M732444" i="1"/>
  <c r="M732445" i="1"/>
  <c r="M732446" i="1"/>
  <c r="M732447" i="1"/>
  <c r="M732448" i="1"/>
  <c r="M732449" i="1"/>
  <c r="M732450" i="1"/>
  <c r="M732451" i="1"/>
  <c r="M732452" i="1"/>
  <c r="M732453" i="1"/>
  <c r="M732454" i="1"/>
  <c r="M732455" i="1"/>
  <c r="M732456" i="1"/>
  <c r="M732457" i="1"/>
  <c r="M732458" i="1"/>
  <c r="M732459" i="1"/>
  <c r="M732460" i="1"/>
  <c r="M732461" i="1"/>
  <c r="M732462" i="1"/>
  <c r="M732463" i="1"/>
  <c r="M732464" i="1"/>
  <c r="M732465" i="1"/>
  <c r="M732466" i="1"/>
  <c r="M732467" i="1"/>
  <c r="M732468" i="1"/>
  <c r="M732469" i="1"/>
  <c r="M732470" i="1"/>
  <c r="M732471" i="1"/>
  <c r="M732472" i="1"/>
  <c r="M732473" i="1"/>
  <c r="M732474" i="1"/>
  <c r="M732475" i="1"/>
  <c r="M732476" i="1"/>
  <c r="M732477" i="1"/>
  <c r="M732478" i="1"/>
  <c r="M732479" i="1"/>
  <c r="M732480" i="1"/>
  <c r="M732481" i="1"/>
  <c r="M732482" i="1"/>
  <c r="M732483" i="1"/>
  <c r="M732484" i="1"/>
  <c r="M732485" i="1"/>
  <c r="M732486" i="1"/>
  <c r="M732487" i="1"/>
  <c r="M732488" i="1"/>
  <c r="M732489" i="1"/>
  <c r="M732490" i="1"/>
  <c r="M732491" i="1"/>
  <c r="M732492" i="1"/>
  <c r="M732493" i="1"/>
  <c r="M732494" i="1"/>
  <c r="M732495" i="1"/>
  <c r="M732496" i="1"/>
  <c r="M732497" i="1"/>
  <c r="M732498" i="1"/>
  <c r="M732499" i="1"/>
  <c r="M732500" i="1"/>
  <c r="M732501" i="1"/>
  <c r="M732502" i="1"/>
  <c r="M732503" i="1"/>
  <c r="M732504" i="1"/>
  <c r="M732505" i="1"/>
  <c r="M732506" i="1"/>
  <c r="M732507" i="1"/>
  <c r="M732508" i="1"/>
  <c r="M732509" i="1"/>
  <c r="M732510" i="1"/>
  <c r="M732511" i="1"/>
  <c r="M732512" i="1"/>
  <c r="M732513" i="1"/>
  <c r="M732514" i="1"/>
  <c r="M732515" i="1"/>
  <c r="M732516" i="1"/>
  <c r="M732517" i="1"/>
  <c r="M732518" i="1"/>
  <c r="M732519" i="1"/>
  <c r="M732520" i="1"/>
  <c r="M732521" i="1"/>
  <c r="M732522" i="1"/>
  <c r="M732523" i="1"/>
  <c r="M732524" i="1"/>
  <c r="M732525" i="1"/>
  <c r="M732526" i="1"/>
  <c r="M732527" i="1"/>
  <c r="M732528" i="1"/>
  <c r="M732529" i="1"/>
  <c r="M732530" i="1"/>
  <c r="M732531" i="1"/>
  <c r="M732532" i="1"/>
  <c r="M732533" i="1"/>
  <c r="M732534" i="1"/>
  <c r="M732535" i="1"/>
  <c r="M732536" i="1"/>
  <c r="M732537" i="1"/>
  <c r="M732538" i="1"/>
  <c r="M732539" i="1"/>
  <c r="M732540" i="1"/>
  <c r="M732541" i="1"/>
  <c r="M732542" i="1"/>
  <c r="M732543" i="1"/>
  <c r="M732544" i="1"/>
  <c r="M732545" i="1"/>
  <c r="M732546" i="1"/>
  <c r="M732547" i="1"/>
  <c r="M732548" i="1"/>
  <c r="M732549" i="1"/>
  <c r="M732550" i="1"/>
  <c r="M732551" i="1"/>
  <c r="M732552" i="1"/>
  <c r="M732553" i="1"/>
  <c r="M732554" i="1"/>
  <c r="M732555" i="1"/>
  <c r="M732556" i="1"/>
  <c r="M732557" i="1"/>
  <c r="M732558" i="1"/>
  <c r="M732559" i="1"/>
  <c r="M732560" i="1"/>
  <c r="M732561" i="1"/>
  <c r="M732562" i="1"/>
  <c r="M732563" i="1"/>
  <c r="M732564" i="1"/>
  <c r="M732565" i="1"/>
  <c r="M732566" i="1"/>
  <c r="M732567" i="1"/>
  <c r="M732568" i="1"/>
  <c r="M732569" i="1"/>
  <c r="M732570" i="1"/>
  <c r="M732571" i="1"/>
  <c r="M732572" i="1"/>
  <c r="M732573" i="1"/>
  <c r="M732574" i="1"/>
  <c r="M732575" i="1"/>
  <c r="M732576" i="1"/>
  <c r="M732577" i="1"/>
  <c r="M732578" i="1"/>
  <c r="M732579" i="1"/>
  <c r="M732580" i="1"/>
  <c r="M732581" i="1"/>
  <c r="M732582" i="1"/>
  <c r="M732583" i="1"/>
  <c r="M732584" i="1"/>
  <c r="M732585" i="1"/>
  <c r="M732586" i="1"/>
  <c r="M732587" i="1"/>
  <c r="M732588" i="1"/>
  <c r="M732589" i="1"/>
  <c r="M732590" i="1"/>
  <c r="M732591" i="1"/>
  <c r="M732592" i="1"/>
  <c r="M732593" i="1"/>
  <c r="M732594" i="1"/>
  <c r="M732595" i="1"/>
  <c r="M732596" i="1"/>
  <c r="M732597" i="1"/>
  <c r="M732598" i="1"/>
  <c r="M732599" i="1"/>
  <c r="M732600" i="1"/>
  <c r="M732601" i="1"/>
  <c r="M732602" i="1"/>
  <c r="M732603" i="1"/>
  <c r="M732604" i="1"/>
  <c r="M732605" i="1"/>
  <c r="M732606" i="1"/>
  <c r="M732607" i="1"/>
  <c r="M732608" i="1"/>
  <c r="M732609" i="1"/>
  <c r="M732610" i="1"/>
  <c r="M732611" i="1"/>
  <c r="M732612" i="1"/>
  <c r="M732613" i="1"/>
  <c r="M732614" i="1"/>
  <c r="M732615" i="1"/>
  <c r="M732616" i="1"/>
  <c r="M732617" i="1"/>
  <c r="M732618" i="1"/>
  <c r="M732619" i="1"/>
  <c r="M732620" i="1"/>
  <c r="M732621" i="1"/>
  <c r="M732622" i="1"/>
  <c r="M732623" i="1"/>
  <c r="M732624" i="1"/>
  <c r="M732625" i="1"/>
  <c r="M732626" i="1"/>
  <c r="M732627" i="1"/>
  <c r="M732628" i="1"/>
  <c r="M732629" i="1"/>
  <c r="M732630" i="1"/>
  <c r="M732631" i="1"/>
  <c r="M732632" i="1"/>
  <c r="M732633" i="1"/>
  <c r="M732634" i="1"/>
  <c r="M732635" i="1"/>
  <c r="M732636" i="1"/>
  <c r="M732637" i="1"/>
  <c r="M732638" i="1"/>
  <c r="M732639" i="1"/>
  <c r="M732640" i="1"/>
  <c r="M732641" i="1"/>
  <c r="M732642" i="1"/>
  <c r="M732643" i="1"/>
  <c r="M732644" i="1"/>
  <c r="M732645" i="1"/>
  <c r="M732646" i="1"/>
  <c r="M732647" i="1"/>
  <c r="M732648" i="1"/>
  <c r="M732649" i="1"/>
  <c r="M732650" i="1"/>
  <c r="M732651" i="1"/>
  <c r="M732652" i="1"/>
  <c r="M732653" i="1"/>
  <c r="M732654" i="1"/>
  <c r="M732655" i="1"/>
  <c r="M732656" i="1"/>
  <c r="M732657" i="1"/>
  <c r="M732658" i="1"/>
  <c r="M732659" i="1"/>
  <c r="M732660" i="1"/>
  <c r="M732661" i="1"/>
  <c r="M732662" i="1"/>
  <c r="M732663" i="1"/>
  <c r="M732664" i="1"/>
  <c r="M732665" i="1"/>
  <c r="M732666" i="1"/>
  <c r="M732667" i="1"/>
  <c r="M732668" i="1"/>
  <c r="M732669" i="1"/>
  <c r="M732670" i="1"/>
  <c r="M732671" i="1"/>
  <c r="M732672" i="1"/>
  <c r="M732673" i="1"/>
  <c r="M732674" i="1"/>
  <c r="M732675" i="1"/>
  <c r="M732676" i="1"/>
  <c r="M732677" i="1"/>
  <c r="M732678" i="1"/>
  <c r="M732679" i="1"/>
  <c r="M732680" i="1"/>
  <c r="M732681" i="1"/>
  <c r="M732682" i="1"/>
  <c r="M732683" i="1"/>
  <c r="M732684" i="1"/>
  <c r="M732685" i="1"/>
  <c r="M732686" i="1"/>
  <c r="M732687" i="1"/>
  <c r="M732688" i="1"/>
  <c r="M732689" i="1"/>
  <c r="M732690" i="1"/>
  <c r="M732691" i="1"/>
  <c r="M732692" i="1"/>
  <c r="M732693" i="1"/>
  <c r="M732694" i="1"/>
  <c r="M732695" i="1"/>
  <c r="M732696" i="1"/>
  <c r="M732697" i="1"/>
  <c r="M732698" i="1"/>
  <c r="M732699" i="1"/>
  <c r="M732700" i="1"/>
  <c r="M732701" i="1"/>
  <c r="M732702" i="1"/>
  <c r="M732703" i="1"/>
  <c r="M732704" i="1"/>
  <c r="M732705" i="1"/>
  <c r="M732706" i="1"/>
  <c r="M732707" i="1"/>
  <c r="M732708" i="1"/>
  <c r="M732709" i="1"/>
  <c r="M732710" i="1"/>
  <c r="M732711" i="1"/>
  <c r="M732712" i="1"/>
  <c r="M732713" i="1"/>
  <c r="M732714" i="1"/>
  <c r="M732715" i="1"/>
  <c r="M732716" i="1"/>
  <c r="M732717" i="1"/>
  <c r="M732718" i="1"/>
  <c r="M732719" i="1"/>
  <c r="M732720" i="1"/>
  <c r="M732721" i="1"/>
  <c r="M732722" i="1"/>
  <c r="M732723" i="1"/>
  <c r="M732724" i="1"/>
  <c r="M732725" i="1"/>
  <c r="M732726" i="1"/>
  <c r="M732727" i="1"/>
  <c r="M732728" i="1"/>
  <c r="M732729" i="1"/>
  <c r="M732730" i="1"/>
  <c r="M732731" i="1"/>
  <c r="M732732" i="1"/>
  <c r="M732733" i="1"/>
  <c r="M732734" i="1"/>
  <c r="M732735" i="1"/>
  <c r="M732736" i="1"/>
  <c r="M732737" i="1"/>
  <c r="M732738" i="1"/>
  <c r="M732739" i="1"/>
  <c r="M732740" i="1"/>
  <c r="M732741" i="1"/>
  <c r="M732742" i="1"/>
  <c r="M732743" i="1"/>
  <c r="M732744" i="1"/>
  <c r="M732745" i="1"/>
  <c r="M732746" i="1"/>
  <c r="M732747" i="1"/>
  <c r="M732748" i="1"/>
  <c r="M732749" i="1"/>
  <c r="M732750" i="1"/>
  <c r="M732751" i="1"/>
  <c r="M732752" i="1"/>
  <c r="M732753" i="1"/>
  <c r="M732754" i="1"/>
  <c r="M732755" i="1"/>
  <c r="M732756" i="1"/>
  <c r="M732757" i="1"/>
  <c r="M732758" i="1"/>
  <c r="M732759" i="1"/>
  <c r="M732760" i="1"/>
  <c r="M732761" i="1"/>
  <c r="M732762" i="1"/>
  <c r="M732763" i="1"/>
  <c r="M732764" i="1"/>
  <c r="M732765" i="1"/>
  <c r="M732766" i="1"/>
  <c r="M732767" i="1"/>
  <c r="M732768" i="1"/>
  <c r="M732769" i="1"/>
  <c r="M732770" i="1"/>
  <c r="M732771" i="1"/>
  <c r="M732772" i="1"/>
  <c r="M732773" i="1"/>
  <c r="M732774" i="1"/>
  <c r="M732775" i="1"/>
  <c r="M732776" i="1"/>
  <c r="M732777" i="1"/>
  <c r="M732778" i="1"/>
  <c r="M732779" i="1"/>
  <c r="M732780" i="1"/>
  <c r="M732781" i="1"/>
  <c r="M732782" i="1"/>
  <c r="M732783" i="1"/>
  <c r="M732784" i="1"/>
  <c r="M732785" i="1"/>
  <c r="M732786" i="1"/>
  <c r="M732787" i="1"/>
  <c r="M732788" i="1"/>
  <c r="M732789" i="1"/>
  <c r="M732790" i="1"/>
  <c r="M732791" i="1"/>
  <c r="M732792" i="1"/>
  <c r="M732793" i="1"/>
  <c r="M732794" i="1"/>
  <c r="M732795" i="1"/>
  <c r="M732796" i="1"/>
  <c r="M732797" i="1"/>
  <c r="M732798" i="1"/>
  <c r="M732799" i="1"/>
  <c r="M732800" i="1"/>
  <c r="M732801" i="1"/>
  <c r="M732802" i="1"/>
  <c r="M732803" i="1"/>
  <c r="M732804" i="1"/>
  <c r="M732805" i="1"/>
  <c r="M732806" i="1"/>
  <c r="M732807" i="1"/>
  <c r="M732808" i="1"/>
  <c r="M732809" i="1"/>
  <c r="M732810" i="1"/>
  <c r="M732811" i="1"/>
  <c r="M732812" i="1"/>
  <c r="M732813" i="1"/>
  <c r="M732814" i="1"/>
  <c r="M732815" i="1"/>
  <c r="M732816" i="1"/>
  <c r="M732817" i="1"/>
  <c r="M732818" i="1"/>
  <c r="M732819" i="1"/>
  <c r="M732820" i="1"/>
  <c r="M732821" i="1"/>
  <c r="M732822" i="1"/>
  <c r="M732823" i="1"/>
  <c r="M732824" i="1"/>
  <c r="M732825" i="1"/>
  <c r="M732826" i="1"/>
  <c r="M732827" i="1"/>
  <c r="M732828" i="1"/>
  <c r="M732829" i="1"/>
  <c r="M732830" i="1"/>
  <c r="M732831" i="1"/>
  <c r="M732832" i="1"/>
  <c r="M732833" i="1"/>
  <c r="M732834" i="1"/>
  <c r="M732835" i="1"/>
  <c r="M732836" i="1"/>
  <c r="M732837" i="1"/>
  <c r="M732838" i="1"/>
  <c r="M732839" i="1"/>
  <c r="M732840" i="1"/>
  <c r="M732841" i="1"/>
  <c r="M732842" i="1"/>
  <c r="M732843" i="1"/>
  <c r="M732844" i="1"/>
  <c r="M732845" i="1"/>
  <c r="M732846" i="1"/>
  <c r="M732847" i="1"/>
  <c r="M732848" i="1"/>
  <c r="M732849" i="1"/>
  <c r="M732850" i="1"/>
  <c r="M732851" i="1"/>
  <c r="M732852" i="1"/>
  <c r="M732853" i="1"/>
  <c r="M732854" i="1"/>
  <c r="M732855" i="1"/>
  <c r="M732856" i="1"/>
  <c r="M732857" i="1"/>
  <c r="M732858" i="1"/>
  <c r="M732859" i="1"/>
  <c r="M732860" i="1"/>
  <c r="M732861" i="1"/>
  <c r="M732862" i="1"/>
  <c r="M732863" i="1"/>
  <c r="M732864" i="1"/>
  <c r="M732865" i="1"/>
  <c r="M732866" i="1"/>
  <c r="M732867" i="1"/>
  <c r="M732868" i="1"/>
  <c r="M732869" i="1"/>
  <c r="M732870" i="1"/>
  <c r="M732871" i="1"/>
  <c r="M732872" i="1"/>
  <c r="M732873" i="1"/>
  <c r="M732874" i="1"/>
  <c r="M732875" i="1"/>
  <c r="M732876" i="1"/>
  <c r="M732877" i="1"/>
  <c r="M732878" i="1"/>
  <c r="M732879" i="1"/>
  <c r="M732880" i="1"/>
  <c r="M732881" i="1"/>
  <c r="M732882" i="1"/>
  <c r="M732883" i="1"/>
  <c r="M732884" i="1"/>
  <c r="M732885" i="1"/>
  <c r="M732886" i="1"/>
  <c r="M732887" i="1"/>
  <c r="M732888" i="1"/>
  <c r="M732889" i="1"/>
  <c r="M732890" i="1"/>
  <c r="M732891" i="1"/>
  <c r="M732892" i="1"/>
  <c r="M732893" i="1"/>
  <c r="M732894" i="1"/>
  <c r="M732895" i="1"/>
  <c r="M732896" i="1"/>
  <c r="M732897" i="1"/>
  <c r="M732898" i="1"/>
  <c r="M732899" i="1"/>
  <c r="M732900" i="1"/>
  <c r="M732901" i="1"/>
  <c r="M732902" i="1"/>
  <c r="M732903" i="1"/>
  <c r="M732904" i="1"/>
  <c r="M732905" i="1"/>
  <c r="M732906" i="1"/>
  <c r="M732907" i="1"/>
  <c r="M732908" i="1"/>
  <c r="M732909" i="1"/>
  <c r="M732910" i="1"/>
  <c r="M732911" i="1"/>
  <c r="M732912" i="1"/>
  <c r="M732913" i="1"/>
  <c r="M732914" i="1"/>
  <c r="M732915" i="1"/>
  <c r="M732916" i="1"/>
  <c r="M732917" i="1"/>
  <c r="M732918" i="1"/>
  <c r="M732919" i="1"/>
  <c r="M732920" i="1"/>
  <c r="M732921" i="1"/>
  <c r="M732922" i="1"/>
  <c r="M732923" i="1"/>
  <c r="M732924" i="1"/>
  <c r="M732925" i="1"/>
  <c r="M732926" i="1"/>
  <c r="M732927" i="1"/>
  <c r="M732928" i="1"/>
  <c r="M732929" i="1"/>
  <c r="M732930" i="1"/>
  <c r="M732931" i="1"/>
  <c r="M732932" i="1"/>
  <c r="M732933" i="1"/>
  <c r="M732934" i="1"/>
  <c r="M732935" i="1"/>
  <c r="M732936" i="1"/>
  <c r="M732937" i="1"/>
  <c r="M732938" i="1"/>
  <c r="M732939" i="1"/>
  <c r="M732940" i="1"/>
  <c r="M732941" i="1"/>
  <c r="M732942" i="1"/>
  <c r="M732943" i="1"/>
  <c r="M732944" i="1"/>
  <c r="M732945" i="1"/>
  <c r="M732946" i="1"/>
  <c r="M732947" i="1"/>
  <c r="M732948" i="1"/>
  <c r="M732949" i="1"/>
  <c r="M732950" i="1"/>
  <c r="M732951" i="1"/>
  <c r="M732952" i="1"/>
  <c r="M732953" i="1"/>
  <c r="M732954" i="1"/>
  <c r="M732955" i="1"/>
  <c r="M732956" i="1"/>
  <c r="M732957" i="1"/>
  <c r="M732958" i="1"/>
  <c r="M732959" i="1"/>
  <c r="M732960" i="1"/>
  <c r="M732961" i="1"/>
  <c r="M732962" i="1"/>
  <c r="M732963" i="1"/>
  <c r="M732964" i="1"/>
  <c r="M732965" i="1"/>
  <c r="M732966" i="1"/>
  <c r="M732967" i="1"/>
  <c r="M732968" i="1"/>
  <c r="M732969" i="1"/>
  <c r="M732970" i="1"/>
  <c r="M732971" i="1"/>
  <c r="M732972" i="1"/>
  <c r="M732973" i="1"/>
  <c r="M732974" i="1"/>
  <c r="M732975" i="1"/>
  <c r="M732976" i="1"/>
  <c r="M732977" i="1"/>
  <c r="M732978" i="1"/>
  <c r="M732979" i="1"/>
  <c r="M732980" i="1"/>
  <c r="M732981" i="1"/>
  <c r="M732982" i="1"/>
  <c r="M732983" i="1"/>
  <c r="M732984" i="1"/>
  <c r="M732985" i="1"/>
  <c r="M732986" i="1"/>
  <c r="M732987" i="1"/>
  <c r="M732988" i="1"/>
  <c r="M732989" i="1"/>
  <c r="M732990" i="1"/>
  <c r="M732991" i="1"/>
  <c r="M732992" i="1"/>
  <c r="M732993" i="1"/>
  <c r="M732994" i="1"/>
  <c r="M732995" i="1"/>
  <c r="M732996" i="1"/>
  <c r="M732997" i="1"/>
  <c r="M732998" i="1"/>
  <c r="M732999" i="1"/>
  <c r="M733000" i="1"/>
  <c r="M733001" i="1"/>
  <c r="M733002" i="1"/>
  <c r="M733003" i="1"/>
  <c r="M733004" i="1"/>
  <c r="M733005" i="1"/>
  <c r="M733006" i="1"/>
  <c r="M733007" i="1"/>
  <c r="M733008" i="1"/>
  <c r="M733009" i="1"/>
  <c r="M733010" i="1"/>
  <c r="M733011" i="1"/>
  <c r="M733012" i="1"/>
  <c r="M733013" i="1"/>
  <c r="M733014" i="1"/>
  <c r="M733015" i="1"/>
  <c r="M733016" i="1"/>
  <c r="M733017" i="1"/>
  <c r="M733018" i="1"/>
  <c r="M733019" i="1"/>
  <c r="M733020" i="1"/>
  <c r="M733021" i="1"/>
  <c r="M733022" i="1"/>
  <c r="M733023" i="1"/>
  <c r="M733024" i="1"/>
  <c r="M733025" i="1"/>
  <c r="M733026" i="1"/>
  <c r="M733027" i="1"/>
  <c r="M733028" i="1"/>
  <c r="M733029" i="1"/>
  <c r="M733030" i="1"/>
  <c r="M733031" i="1"/>
  <c r="M733032" i="1"/>
  <c r="M733033" i="1"/>
  <c r="M733034" i="1"/>
  <c r="M733035" i="1"/>
  <c r="M733036" i="1"/>
  <c r="M733037" i="1"/>
  <c r="M733038" i="1"/>
  <c r="M733039" i="1"/>
  <c r="M733040" i="1"/>
  <c r="M733041" i="1"/>
  <c r="M733042" i="1"/>
  <c r="M733043" i="1"/>
  <c r="M733044" i="1"/>
  <c r="M733045" i="1"/>
  <c r="M733046" i="1"/>
  <c r="M733047" i="1"/>
  <c r="M733048" i="1"/>
  <c r="M733049" i="1"/>
  <c r="M733050" i="1"/>
  <c r="M733051" i="1"/>
  <c r="M733052" i="1"/>
  <c r="M733053" i="1"/>
  <c r="M733054" i="1"/>
  <c r="M733055" i="1"/>
  <c r="M733056" i="1"/>
  <c r="M733057" i="1"/>
  <c r="M733058" i="1"/>
  <c r="M733059" i="1"/>
  <c r="M733060" i="1"/>
  <c r="M733061" i="1"/>
  <c r="M733062" i="1"/>
  <c r="M733063" i="1"/>
  <c r="M733064" i="1"/>
  <c r="M733065" i="1"/>
  <c r="M733066" i="1"/>
  <c r="M733067" i="1"/>
  <c r="M733068" i="1"/>
  <c r="M733069" i="1"/>
  <c r="M733070" i="1"/>
  <c r="M733071" i="1"/>
  <c r="M733072" i="1"/>
  <c r="M733073" i="1"/>
  <c r="M733074" i="1"/>
  <c r="M733075" i="1"/>
  <c r="M733076" i="1"/>
  <c r="M733077" i="1"/>
  <c r="M733078" i="1"/>
  <c r="M733079" i="1"/>
  <c r="M733080" i="1"/>
  <c r="M733081" i="1"/>
  <c r="M733082" i="1"/>
  <c r="M733083" i="1"/>
  <c r="M733084" i="1"/>
  <c r="M733085" i="1"/>
  <c r="M733086" i="1"/>
  <c r="M733087" i="1"/>
  <c r="M733088" i="1"/>
  <c r="M733089" i="1"/>
  <c r="M733090" i="1"/>
  <c r="M733091" i="1"/>
  <c r="M733092" i="1"/>
  <c r="M733093" i="1"/>
  <c r="M733094" i="1"/>
  <c r="M733095" i="1"/>
  <c r="M733096" i="1"/>
  <c r="M733097" i="1"/>
  <c r="M733098" i="1"/>
  <c r="M733099" i="1"/>
  <c r="M733100" i="1"/>
  <c r="M733101" i="1"/>
  <c r="M733102" i="1"/>
  <c r="M733103" i="1"/>
  <c r="M733104" i="1"/>
  <c r="M733105" i="1"/>
  <c r="M733106" i="1"/>
  <c r="M733107" i="1"/>
  <c r="M733108" i="1"/>
  <c r="M733109" i="1"/>
  <c r="M733110" i="1"/>
  <c r="M733111" i="1"/>
  <c r="M733112" i="1"/>
  <c r="M733113" i="1"/>
  <c r="M733114" i="1"/>
  <c r="M733115" i="1"/>
  <c r="M733116" i="1"/>
  <c r="M733117" i="1"/>
  <c r="M733118" i="1"/>
  <c r="M733119" i="1"/>
  <c r="M733120" i="1"/>
  <c r="M733121" i="1"/>
  <c r="M733122" i="1"/>
  <c r="M733123" i="1"/>
  <c r="M733124" i="1"/>
  <c r="M733125" i="1"/>
  <c r="M733126" i="1"/>
  <c r="M733127" i="1"/>
  <c r="M733128" i="1"/>
  <c r="M733129" i="1"/>
  <c r="M733130" i="1"/>
  <c r="M733131" i="1"/>
  <c r="M733132" i="1"/>
  <c r="M733133" i="1"/>
  <c r="M733134" i="1"/>
  <c r="M733135" i="1"/>
  <c r="M733136" i="1"/>
  <c r="M733137" i="1"/>
  <c r="M733138" i="1"/>
  <c r="M733139" i="1"/>
  <c r="M733140" i="1"/>
  <c r="M733141" i="1"/>
  <c r="M733142" i="1"/>
  <c r="M733143" i="1"/>
  <c r="M733144" i="1"/>
  <c r="M733145" i="1"/>
  <c r="M733146" i="1"/>
  <c r="M733147" i="1"/>
  <c r="M733148" i="1"/>
  <c r="M733149" i="1"/>
  <c r="M733150" i="1"/>
  <c r="M733151" i="1"/>
  <c r="M733152" i="1"/>
  <c r="M733153" i="1"/>
  <c r="M733154" i="1"/>
  <c r="M733155" i="1"/>
  <c r="M733156" i="1"/>
  <c r="M733157" i="1"/>
  <c r="M733158" i="1"/>
  <c r="M733159" i="1"/>
  <c r="M733160" i="1"/>
  <c r="M733161" i="1"/>
  <c r="M733162" i="1"/>
  <c r="M733163" i="1"/>
  <c r="M733164" i="1"/>
  <c r="M733165" i="1"/>
  <c r="M733166" i="1"/>
  <c r="M733167" i="1"/>
  <c r="M733168" i="1"/>
  <c r="M733169" i="1"/>
  <c r="M733170" i="1"/>
  <c r="M733171" i="1"/>
  <c r="M733172" i="1"/>
  <c r="M733173" i="1"/>
  <c r="M733174" i="1"/>
  <c r="M733175" i="1"/>
  <c r="M733176" i="1"/>
  <c r="M733177" i="1"/>
  <c r="M733178" i="1"/>
  <c r="M733179" i="1"/>
  <c r="M733180" i="1"/>
  <c r="M733181" i="1"/>
  <c r="M733182" i="1"/>
  <c r="M733183" i="1"/>
  <c r="M733184" i="1"/>
  <c r="M733185" i="1"/>
  <c r="M733186" i="1"/>
  <c r="M733187" i="1"/>
  <c r="M733188" i="1"/>
  <c r="M733189" i="1"/>
  <c r="M733190" i="1"/>
  <c r="M733191" i="1"/>
  <c r="M733192" i="1"/>
  <c r="M733193" i="1"/>
  <c r="M733194" i="1"/>
  <c r="M733195" i="1"/>
  <c r="M733196" i="1"/>
  <c r="M733197" i="1"/>
  <c r="M733198" i="1"/>
  <c r="M733199" i="1"/>
  <c r="M733200" i="1"/>
  <c r="M733201" i="1"/>
  <c r="M733202" i="1"/>
  <c r="M733203" i="1"/>
  <c r="M733204" i="1"/>
  <c r="M733205" i="1"/>
  <c r="M733206" i="1"/>
  <c r="M733207" i="1"/>
  <c r="M733208" i="1"/>
  <c r="M733209" i="1"/>
  <c r="M733210" i="1"/>
  <c r="M733211" i="1"/>
  <c r="M733212" i="1"/>
  <c r="M733213" i="1"/>
  <c r="M733214" i="1"/>
  <c r="M733215" i="1"/>
  <c r="M733216" i="1"/>
  <c r="M733217" i="1"/>
  <c r="M733218" i="1"/>
  <c r="M733219" i="1"/>
  <c r="M733220" i="1"/>
  <c r="M733221" i="1"/>
  <c r="M733222" i="1"/>
  <c r="M733223" i="1"/>
  <c r="M733224" i="1"/>
  <c r="M733225" i="1"/>
  <c r="M733226" i="1"/>
  <c r="M733227" i="1"/>
  <c r="M733228" i="1"/>
  <c r="M733229" i="1"/>
  <c r="M733230" i="1"/>
  <c r="M733231" i="1"/>
  <c r="M733232" i="1"/>
  <c r="M733233" i="1"/>
  <c r="M733234" i="1"/>
  <c r="M733235" i="1"/>
  <c r="M733236" i="1"/>
  <c r="M733237" i="1"/>
  <c r="M733238" i="1"/>
  <c r="M733239" i="1"/>
  <c r="M733240" i="1"/>
  <c r="M733241" i="1"/>
  <c r="M733242" i="1"/>
  <c r="M733243" i="1"/>
  <c r="M733244" i="1"/>
  <c r="M733245" i="1"/>
  <c r="M733246" i="1"/>
  <c r="M733247" i="1"/>
  <c r="M733248" i="1"/>
  <c r="M733249" i="1"/>
  <c r="M733250" i="1"/>
  <c r="M733251" i="1"/>
  <c r="M733252" i="1"/>
  <c r="M733253" i="1"/>
  <c r="M733254" i="1"/>
  <c r="M733255" i="1"/>
  <c r="M733256" i="1"/>
  <c r="M733257" i="1"/>
  <c r="M733258" i="1"/>
  <c r="M733259" i="1"/>
  <c r="M733260" i="1"/>
  <c r="M733261" i="1"/>
  <c r="M733262" i="1"/>
  <c r="M733263" i="1"/>
  <c r="M733264" i="1"/>
  <c r="M733265" i="1"/>
  <c r="M733266" i="1"/>
  <c r="M733267" i="1"/>
  <c r="M733268" i="1"/>
  <c r="M733269" i="1"/>
  <c r="M733270" i="1"/>
  <c r="M733271" i="1"/>
  <c r="M733272" i="1"/>
  <c r="M733273" i="1"/>
  <c r="M733274" i="1"/>
  <c r="M733275" i="1"/>
  <c r="M733276" i="1"/>
  <c r="M733277" i="1"/>
  <c r="M733278" i="1"/>
  <c r="M733279" i="1"/>
  <c r="M733280" i="1"/>
  <c r="M733281" i="1"/>
  <c r="M733282" i="1"/>
  <c r="M733283" i="1"/>
  <c r="M733284" i="1"/>
  <c r="M733285" i="1"/>
  <c r="M733286" i="1"/>
  <c r="M733287" i="1"/>
  <c r="M733288" i="1"/>
  <c r="M733289" i="1"/>
  <c r="M733290" i="1"/>
  <c r="M733291" i="1"/>
  <c r="M733292" i="1"/>
  <c r="M733293" i="1"/>
  <c r="M733294" i="1"/>
  <c r="M733295" i="1"/>
  <c r="M733296" i="1"/>
  <c r="M733297" i="1"/>
  <c r="M733298" i="1"/>
  <c r="M733299" i="1"/>
  <c r="M733300" i="1"/>
  <c r="M733301" i="1"/>
  <c r="M733302" i="1"/>
  <c r="M733303" i="1"/>
  <c r="M733304" i="1"/>
  <c r="M733305" i="1"/>
  <c r="M733306" i="1"/>
  <c r="M733307" i="1"/>
  <c r="M733308" i="1"/>
  <c r="M733309" i="1"/>
  <c r="M733310" i="1"/>
  <c r="M733311" i="1"/>
  <c r="M733312" i="1"/>
  <c r="M733313" i="1"/>
  <c r="M733314" i="1"/>
  <c r="M733315" i="1"/>
  <c r="M733316" i="1"/>
  <c r="M733317" i="1"/>
  <c r="M733318" i="1"/>
  <c r="M733319" i="1"/>
  <c r="M733320" i="1"/>
  <c r="M733321" i="1"/>
  <c r="M733322" i="1"/>
  <c r="M733323" i="1"/>
  <c r="M733324" i="1"/>
  <c r="M733325" i="1"/>
  <c r="M733326" i="1"/>
  <c r="M733327" i="1"/>
  <c r="M733328" i="1"/>
  <c r="M733329" i="1"/>
  <c r="M733330" i="1"/>
  <c r="M733331" i="1"/>
  <c r="M733332" i="1"/>
  <c r="M733333" i="1"/>
  <c r="M733334" i="1"/>
  <c r="M733335" i="1"/>
  <c r="M733336" i="1"/>
  <c r="M733337" i="1"/>
  <c r="M733338" i="1"/>
  <c r="M733339" i="1"/>
  <c r="M733340" i="1"/>
  <c r="M733341" i="1"/>
  <c r="M733342" i="1"/>
  <c r="M733343" i="1"/>
  <c r="M733344" i="1"/>
  <c r="M733345" i="1"/>
  <c r="M733346" i="1"/>
  <c r="M733347" i="1"/>
  <c r="M733348" i="1"/>
  <c r="M733349" i="1"/>
  <c r="M733350" i="1"/>
  <c r="M733351" i="1"/>
  <c r="M733352" i="1"/>
  <c r="M733353" i="1"/>
  <c r="M733354" i="1"/>
  <c r="M733355" i="1"/>
  <c r="M733356" i="1"/>
  <c r="M733357" i="1"/>
  <c r="M733358" i="1"/>
  <c r="M733359" i="1"/>
  <c r="M733360" i="1"/>
  <c r="M733361" i="1"/>
  <c r="M733362" i="1"/>
  <c r="M733363" i="1"/>
  <c r="M733364" i="1"/>
  <c r="M733365" i="1"/>
  <c r="M733366" i="1"/>
  <c r="M733367" i="1"/>
  <c r="M733368" i="1"/>
  <c r="M733369" i="1"/>
  <c r="M733370" i="1"/>
  <c r="M733371" i="1"/>
  <c r="M733372" i="1"/>
  <c r="M733373" i="1"/>
  <c r="M733374" i="1"/>
  <c r="M733375" i="1"/>
  <c r="M733376" i="1"/>
  <c r="M733377" i="1"/>
  <c r="M733378" i="1"/>
  <c r="M733379" i="1"/>
  <c r="M733380" i="1"/>
  <c r="M733381" i="1"/>
  <c r="M733382" i="1"/>
  <c r="M733383" i="1"/>
  <c r="M733384" i="1"/>
  <c r="M733385" i="1"/>
  <c r="M733386" i="1"/>
  <c r="M733387" i="1"/>
  <c r="M733388" i="1"/>
  <c r="M733389" i="1"/>
  <c r="M733390" i="1"/>
  <c r="M733391" i="1"/>
  <c r="M733392" i="1"/>
  <c r="M733393" i="1"/>
  <c r="M733394" i="1"/>
  <c r="M733395" i="1"/>
  <c r="M733396" i="1"/>
  <c r="M733397" i="1"/>
  <c r="M733398" i="1"/>
  <c r="M733399" i="1"/>
  <c r="M733400" i="1"/>
  <c r="M733401" i="1"/>
  <c r="M733402" i="1"/>
  <c r="M733403" i="1"/>
  <c r="M733404" i="1"/>
  <c r="M733405" i="1"/>
  <c r="M733406" i="1"/>
  <c r="M733407" i="1"/>
  <c r="M733408" i="1"/>
  <c r="M733409" i="1"/>
  <c r="M733410" i="1"/>
  <c r="M733411" i="1"/>
  <c r="M733412" i="1"/>
  <c r="M733413" i="1"/>
  <c r="M733414" i="1"/>
  <c r="M733415" i="1"/>
  <c r="M733416" i="1"/>
  <c r="M733417" i="1"/>
  <c r="M733418" i="1"/>
  <c r="M733419" i="1"/>
  <c r="M733420" i="1"/>
  <c r="M733421" i="1"/>
  <c r="M733422" i="1"/>
  <c r="M733423" i="1"/>
  <c r="M733424" i="1"/>
  <c r="M733425" i="1"/>
  <c r="M733426" i="1"/>
  <c r="M733427" i="1"/>
  <c r="M733428" i="1"/>
  <c r="M733429" i="1"/>
  <c r="M733430" i="1"/>
  <c r="M733431" i="1"/>
  <c r="M733432" i="1"/>
  <c r="M733433" i="1"/>
  <c r="M733434" i="1"/>
  <c r="M733435" i="1"/>
  <c r="M733436" i="1"/>
  <c r="M733437" i="1"/>
  <c r="M733438" i="1"/>
  <c r="M733439" i="1"/>
  <c r="M733440" i="1"/>
  <c r="M733441" i="1"/>
  <c r="M733442" i="1"/>
  <c r="M733443" i="1"/>
  <c r="M733444" i="1"/>
  <c r="M733445" i="1"/>
  <c r="M733446" i="1"/>
  <c r="M733447" i="1"/>
  <c r="M733448" i="1"/>
  <c r="M733449" i="1"/>
  <c r="M733450" i="1"/>
  <c r="M733451" i="1"/>
  <c r="M733452" i="1"/>
  <c r="M733453" i="1"/>
  <c r="M733454" i="1"/>
  <c r="M733455" i="1"/>
  <c r="M733456" i="1"/>
  <c r="M733457" i="1"/>
  <c r="M733458" i="1"/>
  <c r="M733459" i="1"/>
  <c r="M733460" i="1"/>
  <c r="M733461" i="1"/>
  <c r="M733462" i="1"/>
  <c r="M733463" i="1"/>
  <c r="M733464" i="1"/>
  <c r="M733465" i="1"/>
  <c r="M733466" i="1"/>
  <c r="M733467" i="1"/>
  <c r="M733468" i="1"/>
  <c r="M733469" i="1"/>
  <c r="M733470" i="1"/>
  <c r="M733471" i="1"/>
  <c r="M733472" i="1"/>
  <c r="M733473" i="1"/>
  <c r="M733474" i="1"/>
  <c r="M733475" i="1"/>
  <c r="M733476" i="1"/>
  <c r="M733477" i="1"/>
  <c r="M733478" i="1"/>
  <c r="M733479" i="1"/>
  <c r="M733480" i="1"/>
  <c r="M733481" i="1"/>
  <c r="M733482" i="1"/>
  <c r="M733483" i="1"/>
  <c r="M733484" i="1"/>
  <c r="M733485" i="1"/>
  <c r="M733486" i="1"/>
  <c r="M733487" i="1"/>
  <c r="M733488" i="1"/>
  <c r="M733489" i="1"/>
  <c r="M733490" i="1"/>
  <c r="M733491" i="1"/>
  <c r="M733492" i="1"/>
  <c r="M733493" i="1"/>
  <c r="M733494" i="1"/>
  <c r="M733495" i="1"/>
  <c r="M733496" i="1"/>
  <c r="M733497" i="1"/>
  <c r="M733498" i="1"/>
  <c r="M733499" i="1"/>
  <c r="M733500" i="1"/>
  <c r="M733501" i="1"/>
  <c r="M733502" i="1"/>
  <c r="M733503" i="1"/>
  <c r="M733504" i="1"/>
  <c r="M733505" i="1"/>
  <c r="M733506" i="1"/>
  <c r="M733507" i="1"/>
  <c r="M733508" i="1"/>
  <c r="M733509" i="1"/>
  <c r="M733510" i="1"/>
  <c r="M733511" i="1"/>
  <c r="M733512" i="1"/>
  <c r="M733513" i="1"/>
  <c r="M733514" i="1"/>
  <c r="M733515" i="1"/>
  <c r="M733516" i="1"/>
  <c r="M733517" i="1"/>
  <c r="M733518" i="1"/>
  <c r="M733519" i="1"/>
  <c r="M733520" i="1"/>
  <c r="M733521" i="1"/>
  <c r="M733522" i="1"/>
  <c r="M733523" i="1"/>
  <c r="M733524" i="1"/>
  <c r="M733525" i="1"/>
  <c r="M733526" i="1"/>
  <c r="M733527" i="1"/>
  <c r="M733528" i="1"/>
  <c r="M733529" i="1"/>
  <c r="M733530" i="1"/>
  <c r="M733531" i="1"/>
  <c r="M733532" i="1"/>
  <c r="M733533" i="1"/>
  <c r="M733534" i="1"/>
  <c r="M733535" i="1"/>
  <c r="M733536" i="1"/>
  <c r="M733537" i="1"/>
  <c r="M733538" i="1"/>
  <c r="M733539" i="1"/>
  <c r="M733540" i="1"/>
  <c r="M733541" i="1"/>
  <c r="M733542" i="1"/>
  <c r="M733543" i="1"/>
  <c r="M733544" i="1"/>
  <c r="M733545" i="1"/>
  <c r="M733546" i="1"/>
  <c r="M733547" i="1"/>
  <c r="M733548" i="1"/>
  <c r="M733549" i="1"/>
  <c r="M733550" i="1"/>
  <c r="M733551" i="1"/>
  <c r="M733552" i="1"/>
  <c r="M733553" i="1"/>
  <c r="M733554" i="1"/>
  <c r="M733555" i="1"/>
  <c r="M733556" i="1"/>
  <c r="M733557" i="1"/>
  <c r="M733558" i="1"/>
  <c r="M733559" i="1"/>
  <c r="M733560" i="1"/>
  <c r="M733561" i="1"/>
  <c r="M733562" i="1"/>
  <c r="M733563" i="1"/>
  <c r="M733564" i="1"/>
  <c r="M733565" i="1"/>
  <c r="M733566" i="1"/>
  <c r="M733567" i="1"/>
  <c r="M733568" i="1"/>
  <c r="M733569" i="1"/>
  <c r="M733570" i="1"/>
  <c r="M733571" i="1"/>
  <c r="M733572" i="1"/>
  <c r="M733573" i="1"/>
  <c r="M733574" i="1"/>
  <c r="M733575" i="1"/>
  <c r="M733576" i="1"/>
  <c r="M733577" i="1"/>
  <c r="M733578" i="1"/>
  <c r="M733579" i="1"/>
  <c r="M733580" i="1"/>
  <c r="M733581" i="1"/>
  <c r="M733582" i="1"/>
  <c r="M733583" i="1"/>
  <c r="M733584" i="1"/>
  <c r="M733585" i="1"/>
  <c r="M733586" i="1"/>
  <c r="M733587" i="1"/>
  <c r="M733588" i="1"/>
  <c r="M733589" i="1"/>
  <c r="M733590" i="1"/>
  <c r="M733591" i="1"/>
  <c r="M733592" i="1"/>
  <c r="M733593" i="1"/>
  <c r="M733594" i="1"/>
  <c r="M733595" i="1"/>
  <c r="M733596" i="1"/>
  <c r="M733597" i="1"/>
  <c r="M733598" i="1"/>
  <c r="M733599" i="1"/>
  <c r="M733600" i="1"/>
  <c r="M733601" i="1"/>
  <c r="M733602" i="1"/>
  <c r="M733603" i="1"/>
  <c r="M733604" i="1"/>
  <c r="M733605" i="1"/>
  <c r="M733606" i="1"/>
  <c r="M733607" i="1"/>
  <c r="M733608" i="1"/>
  <c r="M733609" i="1"/>
  <c r="M733610" i="1"/>
  <c r="M733611" i="1"/>
  <c r="M733612" i="1"/>
  <c r="M733613" i="1"/>
  <c r="M733614" i="1"/>
  <c r="M733615" i="1"/>
  <c r="M733616" i="1"/>
  <c r="M733617" i="1"/>
  <c r="M733618" i="1"/>
  <c r="M733619" i="1"/>
  <c r="M733620" i="1"/>
  <c r="M733621" i="1"/>
  <c r="M733622" i="1"/>
  <c r="M733623" i="1"/>
  <c r="M733624" i="1"/>
  <c r="M733625" i="1"/>
  <c r="M733626" i="1"/>
  <c r="M733627" i="1"/>
  <c r="M733628" i="1"/>
  <c r="M733629" i="1"/>
  <c r="M733630" i="1"/>
  <c r="M733631" i="1"/>
  <c r="M733632" i="1"/>
  <c r="M733633" i="1"/>
  <c r="M733634" i="1"/>
  <c r="M733635" i="1"/>
  <c r="M733636" i="1"/>
  <c r="M733637" i="1"/>
  <c r="M733638" i="1"/>
  <c r="M733639" i="1"/>
  <c r="M733640" i="1"/>
  <c r="M733641" i="1"/>
  <c r="M733642" i="1"/>
  <c r="M733643" i="1"/>
  <c r="M733644" i="1"/>
  <c r="M733645" i="1"/>
  <c r="M733646" i="1"/>
  <c r="M733647" i="1"/>
  <c r="M733648" i="1"/>
  <c r="M733649" i="1"/>
  <c r="M733650" i="1"/>
  <c r="M733651" i="1"/>
  <c r="M733652" i="1"/>
  <c r="M733653" i="1"/>
  <c r="M733654" i="1"/>
  <c r="M733655" i="1"/>
  <c r="M733656" i="1"/>
  <c r="M733657" i="1"/>
  <c r="M733658" i="1"/>
  <c r="M733659" i="1"/>
  <c r="M733660" i="1"/>
  <c r="M733661" i="1"/>
  <c r="M733662" i="1"/>
  <c r="M733663" i="1"/>
  <c r="M733664" i="1"/>
  <c r="M733665" i="1"/>
  <c r="M733666" i="1"/>
  <c r="M733667" i="1"/>
  <c r="M733668" i="1"/>
  <c r="M733669" i="1"/>
  <c r="M733670" i="1"/>
  <c r="M733671" i="1"/>
  <c r="M733672" i="1"/>
  <c r="M733673" i="1"/>
  <c r="M733674" i="1"/>
  <c r="M733675" i="1"/>
  <c r="M733676" i="1"/>
  <c r="M733677" i="1"/>
  <c r="M733678" i="1"/>
  <c r="M733679" i="1"/>
  <c r="M733680" i="1"/>
  <c r="M733681" i="1"/>
  <c r="M733682" i="1"/>
  <c r="M733683" i="1"/>
  <c r="M733684" i="1"/>
  <c r="M733685" i="1"/>
  <c r="M733686" i="1"/>
  <c r="M733687" i="1"/>
  <c r="M733688" i="1"/>
  <c r="M733689" i="1"/>
  <c r="M733690" i="1"/>
  <c r="M733691" i="1"/>
  <c r="M733692" i="1"/>
  <c r="M733693" i="1"/>
  <c r="M733694" i="1"/>
  <c r="M733695" i="1"/>
  <c r="M733696" i="1"/>
  <c r="M733697" i="1"/>
  <c r="M733698" i="1"/>
  <c r="M733699" i="1"/>
  <c r="M733700" i="1"/>
  <c r="M733701" i="1"/>
  <c r="M733702" i="1"/>
  <c r="M733703" i="1"/>
  <c r="M733704" i="1"/>
  <c r="M733705" i="1"/>
  <c r="M733706" i="1"/>
  <c r="M733707" i="1"/>
  <c r="M733708" i="1"/>
  <c r="M733709" i="1"/>
  <c r="M733710" i="1"/>
  <c r="M733711" i="1"/>
  <c r="M733712" i="1"/>
  <c r="M733713" i="1"/>
  <c r="M733714" i="1"/>
  <c r="M733715" i="1"/>
  <c r="M733716" i="1"/>
  <c r="M733717" i="1"/>
  <c r="M733718" i="1"/>
  <c r="M733719" i="1"/>
  <c r="M733720" i="1"/>
  <c r="M733721" i="1"/>
  <c r="M733722" i="1"/>
  <c r="M733723" i="1"/>
  <c r="M733724" i="1"/>
  <c r="M733725" i="1"/>
  <c r="M733726" i="1"/>
  <c r="M733727" i="1"/>
  <c r="M733728" i="1"/>
  <c r="M733729" i="1"/>
  <c r="M733730" i="1"/>
  <c r="M733731" i="1"/>
  <c r="M733732" i="1"/>
  <c r="M733733" i="1"/>
  <c r="M733734" i="1"/>
  <c r="M733735" i="1"/>
  <c r="M733736" i="1"/>
  <c r="M733737" i="1"/>
  <c r="M733738" i="1"/>
  <c r="M733739" i="1"/>
  <c r="M733740" i="1"/>
  <c r="M733741" i="1"/>
  <c r="M733742" i="1"/>
  <c r="M733743" i="1"/>
  <c r="M733744" i="1"/>
  <c r="M733745" i="1"/>
  <c r="M733746" i="1"/>
  <c r="M733747" i="1"/>
  <c r="M733748" i="1"/>
  <c r="M733749" i="1"/>
  <c r="M733750" i="1"/>
  <c r="M733751" i="1"/>
  <c r="M733752" i="1"/>
  <c r="M733753" i="1"/>
  <c r="M733754" i="1"/>
  <c r="M733755" i="1"/>
  <c r="M733756" i="1"/>
  <c r="M733757" i="1"/>
  <c r="M733758" i="1"/>
  <c r="M733759" i="1"/>
  <c r="M733760" i="1"/>
  <c r="M733761" i="1"/>
  <c r="M733762" i="1"/>
  <c r="M733763" i="1"/>
  <c r="M733764" i="1"/>
  <c r="M733765" i="1"/>
  <c r="M733766" i="1"/>
  <c r="M733767" i="1"/>
  <c r="M733768" i="1"/>
  <c r="M733769" i="1"/>
  <c r="M733770" i="1"/>
  <c r="M733771" i="1"/>
  <c r="M733772" i="1"/>
  <c r="M733773" i="1"/>
  <c r="M733774" i="1"/>
  <c r="M733775" i="1"/>
  <c r="M733776" i="1"/>
  <c r="M733777" i="1"/>
  <c r="M733778" i="1"/>
  <c r="M733779" i="1"/>
  <c r="M733780" i="1"/>
  <c r="M733781" i="1"/>
  <c r="M733782" i="1"/>
  <c r="M733783" i="1"/>
  <c r="M733784" i="1"/>
  <c r="M733785" i="1"/>
  <c r="M733786" i="1"/>
  <c r="M733787" i="1"/>
  <c r="M733788" i="1"/>
  <c r="M733789" i="1"/>
  <c r="M733790" i="1"/>
  <c r="M733791" i="1"/>
  <c r="M733792" i="1"/>
  <c r="M733793" i="1"/>
  <c r="M733794" i="1"/>
  <c r="M733795" i="1"/>
  <c r="M733796" i="1"/>
  <c r="M733797" i="1"/>
  <c r="M733798" i="1"/>
  <c r="M733799" i="1"/>
  <c r="M733800" i="1"/>
  <c r="M733801" i="1"/>
  <c r="M733802" i="1"/>
  <c r="M733803" i="1"/>
  <c r="M733804" i="1"/>
  <c r="M733805" i="1"/>
  <c r="M733806" i="1"/>
  <c r="M733807" i="1"/>
  <c r="M733808" i="1"/>
  <c r="M733809" i="1"/>
  <c r="M733810" i="1"/>
  <c r="M733811" i="1"/>
  <c r="M733812" i="1"/>
  <c r="M733813" i="1"/>
  <c r="M733814" i="1"/>
  <c r="M733815" i="1"/>
  <c r="M733816" i="1"/>
  <c r="M733817" i="1"/>
  <c r="M733818" i="1"/>
  <c r="M733819" i="1"/>
  <c r="M733820" i="1"/>
  <c r="M733821" i="1"/>
  <c r="M733822" i="1"/>
  <c r="M733823" i="1"/>
  <c r="M733824" i="1"/>
  <c r="M733825" i="1"/>
  <c r="M733826" i="1"/>
  <c r="M733827" i="1"/>
  <c r="M733828" i="1"/>
  <c r="M733829" i="1"/>
  <c r="M733830" i="1"/>
  <c r="M733831" i="1"/>
  <c r="M733832" i="1"/>
  <c r="M733833" i="1"/>
  <c r="M733834" i="1"/>
  <c r="M733835" i="1"/>
  <c r="M733836" i="1"/>
  <c r="M733837" i="1"/>
  <c r="M733838" i="1"/>
  <c r="M733839" i="1"/>
  <c r="M733840" i="1"/>
  <c r="M733841" i="1"/>
  <c r="M733842" i="1"/>
  <c r="M733843" i="1"/>
  <c r="M733844" i="1"/>
  <c r="M733845" i="1"/>
  <c r="M733846" i="1"/>
  <c r="M733847" i="1"/>
  <c r="M733848" i="1"/>
  <c r="M733849" i="1"/>
  <c r="M733850" i="1"/>
  <c r="M733851" i="1"/>
  <c r="M733852" i="1"/>
  <c r="M733853" i="1"/>
  <c r="M733854" i="1"/>
  <c r="M733855" i="1"/>
  <c r="M733856" i="1"/>
  <c r="M733857" i="1"/>
  <c r="M733858" i="1"/>
  <c r="M733859" i="1"/>
  <c r="M733860" i="1"/>
  <c r="M733861" i="1"/>
  <c r="M733862" i="1"/>
  <c r="M733863" i="1"/>
  <c r="M733864" i="1"/>
  <c r="M733865" i="1"/>
  <c r="M733866" i="1"/>
  <c r="M733867" i="1"/>
  <c r="M733868" i="1"/>
  <c r="M733869" i="1"/>
  <c r="M733870" i="1"/>
  <c r="M733871" i="1"/>
  <c r="M733872" i="1"/>
  <c r="M733873" i="1"/>
  <c r="M733874" i="1"/>
  <c r="M733875" i="1"/>
  <c r="M733876" i="1"/>
  <c r="M733877" i="1"/>
  <c r="M733878" i="1"/>
  <c r="M733879" i="1"/>
  <c r="M733880" i="1"/>
  <c r="M733881" i="1"/>
  <c r="M733882" i="1"/>
  <c r="M733883" i="1"/>
  <c r="M733884" i="1"/>
  <c r="M733885" i="1"/>
  <c r="M733886" i="1"/>
  <c r="M733887" i="1"/>
  <c r="M733888" i="1"/>
  <c r="M733889" i="1"/>
  <c r="M733890" i="1"/>
  <c r="M733891" i="1"/>
  <c r="M733892" i="1"/>
  <c r="M733893" i="1"/>
  <c r="M733894" i="1"/>
  <c r="M733895" i="1"/>
  <c r="M733896" i="1"/>
  <c r="M733897" i="1"/>
  <c r="M733898" i="1"/>
  <c r="M733899" i="1"/>
  <c r="M733900" i="1"/>
  <c r="M733901" i="1"/>
  <c r="M733902" i="1"/>
  <c r="M733903" i="1"/>
  <c r="M733904" i="1"/>
  <c r="M733905" i="1"/>
  <c r="M733906" i="1"/>
  <c r="M733907" i="1"/>
  <c r="M733908" i="1"/>
  <c r="M733909" i="1"/>
  <c r="M733910" i="1"/>
  <c r="M733911" i="1"/>
  <c r="M733912" i="1"/>
  <c r="M733913" i="1"/>
  <c r="M733914" i="1"/>
  <c r="M733915" i="1"/>
  <c r="M733916" i="1"/>
  <c r="M733917" i="1"/>
  <c r="M733918" i="1"/>
  <c r="M733919" i="1"/>
  <c r="M733920" i="1"/>
  <c r="M733921" i="1"/>
  <c r="M733922" i="1"/>
  <c r="M733923" i="1"/>
  <c r="M733924" i="1"/>
  <c r="M733925" i="1"/>
  <c r="M733926" i="1"/>
  <c r="M733927" i="1"/>
  <c r="M733928" i="1"/>
  <c r="M733929" i="1"/>
  <c r="M733930" i="1"/>
  <c r="M733931" i="1"/>
  <c r="M733932" i="1"/>
  <c r="M733933" i="1"/>
  <c r="M733934" i="1"/>
  <c r="M733935" i="1"/>
  <c r="M733936" i="1"/>
  <c r="M733937" i="1"/>
  <c r="M733938" i="1"/>
  <c r="M733939" i="1"/>
  <c r="M733940" i="1"/>
  <c r="M733941" i="1"/>
  <c r="M733942" i="1"/>
  <c r="M733943" i="1"/>
  <c r="M733944" i="1"/>
  <c r="M733945" i="1"/>
  <c r="M733946" i="1"/>
  <c r="M733947" i="1"/>
  <c r="M733948" i="1"/>
  <c r="M733949" i="1"/>
  <c r="M733950" i="1"/>
  <c r="M733951" i="1"/>
  <c r="M733952" i="1"/>
  <c r="M733953" i="1"/>
  <c r="M733954" i="1"/>
  <c r="M733955" i="1"/>
  <c r="M733956" i="1"/>
  <c r="M733957" i="1"/>
  <c r="M733958" i="1"/>
  <c r="M733959" i="1"/>
  <c r="M733960" i="1"/>
  <c r="M733961" i="1"/>
  <c r="M733962" i="1"/>
  <c r="M733963" i="1"/>
  <c r="M733964" i="1"/>
  <c r="M733965" i="1"/>
  <c r="M733966" i="1"/>
  <c r="M733967" i="1"/>
  <c r="M733968" i="1"/>
  <c r="M733969" i="1"/>
  <c r="M733970" i="1"/>
  <c r="M733971" i="1"/>
  <c r="M733972" i="1"/>
  <c r="M733973" i="1"/>
  <c r="M733974" i="1"/>
  <c r="M733975" i="1"/>
  <c r="M733976" i="1"/>
  <c r="M733977" i="1"/>
  <c r="M733978" i="1"/>
  <c r="M733979" i="1"/>
  <c r="M733980" i="1"/>
  <c r="M733981" i="1"/>
  <c r="M733982" i="1"/>
  <c r="M733983" i="1"/>
  <c r="M733984" i="1"/>
  <c r="M733985" i="1"/>
  <c r="M733986" i="1"/>
  <c r="M733987" i="1"/>
  <c r="M733988" i="1"/>
  <c r="M733989" i="1"/>
  <c r="M733990" i="1"/>
  <c r="M733991" i="1"/>
  <c r="M733992" i="1"/>
  <c r="M733993" i="1"/>
  <c r="M733994" i="1"/>
  <c r="M733995" i="1"/>
  <c r="M733996" i="1"/>
  <c r="M733997" i="1"/>
  <c r="M733998" i="1"/>
  <c r="M733999" i="1"/>
  <c r="M734000" i="1"/>
  <c r="M734001" i="1"/>
  <c r="M734002" i="1"/>
  <c r="M734003" i="1"/>
  <c r="M734004" i="1"/>
  <c r="M734005" i="1"/>
  <c r="M734006" i="1"/>
  <c r="M734007" i="1"/>
  <c r="M734008" i="1"/>
  <c r="M734009" i="1"/>
  <c r="M734010" i="1"/>
  <c r="M734011" i="1"/>
  <c r="M734012" i="1"/>
  <c r="M734013" i="1"/>
  <c r="M734014" i="1"/>
  <c r="M734015" i="1"/>
  <c r="M734016" i="1"/>
  <c r="M734017" i="1"/>
  <c r="M734018" i="1"/>
  <c r="M734019" i="1"/>
  <c r="M734020" i="1"/>
  <c r="M734021" i="1"/>
  <c r="M734022" i="1"/>
  <c r="M734023" i="1"/>
  <c r="M734024" i="1"/>
  <c r="M734025" i="1"/>
  <c r="M734026" i="1"/>
  <c r="M734027" i="1"/>
  <c r="M734028" i="1"/>
  <c r="M734029" i="1"/>
  <c r="M734030" i="1"/>
  <c r="M734031" i="1"/>
  <c r="M734032" i="1"/>
  <c r="M734033" i="1"/>
  <c r="M734034" i="1"/>
  <c r="M734035" i="1"/>
  <c r="M734036" i="1"/>
  <c r="M734037" i="1"/>
  <c r="M734038" i="1"/>
  <c r="M734039" i="1"/>
  <c r="M734040" i="1"/>
  <c r="M734041" i="1"/>
  <c r="M734042" i="1"/>
  <c r="M734043" i="1"/>
  <c r="M734044" i="1"/>
  <c r="M734045" i="1"/>
  <c r="M734046" i="1"/>
  <c r="M734047" i="1"/>
  <c r="M734048" i="1"/>
  <c r="M734049" i="1"/>
  <c r="M734050" i="1"/>
  <c r="M734051" i="1"/>
  <c r="M734052" i="1"/>
  <c r="M734053" i="1"/>
  <c r="M734054" i="1"/>
  <c r="M734055" i="1"/>
  <c r="M734056" i="1"/>
  <c r="M734057" i="1"/>
  <c r="M734058" i="1"/>
  <c r="M734059" i="1"/>
  <c r="M734060" i="1"/>
  <c r="M734061" i="1"/>
  <c r="M734062" i="1"/>
  <c r="M734063" i="1"/>
  <c r="M734064" i="1"/>
  <c r="M734065" i="1"/>
  <c r="M734066" i="1"/>
  <c r="M734067" i="1"/>
  <c r="M734068" i="1"/>
  <c r="M734069" i="1"/>
  <c r="M734070" i="1"/>
  <c r="M734071" i="1"/>
  <c r="M734072" i="1"/>
  <c r="M734073" i="1"/>
  <c r="M734074" i="1"/>
  <c r="M734075" i="1"/>
  <c r="M734076" i="1"/>
  <c r="M734077" i="1"/>
  <c r="M734078" i="1"/>
  <c r="M734079" i="1"/>
  <c r="M734080" i="1"/>
  <c r="M734081" i="1"/>
  <c r="M734082" i="1"/>
  <c r="M734083" i="1"/>
  <c r="M734084" i="1"/>
  <c r="M734085" i="1"/>
  <c r="M734086" i="1"/>
  <c r="M734087" i="1"/>
  <c r="M734088" i="1"/>
  <c r="M734089" i="1"/>
  <c r="M734090" i="1"/>
  <c r="M734091" i="1"/>
  <c r="M734092" i="1"/>
  <c r="M734093" i="1"/>
  <c r="M734094" i="1"/>
  <c r="M734095" i="1"/>
  <c r="M734096" i="1"/>
  <c r="M734097" i="1"/>
  <c r="M734098" i="1"/>
  <c r="M734099" i="1"/>
  <c r="M734100" i="1"/>
  <c r="M734101" i="1"/>
  <c r="M734102" i="1"/>
  <c r="M734103" i="1"/>
  <c r="M734104" i="1"/>
  <c r="M734105" i="1"/>
  <c r="M734106" i="1"/>
  <c r="M734107" i="1"/>
  <c r="M734108" i="1"/>
  <c r="M734109" i="1"/>
  <c r="M734110" i="1"/>
  <c r="M734111" i="1"/>
  <c r="M734112" i="1"/>
  <c r="M734113" i="1"/>
  <c r="M734114" i="1"/>
  <c r="M734115" i="1"/>
  <c r="M734116" i="1"/>
  <c r="M734117" i="1"/>
  <c r="M734118" i="1"/>
  <c r="M734119" i="1"/>
  <c r="M734120" i="1"/>
  <c r="M734121" i="1"/>
  <c r="M734122" i="1"/>
  <c r="M734123" i="1"/>
  <c r="M734124" i="1"/>
  <c r="M734125" i="1"/>
  <c r="M734126" i="1"/>
  <c r="M734127" i="1"/>
  <c r="M734128" i="1"/>
  <c r="M734129" i="1"/>
  <c r="M734130" i="1"/>
  <c r="M734131" i="1"/>
  <c r="M734132" i="1"/>
  <c r="M734133" i="1"/>
  <c r="M734134" i="1"/>
  <c r="M734135" i="1"/>
  <c r="M734136" i="1"/>
  <c r="M734137" i="1"/>
  <c r="M734138" i="1"/>
  <c r="M734139" i="1"/>
  <c r="M734140" i="1"/>
  <c r="M734141" i="1"/>
  <c r="M734142" i="1"/>
  <c r="M734143" i="1"/>
  <c r="M734144" i="1"/>
  <c r="M734145" i="1"/>
  <c r="M734146" i="1"/>
  <c r="M734147" i="1"/>
  <c r="M734148" i="1"/>
  <c r="M734149" i="1"/>
  <c r="M734150" i="1"/>
  <c r="M734151" i="1"/>
  <c r="M734152" i="1"/>
  <c r="M734153" i="1"/>
  <c r="M734154" i="1"/>
  <c r="M734155" i="1"/>
  <c r="M734156" i="1"/>
  <c r="M734157" i="1"/>
  <c r="M734158" i="1"/>
  <c r="M734159" i="1"/>
  <c r="M734160" i="1"/>
  <c r="M734161" i="1"/>
  <c r="M734162" i="1"/>
  <c r="M734163" i="1"/>
  <c r="M734164" i="1"/>
  <c r="M734165" i="1"/>
  <c r="M734166" i="1"/>
  <c r="M734167" i="1"/>
  <c r="M734168" i="1"/>
  <c r="M734169" i="1"/>
  <c r="M734170" i="1"/>
  <c r="M734171" i="1"/>
  <c r="M734172" i="1"/>
  <c r="M734173" i="1"/>
  <c r="M734174" i="1"/>
  <c r="M734175" i="1"/>
  <c r="M734176" i="1"/>
  <c r="M734177" i="1"/>
  <c r="M734178" i="1"/>
  <c r="M734179" i="1"/>
  <c r="M734180" i="1"/>
  <c r="M734181" i="1"/>
  <c r="M734182" i="1"/>
  <c r="M734183" i="1"/>
  <c r="M734184" i="1"/>
  <c r="M734185" i="1"/>
  <c r="M734186" i="1"/>
  <c r="M734187" i="1"/>
  <c r="M734188" i="1"/>
  <c r="M734189" i="1"/>
  <c r="M734190" i="1"/>
  <c r="M734191" i="1"/>
  <c r="M734192" i="1"/>
  <c r="M734193" i="1"/>
  <c r="M734194" i="1"/>
  <c r="M734195" i="1"/>
  <c r="M734196" i="1"/>
  <c r="M734197" i="1"/>
  <c r="M734198" i="1"/>
  <c r="M734199" i="1"/>
  <c r="M734200" i="1"/>
  <c r="M734201" i="1"/>
  <c r="M734202" i="1"/>
  <c r="M734203" i="1"/>
  <c r="M734204" i="1"/>
  <c r="M734205" i="1"/>
  <c r="M734206" i="1"/>
  <c r="M734207" i="1"/>
  <c r="M734208" i="1"/>
  <c r="M734209" i="1"/>
  <c r="M734210" i="1"/>
  <c r="M734211" i="1"/>
  <c r="M734212" i="1"/>
  <c r="M734213" i="1"/>
  <c r="M734214" i="1"/>
  <c r="M734215" i="1"/>
  <c r="M734216" i="1"/>
  <c r="M734217" i="1"/>
  <c r="M734218" i="1"/>
  <c r="M734219" i="1"/>
  <c r="M734220" i="1"/>
  <c r="M734221" i="1"/>
  <c r="M734222" i="1"/>
  <c r="M734223" i="1"/>
  <c r="M734224" i="1"/>
  <c r="M734225" i="1"/>
  <c r="M734226" i="1"/>
  <c r="M734227" i="1"/>
  <c r="M734228" i="1"/>
  <c r="M734229" i="1"/>
  <c r="M734230" i="1"/>
  <c r="M734231" i="1"/>
  <c r="M734232" i="1"/>
  <c r="M734233" i="1"/>
  <c r="M734234" i="1"/>
  <c r="M734235" i="1"/>
  <c r="M734236" i="1"/>
  <c r="M734237" i="1"/>
  <c r="M734238" i="1"/>
  <c r="M734239" i="1"/>
  <c r="M734240" i="1"/>
  <c r="M734241" i="1"/>
  <c r="M734242" i="1"/>
  <c r="M734243" i="1"/>
  <c r="M734244" i="1"/>
  <c r="M734245" i="1"/>
  <c r="M734246" i="1"/>
  <c r="M734247" i="1"/>
  <c r="M734248" i="1"/>
  <c r="M734249" i="1"/>
  <c r="M734250" i="1"/>
  <c r="M734251" i="1"/>
  <c r="M734252" i="1"/>
  <c r="M734253" i="1"/>
  <c r="M734254" i="1"/>
  <c r="M734255" i="1"/>
  <c r="M734256" i="1"/>
  <c r="M734257" i="1"/>
  <c r="M734258" i="1"/>
  <c r="M734259" i="1"/>
  <c r="M734260" i="1"/>
  <c r="M734261" i="1"/>
  <c r="M734262" i="1"/>
  <c r="M734263" i="1"/>
  <c r="M734264" i="1"/>
  <c r="M734265" i="1"/>
  <c r="M734266" i="1"/>
  <c r="M734267" i="1"/>
  <c r="M734268" i="1"/>
  <c r="M734269" i="1"/>
  <c r="M734270" i="1"/>
  <c r="M734271" i="1"/>
  <c r="M734272" i="1"/>
  <c r="M734273" i="1"/>
  <c r="M734274" i="1"/>
  <c r="M734275" i="1"/>
  <c r="M734276" i="1"/>
  <c r="M734277" i="1"/>
  <c r="M734278" i="1"/>
  <c r="M734279" i="1"/>
  <c r="M734280" i="1"/>
  <c r="M734281" i="1"/>
  <c r="M734282" i="1"/>
  <c r="M734283" i="1"/>
  <c r="M734284" i="1"/>
  <c r="M734285" i="1"/>
  <c r="M734286" i="1"/>
  <c r="M734287" i="1"/>
  <c r="M734288" i="1"/>
  <c r="M734289" i="1"/>
  <c r="M734290" i="1"/>
  <c r="M734291" i="1"/>
  <c r="M734292" i="1"/>
  <c r="M734293" i="1"/>
  <c r="M734294" i="1"/>
  <c r="M734295" i="1"/>
  <c r="M734296" i="1"/>
  <c r="M734297" i="1"/>
  <c r="M734298" i="1"/>
  <c r="M734299" i="1"/>
  <c r="M734300" i="1"/>
  <c r="M734301" i="1"/>
  <c r="M734302" i="1"/>
  <c r="M734303" i="1"/>
  <c r="M734304" i="1"/>
  <c r="M734305" i="1"/>
  <c r="M734306" i="1"/>
  <c r="M734307" i="1"/>
  <c r="M734308" i="1"/>
  <c r="M734309" i="1"/>
  <c r="M734310" i="1"/>
  <c r="M734311" i="1"/>
  <c r="M734312" i="1"/>
  <c r="M734313" i="1"/>
  <c r="M734314" i="1"/>
  <c r="M734315" i="1"/>
  <c r="M734316" i="1"/>
  <c r="M734317" i="1"/>
  <c r="M734318" i="1"/>
  <c r="M734319" i="1"/>
  <c r="M734320" i="1"/>
  <c r="M734321" i="1"/>
  <c r="M734322" i="1"/>
  <c r="M734323" i="1"/>
  <c r="M734324" i="1"/>
  <c r="M734325" i="1"/>
  <c r="M734326" i="1"/>
  <c r="M734327" i="1"/>
  <c r="M734328" i="1"/>
  <c r="M734329" i="1"/>
  <c r="M734330" i="1"/>
  <c r="M734331" i="1"/>
  <c r="M734332" i="1"/>
  <c r="M734333" i="1"/>
  <c r="M734334" i="1"/>
  <c r="M734335" i="1"/>
  <c r="M734336" i="1"/>
  <c r="M734337" i="1"/>
  <c r="M734338" i="1"/>
  <c r="M734339" i="1"/>
  <c r="M734340" i="1"/>
  <c r="M734341" i="1"/>
  <c r="M734342" i="1"/>
  <c r="M734343" i="1"/>
  <c r="M734344" i="1"/>
  <c r="M734345" i="1"/>
  <c r="M734346" i="1"/>
  <c r="M734347" i="1"/>
  <c r="M734348" i="1"/>
  <c r="M734349" i="1"/>
  <c r="M734350" i="1"/>
  <c r="M734351" i="1"/>
  <c r="M734352" i="1"/>
  <c r="M734353" i="1"/>
  <c r="M734354" i="1"/>
  <c r="M734355" i="1"/>
  <c r="M734356" i="1"/>
  <c r="M734357" i="1"/>
  <c r="M734358" i="1"/>
  <c r="M734359" i="1"/>
  <c r="M734360" i="1"/>
  <c r="M734361" i="1"/>
  <c r="M734362" i="1"/>
  <c r="M734363" i="1"/>
  <c r="M734364" i="1"/>
  <c r="M734365" i="1"/>
  <c r="M734366" i="1"/>
  <c r="M734367" i="1"/>
  <c r="M734368" i="1"/>
  <c r="M734369" i="1"/>
  <c r="M734370" i="1"/>
  <c r="M734371" i="1"/>
  <c r="M734372" i="1"/>
  <c r="M734373" i="1"/>
  <c r="M734374" i="1"/>
  <c r="M734375" i="1"/>
  <c r="M734376" i="1"/>
  <c r="M734377" i="1"/>
  <c r="M734378" i="1"/>
  <c r="M734379" i="1"/>
  <c r="M734380" i="1"/>
  <c r="M734381" i="1"/>
  <c r="M734382" i="1"/>
  <c r="M734383" i="1"/>
  <c r="M734384" i="1"/>
  <c r="M734385" i="1"/>
  <c r="M734386" i="1"/>
  <c r="M734387" i="1"/>
  <c r="M734388" i="1"/>
  <c r="M734389" i="1"/>
  <c r="M734390" i="1"/>
  <c r="M734391" i="1"/>
  <c r="M734392" i="1"/>
  <c r="M734393" i="1"/>
  <c r="M734394" i="1"/>
  <c r="M734395" i="1"/>
  <c r="M734396" i="1"/>
  <c r="M734397" i="1"/>
  <c r="M734398" i="1"/>
  <c r="M734399" i="1"/>
  <c r="M734400" i="1"/>
  <c r="M734401" i="1"/>
  <c r="M734402" i="1"/>
  <c r="M734403" i="1"/>
  <c r="M734404" i="1"/>
  <c r="M734405" i="1"/>
  <c r="M734406" i="1"/>
  <c r="M734407" i="1"/>
  <c r="M734408" i="1"/>
  <c r="M734409" i="1"/>
  <c r="M734410" i="1"/>
  <c r="M734411" i="1"/>
  <c r="M734412" i="1"/>
  <c r="M734413" i="1"/>
  <c r="M734414" i="1"/>
  <c r="M734415" i="1"/>
  <c r="M734416" i="1"/>
  <c r="M734417" i="1"/>
  <c r="M734418" i="1"/>
  <c r="M734419" i="1"/>
  <c r="M734420" i="1"/>
  <c r="M734421" i="1"/>
  <c r="M734422" i="1"/>
  <c r="M734423" i="1"/>
  <c r="M734424" i="1"/>
  <c r="M734425" i="1"/>
  <c r="M734426" i="1"/>
  <c r="M734427" i="1"/>
  <c r="M734428" i="1"/>
  <c r="M734429" i="1"/>
  <c r="M734430" i="1"/>
  <c r="M734431" i="1"/>
  <c r="M734432" i="1"/>
  <c r="M734433" i="1"/>
  <c r="M734434" i="1"/>
  <c r="M734435" i="1"/>
  <c r="M734436" i="1"/>
  <c r="M734437" i="1"/>
  <c r="M734438" i="1"/>
  <c r="M734439" i="1"/>
  <c r="M734440" i="1"/>
  <c r="M734441" i="1"/>
  <c r="M734442" i="1"/>
  <c r="M734443" i="1"/>
  <c r="M734444" i="1"/>
  <c r="M734445" i="1"/>
  <c r="M734446" i="1"/>
  <c r="M734447" i="1"/>
  <c r="M734448" i="1"/>
  <c r="M734449" i="1"/>
  <c r="M734450" i="1"/>
  <c r="M734451" i="1"/>
  <c r="M734452" i="1"/>
  <c r="M734453" i="1"/>
  <c r="M734454" i="1"/>
  <c r="M734455" i="1"/>
  <c r="M734456" i="1"/>
  <c r="M734457" i="1"/>
  <c r="M734458" i="1"/>
  <c r="M734459" i="1"/>
  <c r="M734460" i="1"/>
  <c r="M734461" i="1"/>
  <c r="M734462" i="1"/>
  <c r="M734463" i="1"/>
  <c r="M734464" i="1"/>
  <c r="M734465" i="1"/>
  <c r="M734466" i="1"/>
  <c r="M734467" i="1"/>
  <c r="M734468" i="1"/>
  <c r="M734469" i="1"/>
  <c r="M734470" i="1"/>
  <c r="M734471" i="1"/>
  <c r="M734472" i="1"/>
  <c r="M734473" i="1"/>
  <c r="M734474" i="1"/>
  <c r="M734475" i="1"/>
  <c r="M734476" i="1"/>
  <c r="M734477" i="1"/>
  <c r="M734478" i="1"/>
  <c r="M734479" i="1"/>
  <c r="M734480" i="1"/>
  <c r="M734481" i="1"/>
  <c r="M734482" i="1"/>
  <c r="M734483" i="1"/>
  <c r="M734484" i="1"/>
  <c r="M734485" i="1"/>
  <c r="M734486" i="1"/>
  <c r="M734487" i="1"/>
  <c r="M734488" i="1"/>
  <c r="M734489" i="1"/>
  <c r="M734490" i="1"/>
  <c r="M734491" i="1"/>
  <c r="M734492" i="1"/>
  <c r="M734493" i="1"/>
  <c r="M734494" i="1"/>
  <c r="M734495" i="1"/>
  <c r="M734496" i="1"/>
  <c r="M734497" i="1"/>
  <c r="M734498" i="1"/>
  <c r="M734499" i="1"/>
  <c r="M734500" i="1"/>
  <c r="M734501" i="1"/>
  <c r="M734502" i="1"/>
  <c r="M734503" i="1"/>
  <c r="M734504" i="1"/>
  <c r="M734505" i="1"/>
  <c r="M734506" i="1"/>
  <c r="M734507" i="1"/>
  <c r="M734508" i="1"/>
  <c r="M734509" i="1"/>
  <c r="M734510" i="1"/>
  <c r="M734511" i="1"/>
  <c r="M734512" i="1"/>
  <c r="M734513" i="1"/>
  <c r="M734514" i="1"/>
  <c r="M734515" i="1"/>
  <c r="M734516" i="1"/>
  <c r="M734517" i="1"/>
  <c r="M734518" i="1"/>
  <c r="M734519" i="1"/>
  <c r="M734520" i="1"/>
  <c r="M734521" i="1"/>
  <c r="M734522" i="1"/>
  <c r="M734523" i="1"/>
  <c r="M734524" i="1"/>
  <c r="M734525" i="1"/>
  <c r="M734526" i="1"/>
  <c r="M734527" i="1"/>
  <c r="M734528" i="1"/>
  <c r="M734529" i="1"/>
  <c r="M734530" i="1"/>
  <c r="M734531" i="1"/>
  <c r="M734532" i="1"/>
  <c r="M734533" i="1"/>
  <c r="M734534" i="1"/>
  <c r="M734535" i="1"/>
  <c r="M734536" i="1"/>
  <c r="M734537" i="1"/>
  <c r="M734538" i="1"/>
  <c r="M734539" i="1"/>
  <c r="M734540" i="1"/>
  <c r="M734541" i="1"/>
  <c r="M734542" i="1"/>
  <c r="M734543" i="1"/>
  <c r="M734544" i="1"/>
  <c r="M734545" i="1"/>
  <c r="M734546" i="1"/>
  <c r="M734547" i="1"/>
  <c r="M734548" i="1"/>
  <c r="M734549" i="1"/>
  <c r="M734550" i="1"/>
  <c r="M734551" i="1"/>
  <c r="M734552" i="1"/>
  <c r="M734553" i="1"/>
  <c r="M734554" i="1"/>
  <c r="M734555" i="1"/>
  <c r="M734556" i="1"/>
  <c r="M734557" i="1"/>
  <c r="M734558" i="1"/>
  <c r="M734559" i="1"/>
  <c r="M734560" i="1"/>
  <c r="M734561" i="1"/>
  <c r="M734562" i="1"/>
  <c r="M734563" i="1"/>
  <c r="M734564" i="1"/>
  <c r="M734565" i="1"/>
  <c r="M734566" i="1"/>
  <c r="M734567" i="1"/>
  <c r="M734568" i="1"/>
  <c r="M734569" i="1"/>
  <c r="M734570" i="1"/>
  <c r="M734571" i="1"/>
  <c r="M734572" i="1"/>
  <c r="M734573" i="1"/>
  <c r="M734574" i="1"/>
  <c r="M734575" i="1"/>
  <c r="M734576" i="1"/>
  <c r="M734577" i="1"/>
  <c r="M734578" i="1"/>
  <c r="M734579" i="1"/>
  <c r="M734580" i="1"/>
  <c r="M734581" i="1"/>
  <c r="M734582" i="1"/>
  <c r="M734583" i="1"/>
  <c r="M734584" i="1"/>
  <c r="M734585" i="1"/>
  <c r="M734586" i="1"/>
  <c r="M734587" i="1"/>
  <c r="M734588" i="1"/>
  <c r="M734589" i="1"/>
  <c r="M734590" i="1"/>
  <c r="M734591" i="1"/>
  <c r="M734592" i="1"/>
  <c r="M734593" i="1"/>
  <c r="M734594" i="1"/>
  <c r="M734595" i="1"/>
  <c r="M734596" i="1"/>
  <c r="M734597" i="1"/>
  <c r="M734598" i="1"/>
  <c r="M734599" i="1"/>
  <c r="M734600" i="1"/>
  <c r="M734601" i="1"/>
  <c r="M734602" i="1"/>
  <c r="M734603" i="1"/>
  <c r="M734604" i="1"/>
  <c r="M734605" i="1"/>
  <c r="M734606" i="1"/>
  <c r="M734607" i="1"/>
  <c r="M734608" i="1"/>
  <c r="M734609" i="1"/>
  <c r="M734610" i="1"/>
  <c r="M734611" i="1"/>
  <c r="M734612" i="1"/>
  <c r="M734613" i="1"/>
  <c r="M734614" i="1"/>
  <c r="M734615" i="1"/>
  <c r="M734616" i="1"/>
  <c r="M734617" i="1"/>
  <c r="M734618" i="1"/>
  <c r="M734619" i="1"/>
  <c r="M734620" i="1"/>
  <c r="M734621" i="1"/>
  <c r="M734622" i="1"/>
  <c r="M734623" i="1"/>
  <c r="M734624" i="1"/>
  <c r="M734625" i="1"/>
  <c r="M734626" i="1"/>
  <c r="M734627" i="1"/>
  <c r="M734628" i="1"/>
  <c r="M734629" i="1"/>
  <c r="M734630" i="1"/>
  <c r="M734631" i="1"/>
  <c r="M734632" i="1"/>
  <c r="M734633" i="1"/>
  <c r="M734634" i="1"/>
  <c r="M734635" i="1"/>
  <c r="M734636" i="1"/>
  <c r="M734637" i="1"/>
  <c r="M734638" i="1"/>
  <c r="M734639" i="1"/>
  <c r="M734640" i="1"/>
  <c r="M734641" i="1"/>
  <c r="M734642" i="1"/>
  <c r="M734643" i="1"/>
  <c r="M734644" i="1"/>
  <c r="M734645" i="1"/>
  <c r="M734646" i="1"/>
  <c r="M734647" i="1"/>
  <c r="M734648" i="1"/>
  <c r="M734649" i="1"/>
  <c r="M734650" i="1"/>
  <c r="M734651" i="1"/>
  <c r="M734652" i="1"/>
  <c r="M734653" i="1"/>
  <c r="M734654" i="1"/>
  <c r="M734655" i="1"/>
  <c r="M734656" i="1"/>
  <c r="M734657" i="1"/>
  <c r="M734658" i="1"/>
  <c r="M734659" i="1"/>
  <c r="M734660" i="1"/>
  <c r="M734661" i="1"/>
  <c r="M734662" i="1"/>
  <c r="M734663" i="1"/>
  <c r="M734664" i="1"/>
  <c r="M734665" i="1"/>
  <c r="M734666" i="1"/>
  <c r="M734667" i="1"/>
  <c r="M734668" i="1"/>
  <c r="M734669" i="1"/>
  <c r="M734670" i="1"/>
  <c r="M734671" i="1"/>
  <c r="M734672" i="1"/>
  <c r="M734673" i="1"/>
  <c r="M734674" i="1"/>
  <c r="M734675" i="1"/>
  <c r="M734676" i="1"/>
  <c r="M734677" i="1"/>
  <c r="M734678" i="1"/>
  <c r="M734679" i="1"/>
  <c r="M734680" i="1"/>
  <c r="M734681" i="1"/>
  <c r="M734682" i="1"/>
  <c r="M734683" i="1"/>
  <c r="M734684" i="1"/>
  <c r="M734685" i="1"/>
  <c r="M734686" i="1"/>
  <c r="M734687" i="1"/>
  <c r="M734688" i="1"/>
  <c r="M734689" i="1"/>
  <c r="M734690" i="1"/>
  <c r="M734691" i="1"/>
  <c r="M734692" i="1"/>
  <c r="M734693" i="1"/>
  <c r="M734694" i="1"/>
  <c r="M734695" i="1"/>
  <c r="M734696" i="1"/>
  <c r="M734697" i="1"/>
  <c r="M734698" i="1"/>
  <c r="M734699" i="1"/>
  <c r="M734700" i="1"/>
  <c r="M734701" i="1"/>
  <c r="M734702" i="1"/>
  <c r="M734703" i="1"/>
  <c r="M734704" i="1"/>
  <c r="M734705" i="1"/>
  <c r="M734706" i="1"/>
  <c r="M734707" i="1"/>
  <c r="M734708" i="1"/>
  <c r="M734709" i="1"/>
  <c r="M734710" i="1"/>
  <c r="M734711" i="1"/>
  <c r="M734712" i="1"/>
  <c r="M734713" i="1"/>
  <c r="M734714" i="1"/>
  <c r="M734715" i="1"/>
  <c r="M734716" i="1"/>
  <c r="M734717" i="1"/>
  <c r="M734718" i="1"/>
  <c r="M734719" i="1"/>
  <c r="M734720" i="1"/>
  <c r="M734721" i="1"/>
  <c r="M734722" i="1"/>
  <c r="M734723" i="1"/>
  <c r="M734724" i="1"/>
  <c r="M734725" i="1"/>
  <c r="M734726" i="1"/>
  <c r="M734727" i="1"/>
  <c r="M734728" i="1"/>
  <c r="M734729" i="1"/>
  <c r="M734730" i="1"/>
  <c r="M734731" i="1"/>
  <c r="M734732" i="1"/>
  <c r="M734733" i="1"/>
  <c r="M734734" i="1"/>
  <c r="M734735" i="1"/>
  <c r="M734736" i="1"/>
  <c r="M734737" i="1"/>
  <c r="M734738" i="1"/>
  <c r="M734739" i="1"/>
  <c r="M734740" i="1"/>
  <c r="M734741" i="1"/>
  <c r="M734742" i="1"/>
  <c r="M734743" i="1"/>
  <c r="M734744" i="1"/>
  <c r="M734745" i="1"/>
  <c r="M734746" i="1"/>
  <c r="M734747" i="1"/>
  <c r="M734748" i="1"/>
  <c r="M734749" i="1"/>
  <c r="M734750" i="1"/>
  <c r="M734751" i="1"/>
  <c r="M734752" i="1"/>
  <c r="M734753" i="1"/>
  <c r="M734754" i="1"/>
  <c r="M734755" i="1"/>
  <c r="M734756" i="1"/>
  <c r="M734757" i="1"/>
  <c r="M734758" i="1"/>
  <c r="M734759" i="1"/>
  <c r="M734760" i="1"/>
  <c r="M734761" i="1"/>
  <c r="M734762" i="1"/>
  <c r="M734763" i="1"/>
  <c r="M734764" i="1"/>
  <c r="M734765" i="1"/>
  <c r="M734766" i="1"/>
  <c r="M734767" i="1"/>
  <c r="M734768" i="1"/>
  <c r="M734769" i="1"/>
  <c r="M734770" i="1"/>
  <c r="M734771" i="1"/>
  <c r="M734772" i="1"/>
  <c r="M734773" i="1"/>
  <c r="M734774" i="1"/>
  <c r="M734775" i="1"/>
  <c r="M734776" i="1"/>
  <c r="M734777" i="1"/>
  <c r="M734778" i="1"/>
  <c r="M734779" i="1"/>
  <c r="M734780" i="1"/>
  <c r="M734781" i="1"/>
  <c r="M734782" i="1"/>
  <c r="M734783" i="1"/>
  <c r="M734784" i="1"/>
  <c r="M734785" i="1"/>
  <c r="M734786" i="1"/>
  <c r="M734787" i="1"/>
  <c r="M734788" i="1"/>
  <c r="M734789" i="1"/>
  <c r="M734790" i="1"/>
  <c r="M734791" i="1"/>
  <c r="M734792" i="1"/>
  <c r="M734793" i="1"/>
  <c r="M734794" i="1"/>
  <c r="M734795" i="1"/>
  <c r="M734796" i="1"/>
  <c r="M734797" i="1"/>
  <c r="M734798" i="1"/>
  <c r="M734799" i="1"/>
  <c r="M734800" i="1"/>
  <c r="M734801" i="1"/>
  <c r="M734802" i="1"/>
  <c r="M734803" i="1"/>
  <c r="M734804" i="1"/>
  <c r="M734805" i="1"/>
  <c r="M734806" i="1"/>
  <c r="M734807" i="1"/>
  <c r="M734808" i="1"/>
  <c r="M734809" i="1"/>
  <c r="M734810" i="1"/>
  <c r="M734811" i="1"/>
  <c r="M734812" i="1"/>
  <c r="M734813" i="1"/>
  <c r="M734814" i="1"/>
  <c r="M734815" i="1"/>
  <c r="M734816" i="1"/>
  <c r="M734817" i="1"/>
  <c r="M734818" i="1"/>
  <c r="M734819" i="1"/>
  <c r="M734820" i="1"/>
  <c r="M734821" i="1"/>
  <c r="M734822" i="1"/>
  <c r="M734823" i="1"/>
  <c r="M734824" i="1"/>
  <c r="M734825" i="1"/>
  <c r="M734826" i="1"/>
  <c r="M734827" i="1"/>
  <c r="M734828" i="1"/>
  <c r="M734829" i="1"/>
  <c r="M734830" i="1"/>
  <c r="M734831" i="1"/>
  <c r="M734832" i="1"/>
  <c r="M734833" i="1"/>
  <c r="M734834" i="1"/>
  <c r="M734835" i="1"/>
  <c r="M734836" i="1"/>
  <c r="M734837" i="1"/>
  <c r="M734838" i="1"/>
  <c r="M734839" i="1"/>
  <c r="M734840" i="1"/>
  <c r="M734841" i="1"/>
  <c r="M734842" i="1"/>
  <c r="M734843" i="1"/>
  <c r="M734844" i="1"/>
  <c r="M734845" i="1"/>
  <c r="M734846" i="1"/>
  <c r="M734847" i="1"/>
  <c r="M734848" i="1"/>
  <c r="M734849" i="1"/>
  <c r="M734850" i="1"/>
  <c r="M734851" i="1"/>
  <c r="M734852" i="1"/>
  <c r="M734853" i="1"/>
  <c r="M734854" i="1"/>
  <c r="M734855" i="1"/>
  <c r="M734856" i="1"/>
  <c r="M734857" i="1"/>
  <c r="M734858" i="1"/>
  <c r="M734859" i="1"/>
  <c r="M734860" i="1"/>
  <c r="M734861" i="1"/>
  <c r="M734862" i="1"/>
  <c r="M734863" i="1"/>
  <c r="M734864" i="1"/>
  <c r="M734865" i="1"/>
  <c r="M734866" i="1"/>
  <c r="M734867" i="1"/>
  <c r="M734868" i="1"/>
  <c r="M734869" i="1"/>
  <c r="M734870" i="1"/>
  <c r="M734871" i="1"/>
  <c r="M734872" i="1"/>
  <c r="M734873" i="1"/>
  <c r="M734874" i="1"/>
  <c r="M734875" i="1"/>
  <c r="M734876" i="1"/>
  <c r="M734877" i="1"/>
  <c r="M734878" i="1"/>
  <c r="M734879" i="1"/>
  <c r="M734880" i="1"/>
  <c r="M734881" i="1"/>
  <c r="M734882" i="1"/>
  <c r="M734883" i="1"/>
  <c r="M734884" i="1"/>
  <c r="M734885" i="1"/>
  <c r="M734886" i="1"/>
  <c r="M734887" i="1"/>
  <c r="M734888" i="1"/>
  <c r="M734889" i="1"/>
  <c r="M734890" i="1"/>
  <c r="M734891" i="1"/>
  <c r="M734892" i="1"/>
  <c r="M734893" i="1"/>
  <c r="M734894" i="1"/>
  <c r="M734895" i="1"/>
  <c r="M734896" i="1"/>
  <c r="M734897" i="1"/>
  <c r="M734898" i="1"/>
  <c r="M734899" i="1"/>
  <c r="M734900" i="1"/>
  <c r="M734901" i="1"/>
  <c r="M734902" i="1"/>
  <c r="M734903" i="1"/>
  <c r="M734904" i="1"/>
  <c r="M734905" i="1"/>
  <c r="M734906" i="1"/>
  <c r="M734907" i="1"/>
  <c r="M734908" i="1"/>
  <c r="M734909" i="1"/>
  <c r="M734910" i="1"/>
  <c r="M734911" i="1"/>
  <c r="M734912" i="1"/>
  <c r="M734913" i="1"/>
  <c r="M734914" i="1"/>
  <c r="M734915" i="1"/>
  <c r="M734916" i="1"/>
  <c r="M734917" i="1"/>
  <c r="M734918" i="1"/>
  <c r="M734919" i="1"/>
  <c r="M734920" i="1"/>
  <c r="M734921" i="1"/>
  <c r="M734922" i="1"/>
  <c r="M734923" i="1"/>
  <c r="M734924" i="1"/>
  <c r="M734925" i="1"/>
  <c r="M734926" i="1"/>
  <c r="M734927" i="1"/>
  <c r="M734928" i="1"/>
  <c r="M734929" i="1"/>
  <c r="M734930" i="1"/>
  <c r="M734931" i="1"/>
  <c r="M734932" i="1"/>
  <c r="M734933" i="1"/>
  <c r="M734934" i="1"/>
  <c r="M734935" i="1"/>
  <c r="M734936" i="1"/>
  <c r="M734937" i="1"/>
  <c r="M734938" i="1"/>
  <c r="M734939" i="1"/>
  <c r="M734940" i="1"/>
  <c r="M734941" i="1"/>
  <c r="M734942" i="1"/>
  <c r="M734943" i="1"/>
  <c r="M734944" i="1"/>
  <c r="M734945" i="1"/>
  <c r="M734946" i="1"/>
  <c r="M734947" i="1"/>
  <c r="M734948" i="1"/>
  <c r="M734949" i="1"/>
  <c r="M734950" i="1"/>
  <c r="M734951" i="1"/>
  <c r="M734952" i="1"/>
  <c r="M734953" i="1"/>
  <c r="M734954" i="1"/>
  <c r="M734955" i="1"/>
  <c r="M734956" i="1"/>
  <c r="M734957" i="1"/>
  <c r="M734958" i="1"/>
  <c r="M734959" i="1"/>
  <c r="M734960" i="1"/>
  <c r="M734961" i="1"/>
  <c r="M734962" i="1"/>
  <c r="M734963" i="1"/>
  <c r="M734964" i="1"/>
  <c r="M734965" i="1"/>
  <c r="M734966" i="1"/>
  <c r="M734967" i="1"/>
  <c r="M734968" i="1"/>
  <c r="M734969" i="1"/>
  <c r="M734970" i="1"/>
  <c r="M734971" i="1"/>
  <c r="M734972" i="1"/>
  <c r="M734973" i="1"/>
  <c r="M734974" i="1"/>
  <c r="M734975" i="1"/>
  <c r="M734976" i="1"/>
  <c r="M734977" i="1"/>
  <c r="M734978" i="1"/>
  <c r="M734979" i="1"/>
  <c r="M734980" i="1"/>
  <c r="M734981" i="1"/>
  <c r="M734982" i="1"/>
  <c r="M734983" i="1"/>
  <c r="M734984" i="1"/>
  <c r="M734985" i="1"/>
  <c r="M734986" i="1"/>
  <c r="M734987" i="1"/>
  <c r="M734988" i="1"/>
  <c r="M734989" i="1"/>
  <c r="M734990" i="1"/>
  <c r="M734991" i="1"/>
  <c r="M734992" i="1"/>
  <c r="M734993" i="1"/>
  <c r="M734994" i="1"/>
  <c r="M734995" i="1"/>
  <c r="M734996" i="1"/>
  <c r="M734997" i="1"/>
  <c r="M734998" i="1"/>
  <c r="M734999" i="1"/>
  <c r="M735000" i="1"/>
  <c r="M735001" i="1"/>
  <c r="M735002" i="1"/>
  <c r="M735003" i="1"/>
  <c r="M735004" i="1"/>
  <c r="M735005" i="1"/>
  <c r="M735006" i="1"/>
  <c r="M735007" i="1"/>
  <c r="M735008" i="1"/>
  <c r="M735009" i="1"/>
  <c r="M735010" i="1"/>
  <c r="M735011" i="1"/>
  <c r="M735012" i="1"/>
  <c r="M735013" i="1"/>
  <c r="M735014" i="1"/>
  <c r="M735015" i="1"/>
  <c r="M735016" i="1"/>
  <c r="M735017" i="1"/>
  <c r="M735018" i="1"/>
  <c r="M735019" i="1"/>
  <c r="M735020" i="1"/>
  <c r="M735021" i="1"/>
  <c r="M735022" i="1"/>
  <c r="M735023" i="1"/>
  <c r="M735024" i="1"/>
  <c r="M735025" i="1"/>
  <c r="M735026" i="1"/>
  <c r="M735027" i="1"/>
  <c r="M735028" i="1"/>
  <c r="M735029" i="1"/>
  <c r="M735030" i="1"/>
  <c r="M735031" i="1"/>
  <c r="M735032" i="1"/>
  <c r="M735033" i="1"/>
  <c r="M735034" i="1"/>
  <c r="M735035" i="1"/>
  <c r="M735036" i="1"/>
  <c r="M735037" i="1"/>
  <c r="M735038" i="1"/>
  <c r="M735039" i="1"/>
  <c r="M735040" i="1"/>
  <c r="M735041" i="1"/>
  <c r="M735042" i="1"/>
  <c r="M735043" i="1"/>
  <c r="M735044" i="1"/>
  <c r="M735045" i="1"/>
  <c r="M735046" i="1"/>
  <c r="M735047" i="1"/>
  <c r="M735048" i="1"/>
  <c r="M735049" i="1"/>
  <c r="M735050" i="1"/>
  <c r="M735051" i="1"/>
  <c r="M735052" i="1"/>
  <c r="M735053" i="1"/>
  <c r="M735054" i="1"/>
  <c r="M735055" i="1"/>
  <c r="M735056" i="1"/>
  <c r="M735057" i="1"/>
  <c r="M735058" i="1"/>
  <c r="M735059" i="1"/>
  <c r="M735060" i="1"/>
  <c r="M735061" i="1"/>
  <c r="M735062" i="1"/>
  <c r="M735063" i="1"/>
  <c r="M735064" i="1"/>
  <c r="M735065" i="1"/>
  <c r="M735066" i="1"/>
  <c r="M735067" i="1"/>
  <c r="M735068" i="1"/>
  <c r="M735069" i="1"/>
  <c r="M735070" i="1"/>
  <c r="M735071" i="1"/>
  <c r="M735072" i="1"/>
  <c r="M735073" i="1"/>
  <c r="M735074" i="1"/>
  <c r="M735075" i="1"/>
  <c r="M735076" i="1"/>
  <c r="M735077" i="1"/>
  <c r="M735078" i="1"/>
  <c r="M735079" i="1"/>
  <c r="M735080" i="1"/>
  <c r="M735081" i="1"/>
  <c r="M735082" i="1"/>
  <c r="M735083" i="1"/>
  <c r="M735084" i="1"/>
  <c r="M735085" i="1"/>
  <c r="M735086" i="1"/>
  <c r="M735087" i="1"/>
  <c r="M735088" i="1"/>
  <c r="M735089" i="1"/>
  <c r="M735090" i="1"/>
  <c r="M735091" i="1"/>
  <c r="M735092" i="1"/>
  <c r="M735093" i="1"/>
  <c r="M735094" i="1"/>
  <c r="M735095" i="1"/>
  <c r="M735096" i="1"/>
  <c r="M735097" i="1"/>
  <c r="M735098" i="1"/>
  <c r="M735099" i="1"/>
  <c r="M735100" i="1"/>
  <c r="M735101" i="1"/>
  <c r="M735102" i="1"/>
  <c r="M735103" i="1"/>
  <c r="M735104" i="1"/>
  <c r="M735105" i="1"/>
  <c r="M735106" i="1"/>
  <c r="M735107" i="1"/>
  <c r="M735108" i="1"/>
  <c r="M735109" i="1"/>
  <c r="M735110" i="1"/>
  <c r="M735111" i="1"/>
  <c r="M735112" i="1"/>
  <c r="M735113" i="1"/>
  <c r="M735114" i="1"/>
  <c r="M735115" i="1"/>
  <c r="M735116" i="1"/>
  <c r="M735117" i="1"/>
  <c r="M735118" i="1"/>
  <c r="M735119" i="1"/>
  <c r="M735120" i="1"/>
  <c r="M735121" i="1"/>
  <c r="M735122" i="1"/>
  <c r="M735123" i="1"/>
  <c r="M735124" i="1"/>
  <c r="M735125" i="1"/>
  <c r="M735126" i="1"/>
  <c r="M735127" i="1"/>
  <c r="M735128" i="1"/>
  <c r="M735129" i="1"/>
  <c r="M735130" i="1"/>
  <c r="M735131" i="1"/>
  <c r="M735132" i="1"/>
  <c r="M735133" i="1"/>
  <c r="M735134" i="1"/>
  <c r="M735135" i="1"/>
  <c r="M735136" i="1"/>
  <c r="M735137" i="1"/>
  <c r="M735138" i="1"/>
  <c r="M735139" i="1"/>
  <c r="M735140" i="1"/>
  <c r="M735141" i="1"/>
  <c r="M735142" i="1"/>
  <c r="M735143" i="1"/>
  <c r="M735144" i="1"/>
  <c r="M735145" i="1"/>
  <c r="M735146" i="1"/>
  <c r="M735147" i="1"/>
  <c r="M735148" i="1"/>
  <c r="M735149" i="1"/>
  <c r="M735150" i="1"/>
  <c r="M735151" i="1"/>
  <c r="M735152" i="1"/>
  <c r="M735153" i="1"/>
  <c r="M735154" i="1"/>
  <c r="M735155" i="1"/>
  <c r="M735156" i="1"/>
  <c r="M735157" i="1"/>
  <c r="M735158" i="1"/>
  <c r="M735159" i="1"/>
  <c r="M735160" i="1"/>
  <c r="M735161" i="1"/>
  <c r="M735162" i="1"/>
  <c r="M735163" i="1"/>
  <c r="M735164" i="1"/>
  <c r="M735165" i="1"/>
  <c r="M735166" i="1"/>
  <c r="M735167" i="1"/>
  <c r="M735168" i="1"/>
  <c r="M735169" i="1"/>
  <c r="M735170" i="1"/>
  <c r="M735171" i="1"/>
  <c r="M735172" i="1"/>
  <c r="M735173" i="1"/>
  <c r="M735174" i="1"/>
  <c r="M735175" i="1"/>
  <c r="M735176" i="1"/>
  <c r="M735177" i="1"/>
  <c r="M735178" i="1"/>
  <c r="M735179" i="1"/>
  <c r="M735180" i="1"/>
  <c r="M735181" i="1"/>
  <c r="M735182" i="1"/>
  <c r="M735183" i="1"/>
  <c r="M735184" i="1"/>
  <c r="M735185" i="1"/>
  <c r="M735186" i="1"/>
  <c r="M735187" i="1"/>
  <c r="M735188" i="1"/>
  <c r="M735189" i="1"/>
  <c r="M735190" i="1"/>
  <c r="M735191" i="1"/>
  <c r="M735192" i="1"/>
  <c r="M735193" i="1"/>
  <c r="M735194" i="1"/>
  <c r="M735195" i="1"/>
  <c r="M735196" i="1"/>
  <c r="M735197" i="1"/>
  <c r="M735198" i="1"/>
  <c r="M735199" i="1"/>
  <c r="M735200" i="1"/>
  <c r="M735201" i="1"/>
  <c r="M735202" i="1"/>
  <c r="M735203" i="1"/>
  <c r="M735204" i="1"/>
  <c r="M735205" i="1"/>
  <c r="M735206" i="1"/>
  <c r="M735207" i="1"/>
  <c r="M735208" i="1"/>
  <c r="M735209" i="1"/>
  <c r="M735210" i="1"/>
  <c r="M735211" i="1"/>
  <c r="M735212" i="1"/>
  <c r="M735213" i="1"/>
  <c r="M735214" i="1"/>
  <c r="M735215" i="1"/>
  <c r="M735216" i="1"/>
  <c r="M735217" i="1"/>
  <c r="M735218" i="1"/>
  <c r="M735219" i="1"/>
  <c r="M735220" i="1"/>
  <c r="M735221" i="1"/>
  <c r="M735222" i="1"/>
  <c r="M735223" i="1"/>
  <c r="M735224" i="1"/>
  <c r="M735225" i="1"/>
  <c r="M735226" i="1"/>
  <c r="M735227" i="1"/>
  <c r="M735228" i="1"/>
  <c r="M735229" i="1"/>
  <c r="M735230" i="1"/>
  <c r="M735231" i="1"/>
  <c r="M735232" i="1"/>
  <c r="M735233" i="1"/>
  <c r="M735234" i="1"/>
  <c r="M735235" i="1"/>
  <c r="M735236" i="1"/>
  <c r="M735237" i="1"/>
  <c r="M735238" i="1"/>
  <c r="M735239" i="1"/>
  <c r="M735240" i="1"/>
  <c r="M735241" i="1"/>
  <c r="M735242" i="1"/>
  <c r="M735243" i="1"/>
  <c r="M735244" i="1"/>
  <c r="M735245" i="1"/>
  <c r="M735246" i="1"/>
  <c r="M735247" i="1"/>
  <c r="M735248" i="1"/>
  <c r="M735249" i="1"/>
  <c r="M735250" i="1"/>
  <c r="M735251" i="1"/>
  <c r="M735252" i="1"/>
  <c r="M735253" i="1"/>
  <c r="M735254" i="1"/>
  <c r="M735255" i="1"/>
  <c r="M735256" i="1"/>
  <c r="M735257" i="1"/>
  <c r="M735258" i="1"/>
  <c r="M735259" i="1"/>
  <c r="M735260" i="1"/>
  <c r="M735261" i="1"/>
  <c r="M735262" i="1"/>
  <c r="M735263" i="1"/>
  <c r="M735264" i="1"/>
  <c r="M735265" i="1"/>
  <c r="M735266" i="1"/>
  <c r="M735267" i="1"/>
  <c r="M735268" i="1"/>
  <c r="M735269" i="1"/>
  <c r="M735270" i="1"/>
  <c r="M735271" i="1"/>
  <c r="M735272" i="1"/>
  <c r="M735273" i="1"/>
  <c r="M735274" i="1"/>
  <c r="M735275" i="1"/>
  <c r="M735276" i="1"/>
  <c r="M735277" i="1"/>
  <c r="M735278" i="1"/>
  <c r="M735279" i="1"/>
  <c r="M735280" i="1"/>
  <c r="M735281" i="1"/>
  <c r="M735282" i="1"/>
  <c r="M735283" i="1"/>
  <c r="M735284" i="1"/>
  <c r="M735285" i="1"/>
  <c r="M735286" i="1"/>
  <c r="M735287" i="1"/>
  <c r="M735288" i="1"/>
  <c r="M735289" i="1"/>
  <c r="M735290" i="1"/>
  <c r="M735291" i="1"/>
  <c r="M735292" i="1"/>
  <c r="M735293" i="1"/>
  <c r="M735294" i="1"/>
  <c r="M735295" i="1"/>
  <c r="M735296" i="1"/>
  <c r="M735297" i="1"/>
  <c r="M735298" i="1"/>
  <c r="M735299" i="1"/>
  <c r="M735300" i="1"/>
  <c r="M735301" i="1"/>
  <c r="M735302" i="1"/>
  <c r="M735303" i="1"/>
  <c r="M735304" i="1"/>
  <c r="M735305" i="1"/>
  <c r="M735306" i="1"/>
  <c r="M735307" i="1"/>
  <c r="M735308" i="1"/>
  <c r="M735309" i="1"/>
  <c r="M735310" i="1"/>
  <c r="M735311" i="1"/>
  <c r="M735312" i="1"/>
  <c r="M735313" i="1"/>
  <c r="M735314" i="1"/>
  <c r="M735315" i="1"/>
  <c r="M735316" i="1"/>
  <c r="M735317" i="1"/>
  <c r="M735318" i="1"/>
  <c r="M735319" i="1"/>
  <c r="M735320" i="1"/>
  <c r="M735321" i="1"/>
  <c r="M735322" i="1"/>
  <c r="M735323" i="1"/>
  <c r="M735324" i="1"/>
  <c r="M735325" i="1"/>
  <c r="M735326" i="1"/>
  <c r="M735327" i="1"/>
  <c r="M735328" i="1"/>
  <c r="M735329" i="1"/>
  <c r="M735330" i="1"/>
  <c r="M735331" i="1"/>
  <c r="M735332" i="1"/>
  <c r="M735333" i="1"/>
  <c r="M735334" i="1"/>
  <c r="M735335" i="1"/>
  <c r="M735336" i="1"/>
  <c r="M735337" i="1"/>
  <c r="M735338" i="1"/>
  <c r="M735339" i="1"/>
  <c r="M735340" i="1"/>
  <c r="M735341" i="1"/>
  <c r="M735342" i="1"/>
  <c r="M735343" i="1"/>
  <c r="M735344" i="1"/>
  <c r="M735345" i="1"/>
  <c r="M735346" i="1"/>
  <c r="M735347" i="1"/>
  <c r="M735348" i="1"/>
  <c r="M735349" i="1"/>
  <c r="M735350" i="1"/>
  <c r="M735351" i="1"/>
  <c r="M735352" i="1"/>
  <c r="M735353" i="1"/>
  <c r="M735354" i="1"/>
  <c r="M735355" i="1"/>
  <c r="M735356" i="1"/>
  <c r="M735357" i="1"/>
  <c r="M735358" i="1"/>
  <c r="M735359" i="1"/>
  <c r="M735360" i="1"/>
  <c r="M735361" i="1"/>
  <c r="M735362" i="1"/>
  <c r="M735363" i="1"/>
  <c r="M735364" i="1"/>
  <c r="M735365" i="1"/>
  <c r="M735366" i="1"/>
  <c r="M735367" i="1"/>
  <c r="M735368" i="1"/>
  <c r="M735369" i="1"/>
  <c r="M735370" i="1"/>
  <c r="M735371" i="1"/>
  <c r="M735372" i="1"/>
  <c r="M735373" i="1"/>
  <c r="M735374" i="1"/>
  <c r="M735375" i="1"/>
  <c r="M735376" i="1"/>
  <c r="M735377" i="1"/>
  <c r="M735378" i="1"/>
  <c r="M735379" i="1"/>
  <c r="M735380" i="1"/>
  <c r="M735381" i="1"/>
  <c r="M735382" i="1"/>
  <c r="M735383" i="1"/>
  <c r="M735384" i="1"/>
  <c r="M735385" i="1"/>
  <c r="M735386" i="1"/>
  <c r="M735387" i="1"/>
  <c r="M735388" i="1"/>
  <c r="M735389" i="1"/>
  <c r="M735390" i="1"/>
  <c r="M735391" i="1"/>
  <c r="M735392" i="1"/>
  <c r="M735393" i="1"/>
  <c r="M735394" i="1"/>
  <c r="M735395" i="1"/>
  <c r="M735396" i="1"/>
  <c r="M735397" i="1"/>
  <c r="M735398" i="1"/>
  <c r="M735399" i="1"/>
  <c r="M735400" i="1"/>
  <c r="M735401" i="1"/>
  <c r="M735402" i="1"/>
  <c r="M735403" i="1"/>
  <c r="M735404" i="1"/>
  <c r="M735405" i="1"/>
  <c r="M735406" i="1"/>
  <c r="M735407" i="1"/>
  <c r="M735408" i="1"/>
  <c r="M735409" i="1"/>
  <c r="M735410" i="1"/>
  <c r="M735411" i="1"/>
  <c r="M735412" i="1"/>
  <c r="M735413" i="1"/>
  <c r="M735414" i="1"/>
  <c r="M735415" i="1"/>
  <c r="M735416" i="1"/>
  <c r="M735417" i="1"/>
  <c r="M735418" i="1"/>
  <c r="M735419" i="1"/>
  <c r="M735420" i="1"/>
  <c r="M735421" i="1"/>
  <c r="M735422" i="1"/>
  <c r="M735423" i="1"/>
  <c r="M735424" i="1"/>
  <c r="M735425" i="1"/>
  <c r="M735426" i="1"/>
  <c r="M735427" i="1"/>
  <c r="M735428" i="1"/>
  <c r="M735429" i="1"/>
  <c r="M735430" i="1"/>
  <c r="M735431" i="1"/>
  <c r="M735432" i="1"/>
  <c r="M735433" i="1"/>
  <c r="M735434" i="1"/>
  <c r="M735435" i="1"/>
  <c r="M735436" i="1"/>
  <c r="M735437" i="1"/>
  <c r="M735438" i="1"/>
  <c r="M735439" i="1"/>
  <c r="M735440" i="1"/>
  <c r="M735441" i="1"/>
  <c r="M735442" i="1"/>
  <c r="M735443" i="1"/>
  <c r="M735444" i="1"/>
  <c r="M735445" i="1"/>
  <c r="M735446" i="1"/>
  <c r="M735447" i="1"/>
  <c r="M735448" i="1"/>
  <c r="M735449" i="1"/>
  <c r="M735450" i="1"/>
  <c r="M735451" i="1"/>
  <c r="M735452" i="1"/>
  <c r="M735453" i="1"/>
  <c r="M735454" i="1"/>
  <c r="M735455" i="1"/>
  <c r="M735456" i="1"/>
  <c r="M735457" i="1"/>
  <c r="M735458" i="1"/>
  <c r="M735459" i="1"/>
  <c r="M735460" i="1"/>
  <c r="M735461" i="1"/>
  <c r="M735462" i="1"/>
  <c r="M735463" i="1"/>
  <c r="M735464" i="1"/>
  <c r="M735465" i="1"/>
  <c r="M735466" i="1"/>
  <c r="M735467" i="1"/>
  <c r="M735468" i="1"/>
  <c r="M735469" i="1"/>
  <c r="M735470" i="1"/>
  <c r="M735471" i="1"/>
  <c r="M735472" i="1"/>
  <c r="M735473" i="1"/>
  <c r="M735474" i="1"/>
  <c r="M735475" i="1"/>
  <c r="M735476" i="1"/>
  <c r="M735477" i="1"/>
  <c r="M735478" i="1"/>
  <c r="M735479" i="1"/>
  <c r="M735480" i="1"/>
  <c r="M735481" i="1"/>
  <c r="M735482" i="1"/>
  <c r="M735483" i="1"/>
  <c r="M735484" i="1"/>
  <c r="M735485" i="1"/>
  <c r="M735486" i="1"/>
  <c r="M735487" i="1"/>
  <c r="M735488" i="1"/>
  <c r="M735489" i="1"/>
  <c r="M735490" i="1"/>
  <c r="M735491" i="1"/>
  <c r="M735492" i="1"/>
  <c r="M735493" i="1"/>
  <c r="M735494" i="1"/>
  <c r="M735495" i="1"/>
  <c r="M735496" i="1"/>
  <c r="M735497" i="1"/>
  <c r="M735498" i="1"/>
  <c r="M735499" i="1"/>
  <c r="M735500" i="1"/>
  <c r="M735501" i="1"/>
  <c r="M735502" i="1"/>
  <c r="M735503" i="1"/>
  <c r="M735504" i="1"/>
  <c r="M735505" i="1"/>
  <c r="M735506" i="1"/>
  <c r="M735507" i="1"/>
  <c r="M735508" i="1"/>
  <c r="M735509" i="1"/>
  <c r="M735510" i="1"/>
  <c r="M735511" i="1"/>
  <c r="M735512" i="1"/>
  <c r="M735513" i="1"/>
  <c r="M735514" i="1"/>
  <c r="M735515" i="1"/>
  <c r="M735516" i="1"/>
  <c r="M735517" i="1"/>
  <c r="M735518" i="1"/>
  <c r="M735519" i="1"/>
  <c r="M735520" i="1"/>
  <c r="M735521" i="1"/>
  <c r="M735522" i="1"/>
  <c r="M735523" i="1"/>
  <c r="M735524" i="1"/>
  <c r="M735525" i="1"/>
  <c r="M735526" i="1"/>
  <c r="M735527" i="1"/>
  <c r="M735528" i="1"/>
  <c r="M735529" i="1"/>
  <c r="M735530" i="1"/>
  <c r="M735531" i="1"/>
  <c r="M735532" i="1"/>
  <c r="M735533" i="1"/>
  <c r="M735534" i="1"/>
  <c r="M735535" i="1"/>
  <c r="M735536" i="1"/>
  <c r="M735537" i="1"/>
  <c r="M735538" i="1"/>
  <c r="M735539" i="1"/>
  <c r="M735540" i="1"/>
  <c r="M735541" i="1"/>
  <c r="M735542" i="1"/>
  <c r="M735543" i="1"/>
  <c r="M735544" i="1"/>
  <c r="M735545" i="1"/>
  <c r="M735546" i="1"/>
  <c r="M735547" i="1"/>
  <c r="M735548" i="1"/>
  <c r="M735549" i="1"/>
  <c r="M735550" i="1"/>
  <c r="M735551" i="1"/>
  <c r="M735552" i="1"/>
  <c r="M735553" i="1"/>
  <c r="M735554" i="1"/>
  <c r="M735555" i="1"/>
  <c r="M735556" i="1"/>
  <c r="M735557" i="1"/>
  <c r="M735558" i="1"/>
  <c r="M735559" i="1"/>
  <c r="M735560" i="1"/>
  <c r="M735561" i="1"/>
  <c r="M735562" i="1"/>
  <c r="M735563" i="1"/>
  <c r="M735564" i="1"/>
  <c r="M735565" i="1"/>
  <c r="M735566" i="1"/>
  <c r="M735567" i="1"/>
  <c r="M735568" i="1"/>
  <c r="M735569" i="1"/>
  <c r="M735570" i="1"/>
  <c r="M735571" i="1"/>
  <c r="M735572" i="1"/>
  <c r="M735573" i="1"/>
  <c r="M735574" i="1"/>
  <c r="M735575" i="1"/>
  <c r="M735576" i="1"/>
  <c r="M735577" i="1"/>
  <c r="M735578" i="1"/>
  <c r="M735579" i="1"/>
  <c r="M735580" i="1"/>
  <c r="M735581" i="1"/>
  <c r="M735582" i="1"/>
  <c r="M735583" i="1"/>
  <c r="M735584" i="1"/>
  <c r="M735585" i="1"/>
  <c r="M735586" i="1"/>
  <c r="M735587" i="1"/>
  <c r="M735588" i="1"/>
  <c r="M735589" i="1"/>
  <c r="M735590" i="1"/>
  <c r="M735591" i="1"/>
  <c r="M735592" i="1"/>
  <c r="M735593" i="1"/>
  <c r="M735594" i="1"/>
  <c r="M735595" i="1"/>
  <c r="M735596" i="1"/>
  <c r="M735597" i="1"/>
  <c r="M735598" i="1"/>
  <c r="M735599" i="1"/>
  <c r="M735600" i="1"/>
  <c r="M735601" i="1"/>
  <c r="M735602" i="1"/>
  <c r="M735603" i="1"/>
  <c r="M735604" i="1"/>
  <c r="M735605" i="1"/>
  <c r="M735606" i="1"/>
  <c r="M735607" i="1"/>
  <c r="M735608" i="1"/>
  <c r="M735609" i="1"/>
  <c r="M735610" i="1"/>
  <c r="M735611" i="1"/>
  <c r="M735612" i="1"/>
  <c r="M735613" i="1"/>
  <c r="M735614" i="1"/>
  <c r="M735615" i="1"/>
  <c r="M735616" i="1"/>
  <c r="M735617" i="1"/>
  <c r="M735618" i="1"/>
  <c r="M735619" i="1"/>
  <c r="M735620" i="1"/>
  <c r="M735621" i="1"/>
  <c r="M735622" i="1"/>
  <c r="M735623" i="1"/>
  <c r="M735624" i="1"/>
  <c r="M735625" i="1"/>
  <c r="M735626" i="1"/>
  <c r="M735627" i="1"/>
  <c r="M735628" i="1"/>
  <c r="M735629" i="1"/>
  <c r="M735630" i="1"/>
  <c r="M735631" i="1"/>
  <c r="M735632" i="1"/>
  <c r="M735633" i="1"/>
  <c r="M735634" i="1"/>
  <c r="M735635" i="1"/>
  <c r="M735636" i="1"/>
  <c r="M735637" i="1"/>
  <c r="M735638" i="1"/>
  <c r="M735639" i="1"/>
  <c r="M735640" i="1"/>
  <c r="M735641" i="1"/>
  <c r="M735642" i="1"/>
  <c r="M735643" i="1"/>
  <c r="M735644" i="1"/>
  <c r="M735645" i="1"/>
  <c r="M735646" i="1"/>
  <c r="M735647" i="1"/>
  <c r="M735648" i="1"/>
  <c r="M735649" i="1"/>
  <c r="M735650" i="1"/>
  <c r="M735651" i="1"/>
  <c r="M735652" i="1"/>
  <c r="M735653" i="1"/>
  <c r="M735654" i="1"/>
  <c r="M735655" i="1"/>
  <c r="M735656" i="1"/>
  <c r="M735657" i="1"/>
  <c r="M735658" i="1"/>
  <c r="M735659" i="1"/>
  <c r="M735660" i="1"/>
  <c r="M735661" i="1"/>
  <c r="M735662" i="1"/>
  <c r="M735663" i="1"/>
  <c r="M735664" i="1"/>
  <c r="M735665" i="1"/>
  <c r="M735666" i="1"/>
  <c r="M735667" i="1"/>
  <c r="M735668" i="1"/>
  <c r="M735669" i="1"/>
  <c r="M735670" i="1"/>
  <c r="M735671" i="1"/>
  <c r="M735672" i="1"/>
  <c r="M735673" i="1"/>
  <c r="M735674" i="1"/>
  <c r="M735675" i="1"/>
  <c r="M735676" i="1"/>
  <c r="M735677" i="1"/>
  <c r="M735678" i="1"/>
  <c r="M735679" i="1"/>
  <c r="M735680" i="1"/>
  <c r="M735681" i="1"/>
  <c r="M735682" i="1"/>
  <c r="M735683" i="1"/>
  <c r="M735684" i="1"/>
  <c r="M735685" i="1"/>
  <c r="M735686" i="1"/>
  <c r="M735687" i="1"/>
  <c r="M735688" i="1"/>
  <c r="M735689" i="1"/>
  <c r="M735690" i="1"/>
  <c r="M735691" i="1"/>
  <c r="M735692" i="1"/>
  <c r="M735693" i="1"/>
  <c r="M735694" i="1"/>
  <c r="M735695" i="1"/>
  <c r="M735696" i="1"/>
  <c r="M735697" i="1"/>
  <c r="M735698" i="1"/>
  <c r="M735699" i="1"/>
  <c r="M735700" i="1"/>
  <c r="M735701" i="1"/>
  <c r="M735702" i="1"/>
  <c r="M735703" i="1"/>
  <c r="M735704" i="1"/>
  <c r="M735705" i="1"/>
  <c r="M735706" i="1"/>
  <c r="M735707" i="1"/>
  <c r="M735708" i="1"/>
  <c r="M735709" i="1"/>
  <c r="M735710" i="1"/>
  <c r="M735711" i="1"/>
  <c r="M735712" i="1"/>
  <c r="M735713" i="1"/>
  <c r="M735714" i="1"/>
  <c r="M735715" i="1"/>
  <c r="M735716" i="1"/>
  <c r="M735717" i="1"/>
  <c r="M735718" i="1"/>
  <c r="M735719" i="1"/>
  <c r="M735720" i="1"/>
  <c r="M735721" i="1"/>
  <c r="M735722" i="1"/>
  <c r="M735723" i="1"/>
  <c r="M735724" i="1"/>
  <c r="M735725" i="1"/>
  <c r="M735726" i="1"/>
  <c r="M735727" i="1"/>
  <c r="M735728" i="1"/>
  <c r="M735729" i="1"/>
  <c r="M735730" i="1"/>
  <c r="M735731" i="1"/>
  <c r="M735732" i="1"/>
  <c r="M735733" i="1"/>
  <c r="M735734" i="1"/>
  <c r="M735735" i="1"/>
  <c r="M735736" i="1"/>
  <c r="M735737" i="1"/>
  <c r="M735738" i="1"/>
  <c r="M735739" i="1"/>
  <c r="M735740" i="1"/>
  <c r="M735741" i="1"/>
  <c r="M735742" i="1"/>
  <c r="M735743" i="1"/>
  <c r="M735744" i="1"/>
  <c r="M735745" i="1"/>
  <c r="M735746" i="1"/>
  <c r="M735747" i="1"/>
  <c r="M735748" i="1"/>
  <c r="M735749" i="1"/>
  <c r="M735750" i="1"/>
  <c r="M735751" i="1"/>
  <c r="M735752" i="1"/>
  <c r="M735753" i="1"/>
  <c r="M735754" i="1"/>
  <c r="M735755" i="1"/>
  <c r="M735756" i="1"/>
  <c r="M735757" i="1"/>
  <c r="M735758" i="1"/>
  <c r="M735759" i="1"/>
  <c r="M735760" i="1"/>
  <c r="M735761" i="1"/>
  <c r="M735762" i="1"/>
  <c r="M735763" i="1"/>
  <c r="M735764" i="1"/>
  <c r="M735765" i="1"/>
  <c r="M735766" i="1"/>
  <c r="M735767" i="1"/>
  <c r="M735768" i="1"/>
  <c r="M735769" i="1"/>
  <c r="M735770" i="1"/>
  <c r="M735771" i="1"/>
  <c r="M735772" i="1"/>
  <c r="M735773" i="1"/>
  <c r="M735774" i="1"/>
  <c r="M735775" i="1"/>
  <c r="M735776" i="1"/>
  <c r="M735777" i="1"/>
  <c r="M735778" i="1"/>
  <c r="M735779" i="1"/>
  <c r="M735780" i="1"/>
  <c r="M735781" i="1"/>
  <c r="M735782" i="1"/>
  <c r="M735783" i="1"/>
  <c r="M735784" i="1"/>
  <c r="M735785" i="1"/>
  <c r="M735786" i="1"/>
  <c r="M735787" i="1"/>
  <c r="M735788" i="1"/>
  <c r="M735789" i="1"/>
  <c r="M735790" i="1"/>
  <c r="M735791" i="1"/>
  <c r="M735792" i="1"/>
  <c r="M735793" i="1"/>
  <c r="M735794" i="1"/>
  <c r="M735795" i="1"/>
  <c r="M735796" i="1"/>
  <c r="M735797" i="1"/>
  <c r="M735798" i="1"/>
  <c r="M735799" i="1"/>
  <c r="M735800" i="1"/>
  <c r="M735801" i="1"/>
  <c r="M735802" i="1"/>
  <c r="M735803" i="1"/>
  <c r="M735804" i="1"/>
  <c r="M735805" i="1"/>
  <c r="M735806" i="1"/>
  <c r="M735807" i="1"/>
  <c r="M735808" i="1"/>
  <c r="M735809" i="1"/>
  <c r="M735810" i="1"/>
  <c r="M735811" i="1"/>
  <c r="M735812" i="1"/>
  <c r="M735813" i="1"/>
  <c r="M735814" i="1"/>
  <c r="M735815" i="1"/>
  <c r="M735816" i="1"/>
  <c r="M735817" i="1"/>
  <c r="M735818" i="1"/>
  <c r="M735819" i="1"/>
  <c r="M735820" i="1"/>
  <c r="M735821" i="1"/>
  <c r="M735822" i="1"/>
  <c r="M735823" i="1"/>
  <c r="M735824" i="1"/>
  <c r="M735825" i="1"/>
  <c r="M735826" i="1"/>
  <c r="M735827" i="1"/>
  <c r="M735828" i="1"/>
  <c r="M735829" i="1"/>
  <c r="M735830" i="1"/>
  <c r="M735831" i="1"/>
  <c r="M735832" i="1"/>
  <c r="M735833" i="1"/>
  <c r="M735834" i="1"/>
  <c r="M735835" i="1"/>
  <c r="M735836" i="1"/>
  <c r="M735837" i="1"/>
  <c r="M735838" i="1"/>
  <c r="M735839" i="1"/>
  <c r="M735840" i="1"/>
  <c r="M735841" i="1"/>
  <c r="M735842" i="1"/>
  <c r="M735843" i="1"/>
  <c r="M735844" i="1"/>
  <c r="M735845" i="1"/>
  <c r="M735846" i="1"/>
  <c r="M735847" i="1"/>
  <c r="M735848" i="1"/>
  <c r="M735849" i="1"/>
  <c r="M735850" i="1"/>
  <c r="M735851" i="1"/>
  <c r="M735852" i="1"/>
  <c r="M735853" i="1"/>
  <c r="M735854" i="1"/>
  <c r="M735855" i="1"/>
  <c r="M735856" i="1"/>
  <c r="M735857" i="1"/>
  <c r="M735858" i="1"/>
  <c r="M735859" i="1"/>
  <c r="M735860" i="1"/>
  <c r="M735861" i="1"/>
  <c r="M735862" i="1"/>
  <c r="M735863" i="1"/>
  <c r="M735864" i="1"/>
  <c r="M735865" i="1"/>
  <c r="M735866" i="1"/>
  <c r="M735867" i="1"/>
  <c r="M735868" i="1"/>
  <c r="M735869" i="1"/>
  <c r="M735870" i="1"/>
  <c r="M735871" i="1"/>
  <c r="M735872" i="1"/>
  <c r="M735873" i="1"/>
  <c r="M735874" i="1"/>
  <c r="M735875" i="1"/>
  <c r="M735876" i="1"/>
  <c r="M735877" i="1"/>
  <c r="M735878" i="1"/>
  <c r="M735879" i="1"/>
  <c r="M735880" i="1"/>
  <c r="M735881" i="1"/>
  <c r="M735882" i="1"/>
  <c r="M735883" i="1"/>
  <c r="M735884" i="1"/>
  <c r="M735885" i="1"/>
  <c r="M735886" i="1"/>
  <c r="M735887" i="1"/>
  <c r="M735888" i="1"/>
  <c r="M735889" i="1"/>
  <c r="M735890" i="1"/>
  <c r="M735891" i="1"/>
  <c r="M735892" i="1"/>
  <c r="M735893" i="1"/>
  <c r="M735894" i="1"/>
  <c r="M735895" i="1"/>
  <c r="M735896" i="1"/>
  <c r="M735897" i="1"/>
  <c r="M735898" i="1"/>
  <c r="M735899" i="1"/>
  <c r="M735900" i="1"/>
  <c r="M735901" i="1"/>
  <c r="M735902" i="1"/>
  <c r="M735903" i="1"/>
  <c r="M735904" i="1"/>
  <c r="M735905" i="1"/>
  <c r="M735906" i="1"/>
  <c r="M735907" i="1"/>
  <c r="M735908" i="1"/>
  <c r="M735909" i="1"/>
  <c r="M735910" i="1"/>
  <c r="M735911" i="1"/>
  <c r="M735912" i="1"/>
  <c r="M735913" i="1"/>
  <c r="M735914" i="1"/>
  <c r="M735915" i="1"/>
  <c r="M735916" i="1"/>
  <c r="M735917" i="1"/>
  <c r="M735918" i="1"/>
  <c r="M735919" i="1"/>
  <c r="M735920" i="1"/>
  <c r="M735921" i="1"/>
  <c r="M735922" i="1"/>
  <c r="M735923" i="1"/>
  <c r="M735924" i="1"/>
  <c r="M735925" i="1"/>
  <c r="M735926" i="1"/>
  <c r="M735927" i="1"/>
  <c r="M735928" i="1"/>
  <c r="M735929" i="1"/>
  <c r="M735930" i="1"/>
  <c r="M735931" i="1"/>
  <c r="M735932" i="1"/>
  <c r="M735933" i="1"/>
  <c r="M735934" i="1"/>
  <c r="M735935" i="1"/>
  <c r="M735936" i="1"/>
  <c r="M735937" i="1"/>
  <c r="M735938" i="1"/>
  <c r="M735939" i="1"/>
  <c r="M735940" i="1"/>
  <c r="M735941" i="1"/>
  <c r="M735942" i="1"/>
  <c r="M735943" i="1"/>
  <c r="M735944" i="1"/>
  <c r="M735945" i="1"/>
  <c r="M735946" i="1"/>
  <c r="M735947" i="1"/>
  <c r="M735948" i="1"/>
  <c r="M735949" i="1"/>
  <c r="M735950" i="1"/>
  <c r="M735951" i="1"/>
  <c r="M735952" i="1"/>
  <c r="M735953" i="1"/>
  <c r="M735954" i="1"/>
  <c r="M735955" i="1"/>
  <c r="M735956" i="1"/>
  <c r="M735957" i="1"/>
  <c r="M735958" i="1"/>
  <c r="M735959" i="1"/>
  <c r="M735960" i="1"/>
  <c r="M735961" i="1"/>
  <c r="M735962" i="1"/>
  <c r="M735963" i="1"/>
  <c r="M735964" i="1"/>
  <c r="M735965" i="1"/>
  <c r="M735966" i="1"/>
  <c r="M735967" i="1"/>
  <c r="M735968" i="1"/>
  <c r="M735969" i="1"/>
  <c r="M735970" i="1"/>
  <c r="M735971" i="1"/>
  <c r="M735972" i="1"/>
  <c r="M735973" i="1"/>
  <c r="M735974" i="1"/>
  <c r="M735975" i="1"/>
  <c r="M735976" i="1"/>
  <c r="M735977" i="1"/>
  <c r="M735978" i="1"/>
  <c r="M735979" i="1"/>
  <c r="M735980" i="1"/>
  <c r="M735981" i="1"/>
  <c r="M735982" i="1"/>
  <c r="M735983" i="1"/>
  <c r="M735984" i="1"/>
  <c r="M735985" i="1"/>
  <c r="M735986" i="1"/>
  <c r="M735987" i="1"/>
  <c r="M735988" i="1"/>
  <c r="M735989" i="1"/>
  <c r="M735990" i="1"/>
  <c r="M735991" i="1"/>
  <c r="M735992" i="1"/>
  <c r="M735993" i="1"/>
  <c r="M735994" i="1"/>
  <c r="M735995" i="1"/>
  <c r="M735996" i="1"/>
  <c r="M735997" i="1"/>
  <c r="M735998" i="1"/>
  <c r="M735999" i="1"/>
  <c r="M736000" i="1"/>
  <c r="M736001" i="1"/>
  <c r="M736002" i="1"/>
  <c r="M736003" i="1"/>
  <c r="M736004" i="1"/>
  <c r="M736005" i="1"/>
  <c r="M736006" i="1"/>
  <c r="M736007" i="1"/>
  <c r="M736008" i="1"/>
  <c r="M736009" i="1"/>
  <c r="M736010" i="1"/>
  <c r="M736011" i="1"/>
  <c r="M736012" i="1"/>
  <c r="M736013" i="1"/>
  <c r="M736014" i="1"/>
  <c r="M736015" i="1"/>
  <c r="M736016" i="1"/>
  <c r="M736017" i="1"/>
  <c r="M736018" i="1"/>
  <c r="M736019" i="1"/>
  <c r="M736020" i="1"/>
  <c r="M736021" i="1"/>
  <c r="M736022" i="1"/>
  <c r="M736023" i="1"/>
  <c r="M736024" i="1"/>
  <c r="M736025" i="1"/>
  <c r="M736026" i="1"/>
  <c r="M736027" i="1"/>
  <c r="M736028" i="1"/>
  <c r="M736029" i="1"/>
  <c r="M736030" i="1"/>
  <c r="M736031" i="1"/>
  <c r="M736032" i="1"/>
  <c r="M736033" i="1"/>
  <c r="M736034" i="1"/>
  <c r="M736035" i="1"/>
  <c r="M736036" i="1"/>
  <c r="M736037" i="1"/>
  <c r="M736038" i="1"/>
  <c r="M736039" i="1"/>
  <c r="M736040" i="1"/>
  <c r="M736041" i="1"/>
  <c r="M736042" i="1"/>
  <c r="M736043" i="1"/>
  <c r="M736044" i="1"/>
  <c r="M736045" i="1"/>
  <c r="M736046" i="1"/>
  <c r="M736047" i="1"/>
  <c r="M736048" i="1"/>
  <c r="M736049" i="1"/>
  <c r="M736050" i="1"/>
  <c r="M736051" i="1"/>
  <c r="M736052" i="1"/>
  <c r="M736053" i="1"/>
  <c r="M736054" i="1"/>
  <c r="M736055" i="1"/>
  <c r="M736056" i="1"/>
  <c r="M736057" i="1"/>
  <c r="M736058" i="1"/>
  <c r="M736059" i="1"/>
  <c r="M736060" i="1"/>
  <c r="M736061" i="1"/>
  <c r="M736062" i="1"/>
  <c r="M736063" i="1"/>
  <c r="M736064" i="1"/>
  <c r="M736065" i="1"/>
  <c r="M736066" i="1"/>
  <c r="M736067" i="1"/>
  <c r="M736068" i="1"/>
  <c r="M736069" i="1"/>
  <c r="M736070" i="1"/>
  <c r="M736071" i="1"/>
  <c r="M736072" i="1"/>
  <c r="M736073" i="1"/>
  <c r="M736074" i="1"/>
  <c r="M736075" i="1"/>
  <c r="M736076" i="1"/>
  <c r="M736077" i="1"/>
  <c r="M736078" i="1"/>
  <c r="M736079" i="1"/>
  <c r="M736080" i="1"/>
  <c r="M736081" i="1"/>
  <c r="M736082" i="1"/>
  <c r="M736083" i="1"/>
  <c r="M736084" i="1"/>
  <c r="M736085" i="1"/>
  <c r="M736086" i="1"/>
  <c r="M736087" i="1"/>
  <c r="M736088" i="1"/>
  <c r="M736089" i="1"/>
  <c r="M736090" i="1"/>
  <c r="M736091" i="1"/>
  <c r="M736092" i="1"/>
  <c r="M736093" i="1"/>
  <c r="M736094" i="1"/>
  <c r="M736095" i="1"/>
  <c r="M736096" i="1"/>
  <c r="M736097" i="1"/>
  <c r="M736098" i="1"/>
  <c r="M736099" i="1"/>
  <c r="M736100" i="1"/>
  <c r="M736101" i="1"/>
  <c r="M736102" i="1"/>
  <c r="M736103" i="1"/>
  <c r="M736104" i="1"/>
  <c r="M736105" i="1"/>
  <c r="M736106" i="1"/>
  <c r="M736107" i="1"/>
  <c r="M736108" i="1"/>
  <c r="M736109" i="1"/>
  <c r="M736110" i="1"/>
  <c r="M736111" i="1"/>
  <c r="M736112" i="1"/>
  <c r="M736113" i="1"/>
  <c r="M736114" i="1"/>
  <c r="M736115" i="1"/>
  <c r="M736116" i="1"/>
  <c r="M736117" i="1"/>
  <c r="M736118" i="1"/>
  <c r="M736119" i="1"/>
  <c r="M736120" i="1"/>
  <c r="M736121" i="1"/>
  <c r="M736122" i="1"/>
  <c r="M736123" i="1"/>
  <c r="M736124" i="1"/>
  <c r="M736125" i="1"/>
  <c r="M736126" i="1"/>
  <c r="M736127" i="1"/>
  <c r="M736128" i="1"/>
  <c r="M736129" i="1"/>
  <c r="M736130" i="1"/>
  <c r="M736131" i="1"/>
  <c r="M736132" i="1"/>
  <c r="M736133" i="1"/>
  <c r="M736134" i="1"/>
  <c r="M736135" i="1"/>
  <c r="M736136" i="1"/>
  <c r="M736137" i="1"/>
  <c r="M736138" i="1"/>
  <c r="M736139" i="1"/>
  <c r="M736140" i="1"/>
  <c r="M736141" i="1"/>
  <c r="M736142" i="1"/>
  <c r="M736143" i="1"/>
  <c r="M736144" i="1"/>
  <c r="M736145" i="1"/>
  <c r="M736146" i="1"/>
  <c r="M736147" i="1"/>
  <c r="M736148" i="1"/>
  <c r="M736149" i="1"/>
  <c r="M736150" i="1"/>
  <c r="M736151" i="1"/>
  <c r="M736152" i="1"/>
  <c r="M736153" i="1"/>
  <c r="M736154" i="1"/>
  <c r="M736155" i="1"/>
  <c r="M736156" i="1"/>
  <c r="M736157" i="1"/>
  <c r="M736158" i="1"/>
  <c r="M736159" i="1"/>
  <c r="M736160" i="1"/>
  <c r="M736161" i="1"/>
  <c r="M736162" i="1"/>
  <c r="M736163" i="1"/>
  <c r="M736164" i="1"/>
  <c r="M736165" i="1"/>
  <c r="M736166" i="1"/>
  <c r="M736167" i="1"/>
  <c r="M736168" i="1"/>
  <c r="M736169" i="1"/>
  <c r="M736170" i="1"/>
  <c r="M736171" i="1"/>
  <c r="M736172" i="1"/>
  <c r="M736173" i="1"/>
  <c r="M736174" i="1"/>
  <c r="M736175" i="1"/>
  <c r="M736176" i="1"/>
  <c r="M736177" i="1"/>
  <c r="M736178" i="1"/>
  <c r="M736179" i="1"/>
  <c r="M736180" i="1"/>
  <c r="M736181" i="1"/>
  <c r="M736182" i="1"/>
  <c r="M736183" i="1"/>
  <c r="M736184" i="1"/>
  <c r="M736185" i="1"/>
  <c r="M736186" i="1"/>
  <c r="M736187" i="1"/>
  <c r="M736188" i="1"/>
  <c r="M736189" i="1"/>
  <c r="M736190" i="1"/>
  <c r="M736191" i="1"/>
  <c r="M736192" i="1"/>
  <c r="M736193" i="1"/>
  <c r="M736194" i="1"/>
  <c r="M736195" i="1"/>
  <c r="M736196" i="1"/>
  <c r="M736197" i="1"/>
  <c r="M736198" i="1"/>
  <c r="M736199" i="1"/>
  <c r="M736200" i="1"/>
  <c r="M736201" i="1"/>
  <c r="M736202" i="1"/>
  <c r="M736203" i="1"/>
  <c r="M736204" i="1"/>
  <c r="M736205" i="1"/>
  <c r="M736206" i="1"/>
  <c r="M736207" i="1"/>
  <c r="M736208" i="1"/>
  <c r="M736209" i="1"/>
  <c r="M736210" i="1"/>
  <c r="M736211" i="1"/>
  <c r="M736212" i="1"/>
  <c r="M736213" i="1"/>
  <c r="M736214" i="1"/>
  <c r="M736215" i="1"/>
  <c r="M736216" i="1"/>
  <c r="M736217" i="1"/>
  <c r="M736218" i="1"/>
  <c r="M736219" i="1"/>
  <c r="M736220" i="1"/>
  <c r="M736221" i="1"/>
  <c r="M736222" i="1"/>
  <c r="M736223" i="1"/>
  <c r="M736224" i="1"/>
  <c r="M736225" i="1"/>
  <c r="M736226" i="1"/>
  <c r="M736227" i="1"/>
  <c r="M736228" i="1"/>
  <c r="M736229" i="1"/>
  <c r="M736230" i="1"/>
  <c r="M736231" i="1"/>
  <c r="M736232" i="1"/>
  <c r="M736233" i="1"/>
  <c r="M736234" i="1"/>
  <c r="M736235" i="1"/>
  <c r="M736236" i="1"/>
  <c r="M736237" i="1"/>
  <c r="M736238" i="1"/>
  <c r="M736239" i="1"/>
  <c r="M736240" i="1"/>
  <c r="M736241" i="1"/>
  <c r="M736242" i="1"/>
  <c r="M736243" i="1"/>
  <c r="M736244" i="1"/>
  <c r="M736245" i="1"/>
  <c r="M736246" i="1"/>
  <c r="M736247" i="1"/>
  <c r="M736248" i="1"/>
  <c r="M736249" i="1"/>
  <c r="M736250" i="1"/>
  <c r="M736251" i="1"/>
  <c r="M736252" i="1"/>
  <c r="M736253" i="1"/>
  <c r="M736254" i="1"/>
  <c r="M736255" i="1"/>
  <c r="M736256" i="1"/>
  <c r="M736257" i="1"/>
  <c r="M736258" i="1"/>
  <c r="M736259" i="1"/>
  <c r="M736260" i="1"/>
  <c r="M736261" i="1"/>
  <c r="M736262" i="1"/>
  <c r="M736263" i="1"/>
  <c r="M736264" i="1"/>
  <c r="M736265" i="1"/>
  <c r="M736266" i="1"/>
  <c r="M736267" i="1"/>
  <c r="M736268" i="1"/>
  <c r="M736269" i="1"/>
  <c r="M736270" i="1"/>
  <c r="M736271" i="1"/>
  <c r="M736272" i="1"/>
  <c r="M736273" i="1"/>
  <c r="M736274" i="1"/>
  <c r="M736275" i="1"/>
  <c r="M736276" i="1"/>
  <c r="M736277" i="1"/>
  <c r="M736278" i="1"/>
  <c r="M736279" i="1"/>
  <c r="M736280" i="1"/>
  <c r="M736281" i="1"/>
  <c r="M736282" i="1"/>
  <c r="M736283" i="1"/>
  <c r="M736284" i="1"/>
  <c r="M736285" i="1"/>
  <c r="M736286" i="1"/>
  <c r="M736287" i="1"/>
  <c r="M736288" i="1"/>
  <c r="M736289" i="1"/>
  <c r="M736290" i="1"/>
  <c r="M736291" i="1"/>
  <c r="M736292" i="1"/>
  <c r="M736293" i="1"/>
  <c r="M736294" i="1"/>
  <c r="M736295" i="1"/>
  <c r="M736296" i="1"/>
  <c r="M736297" i="1"/>
  <c r="M736298" i="1"/>
  <c r="M736299" i="1"/>
  <c r="M736300" i="1"/>
  <c r="M736301" i="1"/>
  <c r="M736302" i="1"/>
  <c r="M736303" i="1"/>
  <c r="M736304" i="1"/>
  <c r="M736305" i="1"/>
  <c r="M736306" i="1"/>
  <c r="M736307" i="1"/>
  <c r="M736308" i="1"/>
  <c r="M736309" i="1"/>
  <c r="M736310" i="1"/>
  <c r="M736311" i="1"/>
  <c r="M736312" i="1"/>
  <c r="M736313" i="1"/>
  <c r="M736314" i="1"/>
  <c r="M736315" i="1"/>
  <c r="M736316" i="1"/>
  <c r="M736317" i="1"/>
  <c r="M736318" i="1"/>
  <c r="M736319" i="1"/>
  <c r="M736320" i="1"/>
  <c r="M736321" i="1"/>
  <c r="M736322" i="1"/>
  <c r="M736323" i="1"/>
  <c r="M736324" i="1"/>
  <c r="M736325" i="1"/>
  <c r="M736326" i="1"/>
  <c r="M736327" i="1"/>
  <c r="M736328" i="1"/>
  <c r="M736329" i="1"/>
  <c r="M736330" i="1"/>
  <c r="M736331" i="1"/>
  <c r="M736332" i="1"/>
  <c r="M736333" i="1"/>
  <c r="M736334" i="1"/>
  <c r="M736335" i="1"/>
  <c r="M736336" i="1"/>
  <c r="M736337" i="1"/>
  <c r="M736338" i="1"/>
  <c r="M736339" i="1"/>
  <c r="M736340" i="1"/>
  <c r="M736341" i="1"/>
  <c r="M736342" i="1"/>
  <c r="M736343" i="1"/>
  <c r="M736344" i="1"/>
  <c r="M736345" i="1"/>
  <c r="M736346" i="1"/>
  <c r="M736347" i="1"/>
  <c r="M736348" i="1"/>
  <c r="M736349" i="1"/>
  <c r="M736350" i="1"/>
  <c r="M736351" i="1"/>
  <c r="M736352" i="1"/>
  <c r="M736353" i="1"/>
  <c r="M736354" i="1"/>
  <c r="M736355" i="1"/>
  <c r="M736356" i="1"/>
  <c r="M736357" i="1"/>
  <c r="M736358" i="1"/>
  <c r="M736359" i="1"/>
  <c r="M736360" i="1"/>
  <c r="M736361" i="1"/>
  <c r="M736362" i="1"/>
  <c r="M736363" i="1"/>
  <c r="M736364" i="1"/>
  <c r="M736365" i="1"/>
  <c r="M736366" i="1"/>
  <c r="M736367" i="1"/>
  <c r="M736368" i="1"/>
  <c r="M736369" i="1"/>
  <c r="M736370" i="1"/>
  <c r="M736371" i="1"/>
  <c r="M736372" i="1"/>
  <c r="M736373" i="1"/>
  <c r="M736374" i="1"/>
  <c r="M736375" i="1"/>
  <c r="M736376" i="1"/>
  <c r="M736377" i="1"/>
  <c r="M736378" i="1"/>
  <c r="M736379" i="1"/>
  <c r="M736380" i="1"/>
  <c r="M736381" i="1"/>
  <c r="M736382" i="1"/>
  <c r="M736383" i="1"/>
  <c r="M736384" i="1"/>
  <c r="M736385" i="1"/>
  <c r="M736386" i="1"/>
  <c r="M736387" i="1"/>
  <c r="M736388" i="1"/>
  <c r="M736389" i="1"/>
  <c r="M736390" i="1"/>
  <c r="M736391" i="1"/>
  <c r="M736392" i="1"/>
  <c r="M736393" i="1"/>
  <c r="M736394" i="1"/>
  <c r="M736395" i="1"/>
  <c r="M736396" i="1"/>
  <c r="M736397" i="1"/>
  <c r="M736398" i="1"/>
  <c r="M736399" i="1"/>
  <c r="M736400" i="1"/>
  <c r="M736401" i="1"/>
  <c r="M736402" i="1"/>
  <c r="M736403" i="1"/>
  <c r="M736404" i="1"/>
  <c r="M736405" i="1"/>
  <c r="M736406" i="1"/>
  <c r="M736407" i="1"/>
  <c r="M736408" i="1"/>
  <c r="M736409" i="1"/>
  <c r="M736410" i="1"/>
  <c r="M736411" i="1"/>
  <c r="M736412" i="1"/>
  <c r="M736413" i="1"/>
  <c r="M736414" i="1"/>
  <c r="M736415" i="1"/>
  <c r="M736416" i="1"/>
  <c r="M736417" i="1"/>
  <c r="M736418" i="1"/>
  <c r="M736419" i="1"/>
  <c r="M736420" i="1"/>
  <c r="M736421" i="1"/>
  <c r="M736422" i="1"/>
  <c r="M736423" i="1"/>
  <c r="M736424" i="1"/>
  <c r="M736425" i="1"/>
  <c r="M736426" i="1"/>
  <c r="M736427" i="1"/>
  <c r="M736428" i="1"/>
  <c r="M736429" i="1"/>
  <c r="M736430" i="1"/>
  <c r="M736431" i="1"/>
  <c r="M736432" i="1"/>
  <c r="M736433" i="1"/>
  <c r="M736434" i="1"/>
  <c r="M736435" i="1"/>
  <c r="M736436" i="1"/>
  <c r="M736437" i="1"/>
  <c r="M736438" i="1"/>
  <c r="M736439" i="1"/>
  <c r="M736440" i="1"/>
  <c r="M736441" i="1"/>
  <c r="M736442" i="1"/>
  <c r="M736443" i="1"/>
  <c r="M736444" i="1"/>
  <c r="M736445" i="1"/>
  <c r="M736446" i="1"/>
  <c r="M736447" i="1"/>
  <c r="M736448" i="1"/>
  <c r="M736449" i="1"/>
  <c r="M736450" i="1"/>
  <c r="M736451" i="1"/>
  <c r="M736452" i="1"/>
  <c r="M736453" i="1"/>
  <c r="M736454" i="1"/>
  <c r="M736455" i="1"/>
  <c r="M736456" i="1"/>
  <c r="M736457" i="1"/>
  <c r="M736458" i="1"/>
  <c r="M736459" i="1"/>
  <c r="M736460" i="1"/>
  <c r="M736461" i="1"/>
  <c r="M736462" i="1"/>
  <c r="M736463" i="1"/>
  <c r="M736464" i="1"/>
  <c r="M736465" i="1"/>
  <c r="M736466" i="1"/>
  <c r="M736467" i="1"/>
  <c r="M736468" i="1"/>
  <c r="M736469" i="1"/>
  <c r="M736470" i="1"/>
  <c r="M736471" i="1"/>
  <c r="M736472" i="1"/>
  <c r="M736473" i="1"/>
  <c r="M736474" i="1"/>
  <c r="M736475" i="1"/>
  <c r="M736476" i="1"/>
  <c r="M736477" i="1"/>
  <c r="M736478" i="1"/>
  <c r="M736479" i="1"/>
  <c r="M736480" i="1"/>
  <c r="M736481" i="1"/>
  <c r="M736482" i="1"/>
  <c r="M736483" i="1"/>
  <c r="M736484" i="1"/>
  <c r="M736485" i="1"/>
  <c r="M736486" i="1"/>
  <c r="M736487" i="1"/>
  <c r="M736488" i="1"/>
  <c r="M736489" i="1"/>
  <c r="M736490" i="1"/>
  <c r="M736491" i="1"/>
  <c r="M736492" i="1"/>
  <c r="M736493" i="1"/>
  <c r="M736494" i="1"/>
  <c r="M736495" i="1"/>
  <c r="M736496" i="1"/>
  <c r="M736497" i="1"/>
  <c r="M736498" i="1"/>
  <c r="M736499" i="1"/>
  <c r="M736500" i="1"/>
  <c r="M736501" i="1"/>
  <c r="M736502" i="1"/>
  <c r="M736503" i="1"/>
  <c r="M736504" i="1"/>
  <c r="M736505" i="1"/>
  <c r="M736506" i="1"/>
  <c r="M736507" i="1"/>
  <c r="M736508" i="1"/>
  <c r="M736509" i="1"/>
  <c r="M736510" i="1"/>
  <c r="M736511" i="1"/>
  <c r="M736512" i="1"/>
  <c r="M736513" i="1"/>
  <c r="M736514" i="1"/>
  <c r="M736515" i="1"/>
  <c r="M736516" i="1"/>
  <c r="M736517" i="1"/>
  <c r="M736518" i="1"/>
  <c r="M736519" i="1"/>
  <c r="M736520" i="1"/>
  <c r="M736521" i="1"/>
  <c r="M736522" i="1"/>
  <c r="M736523" i="1"/>
  <c r="M736524" i="1"/>
  <c r="M736525" i="1"/>
  <c r="M736526" i="1"/>
  <c r="M736527" i="1"/>
  <c r="M736528" i="1"/>
  <c r="M736529" i="1"/>
  <c r="M736530" i="1"/>
  <c r="M736531" i="1"/>
  <c r="M736532" i="1"/>
  <c r="M736533" i="1"/>
  <c r="M736534" i="1"/>
  <c r="M736535" i="1"/>
  <c r="M736536" i="1"/>
  <c r="M736537" i="1"/>
  <c r="M736538" i="1"/>
  <c r="M736539" i="1"/>
  <c r="M736540" i="1"/>
  <c r="M736541" i="1"/>
  <c r="M736542" i="1"/>
  <c r="M736543" i="1"/>
  <c r="M736544" i="1"/>
  <c r="M736545" i="1"/>
  <c r="M736546" i="1"/>
  <c r="M736547" i="1"/>
  <c r="M736548" i="1"/>
  <c r="M736549" i="1"/>
  <c r="M736550" i="1"/>
  <c r="M736551" i="1"/>
  <c r="M736552" i="1"/>
  <c r="M736553" i="1"/>
  <c r="M736554" i="1"/>
  <c r="M736555" i="1"/>
  <c r="M736556" i="1"/>
  <c r="M736557" i="1"/>
  <c r="M736558" i="1"/>
  <c r="M736559" i="1"/>
  <c r="M736560" i="1"/>
  <c r="M736561" i="1"/>
  <c r="M736562" i="1"/>
  <c r="M736563" i="1"/>
  <c r="M736564" i="1"/>
  <c r="M736565" i="1"/>
  <c r="M736566" i="1"/>
  <c r="M736567" i="1"/>
  <c r="M736568" i="1"/>
  <c r="M736569" i="1"/>
  <c r="M736570" i="1"/>
  <c r="M736571" i="1"/>
  <c r="M736572" i="1"/>
  <c r="M736573" i="1"/>
  <c r="M736574" i="1"/>
  <c r="M736575" i="1"/>
  <c r="M736576" i="1"/>
  <c r="M736577" i="1"/>
  <c r="M736578" i="1"/>
  <c r="M736579" i="1"/>
  <c r="M736580" i="1"/>
  <c r="M736581" i="1"/>
  <c r="M736582" i="1"/>
  <c r="M736583" i="1"/>
  <c r="M736584" i="1"/>
  <c r="M736585" i="1"/>
  <c r="M736586" i="1"/>
  <c r="M736587" i="1"/>
  <c r="M736588" i="1"/>
  <c r="M736589" i="1"/>
  <c r="M736590" i="1"/>
  <c r="M736591" i="1"/>
  <c r="M736592" i="1"/>
  <c r="M736593" i="1"/>
  <c r="M736594" i="1"/>
  <c r="M736595" i="1"/>
  <c r="M736596" i="1"/>
  <c r="M736597" i="1"/>
  <c r="M736598" i="1"/>
  <c r="M736599" i="1"/>
  <c r="M736600" i="1"/>
  <c r="M736601" i="1"/>
  <c r="M736602" i="1"/>
  <c r="M736603" i="1"/>
  <c r="M736604" i="1"/>
  <c r="M736605" i="1"/>
  <c r="M736606" i="1"/>
  <c r="M736607" i="1"/>
  <c r="M736608" i="1"/>
  <c r="M736609" i="1"/>
  <c r="M736610" i="1"/>
  <c r="M736611" i="1"/>
  <c r="M736612" i="1"/>
  <c r="M736613" i="1"/>
  <c r="M736614" i="1"/>
  <c r="M736615" i="1"/>
  <c r="M736616" i="1"/>
  <c r="M736617" i="1"/>
  <c r="M736618" i="1"/>
  <c r="M736619" i="1"/>
  <c r="M736620" i="1"/>
  <c r="M736621" i="1"/>
  <c r="M736622" i="1"/>
  <c r="M736623" i="1"/>
  <c r="M736624" i="1"/>
  <c r="M736625" i="1"/>
  <c r="M736626" i="1"/>
  <c r="M736627" i="1"/>
  <c r="M736628" i="1"/>
  <c r="M736629" i="1"/>
  <c r="M736630" i="1"/>
  <c r="M736631" i="1"/>
  <c r="M736632" i="1"/>
  <c r="M736633" i="1"/>
  <c r="M736634" i="1"/>
  <c r="M736635" i="1"/>
  <c r="M736636" i="1"/>
  <c r="M736637" i="1"/>
  <c r="M736638" i="1"/>
  <c r="M736639" i="1"/>
  <c r="M736640" i="1"/>
  <c r="M736641" i="1"/>
  <c r="M736642" i="1"/>
  <c r="M736643" i="1"/>
  <c r="M736644" i="1"/>
  <c r="M736645" i="1"/>
  <c r="M736646" i="1"/>
  <c r="M736647" i="1"/>
  <c r="M736648" i="1"/>
  <c r="M736649" i="1"/>
  <c r="M736650" i="1"/>
  <c r="M736651" i="1"/>
  <c r="M736652" i="1"/>
  <c r="M736653" i="1"/>
  <c r="M736654" i="1"/>
  <c r="M736655" i="1"/>
  <c r="M736656" i="1"/>
  <c r="M736657" i="1"/>
  <c r="M736658" i="1"/>
  <c r="M736659" i="1"/>
  <c r="M736660" i="1"/>
  <c r="M736661" i="1"/>
  <c r="M736662" i="1"/>
  <c r="M736663" i="1"/>
  <c r="M736664" i="1"/>
  <c r="M736665" i="1"/>
  <c r="M736666" i="1"/>
  <c r="M736667" i="1"/>
  <c r="M736668" i="1"/>
  <c r="M736669" i="1"/>
  <c r="M736670" i="1"/>
  <c r="M736671" i="1"/>
  <c r="M736672" i="1"/>
  <c r="M736673" i="1"/>
  <c r="M736674" i="1"/>
  <c r="M736675" i="1"/>
  <c r="M736676" i="1"/>
  <c r="M736677" i="1"/>
  <c r="M736678" i="1"/>
  <c r="M736679" i="1"/>
  <c r="M736680" i="1"/>
  <c r="M736681" i="1"/>
  <c r="M736682" i="1"/>
  <c r="M736683" i="1"/>
  <c r="M736684" i="1"/>
  <c r="M736685" i="1"/>
  <c r="M736686" i="1"/>
  <c r="M736687" i="1"/>
  <c r="M736688" i="1"/>
  <c r="M736689" i="1"/>
  <c r="M736690" i="1"/>
  <c r="M736691" i="1"/>
  <c r="M736692" i="1"/>
  <c r="M736693" i="1"/>
  <c r="M736694" i="1"/>
  <c r="M736695" i="1"/>
  <c r="M736696" i="1"/>
  <c r="M736697" i="1"/>
  <c r="M736698" i="1"/>
  <c r="M736699" i="1"/>
  <c r="M736700" i="1"/>
  <c r="M736701" i="1"/>
  <c r="M736702" i="1"/>
  <c r="M736703" i="1"/>
  <c r="M736704" i="1"/>
  <c r="M736705" i="1"/>
  <c r="M736706" i="1"/>
  <c r="M736707" i="1"/>
  <c r="M736708" i="1"/>
  <c r="M736709" i="1"/>
  <c r="M736710" i="1"/>
  <c r="M736711" i="1"/>
  <c r="M736712" i="1"/>
  <c r="M736713" i="1"/>
  <c r="M736714" i="1"/>
  <c r="M736715" i="1"/>
  <c r="M736716" i="1"/>
  <c r="M736717" i="1"/>
  <c r="M736718" i="1"/>
  <c r="M736719" i="1"/>
  <c r="M736720" i="1"/>
  <c r="M736721" i="1"/>
  <c r="M736722" i="1"/>
  <c r="M736723" i="1"/>
  <c r="M736724" i="1"/>
  <c r="M736725" i="1"/>
  <c r="M736726" i="1"/>
  <c r="M736727" i="1"/>
  <c r="M736728" i="1"/>
  <c r="M736729" i="1"/>
  <c r="M736730" i="1"/>
  <c r="M736731" i="1"/>
  <c r="M736732" i="1"/>
  <c r="M736733" i="1"/>
  <c r="M736734" i="1"/>
  <c r="M736735" i="1"/>
  <c r="M736736" i="1"/>
  <c r="M736737" i="1"/>
  <c r="M736738" i="1"/>
  <c r="M736739" i="1"/>
  <c r="M736740" i="1"/>
  <c r="M736741" i="1"/>
  <c r="M736742" i="1"/>
  <c r="M736743" i="1"/>
  <c r="M736744" i="1"/>
  <c r="M736745" i="1"/>
  <c r="M736746" i="1"/>
  <c r="M736747" i="1"/>
  <c r="M736748" i="1"/>
  <c r="M736749" i="1"/>
  <c r="M736750" i="1"/>
  <c r="M736751" i="1"/>
  <c r="M736752" i="1"/>
  <c r="M736753" i="1"/>
  <c r="M736754" i="1"/>
  <c r="M736755" i="1"/>
  <c r="M736756" i="1"/>
  <c r="M736757" i="1"/>
  <c r="M736758" i="1"/>
  <c r="M736759" i="1"/>
  <c r="M736760" i="1"/>
  <c r="M736761" i="1"/>
  <c r="M736762" i="1"/>
  <c r="M736763" i="1"/>
  <c r="M736764" i="1"/>
  <c r="M736765" i="1"/>
  <c r="M736766" i="1"/>
  <c r="M736767" i="1"/>
  <c r="M736768" i="1"/>
  <c r="M736769" i="1"/>
  <c r="M736770" i="1"/>
  <c r="M736771" i="1"/>
  <c r="M736772" i="1"/>
  <c r="M736773" i="1"/>
  <c r="M736774" i="1"/>
  <c r="M736775" i="1"/>
  <c r="M736776" i="1"/>
  <c r="M736777" i="1"/>
  <c r="M736778" i="1"/>
  <c r="M736779" i="1"/>
  <c r="M736780" i="1"/>
  <c r="M736781" i="1"/>
  <c r="M736782" i="1"/>
  <c r="M736783" i="1"/>
  <c r="M736784" i="1"/>
  <c r="M736785" i="1"/>
  <c r="M736786" i="1"/>
  <c r="M736787" i="1"/>
  <c r="M736788" i="1"/>
  <c r="M736789" i="1"/>
  <c r="M736790" i="1"/>
  <c r="M736791" i="1"/>
  <c r="M736792" i="1"/>
  <c r="M736793" i="1"/>
  <c r="M736794" i="1"/>
  <c r="M736795" i="1"/>
  <c r="M736796" i="1"/>
  <c r="M736797" i="1"/>
  <c r="M736798" i="1"/>
  <c r="M736799" i="1"/>
  <c r="M736800" i="1"/>
  <c r="M736801" i="1"/>
  <c r="M736802" i="1"/>
  <c r="M736803" i="1"/>
  <c r="M736804" i="1"/>
  <c r="M736805" i="1"/>
  <c r="M736806" i="1"/>
  <c r="M736807" i="1"/>
  <c r="M736808" i="1"/>
  <c r="M736809" i="1"/>
  <c r="M736810" i="1"/>
  <c r="M736811" i="1"/>
  <c r="M736812" i="1"/>
  <c r="M736813" i="1"/>
  <c r="M736814" i="1"/>
  <c r="M736815" i="1"/>
  <c r="M736816" i="1"/>
  <c r="M736817" i="1"/>
  <c r="M736818" i="1"/>
  <c r="M736819" i="1"/>
  <c r="M736820" i="1"/>
  <c r="M736821" i="1"/>
  <c r="M736822" i="1"/>
  <c r="M736823" i="1"/>
  <c r="M736824" i="1"/>
  <c r="M736825" i="1"/>
  <c r="M736826" i="1"/>
  <c r="M736827" i="1"/>
  <c r="M736828" i="1"/>
  <c r="M736829" i="1"/>
  <c r="M736830" i="1"/>
  <c r="M736831" i="1"/>
  <c r="M736832" i="1"/>
  <c r="M736833" i="1"/>
  <c r="M736834" i="1"/>
  <c r="M736835" i="1"/>
  <c r="M736836" i="1"/>
  <c r="M736837" i="1"/>
  <c r="M736838" i="1"/>
  <c r="M736839" i="1"/>
  <c r="M736840" i="1"/>
  <c r="M736841" i="1"/>
  <c r="M736842" i="1"/>
  <c r="M736843" i="1"/>
  <c r="M736844" i="1"/>
  <c r="M736845" i="1"/>
  <c r="M736846" i="1"/>
  <c r="M736847" i="1"/>
  <c r="M736848" i="1"/>
  <c r="M736849" i="1"/>
  <c r="M736850" i="1"/>
  <c r="M736851" i="1"/>
  <c r="M736852" i="1"/>
  <c r="M736853" i="1"/>
  <c r="M736854" i="1"/>
  <c r="M736855" i="1"/>
  <c r="M736856" i="1"/>
  <c r="M736857" i="1"/>
  <c r="M736858" i="1"/>
  <c r="M736859" i="1"/>
  <c r="M736860" i="1"/>
  <c r="M736861" i="1"/>
  <c r="M736862" i="1"/>
  <c r="M736863" i="1"/>
  <c r="M736864" i="1"/>
  <c r="M736865" i="1"/>
  <c r="M736866" i="1"/>
  <c r="M736867" i="1"/>
  <c r="M736868" i="1"/>
  <c r="M736869" i="1"/>
  <c r="M736870" i="1"/>
  <c r="M736871" i="1"/>
  <c r="M736872" i="1"/>
  <c r="M736873" i="1"/>
  <c r="M736874" i="1"/>
  <c r="M736875" i="1"/>
  <c r="M736876" i="1"/>
  <c r="M736877" i="1"/>
  <c r="M736878" i="1"/>
  <c r="M736879" i="1"/>
  <c r="M736880" i="1"/>
  <c r="M736881" i="1"/>
  <c r="M736882" i="1"/>
  <c r="M736883" i="1"/>
  <c r="M736884" i="1"/>
  <c r="M736885" i="1"/>
  <c r="M736886" i="1"/>
  <c r="M736887" i="1"/>
  <c r="M736888" i="1"/>
  <c r="M736889" i="1"/>
  <c r="M736890" i="1"/>
  <c r="M736891" i="1"/>
  <c r="M736892" i="1"/>
  <c r="M736893" i="1"/>
  <c r="M736894" i="1"/>
  <c r="M736895" i="1"/>
  <c r="M736896" i="1"/>
  <c r="M736897" i="1"/>
  <c r="M736898" i="1"/>
  <c r="M736899" i="1"/>
  <c r="M736900" i="1"/>
  <c r="M736901" i="1"/>
  <c r="M736902" i="1"/>
  <c r="M736903" i="1"/>
  <c r="M736904" i="1"/>
  <c r="M736905" i="1"/>
  <c r="M736906" i="1"/>
  <c r="M736907" i="1"/>
  <c r="M736908" i="1"/>
  <c r="M736909" i="1"/>
  <c r="M736910" i="1"/>
  <c r="M736911" i="1"/>
  <c r="M736912" i="1"/>
  <c r="M736913" i="1"/>
  <c r="M736914" i="1"/>
  <c r="M736915" i="1"/>
  <c r="M736916" i="1"/>
  <c r="M736917" i="1"/>
  <c r="M736918" i="1"/>
  <c r="M736919" i="1"/>
  <c r="M736920" i="1"/>
  <c r="M736921" i="1"/>
  <c r="M736922" i="1"/>
  <c r="M736923" i="1"/>
  <c r="M736924" i="1"/>
  <c r="M736925" i="1"/>
  <c r="M736926" i="1"/>
  <c r="M736927" i="1"/>
  <c r="M736928" i="1"/>
  <c r="M736929" i="1"/>
  <c r="M736930" i="1"/>
  <c r="M736931" i="1"/>
  <c r="M736932" i="1"/>
  <c r="M736933" i="1"/>
  <c r="M736934" i="1"/>
  <c r="M736935" i="1"/>
  <c r="M736936" i="1"/>
  <c r="M736937" i="1"/>
  <c r="M736938" i="1"/>
  <c r="M736939" i="1"/>
  <c r="M736940" i="1"/>
  <c r="M736941" i="1"/>
  <c r="M736942" i="1"/>
  <c r="M736943" i="1"/>
  <c r="M736944" i="1"/>
  <c r="M736945" i="1"/>
  <c r="M736946" i="1"/>
  <c r="M736947" i="1"/>
  <c r="M736948" i="1"/>
  <c r="M736949" i="1"/>
  <c r="M736950" i="1"/>
  <c r="M736951" i="1"/>
  <c r="M736952" i="1"/>
  <c r="M736953" i="1"/>
  <c r="M736954" i="1"/>
  <c r="M736955" i="1"/>
  <c r="M736956" i="1"/>
  <c r="M736957" i="1"/>
  <c r="M736958" i="1"/>
  <c r="M736959" i="1"/>
  <c r="M736960" i="1"/>
  <c r="M736961" i="1"/>
  <c r="M736962" i="1"/>
  <c r="M736963" i="1"/>
  <c r="M736964" i="1"/>
  <c r="M736965" i="1"/>
  <c r="M736966" i="1"/>
  <c r="M736967" i="1"/>
  <c r="M736968" i="1"/>
  <c r="M736969" i="1"/>
  <c r="M736970" i="1"/>
  <c r="M736971" i="1"/>
  <c r="M736972" i="1"/>
  <c r="M736973" i="1"/>
  <c r="M736974" i="1"/>
  <c r="M736975" i="1"/>
  <c r="M736976" i="1"/>
  <c r="M736977" i="1"/>
  <c r="M736978" i="1"/>
  <c r="M736979" i="1"/>
  <c r="M736980" i="1"/>
  <c r="M736981" i="1"/>
  <c r="M736982" i="1"/>
  <c r="M736983" i="1"/>
  <c r="M736984" i="1"/>
  <c r="M736985" i="1"/>
  <c r="M736986" i="1"/>
  <c r="M736987" i="1"/>
  <c r="M736988" i="1"/>
  <c r="M736989" i="1"/>
  <c r="M736990" i="1"/>
  <c r="M736991" i="1"/>
  <c r="M736992" i="1"/>
  <c r="M736993" i="1"/>
  <c r="M736994" i="1"/>
  <c r="M736995" i="1"/>
  <c r="M736996" i="1"/>
  <c r="M736997" i="1"/>
  <c r="M736998" i="1"/>
  <c r="M736999" i="1"/>
  <c r="M737000" i="1"/>
  <c r="M737001" i="1"/>
  <c r="M737002" i="1"/>
  <c r="M737003" i="1"/>
  <c r="M737004" i="1"/>
  <c r="M737005" i="1"/>
  <c r="M737006" i="1"/>
  <c r="M737007" i="1"/>
  <c r="M737008" i="1"/>
  <c r="M737009" i="1"/>
  <c r="M737010" i="1"/>
  <c r="M737011" i="1"/>
  <c r="M737012" i="1"/>
  <c r="M737013" i="1"/>
  <c r="M737014" i="1"/>
  <c r="M737015" i="1"/>
  <c r="M737016" i="1"/>
  <c r="M737017" i="1"/>
  <c r="M737018" i="1"/>
  <c r="M737019" i="1"/>
  <c r="M737020" i="1"/>
  <c r="M737021" i="1"/>
  <c r="M737022" i="1"/>
  <c r="M737023" i="1"/>
  <c r="M737024" i="1"/>
  <c r="M737025" i="1"/>
  <c r="M737026" i="1"/>
  <c r="M737027" i="1"/>
  <c r="M737028" i="1"/>
  <c r="M737029" i="1"/>
  <c r="M737030" i="1"/>
  <c r="M737031" i="1"/>
  <c r="M737032" i="1"/>
  <c r="M737033" i="1"/>
  <c r="M737034" i="1"/>
  <c r="M737035" i="1"/>
  <c r="M737036" i="1"/>
  <c r="M737037" i="1"/>
  <c r="M737038" i="1"/>
  <c r="M737039" i="1"/>
  <c r="M737040" i="1"/>
  <c r="M737041" i="1"/>
  <c r="M737042" i="1"/>
  <c r="M737043" i="1"/>
  <c r="M737044" i="1"/>
  <c r="M737045" i="1"/>
  <c r="M737046" i="1"/>
  <c r="M737047" i="1"/>
  <c r="M737048" i="1"/>
  <c r="M737049" i="1"/>
  <c r="M737050" i="1"/>
  <c r="M737051" i="1"/>
  <c r="M737052" i="1"/>
  <c r="M737053" i="1"/>
  <c r="M737054" i="1"/>
  <c r="M737055" i="1"/>
  <c r="M737056" i="1"/>
  <c r="M737057" i="1"/>
  <c r="M737058" i="1"/>
  <c r="M737059" i="1"/>
  <c r="M737060" i="1"/>
  <c r="M737061" i="1"/>
  <c r="M737062" i="1"/>
  <c r="M737063" i="1"/>
  <c r="M737064" i="1"/>
  <c r="M737065" i="1"/>
  <c r="M737066" i="1"/>
  <c r="M737067" i="1"/>
  <c r="M737068" i="1"/>
  <c r="M737069" i="1"/>
  <c r="M737070" i="1"/>
  <c r="M737071" i="1"/>
  <c r="M737072" i="1"/>
  <c r="M737073" i="1"/>
  <c r="M737074" i="1"/>
  <c r="M737075" i="1"/>
  <c r="M737076" i="1"/>
  <c r="M737077" i="1"/>
  <c r="M737078" i="1"/>
  <c r="M737079" i="1"/>
  <c r="M737080" i="1"/>
  <c r="M737081" i="1"/>
  <c r="M737082" i="1"/>
  <c r="M737083" i="1"/>
  <c r="M737084" i="1"/>
  <c r="M737085" i="1"/>
  <c r="M737086" i="1"/>
  <c r="M737087" i="1"/>
  <c r="M737088" i="1"/>
  <c r="M737089" i="1"/>
  <c r="M737090" i="1"/>
  <c r="M737091" i="1"/>
  <c r="M737092" i="1"/>
  <c r="M737093" i="1"/>
  <c r="M737094" i="1"/>
  <c r="M737095" i="1"/>
  <c r="M737096" i="1"/>
  <c r="M737097" i="1"/>
  <c r="M737098" i="1"/>
  <c r="M737099" i="1"/>
  <c r="M737100" i="1"/>
  <c r="M737101" i="1"/>
  <c r="M737102" i="1"/>
  <c r="M737103" i="1"/>
  <c r="M737104" i="1"/>
  <c r="M737105" i="1"/>
  <c r="M737106" i="1"/>
  <c r="M737107" i="1"/>
  <c r="M737108" i="1"/>
  <c r="M737109" i="1"/>
  <c r="M737110" i="1"/>
  <c r="M737111" i="1"/>
  <c r="M737112" i="1"/>
  <c r="M737113" i="1"/>
  <c r="M737114" i="1"/>
  <c r="M737115" i="1"/>
  <c r="M737116" i="1"/>
  <c r="M737117" i="1"/>
  <c r="M737118" i="1"/>
  <c r="M737119" i="1"/>
  <c r="M737120" i="1"/>
  <c r="M737121" i="1"/>
  <c r="M737122" i="1"/>
  <c r="M737123" i="1"/>
  <c r="M737124" i="1"/>
  <c r="M737125" i="1"/>
  <c r="M737126" i="1"/>
  <c r="M737127" i="1"/>
  <c r="M737128" i="1"/>
  <c r="M737129" i="1"/>
  <c r="M737130" i="1"/>
  <c r="M737131" i="1"/>
  <c r="M737132" i="1"/>
  <c r="M737133" i="1"/>
  <c r="M737134" i="1"/>
  <c r="M737135" i="1"/>
  <c r="M737136" i="1"/>
  <c r="M737137" i="1"/>
  <c r="M737138" i="1"/>
  <c r="M737139" i="1"/>
  <c r="M737140" i="1"/>
  <c r="M737141" i="1"/>
  <c r="M737142" i="1"/>
  <c r="M737143" i="1"/>
  <c r="M737144" i="1"/>
  <c r="M737145" i="1"/>
  <c r="M737146" i="1"/>
  <c r="M737147" i="1"/>
  <c r="M737148" i="1"/>
  <c r="M737149" i="1"/>
  <c r="M737150" i="1"/>
  <c r="M737151" i="1"/>
  <c r="M737152" i="1"/>
  <c r="M737153" i="1"/>
  <c r="M737154" i="1"/>
  <c r="M737155" i="1"/>
  <c r="M737156" i="1"/>
  <c r="M737157" i="1"/>
  <c r="M737158" i="1"/>
  <c r="M737159" i="1"/>
  <c r="M737160" i="1"/>
  <c r="M737161" i="1"/>
  <c r="M737162" i="1"/>
  <c r="M737163" i="1"/>
  <c r="M737164" i="1"/>
  <c r="M737165" i="1"/>
  <c r="M737166" i="1"/>
  <c r="M737167" i="1"/>
  <c r="M737168" i="1"/>
  <c r="M737169" i="1"/>
  <c r="M737170" i="1"/>
  <c r="M737171" i="1"/>
  <c r="M737172" i="1"/>
  <c r="M737173" i="1"/>
  <c r="M737174" i="1"/>
  <c r="M737175" i="1"/>
  <c r="M737176" i="1"/>
  <c r="M737177" i="1"/>
  <c r="M737178" i="1"/>
  <c r="M737179" i="1"/>
  <c r="M737180" i="1"/>
  <c r="M737181" i="1"/>
  <c r="M737182" i="1"/>
  <c r="M737183" i="1"/>
  <c r="M737184" i="1"/>
  <c r="M737185" i="1"/>
  <c r="M737186" i="1"/>
  <c r="M737187" i="1"/>
  <c r="M737188" i="1"/>
  <c r="M737189" i="1"/>
  <c r="M737190" i="1"/>
  <c r="M737191" i="1"/>
  <c r="M737192" i="1"/>
  <c r="M737193" i="1"/>
  <c r="M737194" i="1"/>
  <c r="M737195" i="1"/>
  <c r="M737196" i="1"/>
  <c r="M737197" i="1"/>
  <c r="M737198" i="1"/>
  <c r="M737199" i="1"/>
  <c r="M737200" i="1"/>
  <c r="M737201" i="1"/>
  <c r="M737202" i="1"/>
  <c r="M737203" i="1"/>
  <c r="M737204" i="1"/>
  <c r="M737205" i="1"/>
  <c r="M737206" i="1"/>
  <c r="M737207" i="1"/>
  <c r="M737208" i="1"/>
  <c r="M737209" i="1"/>
  <c r="M737210" i="1"/>
  <c r="M737211" i="1"/>
  <c r="M737212" i="1"/>
  <c r="M737213" i="1"/>
  <c r="M737214" i="1"/>
  <c r="M737215" i="1"/>
  <c r="M737216" i="1"/>
  <c r="M737217" i="1"/>
  <c r="M737218" i="1"/>
  <c r="M737219" i="1"/>
  <c r="M737220" i="1"/>
  <c r="M737221" i="1"/>
  <c r="M737222" i="1"/>
  <c r="M737223" i="1"/>
  <c r="M737224" i="1"/>
  <c r="M737225" i="1"/>
  <c r="M737226" i="1"/>
  <c r="M737227" i="1"/>
  <c r="M737228" i="1"/>
  <c r="M737229" i="1"/>
  <c r="M737230" i="1"/>
  <c r="M737231" i="1"/>
  <c r="M737232" i="1"/>
  <c r="M737233" i="1"/>
  <c r="M737234" i="1"/>
  <c r="M737235" i="1"/>
  <c r="M737236" i="1"/>
  <c r="M737237" i="1"/>
  <c r="M737238" i="1"/>
  <c r="M737239" i="1"/>
  <c r="M737240" i="1"/>
  <c r="M737241" i="1"/>
  <c r="M737242" i="1"/>
  <c r="M737243" i="1"/>
  <c r="M737244" i="1"/>
  <c r="M737245" i="1"/>
  <c r="M737246" i="1"/>
  <c r="M737247" i="1"/>
  <c r="M737248" i="1"/>
  <c r="M737249" i="1"/>
  <c r="M737250" i="1"/>
  <c r="M737251" i="1"/>
  <c r="M737252" i="1"/>
  <c r="M737253" i="1"/>
  <c r="M737254" i="1"/>
  <c r="M737255" i="1"/>
  <c r="M737256" i="1"/>
  <c r="M737257" i="1"/>
  <c r="M737258" i="1"/>
  <c r="M737259" i="1"/>
  <c r="M737260" i="1"/>
  <c r="M737261" i="1"/>
  <c r="M737262" i="1"/>
  <c r="M737263" i="1"/>
  <c r="M737264" i="1"/>
  <c r="M737265" i="1"/>
  <c r="M737266" i="1"/>
  <c r="M737267" i="1"/>
  <c r="M737268" i="1"/>
  <c r="M737269" i="1"/>
  <c r="M737270" i="1"/>
  <c r="M737271" i="1"/>
  <c r="M737272" i="1"/>
  <c r="M737273" i="1"/>
  <c r="M737274" i="1"/>
  <c r="M737275" i="1"/>
  <c r="M737276" i="1"/>
  <c r="M737277" i="1"/>
  <c r="M737278" i="1"/>
  <c r="M737279" i="1"/>
  <c r="M737280" i="1"/>
  <c r="M737281" i="1"/>
  <c r="M737282" i="1"/>
  <c r="M737283" i="1"/>
  <c r="M737284" i="1"/>
  <c r="M737285" i="1"/>
  <c r="M737286" i="1"/>
  <c r="M737287" i="1"/>
  <c r="M737288" i="1"/>
  <c r="M737289" i="1"/>
  <c r="M737290" i="1"/>
  <c r="M737291" i="1"/>
  <c r="M737292" i="1"/>
  <c r="M737293" i="1"/>
  <c r="M737294" i="1"/>
  <c r="M737295" i="1"/>
  <c r="M737296" i="1"/>
  <c r="M737297" i="1"/>
  <c r="M737298" i="1"/>
  <c r="M737299" i="1"/>
  <c r="M737300" i="1"/>
  <c r="M737301" i="1"/>
  <c r="M737302" i="1"/>
  <c r="M737303" i="1"/>
  <c r="M737304" i="1"/>
  <c r="M737305" i="1"/>
  <c r="M737306" i="1"/>
  <c r="M737307" i="1"/>
  <c r="M737308" i="1"/>
  <c r="M737309" i="1"/>
  <c r="M737310" i="1"/>
  <c r="M737311" i="1"/>
  <c r="M737312" i="1"/>
  <c r="M737313" i="1"/>
  <c r="M737314" i="1"/>
  <c r="M737315" i="1"/>
  <c r="M737316" i="1"/>
  <c r="M737317" i="1"/>
  <c r="M737318" i="1"/>
  <c r="M737319" i="1"/>
  <c r="M737320" i="1"/>
  <c r="M737321" i="1"/>
  <c r="M737322" i="1"/>
  <c r="M737323" i="1"/>
  <c r="M737324" i="1"/>
  <c r="M737325" i="1"/>
  <c r="M737326" i="1"/>
  <c r="M737327" i="1"/>
  <c r="M737328" i="1"/>
  <c r="M737329" i="1"/>
  <c r="M737330" i="1"/>
  <c r="M737331" i="1"/>
  <c r="M737332" i="1"/>
  <c r="M737333" i="1"/>
  <c r="M737334" i="1"/>
  <c r="M737335" i="1"/>
  <c r="M737336" i="1"/>
  <c r="M737337" i="1"/>
  <c r="M737338" i="1"/>
  <c r="M737339" i="1"/>
  <c r="M737340" i="1"/>
  <c r="M737341" i="1"/>
  <c r="M737342" i="1"/>
  <c r="M737343" i="1"/>
  <c r="M737344" i="1"/>
  <c r="M737345" i="1"/>
  <c r="M737346" i="1"/>
  <c r="M737347" i="1"/>
  <c r="M737348" i="1"/>
  <c r="M737349" i="1"/>
  <c r="M737350" i="1"/>
  <c r="M737351" i="1"/>
  <c r="M737352" i="1"/>
  <c r="M737353" i="1"/>
  <c r="M737354" i="1"/>
  <c r="M737355" i="1"/>
  <c r="M737356" i="1"/>
  <c r="M737357" i="1"/>
  <c r="M737358" i="1"/>
  <c r="M737359" i="1"/>
  <c r="M737360" i="1"/>
  <c r="M737361" i="1"/>
  <c r="M737362" i="1"/>
  <c r="M737363" i="1"/>
  <c r="M737364" i="1"/>
  <c r="M737365" i="1"/>
  <c r="M737366" i="1"/>
  <c r="M737367" i="1"/>
  <c r="M737368" i="1"/>
  <c r="M737369" i="1"/>
  <c r="M737370" i="1"/>
  <c r="M737371" i="1"/>
  <c r="M737372" i="1"/>
  <c r="M737373" i="1"/>
  <c r="M737374" i="1"/>
  <c r="M737375" i="1"/>
  <c r="M737376" i="1"/>
  <c r="M737377" i="1"/>
  <c r="M737378" i="1"/>
  <c r="M737379" i="1"/>
  <c r="M737380" i="1"/>
  <c r="M737381" i="1"/>
  <c r="M737382" i="1"/>
  <c r="M737383" i="1"/>
  <c r="M737384" i="1"/>
  <c r="M737385" i="1"/>
  <c r="M737386" i="1"/>
  <c r="M737387" i="1"/>
  <c r="M737388" i="1"/>
  <c r="M737389" i="1"/>
  <c r="M737390" i="1"/>
  <c r="M737391" i="1"/>
  <c r="M737392" i="1"/>
  <c r="M737393" i="1"/>
  <c r="M737394" i="1"/>
  <c r="M737395" i="1"/>
  <c r="M737396" i="1"/>
  <c r="M737397" i="1"/>
  <c r="M737398" i="1"/>
  <c r="M737399" i="1"/>
  <c r="M737400" i="1"/>
  <c r="M737401" i="1"/>
  <c r="M737402" i="1"/>
  <c r="M737403" i="1"/>
  <c r="M737404" i="1"/>
  <c r="M737405" i="1"/>
  <c r="M737406" i="1"/>
  <c r="M737407" i="1"/>
  <c r="M737408" i="1"/>
  <c r="M737409" i="1"/>
  <c r="M737410" i="1"/>
  <c r="M737411" i="1"/>
  <c r="M737412" i="1"/>
  <c r="M737413" i="1"/>
  <c r="M737414" i="1"/>
  <c r="M737415" i="1"/>
  <c r="M737416" i="1"/>
  <c r="M737417" i="1"/>
  <c r="M737418" i="1"/>
  <c r="M737419" i="1"/>
  <c r="M737420" i="1"/>
  <c r="M737421" i="1"/>
  <c r="M737422" i="1"/>
  <c r="M737423" i="1"/>
  <c r="M737424" i="1"/>
  <c r="M737425" i="1"/>
  <c r="M737426" i="1"/>
  <c r="M737427" i="1"/>
  <c r="M737428" i="1"/>
  <c r="M737429" i="1"/>
  <c r="M737430" i="1"/>
  <c r="M737431" i="1"/>
  <c r="M737432" i="1"/>
  <c r="M737433" i="1"/>
  <c r="M737434" i="1"/>
  <c r="M737435" i="1"/>
  <c r="M737436" i="1"/>
  <c r="M737437" i="1"/>
  <c r="M737438" i="1"/>
  <c r="M737439" i="1"/>
  <c r="M737440" i="1"/>
  <c r="M737441" i="1"/>
  <c r="M737442" i="1"/>
  <c r="M737443" i="1"/>
  <c r="M737444" i="1"/>
  <c r="M737445" i="1"/>
  <c r="M737446" i="1"/>
  <c r="M737447" i="1"/>
  <c r="M737448" i="1"/>
  <c r="M737449" i="1"/>
  <c r="M737450" i="1"/>
  <c r="M737451" i="1"/>
  <c r="M737452" i="1"/>
  <c r="M737453" i="1"/>
  <c r="M737454" i="1"/>
  <c r="M737455" i="1"/>
  <c r="M737456" i="1"/>
  <c r="M737457" i="1"/>
  <c r="M737458" i="1"/>
  <c r="M737459" i="1"/>
  <c r="M737460" i="1"/>
  <c r="M737461" i="1"/>
  <c r="M737462" i="1"/>
  <c r="M737463" i="1"/>
  <c r="M737464" i="1"/>
  <c r="M737465" i="1"/>
  <c r="M737466" i="1"/>
  <c r="M737467" i="1"/>
  <c r="M737468" i="1"/>
  <c r="M737469" i="1"/>
  <c r="M737470" i="1"/>
  <c r="M737471" i="1"/>
  <c r="M737472" i="1"/>
  <c r="M737473" i="1"/>
  <c r="M737474" i="1"/>
  <c r="M737475" i="1"/>
  <c r="M737476" i="1"/>
  <c r="M737477" i="1"/>
  <c r="M737478" i="1"/>
  <c r="M737479" i="1"/>
  <c r="M737480" i="1"/>
  <c r="M737481" i="1"/>
  <c r="M737482" i="1"/>
  <c r="M737483" i="1"/>
  <c r="M737484" i="1"/>
  <c r="M737485" i="1"/>
  <c r="M737486" i="1"/>
  <c r="M737487" i="1"/>
  <c r="M737488" i="1"/>
  <c r="M737489" i="1"/>
  <c r="M737490" i="1"/>
  <c r="M737491" i="1"/>
  <c r="M737492" i="1"/>
  <c r="M737493" i="1"/>
  <c r="M737494" i="1"/>
  <c r="M737495" i="1"/>
  <c r="M737496" i="1"/>
  <c r="M737497" i="1"/>
  <c r="M737498" i="1"/>
  <c r="M737499" i="1"/>
  <c r="M737500" i="1"/>
  <c r="M737501" i="1"/>
  <c r="M737502" i="1"/>
  <c r="M737503" i="1"/>
  <c r="M737504" i="1"/>
  <c r="M737505" i="1"/>
  <c r="M737506" i="1"/>
  <c r="M737507" i="1"/>
  <c r="M737508" i="1"/>
  <c r="M737509" i="1"/>
  <c r="M737510" i="1"/>
  <c r="M737511" i="1"/>
  <c r="M737512" i="1"/>
  <c r="M737513" i="1"/>
  <c r="M737514" i="1"/>
  <c r="M737515" i="1"/>
  <c r="M737516" i="1"/>
  <c r="M737517" i="1"/>
  <c r="M737518" i="1"/>
  <c r="M737519" i="1"/>
  <c r="M737520" i="1"/>
  <c r="M737521" i="1"/>
  <c r="M737522" i="1"/>
  <c r="M737523" i="1"/>
  <c r="M737524" i="1"/>
  <c r="M737525" i="1"/>
  <c r="M737526" i="1"/>
  <c r="M737527" i="1"/>
  <c r="M737528" i="1"/>
  <c r="M737529" i="1"/>
  <c r="M737530" i="1"/>
  <c r="M737531" i="1"/>
  <c r="M737532" i="1"/>
  <c r="M737533" i="1"/>
  <c r="M737534" i="1"/>
  <c r="M737535" i="1"/>
  <c r="M737536" i="1"/>
  <c r="M737537" i="1"/>
  <c r="M737538" i="1"/>
  <c r="M737539" i="1"/>
  <c r="M737540" i="1"/>
  <c r="M737541" i="1"/>
  <c r="M737542" i="1"/>
  <c r="M737543" i="1"/>
  <c r="M737544" i="1"/>
  <c r="M737545" i="1"/>
  <c r="M737546" i="1"/>
  <c r="M737547" i="1"/>
  <c r="M737548" i="1"/>
  <c r="M737549" i="1"/>
  <c r="M737550" i="1"/>
  <c r="M737551" i="1"/>
  <c r="M737552" i="1"/>
  <c r="M737553" i="1"/>
  <c r="M737554" i="1"/>
  <c r="M737555" i="1"/>
  <c r="M737556" i="1"/>
  <c r="M737557" i="1"/>
  <c r="M737558" i="1"/>
  <c r="M737559" i="1"/>
  <c r="M737560" i="1"/>
  <c r="M737561" i="1"/>
  <c r="M737562" i="1"/>
  <c r="M737563" i="1"/>
  <c r="M737564" i="1"/>
  <c r="M737565" i="1"/>
  <c r="M737566" i="1"/>
  <c r="M737567" i="1"/>
  <c r="M737568" i="1"/>
  <c r="M737569" i="1"/>
  <c r="M737570" i="1"/>
  <c r="M737571" i="1"/>
  <c r="M737572" i="1"/>
  <c r="M737573" i="1"/>
  <c r="M737574" i="1"/>
  <c r="M737575" i="1"/>
  <c r="M737576" i="1"/>
  <c r="M737577" i="1"/>
  <c r="M737578" i="1"/>
  <c r="M737579" i="1"/>
  <c r="M737580" i="1"/>
  <c r="M737581" i="1"/>
  <c r="M737582" i="1"/>
  <c r="M737583" i="1"/>
  <c r="M737584" i="1"/>
  <c r="M737585" i="1"/>
  <c r="M737586" i="1"/>
  <c r="M737587" i="1"/>
  <c r="M737588" i="1"/>
  <c r="M737589" i="1"/>
  <c r="M737590" i="1"/>
  <c r="M737591" i="1"/>
  <c r="M737592" i="1"/>
  <c r="M737593" i="1"/>
  <c r="M737594" i="1"/>
  <c r="M737595" i="1"/>
  <c r="M737596" i="1"/>
  <c r="M737597" i="1"/>
  <c r="M737598" i="1"/>
  <c r="M737599" i="1"/>
  <c r="M737600" i="1"/>
  <c r="M737601" i="1"/>
  <c r="M737602" i="1"/>
  <c r="M737603" i="1"/>
  <c r="M737604" i="1"/>
  <c r="M737605" i="1"/>
  <c r="M737606" i="1"/>
  <c r="M737607" i="1"/>
  <c r="M737608" i="1"/>
  <c r="M737609" i="1"/>
  <c r="M737610" i="1"/>
  <c r="M737611" i="1"/>
  <c r="M737612" i="1"/>
  <c r="M737613" i="1"/>
  <c r="M737614" i="1"/>
  <c r="M737615" i="1"/>
  <c r="M737616" i="1"/>
  <c r="M737617" i="1"/>
  <c r="M737618" i="1"/>
  <c r="M737619" i="1"/>
  <c r="M737620" i="1"/>
  <c r="M737621" i="1"/>
  <c r="M737622" i="1"/>
  <c r="M737623" i="1"/>
  <c r="M737624" i="1"/>
  <c r="M737625" i="1"/>
  <c r="M737626" i="1"/>
  <c r="M737627" i="1"/>
  <c r="M737628" i="1"/>
  <c r="M737629" i="1"/>
  <c r="M737630" i="1"/>
  <c r="M737631" i="1"/>
  <c r="M737632" i="1"/>
  <c r="M737633" i="1"/>
  <c r="M737634" i="1"/>
  <c r="M737635" i="1"/>
  <c r="M737636" i="1"/>
  <c r="M737637" i="1"/>
  <c r="M737638" i="1"/>
  <c r="M737639" i="1"/>
  <c r="M737640" i="1"/>
  <c r="M737641" i="1"/>
  <c r="M737642" i="1"/>
  <c r="M737643" i="1"/>
  <c r="M737644" i="1"/>
  <c r="M737645" i="1"/>
  <c r="M737646" i="1"/>
  <c r="M737647" i="1"/>
  <c r="M737648" i="1"/>
  <c r="M737649" i="1"/>
  <c r="M737650" i="1"/>
  <c r="M737651" i="1"/>
  <c r="M737652" i="1"/>
  <c r="M737653" i="1"/>
  <c r="M737654" i="1"/>
  <c r="M737655" i="1"/>
  <c r="M737656" i="1"/>
  <c r="M737657" i="1"/>
  <c r="M737658" i="1"/>
  <c r="M737659" i="1"/>
  <c r="M737660" i="1"/>
  <c r="M737661" i="1"/>
  <c r="M737662" i="1"/>
  <c r="M737663" i="1"/>
  <c r="M737664" i="1"/>
  <c r="M737665" i="1"/>
  <c r="M737666" i="1"/>
  <c r="M737667" i="1"/>
  <c r="M737668" i="1"/>
  <c r="M737669" i="1"/>
  <c r="M737670" i="1"/>
  <c r="M737671" i="1"/>
  <c r="M737672" i="1"/>
  <c r="M737673" i="1"/>
  <c r="M737674" i="1"/>
  <c r="M737675" i="1"/>
  <c r="M737676" i="1"/>
  <c r="M737677" i="1"/>
  <c r="M737678" i="1"/>
  <c r="M737679" i="1"/>
  <c r="M737680" i="1"/>
  <c r="M737681" i="1"/>
  <c r="M737682" i="1"/>
  <c r="M737683" i="1"/>
  <c r="M737684" i="1"/>
  <c r="M737685" i="1"/>
  <c r="M737686" i="1"/>
  <c r="M737687" i="1"/>
  <c r="M737688" i="1"/>
  <c r="M737689" i="1"/>
  <c r="M737690" i="1"/>
  <c r="M737691" i="1"/>
  <c r="M737692" i="1"/>
  <c r="M737693" i="1"/>
  <c r="M737694" i="1"/>
  <c r="M737695" i="1"/>
  <c r="M737696" i="1"/>
  <c r="M737697" i="1"/>
  <c r="M737698" i="1"/>
  <c r="M737699" i="1"/>
  <c r="M737700" i="1"/>
  <c r="M737701" i="1"/>
  <c r="M737702" i="1"/>
  <c r="M737703" i="1"/>
  <c r="M737704" i="1"/>
  <c r="M737705" i="1"/>
  <c r="M737706" i="1"/>
  <c r="M737707" i="1"/>
  <c r="M737708" i="1"/>
  <c r="M737709" i="1"/>
  <c r="M737710" i="1"/>
  <c r="M737711" i="1"/>
  <c r="M737712" i="1"/>
  <c r="M737713" i="1"/>
  <c r="M737714" i="1"/>
  <c r="M737715" i="1"/>
  <c r="M737716" i="1"/>
  <c r="M737717" i="1"/>
  <c r="M737718" i="1"/>
  <c r="M737719" i="1"/>
  <c r="M737720" i="1"/>
  <c r="M737721" i="1"/>
  <c r="M737722" i="1"/>
  <c r="M737723" i="1"/>
  <c r="M737724" i="1"/>
  <c r="M737725" i="1"/>
  <c r="M737726" i="1"/>
  <c r="M737727" i="1"/>
  <c r="M737728" i="1"/>
  <c r="M737729" i="1"/>
  <c r="M737730" i="1"/>
  <c r="M737731" i="1"/>
  <c r="M737732" i="1"/>
  <c r="M737733" i="1"/>
  <c r="M737734" i="1"/>
  <c r="M737735" i="1"/>
  <c r="M737736" i="1"/>
  <c r="M737737" i="1"/>
  <c r="M737738" i="1"/>
  <c r="M737739" i="1"/>
  <c r="M737740" i="1"/>
  <c r="M737741" i="1"/>
  <c r="M737742" i="1"/>
  <c r="M737743" i="1"/>
  <c r="M737744" i="1"/>
  <c r="M737745" i="1"/>
  <c r="M737746" i="1"/>
  <c r="M737747" i="1"/>
  <c r="M737748" i="1"/>
  <c r="M737749" i="1"/>
  <c r="M737750" i="1"/>
  <c r="M737751" i="1"/>
  <c r="M737752" i="1"/>
  <c r="M737753" i="1"/>
  <c r="M737754" i="1"/>
  <c r="M737755" i="1"/>
  <c r="M737756" i="1"/>
  <c r="M737757" i="1"/>
  <c r="M737758" i="1"/>
  <c r="M737759" i="1"/>
  <c r="M737760" i="1"/>
  <c r="M737761" i="1"/>
  <c r="M737762" i="1"/>
  <c r="M737763" i="1"/>
  <c r="M737764" i="1"/>
  <c r="M737765" i="1"/>
  <c r="M737766" i="1"/>
  <c r="M737767" i="1"/>
  <c r="M737768" i="1"/>
  <c r="M737769" i="1"/>
  <c r="M737770" i="1"/>
  <c r="M737771" i="1"/>
  <c r="M737772" i="1"/>
  <c r="M737773" i="1"/>
  <c r="M737774" i="1"/>
  <c r="M737775" i="1"/>
  <c r="M737776" i="1"/>
  <c r="M737777" i="1"/>
  <c r="M737778" i="1"/>
  <c r="M737779" i="1"/>
  <c r="M737780" i="1"/>
  <c r="M737781" i="1"/>
  <c r="M737782" i="1"/>
  <c r="M737783" i="1"/>
  <c r="M737784" i="1"/>
  <c r="M737785" i="1"/>
  <c r="M737786" i="1"/>
  <c r="M737787" i="1"/>
  <c r="M737788" i="1"/>
  <c r="M737789" i="1"/>
  <c r="M737790" i="1"/>
  <c r="M737791" i="1"/>
  <c r="M737792" i="1"/>
  <c r="M737793" i="1"/>
  <c r="M737794" i="1"/>
  <c r="M737795" i="1"/>
  <c r="M737796" i="1"/>
  <c r="M737797" i="1"/>
  <c r="M737798" i="1"/>
  <c r="M737799" i="1"/>
  <c r="M737800" i="1"/>
  <c r="M737801" i="1"/>
  <c r="M737802" i="1"/>
  <c r="M737803" i="1"/>
  <c r="M737804" i="1"/>
  <c r="M737805" i="1"/>
  <c r="M737806" i="1"/>
  <c r="M737807" i="1"/>
  <c r="M737808" i="1"/>
  <c r="M737809" i="1"/>
  <c r="M737810" i="1"/>
  <c r="M737811" i="1"/>
  <c r="M737812" i="1"/>
  <c r="M737813" i="1"/>
  <c r="M737814" i="1"/>
  <c r="M737815" i="1"/>
  <c r="M737816" i="1"/>
  <c r="M737817" i="1"/>
  <c r="M737818" i="1"/>
  <c r="M737819" i="1"/>
  <c r="M737820" i="1"/>
  <c r="M737821" i="1"/>
  <c r="M737822" i="1"/>
  <c r="M737823" i="1"/>
  <c r="M737824" i="1"/>
  <c r="M737825" i="1"/>
  <c r="M737826" i="1"/>
  <c r="M737827" i="1"/>
  <c r="M737828" i="1"/>
  <c r="M737829" i="1"/>
  <c r="M737830" i="1"/>
  <c r="M737831" i="1"/>
  <c r="M737832" i="1"/>
  <c r="M737833" i="1"/>
  <c r="M737834" i="1"/>
  <c r="M737835" i="1"/>
  <c r="M737836" i="1"/>
  <c r="M737837" i="1"/>
  <c r="M737838" i="1"/>
  <c r="M737839" i="1"/>
  <c r="M737840" i="1"/>
  <c r="M737841" i="1"/>
  <c r="M737842" i="1"/>
  <c r="M737843" i="1"/>
  <c r="M737844" i="1"/>
  <c r="M737845" i="1"/>
  <c r="M737846" i="1"/>
  <c r="M737847" i="1"/>
  <c r="M737848" i="1"/>
  <c r="M737849" i="1"/>
  <c r="M737850" i="1"/>
  <c r="M737851" i="1"/>
  <c r="M737852" i="1"/>
  <c r="M737853" i="1"/>
  <c r="M737854" i="1"/>
  <c r="M737855" i="1"/>
  <c r="M737856" i="1"/>
  <c r="M737857" i="1"/>
  <c r="M737858" i="1"/>
  <c r="M737859" i="1"/>
  <c r="M737860" i="1"/>
  <c r="M737861" i="1"/>
  <c r="M737862" i="1"/>
  <c r="M737863" i="1"/>
  <c r="M737864" i="1"/>
  <c r="M737865" i="1"/>
  <c r="M737866" i="1"/>
  <c r="M737867" i="1"/>
  <c r="M737868" i="1"/>
  <c r="M737869" i="1"/>
  <c r="M737870" i="1"/>
  <c r="M737871" i="1"/>
  <c r="M737872" i="1"/>
  <c r="M737873" i="1"/>
  <c r="M737874" i="1"/>
  <c r="M737875" i="1"/>
  <c r="M737876" i="1"/>
  <c r="M737877" i="1"/>
  <c r="M737878" i="1"/>
  <c r="M737879" i="1"/>
  <c r="M737880" i="1"/>
  <c r="M737881" i="1"/>
  <c r="M737882" i="1"/>
  <c r="M737883" i="1"/>
  <c r="M737884" i="1"/>
  <c r="M737885" i="1"/>
  <c r="M737886" i="1"/>
  <c r="M737887" i="1"/>
  <c r="M737888" i="1"/>
  <c r="M737889" i="1"/>
  <c r="M737890" i="1"/>
  <c r="M737891" i="1"/>
  <c r="M737892" i="1"/>
  <c r="M737893" i="1"/>
  <c r="M737894" i="1"/>
  <c r="M737895" i="1"/>
  <c r="M737896" i="1"/>
  <c r="M737897" i="1"/>
  <c r="M737898" i="1"/>
  <c r="M737899" i="1"/>
  <c r="M737900" i="1"/>
  <c r="M737901" i="1"/>
  <c r="M737902" i="1"/>
  <c r="M737903" i="1"/>
  <c r="M737904" i="1"/>
  <c r="M737905" i="1"/>
  <c r="M737906" i="1"/>
  <c r="M737907" i="1"/>
  <c r="M737908" i="1"/>
  <c r="M737909" i="1"/>
  <c r="M737910" i="1"/>
  <c r="M737911" i="1"/>
  <c r="M737912" i="1"/>
  <c r="M737913" i="1"/>
  <c r="M737914" i="1"/>
  <c r="M737915" i="1"/>
  <c r="M737916" i="1"/>
  <c r="M737917" i="1"/>
  <c r="M737918" i="1"/>
  <c r="M737919" i="1"/>
  <c r="M737920" i="1"/>
  <c r="M737921" i="1"/>
  <c r="M737922" i="1"/>
  <c r="M737923" i="1"/>
  <c r="M737924" i="1"/>
  <c r="M737925" i="1"/>
  <c r="M737926" i="1"/>
  <c r="M737927" i="1"/>
  <c r="M737928" i="1"/>
  <c r="M737929" i="1"/>
  <c r="M737930" i="1"/>
  <c r="M737931" i="1"/>
  <c r="M737932" i="1"/>
  <c r="M737933" i="1"/>
  <c r="M737934" i="1"/>
  <c r="M737935" i="1"/>
  <c r="M737936" i="1"/>
  <c r="M737937" i="1"/>
  <c r="M737938" i="1"/>
  <c r="M737939" i="1"/>
  <c r="M737940" i="1"/>
  <c r="M737941" i="1"/>
  <c r="M737942" i="1"/>
  <c r="M737943" i="1"/>
  <c r="M737944" i="1"/>
  <c r="M737945" i="1"/>
  <c r="M737946" i="1"/>
  <c r="M737947" i="1"/>
  <c r="M737948" i="1"/>
  <c r="M737949" i="1"/>
  <c r="M737950" i="1"/>
  <c r="M737951" i="1"/>
  <c r="M737952" i="1"/>
  <c r="M737953" i="1"/>
  <c r="M737954" i="1"/>
  <c r="M737955" i="1"/>
  <c r="M737956" i="1"/>
  <c r="M737957" i="1"/>
  <c r="M737958" i="1"/>
  <c r="M737959" i="1"/>
  <c r="M737960" i="1"/>
  <c r="M737961" i="1"/>
  <c r="M737962" i="1"/>
  <c r="M737963" i="1"/>
  <c r="M737964" i="1"/>
  <c r="M737965" i="1"/>
  <c r="M737966" i="1"/>
  <c r="M737967" i="1"/>
  <c r="M737968" i="1"/>
  <c r="M737969" i="1"/>
  <c r="M737970" i="1"/>
  <c r="M737971" i="1"/>
  <c r="M737972" i="1"/>
  <c r="M737973" i="1"/>
  <c r="M737974" i="1"/>
  <c r="M737975" i="1"/>
  <c r="M737976" i="1"/>
  <c r="M737977" i="1"/>
  <c r="M737978" i="1"/>
  <c r="M737979" i="1"/>
  <c r="M737980" i="1"/>
  <c r="M737981" i="1"/>
  <c r="M737982" i="1"/>
  <c r="M737983" i="1"/>
  <c r="M737984" i="1"/>
  <c r="M737985" i="1"/>
  <c r="M737986" i="1"/>
  <c r="M737987" i="1"/>
  <c r="M737988" i="1"/>
  <c r="M737989" i="1"/>
  <c r="M737990" i="1"/>
  <c r="M737991" i="1"/>
  <c r="M737992" i="1"/>
  <c r="M737993" i="1"/>
  <c r="M737994" i="1"/>
  <c r="M737995" i="1"/>
  <c r="M737996" i="1"/>
  <c r="M737997" i="1"/>
  <c r="M737998" i="1"/>
  <c r="M737999" i="1"/>
  <c r="M738000" i="1"/>
  <c r="M738001" i="1"/>
  <c r="M738002" i="1"/>
  <c r="M738003" i="1"/>
  <c r="M738004" i="1"/>
  <c r="M738005" i="1"/>
  <c r="M738006" i="1"/>
  <c r="M738007" i="1"/>
  <c r="M738008" i="1"/>
  <c r="M738009" i="1"/>
  <c r="M738010" i="1"/>
  <c r="M738011" i="1"/>
  <c r="M738012" i="1"/>
  <c r="M738013" i="1"/>
  <c r="M738014" i="1"/>
  <c r="M738015" i="1"/>
  <c r="M738016" i="1"/>
  <c r="M738017" i="1"/>
  <c r="M738018" i="1"/>
  <c r="M738019" i="1"/>
  <c r="M738020" i="1"/>
  <c r="M738021" i="1"/>
  <c r="M738022" i="1"/>
  <c r="M738023" i="1"/>
  <c r="M738024" i="1"/>
  <c r="M738025" i="1"/>
  <c r="M738026" i="1"/>
  <c r="M738027" i="1"/>
  <c r="M738028" i="1"/>
  <c r="M738029" i="1"/>
  <c r="M738030" i="1"/>
  <c r="M738031" i="1"/>
  <c r="M738032" i="1"/>
  <c r="M738033" i="1"/>
  <c r="M738034" i="1"/>
  <c r="M738035" i="1"/>
  <c r="M738036" i="1"/>
  <c r="M738037" i="1"/>
  <c r="M738038" i="1"/>
  <c r="M738039" i="1"/>
  <c r="M738040" i="1"/>
  <c r="M738041" i="1"/>
  <c r="M738042" i="1"/>
  <c r="M738043" i="1"/>
  <c r="M738044" i="1"/>
  <c r="M738045" i="1"/>
  <c r="M738046" i="1"/>
  <c r="M738047" i="1"/>
  <c r="M738048" i="1"/>
  <c r="M738049" i="1"/>
  <c r="M738050" i="1"/>
  <c r="M738051" i="1"/>
  <c r="M738052" i="1"/>
  <c r="M738053" i="1"/>
  <c r="M738054" i="1"/>
  <c r="M738055" i="1"/>
  <c r="M738056" i="1"/>
  <c r="M738057" i="1"/>
  <c r="M738058" i="1"/>
  <c r="M738059" i="1"/>
  <c r="M738060" i="1"/>
  <c r="M738061" i="1"/>
  <c r="M738062" i="1"/>
  <c r="M738063" i="1"/>
  <c r="M738064" i="1"/>
  <c r="M738065" i="1"/>
  <c r="M738066" i="1"/>
  <c r="M738067" i="1"/>
  <c r="M738068" i="1"/>
  <c r="M738069" i="1"/>
  <c r="M738070" i="1"/>
  <c r="M738071" i="1"/>
  <c r="M738072" i="1"/>
  <c r="M738073" i="1"/>
  <c r="M738074" i="1"/>
  <c r="M738075" i="1"/>
  <c r="M738076" i="1"/>
  <c r="M738077" i="1"/>
  <c r="M738078" i="1"/>
  <c r="M738079" i="1"/>
  <c r="M738080" i="1"/>
  <c r="M738081" i="1"/>
  <c r="M738082" i="1"/>
  <c r="M738083" i="1"/>
  <c r="M738084" i="1"/>
  <c r="M738085" i="1"/>
  <c r="M738086" i="1"/>
  <c r="M738087" i="1"/>
  <c r="M738088" i="1"/>
  <c r="M738089" i="1"/>
  <c r="M738090" i="1"/>
  <c r="M738091" i="1"/>
  <c r="M738092" i="1"/>
  <c r="M738093" i="1"/>
  <c r="M738094" i="1"/>
  <c r="M738095" i="1"/>
  <c r="M738096" i="1"/>
  <c r="M738097" i="1"/>
  <c r="M738098" i="1"/>
  <c r="M738099" i="1"/>
  <c r="M738100" i="1"/>
  <c r="M738101" i="1"/>
  <c r="M738102" i="1"/>
  <c r="M738103" i="1"/>
  <c r="M738104" i="1"/>
  <c r="M738105" i="1"/>
  <c r="M738106" i="1"/>
  <c r="M738107" i="1"/>
  <c r="M738108" i="1"/>
  <c r="M738109" i="1"/>
  <c r="M738110" i="1"/>
  <c r="M738111" i="1"/>
  <c r="M738112" i="1"/>
  <c r="M738113" i="1"/>
  <c r="M738114" i="1"/>
  <c r="M738115" i="1"/>
  <c r="M738116" i="1"/>
  <c r="M738117" i="1"/>
  <c r="M738118" i="1"/>
  <c r="M738119" i="1"/>
  <c r="M738120" i="1"/>
  <c r="M738121" i="1"/>
  <c r="M738122" i="1"/>
  <c r="M738123" i="1"/>
  <c r="M738124" i="1"/>
  <c r="M738125" i="1"/>
  <c r="M738126" i="1"/>
  <c r="M738127" i="1"/>
  <c r="M738128" i="1"/>
  <c r="M738129" i="1"/>
  <c r="M738130" i="1"/>
  <c r="M738131" i="1"/>
  <c r="M738132" i="1"/>
  <c r="M738133" i="1"/>
  <c r="M738134" i="1"/>
  <c r="M738135" i="1"/>
  <c r="M738136" i="1"/>
  <c r="M738137" i="1"/>
  <c r="M738138" i="1"/>
  <c r="M738139" i="1"/>
  <c r="M738140" i="1"/>
  <c r="M738141" i="1"/>
  <c r="M738142" i="1"/>
  <c r="M738143" i="1"/>
  <c r="M738144" i="1"/>
  <c r="M738145" i="1"/>
  <c r="M738146" i="1"/>
  <c r="M738147" i="1"/>
  <c r="M738148" i="1"/>
  <c r="M738149" i="1"/>
  <c r="M738150" i="1"/>
  <c r="M738151" i="1"/>
  <c r="M738152" i="1"/>
  <c r="M738153" i="1"/>
  <c r="M738154" i="1"/>
  <c r="M738155" i="1"/>
  <c r="M738156" i="1"/>
  <c r="M738157" i="1"/>
  <c r="M738158" i="1"/>
  <c r="M738159" i="1"/>
  <c r="M738160" i="1"/>
  <c r="M738161" i="1"/>
  <c r="M738162" i="1"/>
  <c r="M738163" i="1"/>
  <c r="M738164" i="1"/>
  <c r="M738165" i="1"/>
  <c r="M738166" i="1"/>
  <c r="M738167" i="1"/>
  <c r="M738168" i="1"/>
  <c r="M738169" i="1"/>
  <c r="M738170" i="1"/>
  <c r="M738171" i="1"/>
  <c r="M738172" i="1"/>
  <c r="M738173" i="1"/>
  <c r="M738174" i="1"/>
  <c r="M738175" i="1"/>
  <c r="M738176" i="1"/>
  <c r="M738177" i="1"/>
  <c r="M738178" i="1"/>
  <c r="M738179" i="1"/>
  <c r="M738180" i="1"/>
  <c r="M738181" i="1"/>
  <c r="M738182" i="1"/>
  <c r="M738183" i="1"/>
  <c r="M738184" i="1"/>
  <c r="M738185" i="1"/>
  <c r="M738186" i="1"/>
  <c r="M738187" i="1"/>
  <c r="M738188" i="1"/>
  <c r="M738189" i="1"/>
  <c r="M738190" i="1"/>
  <c r="M738191" i="1"/>
  <c r="M738192" i="1"/>
  <c r="M738193" i="1"/>
  <c r="M738194" i="1"/>
  <c r="M738195" i="1"/>
  <c r="M738196" i="1"/>
  <c r="M738197" i="1"/>
  <c r="M738198" i="1"/>
  <c r="M738199" i="1"/>
  <c r="M738200" i="1"/>
  <c r="M738201" i="1"/>
  <c r="M738202" i="1"/>
  <c r="M738203" i="1"/>
  <c r="M738204" i="1"/>
  <c r="M738205" i="1"/>
  <c r="M738206" i="1"/>
  <c r="M738207" i="1"/>
  <c r="M738208" i="1"/>
  <c r="M738209" i="1"/>
  <c r="M738210" i="1"/>
  <c r="M738211" i="1"/>
  <c r="M738212" i="1"/>
  <c r="M738213" i="1"/>
  <c r="M738214" i="1"/>
  <c r="M738215" i="1"/>
  <c r="M738216" i="1"/>
  <c r="M738217" i="1"/>
  <c r="M738218" i="1"/>
  <c r="M738219" i="1"/>
  <c r="M738220" i="1"/>
  <c r="M738221" i="1"/>
  <c r="M738222" i="1"/>
  <c r="M738223" i="1"/>
  <c r="M738224" i="1"/>
  <c r="M738225" i="1"/>
  <c r="M738226" i="1"/>
  <c r="M738227" i="1"/>
  <c r="M738228" i="1"/>
  <c r="M738229" i="1"/>
  <c r="M738230" i="1"/>
  <c r="M738231" i="1"/>
  <c r="M738232" i="1"/>
  <c r="M738233" i="1"/>
  <c r="M738234" i="1"/>
  <c r="M738235" i="1"/>
  <c r="M738236" i="1"/>
  <c r="M738237" i="1"/>
  <c r="M738238" i="1"/>
  <c r="M738239" i="1"/>
  <c r="M738240" i="1"/>
  <c r="M738241" i="1"/>
  <c r="M738242" i="1"/>
  <c r="M738243" i="1"/>
  <c r="M738244" i="1"/>
  <c r="M738245" i="1"/>
  <c r="M738246" i="1"/>
  <c r="M738247" i="1"/>
  <c r="M738248" i="1"/>
  <c r="M738249" i="1"/>
  <c r="M738250" i="1"/>
  <c r="M738251" i="1"/>
  <c r="M738252" i="1"/>
  <c r="M738253" i="1"/>
  <c r="M738254" i="1"/>
  <c r="M738255" i="1"/>
  <c r="M738256" i="1"/>
  <c r="M738257" i="1"/>
  <c r="M738258" i="1"/>
  <c r="M738259" i="1"/>
  <c r="M738260" i="1"/>
  <c r="M738261" i="1"/>
  <c r="M738262" i="1"/>
  <c r="M738263" i="1"/>
  <c r="M738264" i="1"/>
  <c r="M738265" i="1"/>
  <c r="M738266" i="1"/>
  <c r="M738267" i="1"/>
  <c r="M738268" i="1"/>
  <c r="M738269" i="1"/>
  <c r="M738270" i="1"/>
  <c r="M738271" i="1"/>
  <c r="M738272" i="1"/>
  <c r="M738273" i="1"/>
  <c r="M738274" i="1"/>
  <c r="M738275" i="1"/>
  <c r="M738276" i="1"/>
  <c r="M738277" i="1"/>
  <c r="M738278" i="1"/>
  <c r="M738279" i="1"/>
  <c r="M738280" i="1"/>
  <c r="M738281" i="1"/>
  <c r="M738282" i="1"/>
  <c r="M738283" i="1"/>
  <c r="M738284" i="1"/>
  <c r="M738285" i="1"/>
  <c r="M738286" i="1"/>
  <c r="M738287" i="1"/>
  <c r="M738288" i="1"/>
  <c r="M738289" i="1"/>
  <c r="M738290" i="1"/>
  <c r="M738291" i="1"/>
  <c r="M738292" i="1"/>
  <c r="M738293" i="1"/>
  <c r="M738294" i="1"/>
  <c r="M738295" i="1"/>
  <c r="M738296" i="1"/>
  <c r="M738297" i="1"/>
  <c r="M738298" i="1"/>
  <c r="M738299" i="1"/>
  <c r="M738300" i="1"/>
  <c r="M738301" i="1"/>
  <c r="M738302" i="1"/>
  <c r="M738303" i="1"/>
  <c r="M738304" i="1"/>
  <c r="M738305" i="1"/>
  <c r="M738306" i="1"/>
  <c r="M738307" i="1"/>
  <c r="M738308" i="1"/>
  <c r="M738309" i="1"/>
  <c r="M738310" i="1"/>
  <c r="M738311" i="1"/>
  <c r="M738312" i="1"/>
  <c r="M738313" i="1"/>
  <c r="M738314" i="1"/>
  <c r="M738315" i="1"/>
  <c r="M738316" i="1"/>
  <c r="M738317" i="1"/>
  <c r="M738318" i="1"/>
  <c r="M738319" i="1"/>
  <c r="M738320" i="1"/>
  <c r="M738321" i="1"/>
  <c r="M738322" i="1"/>
  <c r="M738323" i="1"/>
  <c r="M738324" i="1"/>
  <c r="M738325" i="1"/>
  <c r="M738326" i="1"/>
  <c r="M738327" i="1"/>
  <c r="M738328" i="1"/>
  <c r="M738329" i="1"/>
  <c r="M738330" i="1"/>
  <c r="M738331" i="1"/>
  <c r="M738332" i="1"/>
  <c r="M738333" i="1"/>
  <c r="M738334" i="1"/>
  <c r="M738335" i="1"/>
  <c r="M738336" i="1"/>
  <c r="M738337" i="1"/>
  <c r="M738338" i="1"/>
  <c r="M738339" i="1"/>
  <c r="M738340" i="1"/>
  <c r="M738341" i="1"/>
  <c r="M738342" i="1"/>
  <c r="M738343" i="1"/>
  <c r="M738344" i="1"/>
  <c r="M738345" i="1"/>
  <c r="M738346" i="1"/>
  <c r="M738347" i="1"/>
  <c r="M738348" i="1"/>
  <c r="M738349" i="1"/>
  <c r="M738350" i="1"/>
  <c r="M738351" i="1"/>
  <c r="M738352" i="1"/>
  <c r="M738353" i="1"/>
  <c r="M738354" i="1"/>
  <c r="M738355" i="1"/>
  <c r="M738356" i="1"/>
  <c r="M738357" i="1"/>
  <c r="M738358" i="1"/>
  <c r="M738359" i="1"/>
  <c r="M738360" i="1"/>
  <c r="M738361" i="1"/>
  <c r="M738362" i="1"/>
  <c r="M738363" i="1"/>
  <c r="M738364" i="1"/>
  <c r="M738365" i="1"/>
  <c r="M738366" i="1"/>
  <c r="M738367" i="1"/>
  <c r="M738368" i="1"/>
  <c r="M738369" i="1"/>
  <c r="M738370" i="1"/>
  <c r="M738371" i="1"/>
  <c r="M738372" i="1"/>
  <c r="M738373" i="1"/>
  <c r="M738374" i="1"/>
  <c r="M738375" i="1"/>
  <c r="M738376" i="1"/>
  <c r="M738377" i="1"/>
  <c r="M738378" i="1"/>
  <c r="M738379" i="1"/>
  <c r="M738380" i="1"/>
  <c r="M738381" i="1"/>
  <c r="M738382" i="1"/>
  <c r="M738383" i="1"/>
  <c r="M738384" i="1"/>
  <c r="M738385" i="1"/>
  <c r="M738386" i="1"/>
  <c r="M738387" i="1"/>
  <c r="M738388" i="1"/>
  <c r="M738389" i="1"/>
  <c r="M738390" i="1"/>
  <c r="M738391" i="1"/>
  <c r="M738392" i="1"/>
  <c r="M738393" i="1"/>
  <c r="M738394" i="1"/>
  <c r="M738395" i="1"/>
  <c r="M738396" i="1"/>
  <c r="M738397" i="1"/>
  <c r="M738398" i="1"/>
  <c r="M738399" i="1"/>
  <c r="M738400" i="1"/>
  <c r="M738401" i="1"/>
  <c r="M738402" i="1"/>
  <c r="M738403" i="1"/>
  <c r="M738404" i="1"/>
  <c r="M738405" i="1"/>
  <c r="M738406" i="1"/>
  <c r="M738407" i="1"/>
  <c r="M738408" i="1"/>
  <c r="M738409" i="1"/>
  <c r="M738410" i="1"/>
  <c r="M738411" i="1"/>
  <c r="M738412" i="1"/>
  <c r="M738413" i="1"/>
  <c r="M738414" i="1"/>
  <c r="M738415" i="1"/>
  <c r="M738416" i="1"/>
  <c r="M738417" i="1"/>
  <c r="M738418" i="1"/>
  <c r="M738419" i="1"/>
  <c r="M738420" i="1"/>
  <c r="M738421" i="1"/>
  <c r="M738422" i="1"/>
  <c r="M738423" i="1"/>
  <c r="M738424" i="1"/>
  <c r="M738425" i="1"/>
  <c r="M738426" i="1"/>
  <c r="M738427" i="1"/>
  <c r="M738428" i="1"/>
  <c r="M738429" i="1"/>
  <c r="M738430" i="1"/>
  <c r="M738431" i="1"/>
  <c r="M738432" i="1"/>
  <c r="M738433" i="1"/>
  <c r="M738434" i="1"/>
  <c r="M738435" i="1"/>
  <c r="M738436" i="1"/>
  <c r="M738437" i="1"/>
  <c r="M738438" i="1"/>
  <c r="M738439" i="1"/>
  <c r="M738440" i="1"/>
  <c r="M738441" i="1"/>
  <c r="M738442" i="1"/>
  <c r="M738443" i="1"/>
  <c r="M738444" i="1"/>
  <c r="M738445" i="1"/>
  <c r="M738446" i="1"/>
  <c r="M738447" i="1"/>
  <c r="M738448" i="1"/>
  <c r="M738449" i="1"/>
  <c r="M738450" i="1"/>
  <c r="M738451" i="1"/>
  <c r="M738452" i="1"/>
  <c r="M738453" i="1"/>
  <c r="M738454" i="1"/>
  <c r="M738455" i="1"/>
  <c r="M738456" i="1"/>
  <c r="M738457" i="1"/>
  <c r="M738458" i="1"/>
  <c r="M738459" i="1"/>
  <c r="M738460" i="1"/>
  <c r="M738461" i="1"/>
  <c r="M738462" i="1"/>
  <c r="M738463" i="1"/>
  <c r="M738464" i="1"/>
  <c r="M738465" i="1"/>
  <c r="M738466" i="1"/>
  <c r="M738467" i="1"/>
  <c r="M738468" i="1"/>
  <c r="M738469" i="1"/>
  <c r="M738470" i="1"/>
  <c r="M738471" i="1"/>
  <c r="M738472" i="1"/>
  <c r="M738473" i="1"/>
  <c r="M738474" i="1"/>
  <c r="M738475" i="1"/>
  <c r="M738476" i="1"/>
  <c r="M738477" i="1"/>
  <c r="M738478" i="1"/>
  <c r="M738479" i="1"/>
  <c r="M738480" i="1"/>
  <c r="M738481" i="1"/>
  <c r="M738482" i="1"/>
  <c r="M738483" i="1"/>
  <c r="M738484" i="1"/>
  <c r="M738485" i="1"/>
  <c r="M738486" i="1"/>
  <c r="M738487" i="1"/>
  <c r="M738488" i="1"/>
  <c r="M738489" i="1"/>
  <c r="M738490" i="1"/>
  <c r="M738491" i="1"/>
  <c r="M738492" i="1"/>
  <c r="M738493" i="1"/>
  <c r="M738494" i="1"/>
  <c r="M738495" i="1"/>
  <c r="M738496" i="1"/>
  <c r="M738497" i="1"/>
  <c r="M738498" i="1"/>
  <c r="M738499" i="1"/>
  <c r="M738500" i="1"/>
  <c r="M738501" i="1"/>
  <c r="M738502" i="1"/>
  <c r="M738503" i="1"/>
  <c r="M738504" i="1"/>
  <c r="M738505" i="1"/>
  <c r="M738506" i="1"/>
  <c r="M738507" i="1"/>
  <c r="M738508" i="1"/>
  <c r="M738509" i="1"/>
  <c r="M738510" i="1"/>
  <c r="M738511" i="1"/>
  <c r="M738512" i="1"/>
  <c r="M738513" i="1"/>
  <c r="M738514" i="1"/>
  <c r="M738515" i="1"/>
  <c r="M738516" i="1"/>
  <c r="M738517" i="1"/>
  <c r="M738518" i="1"/>
  <c r="M738519" i="1"/>
  <c r="M738520" i="1"/>
  <c r="M738521" i="1"/>
  <c r="M738522" i="1"/>
  <c r="M738523" i="1"/>
  <c r="M738524" i="1"/>
  <c r="M738525" i="1"/>
  <c r="M738526" i="1"/>
  <c r="M738527" i="1"/>
  <c r="M738528" i="1"/>
  <c r="M738529" i="1"/>
  <c r="M738530" i="1"/>
  <c r="M738531" i="1"/>
  <c r="M738532" i="1"/>
  <c r="M738533" i="1"/>
  <c r="M738534" i="1"/>
  <c r="M738535" i="1"/>
  <c r="M738536" i="1"/>
  <c r="M738537" i="1"/>
  <c r="M738538" i="1"/>
  <c r="M738539" i="1"/>
  <c r="M738540" i="1"/>
  <c r="M738541" i="1"/>
  <c r="M738542" i="1"/>
  <c r="M738543" i="1"/>
  <c r="M738544" i="1"/>
  <c r="M738545" i="1"/>
  <c r="M738546" i="1"/>
  <c r="M738547" i="1"/>
  <c r="M738548" i="1"/>
  <c r="M738549" i="1"/>
  <c r="M738550" i="1"/>
  <c r="M738551" i="1"/>
  <c r="M738552" i="1"/>
  <c r="M738553" i="1"/>
  <c r="M738554" i="1"/>
  <c r="M738555" i="1"/>
  <c r="M738556" i="1"/>
  <c r="M738557" i="1"/>
  <c r="M738558" i="1"/>
  <c r="M738559" i="1"/>
  <c r="M738560" i="1"/>
  <c r="M738561" i="1"/>
  <c r="M738562" i="1"/>
  <c r="M738563" i="1"/>
  <c r="M738564" i="1"/>
  <c r="M738565" i="1"/>
  <c r="M738566" i="1"/>
  <c r="M738567" i="1"/>
  <c r="M738568" i="1"/>
  <c r="M738569" i="1"/>
  <c r="M738570" i="1"/>
  <c r="M738571" i="1"/>
  <c r="M738572" i="1"/>
  <c r="M738573" i="1"/>
  <c r="M738574" i="1"/>
  <c r="M738575" i="1"/>
  <c r="M738576" i="1"/>
  <c r="M738577" i="1"/>
  <c r="M738578" i="1"/>
  <c r="M738579" i="1"/>
  <c r="M738580" i="1"/>
  <c r="M738581" i="1"/>
  <c r="M738582" i="1"/>
  <c r="M738583" i="1"/>
  <c r="M738584" i="1"/>
  <c r="M738585" i="1"/>
  <c r="M738586" i="1"/>
  <c r="M738587" i="1"/>
  <c r="M738588" i="1"/>
  <c r="M738589" i="1"/>
  <c r="M738590" i="1"/>
  <c r="M738591" i="1"/>
  <c r="M738592" i="1"/>
  <c r="M738593" i="1"/>
  <c r="M738594" i="1"/>
  <c r="M738595" i="1"/>
  <c r="M738596" i="1"/>
  <c r="M738597" i="1"/>
  <c r="M738598" i="1"/>
  <c r="M738599" i="1"/>
  <c r="M738600" i="1"/>
  <c r="M738601" i="1"/>
  <c r="M738602" i="1"/>
  <c r="M738603" i="1"/>
  <c r="M738604" i="1"/>
  <c r="M738605" i="1"/>
  <c r="M738606" i="1"/>
  <c r="M738607" i="1"/>
  <c r="M738608" i="1"/>
  <c r="M738609" i="1"/>
  <c r="M738610" i="1"/>
  <c r="M738611" i="1"/>
  <c r="M738612" i="1"/>
  <c r="M738613" i="1"/>
  <c r="M738614" i="1"/>
  <c r="M738615" i="1"/>
  <c r="M738616" i="1"/>
  <c r="M738617" i="1"/>
  <c r="M738618" i="1"/>
  <c r="M738619" i="1"/>
  <c r="M738620" i="1"/>
  <c r="M738621" i="1"/>
  <c r="M738622" i="1"/>
  <c r="M738623" i="1"/>
  <c r="M738624" i="1"/>
  <c r="M738625" i="1"/>
  <c r="M738626" i="1"/>
  <c r="M738627" i="1"/>
  <c r="M738628" i="1"/>
  <c r="M738629" i="1"/>
  <c r="M738630" i="1"/>
  <c r="M738631" i="1"/>
  <c r="M738632" i="1"/>
  <c r="M738633" i="1"/>
  <c r="M738634" i="1"/>
  <c r="M738635" i="1"/>
  <c r="M738636" i="1"/>
  <c r="M738637" i="1"/>
  <c r="M738638" i="1"/>
  <c r="M738639" i="1"/>
  <c r="M738640" i="1"/>
  <c r="M738641" i="1"/>
  <c r="M738642" i="1"/>
  <c r="M738643" i="1"/>
  <c r="M738644" i="1"/>
  <c r="M738645" i="1"/>
  <c r="M738646" i="1"/>
  <c r="M738647" i="1"/>
  <c r="M738648" i="1"/>
  <c r="M738649" i="1"/>
  <c r="M738650" i="1"/>
  <c r="M738651" i="1"/>
  <c r="M738652" i="1"/>
  <c r="M738653" i="1"/>
  <c r="M738654" i="1"/>
  <c r="M738655" i="1"/>
  <c r="M738656" i="1"/>
  <c r="M738657" i="1"/>
  <c r="M738658" i="1"/>
  <c r="M738659" i="1"/>
  <c r="M738660" i="1"/>
  <c r="M738661" i="1"/>
  <c r="M738662" i="1"/>
  <c r="M738663" i="1"/>
  <c r="M738664" i="1"/>
  <c r="M738665" i="1"/>
  <c r="M738666" i="1"/>
  <c r="M738667" i="1"/>
  <c r="M738668" i="1"/>
  <c r="M738669" i="1"/>
  <c r="M738670" i="1"/>
  <c r="M738671" i="1"/>
  <c r="M738672" i="1"/>
  <c r="M738673" i="1"/>
  <c r="M738674" i="1"/>
  <c r="M738675" i="1"/>
  <c r="M738676" i="1"/>
  <c r="M738677" i="1"/>
  <c r="M738678" i="1"/>
  <c r="M738679" i="1"/>
  <c r="M738680" i="1"/>
  <c r="M738681" i="1"/>
  <c r="M738682" i="1"/>
  <c r="M738683" i="1"/>
  <c r="M738684" i="1"/>
  <c r="M738685" i="1"/>
  <c r="M738686" i="1"/>
  <c r="M738687" i="1"/>
  <c r="M738688" i="1"/>
  <c r="M738689" i="1"/>
  <c r="M738690" i="1"/>
  <c r="M738691" i="1"/>
  <c r="M738692" i="1"/>
  <c r="M738693" i="1"/>
  <c r="M738694" i="1"/>
  <c r="M738695" i="1"/>
  <c r="M738696" i="1"/>
  <c r="M738697" i="1"/>
  <c r="M738698" i="1"/>
  <c r="M738699" i="1"/>
  <c r="M738700" i="1"/>
  <c r="M738701" i="1"/>
  <c r="M738702" i="1"/>
  <c r="M738703" i="1"/>
  <c r="M738704" i="1"/>
  <c r="M738705" i="1"/>
  <c r="M738706" i="1"/>
  <c r="M738707" i="1"/>
  <c r="M738708" i="1"/>
  <c r="M738709" i="1"/>
  <c r="M738710" i="1"/>
  <c r="M738711" i="1"/>
  <c r="M738712" i="1"/>
  <c r="M738713" i="1"/>
  <c r="M738714" i="1"/>
  <c r="M738715" i="1"/>
  <c r="M738716" i="1"/>
  <c r="M738717" i="1"/>
  <c r="M738718" i="1"/>
  <c r="M738719" i="1"/>
  <c r="M738720" i="1"/>
  <c r="M738721" i="1"/>
  <c r="M738722" i="1"/>
  <c r="M738723" i="1"/>
  <c r="M738724" i="1"/>
  <c r="M738725" i="1"/>
  <c r="M738726" i="1"/>
  <c r="M738727" i="1"/>
  <c r="M738728" i="1"/>
  <c r="M738729" i="1"/>
  <c r="M738730" i="1"/>
  <c r="M738731" i="1"/>
  <c r="M738732" i="1"/>
  <c r="M738733" i="1"/>
  <c r="M738734" i="1"/>
  <c r="M738735" i="1"/>
  <c r="M738736" i="1"/>
  <c r="M738737" i="1"/>
  <c r="M738738" i="1"/>
  <c r="M738739" i="1"/>
  <c r="M738740" i="1"/>
  <c r="M738741" i="1"/>
  <c r="M738742" i="1"/>
  <c r="M738743" i="1"/>
  <c r="M738744" i="1"/>
  <c r="M738745" i="1"/>
  <c r="M738746" i="1"/>
  <c r="M738747" i="1"/>
  <c r="M738748" i="1"/>
  <c r="M738749" i="1"/>
  <c r="M738750" i="1"/>
  <c r="M738751" i="1"/>
  <c r="M738752" i="1"/>
  <c r="M738753" i="1"/>
  <c r="M738754" i="1"/>
  <c r="M738755" i="1"/>
  <c r="M738756" i="1"/>
  <c r="M738757" i="1"/>
  <c r="M738758" i="1"/>
  <c r="M738759" i="1"/>
  <c r="M738760" i="1"/>
  <c r="M738761" i="1"/>
  <c r="M738762" i="1"/>
  <c r="M738763" i="1"/>
  <c r="M738764" i="1"/>
  <c r="M738765" i="1"/>
  <c r="M738766" i="1"/>
  <c r="M738767" i="1"/>
  <c r="M738768" i="1"/>
  <c r="M738769" i="1"/>
  <c r="M738770" i="1"/>
  <c r="M738771" i="1"/>
  <c r="M738772" i="1"/>
  <c r="M738773" i="1"/>
  <c r="M738774" i="1"/>
  <c r="M738775" i="1"/>
  <c r="M738776" i="1"/>
  <c r="M738777" i="1"/>
  <c r="M738778" i="1"/>
  <c r="M738779" i="1"/>
  <c r="M738780" i="1"/>
  <c r="M738781" i="1"/>
  <c r="M738782" i="1"/>
  <c r="M738783" i="1"/>
  <c r="M738784" i="1"/>
  <c r="M738785" i="1"/>
  <c r="M738786" i="1"/>
  <c r="M738787" i="1"/>
  <c r="M738788" i="1"/>
  <c r="M738789" i="1"/>
  <c r="M738790" i="1"/>
  <c r="M738791" i="1"/>
  <c r="M738792" i="1"/>
  <c r="M738793" i="1"/>
  <c r="M738794" i="1"/>
  <c r="M738795" i="1"/>
  <c r="M738796" i="1"/>
  <c r="M738797" i="1"/>
  <c r="M738798" i="1"/>
  <c r="M738799" i="1"/>
  <c r="M738800" i="1"/>
  <c r="M738801" i="1"/>
  <c r="M738802" i="1"/>
  <c r="M738803" i="1"/>
  <c r="M738804" i="1"/>
  <c r="M738805" i="1"/>
  <c r="M738806" i="1"/>
  <c r="M738807" i="1"/>
  <c r="M738808" i="1"/>
  <c r="M738809" i="1"/>
  <c r="M738810" i="1"/>
  <c r="M738811" i="1"/>
  <c r="M738812" i="1"/>
  <c r="M738813" i="1"/>
  <c r="M738814" i="1"/>
  <c r="M738815" i="1"/>
  <c r="M738816" i="1"/>
  <c r="M738817" i="1"/>
  <c r="M738818" i="1"/>
  <c r="M738819" i="1"/>
  <c r="M738820" i="1"/>
  <c r="M738821" i="1"/>
  <c r="M738822" i="1"/>
  <c r="M738823" i="1"/>
  <c r="M738824" i="1"/>
  <c r="M738825" i="1"/>
  <c r="M738826" i="1"/>
  <c r="M738827" i="1"/>
  <c r="M738828" i="1"/>
  <c r="M738829" i="1"/>
  <c r="M738830" i="1"/>
  <c r="M738831" i="1"/>
  <c r="M738832" i="1"/>
  <c r="M738833" i="1"/>
  <c r="M738834" i="1"/>
  <c r="M738835" i="1"/>
  <c r="M738836" i="1"/>
  <c r="M738837" i="1"/>
  <c r="M738838" i="1"/>
  <c r="M738839" i="1"/>
  <c r="M738840" i="1"/>
  <c r="M738841" i="1"/>
  <c r="M738842" i="1"/>
  <c r="M738843" i="1"/>
  <c r="M738844" i="1"/>
  <c r="M738845" i="1"/>
  <c r="M738846" i="1"/>
  <c r="M738847" i="1"/>
  <c r="M738848" i="1"/>
  <c r="M738849" i="1"/>
  <c r="M738850" i="1"/>
  <c r="M738851" i="1"/>
  <c r="M738852" i="1"/>
  <c r="M738853" i="1"/>
  <c r="M738854" i="1"/>
  <c r="M738855" i="1"/>
  <c r="M738856" i="1"/>
  <c r="M738857" i="1"/>
  <c r="M738858" i="1"/>
  <c r="M738859" i="1"/>
  <c r="M738860" i="1"/>
  <c r="M738861" i="1"/>
  <c r="M738862" i="1"/>
  <c r="M738863" i="1"/>
  <c r="M738864" i="1"/>
  <c r="M738865" i="1"/>
  <c r="M738866" i="1"/>
  <c r="M738867" i="1"/>
  <c r="M738868" i="1"/>
  <c r="M738869" i="1"/>
  <c r="M738870" i="1"/>
  <c r="M738871" i="1"/>
  <c r="M738872" i="1"/>
  <c r="M738873" i="1"/>
  <c r="M738874" i="1"/>
  <c r="M738875" i="1"/>
  <c r="M738876" i="1"/>
  <c r="M738877" i="1"/>
  <c r="M738878" i="1"/>
  <c r="M738879" i="1"/>
  <c r="M738880" i="1"/>
  <c r="M738881" i="1"/>
  <c r="M738882" i="1"/>
  <c r="M738883" i="1"/>
  <c r="M738884" i="1"/>
  <c r="M738885" i="1"/>
  <c r="M738886" i="1"/>
  <c r="M738887" i="1"/>
  <c r="M738888" i="1"/>
  <c r="M738889" i="1"/>
  <c r="M738890" i="1"/>
  <c r="M738891" i="1"/>
  <c r="M738892" i="1"/>
  <c r="M738893" i="1"/>
  <c r="M738894" i="1"/>
  <c r="M738895" i="1"/>
  <c r="M738896" i="1"/>
  <c r="M738897" i="1"/>
  <c r="M738898" i="1"/>
  <c r="M738899" i="1"/>
  <c r="M738900" i="1"/>
  <c r="M738901" i="1"/>
  <c r="M738902" i="1"/>
  <c r="M738903" i="1"/>
  <c r="M738904" i="1"/>
  <c r="M738905" i="1"/>
  <c r="M738906" i="1"/>
  <c r="M738907" i="1"/>
  <c r="M738908" i="1"/>
  <c r="M738909" i="1"/>
  <c r="M738910" i="1"/>
  <c r="M738911" i="1"/>
  <c r="M738912" i="1"/>
  <c r="M738913" i="1"/>
  <c r="M738914" i="1"/>
  <c r="M738915" i="1"/>
  <c r="M738916" i="1"/>
  <c r="M738917" i="1"/>
  <c r="M738918" i="1"/>
  <c r="M738919" i="1"/>
  <c r="M738920" i="1"/>
  <c r="M738921" i="1"/>
  <c r="M738922" i="1"/>
  <c r="M738923" i="1"/>
  <c r="M738924" i="1"/>
  <c r="M738925" i="1"/>
  <c r="M738926" i="1"/>
  <c r="M738927" i="1"/>
  <c r="M738928" i="1"/>
  <c r="M738929" i="1"/>
  <c r="M738930" i="1"/>
  <c r="M738931" i="1"/>
  <c r="M738932" i="1"/>
  <c r="M738933" i="1"/>
  <c r="M738934" i="1"/>
  <c r="M738935" i="1"/>
  <c r="M738936" i="1"/>
  <c r="M738937" i="1"/>
  <c r="M738938" i="1"/>
  <c r="M738939" i="1"/>
  <c r="M738940" i="1"/>
  <c r="M738941" i="1"/>
  <c r="M738942" i="1"/>
  <c r="M738943" i="1"/>
  <c r="M738944" i="1"/>
  <c r="M738945" i="1"/>
  <c r="M738946" i="1"/>
  <c r="M738947" i="1"/>
  <c r="M738948" i="1"/>
  <c r="M738949" i="1"/>
  <c r="M738950" i="1"/>
  <c r="M738951" i="1"/>
  <c r="M738952" i="1"/>
  <c r="M738953" i="1"/>
  <c r="M738954" i="1"/>
  <c r="M738955" i="1"/>
  <c r="M738956" i="1"/>
  <c r="M738957" i="1"/>
  <c r="M738958" i="1"/>
  <c r="M738959" i="1"/>
  <c r="M738960" i="1"/>
  <c r="M738961" i="1"/>
  <c r="M738962" i="1"/>
  <c r="M738963" i="1"/>
  <c r="M738964" i="1"/>
  <c r="M738965" i="1"/>
  <c r="M738966" i="1"/>
  <c r="M738967" i="1"/>
  <c r="M738968" i="1"/>
  <c r="M738969" i="1"/>
  <c r="M738970" i="1"/>
  <c r="M738971" i="1"/>
  <c r="M738972" i="1"/>
  <c r="M738973" i="1"/>
  <c r="M738974" i="1"/>
  <c r="M738975" i="1"/>
  <c r="M738976" i="1"/>
  <c r="M738977" i="1"/>
  <c r="M738978" i="1"/>
  <c r="M738979" i="1"/>
  <c r="M738980" i="1"/>
  <c r="M738981" i="1"/>
  <c r="M738982" i="1"/>
  <c r="M738983" i="1"/>
  <c r="M738984" i="1"/>
  <c r="M738985" i="1"/>
  <c r="M738986" i="1"/>
  <c r="M738987" i="1"/>
  <c r="M738988" i="1"/>
  <c r="M738989" i="1"/>
  <c r="M738990" i="1"/>
  <c r="M738991" i="1"/>
  <c r="M738992" i="1"/>
  <c r="M738993" i="1"/>
  <c r="M738994" i="1"/>
  <c r="M738995" i="1"/>
  <c r="M738996" i="1"/>
  <c r="M738997" i="1"/>
  <c r="M738998" i="1"/>
  <c r="M738999" i="1"/>
  <c r="M739000" i="1"/>
  <c r="M739001" i="1"/>
  <c r="M739002" i="1"/>
  <c r="M739003" i="1"/>
  <c r="M739004" i="1"/>
  <c r="M739005" i="1"/>
  <c r="M739006" i="1"/>
  <c r="M739007" i="1"/>
  <c r="M739008" i="1"/>
  <c r="M739009" i="1"/>
  <c r="M739010" i="1"/>
  <c r="M739011" i="1"/>
  <c r="M739012" i="1"/>
  <c r="M739013" i="1"/>
  <c r="M739014" i="1"/>
  <c r="M739015" i="1"/>
  <c r="M739016" i="1"/>
  <c r="M739017" i="1"/>
  <c r="M739018" i="1"/>
  <c r="M739019" i="1"/>
  <c r="M739020" i="1"/>
  <c r="M739021" i="1"/>
  <c r="M739022" i="1"/>
  <c r="M739023" i="1"/>
  <c r="M739024" i="1"/>
  <c r="M739025" i="1"/>
  <c r="M739026" i="1"/>
  <c r="M739027" i="1"/>
  <c r="M739028" i="1"/>
  <c r="M739029" i="1"/>
  <c r="M739030" i="1"/>
  <c r="M739031" i="1"/>
  <c r="M739032" i="1"/>
  <c r="M739033" i="1"/>
  <c r="M739034" i="1"/>
  <c r="M739035" i="1"/>
  <c r="M739036" i="1"/>
  <c r="M739037" i="1"/>
  <c r="M739038" i="1"/>
  <c r="M739039" i="1"/>
  <c r="M739040" i="1"/>
  <c r="M739041" i="1"/>
  <c r="M739042" i="1"/>
  <c r="M739043" i="1"/>
  <c r="M739044" i="1"/>
  <c r="M739045" i="1"/>
  <c r="M739046" i="1"/>
  <c r="M739047" i="1"/>
  <c r="M739048" i="1"/>
  <c r="M739049" i="1"/>
  <c r="M739050" i="1"/>
  <c r="M739051" i="1"/>
  <c r="M739052" i="1"/>
  <c r="M739053" i="1"/>
  <c r="M739054" i="1"/>
  <c r="M739055" i="1"/>
  <c r="M739056" i="1"/>
  <c r="M739057" i="1"/>
  <c r="M739058" i="1"/>
  <c r="M739059" i="1"/>
  <c r="M739060" i="1"/>
  <c r="M739061" i="1"/>
  <c r="M739062" i="1"/>
  <c r="M739063" i="1"/>
  <c r="M739064" i="1"/>
  <c r="M739065" i="1"/>
  <c r="M739066" i="1"/>
  <c r="M739067" i="1"/>
  <c r="M739068" i="1"/>
  <c r="M739069" i="1"/>
  <c r="M739070" i="1"/>
  <c r="M739071" i="1"/>
  <c r="M739072" i="1"/>
  <c r="M739073" i="1"/>
  <c r="M739074" i="1"/>
  <c r="M739075" i="1"/>
  <c r="M739076" i="1"/>
  <c r="M739077" i="1"/>
  <c r="M739078" i="1"/>
  <c r="M739079" i="1"/>
  <c r="M739080" i="1"/>
  <c r="M739081" i="1"/>
  <c r="M739082" i="1"/>
  <c r="M739083" i="1"/>
  <c r="M739084" i="1"/>
  <c r="M739085" i="1"/>
  <c r="M739086" i="1"/>
  <c r="M739087" i="1"/>
  <c r="M739088" i="1"/>
  <c r="M739089" i="1"/>
  <c r="M739090" i="1"/>
  <c r="M739091" i="1"/>
  <c r="M739092" i="1"/>
  <c r="M739093" i="1"/>
  <c r="M739094" i="1"/>
  <c r="M739095" i="1"/>
  <c r="M739096" i="1"/>
  <c r="M739097" i="1"/>
  <c r="M739098" i="1"/>
  <c r="M739099" i="1"/>
  <c r="M739100" i="1"/>
  <c r="M739101" i="1"/>
  <c r="M739102" i="1"/>
  <c r="M739103" i="1"/>
  <c r="M739104" i="1"/>
  <c r="M739105" i="1"/>
  <c r="M739106" i="1"/>
  <c r="M739107" i="1"/>
  <c r="M739108" i="1"/>
  <c r="M739109" i="1"/>
  <c r="M739110" i="1"/>
  <c r="M739111" i="1"/>
  <c r="M739112" i="1"/>
  <c r="M739113" i="1"/>
  <c r="M739114" i="1"/>
  <c r="M739115" i="1"/>
  <c r="M739116" i="1"/>
  <c r="M739117" i="1"/>
  <c r="M739118" i="1"/>
  <c r="M739119" i="1"/>
  <c r="M739120" i="1"/>
  <c r="M739121" i="1"/>
  <c r="M739122" i="1"/>
  <c r="M739123" i="1"/>
  <c r="M739124" i="1"/>
  <c r="M739125" i="1"/>
  <c r="M739126" i="1"/>
  <c r="M739127" i="1"/>
  <c r="M739128" i="1"/>
  <c r="M739129" i="1"/>
  <c r="M739130" i="1"/>
  <c r="M739131" i="1"/>
  <c r="M739132" i="1"/>
  <c r="M739133" i="1"/>
  <c r="M739134" i="1"/>
  <c r="M739135" i="1"/>
  <c r="M739136" i="1"/>
  <c r="M739137" i="1"/>
  <c r="M739138" i="1"/>
  <c r="M739139" i="1"/>
  <c r="M739140" i="1"/>
  <c r="M739141" i="1"/>
  <c r="M739142" i="1"/>
  <c r="M739143" i="1"/>
  <c r="M739144" i="1"/>
  <c r="M739145" i="1"/>
  <c r="M739146" i="1"/>
  <c r="M739147" i="1"/>
  <c r="M739148" i="1"/>
  <c r="M739149" i="1"/>
  <c r="M739150" i="1"/>
  <c r="M739151" i="1"/>
  <c r="M739152" i="1"/>
  <c r="M739153" i="1"/>
  <c r="M739154" i="1"/>
  <c r="M739155" i="1"/>
  <c r="M739156" i="1"/>
  <c r="M739157" i="1"/>
  <c r="M739158" i="1"/>
  <c r="M739159" i="1"/>
  <c r="M739160" i="1"/>
  <c r="M739161" i="1"/>
  <c r="M739162" i="1"/>
  <c r="M739163" i="1"/>
  <c r="M739164" i="1"/>
  <c r="M739165" i="1"/>
  <c r="M739166" i="1"/>
  <c r="M739167" i="1"/>
  <c r="M739168" i="1"/>
  <c r="M739169" i="1"/>
  <c r="M739170" i="1"/>
  <c r="M739171" i="1"/>
  <c r="M739172" i="1"/>
  <c r="M739173" i="1"/>
  <c r="M739174" i="1"/>
  <c r="M739175" i="1"/>
  <c r="M739176" i="1"/>
  <c r="M739177" i="1"/>
  <c r="M739178" i="1"/>
  <c r="M739179" i="1"/>
  <c r="M739180" i="1"/>
  <c r="M739181" i="1"/>
  <c r="M739182" i="1"/>
  <c r="M739183" i="1"/>
  <c r="M739184" i="1"/>
  <c r="M739185" i="1"/>
  <c r="M739186" i="1"/>
  <c r="M739187" i="1"/>
  <c r="M739188" i="1"/>
  <c r="M739189" i="1"/>
  <c r="M739190" i="1"/>
  <c r="M739191" i="1"/>
  <c r="M739192" i="1"/>
  <c r="M739193" i="1"/>
  <c r="M739194" i="1"/>
  <c r="M739195" i="1"/>
  <c r="M739196" i="1"/>
  <c r="M739197" i="1"/>
  <c r="M739198" i="1"/>
  <c r="M739199" i="1"/>
  <c r="M739200" i="1"/>
  <c r="M739201" i="1"/>
  <c r="M739202" i="1"/>
  <c r="M739203" i="1"/>
  <c r="M739204" i="1"/>
  <c r="M739205" i="1"/>
  <c r="M739206" i="1"/>
  <c r="M739207" i="1"/>
  <c r="M739208" i="1"/>
  <c r="M739209" i="1"/>
  <c r="M739210" i="1"/>
  <c r="M739211" i="1"/>
  <c r="M739212" i="1"/>
  <c r="M739213" i="1"/>
  <c r="M739214" i="1"/>
  <c r="M739215" i="1"/>
  <c r="M739216" i="1"/>
  <c r="M739217" i="1"/>
  <c r="M739218" i="1"/>
  <c r="M739219" i="1"/>
  <c r="M739220" i="1"/>
  <c r="M739221" i="1"/>
  <c r="M739222" i="1"/>
  <c r="M739223" i="1"/>
  <c r="M739224" i="1"/>
  <c r="M739225" i="1"/>
  <c r="M739226" i="1"/>
  <c r="M739227" i="1"/>
  <c r="M739228" i="1"/>
  <c r="M739229" i="1"/>
  <c r="M739230" i="1"/>
  <c r="M739231" i="1"/>
  <c r="M739232" i="1"/>
  <c r="M739233" i="1"/>
  <c r="M739234" i="1"/>
  <c r="M739235" i="1"/>
  <c r="M739236" i="1"/>
  <c r="M739237" i="1"/>
  <c r="M739238" i="1"/>
  <c r="M739239" i="1"/>
  <c r="M739240" i="1"/>
  <c r="M739241" i="1"/>
  <c r="M739242" i="1"/>
  <c r="M739243" i="1"/>
  <c r="M739244" i="1"/>
  <c r="M739245" i="1"/>
  <c r="M739246" i="1"/>
  <c r="M739247" i="1"/>
  <c r="M739248" i="1"/>
  <c r="M739249" i="1"/>
  <c r="M739250" i="1"/>
  <c r="M739251" i="1"/>
  <c r="M739252" i="1"/>
  <c r="M739253" i="1"/>
  <c r="M739254" i="1"/>
  <c r="M739255" i="1"/>
  <c r="M739256" i="1"/>
  <c r="M739257" i="1"/>
  <c r="M739258" i="1"/>
  <c r="M739259" i="1"/>
  <c r="M739260" i="1"/>
  <c r="M739261" i="1"/>
  <c r="M739262" i="1"/>
  <c r="M739263" i="1"/>
  <c r="M739264" i="1"/>
  <c r="M739265" i="1"/>
  <c r="M739266" i="1"/>
  <c r="M739267" i="1"/>
  <c r="M739268" i="1"/>
  <c r="M739269" i="1"/>
  <c r="M739270" i="1"/>
  <c r="M739271" i="1"/>
  <c r="M739272" i="1"/>
  <c r="M739273" i="1"/>
  <c r="M739274" i="1"/>
  <c r="M739275" i="1"/>
  <c r="M739276" i="1"/>
  <c r="M739277" i="1"/>
  <c r="M739278" i="1"/>
  <c r="M739279" i="1"/>
  <c r="M739280" i="1"/>
  <c r="M739281" i="1"/>
  <c r="M739282" i="1"/>
  <c r="M739283" i="1"/>
  <c r="M739284" i="1"/>
  <c r="M739285" i="1"/>
  <c r="M739286" i="1"/>
  <c r="M739287" i="1"/>
  <c r="M739288" i="1"/>
  <c r="M739289" i="1"/>
  <c r="M739290" i="1"/>
  <c r="M739291" i="1"/>
  <c r="M739292" i="1"/>
  <c r="M739293" i="1"/>
  <c r="M739294" i="1"/>
  <c r="M739295" i="1"/>
  <c r="M739296" i="1"/>
  <c r="M739297" i="1"/>
  <c r="M739298" i="1"/>
  <c r="M739299" i="1"/>
  <c r="M739300" i="1"/>
  <c r="M739301" i="1"/>
  <c r="M739302" i="1"/>
  <c r="M739303" i="1"/>
  <c r="M739304" i="1"/>
  <c r="M739305" i="1"/>
  <c r="M739306" i="1"/>
  <c r="M739307" i="1"/>
  <c r="M739308" i="1"/>
  <c r="M739309" i="1"/>
  <c r="M739310" i="1"/>
  <c r="M739311" i="1"/>
  <c r="M739312" i="1"/>
  <c r="M739313" i="1"/>
  <c r="M739314" i="1"/>
  <c r="M739315" i="1"/>
  <c r="M739316" i="1"/>
  <c r="M739317" i="1"/>
  <c r="M739318" i="1"/>
  <c r="M739319" i="1"/>
  <c r="M739320" i="1"/>
  <c r="M739321" i="1"/>
  <c r="M739322" i="1"/>
  <c r="M739323" i="1"/>
  <c r="M739324" i="1"/>
  <c r="M739325" i="1"/>
  <c r="M739326" i="1"/>
  <c r="M739327" i="1"/>
  <c r="M739328" i="1"/>
  <c r="M739329" i="1"/>
  <c r="M739330" i="1"/>
  <c r="M739331" i="1"/>
  <c r="M739332" i="1"/>
  <c r="M739333" i="1"/>
  <c r="M739334" i="1"/>
  <c r="M739335" i="1"/>
  <c r="M739336" i="1"/>
  <c r="M739337" i="1"/>
  <c r="M739338" i="1"/>
  <c r="M739339" i="1"/>
  <c r="M739340" i="1"/>
  <c r="M739341" i="1"/>
  <c r="M739342" i="1"/>
  <c r="M739343" i="1"/>
  <c r="M739344" i="1"/>
  <c r="M739345" i="1"/>
  <c r="M739346" i="1"/>
  <c r="M739347" i="1"/>
  <c r="M739348" i="1"/>
  <c r="M739349" i="1"/>
  <c r="M739350" i="1"/>
  <c r="M739351" i="1"/>
  <c r="M739352" i="1"/>
  <c r="M739353" i="1"/>
  <c r="M739354" i="1"/>
  <c r="M739355" i="1"/>
  <c r="M739356" i="1"/>
  <c r="M739357" i="1"/>
  <c r="M739358" i="1"/>
  <c r="M739359" i="1"/>
  <c r="M739360" i="1"/>
  <c r="M739361" i="1"/>
  <c r="M739362" i="1"/>
  <c r="M739363" i="1"/>
  <c r="M739364" i="1"/>
  <c r="M739365" i="1"/>
  <c r="M739366" i="1"/>
  <c r="M739367" i="1"/>
  <c r="M739368" i="1"/>
  <c r="M739369" i="1"/>
  <c r="M739370" i="1"/>
  <c r="M739371" i="1"/>
  <c r="M739372" i="1"/>
  <c r="M739373" i="1"/>
  <c r="M739374" i="1"/>
  <c r="M739375" i="1"/>
  <c r="M739376" i="1"/>
  <c r="M739377" i="1"/>
  <c r="M739378" i="1"/>
  <c r="M739379" i="1"/>
  <c r="M739380" i="1"/>
  <c r="M739381" i="1"/>
  <c r="M739382" i="1"/>
  <c r="M739383" i="1"/>
  <c r="M739384" i="1"/>
  <c r="M739385" i="1"/>
  <c r="M739386" i="1"/>
  <c r="M739387" i="1"/>
  <c r="M739388" i="1"/>
  <c r="M739389" i="1"/>
  <c r="M739390" i="1"/>
  <c r="M739391" i="1"/>
  <c r="M739392" i="1"/>
  <c r="M739393" i="1"/>
  <c r="M739394" i="1"/>
  <c r="M739395" i="1"/>
  <c r="M739396" i="1"/>
  <c r="M739397" i="1"/>
  <c r="M739398" i="1"/>
  <c r="M739399" i="1"/>
  <c r="M739400" i="1"/>
  <c r="M739401" i="1"/>
  <c r="M739402" i="1"/>
  <c r="M739403" i="1"/>
  <c r="M739404" i="1"/>
  <c r="M739405" i="1"/>
  <c r="M739406" i="1"/>
  <c r="M739407" i="1"/>
  <c r="M739408" i="1"/>
  <c r="M739409" i="1"/>
  <c r="M739410" i="1"/>
  <c r="M739411" i="1"/>
  <c r="M739412" i="1"/>
  <c r="M739413" i="1"/>
  <c r="M739414" i="1"/>
  <c r="M739415" i="1"/>
  <c r="M739416" i="1"/>
  <c r="M739417" i="1"/>
  <c r="M739418" i="1"/>
  <c r="M739419" i="1"/>
  <c r="M739420" i="1"/>
  <c r="M739421" i="1"/>
  <c r="M739422" i="1"/>
  <c r="M739423" i="1"/>
  <c r="M739424" i="1"/>
  <c r="M739425" i="1"/>
  <c r="M739426" i="1"/>
  <c r="M739427" i="1"/>
  <c r="M739428" i="1"/>
  <c r="M739429" i="1"/>
  <c r="M739430" i="1"/>
  <c r="M739431" i="1"/>
  <c r="M739432" i="1"/>
  <c r="M739433" i="1"/>
  <c r="M739434" i="1"/>
  <c r="M739435" i="1"/>
  <c r="M739436" i="1"/>
  <c r="M739437" i="1"/>
  <c r="M739438" i="1"/>
  <c r="M739439" i="1"/>
  <c r="M739440" i="1"/>
  <c r="M739441" i="1"/>
  <c r="M739442" i="1"/>
  <c r="M739443" i="1"/>
  <c r="M739444" i="1"/>
  <c r="M739445" i="1"/>
  <c r="M739446" i="1"/>
  <c r="M739447" i="1"/>
  <c r="M739448" i="1"/>
  <c r="M739449" i="1"/>
  <c r="M739450" i="1"/>
  <c r="M739451" i="1"/>
  <c r="M739452" i="1"/>
  <c r="M739453" i="1"/>
  <c r="M739454" i="1"/>
  <c r="M739455" i="1"/>
  <c r="M739456" i="1"/>
  <c r="M739457" i="1"/>
  <c r="M739458" i="1"/>
  <c r="M739459" i="1"/>
  <c r="M739460" i="1"/>
  <c r="M739461" i="1"/>
  <c r="M739462" i="1"/>
  <c r="M739463" i="1"/>
  <c r="M739464" i="1"/>
  <c r="M739465" i="1"/>
  <c r="M739466" i="1"/>
  <c r="M739467" i="1"/>
  <c r="M739468" i="1"/>
  <c r="M739469" i="1"/>
  <c r="M739470" i="1"/>
  <c r="M739471" i="1"/>
  <c r="M739472" i="1"/>
  <c r="M739473" i="1"/>
  <c r="M739474" i="1"/>
  <c r="M739475" i="1"/>
  <c r="M739476" i="1"/>
  <c r="M739477" i="1"/>
  <c r="M739478" i="1"/>
  <c r="M739479" i="1"/>
  <c r="M739480" i="1"/>
  <c r="M739481" i="1"/>
  <c r="M739482" i="1"/>
  <c r="M739483" i="1"/>
  <c r="M739484" i="1"/>
  <c r="M739485" i="1"/>
  <c r="M739486" i="1"/>
  <c r="M739487" i="1"/>
  <c r="M739488" i="1"/>
  <c r="M739489" i="1"/>
  <c r="M739490" i="1"/>
  <c r="M739491" i="1"/>
  <c r="M739492" i="1"/>
  <c r="M739493" i="1"/>
  <c r="M739494" i="1"/>
  <c r="M739495" i="1"/>
  <c r="M739496" i="1"/>
  <c r="M739497" i="1"/>
  <c r="M739498" i="1"/>
  <c r="M739499" i="1"/>
  <c r="M739500" i="1"/>
  <c r="M739501" i="1"/>
  <c r="M739502" i="1"/>
  <c r="M739503" i="1"/>
  <c r="M739504" i="1"/>
  <c r="M739505" i="1"/>
  <c r="M739506" i="1"/>
  <c r="M739507" i="1"/>
  <c r="M739508" i="1"/>
  <c r="M739509" i="1"/>
  <c r="M739510" i="1"/>
  <c r="M739511" i="1"/>
  <c r="M739512" i="1"/>
  <c r="M739513" i="1"/>
  <c r="M739514" i="1"/>
  <c r="M739515" i="1"/>
  <c r="M739516" i="1"/>
  <c r="M739517" i="1"/>
  <c r="M739518" i="1"/>
  <c r="M739519" i="1"/>
  <c r="M739520" i="1"/>
  <c r="M739521" i="1"/>
  <c r="M739522" i="1"/>
  <c r="M739523" i="1"/>
  <c r="M739524" i="1"/>
  <c r="M739525" i="1"/>
  <c r="M739526" i="1"/>
  <c r="M739527" i="1"/>
  <c r="M739528" i="1"/>
  <c r="M739529" i="1"/>
  <c r="M739530" i="1"/>
  <c r="M739531" i="1"/>
  <c r="M739532" i="1"/>
  <c r="M739533" i="1"/>
  <c r="M739534" i="1"/>
  <c r="M739535" i="1"/>
  <c r="M739536" i="1"/>
  <c r="M739537" i="1"/>
  <c r="M739538" i="1"/>
  <c r="M739539" i="1"/>
  <c r="M739540" i="1"/>
  <c r="M739541" i="1"/>
  <c r="M739542" i="1"/>
  <c r="M739543" i="1"/>
  <c r="M739544" i="1"/>
  <c r="M739545" i="1"/>
  <c r="M739546" i="1"/>
  <c r="M739547" i="1"/>
  <c r="M739548" i="1"/>
  <c r="M739549" i="1"/>
  <c r="M739550" i="1"/>
  <c r="M739551" i="1"/>
  <c r="M739552" i="1"/>
  <c r="M739553" i="1"/>
  <c r="M739554" i="1"/>
  <c r="M739555" i="1"/>
  <c r="M739556" i="1"/>
  <c r="M739557" i="1"/>
  <c r="M739558" i="1"/>
  <c r="M739559" i="1"/>
  <c r="M739560" i="1"/>
  <c r="M739561" i="1"/>
  <c r="M739562" i="1"/>
  <c r="M739563" i="1"/>
  <c r="M739564" i="1"/>
  <c r="M739565" i="1"/>
  <c r="M739566" i="1"/>
  <c r="M739567" i="1"/>
  <c r="M739568" i="1"/>
  <c r="M739569" i="1"/>
  <c r="M739570" i="1"/>
  <c r="M739571" i="1"/>
  <c r="M739572" i="1"/>
  <c r="M739573" i="1"/>
  <c r="M739574" i="1"/>
  <c r="M739575" i="1"/>
  <c r="M739576" i="1"/>
  <c r="M739577" i="1"/>
  <c r="M739578" i="1"/>
  <c r="M739579" i="1"/>
  <c r="M739580" i="1"/>
  <c r="M739581" i="1"/>
  <c r="M739582" i="1"/>
  <c r="M739583" i="1"/>
  <c r="M739584" i="1"/>
  <c r="M739585" i="1"/>
  <c r="M739586" i="1"/>
  <c r="M739587" i="1"/>
  <c r="M739588" i="1"/>
  <c r="M739589" i="1"/>
  <c r="M739590" i="1"/>
  <c r="M739591" i="1"/>
  <c r="M739592" i="1"/>
  <c r="M739593" i="1"/>
  <c r="M739594" i="1"/>
  <c r="M739595" i="1"/>
  <c r="M739596" i="1"/>
  <c r="M739597" i="1"/>
  <c r="M739598" i="1"/>
  <c r="M739599" i="1"/>
  <c r="M739600" i="1"/>
  <c r="M739601" i="1"/>
  <c r="M739602" i="1"/>
  <c r="M739603" i="1"/>
  <c r="M739604" i="1"/>
  <c r="M739605" i="1"/>
  <c r="M739606" i="1"/>
  <c r="M739607" i="1"/>
  <c r="M739608" i="1"/>
  <c r="M739609" i="1"/>
  <c r="M739610" i="1"/>
  <c r="M739611" i="1"/>
  <c r="M739612" i="1"/>
  <c r="M739613" i="1"/>
  <c r="M739614" i="1"/>
  <c r="M739615" i="1"/>
  <c r="M739616" i="1"/>
  <c r="M739617" i="1"/>
  <c r="M739618" i="1"/>
  <c r="M739619" i="1"/>
  <c r="M739620" i="1"/>
  <c r="M739621" i="1"/>
  <c r="M739622" i="1"/>
  <c r="M739623" i="1"/>
  <c r="M739624" i="1"/>
  <c r="M739625" i="1"/>
  <c r="M739626" i="1"/>
  <c r="M739627" i="1"/>
  <c r="M739628" i="1"/>
  <c r="M739629" i="1"/>
  <c r="M739630" i="1"/>
  <c r="M739631" i="1"/>
  <c r="M739632" i="1"/>
  <c r="M739633" i="1"/>
  <c r="M739634" i="1"/>
  <c r="M739635" i="1"/>
  <c r="M739636" i="1"/>
  <c r="M739637" i="1"/>
  <c r="M739638" i="1"/>
  <c r="M739639" i="1"/>
  <c r="M739640" i="1"/>
  <c r="M739641" i="1"/>
  <c r="M739642" i="1"/>
  <c r="M739643" i="1"/>
  <c r="M739644" i="1"/>
  <c r="M739645" i="1"/>
  <c r="M739646" i="1"/>
  <c r="M739647" i="1"/>
  <c r="M739648" i="1"/>
  <c r="M739649" i="1"/>
  <c r="M739650" i="1"/>
  <c r="M739651" i="1"/>
  <c r="M739652" i="1"/>
  <c r="M739653" i="1"/>
  <c r="M739654" i="1"/>
  <c r="M739655" i="1"/>
  <c r="M739656" i="1"/>
  <c r="M739657" i="1"/>
  <c r="M739658" i="1"/>
  <c r="M739659" i="1"/>
  <c r="M739660" i="1"/>
  <c r="M739661" i="1"/>
  <c r="M739662" i="1"/>
  <c r="M739663" i="1"/>
  <c r="M739664" i="1"/>
  <c r="M739665" i="1"/>
  <c r="M739666" i="1"/>
  <c r="M739667" i="1"/>
  <c r="M739668" i="1"/>
  <c r="M739669" i="1"/>
  <c r="M739670" i="1"/>
  <c r="M739671" i="1"/>
  <c r="M739672" i="1"/>
  <c r="M739673" i="1"/>
  <c r="M739674" i="1"/>
  <c r="M739675" i="1"/>
  <c r="M739676" i="1"/>
  <c r="M739677" i="1"/>
  <c r="M739678" i="1"/>
  <c r="M739679" i="1"/>
  <c r="M739680" i="1"/>
  <c r="M739681" i="1"/>
  <c r="M739682" i="1"/>
  <c r="M739683" i="1"/>
  <c r="M739684" i="1"/>
  <c r="M739685" i="1"/>
  <c r="M739686" i="1"/>
  <c r="M739687" i="1"/>
  <c r="M739688" i="1"/>
  <c r="M739689" i="1"/>
  <c r="M739690" i="1"/>
  <c r="M739691" i="1"/>
  <c r="M739692" i="1"/>
  <c r="M739693" i="1"/>
  <c r="M739694" i="1"/>
  <c r="M739695" i="1"/>
  <c r="M739696" i="1"/>
  <c r="M739697" i="1"/>
  <c r="M739698" i="1"/>
  <c r="M739699" i="1"/>
  <c r="M739700" i="1"/>
  <c r="M739701" i="1"/>
  <c r="M739702" i="1"/>
  <c r="M739703" i="1"/>
  <c r="M739704" i="1"/>
  <c r="M739705" i="1"/>
  <c r="M739706" i="1"/>
  <c r="M739707" i="1"/>
  <c r="M739708" i="1"/>
  <c r="M739709" i="1"/>
  <c r="M739710" i="1"/>
  <c r="M739711" i="1"/>
  <c r="M739712" i="1"/>
  <c r="M739713" i="1"/>
  <c r="M739714" i="1"/>
  <c r="M739715" i="1"/>
  <c r="M739716" i="1"/>
  <c r="M739717" i="1"/>
  <c r="M739718" i="1"/>
  <c r="M739719" i="1"/>
  <c r="M739720" i="1"/>
  <c r="M739721" i="1"/>
  <c r="M739722" i="1"/>
  <c r="M739723" i="1"/>
  <c r="M739724" i="1"/>
  <c r="M739725" i="1"/>
  <c r="M739726" i="1"/>
  <c r="M739727" i="1"/>
  <c r="M739728" i="1"/>
  <c r="M739729" i="1"/>
  <c r="M739730" i="1"/>
  <c r="M739731" i="1"/>
  <c r="M739732" i="1"/>
  <c r="M739733" i="1"/>
  <c r="M739734" i="1"/>
  <c r="M739735" i="1"/>
  <c r="M739736" i="1"/>
  <c r="M739737" i="1"/>
  <c r="M739738" i="1"/>
  <c r="M739739" i="1"/>
  <c r="M739740" i="1"/>
  <c r="M739741" i="1"/>
  <c r="M739742" i="1"/>
  <c r="M739743" i="1"/>
  <c r="M739744" i="1"/>
  <c r="M739745" i="1"/>
  <c r="M739746" i="1"/>
  <c r="M739747" i="1"/>
  <c r="M739748" i="1"/>
  <c r="M739749" i="1"/>
  <c r="M739750" i="1"/>
  <c r="M739751" i="1"/>
  <c r="M739752" i="1"/>
  <c r="M739753" i="1"/>
  <c r="M739754" i="1"/>
  <c r="M739755" i="1"/>
  <c r="M739756" i="1"/>
  <c r="M739757" i="1"/>
  <c r="M739758" i="1"/>
  <c r="M739759" i="1"/>
  <c r="M739760" i="1"/>
  <c r="M739761" i="1"/>
  <c r="M739762" i="1"/>
  <c r="M739763" i="1"/>
  <c r="M739764" i="1"/>
  <c r="M739765" i="1"/>
  <c r="M739766" i="1"/>
  <c r="M739767" i="1"/>
  <c r="M739768" i="1"/>
  <c r="M739769" i="1"/>
  <c r="M739770" i="1"/>
  <c r="M739771" i="1"/>
  <c r="M739772" i="1"/>
  <c r="M739773" i="1"/>
  <c r="M739774" i="1"/>
  <c r="M739775" i="1"/>
  <c r="M739776" i="1"/>
  <c r="M739777" i="1"/>
  <c r="M739778" i="1"/>
  <c r="M739779" i="1"/>
  <c r="M739780" i="1"/>
  <c r="M739781" i="1"/>
  <c r="M739782" i="1"/>
  <c r="M739783" i="1"/>
  <c r="M739784" i="1"/>
  <c r="M739785" i="1"/>
  <c r="M739786" i="1"/>
  <c r="M739787" i="1"/>
  <c r="M739788" i="1"/>
  <c r="M739789" i="1"/>
  <c r="M739790" i="1"/>
  <c r="M739791" i="1"/>
  <c r="M739792" i="1"/>
  <c r="M739793" i="1"/>
  <c r="M739794" i="1"/>
  <c r="M739795" i="1"/>
  <c r="M739796" i="1"/>
  <c r="M739797" i="1"/>
  <c r="M739798" i="1"/>
  <c r="M739799" i="1"/>
  <c r="M739800" i="1"/>
  <c r="M739801" i="1"/>
  <c r="M739802" i="1"/>
  <c r="M739803" i="1"/>
  <c r="M739804" i="1"/>
  <c r="M739805" i="1"/>
  <c r="M739806" i="1"/>
  <c r="M739807" i="1"/>
  <c r="M739808" i="1"/>
  <c r="M739809" i="1"/>
  <c r="M739810" i="1"/>
  <c r="M739811" i="1"/>
  <c r="M739812" i="1"/>
  <c r="M739813" i="1"/>
  <c r="M739814" i="1"/>
  <c r="M739815" i="1"/>
  <c r="M739816" i="1"/>
  <c r="M739817" i="1"/>
  <c r="M739818" i="1"/>
  <c r="M739819" i="1"/>
  <c r="M739820" i="1"/>
  <c r="M739821" i="1"/>
  <c r="M739822" i="1"/>
  <c r="M739823" i="1"/>
  <c r="M739824" i="1"/>
  <c r="M739825" i="1"/>
  <c r="M739826" i="1"/>
  <c r="M739827" i="1"/>
  <c r="M739828" i="1"/>
  <c r="M739829" i="1"/>
  <c r="M739830" i="1"/>
  <c r="M739831" i="1"/>
  <c r="M739832" i="1"/>
  <c r="M739833" i="1"/>
  <c r="M739834" i="1"/>
  <c r="M739835" i="1"/>
  <c r="M739836" i="1"/>
  <c r="M739837" i="1"/>
  <c r="M739838" i="1"/>
  <c r="M739839" i="1"/>
  <c r="M739840" i="1"/>
  <c r="M739841" i="1"/>
  <c r="M739842" i="1"/>
  <c r="M739843" i="1"/>
  <c r="M739844" i="1"/>
  <c r="M739845" i="1"/>
  <c r="M739846" i="1"/>
  <c r="M739847" i="1"/>
  <c r="M739848" i="1"/>
  <c r="M739849" i="1"/>
  <c r="M739850" i="1"/>
  <c r="M739851" i="1"/>
  <c r="M739852" i="1"/>
  <c r="M739853" i="1"/>
  <c r="M739854" i="1"/>
  <c r="M739855" i="1"/>
  <c r="M739856" i="1"/>
  <c r="M739857" i="1"/>
  <c r="M739858" i="1"/>
  <c r="M739859" i="1"/>
  <c r="M739860" i="1"/>
  <c r="M739861" i="1"/>
  <c r="M739862" i="1"/>
  <c r="M739863" i="1"/>
  <c r="M739864" i="1"/>
  <c r="M739865" i="1"/>
  <c r="M739866" i="1"/>
  <c r="M739867" i="1"/>
  <c r="M739868" i="1"/>
  <c r="M739869" i="1"/>
  <c r="M739870" i="1"/>
  <c r="M739871" i="1"/>
  <c r="M739872" i="1"/>
  <c r="M739873" i="1"/>
  <c r="M739874" i="1"/>
  <c r="M739875" i="1"/>
  <c r="M739876" i="1"/>
  <c r="M739877" i="1"/>
  <c r="M739878" i="1"/>
  <c r="M739879" i="1"/>
  <c r="M739880" i="1"/>
  <c r="M739881" i="1"/>
  <c r="M739882" i="1"/>
  <c r="M739883" i="1"/>
  <c r="M739884" i="1"/>
  <c r="M739885" i="1"/>
  <c r="M739886" i="1"/>
  <c r="M739887" i="1"/>
  <c r="M739888" i="1"/>
  <c r="M739889" i="1"/>
  <c r="M739890" i="1"/>
  <c r="M739891" i="1"/>
  <c r="M739892" i="1"/>
  <c r="M739893" i="1"/>
  <c r="M739894" i="1"/>
  <c r="M739895" i="1"/>
  <c r="M739896" i="1"/>
  <c r="M739897" i="1"/>
  <c r="M739898" i="1"/>
  <c r="M739899" i="1"/>
  <c r="M739900" i="1"/>
  <c r="M739901" i="1"/>
  <c r="M739902" i="1"/>
  <c r="M739903" i="1"/>
  <c r="M739904" i="1"/>
  <c r="M739905" i="1"/>
  <c r="M739906" i="1"/>
  <c r="M739907" i="1"/>
  <c r="M739908" i="1"/>
  <c r="M739909" i="1"/>
  <c r="M739910" i="1"/>
  <c r="M739911" i="1"/>
  <c r="M739912" i="1"/>
  <c r="M739913" i="1"/>
  <c r="M739914" i="1"/>
  <c r="M739915" i="1"/>
  <c r="M739916" i="1"/>
  <c r="M739917" i="1"/>
  <c r="M739918" i="1"/>
  <c r="M739919" i="1"/>
  <c r="M739920" i="1"/>
  <c r="M739921" i="1"/>
  <c r="M739922" i="1"/>
  <c r="M739923" i="1"/>
  <c r="M739924" i="1"/>
  <c r="M739925" i="1"/>
  <c r="M739926" i="1"/>
  <c r="M739927" i="1"/>
  <c r="M739928" i="1"/>
  <c r="M739929" i="1"/>
  <c r="M739930" i="1"/>
  <c r="M739931" i="1"/>
  <c r="M739932" i="1"/>
  <c r="M739933" i="1"/>
  <c r="M739934" i="1"/>
  <c r="M739935" i="1"/>
  <c r="M739936" i="1"/>
  <c r="M739937" i="1"/>
  <c r="M739938" i="1"/>
  <c r="M739939" i="1"/>
  <c r="M739940" i="1"/>
  <c r="M739941" i="1"/>
  <c r="M739942" i="1"/>
  <c r="M739943" i="1"/>
  <c r="M739944" i="1"/>
  <c r="M739945" i="1"/>
  <c r="M739946" i="1"/>
  <c r="M739947" i="1"/>
  <c r="M739948" i="1"/>
  <c r="M739949" i="1"/>
  <c r="M739950" i="1"/>
  <c r="M739951" i="1"/>
  <c r="M739952" i="1"/>
  <c r="M739953" i="1"/>
  <c r="M739954" i="1"/>
  <c r="M739955" i="1"/>
  <c r="M739956" i="1"/>
  <c r="M739957" i="1"/>
  <c r="M739958" i="1"/>
  <c r="M739959" i="1"/>
  <c r="M739960" i="1"/>
  <c r="M739961" i="1"/>
  <c r="M739962" i="1"/>
  <c r="M739963" i="1"/>
  <c r="M739964" i="1"/>
  <c r="M739965" i="1"/>
  <c r="M739966" i="1"/>
  <c r="M739967" i="1"/>
  <c r="M739968" i="1"/>
  <c r="M739969" i="1"/>
  <c r="M739970" i="1"/>
  <c r="M739971" i="1"/>
  <c r="M739972" i="1"/>
  <c r="M739973" i="1"/>
  <c r="M739974" i="1"/>
  <c r="M739975" i="1"/>
  <c r="M739976" i="1"/>
  <c r="M739977" i="1"/>
  <c r="M739978" i="1"/>
  <c r="M739979" i="1"/>
  <c r="M739980" i="1"/>
  <c r="M739981" i="1"/>
  <c r="M739982" i="1"/>
  <c r="M739983" i="1"/>
  <c r="M739984" i="1"/>
  <c r="M739985" i="1"/>
  <c r="M739986" i="1"/>
  <c r="M739987" i="1"/>
  <c r="M739988" i="1"/>
  <c r="M739989" i="1"/>
  <c r="M739990" i="1"/>
  <c r="M739991" i="1"/>
  <c r="M739992" i="1"/>
  <c r="M739993" i="1"/>
  <c r="M739994" i="1"/>
  <c r="M739995" i="1"/>
  <c r="M739996" i="1"/>
  <c r="M739997" i="1"/>
  <c r="M739998" i="1"/>
  <c r="M739999" i="1"/>
  <c r="M740000" i="1"/>
  <c r="M740001" i="1"/>
  <c r="M740002" i="1"/>
  <c r="M740003" i="1"/>
  <c r="M740004" i="1"/>
  <c r="M740005" i="1"/>
  <c r="M740006" i="1"/>
  <c r="M740007" i="1"/>
  <c r="M740008" i="1"/>
  <c r="M740009" i="1"/>
  <c r="M740010" i="1"/>
  <c r="M740011" i="1"/>
  <c r="M740012" i="1"/>
  <c r="M740013" i="1"/>
  <c r="M740014" i="1"/>
  <c r="M740015" i="1"/>
  <c r="M740016" i="1"/>
  <c r="M740017" i="1"/>
  <c r="M740018" i="1"/>
  <c r="M740019" i="1"/>
  <c r="M740020" i="1"/>
  <c r="M740021" i="1"/>
  <c r="M740022" i="1"/>
  <c r="M740023" i="1"/>
  <c r="M740024" i="1"/>
  <c r="M740025" i="1"/>
  <c r="M740026" i="1"/>
  <c r="M740027" i="1"/>
  <c r="M740028" i="1"/>
  <c r="M740029" i="1"/>
  <c r="M740030" i="1"/>
  <c r="M740031" i="1"/>
  <c r="M740032" i="1"/>
  <c r="M740033" i="1"/>
  <c r="M740034" i="1"/>
  <c r="M740035" i="1"/>
  <c r="M740036" i="1"/>
  <c r="M740037" i="1"/>
  <c r="M740038" i="1"/>
  <c r="M740039" i="1"/>
  <c r="M740040" i="1"/>
  <c r="M740041" i="1"/>
  <c r="M740042" i="1"/>
  <c r="M740043" i="1"/>
  <c r="M740044" i="1"/>
  <c r="M740045" i="1"/>
  <c r="M740046" i="1"/>
  <c r="M740047" i="1"/>
  <c r="M740048" i="1"/>
  <c r="M740049" i="1"/>
  <c r="M740050" i="1"/>
  <c r="M740051" i="1"/>
  <c r="M740052" i="1"/>
  <c r="M740053" i="1"/>
  <c r="M740054" i="1"/>
  <c r="M740055" i="1"/>
  <c r="M740056" i="1"/>
  <c r="M740057" i="1"/>
  <c r="M740058" i="1"/>
  <c r="M740059" i="1"/>
  <c r="M740060" i="1"/>
  <c r="M740061" i="1"/>
  <c r="M740062" i="1"/>
  <c r="M740063" i="1"/>
  <c r="M740064" i="1"/>
  <c r="M740065" i="1"/>
  <c r="M740066" i="1"/>
  <c r="M740067" i="1"/>
  <c r="M740068" i="1"/>
  <c r="M740069" i="1"/>
  <c r="M740070" i="1"/>
  <c r="M740071" i="1"/>
  <c r="M740072" i="1"/>
  <c r="M740073" i="1"/>
  <c r="M740074" i="1"/>
  <c r="M740075" i="1"/>
  <c r="M740076" i="1"/>
  <c r="M740077" i="1"/>
  <c r="M740078" i="1"/>
  <c r="M740079" i="1"/>
  <c r="M740080" i="1"/>
  <c r="M740081" i="1"/>
  <c r="M740082" i="1"/>
  <c r="M740083" i="1"/>
  <c r="M740084" i="1"/>
  <c r="M740085" i="1"/>
  <c r="M740086" i="1"/>
  <c r="M740087" i="1"/>
  <c r="M740088" i="1"/>
  <c r="M740089" i="1"/>
  <c r="M740090" i="1"/>
  <c r="M740091" i="1"/>
  <c r="M740092" i="1"/>
  <c r="M740093" i="1"/>
  <c r="M740094" i="1"/>
  <c r="M740095" i="1"/>
  <c r="M740096" i="1"/>
  <c r="M740097" i="1"/>
  <c r="M740098" i="1"/>
  <c r="M740099" i="1"/>
  <c r="M740100" i="1"/>
  <c r="M740101" i="1"/>
  <c r="M740102" i="1"/>
  <c r="M740103" i="1"/>
  <c r="M740104" i="1"/>
  <c r="M740105" i="1"/>
  <c r="M740106" i="1"/>
  <c r="M740107" i="1"/>
  <c r="M740108" i="1"/>
  <c r="M740109" i="1"/>
  <c r="M740110" i="1"/>
  <c r="M740111" i="1"/>
  <c r="M740112" i="1"/>
  <c r="M740113" i="1"/>
  <c r="M740114" i="1"/>
  <c r="M740115" i="1"/>
  <c r="M740116" i="1"/>
  <c r="M740117" i="1"/>
  <c r="M740118" i="1"/>
  <c r="M740119" i="1"/>
  <c r="M740120" i="1"/>
  <c r="M740121" i="1"/>
  <c r="M740122" i="1"/>
  <c r="M740123" i="1"/>
  <c r="M740124" i="1"/>
  <c r="M740125" i="1"/>
  <c r="M740126" i="1"/>
  <c r="M740127" i="1"/>
  <c r="M740128" i="1"/>
  <c r="M740129" i="1"/>
  <c r="M740130" i="1"/>
  <c r="M740131" i="1"/>
  <c r="M740132" i="1"/>
  <c r="M740133" i="1"/>
  <c r="M740134" i="1"/>
  <c r="M740135" i="1"/>
  <c r="M740136" i="1"/>
  <c r="M740137" i="1"/>
  <c r="M740138" i="1"/>
  <c r="M740139" i="1"/>
  <c r="M740140" i="1"/>
  <c r="M740141" i="1"/>
  <c r="M740142" i="1"/>
  <c r="M740143" i="1"/>
  <c r="M740144" i="1"/>
  <c r="M740145" i="1"/>
  <c r="M740146" i="1"/>
  <c r="M740147" i="1"/>
  <c r="M740148" i="1"/>
  <c r="M740149" i="1"/>
  <c r="M740150" i="1"/>
  <c r="M740151" i="1"/>
  <c r="M740152" i="1"/>
  <c r="M740153" i="1"/>
  <c r="M740154" i="1"/>
  <c r="M740155" i="1"/>
  <c r="M740156" i="1"/>
  <c r="M740157" i="1"/>
  <c r="M740158" i="1"/>
  <c r="M740159" i="1"/>
  <c r="M740160" i="1"/>
  <c r="M740161" i="1"/>
  <c r="M740162" i="1"/>
  <c r="M740163" i="1"/>
  <c r="M740164" i="1"/>
  <c r="M740165" i="1"/>
  <c r="M740166" i="1"/>
  <c r="M740167" i="1"/>
  <c r="M740168" i="1"/>
  <c r="M740169" i="1"/>
  <c r="M740170" i="1"/>
  <c r="M740171" i="1"/>
  <c r="M740172" i="1"/>
  <c r="M740173" i="1"/>
  <c r="M740174" i="1"/>
  <c r="M740175" i="1"/>
  <c r="M740176" i="1"/>
  <c r="M740177" i="1"/>
  <c r="M740178" i="1"/>
  <c r="M740179" i="1"/>
  <c r="M740180" i="1"/>
  <c r="M740181" i="1"/>
  <c r="M740182" i="1"/>
  <c r="M740183" i="1"/>
  <c r="M740184" i="1"/>
  <c r="M740185" i="1"/>
  <c r="M740186" i="1"/>
  <c r="M740187" i="1"/>
  <c r="M740188" i="1"/>
  <c r="M740189" i="1"/>
  <c r="M740190" i="1"/>
  <c r="M740191" i="1"/>
  <c r="M740192" i="1"/>
  <c r="M740193" i="1"/>
  <c r="M740194" i="1"/>
  <c r="M740195" i="1"/>
  <c r="M740196" i="1"/>
  <c r="M740197" i="1"/>
  <c r="M740198" i="1"/>
  <c r="M740199" i="1"/>
  <c r="M740200" i="1"/>
  <c r="M740201" i="1"/>
  <c r="M740202" i="1"/>
  <c r="M740203" i="1"/>
  <c r="M740204" i="1"/>
  <c r="M740205" i="1"/>
  <c r="M740206" i="1"/>
  <c r="M740207" i="1"/>
  <c r="M740208" i="1"/>
  <c r="M740209" i="1"/>
  <c r="M740210" i="1"/>
  <c r="M740211" i="1"/>
  <c r="M740212" i="1"/>
  <c r="M740213" i="1"/>
  <c r="M740214" i="1"/>
  <c r="M740215" i="1"/>
  <c r="M740216" i="1"/>
  <c r="M740217" i="1"/>
  <c r="M740218" i="1"/>
  <c r="M740219" i="1"/>
  <c r="M740220" i="1"/>
  <c r="M740221" i="1"/>
  <c r="M740222" i="1"/>
  <c r="M740223" i="1"/>
  <c r="M740224" i="1"/>
  <c r="M740225" i="1"/>
  <c r="M740226" i="1"/>
  <c r="M740227" i="1"/>
  <c r="M740228" i="1"/>
  <c r="M740229" i="1"/>
  <c r="M740230" i="1"/>
  <c r="M740231" i="1"/>
  <c r="M740232" i="1"/>
  <c r="M740233" i="1"/>
  <c r="M740234" i="1"/>
  <c r="M740235" i="1"/>
  <c r="M740236" i="1"/>
  <c r="M740237" i="1"/>
  <c r="M740238" i="1"/>
  <c r="M740239" i="1"/>
  <c r="M740240" i="1"/>
  <c r="M740241" i="1"/>
  <c r="M740242" i="1"/>
  <c r="M740243" i="1"/>
  <c r="M740244" i="1"/>
  <c r="M740245" i="1"/>
  <c r="M740246" i="1"/>
  <c r="M740247" i="1"/>
  <c r="M740248" i="1"/>
  <c r="M740249" i="1"/>
  <c r="M740250" i="1"/>
  <c r="M740251" i="1"/>
  <c r="M740252" i="1"/>
  <c r="M740253" i="1"/>
  <c r="M740254" i="1"/>
  <c r="M740255" i="1"/>
  <c r="M740256" i="1"/>
  <c r="M740257" i="1"/>
  <c r="M740258" i="1"/>
  <c r="M740259" i="1"/>
  <c r="M740260" i="1"/>
  <c r="M740261" i="1"/>
  <c r="M740262" i="1"/>
  <c r="M740263" i="1"/>
  <c r="M740264" i="1"/>
  <c r="M740265" i="1"/>
  <c r="M740266" i="1"/>
  <c r="M740267" i="1"/>
  <c r="M740268" i="1"/>
  <c r="M740269" i="1"/>
  <c r="M740270" i="1"/>
  <c r="M740271" i="1"/>
  <c r="M740272" i="1"/>
  <c r="M740273" i="1"/>
  <c r="M740274" i="1"/>
  <c r="M740275" i="1"/>
  <c r="M740276" i="1"/>
  <c r="M740277" i="1"/>
  <c r="M740278" i="1"/>
  <c r="M740279" i="1"/>
  <c r="M740280" i="1"/>
  <c r="M740281" i="1"/>
  <c r="M740282" i="1"/>
  <c r="M740283" i="1"/>
  <c r="M740284" i="1"/>
  <c r="M740285" i="1"/>
  <c r="M740286" i="1"/>
  <c r="M740287" i="1"/>
  <c r="M740288" i="1"/>
  <c r="M740289" i="1"/>
  <c r="M740290" i="1"/>
  <c r="M740291" i="1"/>
  <c r="M740292" i="1"/>
  <c r="M740293" i="1"/>
  <c r="M740294" i="1"/>
  <c r="M740295" i="1"/>
  <c r="M740296" i="1"/>
  <c r="M740297" i="1"/>
  <c r="M740298" i="1"/>
  <c r="M740299" i="1"/>
  <c r="M740300" i="1"/>
  <c r="M740301" i="1"/>
  <c r="M740302" i="1"/>
  <c r="M740303" i="1"/>
  <c r="M740304" i="1"/>
  <c r="M740305" i="1"/>
  <c r="M740306" i="1"/>
  <c r="M740307" i="1"/>
  <c r="M740308" i="1"/>
  <c r="M740309" i="1"/>
  <c r="M740310" i="1"/>
  <c r="M740311" i="1"/>
  <c r="M740312" i="1"/>
  <c r="M740313" i="1"/>
  <c r="M740314" i="1"/>
  <c r="M740315" i="1"/>
  <c r="M740316" i="1"/>
  <c r="M740317" i="1"/>
  <c r="M740318" i="1"/>
  <c r="M740319" i="1"/>
  <c r="M740320" i="1"/>
  <c r="M740321" i="1"/>
  <c r="M740322" i="1"/>
  <c r="M740323" i="1"/>
  <c r="M740324" i="1"/>
  <c r="M740325" i="1"/>
  <c r="M740326" i="1"/>
  <c r="M740327" i="1"/>
  <c r="M740328" i="1"/>
  <c r="M740329" i="1"/>
  <c r="M740330" i="1"/>
  <c r="M740331" i="1"/>
  <c r="M740332" i="1"/>
  <c r="M740333" i="1"/>
  <c r="M740334" i="1"/>
  <c r="M740335" i="1"/>
  <c r="M740336" i="1"/>
  <c r="M740337" i="1"/>
  <c r="M740338" i="1"/>
  <c r="M740339" i="1"/>
  <c r="M740340" i="1"/>
  <c r="M740341" i="1"/>
  <c r="M740342" i="1"/>
  <c r="M740343" i="1"/>
  <c r="M740344" i="1"/>
  <c r="M740345" i="1"/>
  <c r="M740346" i="1"/>
  <c r="M740347" i="1"/>
  <c r="M740348" i="1"/>
  <c r="M740349" i="1"/>
  <c r="M740350" i="1"/>
  <c r="M740351" i="1"/>
  <c r="M740352" i="1"/>
  <c r="M740353" i="1"/>
  <c r="M740354" i="1"/>
  <c r="M740355" i="1"/>
  <c r="M740356" i="1"/>
  <c r="M740357" i="1"/>
  <c r="M740358" i="1"/>
  <c r="M740359" i="1"/>
  <c r="M740360" i="1"/>
  <c r="M740361" i="1"/>
  <c r="M740362" i="1"/>
  <c r="M740363" i="1"/>
  <c r="M740364" i="1"/>
  <c r="M740365" i="1"/>
  <c r="M740366" i="1"/>
  <c r="M740367" i="1"/>
  <c r="M740368" i="1"/>
  <c r="M740369" i="1"/>
  <c r="M740370" i="1"/>
  <c r="M740371" i="1"/>
  <c r="M740372" i="1"/>
  <c r="M740373" i="1"/>
  <c r="M740374" i="1"/>
  <c r="M740375" i="1"/>
  <c r="M740376" i="1"/>
  <c r="M740377" i="1"/>
  <c r="M740378" i="1"/>
  <c r="M740379" i="1"/>
  <c r="M740380" i="1"/>
  <c r="M740381" i="1"/>
  <c r="M740382" i="1"/>
  <c r="M740383" i="1"/>
  <c r="M740384" i="1"/>
  <c r="M740385" i="1"/>
  <c r="M740386" i="1"/>
  <c r="M740387" i="1"/>
  <c r="M740388" i="1"/>
  <c r="M740389" i="1"/>
  <c r="M740390" i="1"/>
  <c r="M740391" i="1"/>
  <c r="M740392" i="1"/>
  <c r="M740393" i="1"/>
  <c r="M740394" i="1"/>
  <c r="M740395" i="1"/>
  <c r="M740396" i="1"/>
  <c r="M740397" i="1"/>
  <c r="M740398" i="1"/>
  <c r="M740399" i="1"/>
  <c r="M740400" i="1"/>
  <c r="M740401" i="1"/>
  <c r="M740402" i="1"/>
  <c r="M740403" i="1"/>
  <c r="M740404" i="1"/>
  <c r="M740405" i="1"/>
  <c r="M740406" i="1"/>
  <c r="M740407" i="1"/>
  <c r="M740408" i="1"/>
  <c r="M740409" i="1"/>
  <c r="M740410" i="1"/>
  <c r="M740411" i="1"/>
  <c r="M740412" i="1"/>
  <c r="M740413" i="1"/>
  <c r="M740414" i="1"/>
  <c r="M740415" i="1"/>
  <c r="M740416" i="1"/>
  <c r="M740417" i="1"/>
  <c r="M740418" i="1"/>
  <c r="M740419" i="1"/>
  <c r="M740420" i="1"/>
  <c r="M740421" i="1"/>
  <c r="M740422" i="1"/>
  <c r="M740423" i="1"/>
  <c r="M740424" i="1"/>
  <c r="M740425" i="1"/>
  <c r="M740426" i="1"/>
  <c r="M740427" i="1"/>
  <c r="M740428" i="1"/>
  <c r="M740429" i="1"/>
  <c r="M740430" i="1"/>
  <c r="M740431" i="1"/>
  <c r="M740432" i="1"/>
  <c r="M740433" i="1"/>
  <c r="M740434" i="1"/>
  <c r="M740435" i="1"/>
  <c r="M740436" i="1"/>
  <c r="M740437" i="1"/>
  <c r="M740438" i="1"/>
  <c r="M740439" i="1"/>
  <c r="M740440" i="1"/>
  <c r="M740441" i="1"/>
  <c r="M740442" i="1"/>
  <c r="M740443" i="1"/>
  <c r="M740444" i="1"/>
  <c r="M740445" i="1"/>
  <c r="M740446" i="1"/>
  <c r="M740447" i="1"/>
  <c r="M740448" i="1"/>
  <c r="M740449" i="1"/>
  <c r="M740450" i="1"/>
  <c r="M740451" i="1"/>
  <c r="M740452" i="1"/>
  <c r="M740453" i="1"/>
  <c r="M740454" i="1"/>
  <c r="M740455" i="1"/>
  <c r="M740456" i="1"/>
  <c r="M740457" i="1"/>
  <c r="M740458" i="1"/>
  <c r="M740459" i="1"/>
  <c r="M740460" i="1"/>
  <c r="M740461" i="1"/>
  <c r="M740462" i="1"/>
  <c r="M740463" i="1"/>
  <c r="M740464" i="1"/>
  <c r="M740465" i="1"/>
  <c r="M740466" i="1"/>
  <c r="M740467" i="1"/>
  <c r="M740468" i="1"/>
  <c r="M740469" i="1"/>
  <c r="M740470" i="1"/>
  <c r="M740471" i="1"/>
  <c r="M740472" i="1"/>
  <c r="M740473" i="1"/>
  <c r="M740474" i="1"/>
  <c r="M740475" i="1"/>
  <c r="M740476" i="1"/>
  <c r="M740477" i="1"/>
  <c r="M740478" i="1"/>
  <c r="M740479" i="1"/>
  <c r="M740480" i="1"/>
  <c r="M740481" i="1"/>
  <c r="M740482" i="1"/>
  <c r="M740483" i="1"/>
  <c r="M740484" i="1"/>
  <c r="M740485" i="1"/>
  <c r="M740486" i="1"/>
  <c r="M740487" i="1"/>
  <c r="M740488" i="1"/>
  <c r="M740489" i="1"/>
  <c r="M740490" i="1"/>
  <c r="M740491" i="1"/>
  <c r="M740492" i="1"/>
  <c r="M740493" i="1"/>
  <c r="M740494" i="1"/>
  <c r="M740495" i="1"/>
  <c r="M740496" i="1"/>
  <c r="M740497" i="1"/>
  <c r="M740498" i="1"/>
  <c r="M740499" i="1"/>
  <c r="M740500" i="1"/>
  <c r="M740501" i="1"/>
  <c r="M740502" i="1"/>
  <c r="M740503" i="1"/>
  <c r="M740504" i="1"/>
  <c r="M740505" i="1"/>
  <c r="M740506" i="1"/>
  <c r="M740507" i="1"/>
  <c r="M740508" i="1"/>
  <c r="M740509" i="1"/>
  <c r="M740510" i="1"/>
  <c r="M740511" i="1"/>
  <c r="M740512" i="1"/>
  <c r="M740513" i="1"/>
  <c r="M740514" i="1"/>
  <c r="M740515" i="1"/>
  <c r="M740516" i="1"/>
  <c r="M740517" i="1"/>
  <c r="M740518" i="1"/>
  <c r="M740519" i="1"/>
  <c r="M740520" i="1"/>
  <c r="M740521" i="1"/>
  <c r="M740522" i="1"/>
  <c r="M740523" i="1"/>
  <c r="M740524" i="1"/>
  <c r="M740525" i="1"/>
  <c r="M740526" i="1"/>
  <c r="M740527" i="1"/>
  <c r="M740528" i="1"/>
  <c r="M740529" i="1"/>
  <c r="M740530" i="1"/>
  <c r="M740531" i="1"/>
  <c r="M740532" i="1"/>
  <c r="M740533" i="1"/>
  <c r="M740534" i="1"/>
  <c r="M740535" i="1"/>
  <c r="M740536" i="1"/>
  <c r="M740537" i="1"/>
  <c r="M740538" i="1"/>
  <c r="M740539" i="1"/>
  <c r="M740540" i="1"/>
  <c r="M740541" i="1"/>
  <c r="M740542" i="1"/>
  <c r="M740543" i="1"/>
  <c r="M740544" i="1"/>
  <c r="M740545" i="1"/>
  <c r="M740546" i="1"/>
  <c r="M740547" i="1"/>
  <c r="M740548" i="1"/>
  <c r="M740549" i="1"/>
  <c r="M740550" i="1"/>
  <c r="M740551" i="1"/>
  <c r="M740552" i="1"/>
  <c r="M740553" i="1"/>
  <c r="M740554" i="1"/>
  <c r="M740555" i="1"/>
  <c r="M740556" i="1"/>
  <c r="M740557" i="1"/>
  <c r="M740558" i="1"/>
  <c r="M740559" i="1"/>
  <c r="M740560" i="1"/>
  <c r="M740561" i="1"/>
  <c r="M740562" i="1"/>
  <c r="M740563" i="1"/>
  <c r="M740564" i="1"/>
  <c r="M740565" i="1"/>
  <c r="M740566" i="1"/>
  <c r="M740567" i="1"/>
  <c r="M740568" i="1"/>
  <c r="M740569" i="1"/>
  <c r="M740570" i="1"/>
  <c r="M740571" i="1"/>
  <c r="M740572" i="1"/>
  <c r="M740573" i="1"/>
  <c r="M740574" i="1"/>
  <c r="M740575" i="1"/>
  <c r="M740576" i="1"/>
  <c r="M740577" i="1"/>
  <c r="M740578" i="1"/>
  <c r="M740579" i="1"/>
  <c r="M740580" i="1"/>
  <c r="M740581" i="1"/>
  <c r="M740582" i="1"/>
  <c r="M740583" i="1"/>
  <c r="M740584" i="1"/>
  <c r="M740585" i="1"/>
  <c r="M740586" i="1"/>
  <c r="M740587" i="1"/>
  <c r="M740588" i="1"/>
  <c r="M740589" i="1"/>
  <c r="M740590" i="1"/>
  <c r="M740591" i="1"/>
  <c r="M740592" i="1"/>
  <c r="M740593" i="1"/>
  <c r="M740594" i="1"/>
  <c r="M740595" i="1"/>
  <c r="M740596" i="1"/>
  <c r="M740597" i="1"/>
  <c r="M740598" i="1"/>
  <c r="M740599" i="1"/>
  <c r="M740600" i="1"/>
  <c r="M740601" i="1"/>
  <c r="M740602" i="1"/>
  <c r="M740603" i="1"/>
  <c r="M740604" i="1"/>
  <c r="M740605" i="1"/>
  <c r="M740606" i="1"/>
  <c r="M740607" i="1"/>
  <c r="M740608" i="1"/>
  <c r="M740609" i="1"/>
  <c r="M740610" i="1"/>
  <c r="M740611" i="1"/>
  <c r="M740612" i="1"/>
  <c r="M740613" i="1"/>
  <c r="M740614" i="1"/>
  <c r="M740615" i="1"/>
  <c r="M740616" i="1"/>
  <c r="M740617" i="1"/>
  <c r="M740618" i="1"/>
  <c r="M740619" i="1"/>
  <c r="M740620" i="1"/>
  <c r="M740621" i="1"/>
  <c r="M740622" i="1"/>
  <c r="M740623" i="1"/>
  <c r="M740624" i="1"/>
  <c r="M740625" i="1"/>
  <c r="M740626" i="1"/>
  <c r="M740627" i="1"/>
  <c r="M740628" i="1"/>
  <c r="M740629" i="1"/>
  <c r="M740630" i="1"/>
  <c r="M740631" i="1"/>
  <c r="M740632" i="1"/>
  <c r="M740633" i="1"/>
  <c r="M740634" i="1"/>
  <c r="M740635" i="1"/>
  <c r="M740636" i="1"/>
  <c r="M740637" i="1"/>
  <c r="M740638" i="1"/>
  <c r="M740639" i="1"/>
  <c r="M740640" i="1"/>
  <c r="M740641" i="1"/>
  <c r="M740642" i="1"/>
  <c r="M740643" i="1"/>
  <c r="M740644" i="1"/>
  <c r="M740645" i="1"/>
  <c r="M740646" i="1"/>
  <c r="M740647" i="1"/>
  <c r="M740648" i="1"/>
  <c r="M740649" i="1"/>
  <c r="M740650" i="1"/>
  <c r="M740651" i="1"/>
  <c r="M740652" i="1"/>
  <c r="M740653" i="1"/>
  <c r="M740654" i="1"/>
  <c r="M740655" i="1"/>
  <c r="M740656" i="1"/>
  <c r="M740657" i="1"/>
  <c r="M740658" i="1"/>
  <c r="M740659" i="1"/>
  <c r="M740660" i="1"/>
  <c r="M740661" i="1"/>
  <c r="M740662" i="1"/>
  <c r="M740663" i="1"/>
  <c r="M740664" i="1"/>
  <c r="M740665" i="1"/>
  <c r="M740666" i="1"/>
  <c r="M740667" i="1"/>
  <c r="M740668" i="1"/>
  <c r="M740669" i="1"/>
  <c r="M740670" i="1"/>
  <c r="M740671" i="1"/>
  <c r="M740672" i="1"/>
  <c r="M740673" i="1"/>
  <c r="M740674" i="1"/>
  <c r="M740675" i="1"/>
  <c r="M740676" i="1"/>
  <c r="M740677" i="1"/>
  <c r="M740678" i="1"/>
  <c r="M740679" i="1"/>
  <c r="M740680" i="1"/>
  <c r="M740681" i="1"/>
  <c r="M740682" i="1"/>
  <c r="M740683" i="1"/>
  <c r="M740684" i="1"/>
  <c r="M740685" i="1"/>
  <c r="M740686" i="1"/>
  <c r="M740687" i="1"/>
  <c r="M740688" i="1"/>
  <c r="M740689" i="1"/>
  <c r="M740690" i="1"/>
  <c r="M740691" i="1"/>
  <c r="M740692" i="1"/>
  <c r="M740693" i="1"/>
  <c r="M740694" i="1"/>
  <c r="M740695" i="1"/>
  <c r="M740696" i="1"/>
  <c r="M740697" i="1"/>
  <c r="M740698" i="1"/>
  <c r="M740699" i="1"/>
  <c r="M740700" i="1"/>
  <c r="M740701" i="1"/>
  <c r="M740702" i="1"/>
  <c r="M740703" i="1"/>
  <c r="M740704" i="1"/>
  <c r="M740705" i="1"/>
  <c r="M740706" i="1"/>
  <c r="M740707" i="1"/>
  <c r="M740708" i="1"/>
  <c r="M740709" i="1"/>
  <c r="M740710" i="1"/>
  <c r="M740711" i="1"/>
  <c r="M740712" i="1"/>
  <c r="M740713" i="1"/>
  <c r="M740714" i="1"/>
  <c r="M740715" i="1"/>
  <c r="M740716" i="1"/>
  <c r="M740717" i="1"/>
  <c r="M740718" i="1"/>
  <c r="M740719" i="1"/>
  <c r="M740720" i="1"/>
  <c r="M740721" i="1"/>
  <c r="M740722" i="1"/>
  <c r="M740723" i="1"/>
  <c r="M740724" i="1"/>
  <c r="M740725" i="1"/>
  <c r="M740726" i="1"/>
  <c r="M740727" i="1"/>
  <c r="M740728" i="1"/>
  <c r="M740729" i="1"/>
  <c r="M740730" i="1"/>
  <c r="M740731" i="1"/>
  <c r="M740732" i="1"/>
  <c r="M740733" i="1"/>
  <c r="M740734" i="1"/>
  <c r="M740735" i="1"/>
  <c r="M740736" i="1"/>
  <c r="M740737" i="1"/>
  <c r="M740738" i="1"/>
  <c r="M740739" i="1"/>
  <c r="M740740" i="1"/>
  <c r="M740741" i="1"/>
  <c r="M740742" i="1"/>
  <c r="M740743" i="1"/>
  <c r="M740744" i="1"/>
  <c r="M740745" i="1"/>
  <c r="M740746" i="1"/>
  <c r="M740747" i="1"/>
  <c r="M740748" i="1"/>
  <c r="M740749" i="1"/>
  <c r="M740750" i="1"/>
  <c r="M740751" i="1"/>
  <c r="M740752" i="1"/>
  <c r="M740753" i="1"/>
  <c r="M740754" i="1"/>
  <c r="M740755" i="1"/>
  <c r="M740756" i="1"/>
  <c r="M740757" i="1"/>
  <c r="M740758" i="1"/>
  <c r="M740759" i="1"/>
  <c r="M740760" i="1"/>
  <c r="M740761" i="1"/>
  <c r="M740762" i="1"/>
  <c r="M740763" i="1"/>
  <c r="M740764" i="1"/>
  <c r="M740765" i="1"/>
  <c r="M740766" i="1"/>
  <c r="M740767" i="1"/>
  <c r="M740768" i="1"/>
  <c r="M740769" i="1"/>
  <c r="M740770" i="1"/>
  <c r="M740771" i="1"/>
  <c r="M740772" i="1"/>
  <c r="M740773" i="1"/>
  <c r="M740774" i="1"/>
  <c r="M740775" i="1"/>
  <c r="M740776" i="1"/>
  <c r="M740777" i="1"/>
  <c r="M740778" i="1"/>
  <c r="M740779" i="1"/>
  <c r="M740780" i="1"/>
  <c r="M740781" i="1"/>
  <c r="M740782" i="1"/>
  <c r="M740783" i="1"/>
  <c r="M740784" i="1"/>
  <c r="M740785" i="1"/>
  <c r="M740786" i="1"/>
  <c r="M740787" i="1"/>
  <c r="M740788" i="1"/>
  <c r="M740789" i="1"/>
  <c r="M740790" i="1"/>
  <c r="M740791" i="1"/>
  <c r="M740792" i="1"/>
  <c r="M740793" i="1"/>
  <c r="M740794" i="1"/>
  <c r="M740795" i="1"/>
  <c r="M740796" i="1"/>
  <c r="M740797" i="1"/>
  <c r="M740798" i="1"/>
  <c r="M740799" i="1"/>
  <c r="M740800" i="1"/>
  <c r="M740801" i="1"/>
  <c r="M740802" i="1"/>
  <c r="M740803" i="1"/>
  <c r="M740804" i="1"/>
  <c r="M740805" i="1"/>
  <c r="M740806" i="1"/>
  <c r="M740807" i="1"/>
  <c r="M740808" i="1"/>
  <c r="M740809" i="1"/>
  <c r="M740810" i="1"/>
  <c r="M740811" i="1"/>
  <c r="M740812" i="1"/>
  <c r="M740813" i="1"/>
  <c r="M740814" i="1"/>
  <c r="M740815" i="1"/>
  <c r="M740816" i="1"/>
  <c r="M740817" i="1"/>
  <c r="M740818" i="1"/>
  <c r="M740819" i="1"/>
  <c r="M740820" i="1"/>
  <c r="M740821" i="1"/>
  <c r="M740822" i="1"/>
  <c r="M740823" i="1"/>
  <c r="M740824" i="1"/>
  <c r="M740825" i="1"/>
  <c r="M740826" i="1"/>
  <c r="M740827" i="1"/>
  <c r="M740828" i="1"/>
  <c r="M740829" i="1"/>
  <c r="M740830" i="1"/>
  <c r="M740831" i="1"/>
  <c r="M740832" i="1"/>
  <c r="M740833" i="1"/>
  <c r="M740834" i="1"/>
  <c r="M740835" i="1"/>
  <c r="M740836" i="1"/>
  <c r="M740837" i="1"/>
  <c r="M740838" i="1"/>
  <c r="M740839" i="1"/>
  <c r="M740840" i="1"/>
  <c r="M740841" i="1"/>
  <c r="M740842" i="1"/>
  <c r="M740843" i="1"/>
  <c r="M740844" i="1"/>
  <c r="M740845" i="1"/>
  <c r="M740846" i="1"/>
  <c r="M740847" i="1"/>
  <c r="M740848" i="1"/>
  <c r="M740849" i="1"/>
  <c r="M740850" i="1"/>
  <c r="M740851" i="1"/>
  <c r="M740852" i="1"/>
  <c r="M740853" i="1"/>
  <c r="M740854" i="1"/>
  <c r="M740855" i="1"/>
  <c r="M740856" i="1"/>
  <c r="M740857" i="1"/>
  <c r="M740858" i="1"/>
  <c r="M740859" i="1"/>
  <c r="M740860" i="1"/>
  <c r="M740861" i="1"/>
  <c r="M740862" i="1"/>
  <c r="M740863" i="1"/>
  <c r="M740864" i="1"/>
  <c r="M740865" i="1"/>
  <c r="M740866" i="1"/>
  <c r="M740867" i="1"/>
  <c r="M740868" i="1"/>
  <c r="M740869" i="1"/>
  <c r="M740870" i="1"/>
  <c r="M740871" i="1"/>
  <c r="M740872" i="1"/>
  <c r="M740873" i="1"/>
  <c r="M740874" i="1"/>
  <c r="M740875" i="1"/>
  <c r="M740876" i="1"/>
  <c r="M740877" i="1"/>
  <c r="M740878" i="1"/>
  <c r="M740879" i="1"/>
  <c r="M740880" i="1"/>
  <c r="M740881" i="1"/>
  <c r="M740882" i="1"/>
  <c r="M740883" i="1"/>
  <c r="M740884" i="1"/>
  <c r="M740885" i="1"/>
  <c r="M740886" i="1"/>
  <c r="M740887" i="1"/>
  <c r="M740888" i="1"/>
  <c r="M740889" i="1"/>
  <c r="M740890" i="1"/>
  <c r="M740891" i="1"/>
  <c r="M740892" i="1"/>
  <c r="M740893" i="1"/>
  <c r="M740894" i="1"/>
  <c r="M740895" i="1"/>
  <c r="M740896" i="1"/>
  <c r="M740897" i="1"/>
  <c r="M740898" i="1"/>
  <c r="M740899" i="1"/>
  <c r="M740900" i="1"/>
  <c r="M740901" i="1"/>
  <c r="M740902" i="1"/>
  <c r="M740903" i="1"/>
  <c r="M740904" i="1"/>
  <c r="M740905" i="1"/>
  <c r="M740906" i="1"/>
  <c r="M740907" i="1"/>
  <c r="M740908" i="1"/>
  <c r="M740909" i="1"/>
  <c r="M740910" i="1"/>
  <c r="M740911" i="1"/>
  <c r="M740912" i="1"/>
  <c r="M740913" i="1"/>
  <c r="M740914" i="1"/>
  <c r="M740915" i="1"/>
  <c r="M740916" i="1"/>
  <c r="M740917" i="1"/>
  <c r="M740918" i="1"/>
  <c r="M740919" i="1"/>
  <c r="M740920" i="1"/>
  <c r="M740921" i="1"/>
  <c r="M740922" i="1"/>
  <c r="M740923" i="1"/>
  <c r="M740924" i="1"/>
  <c r="M740925" i="1"/>
  <c r="M740926" i="1"/>
  <c r="M740927" i="1"/>
  <c r="M740928" i="1"/>
  <c r="M740929" i="1"/>
  <c r="M740930" i="1"/>
  <c r="M740931" i="1"/>
  <c r="M740932" i="1"/>
  <c r="M740933" i="1"/>
  <c r="M740934" i="1"/>
  <c r="M740935" i="1"/>
  <c r="M740936" i="1"/>
  <c r="M740937" i="1"/>
  <c r="M740938" i="1"/>
  <c r="M740939" i="1"/>
  <c r="M740940" i="1"/>
  <c r="M740941" i="1"/>
  <c r="M740942" i="1"/>
  <c r="M740943" i="1"/>
  <c r="M740944" i="1"/>
  <c r="M740945" i="1"/>
  <c r="M740946" i="1"/>
  <c r="M740947" i="1"/>
  <c r="M740948" i="1"/>
  <c r="M740949" i="1"/>
  <c r="M740950" i="1"/>
  <c r="M740951" i="1"/>
  <c r="M740952" i="1"/>
  <c r="M740953" i="1"/>
  <c r="M740954" i="1"/>
  <c r="M740955" i="1"/>
  <c r="M740956" i="1"/>
  <c r="M740957" i="1"/>
  <c r="M740958" i="1"/>
  <c r="M740959" i="1"/>
  <c r="M740960" i="1"/>
  <c r="M740961" i="1"/>
  <c r="M740962" i="1"/>
  <c r="M740963" i="1"/>
  <c r="M740964" i="1"/>
  <c r="M740965" i="1"/>
  <c r="M740966" i="1"/>
  <c r="M740967" i="1"/>
  <c r="M740968" i="1"/>
  <c r="M740969" i="1"/>
  <c r="M740970" i="1"/>
  <c r="M740971" i="1"/>
  <c r="M740972" i="1"/>
  <c r="M740973" i="1"/>
  <c r="M740974" i="1"/>
  <c r="M740975" i="1"/>
  <c r="M740976" i="1"/>
  <c r="M740977" i="1"/>
  <c r="M740978" i="1"/>
  <c r="M740979" i="1"/>
  <c r="M740980" i="1"/>
  <c r="M740981" i="1"/>
  <c r="M740982" i="1"/>
  <c r="M740983" i="1"/>
  <c r="M740984" i="1"/>
  <c r="M740985" i="1"/>
  <c r="M740986" i="1"/>
  <c r="M740987" i="1"/>
  <c r="M740988" i="1"/>
  <c r="M740989" i="1"/>
  <c r="M740990" i="1"/>
  <c r="M740991" i="1"/>
  <c r="M740992" i="1"/>
  <c r="M740993" i="1"/>
  <c r="M740994" i="1"/>
  <c r="M740995" i="1"/>
  <c r="M740996" i="1"/>
  <c r="M740997" i="1"/>
  <c r="M740998" i="1"/>
  <c r="M740999" i="1"/>
  <c r="M741000" i="1"/>
  <c r="M741001" i="1"/>
  <c r="M741002" i="1"/>
  <c r="M741003" i="1"/>
  <c r="M741004" i="1"/>
  <c r="M741005" i="1"/>
  <c r="M741006" i="1"/>
  <c r="M741007" i="1"/>
  <c r="M741008" i="1"/>
  <c r="M741009" i="1"/>
  <c r="M741010" i="1"/>
  <c r="M741011" i="1"/>
  <c r="M741012" i="1"/>
  <c r="M741013" i="1"/>
  <c r="M741014" i="1"/>
  <c r="M741015" i="1"/>
  <c r="M741016" i="1"/>
  <c r="M741017" i="1"/>
  <c r="M741018" i="1"/>
  <c r="M741019" i="1"/>
  <c r="M741020" i="1"/>
  <c r="M741021" i="1"/>
  <c r="M741022" i="1"/>
  <c r="M741023" i="1"/>
  <c r="M741024" i="1"/>
  <c r="M741025" i="1"/>
  <c r="M741026" i="1"/>
  <c r="M741027" i="1"/>
  <c r="M741028" i="1"/>
  <c r="M741029" i="1"/>
  <c r="M741030" i="1"/>
  <c r="M741031" i="1"/>
  <c r="M741032" i="1"/>
  <c r="M741033" i="1"/>
  <c r="M741034" i="1"/>
  <c r="M741035" i="1"/>
  <c r="M741036" i="1"/>
  <c r="M741037" i="1"/>
  <c r="M741038" i="1"/>
  <c r="M741039" i="1"/>
  <c r="M741040" i="1"/>
  <c r="M741041" i="1"/>
  <c r="M741042" i="1"/>
  <c r="M741043" i="1"/>
  <c r="M741044" i="1"/>
  <c r="M741045" i="1"/>
  <c r="M741046" i="1"/>
  <c r="M741047" i="1"/>
  <c r="M741048" i="1"/>
  <c r="M741049" i="1"/>
  <c r="M741050" i="1"/>
  <c r="M741051" i="1"/>
  <c r="M741052" i="1"/>
  <c r="M741053" i="1"/>
  <c r="M741054" i="1"/>
  <c r="M741055" i="1"/>
  <c r="M741056" i="1"/>
  <c r="M741057" i="1"/>
  <c r="M741058" i="1"/>
  <c r="M741059" i="1"/>
  <c r="M741060" i="1"/>
  <c r="M741061" i="1"/>
  <c r="M741062" i="1"/>
  <c r="M741063" i="1"/>
  <c r="M741064" i="1"/>
  <c r="M741065" i="1"/>
  <c r="M741066" i="1"/>
  <c r="M741067" i="1"/>
  <c r="M741068" i="1"/>
  <c r="M741069" i="1"/>
  <c r="M741070" i="1"/>
  <c r="M741071" i="1"/>
  <c r="M741072" i="1"/>
  <c r="M741073" i="1"/>
  <c r="M741074" i="1"/>
  <c r="M741075" i="1"/>
  <c r="M741076" i="1"/>
  <c r="M741077" i="1"/>
  <c r="M741078" i="1"/>
  <c r="M741079" i="1"/>
  <c r="M741080" i="1"/>
  <c r="M741081" i="1"/>
  <c r="M741082" i="1"/>
  <c r="M741083" i="1"/>
  <c r="M741084" i="1"/>
  <c r="M741085" i="1"/>
  <c r="M741086" i="1"/>
  <c r="M741087" i="1"/>
  <c r="M741088" i="1"/>
  <c r="M741089" i="1"/>
  <c r="M741090" i="1"/>
  <c r="M741091" i="1"/>
  <c r="M741092" i="1"/>
  <c r="M741093" i="1"/>
  <c r="M741094" i="1"/>
  <c r="M741095" i="1"/>
  <c r="M741096" i="1"/>
  <c r="M741097" i="1"/>
  <c r="M741098" i="1"/>
  <c r="M741099" i="1"/>
  <c r="M741100" i="1"/>
  <c r="M741101" i="1"/>
  <c r="M741102" i="1"/>
  <c r="M741103" i="1"/>
  <c r="M741104" i="1"/>
  <c r="M741105" i="1"/>
  <c r="M741106" i="1"/>
  <c r="M741107" i="1"/>
  <c r="M741108" i="1"/>
  <c r="M741109" i="1"/>
  <c r="M741110" i="1"/>
  <c r="M741111" i="1"/>
  <c r="M741112" i="1"/>
  <c r="M741113" i="1"/>
  <c r="M741114" i="1"/>
  <c r="M741115" i="1"/>
  <c r="M741116" i="1"/>
  <c r="M741117" i="1"/>
  <c r="M741118" i="1"/>
  <c r="M741119" i="1"/>
  <c r="M741120" i="1"/>
  <c r="M741121" i="1"/>
  <c r="M741122" i="1"/>
  <c r="M741123" i="1"/>
  <c r="M741124" i="1"/>
  <c r="M741125" i="1"/>
  <c r="M741126" i="1"/>
  <c r="M741127" i="1"/>
  <c r="M741128" i="1"/>
  <c r="M741129" i="1"/>
  <c r="M741130" i="1"/>
  <c r="M741131" i="1"/>
  <c r="M741132" i="1"/>
  <c r="M741133" i="1"/>
  <c r="M741134" i="1"/>
  <c r="M741135" i="1"/>
  <c r="M741136" i="1"/>
  <c r="M741137" i="1"/>
  <c r="M741138" i="1"/>
  <c r="M741139" i="1"/>
  <c r="M741140" i="1"/>
  <c r="M741141" i="1"/>
  <c r="M741142" i="1"/>
  <c r="M741143" i="1"/>
  <c r="M741144" i="1"/>
  <c r="M741145" i="1"/>
  <c r="M741146" i="1"/>
  <c r="M741147" i="1"/>
  <c r="M741148" i="1"/>
  <c r="M741149" i="1"/>
  <c r="M741150" i="1"/>
  <c r="M741151" i="1"/>
  <c r="M741152" i="1"/>
  <c r="M741153" i="1"/>
  <c r="M741154" i="1"/>
  <c r="M741155" i="1"/>
  <c r="M741156" i="1"/>
  <c r="M741157" i="1"/>
  <c r="M741158" i="1"/>
  <c r="M741159" i="1"/>
  <c r="M741160" i="1"/>
  <c r="M741161" i="1"/>
  <c r="M741162" i="1"/>
  <c r="M741163" i="1"/>
  <c r="M741164" i="1"/>
  <c r="M741165" i="1"/>
  <c r="M741166" i="1"/>
  <c r="M741167" i="1"/>
  <c r="M741168" i="1"/>
  <c r="M741169" i="1"/>
  <c r="M741170" i="1"/>
  <c r="M741171" i="1"/>
  <c r="M741172" i="1"/>
  <c r="M741173" i="1"/>
  <c r="M741174" i="1"/>
  <c r="M741175" i="1"/>
  <c r="M741176" i="1"/>
  <c r="M741177" i="1"/>
  <c r="M741178" i="1"/>
  <c r="M741179" i="1"/>
  <c r="M741180" i="1"/>
  <c r="M741181" i="1"/>
  <c r="M741182" i="1"/>
  <c r="M741183" i="1"/>
  <c r="M741184" i="1"/>
  <c r="M741185" i="1"/>
  <c r="M741186" i="1"/>
  <c r="M741187" i="1"/>
  <c r="M741188" i="1"/>
  <c r="M741189" i="1"/>
  <c r="M741190" i="1"/>
  <c r="M741191" i="1"/>
  <c r="M741192" i="1"/>
  <c r="M741193" i="1"/>
  <c r="M741194" i="1"/>
  <c r="M741195" i="1"/>
  <c r="M741196" i="1"/>
  <c r="M741197" i="1"/>
  <c r="M741198" i="1"/>
  <c r="M741199" i="1"/>
  <c r="M741200" i="1"/>
  <c r="M741201" i="1"/>
  <c r="M741202" i="1"/>
  <c r="M741203" i="1"/>
  <c r="M741204" i="1"/>
  <c r="M741205" i="1"/>
  <c r="M741206" i="1"/>
  <c r="M741207" i="1"/>
  <c r="M741208" i="1"/>
  <c r="M741209" i="1"/>
  <c r="M741210" i="1"/>
  <c r="M741211" i="1"/>
  <c r="M741212" i="1"/>
  <c r="M741213" i="1"/>
  <c r="M741214" i="1"/>
  <c r="M741215" i="1"/>
  <c r="M741216" i="1"/>
  <c r="M741217" i="1"/>
  <c r="M741218" i="1"/>
  <c r="M741219" i="1"/>
  <c r="M741220" i="1"/>
  <c r="M741221" i="1"/>
  <c r="M741222" i="1"/>
  <c r="M741223" i="1"/>
  <c r="M741224" i="1"/>
  <c r="M741225" i="1"/>
  <c r="M741226" i="1"/>
  <c r="M741227" i="1"/>
  <c r="M741228" i="1"/>
  <c r="M741229" i="1"/>
  <c r="M741230" i="1"/>
  <c r="M741231" i="1"/>
  <c r="M741232" i="1"/>
  <c r="M741233" i="1"/>
  <c r="M741234" i="1"/>
  <c r="M741235" i="1"/>
  <c r="M741236" i="1"/>
  <c r="M741237" i="1"/>
  <c r="M741238" i="1"/>
  <c r="M741239" i="1"/>
  <c r="M741240" i="1"/>
  <c r="M741241" i="1"/>
  <c r="M741242" i="1"/>
  <c r="M741243" i="1"/>
  <c r="M741244" i="1"/>
  <c r="M741245" i="1"/>
  <c r="M741246" i="1"/>
  <c r="M741247" i="1"/>
  <c r="M741248" i="1"/>
  <c r="M741249" i="1"/>
  <c r="M741250" i="1"/>
  <c r="M741251" i="1"/>
  <c r="M741252" i="1"/>
  <c r="M741253" i="1"/>
  <c r="M741254" i="1"/>
  <c r="M741255" i="1"/>
  <c r="M741256" i="1"/>
  <c r="M741257" i="1"/>
  <c r="M741258" i="1"/>
  <c r="M741259" i="1"/>
  <c r="M741260" i="1"/>
  <c r="M741261" i="1"/>
  <c r="M741262" i="1"/>
  <c r="M741263" i="1"/>
  <c r="M741264" i="1"/>
  <c r="M741265" i="1"/>
  <c r="M741266" i="1"/>
  <c r="M741267" i="1"/>
  <c r="M741268" i="1"/>
  <c r="M741269" i="1"/>
  <c r="M741270" i="1"/>
  <c r="M741271" i="1"/>
  <c r="M741272" i="1"/>
  <c r="M741273" i="1"/>
  <c r="M741274" i="1"/>
  <c r="M741275" i="1"/>
  <c r="M741276" i="1"/>
  <c r="M741277" i="1"/>
  <c r="M741278" i="1"/>
  <c r="M741279" i="1"/>
  <c r="M741280" i="1"/>
  <c r="M741281" i="1"/>
  <c r="M741282" i="1"/>
  <c r="M741283" i="1"/>
  <c r="M741284" i="1"/>
  <c r="M741285" i="1"/>
  <c r="M741286" i="1"/>
  <c r="M741287" i="1"/>
  <c r="M741288" i="1"/>
  <c r="M741289" i="1"/>
  <c r="M741290" i="1"/>
  <c r="M741291" i="1"/>
  <c r="M741292" i="1"/>
  <c r="M741293" i="1"/>
  <c r="M741294" i="1"/>
  <c r="M741295" i="1"/>
  <c r="M741296" i="1"/>
  <c r="M741297" i="1"/>
  <c r="M741298" i="1"/>
  <c r="M741299" i="1"/>
  <c r="M741300" i="1"/>
  <c r="M741301" i="1"/>
  <c r="M741302" i="1"/>
  <c r="M741303" i="1"/>
  <c r="M741304" i="1"/>
  <c r="M741305" i="1"/>
  <c r="M741306" i="1"/>
  <c r="M741307" i="1"/>
  <c r="M741308" i="1"/>
  <c r="M741309" i="1"/>
  <c r="M741310" i="1"/>
  <c r="M741311" i="1"/>
  <c r="M741312" i="1"/>
  <c r="M741313" i="1"/>
  <c r="M741314" i="1"/>
  <c r="M741315" i="1"/>
  <c r="M741316" i="1"/>
  <c r="M741317" i="1"/>
  <c r="M741318" i="1"/>
  <c r="M741319" i="1"/>
  <c r="M741320" i="1"/>
  <c r="M741321" i="1"/>
  <c r="M741322" i="1"/>
  <c r="M741323" i="1"/>
  <c r="M741324" i="1"/>
  <c r="M741325" i="1"/>
  <c r="M741326" i="1"/>
  <c r="M741327" i="1"/>
  <c r="M741328" i="1"/>
  <c r="M741329" i="1"/>
  <c r="M741330" i="1"/>
  <c r="M741331" i="1"/>
  <c r="M741332" i="1"/>
  <c r="M741333" i="1"/>
  <c r="M741334" i="1"/>
  <c r="M741335" i="1"/>
  <c r="M741336" i="1"/>
  <c r="M741337" i="1"/>
  <c r="M741338" i="1"/>
  <c r="M741339" i="1"/>
  <c r="M741340" i="1"/>
  <c r="M741341" i="1"/>
  <c r="M741342" i="1"/>
  <c r="M741343" i="1"/>
  <c r="M741344" i="1"/>
  <c r="M741345" i="1"/>
  <c r="M741346" i="1"/>
  <c r="M741347" i="1"/>
  <c r="M741348" i="1"/>
  <c r="M741349" i="1"/>
  <c r="M741350" i="1"/>
  <c r="M741351" i="1"/>
  <c r="M741352" i="1"/>
  <c r="M741353" i="1"/>
  <c r="M741354" i="1"/>
  <c r="M741355" i="1"/>
  <c r="M741356" i="1"/>
  <c r="M741357" i="1"/>
  <c r="M741358" i="1"/>
  <c r="M741359" i="1"/>
  <c r="M741360" i="1"/>
  <c r="M741361" i="1"/>
  <c r="M741362" i="1"/>
  <c r="M741363" i="1"/>
  <c r="M741364" i="1"/>
  <c r="M741365" i="1"/>
  <c r="M741366" i="1"/>
  <c r="M741367" i="1"/>
  <c r="M741368" i="1"/>
  <c r="M741369" i="1"/>
  <c r="M741370" i="1"/>
  <c r="M741371" i="1"/>
  <c r="M741372" i="1"/>
  <c r="M741373" i="1"/>
  <c r="M741374" i="1"/>
  <c r="M741375" i="1"/>
  <c r="M741376" i="1"/>
  <c r="M741377" i="1"/>
  <c r="M741378" i="1"/>
  <c r="M741379" i="1"/>
  <c r="M741380" i="1"/>
  <c r="M741381" i="1"/>
  <c r="M741382" i="1"/>
  <c r="M741383" i="1"/>
  <c r="M741384" i="1"/>
  <c r="M741385" i="1"/>
  <c r="M741386" i="1"/>
  <c r="M741387" i="1"/>
  <c r="M741388" i="1"/>
  <c r="M741389" i="1"/>
  <c r="M741390" i="1"/>
  <c r="M741391" i="1"/>
  <c r="M741392" i="1"/>
  <c r="M741393" i="1"/>
  <c r="M741394" i="1"/>
  <c r="M741395" i="1"/>
  <c r="M741396" i="1"/>
  <c r="M741397" i="1"/>
  <c r="M741398" i="1"/>
  <c r="M741399" i="1"/>
  <c r="M741400" i="1"/>
  <c r="M741401" i="1"/>
  <c r="M741402" i="1"/>
  <c r="M741403" i="1"/>
  <c r="M741404" i="1"/>
  <c r="M741405" i="1"/>
  <c r="M741406" i="1"/>
  <c r="M741407" i="1"/>
  <c r="M741408" i="1"/>
  <c r="M741409" i="1"/>
  <c r="M741410" i="1"/>
  <c r="M741411" i="1"/>
  <c r="M741412" i="1"/>
  <c r="M741413" i="1"/>
  <c r="M741414" i="1"/>
  <c r="M741415" i="1"/>
  <c r="M741416" i="1"/>
  <c r="M741417" i="1"/>
  <c r="M741418" i="1"/>
  <c r="M741419" i="1"/>
  <c r="M741420" i="1"/>
  <c r="M741421" i="1"/>
  <c r="M741422" i="1"/>
  <c r="M741423" i="1"/>
  <c r="M741424" i="1"/>
  <c r="M741425" i="1"/>
  <c r="M741426" i="1"/>
  <c r="M741427" i="1"/>
  <c r="M741428" i="1"/>
  <c r="M741429" i="1"/>
  <c r="M741430" i="1"/>
  <c r="M741431" i="1"/>
  <c r="M741432" i="1"/>
  <c r="M741433" i="1"/>
  <c r="M741434" i="1"/>
  <c r="M741435" i="1"/>
  <c r="M741436" i="1"/>
  <c r="M741437" i="1"/>
  <c r="M741438" i="1"/>
  <c r="M741439" i="1"/>
  <c r="M741440" i="1"/>
  <c r="M741441" i="1"/>
  <c r="M741442" i="1"/>
  <c r="M741443" i="1"/>
  <c r="M741444" i="1"/>
  <c r="M741445" i="1"/>
  <c r="M741446" i="1"/>
  <c r="M741447" i="1"/>
  <c r="M741448" i="1"/>
  <c r="M741449" i="1"/>
  <c r="M741450" i="1"/>
  <c r="M741451" i="1"/>
  <c r="M741452" i="1"/>
  <c r="M741453" i="1"/>
  <c r="M741454" i="1"/>
  <c r="M741455" i="1"/>
  <c r="M741456" i="1"/>
  <c r="M741457" i="1"/>
  <c r="M741458" i="1"/>
  <c r="M741459" i="1"/>
  <c r="M741460" i="1"/>
  <c r="M741461" i="1"/>
  <c r="M741462" i="1"/>
  <c r="M741463" i="1"/>
  <c r="M741464" i="1"/>
  <c r="M741465" i="1"/>
  <c r="M741466" i="1"/>
  <c r="M741467" i="1"/>
  <c r="M741468" i="1"/>
  <c r="M741469" i="1"/>
  <c r="M741470" i="1"/>
  <c r="M741471" i="1"/>
  <c r="M741472" i="1"/>
  <c r="M741473" i="1"/>
  <c r="M741474" i="1"/>
  <c r="M741475" i="1"/>
  <c r="M741476" i="1"/>
  <c r="M741477" i="1"/>
  <c r="M741478" i="1"/>
  <c r="M741479" i="1"/>
  <c r="M741480" i="1"/>
  <c r="M741481" i="1"/>
  <c r="M741482" i="1"/>
  <c r="M741483" i="1"/>
  <c r="M741484" i="1"/>
  <c r="M741485" i="1"/>
  <c r="M741486" i="1"/>
  <c r="M741487" i="1"/>
  <c r="M741488" i="1"/>
  <c r="M741489" i="1"/>
  <c r="M741490" i="1"/>
  <c r="M741491" i="1"/>
  <c r="M741492" i="1"/>
  <c r="M741493" i="1"/>
  <c r="M741494" i="1"/>
  <c r="M741495" i="1"/>
  <c r="M741496" i="1"/>
  <c r="M741497" i="1"/>
  <c r="M741498" i="1"/>
  <c r="M741499" i="1"/>
  <c r="M741500" i="1"/>
  <c r="M741501" i="1"/>
  <c r="M741502" i="1"/>
  <c r="M741503" i="1"/>
  <c r="M741504" i="1"/>
  <c r="M741505" i="1"/>
  <c r="M741506" i="1"/>
  <c r="M741507" i="1"/>
  <c r="M741508" i="1"/>
  <c r="M741509" i="1"/>
  <c r="M741510" i="1"/>
  <c r="M741511" i="1"/>
  <c r="M741512" i="1"/>
  <c r="M741513" i="1"/>
  <c r="M741514" i="1"/>
  <c r="M741515" i="1"/>
  <c r="M741516" i="1"/>
  <c r="M741517" i="1"/>
  <c r="M741518" i="1"/>
  <c r="M741519" i="1"/>
  <c r="M741520" i="1"/>
  <c r="M741521" i="1"/>
  <c r="M741522" i="1"/>
  <c r="M741523" i="1"/>
  <c r="M741524" i="1"/>
  <c r="M741525" i="1"/>
  <c r="M741526" i="1"/>
  <c r="M741527" i="1"/>
  <c r="M741528" i="1"/>
  <c r="M741529" i="1"/>
  <c r="M741530" i="1"/>
  <c r="M741531" i="1"/>
  <c r="M741532" i="1"/>
  <c r="M741533" i="1"/>
  <c r="M741534" i="1"/>
  <c r="M741535" i="1"/>
  <c r="M741536" i="1"/>
  <c r="M741537" i="1"/>
  <c r="M741538" i="1"/>
  <c r="M741539" i="1"/>
  <c r="M741540" i="1"/>
  <c r="M741541" i="1"/>
  <c r="M741542" i="1"/>
  <c r="M741543" i="1"/>
  <c r="M741544" i="1"/>
  <c r="M741545" i="1"/>
  <c r="M741546" i="1"/>
  <c r="M741547" i="1"/>
  <c r="M741548" i="1"/>
  <c r="M741549" i="1"/>
  <c r="M741550" i="1"/>
  <c r="M741551" i="1"/>
  <c r="M741552" i="1"/>
  <c r="M741553" i="1"/>
  <c r="M741554" i="1"/>
  <c r="M741555" i="1"/>
  <c r="M741556" i="1"/>
  <c r="M741557" i="1"/>
  <c r="M741558" i="1"/>
  <c r="M741559" i="1"/>
  <c r="M741560" i="1"/>
  <c r="M741561" i="1"/>
  <c r="M741562" i="1"/>
  <c r="M741563" i="1"/>
  <c r="M741564" i="1"/>
  <c r="M741565" i="1"/>
  <c r="M741566" i="1"/>
  <c r="M741567" i="1"/>
  <c r="M741568" i="1"/>
  <c r="M741569" i="1"/>
  <c r="M741570" i="1"/>
  <c r="M741571" i="1"/>
  <c r="M741572" i="1"/>
  <c r="M741573" i="1"/>
  <c r="M741574" i="1"/>
  <c r="M741575" i="1"/>
  <c r="M741576" i="1"/>
  <c r="M741577" i="1"/>
  <c r="M741578" i="1"/>
  <c r="M741579" i="1"/>
  <c r="M741580" i="1"/>
  <c r="M741581" i="1"/>
  <c r="M741582" i="1"/>
  <c r="M741583" i="1"/>
  <c r="M741584" i="1"/>
  <c r="M741585" i="1"/>
  <c r="M741586" i="1"/>
  <c r="M741587" i="1"/>
  <c r="M741588" i="1"/>
  <c r="M741589" i="1"/>
  <c r="M741590" i="1"/>
  <c r="M741591" i="1"/>
  <c r="M741592" i="1"/>
  <c r="M741593" i="1"/>
  <c r="M741594" i="1"/>
  <c r="M741595" i="1"/>
  <c r="M741596" i="1"/>
  <c r="M741597" i="1"/>
  <c r="M741598" i="1"/>
  <c r="M741599" i="1"/>
  <c r="M741600" i="1"/>
  <c r="M741601" i="1"/>
  <c r="M741602" i="1"/>
  <c r="M741603" i="1"/>
  <c r="M741604" i="1"/>
  <c r="M741605" i="1"/>
  <c r="M741606" i="1"/>
  <c r="M741607" i="1"/>
  <c r="M741608" i="1"/>
  <c r="M741609" i="1"/>
  <c r="M741610" i="1"/>
  <c r="M741611" i="1"/>
  <c r="M741612" i="1"/>
  <c r="M741613" i="1"/>
  <c r="M741614" i="1"/>
  <c r="M741615" i="1"/>
  <c r="M741616" i="1"/>
  <c r="M741617" i="1"/>
  <c r="M741618" i="1"/>
  <c r="M741619" i="1"/>
  <c r="M741620" i="1"/>
  <c r="M741621" i="1"/>
  <c r="M741622" i="1"/>
  <c r="M741623" i="1"/>
  <c r="M741624" i="1"/>
  <c r="M741625" i="1"/>
  <c r="M741626" i="1"/>
  <c r="M741627" i="1"/>
  <c r="M741628" i="1"/>
  <c r="M741629" i="1"/>
  <c r="M741630" i="1"/>
  <c r="M741631" i="1"/>
  <c r="M741632" i="1"/>
  <c r="M741633" i="1"/>
  <c r="M741634" i="1"/>
  <c r="M741635" i="1"/>
  <c r="M741636" i="1"/>
  <c r="M741637" i="1"/>
  <c r="M741638" i="1"/>
  <c r="M741639" i="1"/>
  <c r="M741640" i="1"/>
  <c r="M741641" i="1"/>
  <c r="M741642" i="1"/>
  <c r="M741643" i="1"/>
  <c r="M741644" i="1"/>
  <c r="M741645" i="1"/>
  <c r="M741646" i="1"/>
  <c r="M741647" i="1"/>
  <c r="M741648" i="1"/>
  <c r="M741649" i="1"/>
  <c r="M741650" i="1"/>
  <c r="M741651" i="1"/>
  <c r="M741652" i="1"/>
  <c r="M741653" i="1"/>
  <c r="M741654" i="1"/>
  <c r="M741655" i="1"/>
  <c r="M741656" i="1"/>
  <c r="M741657" i="1"/>
  <c r="M741658" i="1"/>
  <c r="M741659" i="1"/>
  <c r="M741660" i="1"/>
  <c r="M741661" i="1"/>
  <c r="M741662" i="1"/>
  <c r="M741663" i="1"/>
  <c r="M741664" i="1"/>
  <c r="M741665" i="1"/>
  <c r="M741666" i="1"/>
  <c r="M741667" i="1"/>
  <c r="M741668" i="1"/>
  <c r="M741669" i="1"/>
  <c r="M741670" i="1"/>
  <c r="M741671" i="1"/>
  <c r="M741672" i="1"/>
  <c r="M741673" i="1"/>
  <c r="M741674" i="1"/>
  <c r="M741675" i="1"/>
  <c r="M741676" i="1"/>
  <c r="M741677" i="1"/>
  <c r="M741678" i="1"/>
  <c r="M741679" i="1"/>
  <c r="M741680" i="1"/>
  <c r="M741681" i="1"/>
  <c r="M741682" i="1"/>
  <c r="M741683" i="1"/>
  <c r="M741684" i="1"/>
  <c r="M741685" i="1"/>
  <c r="M741686" i="1"/>
  <c r="M741687" i="1"/>
  <c r="M741688" i="1"/>
  <c r="M741689" i="1"/>
  <c r="M741690" i="1"/>
  <c r="M741691" i="1"/>
  <c r="M741692" i="1"/>
  <c r="M741693" i="1"/>
  <c r="M741694" i="1"/>
  <c r="M741695" i="1"/>
  <c r="M741696" i="1"/>
  <c r="M741697" i="1"/>
  <c r="M741698" i="1"/>
  <c r="M741699" i="1"/>
  <c r="M741700" i="1"/>
  <c r="M741701" i="1"/>
  <c r="M741702" i="1"/>
  <c r="M741703" i="1"/>
  <c r="M741704" i="1"/>
  <c r="M741705" i="1"/>
  <c r="M741706" i="1"/>
  <c r="M741707" i="1"/>
  <c r="M741708" i="1"/>
  <c r="M741709" i="1"/>
  <c r="M741710" i="1"/>
  <c r="M741711" i="1"/>
  <c r="M741712" i="1"/>
  <c r="M741713" i="1"/>
  <c r="M741714" i="1"/>
  <c r="M741715" i="1"/>
  <c r="M741716" i="1"/>
  <c r="M741717" i="1"/>
  <c r="M741718" i="1"/>
  <c r="M741719" i="1"/>
  <c r="M741720" i="1"/>
  <c r="M741721" i="1"/>
  <c r="M741722" i="1"/>
  <c r="M741723" i="1"/>
  <c r="M741724" i="1"/>
  <c r="M741725" i="1"/>
  <c r="M741726" i="1"/>
  <c r="M741727" i="1"/>
  <c r="M741728" i="1"/>
  <c r="M741729" i="1"/>
  <c r="M741730" i="1"/>
  <c r="M741731" i="1"/>
  <c r="M741732" i="1"/>
  <c r="M741733" i="1"/>
  <c r="M741734" i="1"/>
  <c r="M741735" i="1"/>
  <c r="M741736" i="1"/>
  <c r="M741737" i="1"/>
  <c r="M741738" i="1"/>
  <c r="M741739" i="1"/>
  <c r="M741740" i="1"/>
  <c r="M741741" i="1"/>
  <c r="M741742" i="1"/>
  <c r="M741743" i="1"/>
  <c r="M741744" i="1"/>
  <c r="M741745" i="1"/>
  <c r="M741746" i="1"/>
  <c r="M741747" i="1"/>
  <c r="M741748" i="1"/>
  <c r="M741749" i="1"/>
  <c r="M741750" i="1"/>
  <c r="M741751" i="1"/>
  <c r="M741752" i="1"/>
  <c r="M741753" i="1"/>
  <c r="M741754" i="1"/>
  <c r="M741755" i="1"/>
  <c r="M741756" i="1"/>
  <c r="M741757" i="1"/>
  <c r="M741758" i="1"/>
  <c r="M741759" i="1"/>
  <c r="M741760" i="1"/>
  <c r="M741761" i="1"/>
  <c r="M741762" i="1"/>
  <c r="M741763" i="1"/>
  <c r="M741764" i="1"/>
  <c r="M741765" i="1"/>
  <c r="M741766" i="1"/>
  <c r="M741767" i="1"/>
  <c r="M741768" i="1"/>
  <c r="M741769" i="1"/>
  <c r="M741770" i="1"/>
  <c r="M741771" i="1"/>
  <c r="M741772" i="1"/>
  <c r="M741773" i="1"/>
  <c r="M741774" i="1"/>
  <c r="M741775" i="1"/>
  <c r="M741776" i="1"/>
  <c r="M741777" i="1"/>
  <c r="M741778" i="1"/>
  <c r="M741779" i="1"/>
  <c r="M741780" i="1"/>
  <c r="M741781" i="1"/>
  <c r="M741782" i="1"/>
  <c r="M741783" i="1"/>
  <c r="M741784" i="1"/>
  <c r="M741785" i="1"/>
  <c r="M741786" i="1"/>
  <c r="M741787" i="1"/>
  <c r="M741788" i="1"/>
  <c r="M741789" i="1"/>
  <c r="M741790" i="1"/>
  <c r="M741791" i="1"/>
  <c r="M741792" i="1"/>
  <c r="M741793" i="1"/>
  <c r="M741794" i="1"/>
  <c r="M741795" i="1"/>
  <c r="M741796" i="1"/>
  <c r="M741797" i="1"/>
  <c r="M741798" i="1"/>
  <c r="M741799" i="1"/>
  <c r="M741800" i="1"/>
  <c r="M741801" i="1"/>
  <c r="M741802" i="1"/>
  <c r="M741803" i="1"/>
  <c r="M741804" i="1"/>
  <c r="M741805" i="1"/>
  <c r="M741806" i="1"/>
  <c r="M741807" i="1"/>
  <c r="M741808" i="1"/>
  <c r="M741809" i="1"/>
  <c r="M741810" i="1"/>
  <c r="M741811" i="1"/>
  <c r="M741812" i="1"/>
  <c r="M741813" i="1"/>
  <c r="M741814" i="1"/>
  <c r="M741815" i="1"/>
  <c r="M741816" i="1"/>
  <c r="M741817" i="1"/>
  <c r="M741818" i="1"/>
  <c r="M741819" i="1"/>
  <c r="M741820" i="1"/>
  <c r="M741821" i="1"/>
  <c r="M741822" i="1"/>
  <c r="M741823" i="1"/>
  <c r="M741824" i="1"/>
  <c r="M741825" i="1"/>
  <c r="M741826" i="1"/>
  <c r="M741827" i="1"/>
  <c r="M741828" i="1"/>
  <c r="M741829" i="1"/>
  <c r="M741830" i="1"/>
  <c r="M741831" i="1"/>
  <c r="M741832" i="1"/>
  <c r="M741833" i="1"/>
  <c r="M741834" i="1"/>
  <c r="M741835" i="1"/>
  <c r="M741836" i="1"/>
  <c r="M741837" i="1"/>
  <c r="M741838" i="1"/>
  <c r="M741839" i="1"/>
  <c r="M741840" i="1"/>
  <c r="M741841" i="1"/>
  <c r="M741842" i="1"/>
  <c r="M741843" i="1"/>
  <c r="M741844" i="1"/>
  <c r="M741845" i="1"/>
  <c r="M741846" i="1"/>
  <c r="M741847" i="1"/>
  <c r="M741848" i="1"/>
  <c r="M741849" i="1"/>
  <c r="M741850" i="1"/>
  <c r="M741851" i="1"/>
  <c r="M741852" i="1"/>
  <c r="M741853" i="1"/>
  <c r="M741854" i="1"/>
  <c r="M741855" i="1"/>
  <c r="M741856" i="1"/>
  <c r="M741857" i="1"/>
  <c r="M741858" i="1"/>
  <c r="M741859" i="1"/>
  <c r="M741860" i="1"/>
  <c r="M741861" i="1"/>
  <c r="M741862" i="1"/>
  <c r="M741863" i="1"/>
  <c r="M741864" i="1"/>
  <c r="M741865" i="1"/>
  <c r="M741866" i="1"/>
  <c r="M741867" i="1"/>
  <c r="M741868" i="1"/>
  <c r="M741869" i="1"/>
  <c r="M741870" i="1"/>
  <c r="M741871" i="1"/>
  <c r="M741872" i="1"/>
  <c r="M741873" i="1"/>
  <c r="M741874" i="1"/>
  <c r="M741875" i="1"/>
  <c r="M741876" i="1"/>
  <c r="M741877" i="1"/>
  <c r="M741878" i="1"/>
  <c r="M741879" i="1"/>
  <c r="M741880" i="1"/>
  <c r="M741881" i="1"/>
  <c r="M741882" i="1"/>
  <c r="M741883" i="1"/>
  <c r="M741884" i="1"/>
  <c r="M741885" i="1"/>
  <c r="M741886" i="1"/>
  <c r="M741887" i="1"/>
  <c r="M741888" i="1"/>
  <c r="M741889" i="1"/>
  <c r="M741890" i="1"/>
  <c r="M741891" i="1"/>
  <c r="M741892" i="1"/>
  <c r="M741893" i="1"/>
  <c r="M741894" i="1"/>
  <c r="M741895" i="1"/>
  <c r="M741896" i="1"/>
  <c r="M741897" i="1"/>
  <c r="M741898" i="1"/>
  <c r="M741899" i="1"/>
  <c r="M741900" i="1"/>
  <c r="M741901" i="1"/>
  <c r="M741902" i="1"/>
  <c r="M741903" i="1"/>
  <c r="M741904" i="1"/>
  <c r="M741905" i="1"/>
  <c r="M741906" i="1"/>
  <c r="M741907" i="1"/>
  <c r="M741908" i="1"/>
  <c r="M741909" i="1"/>
  <c r="M741910" i="1"/>
  <c r="M741911" i="1"/>
  <c r="M741912" i="1"/>
  <c r="M741913" i="1"/>
  <c r="M741914" i="1"/>
  <c r="M741915" i="1"/>
  <c r="M741916" i="1"/>
  <c r="M741917" i="1"/>
  <c r="M741918" i="1"/>
  <c r="M741919" i="1"/>
  <c r="M741920" i="1"/>
  <c r="M741921" i="1"/>
  <c r="M741922" i="1"/>
  <c r="M741923" i="1"/>
  <c r="M741924" i="1"/>
  <c r="M741925" i="1"/>
  <c r="M741926" i="1"/>
  <c r="M741927" i="1"/>
  <c r="M741928" i="1"/>
  <c r="M741929" i="1"/>
  <c r="M741930" i="1"/>
  <c r="M741931" i="1"/>
  <c r="M741932" i="1"/>
  <c r="M741933" i="1"/>
  <c r="M741934" i="1"/>
  <c r="M741935" i="1"/>
  <c r="M741936" i="1"/>
  <c r="M741937" i="1"/>
  <c r="M741938" i="1"/>
  <c r="M741939" i="1"/>
  <c r="M741940" i="1"/>
  <c r="M741941" i="1"/>
  <c r="M741942" i="1"/>
  <c r="M741943" i="1"/>
  <c r="M741944" i="1"/>
  <c r="M741945" i="1"/>
  <c r="M741946" i="1"/>
  <c r="M741947" i="1"/>
  <c r="M741948" i="1"/>
  <c r="M741949" i="1"/>
  <c r="M741950" i="1"/>
  <c r="M741951" i="1"/>
  <c r="M741952" i="1"/>
  <c r="M741953" i="1"/>
  <c r="M741954" i="1"/>
  <c r="M741955" i="1"/>
  <c r="M741956" i="1"/>
  <c r="M741957" i="1"/>
  <c r="M741958" i="1"/>
  <c r="M741959" i="1"/>
  <c r="M741960" i="1"/>
  <c r="M741961" i="1"/>
  <c r="M741962" i="1"/>
  <c r="M741963" i="1"/>
  <c r="M741964" i="1"/>
  <c r="M741965" i="1"/>
  <c r="M741966" i="1"/>
  <c r="M741967" i="1"/>
  <c r="M741968" i="1"/>
  <c r="M741969" i="1"/>
  <c r="M741970" i="1"/>
  <c r="M741971" i="1"/>
  <c r="M741972" i="1"/>
  <c r="M741973" i="1"/>
  <c r="M741974" i="1"/>
  <c r="M741975" i="1"/>
  <c r="M741976" i="1"/>
  <c r="M741977" i="1"/>
  <c r="M741978" i="1"/>
  <c r="M741979" i="1"/>
  <c r="M741980" i="1"/>
  <c r="M741981" i="1"/>
  <c r="M741982" i="1"/>
  <c r="M741983" i="1"/>
  <c r="M741984" i="1"/>
  <c r="M741985" i="1"/>
  <c r="M741986" i="1"/>
  <c r="M741987" i="1"/>
  <c r="M741988" i="1"/>
  <c r="M741989" i="1"/>
  <c r="M741990" i="1"/>
  <c r="M741991" i="1"/>
  <c r="M741992" i="1"/>
  <c r="M741993" i="1"/>
  <c r="M741994" i="1"/>
  <c r="M741995" i="1"/>
  <c r="M741996" i="1"/>
  <c r="M741997" i="1"/>
  <c r="M741998" i="1"/>
  <c r="M741999" i="1"/>
  <c r="M742000" i="1"/>
  <c r="M742001" i="1"/>
  <c r="M742002" i="1"/>
  <c r="M742003" i="1"/>
  <c r="M742004" i="1"/>
  <c r="M742005" i="1"/>
  <c r="M742006" i="1"/>
  <c r="M742007" i="1"/>
  <c r="M742008" i="1"/>
  <c r="M742009" i="1"/>
  <c r="M742010" i="1"/>
  <c r="M742011" i="1"/>
  <c r="M742012" i="1"/>
  <c r="M742013" i="1"/>
  <c r="M742014" i="1"/>
  <c r="M742015" i="1"/>
  <c r="M742016" i="1"/>
  <c r="M742017" i="1"/>
  <c r="M742018" i="1"/>
  <c r="M742019" i="1"/>
  <c r="M742020" i="1"/>
  <c r="M742021" i="1"/>
  <c r="M742022" i="1"/>
  <c r="M742023" i="1"/>
  <c r="M742024" i="1"/>
  <c r="M742025" i="1"/>
  <c r="M742026" i="1"/>
  <c r="M742027" i="1"/>
  <c r="M742028" i="1"/>
  <c r="M742029" i="1"/>
  <c r="M742030" i="1"/>
  <c r="M742031" i="1"/>
  <c r="M742032" i="1"/>
  <c r="M742033" i="1"/>
  <c r="M742034" i="1"/>
  <c r="M742035" i="1"/>
  <c r="M742036" i="1"/>
  <c r="M742037" i="1"/>
  <c r="M742038" i="1"/>
  <c r="M742039" i="1"/>
  <c r="M742040" i="1"/>
  <c r="M742041" i="1"/>
  <c r="M742042" i="1"/>
  <c r="M742043" i="1"/>
  <c r="M742044" i="1"/>
  <c r="M742045" i="1"/>
  <c r="M742046" i="1"/>
  <c r="M742047" i="1"/>
  <c r="M742048" i="1"/>
  <c r="M742049" i="1"/>
  <c r="M742050" i="1"/>
  <c r="M742051" i="1"/>
  <c r="M742052" i="1"/>
  <c r="M742053" i="1"/>
  <c r="M742054" i="1"/>
  <c r="M742055" i="1"/>
  <c r="M742056" i="1"/>
  <c r="M742057" i="1"/>
  <c r="M742058" i="1"/>
  <c r="M742059" i="1"/>
  <c r="M742060" i="1"/>
  <c r="M742061" i="1"/>
  <c r="M742062" i="1"/>
  <c r="M742063" i="1"/>
  <c r="M742064" i="1"/>
  <c r="M742065" i="1"/>
  <c r="M742066" i="1"/>
  <c r="M742067" i="1"/>
  <c r="M742068" i="1"/>
  <c r="M742069" i="1"/>
  <c r="M742070" i="1"/>
  <c r="M742071" i="1"/>
  <c r="M742072" i="1"/>
  <c r="M742073" i="1"/>
  <c r="M742074" i="1"/>
  <c r="M742075" i="1"/>
  <c r="M742076" i="1"/>
  <c r="M742077" i="1"/>
  <c r="M742078" i="1"/>
  <c r="M742079" i="1"/>
  <c r="M742080" i="1"/>
  <c r="M742081" i="1"/>
  <c r="M742082" i="1"/>
  <c r="M742083" i="1"/>
  <c r="M742084" i="1"/>
  <c r="M742085" i="1"/>
  <c r="M742086" i="1"/>
  <c r="M742087" i="1"/>
  <c r="M742088" i="1"/>
  <c r="M742089" i="1"/>
  <c r="M742090" i="1"/>
  <c r="M742091" i="1"/>
  <c r="M742092" i="1"/>
  <c r="M742093" i="1"/>
  <c r="M742094" i="1"/>
  <c r="M742095" i="1"/>
  <c r="M742096" i="1"/>
  <c r="M742097" i="1"/>
  <c r="M742098" i="1"/>
  <c r="M742099" i="1"/>
  <c r="M742100" i="1"/>
  <c r="M742101" i="1"/>
  <c r="M742102" i="1"/>
  <c r="M742103" i="1"/>
  <c r="M742104" i="1"/>
  <c r="M742105" i="1"/>
  <c r="M742106" i="1"/>
  <c r="M742107" i="1"/>
  <c r="M742108" i="1"/>
  <c r="M742109" i="1"/>
  <c r="M742110" i="1"/>
  <c r="M742111" i="1"/>
  <c r="M742112" i="1"/>
  <c r="M742113" i="1"/>
  <c r="M742114" i="1"/>
  <c r="M742115" i="1"/>
  <c r="M742116" i="1"/>
  <c r="M742117" i="1"/>
  <c r="M742118" i="1"/>
  <c r="M742119" i="1"/>
  <c r="M742120" i="1"/>
  <c r="M742121" i="1"/>
  <c r="M742122" i="1"/>
  <c r="M742123" i="1"/>
  <c r="M742124" i="1"/>
  <c r="M742125" i="1"/>
  <c r="M742126" i="1"/>
  <c r="M742127" i="1"/>
  <c r="M742128" i="1"/>
  <c r="M742129" i="1"/>
  <c r="M742130" i="1"/>
  <c r="M742131" i="1"/>
  <c r="M742132" i="1"/>
  <c r="M742133" i="1"/>
  <c r="M742134" i="1"/>
  <c r="M742135" i="1"/>
  <c r="M742136" i="1"/>
  <c r="M742137" i="1"/>
  <c r="M742138" i="1"/>
  <c r="M742139" i="1"/>
  <c r="M742140" i="1"/>
  <c r="M742141" i="1"/>
  <c r="M742142" i="1"/>
  <c r="M742143" i="1"/>
  <c r="M742144" i="1"/>
  <c r="M742145" i="1"/>
  <c r="M742146" i="1"/>
  <c r="M742147" i="1"/>
  <c r="M742148" i="1"/>
  <c r="M742149" i="1"/>
  <c r="M742150" i="1"/>
  <c r="M742151" i="1"/>
  <c r="M742152" i="1"/>
  <c r="M742153" i="1"/>
  <c r="M742154" i="1"/>
  <c r="M742155" i="1"/>
  <c r="M742156" i="1"/>
  <c r="M742157" i="1"/>
  <c r="M742158" i="1"/>
  <c r="M742159" i="1"/>
  <c r="M742160" i="1"/>
  <c r="M742161" i="1"/>
  <c r="M742162" i="1"/>
  <c r="M742163" i="1"/>
  <c r="M742164" i="1"/>
  <c r="M742165" i="1"/>
  <c r="M742166" i="1"/>
  <c r="M742167" i="1"/>
  <c r="M742168" i="1"/>
  <c r="M742169" i="1"/>
  <c r="M742170" i="1"/>
  <c r="M742171" i="1"/>
  <c r="M742172" i="1"/>
  <c r="M742173" i="1"/>
  <c r="M742174" i="1"/>
  <c r="M742175" i="1"/>
  <c r="M742176" i="1"/>
  <c r="M742177" i="1"/>
  <c r="M742178" i="1"/>
  <c r="M742179" i="1"/>
  <c r="M742180" i="1"/>
  <c r="M742181" i="1"/>
  <c r="M742182" i="1"/>
  <c r="M742183" i="1"/>
  <c r="M742184" i="1"/>
  <c r="M742185" i="1"/>
  <c r="M742186" i="1"/>
  <c r="M742187" i="1"/>
  <c r="M742188" i="1"/>
  <c r="M742189" i="1"/>
  <c r="M742190" i="1"/>
  <c r="M742191" i="1"/>
  <c r="M742192" i="1"/>
  <c r="M742193" i="1"/>
  <c r="M742194" i="1"/>
  <c r="M742195" i="1"/>
  <c r="M742196" i="1"/>
  <c r="M742197" i="1"/>
  <c r="M742198" i="1"/>
  <c r="M742199" i="1"/>
  <c r="M742200" i="1"/>
  <c r="M742201" i="1"/>
  <c r="M742202" i="1"/>
  <c r="M742203" i="1"/>
  <c r="M742204" i="1"/>
  <c r="M742205" i="1"/>
  <c r="M742206" i="1"/>
  <c r="M742207" i="1"/>
  <c r="M742208" i="1"/>
  <c r="M742209" i="1"/>
  <c r="M742210" i="1"/>
  <c r="M742211" i="1"/>
  <c r="M742212" i="1"/>
  <c r="M742213" i="1"/>
  <c r="M742214" i="1"/>
  <c r="M742215" i="1"/>
  <c r="M742216" i="1"/>
  <c r="M742217" i="1"/>
  <c r="M742218" i="1"/>
  <c r="M742219" i="1"/>
  <c r="M742220" i="1"/>
  <c r="M742221" i="1"/>
  <c r="M742222" i="1"/>
  <c r="M742223" i="1"/>
  <c r="M742224" i="1"/>
  <c r="M742225" i="1"/>
  <c r="M742226" i="1"/>
  <c r="M742227" i="1"/>
  <c r="M742228" i="1"/>
  <c r="M742229" i="1"/>
  <c r="M742230" i="1"/>
  <c r="M742231" i="1"/>
  <c r="M742232" i="1"/>
  <c r="M742233" i="1"/>
  <c r="M742234" i="1"/>
  <c r="M742235" i="1"/>
  <c r="M742236" i="1"/>
  <c r="M742237" i="1"/>
  <c r="M742238" i="1"/>
  <c r="M742239" i="1"/>
  <c r="M742240" i="1"/>
  <c r="M742241" i="1"/>
  <c r="M742242" i="1"/>
  <c r="M742243" i="1"/>
  <c r="M742244" i="1"/>
  <c r="M742245" i="1"/>
  <c r="M742246" i="1"/>
  <c r="M742247" i="1"/>
  <c r="M742248" i="1"/>
  <c r="M742249" i="1"/>
  <c r="M742250" i="1"/>
  <c r="M742251" i="1"/>
  <c r="M742252" i="1"/>
  <c r="M742253" i="1"/>
  <c r="M742254" i="1"/>
  <c r="M742255" i="1"/>
  <c r="M742256" i="1"/>
  <c r="M742257" i="1"/>
  <c r="M742258" i="1"/>
  <c r="M742259" i="1"/>
  <c r="M742260" i="1"/>
  <c r="M742261" i="1"/>
  <c r="M742262" i="1"/>
  <c r="M742263" i="1"/>
  <c r="M742264" i="1"/>
  <c r="M742265" i="1"/>
  <c r="M742266" i="1"/>
  <c r="M742267" i="1"/>
  <c r="M742268" i="1"/>
  <c r="M742269" i="1"/>
  <c r="M742270" i="1"/>
  <c r="M742271" i="1"/>
  <c r="M742272" i="1"/>
  <c r="M742273" i="1"/>
  <c r="M742274" i="1"/>
  <c r="M742275" i="1"/>
  <c r="M742276" i="1"/>
  <c r="M742277" i="1"/>
  <c r="M742278" i="1"/>
  <c r="M742279" i="1"/>
  <c r="M742280" i="1"/>
  <c r="M742281" i="1"/>
  <c r="M742282" i="1"/>
  <c r="M742283" i="1"/>
  <c r="M742284" i="1"/>
  <c r="M742285" i="1"/>
  <c r="M742286" i="1"/>
  <c r="M742287" i="1"/>
  <c r="M742288" i="1"/>
  <c r="M742289" i="1"/>
  <c r="M742290" i="1"/>
  <c r="M742291" i="1"/>
  <c r="M742292" i="1"/>
  <c r="M742293" i="1"/>
  <c r="M742294" i="1"/>
  <c r="M742295" i="1"/>
  <c r="M742296" i="1"/>
  <c r="M742297" i="1"/>
  <c r="M742298" i="1"/>
  <c r="M742299" i="1"/>
  <c r="M742300" i="1"/>
  <c r="M742301" i="1"/>
  <c r="M742302" i="1"/>
  <c r="M742303" i="1"/>
  <c r="M742304" i="1"/>
  <c r="M742305" i="1"/>
  <c r="M742306" i="1"/>
  <c r="M742307" i="1"/>
  <c r="M742308" i="1"/>
  <c r="M742309" i="1"/>
  <c r="M742310" i="1"/>
  <c r="M742311" i="1"/>
  <c r="M742312" i="1"/>
  <c r="M742313" i="1"/>
  <c r="M742314" i="1"/>
  <c r="M742315" i="1"/>
  <c r="M742316" i="1"/>
  <c r="M742317" i="1"/>
  <c r="M742318" i="1"/>
  <c r="M742319" i="1"/>
  <c r="M742320" i="1"/>
  <c r="M742321" i="1"/>
  <c r="M742322" i="1"/>
  <c r="M742323" i="1"/>
  <c r="M742324" i="1"/>
  <c r="M742325" i="1"/>
  <c r="M742326" i="1"/>
  <c r="M742327" i="1"/>
  <c r="M742328" i="1"/>
  <c r="M742329" i="1"/>
  <c r="M742330" i="1"/>
  <c r="M742331" i="1"/>
  <c r="M742332" i="1"/>
  <c r="M742333" i="1"/>
  <c r="M742334" i="1"/>
  <c r="M742335" i="1"/>
  <c r="M742336" i="1"/>
  <c r="M742337" i="1"/>
  <c r="M742338" i="1"/>
  <c r="M742339" i="1"/>
  <c r="M742340" i="1"/>
  <c r="M742341" i="1"/>
  <c r="M742342" i="1"/>
  <c r="M742343" i="1"/>
  <c r="M742344" i="1"/>
  <c r="M742345" i="1"/>
  <c r="M742346" i="1"/>
  <c r="M742347" i="1"/>
  <c r="M742348" i="1"/>
  <c r="M742349" i="1"/>
  <c r="M742350" i="1"/>
  <c r="M742351" i="1"/>
  <c r="M742352" i="1"/>
  <c r="M742353" i="1"/>
  <c r="M742354" i="1"/>
  <c r="M742355" i="1"/>
  <c r="M742356" i="1"/>
  <c r="M742357" i="1"/>
  <c r="M742358" i="1"/>
  <c r="M742359" i="1"/>
  <c r="M742360" i="1"/>
  <c r="M742361" i="1"/>
  <c r="M742362" i="1"/>
  <c r="M742363" i="1"/>
  <c r="M742364" i="1"/>
  <c r="M742365" i="1"/>
  <c r="M742366" i="1"/>
  <c r="M742367" i="1"/>
  <c r="M742368" i="1"/>
  <c r="M742369" i="1"/>
  <c r="M742370" i="1"/>
  <c r="M742371" i="1"/>
  <c r="M742372" i="1"/>
  <c r="M742373" i="1"/>
  <c r="M742374" i="1"/>
  <c r="M742375" i="1"/>
  <c r="M742376" i="1"/>
  <c r="M742377" i="1"/>
  <c r="M742378" i="1"/>
  <c r="M742379" i="1"/>
  <c r="M742380" i="1"/>
  <c r="M742381" i="1"/>
  <c r="M742382" i="1"/>
  <c r="M742383" i="1"/>
  <c r="M742384" i="1"/>
  <c r="M742385" i="1"/>
  <c r="M742386" i="1"/>
  <c r="M742387" i="1"/>
  <c r="M742388" i="1"/>
  <c r="M742389" i="1"/>
  <c r="M742390" i="1"/>
  <c r="M742391" i="1"/>
  <c r="M742392" i="1"/>
  <c r="M742393" i="1"/>
  <c r="M742394" i="1"/>
  <c r="M742395" i="1"/>
  <c r="M742396" i="1"/>
  <c r="M742397" i="1"/>
  <c r="M742398" i="1"/>
  <c r="M742399" i="1"/>
  <c r="M742400" i="1"/>
  <c r="M742401" i="1"/>
  <c r="M742402" i="1"/>
  <c r="M742403" i="1"/>
  <c r="M742404" i="1"/>
  <c r="M742405" i="1"/>
  <c r="M742406" i="1"/>
  <c r="M742407" i="1"/>
  <c r="M742408" i="1"/>
  <c r="M742409" i="1"/>
  <c r="M742410" i="1"/>
  <c r="M742411" i="1"/>
  <c r="M742412" i="1"/>
  <c r="M742413" i="1"/>
  <c r="M742414" i="1"/>
  <c r="M742415" i="1"/>
  <c r="M742416" i="1"/>
  <c r="M742417" i="1"/>
  <c r="M742418" i="1"/>
  <c r="M742419" i="1"/>
  <c r="M742420" i="1"/>
  <c r="M742421" i="1"/>
  <c r="M742422" i="1"/>
  <c r="M742423" i="1"/>
  <c r="M742424" i="1"/>
  <c r="M742425" i="1"/>
  <c r="M742426" i="1"/>
  <c r="M742427" i="1"/>
  <c r="M742428" i="1"/>
  <c r="M742429" i="1"/>
  <c r="M742430" i="1"/>
  <c r="M742431" i="1"/>
  <c r="M742432" i="1"/>
  <c r="M742433" i="1"/>
  <c r="M742434" i="1"/>
  <c r="M742435" i="1"/>
  <c r="M742436" i="1"/>
  <c r="M742437" i="1"/>
  <c r="M742438" i="1"/>
  <c r="M742439" i="1"/>
  <c r="M742440" i="1"/>
  <c r="M742441" i="1"/>
  <c r="M742442" i="1"/>
  <c r="M742443" i="1"/>
  <c r="M742444" i="1"/>
  <c r="M742445" i="1"/>
  <c r="M742446" i="1"/>
  <c r="M742447" i="1"/>
  <c r="M742448" i="1"/>
  <c r="M742449" i="1"/>
  <c r="M742450" i="1"/>
  <c r="M742451" i="1"/>
  <c r="M742452" i="1"/>
  <c r="M742453" i="1"/>
  <c r="M742454" i="1"/>
  <c r="M742455" i="1"/>
  <c r="M742456" i="1"/>
  <c r="M742457" i="1"/>
  <c r="M742458" i="1"/>
  <c r="M742459" i="1"/>
  <c r="M742460" i="1"/>
  <c r="M742461" i="1"/>
  <c r="M742462" i="1"/>
  <c r="M742463" i="1"/>
  <c r="M742464" i="1"/>
  <c r="M742465" i="1"/>
  <c r="M742466" i="1"/>
  <c r="M742467" i="1"/>
  <c r="M742468" i="1"/>
  <c r="M742469" i="1"/>
  <c r="M742470" i="1"/>
  <c r="M742471" i="1"/>
  <c r="M742472" i="1"/>
  <c r="M742473" i="1"/>
  <c r="M742474" i="1"/>
  <c r="M742475" i="1"/>
  <c r="M742476" i="1"/>
  <c r="M742477" i="1"/>
  <c r="M742478" i="1"/>
  <c r="M742479" i="1"/>
  <c r="M742480" i="1"/>
  <c r="M742481" i="1"/>
  <c r="M742482" i="1"/>
  <c r="M742483" i="1"/>
  <c r="M742484" i="1"/>
  <c r="M742485" i="1"/>
  <c r="M742486" i="1"/>
  <c r="M742487" i="1"/>
  <c r="M742488" i="1"/>
  <c r="M742489" i="1"/>
  <c r="M742490" i="1"/>
  <c r="M742491" i="1"/>
  <c r="M742492" i="1"/>
  <c r="M742493" i="1"/>
  <c r="M742494" i="1"/>
  <c r="M742495" i="1"/>
  <c r="M742496" i="1"/>
  <c r="M742497" i="1"/>
  <c r="M742498" i="1"/>
  <c r="M742499" i="1"/>
  <c r="M742500" i="1"/>
  <c r="M742501" i="1"/>
  <c r="M742502" i="1"/>
  <c r="M742503" i="1"/>
  <c r="M742504" i="1"/>
  <c r="M742505" i="1"/>
  <c r="M742506" i="1"/>
  <c r="M742507" i="1"/>
  <c r="M742508" i="1"/>
  <c r="M742509" i="1"/>
  <c r="M742510" i="1"/>
  <c r="M742511" i="1"/>
  <c r="M742512" i="1"/>
  <c r="M742513" i="1"/>
  <c r="M742514" i="1"/>
  <c r="M742515" i="1"/>
  <c r="M742516" i="1"/>
  <c r="M742517" i="1"/>
  <c r="M742518" i="1"/>
  <c r="M742519" i="1"/>
  <c r="M742520" i="1"/>
  <c r="M742521" i="1"/>
  <c r="M742522" i="1"/>
  <c r="M742523" i="1"/>
  <c r="M742524" i="1"/>
  <c r="M742525" i="1"/>
  <c r="M742526" i="1"/>
  <c r="M742527" i="1"/>
  <c r="M742528" i="1"/>
  <c r="M742529" i="1"/>
  <c r="M742530" i="1"/>
  <c r="M742531" i="1"/>
  <c r="M742532" i="1"/>
  <c r="M742533" i="1"/>
  <c r="M742534" i="1"/>
  <c r="M742535" i="1"/>
  <c r="M742536" i="1"/>
  <c r="M742537" i="1"/>
  <c r="M742538" i="1"/>
  <c r="M742539" i="1"/>
  <c r="M742540" i="1"/>
  <c r="M742541" i="1"/>
  <c r="M742542" i="1"/>
  <c r="M742543" i="1"/>
  <c r="M742544" i="1"/>
  <c r="M742545" i="1"/>
  <c r="M742546" i="1"/>
  <c r="M742547" i="1"/>
  <c r="M742548" i="1"/>
  <c r="M742549" i="1"/>
  <c r="M742550" i="1"/>
  <c r="M742551" i="1"/>
  <c r="M742552" i="1"/>
  <c r="M742553" i="1"/>
  <c r="M742554" i="1"/>
  <c r="M742555" i="1"/>
  <c r="M742556" i="1"/>
  <c r="M742557" i="1"/>
  <c r="M742558" i="1"/>
  <c r="M742559" i="1"/>
  <c r="M742560" i="1"/>
  <c r="M742561" i="1"/>
  <c r="M742562" i="1"/>
  <c r="M742563" i="1"/>
  <c r="M742564" i="1"/>
  <c r="M742565" i="1"/>
  <c r="M742566" i="1"/>
  <c r="M742567" i="1"/>
  <c r="M742568" i="1"/>
  <c r="M742569" i="1"/>
  <c r="M742570" i="1"/>
  <c r="M742571" i="1"/>
  <c r="M742572" i="1"/>
  <c r="M742573" i="1"/>
  <c r="M742574" i="1"/>
  <c r="M742575" i="1"/>
  <c r="M742576" i="1"/>
  <c r="M742577" i="1"/>
  <c r="M742578" i="1"/>
  <c r="M742579" i="1"/>
  <c r="M742580" i="1"/>
  <c r="M742581" i="1"/>
  <c r="M742582" i="1"/>
  <c r="M742583" i="1"/>
  <c r="M742584" i="1"/>
  <c r="M742585" i="1"/>
  <c r="M742586" i="1"/>
  <c r="M742587" i="1"/>
  <c r="M742588" i="1"/>
  <c r="M742589" i="1"/>
  <c r="M742590" i="1"/>
  <c r="M742591" i="1"/>
  <c r="M742592" i="1"/>
  <c r="M742593" i="1"/>
  <c r="M742594" i="1"/>
  <c r="M742595" i="1"/>
  <c r="M742596" i="1"/>
  <c r="M742597" i="1"/>
  <c r="M742598" i="1"/>
  <c r="M742599" i="1"/>
  <c r="M742600" i="1"/>
  <c r="M742601" i="1"/>
  <c r="M742602" i="1"/>
  <c r="M742603" i="1"/>
  <c r="M742604" i="1"/>
  <c r="M742605" i="1"/>
  <c r="M742606" i="1"/>
  <c r="M742607" i="1"/>
  <c r="M742608" i="1"/>
  <c r="M742609" i="1"/>
  <c r="M742610" i="1"/>
  <c r="M742611" i="1"/>
  <c r="M742612" i="1"/>
  <c r="M742613" i="1"/>
  <c r="M742614" i="1"/>
  <c r="M742615" i="1"/>
  <c r="M742616" i="1"/>
  <c r="M742617" i="1"/>
  <c r="M742618" i="1"/>
  <c r="M742619" i="1"/>
  <c r="M742620" i="1"/>
  <c r="M742621" i="1"/>
  <c r="M742622" i="1"/>
  <c r="M742623" i="1"/>
  <c r="M742624" i="1"/>
  <c r="M742625" i="1"/>
  <c r="M742626" i="1"/>
  <c r="M742627" i="1"/>
  <c r="M742628" i="1"/>
  <c r="M742629" i="1"/>
  <c r="M742630" i="1"/>
  <c r="M742631" i="1"/>
  <c r="M742632" i="1"/>
  <c r="M742633" i="1"/>
  <c r="M742634" i="1"/>
  <c r="M742635" i="1"/>
  <c r="M742636" i="1"/>
  <c r="M742637" i="1"/>
  <c r="M742638" i="1"/>
  <c r="M742639" i="1"/>
  <c r="M742640" i="1"/>
  <c r="M742641" i="1"/>
  <c r="M742642" i="1"/>
  <c r="M742643" i="1"/>
  <c r="M742644" i="1"/>
  <c r="M742645" i="1"/>
  <c r="M742646" i="1"/>
  <c r="M742647" i="1"/>
  <c r="M742648" i="1"/>
  <c r="M742649" i="1"/>
  <c r="M742650" i="1"/>
  <c r="M742651" i="1"/>
  <c r="M742652" i="1"/>
  <c r="M742653" i="1"/>
  <c r="M742654" i="1"/>
  <c r="M742655" i="1"/>
  <c r="M742656" i="1"/>
  <c r="M742657" i="1"/>
  <c r="M742658" i="1"/>
  <c r="M742659" i="1"/>
  <c r="M742660" i="1"/>
  <c r="M742661" i="1"/>
  <c r="M742662" i="1"/>
  <c r="M742663" i="1"/>
  <c r="M742664" i="1"/>
  <c r="M742665" i="1"/>
  <c r="M742666" i="1"/>
  <c r="M742667" i="1"/>
  <c r="M742668" i="1"/>
  <c r="M742669" i="1"/>
  <c r="M742670" i="1"/>
  <c r="M742671" i="1"/>
  <c r="M742672" i="1"/>
  <c r="M742673" i="1"/>
  <c r="M742674" i="1"/>
  <c r="M742675" i="1"/>
  <c r="M742676" i="1"/>
  <c r="M742677" i="1"/>
  <c r="M742678" i="1"/>
  <c r="M742679" i="1"/>
  <c r="M742680" i="1"/>
  <c r="M742681" i="1"/>
  <c r="M742682" i="1"/>
  <c r="M742683" i="1"/>
  <c r="M742684" i="1"/>
  <c r="M742685" i="1"/>
  <c r="M742686" i="1"/>
  <c r="M742687" i="1"/>
  <c r="M742688" i="1"/>
  <c r="M742689" i="1"/>
  <c r="M742690" i="1"/>
  <c r="M742691" i="1"/>
  <c r="M742692" i="1"/>
  <c r="M742693" i="1"/>
  <c r="M742694" i="1"/>
  <c r="M742695" i="1"/>
  <c r="M742696" i="1"/>
  <c r="M742697" i="1"/>
  <c r="M742698" i="1"/>
  <c r="M742699" i="1"/>
  <c r="M742700" i="1"/>
  <c r="M742701" i="1"/>
  <c r="M742702" i="1"/>
  <c r="M742703" i="1"/>
  <c r="M742704" i="1"/>
  <c r="M742705" i="1"/>
  <c r="M742706" i="1"/>
  <c r="M742707" i="1"/>
  <c r="M742708" i="1"/>
  <c r="M742709" i="1"/>
  <c r="M742710" i="1"/>
  <c r="M742711" i="1"/>
  <c r="M742712" i="1"/>
  <c r="M742713" i="1"/>
  <c r="M742714" i="1"/>
  <c r="M742715" i="1"/>
  <c r="M742716" i="1"/>
  <c r="M742717" i="1"/>
  <c r="M742718" i="1"/>
  <c r="M742719" i="1"/>
  <c r="M742720" i="1"/>
  <c r="M742721" i="1"/>
  <c r="M742722" i="1"/>
  <c r="M742723" i="1"/>
  <c r="M742724" i="1"/>
  <c r="M742725" i="1"/>
  <c r="M742726" i="1"/>
  <c r="M742727" i="1"/>
  <c r="M742728" i="1"/>
  <c r="M742729" i="1"/>
  <c r="M742730" i="1"/>
  <c r="M742731" i="1"/>
  <c r="M742732" i="1"/>
  <c r="M742733" i="1"/>
  <c r="M742734" i="1"/>
  <c r="M742735" i="1"/>
  <c r="M742736" i="1"/>
  <c r="M742737" i="1"/>
  <c r="M742738" i="1"/>
  <c r="M742739" i="1"/>
  <c r="M742740" i="1"/>
  <c r="M742741" i="1"/>
  <c r="M742742" i="1"/>
  <c r="M742743" i="1"/>
  <c r="M742744" i="1"/>
  <c r="M742745" i="1"/>
  <c r="M742746" i="1"/>
  <c r="M742747" i="1"/>
  <c r="M742748" i="1"/>
  <c r="M742749" i="1"/>
  <c r="M742750" i="1"/>
  <c r="M742751" i="1"/>
  <c r="M742752" i="1"/>
  <c r="M742753" i="1"/>
  <c r="M742754" i="1"/>
  <c r="M742755" i="1"/>
  <c r="M742756" i="1"/>
  <c r="M742757" i="1"/>
  <c r="M742758" i="1"/>
  <c r="M742759" i="1"/>
  <c r="M742760" i="1"/>
  <c r="M742761" i="1"/>
  <c r="M742762" i="1"/>
  <c r="M742763" i="1"/>
  <c r="M742764" i="1"/>
  <c r="M742765" i="1"/>
  <c r="M742766" i="1"/>
  <c r="M742767" i="1"/>
  <c r="M742768" i="1"/>
  <c r="M742769" i="1"/>
  <c r="M742770" i="1"/>
  <c r="M742771" i="1"/>
  <c r="M742772" i="1"/>
  <c r="M742773" i="1"/>
  <c r="M742774" i="1"/>
  <c r="M742775" i="1"/>
  <c r="M742776" i="1"/>
  <c r="M742777" i="1"/>
  <c r="M742778" i="1"/>
  <c r="M742779" i="1"/>
  <c r="M742780" i="1"/>
  <c r="M742781" i="1"/>
  <c r="M742782" i="1"/>
  <c r="M742783" i="1"/>
  <c r="M742784" i="1"/>
  <c r="M742785" i="1"/>
  <c r="M742786" i="1"/>
  <c r="M742787" i="1"/>
  <c r="M742788" i="1"/>
  <c r="M742789" i="1"/>
  <c r="M742790" i="1"/>
  <c r="M742791" i="1"/>
  <c r="M742792" i="1"/>
  <c r="M742793" i="1"/>
  <c r="M742794" i="1"/>
  <c r="M742795" i="1"/>
  <c r="M742796" i="1"/>
  <c r="M742797" i="1"/>
  <c r="M742798" i="1"/>
  <c r="M742799" i="1"/>
  <c r="M742800" i="1"/>
  <c r="M742801" i="1"/>
  <c r="M742802" i="1"/>
  <c r="M742803" i="1"/>
  <c r="M742804" i="1"/>
  <c r="M742805" i="1"/>
  <c r="M742806" i="1"/>
  <c r="M742807" i="1"/>
  <c r="M742808" i="1"/>
  <c r="M742809" i="1"/>
  <c r="M742810" i="1"/>
  <c r="M742811" i="1"/>
  <c r="M742812" i="1"/>
  <c r="M742813" i="1"/>
  <c r="M742814" i="1"/>
  <c r="M742815" i="1"/>
  <c r="M742816" i="1"/>
  <c r="M742817" i="1"/>
  <c r="M742818" i="1"/>
  <c r="M742819" i="1"/>
  <c r="M742820" i="1"/>
  <c r="M742821" i="1"/>
  <c r="M742822" i="1"/>
  <c r="M742823" i="1"/>
  <c r="M742824" i="1"/>
  <c r="M742825" i="1"/>
  <c r="M742826" i="1"/>
  <c r="M742827" i="1"/>
  <c r="M742828" i="1"/>
  <c r="M742829" i="1"/>
  <c r="M742830" i="1"/>
  <c r="M742831" i="1"/>
  <c r="M742832" i="1"/>
  <c r="M742833" i="1"/>
  <c r="M742834" i="1"/>
  <c r="M742835" i="1"/>
  <c r="M742836" i="1"/>
  <c r="M742837" i="1"/>
  <c r="M742838" i="1"/>
  <c r="M742839" i="1"/>
  <c r="M742840" i="1"/>
  <c r="M742841" i="1"/>
  <c r="M742842" i="1"/>
  <c r="M742843" i="1"/>
  <c r="M742844" i="1"/>
  <c r="M742845" i="1"/>
  <c r="M742846" i="1"/>
  <c r="M742847" i="1"/>
  <c r="M742848" i="1"/>
  <c r="M742849" i="1"/>
  <c r="M742850" i="1"/>
  <c r="M742851" i="1"/>
  <c r="M742852" i="1"/>
  <c r="M742853" i="1"/>
  <c r="M742854" i="1"/>
  <c r="M742855" i="1"/>
  <c r="M742856" i="1"/>
  <c r="M742857" i="1"/>
  <c r="M742858" i="1"/>
  <c r="M742859" i="1"/>
  <c r="M742860" i="1"/>
  <c r="M742861" i="1"/>
  <c r="M742862" i="1"/>
  <c r="M742863" i="1"/>
  <c r="M742864" i="1"/>
  <c r="M742865" i="1"/>
  <c r="M742866" i="1"/>
  <c r="M742867" i="1"/>
  <c r="M742868" i="1"/>
  <c r="M742869" i="1"/>
  <c r="M742870" i="1"/>
  <c r="M742871" i="1"/>
  <c r="M742872" i="1"/>
  <c r="M742873" i="1"/>
  <c r="M742874" i="1"/>
  <c r="M742875" i="1"/>
  <c r="M742876" i="1"/>
  <c r="M742877" i="1"/>
  <c r="M742878" i="1"/>
  <c r="M742879" i="1"/>
  <c r="M742880" i="1"/>
  <c r="M742881" i="1"/>
  <c r="M742882" i="1"/>
  <c r="M742883" i="1"/>
  <c r="M742884" i="1"/>
  <c r="M742885" i="1"/>
  <c r="M742886" i="1"/>
  <c r="M742887" i="1"/>
  <c r="M742888" i="1"/>
  <c r="M742889" i="1"/>
  <c r="M742890" i="1"/>
  <c r="M742891" i="1"/>
  <c r="M742892" i="1"/>
  <c r="M742893" i="1"/>
  <c r="M742894" i="1"/>
  <c r="M742895" i="1"/>
  <c r="M742896" i="1"/>
  <c r="M742897" i="1"/>
  <c r="M742898" i="1"/>
  <c r="M742899" i="1"/>
  <c r="M742900" i="1"/>
  <c r="M742901" i="1"/>
  <c r="M742902" i="1"/>
  <c r="M742903" i="1"/>
  <c r="M742904" i="1"/>
  <c r="M742905" i="1"/>
  <c r="M742906" i="1"/>
  <c r="M742907" i="1"/>
  <c r="M742908" i="1"/>
  <c r="M742909" i="1"/>
  <c r="M742910" i="1"/>
  <c r="M742911" i="1"/>
  <c r="M742912" i="1"/>
  <c r="M742913" i="1"/>
  <c r="M742914" i="1"/>
  <c r="M742915" i="1"/>
  <c r="M742916" i="1"/>
  <c r="M742917" i="1"/>
  <c r="M742918" i="1"/>
  <c r="M742919" i="1"/>
  <c r="M742920" i="1"/>
  <c r="M742921" i="1"/>
  <c r="M742922" i="1"/>
  <c r="M742923" i="1"/>
  <c r="M742924" i="1"/>
  <c r="M742925" i="1"/>
  <c r="M742926" i="1"/>
  <c r="M742927" i="1"/>
  <c r="M742928" i="1"/>
  <c r="M742929" i="1"/>
  <c r="M742930" i="1"/>
  <c r="M742931" i="1"/>
  <c r="M742932" i="1"/>
  <c r="M742933" i="1"/>
  <c r="M742934" i="1"/>
  <c r="M742935" i="1"/>
  <c r="M742936" i="1"/>
  <c r="M742937" i="1"/>
  <c r="M742938" i="1"/>
  <c r="M742939" i="1"/>
  <c r="M742940" i="1"/>
  <c r="M742941" i="1"/>
  <c r="M742942" i="1"/>
  <c r="M742943" i="1"/>
  <c r="M742944" i="1"/>
  <c r="M742945" i="1"/>
  <c r="M742946" i="1"/>
  <c r="M742947" i="1"/>
  <c r="M742948" i="1"/>
  <c r="M742949" i="1"/>
  <c r="M742950" i="1"/>
  <c r="M742951" i="1"/>
  <c r="M742952" i="1"/>
  <c r="M742953" i="1"/>
  <c r="M742954" i="1"/>
  <c r="M742955" i="1"/>
  <c r="M742956" i="1"/>
  <c r="M742957" i="1"/>
  <c r="M742958" i="1"/>
  <c r="M742959" i="1"/>
  <c r="M742960" i="1"/>
  <c r="M742961" i="1"/>
  <c r="M742962" i="1"/>
  <c r="M742963" i="1"/>
  <c r="M742964" i="1"/>
  <c r="M742965" i="1"/>
  <c r="M742966" i="1"/>
  <c r="M742967" i="1"/>
  <c r="M742968" i="1"/>
  <c r="M742969" i="1"/>
  <c r="M742970" i="1"/>
  <c r="M742971" i="1"/>
  <c r="M742972" i="1"/>
  <c r="M742973" i="1"/>
  <c r="M742974" i="1"/>
  <c r="M742975" i="1"/>
  <c r="M742976" i="1"/>
  <c r="M742977" i="1"/>
  <c r="M742978" i="1"/>
  <c r="M742979" i="1"/>
  <c r="M742980" i="1"/>
  <c r="M742981" i="1"/>
  <c r="M742982" i="1"/>
  <c r="M742983" i="1"/>
  <c r="M742984" i="1"/>
  <c r="M742985" i="1"/>
  <c r="M742986" i="1"/>
  <c r="M742987" i="1"/>
  <c r="M742988" i="1"/>
  <c r="M742989" i="1"/>
  <c r="M742990" i="1"/>
  <c r="M742991" i="1"/>
  <c r="M742992" i="1"/>
  <c r="M742993" i="1"/>
  <c r="M742994" i="1"/>
  <c r="M742995" i="1"/>
  <c r="M742996" i="1"/>
  <c r="M742997" i="1"/>
  <c r="M742998" i="1"/>
  <c r="M742999" i="1"/>
  <c r="M743000" i="1"/>
  <c r="M743001" i="1"/>
  <c r="M743002" i="1"/>
  <c r="M743003" i="1"/>
  <c r="M743004" i="1"/>
  <c r="M743005" i="1"/>
  <c r="M743006" i="1"/>
  <c r="M743007" i="1"/>
  <c r="M743008" i="1"/>
  <c r="M743009" i="1"/>
  <c r="M743010" i="1"/>
  <c r="M743011" i="1"/>
  <c r="M743012" i="1"/>
  <c r="M743013" i="1"/>
  <c r="M743014" i="1"/>
  <c r="M743015" i="1"/>
  <c r="M743016" i="1"/>
  <c r="M743017" i="1"/>
  <c r="M743018" i="1"/>
  <c r="M743019" i="1"/>
  <c r="M743020" i="1"/>
  <c r="M743021" i="1"/>
  <c r="M743022" i="1"/>
  <c r="M743023" i="1"/>
  <c r="M743024" i="1"/>
  <c r="M743025" i="1"/>
  <c r="M743026" i="1"/>
  <c r="M743027" i="1"/>
  <c r="M743028" i="1"/>
  <c r="M743029" i="1"/>
  <c r="M743030" i="1"/>
  <c r="M743031" i="1"/>
  <c r="M743032" i="1"/>
  <c r="M743033" i="1"/>
  <c r="M743034" i="1"/>
  <c r="M743035" i="1"/>
  <c r="M743036" i="1"/>
  <c r="M743037" i="1"/>
  <c r="M743038" i="1"/>
  <c r="M743039" i="1"/>
  <c r="M743040" i="1"/>
  <c r="M743041" i="1"/>
  <c r="M743042" i="1"/>
  <c r="M743043" i="1"/>
  <c r="M743044" i="1"/>
  <c r="M743045" i="1"/>
  <c r="M743046" i="1"/>
  <c r="M743047" i="1"/>
  <c r="M743048" i="1"/>
  <c r="M743049" i="1"/>
  <c r="M743050" i="1"/>
  <c r="M743051" i="1"/>
  <c r="M743052" i="1"/>
  <c r="M743053" i="1"/>
  <c r="M743054" i="1"/>
  <c r="M743055" i="1"/>
  <c r="M743056" i="1"/>
  <c r="M743057" i="1"/>
  <c r="M743058" i="1"/>
  <c r="M743059" i="1"/>
  <c r="M743060" i="1"/>
  <c r="M743061" i="1"/>
  <c r="M743062" i="1"/>
  <c r="M743063" i="1"/>
  <c r="M743064" i="1"/>
  <c r="M743065" i="1"/>
  <c r="M743066" i="1"/>
  <c r="M743067" i="1"/>
  <c r="M743068" i="1"/>
  <c r="M743069" i="1"/>
  <c r="M743070" i="1"/>
  <c r="M743071" i="1"/>
  <c r="M743072" i="1"/>
  <c r="M743073" i="1"/>
  <c r="M743074" i="1"/>
  <c r="M743075" i="1"/>
  <c r="M743076" i="1"/>
  <c r="M743077" i="1"/>
  <c r="M743078" i="1"/>
  <c r="M743079" i="1"/>
  <c r="M743080" i="1"/>
  <c r="M743081" i="1"/>
  <c r="M743082" i="1"/>
  <c r="M743083" i="1"/>
  <c r="M743084" i="1"/>
  <c r="M743085" i="1"/>
  <c r="M743086" i="1"/>
  <c r="M743087" i="1"/>
  <c r="M743088" i="1"/>
  <c r="M743089" i="1"/>
  <c r="M743090" i="1"/>
  <c r="M743091" i="1"/>
  <c r="M743092" i="1"/>
  <c r="M743093" i="1"/>
  <c r="M743094" i="1"/>
  <c r="M743095" i="1"/>
  <c r="M743096" i="1"/>
  <c r="M743097" i="1"/>
  <c r="M743098" i="1"/>
  <c r="M743099" i="1"/>
  <c r="M743100" i="1"/>
  <c r="M743101" i="1"/>
  <c r="M743102" i="1"/>
  <c r="M743103" i="1"/>
  <c r="M743104" i="1"/>
  <c r="M743105" i="1"/>
  <c r="M743106" i="1"/>
  <c r="M743107" i="1"/>
  <c r="M743108" i="1"/>
  <c r="M743109" i="1"/>
  <c r="M743110" i="1"/>
  <c r="M743111" i="1"/>
  <c r="M743112" i="1"/>
  <c r="M743113" i="1"/>
  <c r="M743114" i="1"/>
  <c r="M743115" i="1"/>
  <c r="M743116" i="1"/>
  <c r="M743117" i="1"/>
  <c r="M743118" i="1"/>
  <c r="M743119" i="1"/>
  <c r="M743120" i="1"/>
  <c r="M743121" i="1"/>
  <c r="M743122" i="1"/>
  <c r="M743123" i="1"/>
  <c r="M743124" i="1"/>
  <c r="M743125" i="1"/>
  <c r="M743126" i="1"/>
  <c r="M743127" i="1"/>
  <c r="M743128" i="1"/>
  <c r="M743129" i="1"/>
  <c r="M743130" i="1"/>
  <c r="M743131" i="1"/>
  <c r="M743132" i="1"/>
  <c r="M743133" i="1"/>
  <c r="M743134" i="1"/>
  <c r="M743135" i="1"/>
  <c r="M743136" i="1"/>
  <c r="M743137" i="1"/>
  <c r="M743138" i="1"/>
  <c r="M743139" i="1"/>
  <c r="M743140" i="1"/>
  <c r="M743141" i="1"/>
  <c r="M743142" i="1"/>
  <c r="M743143" i="1"/>
  <c r="M743144" i="1"/>
  <c r="M743145" i="1"/>
  <c r="M743146" i="1"/>
  <c r="M743147" i="1"/>
  <c r="M743148" i="1"/>
  <c r="M743149" i="1"/>
  <c r="M743150" i="1"/>
  <c r="M743151" i="1"/>
  <c r="M743152" i="1"/>
  <c r="M743153" i="1"/>
  <c r="M743154" i="1"/>
  <c r="M743155" i="1"/>
  <c r="M743156" i="1"/>
  <c r="M743157" i="1"/>
  <c r="M743158" i="1"/>
  <c r="M743159" i="1"/>
  <c r="M743160" i="1"/>
  <c r="M743161" i="1"/>
  <c r="M743162" i="1"/>
  <c r="M743163" i="1"/>
  <c r="M743164" i="1"/>
  <c r="M743165" i="1"/>
  <c r="M743166" i="1"/>
  <c r="M743167" i="1"/>
  <c r="M743168" i="1"/>
  <c r="M743169" i="1"/>
  <c r="M743170" i="1"/>
  <c r="M743171" i="1"/>
  <c r="M743172" i="1"/>
  <c r="M743173" i="1"/>
  <c r="M743174" i="1"/>
  <c r="M743175" i="1"/>
  <c r="M743176" i="1"/>
  <c r="M743177" i="1"/>
  <c r="M743178" i="1"/>
  <c r="M743179" i="1"/>
  <c r="M743180" i="1"/>
  <c r="M743181" i="1"/>
  <c r="M743182" i="1"/>
  <c r="M743183" i="1"/>
  <c r="M743184" i="1"/>
  <c r="M743185" i="1"/>
  <c r="M743186" i="1"/>
  <c r="M743187" i="1"/>
  <c r="M743188" i="1"/>
  <c r="M743189" i="1"/>
  <c r="M743190" i="1"/>
  <c r="M743191" i="1"/>
  <c r="M743192" i="1"/>
  <c r="M743193" i="1"/>
  <c r="M743194" i="1"/>
  <c r="M743195" i="1"/>
  <c r="M743196" i="1"/>
  <c r="M743197" i="1"/>
  <c r="M743198" i="1"/>
  <c r="M743199" i="1"/>
  <c r="M743200" i="1"/>
  <c r="M743201" i="1"/>
  <c r="M743202" i="1"/>
  <c r="M743203" i="1"/>
  <c r="M743204" i="1"/>
  <c r="M743205" i="1"/>
  <c r="M743206" i="1"/>
  <c r="M743207" i="1"/>
  <c r="M743208" i="1"/>
  <c r="M743209" i="1"/>
  <c r="M743210" i="1"/>
  <c r="M743211" i="1"/>
  <c r="M743212" i="1"/>
  <c r="M743213" i="1"/>
  <c r="M743214" i="1"/>
  <c r="M743215" i="1"/>
  <c r="M743216" i="1"/>
  <c r="M743217" i="1"/>
  <c r="M743218" i="1"/>
  <c r="M743219" i="1"/>
  <c r="M743220" i="1"/>
  <c r="M743221" i="1"/>
  <c r="M743222" i="1"/>
  <c r="M743223" i="1"/>
  <c r="M743224" i="1"/>
  <c r="M743225" i="1"/>
  <c r="M743226" i="1"/>
  <c r="M743227" i="1"/>
  <c r="M743228" i="1"/>
  <c r="M743229" i="1"/>
  <c r="M743230" i="1"/>
  <c r="M743231" i="1"/>
  <c r="M743232" i="1"/>
  <c r="M743233" i="1"/>
  <c r="M743234" i="1"/>
  <c r="M743235" i="1"/>
  <c r="M743236" i="1"/>
  <c r="M743237" i="1"/>
  <c r="M743238" i="1"/>
  <c r="M743239" i="1"/>
  <c r="M743240" i="1"/>
  <c r="M743241" i="1"/>
  <c r="M743242" i="1"/>
  <c r="M743243" i="1"/>
  <c r="M743244" i="1"/>
  <c r="M743245" i="1"/>
  <c r="M743246" i="1"/>
  <c r="M743247" i="1"/>
  <c r="M743248" i="1"/>
  <c r="M743249" i="1"/>
  <c r="M743250" i="1"/>
  <c r="M743251" i="1"/>
  <c r="M743252" i="1"/>
  <c r="M743253" i="1"/>
  <c r="M743254" i="1"/>
  <c r="M743255" i="1"/>
  <c r="M743256" i="1"/>
  <c r="M743257" i="1"/>
  <c r="M743258" i="1"/>
  <c r="M743259" i="1"/>
  <c r="M743260" i="1"/>
  <c r="M743261" i="1"/>
  <c r="M743262" i="1"/>
  <c r="M743263" i="1"/>
  <c r="M743264" i="1"/>
  <c r="M743265" i="1"/>
  <c r="M743266" i="1"/>
  <c r="M743267" i="1"/>
  <c r="M743268" i="1"/>
  <c r="M743269" i="1"/>
  <c r="M743270" i="1"/>
  <c r="M743271" i="1"/>
  <c r="M743272" i="1"/>
  <c r="M743273" i="1"/>
  <c r="M743274" i="1"/>
  <c r="M743275" i="1"/>
  <c r="M743276" i="1"/>
  <c r="M743277" i="1"/>
  <c r="M743278" i="1"/>
  <c r="M743279" i="1"/>
  <c r="M743280" i="1"/>
  <c r="M743281" i="1"/>
  <c r="M743282" i="1"/>
  <c r="M743283" i="1"/>
  <c r="M743284" i="1"/>
  <c r="M743285" i="1"/>
  <c r="M743286" i="1"/>
  <c r="M743287" i="1"/>
  <c r="M743288" i="1"/>
  <c r="M743289" i="1"/>
  <c r="M743290" i="1"/>
  <c r="M743291" i="1"/>
  <c r="M743292" i="1"/>
  <c r="M743293" i="1"/>
  <c r="M743294" i="1"/>
  <c r="M743295" i="1"/>
  <c r="M743296" i="1"/>
  <c r="M743297" i="1"/>
  <c r="M743298" i="1"/>
  <c r="M743299" i="1"/>
  <c r="M743300" i="1"/>
  <c r="M743301" i="1"/>
  <c r="M743302" i="1"/>
  <c r="M743303" i="1"/>
  <c r="M743304" i="1"/>
  <c r="M743305" i="1"/>
  <c r="M743306" i="1"/>
  <c r="M743307" i="1"/>
  <c r="M743308" i="1"/>
  <c r="M743309" i="1"/>
  <c r="M743310" i="1"/>
  <c r="M743311" i="1"/>
  <c r="M743312" i="1"/>
  <c r="M743313" i="1"/>
  <c r="M743314" i="1"/>
  <c r="M743315" i="1"/>
  <c r="M743316" i="1"/>
  <c r="M743317" i="1"/>
  <c r="M743318" i="1"/>
  <c r="M743319" i="1"/>
  <c r="M743320" i="1"/>
  <c r="M743321" i="1"/>
  <c r="M743322" i="1"/>
  <c r="M743323" i="1"/>
  <c r="M743324" i="1"/>
  <c r="M743325" i="1"/>
  <c r="M743326" i="1"/>
  <c r="M743327" i="1"/>
  <c r="M743328" i="1"/>
  <c r="M743329" i="1"/>
  <c r="M743330" i="1"/>
  <c r="M743331" i="1"/>
  <c r="M743332" i="1"/>
  <c r="M743333" i="1"/>
  <c r="M743334" i="1"/>
  <c r="M743335" i="1"/>
  <c r="M743336" i="1"/>
  <c r="M743337" i="1"/>
  <c r="M743338" i="1"/>
  <c r="M743339" i="1"/>
  <c r="M743340" i="1"/>
  <c r="M743341" i="1"/>
  <c r="M743342" i="1"/>
  <c r="M743343" i="1"/>
  <c r="M743344" i="1"/>
  <c r="M743345" i="1"/>
  <c r="M743346" i="1"/>
  <c r="M743347" i="1"/>
  <c r="M743348" i="1"/>
  <c r="M743349" i="1"/>
  <c r="M743350" i="1"/>
  <c r="M743351" i="1"/>
  <c r="M743352" i="1"/>
  <c r="M743353" i="1"/>
  <c r="M743354" i="1"/>
  <c r="M743355" i="1"/>
  <c r="M743356" i="1"/>
  <c r="M743357" i="1"/>
  <c r="M743358" i="1"/>
  <c r="M743359" i="1"/>
  <c r="M743360" i="1"/>
  <c r="M743361" i="1"/>
  <c r="M743362" i="1"/>
  <c r="M743363" i="1"/>
  <c r="M743364" i="1"/>
  <c r="M743365" i="1"/>
  <c r="M743366" i="1"/>
  <c r="M743367" i="1"/>
  <c r="M743368" i="1"/>
  <c r="M743369" i="1"/>
  <c r="M743370" i="1"/>
  <c r="M743371" i="1"/>
  <c r="M743372" i="1"/>
  <c r="M743373" i="1"/>
  <c r="M743374" i="1"/>
  <c r="M743375" i="1"/>
  <c r="M743376" i="1"/>
  <c r="M743377" i="1"/>
  <c r="M743378" i="1"/>
  <c r="M743379" i="1"/>
  <c r="M743380" i="1"/>
  <c r="M743381" i="1"/>
  <c r="M743382" i="1"/>
  <c r="M743383" i="1"/>
  <c r="M743384" i="1"/>
  <c r="M743385" i="1"/>
  <c r="M743386" i="1"/>
  <c r="M743387" i="1"/>
  <c r="M743388" i="1"/>
  <c r="M743389" i="1"/>
  <c r="M743390" i="1"/>
  <c r="M743391" i="1"/>
  <c r="M743392" i="1"/>
  <c r="M743393" i="1"/>
  <c r="M743394" i="1"/>
  <c r="M743395" i="1"/>
  <c r="M743396" i="1"/>
  <c r="M743397" i="1"/>
  <c r="M743398" i="1"/>
  <c r="M743399" i="1"/>
  <c r="M743400" i="1"/>
  <c r="M743401" i="1"/>
  <c r="M743402" i="1"/>
  <c r="M743403" i="1"/>
  <c r="M743404" i="1"/>
  <c r="M743405" i="1"/>
  <c r="M743406" i="1"/>
  <c r="M743407" i="1"/>
  <c r="M743408" i="1"/>
  <c r="M743409" i="1"/>
  <c r="M743410" i="1"/>
  <c r="M743411" i="1"/>
  <c r="M743412" i="1"/>
  <c r="M743413" i="1"/>
  <c r="M743414" i="1"/>
  <c r="M743415" i="1"/>
  <c r="M743416" i="1"/>
  <c r="M743417" i="1"/>
  <c r="M743418" i="1"/>
  <c r="M743419" i="1"/>
  <c r="M743420" i="1"/>
  <c r="M743421" i="1"/>
  <c r="M743422" i="1"/>
  <c r="M743423" i="1"/>
  <c r="M743424" i="1"/>
  <c r="M743425" i="1"/>
  <c r="M743426" i="1"/>
  <c r="M743427" i="1"/>
  <c r="M743428" i="1"/>
  <c r="M743429" i="1"/>
  <c r="M743430" i="1"/>
  <c r="M743431" i="1"/>
  <c r="M743432" i="1"/>
  <c r="M743433" i="1"/>
  <c r="M743434" i="1"/>
  <c r="M743435" i="1"/>
  <c r="M743436" i="1"/>
  <c r="M743437" i="1"/>
  <c r="M743438" i="1"/>
  <c r="M743439" i="1"/>
  <c r="M743440" i="1"/>
  <c r="M743441" i="1"/>
  <c r="M743442" i="1"/>
  <c r="M743443" i="1"/>
  <c r="M743444" i="1"/>
  <c r="M743445" i="1"/>
  <c r="M743446" i="1"/>
  <c r="M743447" i="1"/>
  <c r="M743448" i="1"/>
  <c r="M743449" i="1"/>
  <c r="M743450" i="1"/>
  <c r="M743451" i="1"/>
  <c r="M743452" i="1"/>
  <c r="M743453" i="1"/>
  <c r="M743454" i="1"/>
  <c r="M743455" i="1"/>
  <c r="M743456" i="1"/>
  <c r="M743457" i="1"/>
  <c r="M743458" i="1"/>
  <c r="M743459" i="1"/>
  <c r="M743460" i="1"/>
  <c r="M743461" i="1"/>
  <c r="M743462" i="1"/>
  <c r="M743463" i="1"/>
  <c r="M743464" i="1"/>
  <c r="M743465" i="1"/>
  <c r="M743466" i="1"/>
  <c r="M743467" i="1"/>
  <c r="M743468" i="1"/>
  <c r="M743469" i="1"/>
  <c r="M743470" i="1"/>
  <c r="M743471" i="1"/>
  <c r="M743472" i="1"/>
  <c r="M743473" i="1"/>
  <c r="M743474" i="1"/>
  <c r="M743475" i="1"/>
  <c r="M743476" i="1"/>
  <c r="M743477" i="1"/>
  <c r="M743478" i="1"/>
  <c r="M743479" i="1"/>
  <c r="M743480" i="1"/>
  <c r="M743481" i="1"/>
  <c r="M743482" i="1"/>
  <c r="M743483" i="1"/>
  <c r="M743484" i="1"/>
  <c r="M743485" i="1"/>
  <c r="M743486" i="1"/>
  <c r="M743487" i="1"/>
  <c r="M743488" i="1"/>
  <c r="M743489" i="1"/>
  <c r="M743490" i="1"/>
  <c r="M743491" i="1"/>
  <c r="M743492" i="1"/>
  <c r="M743493" i="1"/>
  <c r="M743494" i="1"/>
  <c r="M743495" i="1"/>
  <c r="M743496" i="1"/>
  <c r="M743497" i="1"/>
  <c r="M743498" i="1"/>
  <c r="M743499" i="1"/>
  <c r="M743500" i="1"/>
  <c r="M743501" i="1"/>
  <c r="M743502" i="1"/>
  <c r="M743503" i="1"/>
  <c r="M743504" i="1"/>
  <c r="M743505" i="1"/>
  <c r="M743506" i="1"/>
  <c r="M743507" i="1"/>
  <c r="M743508" i="1"/>
  <c r="M743509" i="1"/>
  <c r="M743510" i="1"/>
  <c r="M743511" i="1"/>
  <c r="M743512" i="1"/>
  <c r="M743513" i="1"/>
  <c r="M743514" i="1"/>
  <c r="M743515" i="1"/>
  <c r="M743516" i="1"/>
  <c r="M743517" i="1"/>
  <c r="M743518" i="1"/>
  <c r="M743519" i="1"/>
  <c r="M743520" i="1"/>
  <c r="M743521" i="1"/>
  <c r="M743522" i="1"/>
  <c r="M743523" i="1"/>
  <c r="M743524" i="1"/>
  <c r="M743525" i="1"/>
  <c r="M743526" i="1"/>
  <c r="M743527" i="1"/>
  <c r="M743528" i="1"/>
  <c r="M743529" i="1"/>
  <c r="M743530" i="1"/>
  <c r="M743531" i="1"/>
  <c r="M743532" i="1"/>
  <c r="M743533" i="1"/>
  <c r="M743534" i="1"/>
  <c r="M743535" i="1"/>
  <c r="M743536" i="1"/>
  <c r="M743537" i="1"/>
  <c r="M743538" i="1"/>
  <c r="M743539" i="1"/>
  <c r="M743540" i="1"/>
  <c r="M743541" i="1"/>
  <c r="M743542" i="1"/>
  <c r="M743543" i="1"/>
  <c r="M743544" i="1"/>
  <c r="M743545" i="1"/>
  <c r="M743546" i="1"/>
  <c r="M743547" i="1"/>
  <c r="M743548" i="1"/>
  <c r="M743549" i="1"/>
  <c r="M743550" i="1"/>
  <c r="M743551" i="1"/>
  <c r="M743552" i="1"/>
  <c r="M743553" i="1"/>
  <c r="M743554" i="1"/>
  <c r="M743555" i="1"/>
  <c r="M743556" i="1"/>
  <c r="M743557" i="1"/>
  <c r="M743558" i="1"/>
  <c r="M743559" i="1"/>
  <c r="M743560" i="1"/>
  <c r="M743561" i="1"/>
  <c r="M743562" i="1"/>
  <c r="M743563" i="1"/>
  <c r="M743564" i="1"/>
  <c r="M743565" i="1"/>
  <c r="M743566" i="1"/>
  <c r="M743567" i="1"/>
  <c r="M743568" i="1"/>
  <c r="M743569" i="1"/>
  <c r="M743570" i="1"/>
  <c r="M743571" i="1"/>
  <c r="M743572" i="1"/>
  <c r="M743573" i="1"/>
  <c r="M743574" i="1"/>
  <c r="M743575" i="1"/>
  <c r="M743576" i="1"/>
  <c r="M743577" i="1"/>
  <c r="M743578" i="1"/>
  <c r="M743579" i="1"/>
  <c r="M743580" i="1"/>
  <c r="M743581" i="1"/>
  <c r="M743582" i="1"/>
  <c r="M743583" i="1"/>
  <c r="M743584" i="1"/>
  <c r="M743585" i="1"/>
  <c r="M743586" i="1"/>
  <c r="M743587" i="1"/>
  <c r="M743588" i="1"/>
  <c r="M743589" i="1"/>
  <c r="M743590" i="1"/>
  <c r="M743591" i="1"/>
  <c r="M743592" i="1"/>
  <c r="M743593" i="1"/>
  <c r="M743594" i="1"/>
  <c r="M743595" i="1"/>
  <c r="M743596" i="1"/>
  <c r="M743597" i="1"/>
  <c r="M743598" i="1"/>
  <c r="M743599" i="1"/>
  <c r="M743600" i="1"/>
  <c r="M743601" i="1"/>
  <c r="M743602" i="1"/>
  <c r="M743603" i="1"/>
  <c r="M743604" i="1"/>
  <c r="M743605" i="1"/>
  <c r="M743606" i="1"/>
  <c r="M743607" i="1"/>
  <c r="M743608" i="1"/>
  <c r="M743609" i="1"/>
  <c r="M743610" i="1"/>
  <c r="M743611" i="1"/>
  <c r="M743612" i="1"/>
  <c r="M743613" i="1"/>
  <c r="M743614" i="1"/>
  <c r="M743615" i="1"/>
  <c r="M743616" i="1"/>
  <c r="M743617" i="1"/>
  <c r="M743618" i="1"/>
  <c r="M743619" i="1"/>
  <c r="M743620" i="1"/>
  <c r="M743621" i="1"/>
  <c r="M743622" i="1"/>
  <c r="M743623" i="1"/>
  <c r="M743624" i="1"/>
  <c r="M743625" i="1"/>
  <c r="M743626" i="1"/>
  <c r="M743627" i="1"/>
  <c r="M743628" i="1"/>
  <c r="M743629" i="1"/>
  <c r="M743630" i="1"/>
  <c r="M743631" i="1"/>
  <c r="M743632" i="1"/>
  <c r="M743633" i="1"/>
  <c r="M743634" i="1"/>
  <c r="M743635" i="1"/>
  <c r="M743636" i="1"/>
  <c r="M743637" i="1"/>
  <c r="M743638" i="1"/>
  <c r="M743639" i="1"/>
  <c r="M743640" i="1"/>
  <c r="M743641" i="1"/>
  <c r="M743642" i="1"/>
  <c r="M743643" i="1"/>
  <c r="M743644" i="1"/>
  <c r="M743645" i="1"/>
  <c r="M743646" i="1"/>
  <c r="M743647" i="1"/>
  <c r="M743648" i="1"/>
  <c r="M743649" i="1"/>
  <c r="M743650" i="1"/>
  <c r="M743651" i="1"/>
  <c r="M743652" i="1"/>
  <c r="M743653" i="1"/>
  <c r="M743654" i="1"/>
  <c r="M743655" i="1"/>
  <c r="M743656" i="1"/>
  <c r="M743657" i="1"/>
  <c r="M743658" i="1"/>
  <c r="M743659" i="1"/>
  <c r="M743660" i="1"/>
  <c r="M743661" i="1"/>
  <c r="M743662" i="1"/>
  <c r="M743663" i="1"/>
  <c r="M743664" i="1"/>
  <c r="M743665" i="1"/>
  <c r="M743666" i="1"/>
  <c r="M743667" i="1"/>
  <c r="M743668" i="1"/>
  <c r="M743669" i="1"/>
  <c r="M743670" i="1"/>
  <c r="M743671" i="1"/>
  <c r="M743672" i="1"/>
  <c r="M743673" i="1"/>
  <c r="M743674" i="1"/>
  <c r="M743675" i="1"/>
  <c r="M743676" i="1"/>
  <c r="M743677" i="1"/>
  <c r="M743678" i="1"/>
  <c r="M743679" i="1"/>
  <c r="M743680" i="1"/>
  <c r="M743681" i="1"/>
  <c r="M743682" i="1"/>
  <c r="M743683" i="1"/>
  <c r="M743684" i="1"/>
  <c r="M743685" i="1"/>
  <c r="M743686" i="1"/>
  <c r="M743687" i="1"/>
  <c r="M743688" i="1"/>
  <c r="M743689" i="1"/>
  <c r="M743690" i="1"/>
  <c r="M743691" i="1"/>
  <c r="M743692" i="1"/>
  <c r="M743693" i="1"/>
  <c r="M743694" i="1"/>
  <c r="M743695" i="1"/>
  <c r="M743696" i="1"/>
  <c r="M743697" i="1"/>
  <c r="M743698" i="1"/>
  <c r="M743699" i="1"/>
  <c r="M743700" i="1"/>
  <c r="M743701" i="1"/>
  <c r="M743702" i="1"/>
  <c r="M743703" i="1"/>
  <c r="M743704" i="1"/>
  <c r="M743705" i="1"/>
  <c r="M743706" i="1"/>
  <c r="M743707" i="1"/>
  <c r="M743708" i="1"/>
  <c r="M743709" i="1"/>
  <c r="M743710" i="1"/>
  <c r="M743711" i="1"/>
  <c r="M743712" i="1"/>
  <c r="M743713" i="1"/>
  <c r="M743714" i="1"/>
  <c r="M743715" i="1"/>
  <c r="M743716" i="1"/>
  <c r="M743717" i="1"/>
  <c r="M743718" i="1"/>
  <c r="M743719" i="1"/>
  <c r="M743720" i="1"/>
  <c r="M743721" i="1"/>
  <c r="M743722" i="1"/>
  <c r="M743723" i="1"/>
  <c r="M743724" i="1"/>
  <c r="M743725" i="1"/>
  <c r="M743726" i="1"/>
  <c r="M743727" i="1"/>
  <c r="M743728" i="1"/>
  <c r="M743729" i="1"/>
  <c r="M743730" i="1"/>
  <c r="M743731" i="1"/>
  <c r="M743732" i="1"/>
  <c r="M743733" i="1"/>
  <c r="M743734" i="1"/>
  <c r="M743735" i="1"/>
  <c r="M743736" i="1"/>
  <c r="M743737" i="1"/>
  <c r="M743738" i="1"/>
  <c r="M743739" i="1"/>
  <c r="M743740" i="1"/>
  <c r="M743741" i="1"/>
  <c r="M743742" i="1"/>
  <c r="M743743" i="1"/>
  <c r="M743744" i="1"/>
  <c r="M743745" i="1"/>
  <c r="M743746" i="1"/>
  <c r="M743747" i="1"/>
  <c r="M743748" i="1"/>
  <c r="M743749" i="1"/>
  <c r="M743750" i="1"/>
  <c r="M743751" i="1"/>
  <c r="M743752" i="1"/>
  <c r="M743753" i="1"/>
  <c r="M743754" i="1"/>
  <c r="M743755" i="1"/>
  <c r="M743756" i="1"/>
  <c r="M743757" i="1"/>
  <c r="M743758" i="1"/>
  <c r="M743759" i="1"/>
  <c r="M743760" i="1"/>
  <c r="M743761" i="1"/>
  <c r="M743762" i="1"/>
  <c r="M743763" i="1"/>
  <c r="M743764" i="1"/>
  <c r="M743765" i="1"/>
  <c r="M743766" i="1"/>
  <c r="M743767" i="1"/>
  <c r="M743768" i="1"/>
  <c r="M743769" i="1"/>
  <c r="M743770" i="1"/>
  <c r="M743771" i="1"/>
  <c r="M743772" i="1"/>
  <c r="M743773" i="1"/>
  <c r="M743774" i="1"/>
  <c r="M743775" i="1"/>
  <c r="M743776" i="1"/>
  <c r="M743777" i="1"/>
  <c r="M743778" i="1"/>
  <c r="M743779" i="1"/>
  <c r="M743780" i="1"/>
  <c r="M743781" i="1"/>
  <c r="M743782" i="1"/>
  <c r="M743783" i="1"/>
  <c r="M743784" i="1"/>
  <c r="M743785" i="1"/>
  <c r="M743786" i="1"/>
  <c r="M743787" i="1"/>
  <c r="M743788" i="1"/>
  <c r="M743789" i="1"/>
  <c r="M743790" i="1"/>
  <c r="M743791" i="1"/>
  <c r="M743792" i="1"/>
  <c r="M743793" i="1"/>
  <c r="M743794" i="1"/>
  <c r="M743795" i="1"/>
  <c r="M743796" i="1"/>
  <c r="M743797" i="1"/>
  <c r="M743798" i="1"/>
  <c r="M743799" i="1"/>
  <c r="M743800" i="1"/>
  <c r="M743801" i="1"/>
  <c r="M743802" i="1"/>
  <c r="M743803" i="1"/>
  <c r="M743804" i="1"/>
  <c r="M743805" i="1"/>
  <c r="M743806" i="1"/>
  <c r="M743807" i="1"/>
  <c r="M743808" i="1"/>
  <c r="M743809" i="1"/>
  <c r="M743810" i="1"/>
  <c r="M743811" i="1"/>
  <c r="M743812" i="1"/>
  <c r="M743813" i="1"/>
  <c r="M743814" i="1"/>
  <c r="M743815" i="1"/>
  <c r="M743816" i="1"/>
  <c r="M743817" i="1"/>
  <c r="M743818" i="1"/>
  <c r="M743819" i="1"/>
  <c r="M743820" i="1"/>
  <c r="M743821" i="1"/>
  <c r="M743822" i="1"/>
  <c r="M743823" i="1"/>
  <c r="M743824" i="1"/>
  <c r="M743825" i="1"/>
  <c r="M743826" i="1"/>
  <c r="M743827" i="1"/>
  <c r="M743828" i="1"/>
  <c r="M743829" i="1"/>
  <c r="M743830" i="1"/>
  <c r="M743831" i="1"/>
  <c r="M743832" i="1"/>
  <c r="M743833" i="1"/>
  <c r="M743834" i="1"/>
  <c r="M743835" i="1"/>
  <c r="M743836" i="1"/>
  <c r="M743837" i="1"/>
  <c r="M743838" i="1"/>
  <c r="M743839" i="1"/>
  <c r="M743840" i="1"/>
  <c r="M743841" i="1"/>
  <c r="M743842" i="1"/>
  <c r="M743843" i="1"/>
  <c r="M743844" i="1"/>
  <c r="M743845" i="1"/>
  <c r="M743846" i="1"/>
  <c r="M743847" i="1"/>
  <c r="M743848" i="1"/>
  <c r="M743849" i="1"/>
  <c r="M743850" i="1"/>
  <c r="M743851" i="1"/>
  <c r="M743852" i="1"/>
  <c r="M743853" i="1"/>
  <c r="M743854" i="1"/>
  <c r="M743855" i="1"/>
  <c r="M743856" i="1"/>
  <c r="M743857" i="1"/>
  <c r="M743858" i="1"/>
  <c r="M743859" i="1"/>
  <c r="M743860" i="1"/>
  <c r="M743861" i="1"/>
  <c r="M743862" i="1"/>
  <c r="M743863" i="1"/>
  <c r="M743864" i="1"/>
  <c r="M743865" i="1"/>
  <c r="M743866" i="1"/>
  <c r="M743867" i="1"/>
  <c r="M743868" i="1"/>
  <c r="M743869" i="1"/>
  <c r="M743870" i="1"/>
  <c r="M743871" i="1"/>
  <c r="M743872" i="1"/>
  <c r="M743873" i="1"/>
  <c r="M743874" i="1"/>
  <c r="M743875" i="1"/>
  <c r="M743876" i="1"/>
  <c r="M743877" i="1"/>
  <c r="M743878" i="1"/>
  <c r="M743879" i="1"/>
  <c r="M743880" i="1"/>
  <c r="M743881" i="1"/>
  <c r="M743882" i="1"/>
  <c r="M743883" i="1"/>
  <c r="M743884" i="1"/>
  <c r="M743885" i="1"/>
  <c r="M743886" i="1"/>
  <c r="M743887" i="1"/>
  <c r="M743888" i="1"/>
  <c r="M743889" i="1"/>
  <c r="M743890" i="1"/>
  <c r="M743891" i="1"/>
  <c r="M743892" i="1"/>
  <c r="M743893" i="1"/>
  <c r="M743894" i="1"/>
  <c r="M743895" i="1"/>
  <c r="M743896" i="1"/>
  <c r="M743897" i="1"/>
  <c r="M743898" i="1"/>
  <c r="M743899" i="1"/>
  <c r="M743900" i="1"/>
  <c r="M743901" i="1"/>
  <c r="M743902" i="1"/>
  <c r="M743903" i="1"/>
  <c r="M743904" i="1"/>
  <c r="M743905" i="1"/>
  <c r="M743906" i="1"/>
  <c r="M743907" i="1"/>
  <c r="M743908" i="1"/>
  <c r="M743909" i="1"/>
  <c r="M743910" i="1"/>
  <c r="M743911" i="1"/>
  <c r="M743912" i="1"/>
  <c r="M743913" i="1"/>
  <c r="M743914" i="1"/>
  <c r="M743915" i="1"/>
  <c r="M743916" i="1"/>
  <c r="M743917" i="1"/>
  <c r="M743918" i="1"/>
  <c r="M743919" i="1"/>
  <c r="M743920" i="1"/>
  <c r="M743921" i="1"/>
  <c r="M743922" i="1"/>
  <c r="M743923" i="1"/>
  <c r="M743924" i="1"/>
  <c r="M743925" i="1"/>
  <c r="M743926" i="1"/>
  <c r="M743927" i="1"/>
  <c r="M743928" i="1"/>
  <c r="M743929" i="1"/>
  <c r="M743930" i="1"/>
  <c r="M743931" i="1"/>
  <c r="M743932" i="1"/>
  <c r="M743933" i="1"/>
  <c r="M743934" i="1"/>
  <c r="M743935" i="1"/>
  <c r="M743936" i="1"/>
  <c r="M743937" i="1"/>
  <c r="M743938" i="1"/>
  <c r="M743939" i="1"/>
  <c r="M743940" i="1"/>
  <c r="M743941" i="1"/>
  <c r="M743942" i="1"/>
  <c r="M743943" i="1"/>
  <c r="M743944" i="1"/>
  <c r="M743945" i="1"/>
  <c r="M743946" i="1"/>
  <c r="M743947" i="1"/>
  <c r="M743948" i="1"/>
  <c r="M743949" i="1"/>
  <c r="M743950" i="1"/>
  <c r="M743951" i="1"/>
  <c r="M743952" i="1"/>
  <c r="M743953" i="1"/>
  <c r="M743954" i="1"/>
  <c r="M743955" i="1"/>
  <c r="M743956" i="1"/>
  <c r="M743957" i="1"/>
  <c r="M743958" i="1"/>
  <c r="M743959" i="1"/>
  <c r="M743960" i="1"/>
  <c r="M743961" i="1"/>
  <c r="M743962" i="1"/>
  <c r="M743963" i="1"/>
  <c r="M743964" i="1"/>
  <c r="M743965" i="1"/>
  <c r="M743966" i="1"/>
  <c r="M743967" i="1"/>
  <c r="M743968" i="1"/>
  <c r="M743969" i="1"/>
  <c r="M743970" i="1"/>
  <c r="M743971" i="1"/>
  <c r="M743972" i="1"/>
  <c r="M743973" i="1"/>
  <c r="M743974" i="1"/>
  <c r="M743975" i="1"/>
  <c r="M743976" i="1"/>
  <c r="M743977" i="1"/>
  <c r="M743978" i="1"/>
  <c r="M743979" i="1"/>
  <c r="M743980" i="1"/>
  <c r="M743981" i="1"/>
  <c r="M743982" i="1"/>
  <c r="M743983" i="1"/>
  <c r="M743984" i="1"/>
  <c r="M743985" i="1"/>
  <c r="M743986" i="1"/>
  <c r="M743987" i="1"/>
  <c r="M743988" i="1"/>
  <c r="M743989" i="1"/>
  <c r="M743990" i="1"/>
  <c r="M743991" i="1"/>
  <c r="M743992" i="1"/>
  <c r="M743993" i="1"/>
  <c r="M743994" i="1"/>
  <c r="M743995" i="1"/>
  <c r="M743996" i="1"/>
  <c r="M743997" i="1"/>
  <c r="M743998" i="1"/>
  <c r="M743999" i="1"/>
  <c r="M744000" i="1"/>
  <c r="M744001" i="1"/>
  <c r="M744002" i="1"/>
  <c r="M744003" i="1"/>
  <c r="M744004" i="1"/>
  <c r="M744005" i="1"/>
  <c r="M744006" i="1"/>
  <c r="M744007" i="1"/>
  <c r="M744008" i="1"/>
  <c r="M744009" i="1"/>
  <c r="M744010" i="1"/>
  <c r="M744011" i="1"/>
  <c r="M744012" i="1"/>
  <c r="M744013" i="1"/>
  <c r="M744014" i="1"/>
  <c r="M744015" i="1"/>
  <c r="M744016" i="1"/>
  <c r="M744017" i="1"/>
  <c r="M744018" i="1"/>
  <c r="M744019" i="1"/>
  <c r="M744020" i="1"/>
  <c r="M744021" i="1"/>
  <c r="M744022" i="1"/>
  <c r="M744023" i="1"/>
  <c r="M744024" i="1"/>
  <c r="M744025" i="1"/>
  <c r="M744026" i="1"/>
  <c r="M744027" i="1"/>
  <c r="M744028" i="1"/>
  <c r="M744029" i="1"/>
  <c r="M744030" i="1"/>
  <c r="M744031" i="1"/>
  <c r="M744032" i="1"/>
  <c r="M744033" i="1"/>
  <c r="M744034" i="1"/>
  <c r="M744035" i="1"/>
  <c r="M744036" i="1"/>
  <c r="M744037" i="1"/>
  <c r="M744038" i="1"/>
  <c r="M744039" i="1"/>
  <c r="M744040" i="1"/>
  <c r="M744041" i="1"/>
  <c r="M744042" i="1"/>
  <c r="M744043" i="1"/>
  <c r="M744044" i="1"/>
  <c r="M744045" i="1"/>
  <c r="M744046" i="1"/>
  <c r="M744047" i="1"/>
  <c r="M744048" i="1"/>
  <c r="M744049" i="1"/>
  <c r="M744050" i="1"/>
  <c r="M744051" i="1"/>
  <c r="M744052" i="1"/>
  <c r="M744053" i="1"/>
  <c r="M744054" i="1"/>
  <c r="M744055" i="1"/>
  <c r="M744056" i="1"/>
  <c r="M744057" i="1"/>
  <c r="M744058" i="1"/>
  <c r="M744059" i="1"/>
  <c r="M744060" i="1"/>
  <c r="M744061" i="1"/>
  <c r="M744062" i="1"/>
  <c r="M744063" i="1"/>
  <c r="M744064" i="1"/>
  <c r="M744065" i="1"/>
  <c r="M744066" i="1"/>
  <c r="M744067" i="1"/>
  <c r="M744068" i="1"/>
  <c r="M744069" i="1"/>
  <c r="M744070" i="1"/>
  <c r="M744071" i="1"/>
  <c r="M744072" i="1"/>
  <c r="M744073" i="1"/>
  <c r="M744074" i="1"/>
  <c r="M744075" i="1"/>
  <c r="M744076" i="1"/>
  <c r="M744077" i="1"/>
  <c r="M744078" i="1"/>
  <c r="M744079" i="1"/>
  <c r="M744080" i="1"/>
  <c r="M744081" i="1"/>
  <c r="M744082" i="1"/>
  <c r="M744083" i="1"/>
  <c r="M744084" i="1"/>
  <c r="M744085" i="1"/>
  <c r="M744086" i="1"/>
  <c r="M744087" i="1"/>
  <c r="M744088" i="1"/>
  <c r="M744089" i="1"/>
  <c r="M744090" i="1"/>
  <c r="M744091" i="1"/>
  <c r="M744092" i="1"/>
  <c r="M744093" i="1"/>
  <c r="M744094" i="1"/>
  <c r="M744095" i="1"/>
  <c r="M744096" i="1"/>
  <c r="M744097" i="1"/>
  <c r="M744098" i="1"/>
  <c r="M744099" i="1"/>
  <c r="M744100" i="1"/>
  <c r="M744101" i="1"/>
  <c r="M744102" i="1"/>
  <c r="M744103" i="1"/>
  <c r="M744104" i="1"/>
  <c r="M744105" i="1"/>
  <c r="M744106" i="1"/>
  <c r="M744107" i="1"/>
  <c r="M744108" i="1"/>
  <c r="M744109" i="1"/>
  <c r="M744110" i="1"/>
  <c r="M744111" i="1"/>
  <c r="M744112" i="1"/>
  <c r="M744113" i="1"/>
  <c r="M744114" i="1"/>
  <c r="M744115" i="1"/>
  <c r="M744116" i="1"/>
  <c r="M744117" i="1"/>
  <c r="M744118" i="1"/>
  <c r="M744119" i="1"/>
  <c r="M744120" i="1"/>
  <c r="M744121" i="1"/>
  <c r="M744122" i="1"/>
  <c r="M744123" i="1"/>
  <c r="M744124" i="1"/>
  <c r="M744125" i="1"/>
  <c r="M744126" i="1"/>
  <c r="M744127" i="1"/>
  <c r="M744128" i="1"/>
  <c r="M744129" i="1"/>
  <c r="M744130" i="1"/>
  <c r="M744131" i="1"/>
  <c r="M744132" i="1"/>
  <c r="M744133" i="1"/>
  <c r="M744134" i="1"/>
  <c r="M744135" i="1"/>
  <c r="M744136" i="1"/>
  <c r="M744137" i="1"/>
  <c r="M744138" i="1"/>
  <c r="M744139" i="1"/>
  <c r="M744140" i="1"/>
  <c r="M744141" i="1"/>
  <c r="M744142" i="1"/>
  <c r="M744143" i="1"/>
  <c r="M744144" i="1"/>
  <c r="M744145" i="1"/>
  <c r="M744146" i="1"/>
  <c r="M744147" i="1"/>
  <c r="M744148" i="1"/>
  <c r="M744149" i="1"/>
  <c r="M744150" i="1"/>
  <c r="M744151" i="1"/>
  <c r="M744152" i="1"/>
  <c r="M744153" i="1"/>
  <c r="M744154" i="1"/>
  <c r="M744155" i="1"/>
  <c r="M744156" i="1"/>
  <c r="M744157" i="1"/>
  <c r="M744158" i="1"/>
  <c r="M744159" i="1"/>
  <c r="M744160" i="1"/>
  <c r="M744161" i="1"/>
  <c r="M744162" i="1"/>
  <c r="M744163" i="1"/>
  <c r="M744164" i="1"/>
  <c r="M744165" i="1"/>
  <c r="M744166" i="1"/>
  <c r="M744167" i="1"/>
  <c r="M744168" i="1"/>
  <c r="M744169" i="1"/>
  <c r="M744170" i="1"/>
  <c r="M744171" i="1"/>
  <c r="M744172" i="1"/>
  <c r="M744173" i="1"/>
  <c r="M744174" i="1"/>
  <c r="M744175" i="1"/>
  <c r="M744176" i="1"/>
  <c r="M744177" i="1"/>
  <c r="M744178" i="1"/>
  <c r="M744179" i="1"/>
  <c r="M744180" i="1"/>
  <c r="M744181" i="1"/>
  <c r="M744182" i="1"/>
  <c r="M744183" i="1"/>
  <c r="M744184" i="1"/>
  <c r="M744185" i="1"/>
  <c r="M744186" i="1"/>
  <c r="M744187" i="1"/>
  <c r="M744188" i="1"/>
  <c r="M744189" i="1"/>
  <c r="M744190" i="1"/>
  <c r="M744191" i="1"/>
  <c r="M744192" i="1"/>
  <c r="M744193" i="1"/>
  <c r="M744194" i="1"/>
  <c r="M744195" i="1"/>
  <c r="M744196" i="1"/>
  <c r="M744197" i="1"/>
  <c r="M744198" i="1"/>
  <c r="M744199" i="1"/>
  <c r="M744200" i="1"/>
  <c r="M744201" i="1"/>
  <c r="M744202" i="1"/>
  <c r="M744203" i="1"/>
  <c r="M744204" i="1"/>
  <c r="M744205" i="1"/>
  <c r="M744206" i="1"/>
  <c r="M744207" i="1"/>
  <c r="M744208" i="1"/>
  <c r="M744209" i="1"/>
  <c r="M744210" i="1"/>
  <c r="M744211" i="1"/>
  <c r="M744212" i="1"/>
  <c r="M744213" i="1"/>
  <c r="M744214" i="1"/>
  <c r="M744215" i="1"/>
  <c r="M744216" i="1"/>
  <c r="M744217" i="1"/>
  <c r="M744218" i="1"/>
  <c r="M744219" i="1"/>
  <c r="M744220" i="1"/>
  <c r="M744221" i="1"/>
  <c r="M744222" i="1"/>
  <c r="M744223" i="1"/>
  <c r="M744224" i="1"/>
  <c r="M744225" i="1"/>
  <c r="M744226" i="1"/>
  <c r="M744227" i="1"/>
  <c r="M744228" i="1"/>
  <c r="M744229" i="1"/>
  <c r="M744230" i="1"/>
  <c r="M744231" i="1"/>
  <c r="M744232" i="1"/>
  <c r="M744233" i="1"/>
  <c r="M744234" i="1"/>
  <c r="M744235" i="1"/>
  <c r="M744236" i="1"/>
  <c r="M744237" i="1"/>
  <c r="M744238" i="1"/>
  <c r="M744239" i="1"/>
  <c r="M744240" i="1"/>
  <c r="M744241" i="1"/>
  <c r="M744242" i="1"/>
  <c r="M744243" i="1"/>
  <c r="M744244" i="1"/>
  <c r="M744245" i="1"/>
  <c r="M744246" i="1"/>
  <c r="M744247" i="1"/>
  <c r="M744248" i="1"/>
  <c r="M744249" i="1"/>
  <c r="M744250" i="1"/>
  <c r="M744251" i="1"/>
  <c r="M744252" i="1"/>
  <c r="M744253" i="1"/>
  <c r="M744254" i="1"/>
  <c r="M744255" i="1"/>
  <c r="M744256" i="1"/>
  <c r="M744257" i="1"/>
  <c r="M744258" i="1"/>
  <c r="M744259" i="1"/>
  <c r="M744260" i="1"/>
  <c r="M744261" i="1"/>
  <c r="M744262" i="1"/>
  <c r="M744263" i="1"/>
  <c r="M744264" i="1"/>
  <c r="M744265" i="1"/>
  <c r="M744266" i="1"/>
  <c r="M744267" i="1"/>
  <c r="M744268" i="1"/>
  <c r="M744269" i="1"/>
  <c r="M744270" i="1"/>
  <c r="M744271" i="1"/>
  <c r="M744272" i="1"/>
  <c r="M744273" i="1"/>
  <c r="M744274" i="1"/>
  <c r="M744275" i="1"/>
  <c r="M744276" i="1"/>
  <c r="M744277" i="1"/>
  <c r="M744278" i="1"/>
  <c r="M744279" i="1"/>
  <c r="M744280" i="1"/>
  <c r="M744281" i="1"/>
  <c r="M744282" i="1"/>
  <c r="M744283" i="1"/>
  <c r="M744284" i="1"/>
  <c r="M744285" i="1"/>
  <c r="M744286" i="1"/>
  <c r="M744287" i="1"/>
  <c r="M744288" i="1"/>
  <c r="M744289" i="1"/>
  <c r="M744290" i="1"/>
  <c r="M744291" i="1"/>
  <c r="M744292" i="1"/>
  <c r="M744293" i="1"/>
  <c r="M744294" i="1"/>
  <c r="M744295" i="1"/>
  <c r="M744296" i="1"/>
  <c r="M744297" i="1"/>
  <c r="M744298" i="1"/>
  <c r="M744299" i="1"/>
  <c r="M744300" i="1"/>
  <c r="M744301" i="1"/>
  <c r="M744302" i="1"/>
  <c r="M744303" i="1"/>
  <c r="M744304" i="1"/>
  <c r="M744305" i="1"/>
  <c r="M744306" i="1"/>
  <c r="M744307" i="1"/>
  <c r="M744308" i="1"/>
  <c r="M744309" i="1"/>
  <c r="M744310" i="1"/>
  <c r="M744311" i="1"/>
  <c r="M744312" i="1"/>
  <c r="M744313" i="1"/>
  <c r="M744314" i="1"/>
  <c r="M744315" i="1"/>
  <c r="M744316" i="1"/>
  <c r="M744317" i="1"/>
  <c r="M744318" i="1"/>
  <c r="M744319" i="1"/>
  <c r="M744320" i="1"/>
  <c r="M744321" i="1"/>
  <c r="M744322" i="1"/>
  <c r="M744323" i="1"/>
  <c r="M744324" i="1"/>
  <c r="M744325" i="1"/>
  <c r="M744326" i="1"/>
  <c r="M744327" i="1"/>
  <c r="M744328" i="1"/>
  <c r="M744329" i="1"/>
  <c r="M744330" i="1"/>
  <c r="M744331" i="1"/>
  <c r="M744332" i="1"/>
  <c r="M744333" i="1"/>
  <c r="M744334" i="1"/>
  <c r="M744335" i="1"/>
  <c r="M744336" i="1"/>
  <c r="M744337" i="1"/>
  <c r="M744338" i="1"/>
  <c r="M744339" i="1"/>
  <c r="M744340" i="1"/>
  <c r="M744341" i="1"/>
  <c r="M744342" i="1"/>
  <c r="M744343" i="1"/>
  <c r="M744344" i="1"/>
  <c r="M744345" i="1"/>
  <c r="M744346" i="1"/>
  <c r="M744347" i="1"/>
  <c r="M744348" i="1"/>
  <c r="M744349" i="1"/>
  <c r="M744350" i="1"/>
  <c r="M744351" i="1"/>
  <c r="M744352" i="1"/>
  <c r="M744353" i="1"/>
  <c r="M744354" i="1"/>
  <c r="M744355" i="1"/>
  <c r="M744356" i="1"/>
  <c r="M744357" i="1"/>
  <c r="M744358" i="1"/>
  <c r="M744359" i="1"/>
  <c r="M744360" i="1"/>
  <c r="M744361" i="1"/>
  <c r="M744362" i="1"/>
  <c r="M744363" i="1"/>
  <c r="M744364" i="1"/>
  <c r="M744365" i="1"/>
  <c r="M744366" i="1"/>
  <c r="M744367" i="1"/>
  <c r="M744368" i="1"/>
  <c r="M744369" i="1"/>
  <c r="M744370" i="1"/>
  <c r="M744371" i="1"/>
  <c r="M744372" i="1"/>
  <c r="M744373" i="1"/>
  <c r="M744374" i="1"/>
  <c r="M744375" i="1"/>
  <c r="M744376" i="1"/>
  <c r="M744377" i="1"/>
  <c r="M744378" i="1"/>
  <c r="M744379" i="1"/>
  <c r="M744380" i="1"/>
  <c r="M744381" i="1"/>
  <c r="M744382" i="1"/>
  <c r="M744383" i="1"/>
  <c r="M744384" i="1"/>
  <c r="M744385" i="1"/>
  <c r="M744386" i="1"/>
  <c r="M744387" i="1"/>
  <c r="M744388" i="1"/>
  <c r="M744389" i="1"/>
  <c r="M744390" i="1"/>
  <c r="M744391" i="1"/>
  <c r="M744392" i="1"/>
  <c r="M744393" i="1"/>
  <c r="M744394" i="1"/>
  <c r="M744395" i="1"/>
  <c r="M744396" i="1"/>
  <c r="M744397" i="1"/>
  <c r="M744398" i="1"/>
  <c r="M744399" i="1"/>
  <c r="M744400" i="1"/>
  <c r="M744401" i="1"/>
  <c r="M744402" i="1"/>
  <c r="M744403" i="1"/>
  <c r="M744404" i="1"/>
  <c r="M744405" i="1"/>
  <c r="M744406" i="1"/>
  <c r="M744407" i="1"/>
  <c r="M744408" i="1"/>
  <c r="M744409" i="1"/>
  <c r="M744410" i="1"/>
  <c r="M744411" i="1"/>
  <c r="M744412" i="1"/>
  <c r="M744413" i="1"/>
  <c r="M744414" i="1"/>
  <c r="M744415" i="1"/>
  <c r="M744416" i="1"/>
  <c r="M744417" i="1"/>
  <c r="M744418" i="1"/>
  <c r="M744419" i="1"/>
  <c r="M744420" i="1"/>
  <c r="M744421" i="1"/>
  <c r="M744422" i="1"/>
  <c r="M744423" i="1"/>
  <c r="M744424" i="1"/>
  <c r="M744425" i="1"/>
  <c r="M744426" i="1"/>
  <c r="M744427" i="1"/>
  <c r="M744428" i="1"/>
  <c r="M744429" i="1"/>
  <c r="M744430" i="1"/>
  <c r="M744431" i="1"/>
  <c r="M744432" i="1"/>
  <c r="M744433" i="1"/>
  <c r="M744434" i="1"/>
  <c r="M744435" i="1"/>
  <c r="M744436" i="1"/>
  <c r="M744437" i="1"/>
  <c r="M744438" i="1"/>
  <c r="M744439" i="1"/>
  <c r="M744440" i="1"/>
  <c r="M744441" i="1"/>
  <c r="M744442" i="1"/>
  <c r="M744443" i="1"/>
  <c r="M744444" i="1"/>
  <c r="M744445" i="1"/>
  <c r="M744446" i="1"/>
  <c r="M744447" i="1"/>
  <c r="M744448" i="1"/>
  <c r="M744449" i="1"/>
  <c r="M744450" i="1"/>
  <c r="M744451" i="1"/>
  <c r="M744452" i="1"/>
  <c r="M744453" i="1"/>
  <c r="M744454" i="1"/>
  <c r="M744455" i="1"/>
  <c r="M744456" i="1"/>
  <c r="M744457" i="1"/>
  <c r="M744458" i="1"/>
  <c r="M744459" i="1"/>
  <c r="M744460" i="1"/>
  <c r="M744461" i="1"/>
  <c r="M744462" i="1"/>
  <c r="M744463" i="1"/>
  <c r="M744464" i="1"/>
  <c r="M744465" i="1"/>
  <c r="M744466" i="1"/>
  <c r="M744467" i="1"/>
  <c r="M744468" i="1"/>
  <c r="M744469" i="1"/>
  <c r="M744470" i="1"/>
  <c r="M744471" i="1"/>
  <c r="M744472" i="1"/>
  <c r="M744473" i="1"/>
  <c r="M744474" i="1"/>
  <c r="M744475" i="1"/>
  <c r="M744476" i="1"/>
  <c r="M744477" i="1"/>
  <c r="M744478" i="1"/>
  <c r="M744479" i="1"/>
  <c r="M744480" i="1"/>
  <c r="M744481" i="1"/>
  <c r="M744482" i="1"/>
  <c r="M744483" i="1"/>
  <c r="M744484" i="1"/>
  <c r="M744485" i="1"/>
  <c r="M744486" i="1"/>
  <c r="M744487" i="1"/>
  <c r="M744488" i="1"/>
  <c r="M744489" i="1"/>
  <c r="M744490" i="1"/>
  <c r="M744491" i="1"/>
  <c r="M744492" i="1"/>
  <c r="M744493" i="1"/>
  <c r="M744494" i="1"/>
  <c r="M744495" i="1"/>
  <c r="M744496" i="1"/>
  <c r="M744497" i="1"/>
  <c r="M744498" i="1"/>
  <c r="M744499" i="1"/>
  <c r="M744500" i="1"/>
  <c r="M744501" i="1"/>
  <c r="M744502" i="1"/>
  <c r="M744503" i="1"/>
  <c r="M744504" i="1"/>
  <c r="M744505" i="1"/>
  <c r="M744506" i="1"/>
  <c r="M744507" i="1"/>
  <c r="M744508" i="1"/>
  <c r="M744509" i="1"/>
  <c r="M744510" i="1"/>
  <c r="M744511" i="1"/>
  <c r="M744512" i="1"/>
  <c r="M744513" i="1"/>
  <c r="M744514" i="1"/>
  <c r="M744515" i="1"/>
  <c r="M744516" i="1"/>
  <c r="M744517" i="1"/>
  <c r="M744518" i="1"/>
  <c r="M744519" i="1"/>
  <c r="M744520" i="1"/>
  <c r="M744521" i="1"/>
  <c r="M744522" i="1"/>
  <c r="M744523" i="1"/>
  <c r="M744524" i="1"/>
  <c r="M744525" i="1"/>
  <c r="M744526" i="1"/>
  <c r="M744527" i="1"/>
  <c r="M744528" i="1"/>
  <c r="M744529" i="1"/>
  <c r="M744530" i="1"/>
  <c r="M744531" i="1"/>
  <c r="M744532" i="1"/>
  <c r="M744533" i="1"/>
  <c r="M744534" i="1"/>
  <c r="M744535" i="1"/>
  <c r="M744536" i="1"/>
  <c r="M744537" i="1"/>
  <c r="M744538" i="1"/>
  <c r="M744539" i="1"/>
  <c r="M744540" i="1"/>
  <c r="M744541" i="1"/>
  <c r="M744542" i="1"/>
  <c r="M744543" i="1"/>
  <c r="M744544" i="1"/>
  <c r="M744545" i="1"/>
  <c r="M744546" i="1"/>
  <c r="M744547" i="1"/>
  <c r="M744548" i="1"/>
  <c r="M744549" i="1"/>
  <c r="M744550" i="1"/>
  <c r="M744551" i="1"/>
  <c r="M744552" i="1"/>
  <c r="M744553" i="1"/>
  <c r="M744554" i="1"/>
  <c r="M744555" i="1"/>
  <c r="M744556" i="1"/>
  <c r="M744557" i="1"/>
  <c r="M744558" i="1"/>
  <c r="M744559" i="1"/>
  <c r="M744560" i="1"/>
  <c r="M744561" i="1"/>
  <c r="M744562" i="1"/>
  <c r="M744563" i="1"/>
  <c r="M744564" i="1"/>
  <c r="M744565" i="1"/>
  <c r="M744566" i="1"/>
  <c r="M744567" i="1"/>
  <c r="M744568" i="1"/>
  <c r="M744569" i="1"/>
  <c r="M744570" i="1"/>
  <c r="M744571" i="1"/>
  <c r="M744572" i="1"/>
  <c r="M744573" i="1"/>
  <c r="M744574" i="1"/>
  <c r="M744575" i="1"/>
  <c r="M744576" i="1"/>
  <c r="M744577" i="1"/>
  <c r="M744578" i="1"/>
  <c r="M744579" i="1"/>
  <c r="M744580" i="1"/>
  <c r="M744581" i="1"/>
  <c r="M744582" i="1"/>
  <c r="M744583" i="1"/>
  <c r="M744584" i="1"/>
  <c r="M744585" i="1"/>
  <c r="M744586" i="1"/>
  <c r="M744587" i="1"/>
  <c r="M744588" i="1"/>
  <c r="M744589" i="1"/>
  <c r="M744590" i="1"/>
  <c r="M744591" i="1"/>
  <c r="M744592" i="1"/>
  <c r="M744593" i="1"/>
  <c r="M744594" i="1"/>
  <c r="M744595" i="1"/>
  <c r="M744596" i="1"/>
  <c r="M744597" i="1"/>
  <c r="M744598" i="1"/>
  <c r="M744599" i="1"/>
  <c r="M744600" i="1"/>
  <c r="M744601" i="1"/>
  <c r="M744602" i="1"/>
  <c r="M744603" i="1"/>
  <c r="M744604" i="1"/>
  <c r="M744605" i="1"/>
  <c r="M744606" i="1"/>
  <c r="M744607" i="1"/>
  <c r="M744608" i="1"/>
  <c r="M744609" i="1"/>
  <c r="M744610" i="1"/>
  <c r="M744611" i="1"/>
  <c r="M744612" i="1"/>
  <c r="M744613" i="1"/>
  <c r="M744614" i="1"/>
  <c r="M744615" i="1"/>
  <c r="M744616" i="1"/>
  <c r="M744617" i="1"/>
  <c r="M744618" i="1"/>
  <c r="M744619" i="1"/>
  <c r="M744620" i="1"/>
  <c r="M744621" i="1"/>
  <c r="M744622" i="1"/>
  <c r="M744623" i="1"/>
  <c r="M744624" i="1"/>
  <c r="M744625" i="1"/>
  <c r="M744626" i="1"/>
  <c r="M744627" i="1"/>
  <c r="M744628" i="1"/>
  <c r="M744629" i="1"/>
  <c r="M744630" i="1"/>
  <c r="M744631" i="1"/>
  <c r="M744632" i="1"/>
  <c r="M744633" i="1"/>
  <c r="M744634" i="1"/>
  <c r="M744635" i="1"/>
  <c r="M744636" i="1"/>
  <c r="M744637" i="1"/>
  <c r="M744638" i="1"/>
  <c r="M744639" i="1"/>
  <c r="M744640" i="1"/>
  <c r="M744641" i="1"/>
  <c r="M744642" i="1"/>
  <c r="M744643" i="1"/>
  <c r="M744644" i="1"/>
  <c r="M744645" i="1"/>
  <c r="M744646" i="1"/>
  <c r="M744647" i="1"/>
  <c r="M744648" i="1"/>
  <c r="M744649" i="1"/>
  <c r="M744650" i="1"/>
  <c r="M744651" i="1"/>
  <c r="M744652" i="1"/>
  <c r="M744653" i="1"/>
  <c r="M744654" i="1"/>
  <c r="M744655" i="1"/>
  <c r="M744656" i="1"/>
  <c r="M744657" i="1"/>
  <c r="M744658" i="1"/>
  <c r="M744659" i="1"/>
  <c r="M744660" i="1"/>
  <c r="M744661" i="1"/>
  <c r="M744662" i="1"/>
  <c r="M744663" i="1"/>
  <c r="M744664" i="1"/>
  <c r="M744665" i="1"/>
  <c r="M744666" i="1"/>
  <c r="M744667" i="1"/>
  <c r="M744668" i="1"/>
  <c r="M744669" i="1"/>
  <c r="M744670" i="1"/>
  <c r="M744671" i="1"/>
  <c r="M744672" i="1"/>
  <c r="M744673" i="1"/>
  <c r="M744674" i="1"/>
  <c r="M744675" i="1"/>
  <c r="M744676" i="1"/>
  <c r="M744677" i="1"/>
  <c r="M744678" i="1"/>
  <c r="M744679" i="1"/>
  <c r="M744680" i="1"/>
  <c r="M744681" i="1"/>
  <c r="M744682" i="1"/>
  <c r="M744683" i="1"/>
  <c r="M744684" i="1"/>
  <c r="M744685" i="1"/>
  <c r="M744686" i="1"/>
  <c r="M744687" i="1"/>
  <c r="M744688" i="1"/>
  <c r="M744689" i="1"/>
  <c r="M744690" i="1"/>
  <c r="M744691" i="1"/>
  <c r="M744692" i="1"/>
  <c r="M744693" i="1"/>
  <c r="M744694" i="1"/>
  <c r="M744695" i="1"/>
  <c r="M744696" i="1"/>
  <c r="M744697" i="1"/>
  <c r="M744698" i="1"/>
  <c r="M744699" i="1"/>
  <c r="M744700" i="1"/>
  <c r="M744701" i="1"/>
  <c r="M744702" i="1"/>
  <c r="M744703" i="1"/>
  <c r="M744704" i="1"/>
  <c r="M744705" i="1"/>
  <c r="M744706" i="1"/>
  <c r="M744707" i="1"/>
  <c r="M744708" i="1"/>
  <c r="M744709" i="1"/>
  <c r="M744710" i="1"/>
  <c r="M744711" i="1"/>
  <c r="M744712" i="1"/>
  <c r="M744713" i="1"/>
  <c r="M744714" i="1"/>
  <c r="M744715" i="1"/>
  <c r="M744716" i="1"/>
  <c r="M744717" i="1"/>
  <c r="M744718" i="1"/>
  <c r="M744719" i="1"/>
  <c r="M744720" i="1"/>
  <c r="M744721" i="1"/>
  <c r="M744722" i="1"/>
  <c r="M744723" i="1"/>
  <c r="M744724" i="1"/>
  <c r="M744725" i="1"/>
  <c r="M744726" i="1"/>
  <c r="M744727" i="1"/>
  <c r="M744728" i="1"/>
  <c r="M744729" i="1"/>
  <c r="M744730" i="1"/>
  <c r="M744731" i="1"/>
  <c r="M744732" i="1"/>
  <c r="M744733" i="1"/>
  <c r="M744734" i="1"/>
  <c r="M744735" i="1"/>
  <c r="M744736" i="1"/>
  <c r="M744737" i="1"/>
  <c r="M744738" i="1"/>
  <c r="M744739" i="1"/>
  <c r="M744740" i="1"/>
  <c r="M744741" i="1"/>
  <c r="M744742" i="1"/>
  <c r="M744743" i="1"/>
  <c r="M744744" i="1"/>
  <c r="M744745" i="1"/>
  <c r="M744746" i="1"/>
  <c r="M744747" i="1"/>
  <c r="M744748" i="1"/>
  <c r="M744749" i="1"/>
  <c r="M744750" i="1"/>
  <c r="M744751" i="1"/>
  <c r="M744752" i="1"/>
  <c r="M744753" i="1"/>
  <c r="M744754" i="1"/>
  <c r="M744755" i="1"/>
  <c r="M744756" i="1"/>
  <c r="M744757" i="1"/>
  <c r="M744758" i="1"/>
  <c r="M744759" i="1"/>
  <c r="M744760" i="1"/>
  <c r="M744761" i="1"/>
  <c r="M744762" i="1"/>
  <c r="M744763" i="1"/>
  <c r="M744764" i="1"/>
  <c r="M744765" i="1"/>
  <c r="M744766" i="1"/>
  <c r="M744767" i="1"/>
  <c r="M744768" i="1"/>
  <c r="M744769" i="1"/>
  <c r="M744770" i="1"/>
  <c r="M744771" i="1"/>
  <c r="M744772" i="1"/>
  <c r="M744773" i="1"/>
  <c r="M744774" i="1"/>
  <c r="M744775" i="1"/>
  <c r="M744776" i="1"/>
  <c r="M744777" i="1"/>
  <c r="M744778" i="1"/>
  <c r="M744779" i="1"/>
  <c r="M744780" i="1"/>
  <c r="M744781" i="1"/>
  <c r="M744782" i="1"/>
  <c r="M744783" i="1"/>
  <c r="M744784" i="1"/>
  <c r="M744785" i="1"/>
  <c r="M744786" i="1"/>
  <c r="M744787" i="1"/>
  <c r="M744788" i="1"/>
  <c r="M744789" i="1"/>
  <c r="M744790" i="1"/>
  <c r="M744791" i="1"/>
  <c r="M744792" i="1"/>
  <c r="M744793" i="1"/>
  <c r="M744794" i="1"/>
  <c r="M744795" i="1"/>
  <c r="M744796" i="1"/>
  <c r="M744797" i="1"/>
  <c r="M744798" i="1"/>
  <c r="M744799" i="1"/>
  <c r="M744800" i="1"/>
  <c r="M744801" i="1"/>
  <c r="M744802" i="1"/>
  <c r="M744803" i="1"/>
  <c r="M744804" i="1"/>
  <c r="M744805" i="1"/>
  <c r="M744806" i="1"/>
  <c r="M744807" i="1"/>
  <c r="M744808" i="1"/>
  <c r="M744809" i="1"/>
  <c r="M744810" i="1"/>
  <c r="M744811" i="1"/>
  <c r="M744812" i="1"/>
  <c r="M744813" i="1"/>
  <c r="M744814" i="1"/>
  <c r="M744815" i="1"/>
  <c r="M744816" i="1"/>
  <c r="M744817" i="1"/>
  <c r="M744818" i="1"/>
  <c r="M744819" i="1"/>
  <c r="M744820" i="1"/>
  <c r="M744821" i="1"/>
  <c r="M744822" i="1"/>
  <c r="M744823" i="1"/>
  <c r="M744824" i="1"/>
  <c r="M744825" i="1"/>
  <c r="M744826" i="1"/>
  <c r="M744827" i="1"/>
  <c r="M744828" i="1"/>
  <c r="M744829" i="1"/>
  <c r="M744830" i="1"/>
  <c r="M744831" i="1"/>
  <c r="M744832" i="1"/>
  <c r="M744833" i="1"/>
  <c r="M744834" i="1"/>
  <c r="M744835" i="1"/>
  <c r="M744836" i="1"/>
  <c r="M744837" i="1"/>
  <c r="M744838" i="1"/>
  <c r="M744839" i="1"/>
  <c r="M744840" i="1"/>
  <c r="M744841" i="1"/>
  <c r="M744842" i="1"/>
  <c r="M744843" i="1"/>
  <c r="M744844" i="1"/>
  <c r="M744845" i="1"/>
  <c r="M744846" i="1"/>
  <c r="M744847" i="1"/>
  <c r="M744848" i="1"/>
  <c r="M744849" i="1"/>
  <c r="M744850" i="1"/>
  <c r="M744851" i="1"/>
  <c r="M744852" i="1"/>
  <c r="M744853" i="1"/>
  <c r="M744854" i="1"/>
  <c r="M744855" i="1"/>
  <c r="M744856" i="1"/>
  <c r="M744857" i="1"/>
  <c r="M744858" i="1"/>
  <c r="M744859" i="1"/>
  <c r="M744860" i="1"/>
  <c r="M744861" i="1"/>
  <c r="M744862" i="1"/>
  <c r="M744863" i="1"/>
  <c r="M744864" i="1"/>
  <c r="M744865" i="1"/>
  <c r="M744866" i="1"/>
  <c r="M744867" i="1"/>
  <c r="M744868" i="1"/>
  <c r="M744869" i="1"/>
  <c r="M744870" i="1"/>
  <c r="M744871" i="1"/>
  <c r="M744872" i="1"/>
  <c r="M744873" i="1"/>
  <c r="M744874" i="1"/>
  <c r="M744875" i="1"/>
  <c r="M744876" i="1"/>
  <c r="M744877" i="1"/>
  <c r="M744878" i="1"/>
  <c r="M744879" i="1"/>
  <c r="M744880" i="1"/>
  <c r="M744881" i="1"/>
  <c r="M744882" i="1"/>
  <c r="M744883" i="1"/>
  <c r="M744884" i="1"/>
  <c r="M744885" i="1"/>
  <c r="M744886" i="1"/>
  <c r="M744887" i="1"/>
  <c r="M744888" i="1"/>
  <c r="M744889" i="1"/>
  <c r="M744890" i="1"/>
  <c r="M744891" i="1"/>
  <c r="M744892" i="1"/>
  <c r="M744893" i="1"/>
  <c r="M744894" i="1"/>
  <c r="M744895" i="1"/>
  <c r="M744896" i="1"/>
  <c r="M744897" i="1"/>
  <c r="M744898" i="1"/>
  <c r="M744899" i="1"/>
  <c r="M744900" i="1"/>
  <c r="M744901" i="1"/>
  <c r="M744902" i="1"/>
  <c r="M744903" i="1"/>
  <c r="M744904" i="1"/>
  <c r="M744905" i="1"/>
  <c r="M744906" i="1"/>
  <c r="M744907" i="1"/>
  <c r="M744908" i="1"/>
  <c r="M744909" i="1"/>
  <c r="M744910" i="1"/>
  <c r="M744911" i="1"/>
  <c r="M744912" i="1"/>
  <c r="M744913" i="1"/>
  <c r="M744914" i="1"/>
  <c r="M744915" i="1"/>
  <c r="M744916" i="1"/>
  <c r="M744917" i="1"/>
  <c r="M744918" i="1"/>
  <c r="M744919" i="1"/>
  <c r="M744920" i="1"/>
  <c r="M744921" i="1"/>
  <c r="M744922" i="1"/>
  <c r="M744923" i="1"/>
  <c r="M744924" i="1"/>
  <c r="M744925" i="1"/>
  <c r="M744926" i="1"/>
  <c r="M744927" i="1"/>
  <c r="M744928" i="1"/>
  <c r="M744929" i="1"/>
  <c r="M744930" i="1"/>
  <c r="M744931" i="1"/>
  <c r="M744932" i="1"/>
  <c r="M744933" i="1"/>
  <c r="M744934" i="1"/>
  <c r="M744935" i="1"/>
  <c r="M744936" i="1"/>
  <c r="M744937" i="1"/>
  <c r="M744938" i="1"/>
  <c r="M744939" i="1"/>
  <c r="M744940" i="1"/>
  <c r="M744941" i="1"/>
  <c r="M744942" i="1"/>
  <c r="M744943" i="1"/>
  <c r="M744944" i="1"/>
  <c r="M744945" i="1"/>
  <c r="M744946" i="1"/>
  <c r="M744947" i="1"/>
  <c r="M744948" i="1"/>
  <c r="M744949" i="1"/>
  <c r="M744950" i="1"/>
  <c r="M744951" i="1"/>
  <c r="M744952" i="1"/>
  <c r="M744953" i="1"/>
  <c r="M744954" i="1"/>
  <c r="M744955" i="1"/>
  <c r="M744956" i="1"/>
  <c r="M744957" i="1"/>
  <c r="M744958" i="1"/>
  <c r="M744959" i="1"/>
  <c r="M744960" i="1"/>
  <c r="M744961" i="1"/>
  <c r="M744962" i="1"/>
  <c r="M744963" i="1"/>
  <c r="M744964" i="1"/>
  <c r="M744965" i="1"/>
  <c r="M744966" i="1"/>
  <c r="M744967" i="1"/>
  <c r="M744968" i="1"/>
  <c r="M744969" i="1"/>
  <c r="M744970" i="1"/>
  <c r="M744971" i="1"/>
  <c r="M744972" i="1"/>
  <c r="M744973" i="1"/>
  <c r="M744974" i="1"/>
  <c r="M744975" i="1"/>
  <c r="M744976" i="1"/>
  <c r="M744977" i="1"/>
  <c r="M744978" i="1"/>
  <c r="M744979" i="1"/>
  <c r="M744980" i="1"/>
  <c r="M744981" i="1"/>
  <c r="M744982" i="1"/>
  <c r="M744983" i="1"/>
  <c r="M744984" i="1"/>
  <c r="M744985" i="1"/>
  <c r="M744986" i="1"/>
  <c r="M744987" i="1"/>
  <c r="M744988" i="1"/>
  <c r="M744989" i="1"/>
  <c r="M744990" i="1"/>
  <c r="M744991" i="1"/>
  <c r="M744992" i="1"/>
  <c r="M744993" i="1"/>
  <c r="M744994" i="1"/>
  <c r="M744995" i="1"/>
  <c r="M744996" i="1"/>
  <c r="M744997" i="1"/>
  <c r="M744998" i="1"/>
  <c r="M744999" i="1"/>
  <c r="M745000" i="1"/>
  <c r="M745001" i="1"/>
  <c r="M745002" i="1"/>
  <c r="M745003" i="1"/>
  <c r="M745004" i="1"/>
  <c r="M745005" i="1"/>
  <c r="M745006" i="1"/>
  <c r="M745007" i="1"/>
  <c r="M745008" i="1"/>
  <c r="M745009" i="1"/>
  <c r="M745010" i="1"/>
  <c r="M745011" i="1"/>
  <c r="M745012" i="1"/>
  <c r="M745013" i="1"/>
  <c r="M745014" i="1"/>
  <c r="M745015" i="1"/>
  <c r="M745016" i="1"/>
  <c r="M745017" i="1"/>
  <c r="M745018" i="1"/>
  <c r="M745019" i="1"/>
  <c r="M745020" i="1"/>
  <c r="M745021" i="1"/>
  <c r="M745022" i="1"/>
  <c r="M745023" i="1"/>
  <c r="M745024" i="1"/>
  <c r="M745025" i="1"/>
  <c r="M745026" i="1"/>
  <c r="M745027" i="1"/>
  <c r="M745028" i="1"/>
  <c r="M745029" i="1"/>
  <c r="M745030" i="1"/>
  <c r="M745031" i="1"/>
  <c r="M745032" i="1"/>
  <c r="M745033" i="1"/>
  <c r="M745034" i="1"/>
  <c r="M745035" i="1"/>
  <c r="M745036" i="1"/>
  <c r="M745037" i="1"/>
  <c r="M745038" i="1"/>
  <c r="M745039" i="1"/>
  <c r="M745040" i="1"/>
  <c r="M745041" i="1"/>
  <c r="M745042" i="1"/>
  <c r="M745043" i="1"/>
  <c r="M745044" i="1"/>
  <c r="M745045" i="1"/>
  <c r="M745046" i="1"/>
  <c r="M745047" i="1"/>
  <c r="M745048" i="1"/>
  <c r="M745049" i="1"/>
  <c r="M745050" i="1"/>
  <c r="M745051" i="1"/>
  <c r="M745052" i="1"/>
  <c r="M745053" i="1"/>
  <c r="M745054" i="1"/>
  <c r="M745055" i="1"/>
  <c r="M745056" i="1"/>
  <c r="M745057" i="1"/>
  <c r="M745058" i="1"/>
  <c r="M745059" i="1"/>
  <c r="M745060" i="1"/>
  <c r="M745061" i="1"/>
  <c r="M745062" i="1"/>
  <c r="M745063" i="1"/>
  <c r="M745064" i="1"/>
  <c r="M745065" i="1"/>
  <c r="M745066" i="1"/>
  <c r="M745067" i="1"/>
  <c r="M745068" i="1"/>
  <c r="M745069" i="1"/>
  <c r="M745070" i="1"/>
  <c r="M745071" i="1"/>
  <c r="M745072" i="1"/>
  <c r="M745073" i="1"/>
  <c r="M745074" i="1"/>
  <c r="M745075" i="1"/>
  <c r="M745076" i="1"/>
  <c r="M745077" i="1"/>
  <c r="M745078" i="1"/>
  <c r="M745079" i="1"/>
  <c r="M745080" i="1"/>
  <c r="M745081" i="1"/>
  <c r="M745082" i="1"/>
  <c r="M745083" i="1"/>
  <c r="M745084" i="1"/>
  <c r="M745085" i="1"/>
  <c r="M745086" i="1"/>
  <c r="M745087" i="1"/>
  <c r="M745088" i="1"/>
  <c r="M745089" i="1"/>
  <c r="M745090" i="1"/>
  <c r="M745091" i="1"/>
  <c r="M745092" i="1"/>
  <c r="M745093" i="1"/>
  <c r="M745094" i="1"/>
  <c r="M745095" i="1"/>
  <c r="M745096" i="1"/>
  <c r="M745097" i="1"/>
  <c r="M745098" i="1"/>
  <c r="M745099" i="1"/>
  <c r="M745100" i="1"/>
  <c r="M745101" i="1"/>
  <c r="M745102" i="1"/>
  <c r="M745103" i="1"/>
  <c r="M745104" i="1"/>
  <c r="M745105" i="1"/>
  <c r="M745106" i="1"/>
  <c r="M745107" i="1"/>
  <c r="M745108" i="1"/>
  <c r="M745109" i="1"/>
  <c r="M745110" i="1"/>
  <c r="M745111" i="1"/>
  <c r="M745112" i="1"/>
  <c r="M745113" i="1"/>
  <c r="M745114" i="1"/>
  <c r="M745115" i="1"/>
  <c r="M745116" i="1"/>
  <c r="M745117" i="1"/>
  <c r="M745118" i="1"/>
  <c r="M745119" i="1"/>
  <c r="M745120" i="1"/>
  <c r="M745121" i="1"/>
  <c r="M745122" i="1"/>
  <c r="M745123" i="1"/>
  <c r="M745124" i="1"/>
  <c r="M745125" i="1"/>
  <c r="M745126" i="1"/>
  <c r="M745127" i="1"/>
  <c r="M745128" i="1"/>
  <c r="M745129" i="1"/>
  <c r="M745130" i="1"/>
  <c r="M745131" i="1"/>
  <c r="M745132" i="1"/>
  <c r="M745133" i="1"/>
  <c r="M745134" i="1"/>
  <c r="M745135" i="1"/>
  <c r="M745136" i="1"/>
  <c r="M745137" i="1"/>
  <c r="M745138" i="1"/>
  <c r="M745139" i="1"/>
  <c r="M745140" i="1"/>
  <c r="M745141" i="1"/>
  <c r="M745142" i="1"/>
  <c r="M745143" i="1"/>
  <c r="M745144" i="1"/>
  <c r="M745145" i="1"/>
  <c r="M745146" i="1"/>
  <c r="M745147" i="1"/>
  <c r="M745148" i="1"/>
  <c r="M745149" i="1"/>
  <c r="M745150" i="1"/>
  <c r="M745151" i="1"/>
  <c r="M745152" i="1"/>
  <c r="M745153" i="1"/>
  <c r="M745154" i="1"/>
  <c r="M745155" i="1"/>
  <c r="M745156" i="1"/>
  <c r="M745157" i="1"/>
  <c r="M745158" i="1"/>
  <c r="M745159" i="1"/>
  <c r="M745160" i="1"/>
  <c r="M745161" i="1"/>
  <c r="M745162" i="1"/>
  <c r="M745163" i="1"/>
  <c r="M745164" i="1"/>
  <c r="M745165" i="1"/>
  <c r="M745166" i="1"/>
  <c r="M745167" i="1"/>
  <c r="M745168" i="1"/>
  <c r="M745169" i="1"/>
  <c r="M745170" i="1"/>
  <c r="M745171" i="1"/>
  <c r="M745172" i="1"/>
  <c r="M745173" i="1"/>
  <c r="M745174" i="1"/>
  <c r="M745175" i="1"/>
  <c r="M745176" i="1"/>
  <c r="M745177" i="1"/>
  <c r="M745178" i="1"/>
  <c r="M745179" i="1"/>
  <c r="M745180" i="1"/>
  <c r="M745181" i="1"/>
  <c r="M745182" i="1"/>
  <c r="M745183" i="1"/>
  <c r="M745184" i="1"/>
  <c r="M745185" i="1"/>
  <c r="M745186" i="1"/>
  <c r="M745187" i="1"/>
  <c r="M745188" i="1"/>
  <c r="M745189" i="1"/>
  <c r="M745190" i="1"/>
  <c r="M745191" i="1"/>
  <c r="M745192" i="1"/>
  <c r="M745193" i="1"/>
  <c r="M745194" i="1"/>
  <c r="M745195" i="1"/>
  <c r="M745196" i="1"/>
  <c r="M745197" i="1"/>
  <c r="M745198" i="1"/>
  <c r="M745199" i="1"/>
  <c r="M745200" i="1"/>
  <c r="M745201" i="1"/>
  <c r="M745202" i="1"/>
  <c r="M745203" i="1"/>
  <c r="M745204" i="1"/>
  <c r="M745205" i="1"/>
  <c r="M745206" i="1"/>
  <c r="M745207" i="1"/>
  <c r="M745208" i="1"/>
  <c r="M745209" i="1"/>
  <c r="M745210" i="1"/>
  <c r="M745211" i="1"/>
  <c r="M745212" i="1"/>
  <c r="M745213" i="1"/>
  <c r="M745214" i="1"/>
  <c r="M745215" i="1"/>
  <c r="M745216" i="1"/>
  <c r="M745217" i="1"/>
  <c r="M745218" i="1"/>
  <c r="M745219" i="1"/>
  <c r="M745220" i="1"/>
  <c r="M745221" i="1"/>
  <c r="M745222" i="1"/>
  <c r="M745223" i="1"/>
  <c r="M745224" i="1"/>
  <c r="M745225" i="1"/>
  <c r="M745226" i="1"/>
  <c r="M745227" i="1"/>
  <c r="M745228" i="1"/>
  <c r="M745229" i="1"/>
  <c r="M745230" i="1"/>
  <c r="M745231" i="1"/>
  <c r="M745232" i="1"/>
  <c r="M745233" i="1"/>
  <c r="M745234" i="1"/>
  <c r="M745235" i="1"/>
  <c r="M745236" i="1"/>
  <c r="M745237" i="1"/>
  <c r="M745238" i="1"/>
  <c r="M745239" i="1"/>
  <c r="M745240" i="1"/>
  <c r="M745241" i="1"/>
  <c r="M745242" i="1"/>
  <c r="M745243" i="1"/>
  <c r="M745244" i="1"/>
  <c r="M745245" i="1"/>
  <c r="M745246" i="1"/>
  <c r="M745247" i="1"/>
  <c r="M745248" i="1"/>
  <c r="M745249" i="1"/>
  <c r="M745250" i="1"/>
  <c r="M745251" i="1"/>
  <c r="M745252" i="1"/>
  <c r="M745253" i="1"/>
  <c r="M745254" i="1"/>
  <c r="M745255" i="1"/>
  <c r="M745256" i="1"/>
  <c r="M745257" i="1"/>
  <c r="M745258" i="1"/>
  <c r="M745259" i="1"/>
  <c r="M745260" i="1"/>
  <c r="M745261" i="1"/>
  <c r="M745262" i="1"/>
  <c r="M745263" i="1"/>
  <c r="M745264" i="1"/>
  <c r="M745265" i="1"/>
  <c r="M745266" i="1"/>
  <c r="M745267" i="1"/>
  <c r="M745268" i="1"/>
  <c r="M745269" i="1"/>
  <c r="M745270" i="1"/>
  <c r="M745271" i="1"/>
  <c r="M745272" i="1"/>
  <c r="M745273" i="1"/>
  <c r="M745274" i="1"/>
  <c r="M745275" i="1"/>
  <c r="M745276" i="1"/>
  <c r="M745277" i="1"/>
  <c r="M745278" i="1"/>
  <c r="M745279" i="1"/>
  <c r="M745280" i="1"/>
  <c r="M745281" i="1"/>
  <c r="M745282" i="1"/>
  <c r="M745283" i="1"/>
  <c r="M745284" i="1"/>
  <c r="M745285" i="1"/>
  <c r="M745286" i="1"/>
  <c r="M745287" i="1"/>
  <c r="M745288" i="1"/>
  <c r="M745289" i="1"/>
  <c r="M745290" i="1"/>
  <c r="M745291" i="1"/>
  <c r="M745292" i="1"/>
  <c r="M745293" i="1"/>
  <c r="M745294" i="1"/>
  <c r="M745295" i="1"/>
  <c r="M745296" i="1"/>
  <c r="M745297" i="1"/>
  <c r="M745298" i="1"/>
  <c r="M745299" i="1"/>
  <c r="M745300" i="1"/>
  <c r="M745301" i="1"/>
  <c r="M745302" i="1"/>
  <c r="M745303" i="1"/>
  <c r="M745304" i="1"/>
  <c r="M745305" i="1"/>
  <c r="M745306" i="1"/>
  <c r="M745307" i="1"/>
  <c r="M745308" i="1"/>
  <c r="M745309" i="1"/>
  <c r="M745310" i="1"/>
  <c r="M745311" i="1"/>
  <c r="M745312" i="1"/>
  <c r="M745313" i="1"/>
  <c r="M745314" i="1"/>
  <c r="M745315" i="1"/>
  <c r="M745316" i="1"/>
  <c r="M745317" i="1"/>
  <c r="M745318" i="1"/>
  <c r="M745319" i="1"/>
  <c r="M745320" i="1"/>
  <c r="M745321" i="1"/>
  <c r="M745322" i="1"/>
  <c r="M745323" i="1"/>
  <c r="M745324" i="1"/>
  <c r="M745325" i="1"/>
  <c r="M745326" i="1"/>
  <c r="M745327" i="1"/>
  <c r="M745328" i="1"/>
  <c r="M745329" i="1"/>
  <c r="M745330" i="1"/>
  <c r="M745331" i="1"/>
  <c r="M745332" i="1"/>
  <c r="M745333" i="1"/>
  <c r="M745334" i="1"/>
  <c r="M745335" i="1"/>
  <c r="M745336" i="1"/>
  <c r="M745337" i="1"/>
  <c r="M745338" i="1"/>
  <c r="M745339" i="1"/>
  <c r="M745340" i="1"/>
  <c r="M745341" i="1"/>
  <c r="M745342" i="1"/>
  <c r="M745343" i="1"/>
  <c r="M745344" i="1"/>
  <c r="M745345" i="1"/>
  <c r="M745346" i="1"/>
  <c r="M745347" i="1"/>
  <c r="M745348" i="1"/>
  <c r="M745349" i="1"/>
  <c r="M745350" i="1"/>
  <c r="M745351" i="1"/>
  <c r="M745352" i="1"/>
  <c r="M745353" i="1"/>
  <c r="M745354" i="1"/>
  <c r="M745355" i="1"/>
  <c r="M745356" i="1"/>
  <c r="M745357" i="1"/>
  <c r="M745358" i="1"/>
  <c r="M745359" i="1"/>
  <c r="M745360" i="1"/>
  <c r="M745361" i="1"/>
  <c r="M745362" i="1"/>
  <c r="M745363" i="1"/>
  <c r="M745364" i="1"/>
  <c r="M745365" i="1"/>
  <c r="M745366" i="1"/>
  <c r="M745367" i="1"/>
  <c r="M745368" i="1"/>
  <c r="M745369" i="1"/>
  <c r="M745370" i="1"/>
  <c r="M745371" i="1"/>
  <c r="M745372" i="1"/>
  <c r="M745373" i="1"/>
  <c r="M745374" i="1"/>
  <c r="M745375" i="1"/>
  <c r="M745376" i="1"/>
  <c r="M745377" i="1"/>
  <c r="M745378" i="1"/>
  <c r="M745379" i="1"/>
  <c r="M745380" i="1"/>
  <c r="M745381" i="1"/>
  <c r="M745382" i="1"/>
  <c r="M745383" i="1"/>
  <c r="M745384" i="1"/>
  <c r="M745385" i="1"/>
  <c r="M745386" i="1"/>
  <c r="M745387" i="1"/>
  <c r="M745388" i="1"/>
  <c r="M745389" i="1"/>
  <c r="M745390" i="1"/>
  <c r="M745391" i="1"/>
  <c r="M745392" i="1"/>
  <c r="M745393" i="1"/>
  <c r="M745394" i="1"/>
  <c r="M745395" i="1"/>
  <c r="M745396" i="1"/>
  <c r="M745397" i="1"/>
  <c r="M745398" i="1"/>
  <c r="M745399" i="1"/>
  <c r="M745400" i="1"/>
  <c r="M745401" i="1"/>
  <c r="M745402" i="1"/>
  <c r="M745403" i="1"/>
  <c r="M745404" i="1"/>
  <c r="M745405" i="1"/>
  <c r="M745406" i="1"/>
  <c r="M745407" i="1"/>
  <c r="M745408" i="1"/>
  <c r="M745409" i="1"/>
  <c r="M745410" i="1"/>
  <c r="M745411" i="1"/>
  <c r="M745412" i="1"/>
  <c r="M745413" i="1"/>
  <c r="M745414" i="1"/>
  <c r="M745415" i="1"/>
  <c r="M745416" i="1"/>
  <c r="M745417" i="1"/>
  <c r="M745418" i="1"/>
  <c r="M745419" i="1"/>
  <c r="M745420" i="1"/>
  <c r="M745421" i="1"/>
  <c r="M745422" i="1"/>
  <c r="M745423" i="1"/>
  <c r="M745424" i="1"/>
  <c r="M745425" i="1"/>
  <c r="M745426" i="1"/>
  <c r="M745427" i="1"/>
  <c r="M745428" i="1"/>
  <c r="M745429" i="1"/>
  <c r="M745430" i="1"/>
  <c r="M745431" i="1"/>
  <c r="M745432" i="1"/>
  <c r="M745433" i="1"/>
  <c r="M745434" i="1"/>
  <c r="M745435" i="1"/>
  <c r="M745436" i="1"/>
  <c r="M745437" i="1"/>
  <c r="M745438" i="1"/>
  <c r="M745439" i="1"/>
  <c r="M745440" i="1"/>
  <c r="M745441" i="1"/>
  <c r="M745442" i="1"/>
  <c r="M745443" i="1"/>
  <c r="M745444" i="1"/>
  <c r="M745445" i="1"/>
  <c r="M745446" i="1"/>
  <c r="M745447" i="1"/>
  <c r="M745448" i="1"/>
  <c r="M745449" i="1"/>
  <c r="M745450" i="1"/>
  <c r="M745451" i="1"/>
  <c r="M745452" i="1"/>
  <c r="M745453" i="1"/>
  <c r="M745454" i="1"/>
  <c r="M745455" i="1"/>
  <c r="M745456" i="1"/>
  <c r="M745457" i="1"/>
  <c r="M745458" i="1"/>
  <c r="M745459" i="1"/>
  <c r="M745460" i="1"/>
  <c r="M745461" i="1"/>
  <c r="M745462" i="1"/>
  <c r="M745463" i="1"/>
  <c r="M745464" i="1"/>
  <c r="M745465" i="1"/>
  <c r="M745466" i="1"/>
  <c r="M745467" i="1"/>
  <c r="M745468" i="1"/>
  <c r="M745469" i="1"/>
  <c r="M745470" i="1"/>
  <c r="M745471" i="1"/>
  <c r="M745472" i="1"/>
  <c r="M745473" i="1"/>
  <c r="M745474" i="1"/>
  <c r="M745475" i="1"/>
  <c r="M745476" i="1"/>
  <c r="M745477" i="1"/>
  <c r="M745478" i="1"/>
  <c r="M745479" i="1"/>
  <c r="M745480" i="1"/>
  <c r="M745481" i="1"/>
  <c r="M745482" i="1"/>
  <c r="M745483" i="1"/>
  <c r="M745484" i="1"/>
  <c r="M745485" i="1"/>
  <c r="M745486" i="1"/>
  <c r="M745487" i="1"/>
  <c r="M745488" i="1"/>
  <c r="M745489" i="1"/>
  <c r="M745490" i="1"/>
  <c r="M745491" i="1"/>
  <c r="M745492" i="1"/>
  <c r="M745493" i="1"/>
  <c r="M745494" i="1"/>
  <c r="M745495" i="1"/>
  <c r="M745496" i="1"/>
  <c r="M745497" i="1"/>
  <c r="M745498" i="1"/>
  <c r="M745499" i="1"/>
  <c r="M745500" i="1"/>
  <c r="M745501" i="1"/>
  <c r="M745502" i="1"/>
  <c r="M745503" i="1"/>
  <c r="M745504" i="1"/>
  <c r="M745505" i="1"/>
  <c r="M745506" i="1"/>
  <c r="M745507" i="1"/>
  <c r="M745508" i="1"/>
  <c r="M745509" i="1"/>
  <c r="M745510" i="1"/>
  <c r="M745511" i="1"/>
  <c r="M745512" i="1"/>
  <c r="M745513" i="1"/>
  <c r="M745514" i="1"/>
  <c r="M745515" i="1"/>
  <c r="M745516" i="1"/>
  <c r="M745517" i="1"/>
  <c r="M745518" i="1"/>
  <c r="M745519" i="1"/>
  <c r="M745520" i="1"/>
  <c r="M745521" i="1"/>
  <c r="M745522" i="1"/>
  <c r="M745523" i="1"/>
  <c r="M745524" i="1"/>
  <c r="M745525" i="1"/>
  <c r="M745526" i="1"/>
  <c r="M745527" i="1"/>
  <c r="M745528" i="1"/>
  <c r="M745529" i="1"/>
  <c r="M745530" i="1"/>
  <c r="M745531" i="1"/>
  <c r="M745532" i="1"/>
  <c r="M745533" i="1"/>
  <c r="M745534" i="1"/>
  <c r="M745535" i="1"/>
  <c r="M745536" i="1"/>
  <c r="M745537" i="1"/>
  <c r="M745538" i="1"/>
  <c r="M745539" i="1"/>
  <c r="M745540" i="1"/>
  <c r="M745541" i="1"/>
  <c r="M745542" i="1"/>
  <c r="M745543" i="1"/>
  <c r="M745544" i="1"/>
  <c r="M745545" i="1"/>
  <c r="M745546" i="1"/>
  <c r="M745547" i="1"/>
  <c r="M745548" i="1"/>
  <c r="M745549" i="1"/>
  <c r="M745550" i="1"/>
  <c r="M745551" i="1"/>
  <c r="M745552" i="1"/>
  <c r="M745553" i="1"/>
  <c r="M745554" i="1"/>
  <c r="M745555" i="1"/>
  <c r="M745556" i="1"/>
  <c r="M745557" i="1"/>
  <c r="M745558" i="1"/>
  <c r="M745559" i="1"/>
  <c r="M745560" i="1"/>
  <c r="M745561" i="1"/>
  <c r="M745562" i="1"/>
  <c r="M745563" i="1"/>
  <c r="M745564" i="1"/>
  <c r="M745565" i="1"/>
  <c r="M745566" i="1"/>
  <c r="M745567" i="1"/>
  <c r="M745568" i="1"/>
  <c r="M745569" i="1"/>
  <c r="M745570" i="1"/>
  <c r="M745571" i="1"/>
  <c r="M745572" i="1"/>
  <c r="M745573" i="1"/>
  <c r="M745574" i="1"/>
  <c r="M745575" i="1"/>
  <c r="M745576" i="1"/>
  <c r="M745577" i="1"/>
  <c r="M745578" i="1"/>
  <c r="M745579" i="1"/>
  <c r="M745580" i="1"/>
  <c r="M745581" i="1"/>
  <c r="M745582" i="1"/>
  <c r="M745583" i="1"/>
  <c r="M745584" i="1"/>
  <c r="M745585" i="1"/>
  <c r="M745586" i="1"/>
  <c r="M745587" i="1"/>
  <c r="M745588" i="1"/>
  <c r="M745589" i="1"/>
  <c r="M745590" i="1"/>
  <c r="M745591" i="1"/>
  <c r="M745592" i="1"/>
  <c r="M745593" i="1"/>
  <c r="M745594" i="1"/>
  <c r="M745595" i="1"/>
  <c r="M745596" i="1"/>
  <c r="M745597" i="1"/>
  <c r="M745598" i="1"/>
  <c r="M745599" i="1"/>
  <c r="M745600" i="1"/>
  <c r="M745601" i="1"/>
  <c r="M745602" i="1"/>
  <c r="M745603" i="1"/>
  <c r="M745604" i="1"/>
  <c r="M745605" i="1"/>
  <c r="M745606" i="1"/>
  <c r="M745607" i="1"/>
  <c r="M745608" i="1"/>
  <c r="M745609" i="1"/>
  <c r="M745610" i="1"/>
  <c r="M745611" i="1"/>
  <c r="M745612" i="1"/>
  <c r="M745613" i="1"/>
  <c r="M745614" i="1"/>
  <c r="M745615" i="1"/>
  <c r="M745616" i="1"/>
  <c r="M745617" i="1"/>
  <c r="M745618" i="1"/>
  <c r="M745619" i="1"/>
  <c r="M745620" i="1"/>
  <c r="M745621" i="1"/>
  <c r="M745622" i="1"/>
  <c r="M745623" i="1"/>
  <c r="M745624" i="1"/>
  <c r="M745625" i="1"/>
  <c r="M745626" i="1"/>
  <c r="M745627" i="1"/>
  <c r="M745628" i="1"/>
  <c r="M745629" i="1"/>
  <c r="M745630" i="1"/>
  <c r="M745631" i="1"/>
  <c r="M745632" i="1"/>
  <c r="M745633" i="1"/>
  <c r="M745634" i="1"/>
  <c r="M745635" i="1"/>
  <c r="M745636" i="1"/>
  <c r="M745637" i="1"/>
  <c r="M745638" i="1"/>
  <c r="M745639" i="1"/>
  <c r="M745640" i="1"/>
  <c r="M745641" i="1"/>
  <c r="M745642" i="1"/>
  <c r="M745643" i="1"/>
  <c r="M745644" i="1"/>
  <c r="M745645" i="1"/>
  <c r="M745646" i="1"/>
  <c r="M745647" i="1"/>
  <c r="M745648" i="1"/>
  <c r="M745649" i="1"/>
  <c r="M745650" i="1"/>
  <c r="M745651" i="1"/>
  <c r="M745652" i="1"/>
  <c r="M745653" i="1"/>
  <c r="M745654" i="1"/>
  <c r="M745655" i="1"/>
  <c r="M745656" i="1"/>
  <c r="M745657" i="1"/>
  <c r="M745658" i="1"/>
  <c r="M745659" i="1"/>
  <c r="M745660" i="1"/>
  <c r="M745661" i="1"/>
  <c r="M745662" i="1"/>
  <c r="M745663" i="1"/>
  <c r="M745664" i="1"/>
  <c r="M745665" i="1"/>
  <c r="M745666" i="1"/>
  <c r="M745667" i="1"/>
  <c r="M745668" i="1"/>
  <c r="M745669" i="1"/>
  <c r="M745670" i="1"/>
  <c r="M745671" i="1"/>
  <c r="M745672" i="1"/>
  <c r="M745673" i="1"/>
  <c r="M745674" i="1"/>
  <c r="M745675" i="1"/>
  <c r="M745676" i="1"/>
  <c r="M745677" i="1"/>
  <c r="M745678" i="1"/>
  <c r="M745679" i="1"/>
  <c r="M745680" i="1"/>
  <c r="M745681" i="1"/>
  <c r="M745682" i="1"/>
  <c r="M745683" i="1"/>
  <c r="M745684" i="1"/>
  <c r="M745685" i="1"/>
  <c r="M745686" i="1"/>
  <c r="M745687" i="1"/>
  <c r="M745688" i="1"/>
  <c r="M745689" i="1"/>
  <c r="M745690" i="1"/>
  <c r="M745691" i="1"/>
  <c r="M745692" i="1"/>
  <c r="M745693" i="1"/>
  <c r="M745694" i="1"/>
  <c r="M745695" i="1"/>
  <c r="M745696" i="1"/>
  <c r="M745697" i="1"/>
  <c r="M745698" i="1"/>
  <c r="M745699" i="1"/>
  <c r="M745700" i="1"/>
  <c r="M745701" i="1"/>
  <c r="M745702" i="1"/>
  <c r="M745703" i="1"/>
  <c r="M745704" i="1"/>
  <c r="M745705" i="1"/>
  <c r="M745706" i="1"/>
  <c r="M745707" i="1"/>
  <c r="M745708" i="1"/>
  <c r="M745709" i="1"/>
  <c r="M745710" i="1"/>
  <c r="M745711" i="1"/>
  <c r="M745712" i="1"/>
  <c r="M745713" i="1"/>
  <c r="M745714" i="1"/>
  <c r="M745715" i="1"/>
  <c r="M745716" i="1"/>
  <c r="M745717" i="1"/>
  <c r="M745718" i="1"/>
  <c r="M745719" i="1"/>
  <c r="M745720" i="1"/>
  <c r="M745721" i="1"/>
  <c r="M745722" i="1"/>
  <c r="M745723" i="1"/>
  <c r="M745724" i="1"/>
  <c r="M745725" i="1"/>
  <c r="M745726" i="1"/>
  <c r="M745727" i="1"/>
  <c r="M745728" i="1"/>
  <c r="M745729" i="1"/>
  <c r="M745730" i="1"/>
  <c r="M745731" i="1"/>
  <c r="M745732" i="1"/>
  <c r="M745733" i="1"/>
  <c r="M745734" i="1"/>
  <c r="M745735" i="1"/>
  <c r="M745736" i="1"/>
  <c r="M745737" i="1"/>
  <c r="M745738" i="1"/>
  <c r="M745739" i="1"/>
  <c r="M745740" i="1"/>
  <c r="M745741" i="1"/>
  <c r="M745742" i="1"/>
  <c r="M745743" i="1"/>
  <c r="M745744" i="1"/>
  <c r="M745745" i="1"/>
  <c r="M745746" i="1"/>
  <c r="M745747" i="1"/>
  <c r="M745748" i="1"/>
  <c r="M745749" i="1"/>
  <c r="M745750" i="1"/>
  <c r="M745751" i="1"/>
  <c r="M745752" i="1"/>
  <c r="M745753" i="1"/>
  <c r="M745754" i="1"/>
  <c r="M745755" i="1"/>
  <c r="M745756" i="1"/>
  <c r="M745757" i="1"/>
  <c r="M745758" i="1"/>
  <c r="M745759" i="1"/>
  <c r="M745760" i="1"/>
  <c r="M745761" i="1"/>
  <c r="M745762" i="1"/>
  <c r="M745763" i="1"/>
  <c r="M745764" i="1"/>
  <c r="M745765" i="1"/>
  <c r="M745766" i="1"/>
  <c r="M745767" i="1"/>
  <c r="M745768" i="1"/>
  <c r="M745769" i="1"/>
  <c r="M745770" i="1"/>
  <c r="M745771" i="1"/>
  <c r="M745772" i="1"/>
  <c r="M745773" i="1"/>
  <c r="M745774" i="1"/>
  <c r="M745775" i="1"/>
  <c r="M745776" i="1"/>
  <c r="M745777" i="1"/>
  <c r="M745778" i="1"/>
  <c r="M745779" i="1"/>
  <c r="M745780" i="1"/>
  <c r="M745781" i="1"/>
  <c r="M745782" i="1"/>
  <c r="M745783" i="1"/>
  <c r="M745784" i="1"/>
  <c r="M745785" i="1"/>
  <c r="M745786" i="1"/>
  <c r="M745787" i="1"/>
  <c r="M745788" i="1"/>
  <c r="M745789" i="1"/>
  <c r="M745790" i="1"/>
  <c r="M745791" i="1"/>
  <c r="M745792" i="1"/>
  <c r="M745793" i="1"/>
  <c r="M745794" i="1"/>
  <c r="M745795" i="1"/>
  <c r="M745796" i="1"/>
  <c r="M745797" i="1"/>
  <c r="M745798" i="1"/>
  <c r="M745799" i="1"/>
  <c r="M745800" i="1"/>
  <c r="M745801" i="1"/>
  <c r="M745802" i="1"/>
  <c r="M745803" i="1"/>
  <c r="M745804" i="1"/>
  <c r="M745805" i="1"/>
  <c r="M745806" i="1"/>
  <c r="M745807" i="1"/>
  <c r="M745808" i="1"/>
  <c r="M745809" i="1"/>
  <c r="M745810" i="1"/>
  <c r="M745811" i="1"/>
  <c r="M745812" i="1"/>
  <c r="M745813" i="1"/>
  <c r="M745814" i="1"/>
  <c r="M745815" i="1"/>
  <c r="M745816" i="1"/>
  <c r="M745817" i="1"/>
  <c r="M745818" i="1"/>
  <c r="M745819" i="1"/>
  <c r="M745820" i="1"/>
  <c r="M745821" i="1"/>
  <c r="M745822" i="1"/>
  <c r="M745823" i="1"/>
  <c r="M745824" i="1"/>
  <c r="M745825" i="1"/>
  <c r="M745826" i="1"/>
  <c r="M745827" i="1"/>
  <c r="M745828" i="1"/>
  <c r="M745829" i="1"/>
  <c r="M745830" i="1"/>
  <c r="M745831" i="1"/>
  <c r="M745832" i="1"/>
  <c r="M745833" i="1"/>
  <c r="M745834" i="1"/>
  <c r="M745835" i="1"/>
  <c r="M745836" i="1"/>
  <c r="M745837" i="1"/>
  <c r="M745838" i="1"/>
  <c r="M745839" i="1"/>
  <c r="M745840" i="1"/>
  <c r="M745841" i="1"/>
  <c r="M745842" i="1"/>
  <c r="M745843" i="1"/>
  <c r="M745844" i="1"/>
  <c r="M745845" i="1"/>
  <c r="M745846" i="1"/>
  <c r="M745847" i="1"/>
  <c r="M745848" i="1"/>
  <c r="M745849" i="1"/>
  <c r="M745850" i="1"/>
  <c r="M745851" i="1"/>
  <c r="M745852" i="1"/>
  <c r="M745853" i="1"/>
  <c r="M745854" i="1"/>
  <c r="M745855" i="1"/>
  <c r="M745856" i="1"/>
  <c r="M745857" i="1"/>
  <c r="M745858" i="1"/>
  <c r="M745859" i="1"/>
  <c r="M745860" i="1"/>
  <c r="M745861" i="1"/>
  <c r="M745862" i="1"/>
  <c r="M745863" i="1"/>
  <c r="M745864" i="1"/>
  <c r="M745865" i="1"/>
  <c r="M745866" i="1"/>
  <c r="M745867" i="1"/>
  <c r="M745868" i="1"/>
  <c r="M745869" i="1"/>
  <c r="M745870" i="1"/>
  <c r="M745871" i="1"/>
  <c r="M745872" i="1"/>
  <c r="M745873" i="1"/>
  <c r="M745874" i="1"/>
  <c r="M745875" i="1"/>
  <c r="M745876" i="1"/>
  <c r="M745877" i="1"/>
  <c r="M745878" i="1"/>
  <c r="M745879" i="1"/>
  <c r="M745880" i="1"/>
  <c r="M745881" i="1"/>
  <c r="M745882" i="1"/>
  <c r="M745883" i="1"/>
  <c r="M745884" i="1"/>
  <c r="M745885" i="1"/>
  <c r="M745886" i="1"/>
  <c r="M745887" i="1"/>
  <c r="M745888" i="1"/>
  <c r="M745889" i="1"/>
  <c r="M745890" i="1"/>
  <c r="M745891" i="1"/>
  <c r="M745892" i="1"/>
  <c r="M745893" i="1"/>
  <c r="M745894" i="1"/>
  <c r="M745895" i="1"/>
  <c r="M745896" i="1"/>
  <c r="M745897" i="1"/>
  <c r="M745898" i="1"/>
  <c r="M745899" i="1"/>
  <c r="M745900" i="1"/>
  <c r="M745901" i="1"/>
  <c r="M745902" i="1"/>
  <c r="M745903" i="1"/>
  <c r="M745904" i="1"/>
  <c r="M745905" i="1"/>
  <c r="M745906" i="1"/>
  <c r="M745907" i="1"/>
  <c r="M745908" i="1"/>
  <c r="M745909" i="1"/>
  <c r="M745910" i="1"/>
  <c r="M745911" i="1"/>
  <c r="M745912" i="1"/>
  <c r="M745913" i="1"/>
  <c r="M745914" i="1"/>
  <c r="M745915" i="1"/>
  <c r="M745916" i="1"/>
  <c r="M745917" i="1"/>
  <c r="M745918" i="1"/>
  <c r="M745919" i="1"/>
  <c r="M745920" i="1"/>
  <c r="M745921" i="1"/>
  <c r="M745922" i="1"/>
  <c r="M745923" i="1"/>
  <c r="M745924" i="1"/>
  <c r="M745925" i="1"/>
  <c r="M745926" i="1"/>
  <c r="M745927" i="1"/>
  <c r="M745928" i="1"/>
  <c r="M745929" i="1"/>
  <c r="M745930" i="1"/>
  <c r="M745931" i="1"/>
  <c r="M745932" i="1"/>
  <c r="M745933" i="1"/>
  <c r="M745934" i="1"/>
  <c r="M745935" i="1"/>
  <c r="M745936" i="1"/>
  <c r="M745937" i="1"/>
  <c r="M745938" i="1"/>
  <c r="M745939" i="1"/>
  <c r="M745940" i="1"/>
  <c r="M745941" i="1"/>
  <c r="M745942" i="1"/>
  <c r="M745943" i="1"/>
  <c r="M745944" i="1"/>
  <c r="M745945" i="1"/>
  <c r="M745946" i="1"/>
  <c r="M745947" i="1"/>
  <c r="M745948" i="1"/>
  <c r="M745949" i="1"/>
  <c r="M745950" i="1"/>
  <c r="M745951" i="1"/>
  <c r="M745952" i="1"/>
  <c r="M745953" i="1"/>
  <c r="M745954" i="1"/>
  <c r="M745955" i="1"/>
  <c r="M745956" i="1"/>
  <c r="M745957" i="1"/>
  <c r="M745958" i="1"/>
  <c r="M745959" i="1"/>
  <c r="M745960" i="1"/>
  <c r="M745961" i="1"/>
  <c r="M745962" i="1"/>
  <c r="M745963" i="1"/>
  <c r="M745964" i="1"/>
  <c r="M745965" i="1"/>
  <c r="M745966" i="1"/>
  <c r="M745967" i="1"/>
  <c r="M745968" i="1"/>
  <c r="M745969" i="1"/>
  <c r="M745970" i="1"/>
  <c r="M745971" i="1"/>
  <c r="M745972" i="1"/>
  <c r="M745973" i="1"/>
  <c r="M745974" i="1"/>
  <c r="M745975" i="1"/>
  <c r="M745976" i="1"/>
  <c r="M745977" i="1"/>
  <c r="M745978" i="1"/>
  <c r="M745979" i="1"/>
  <c r="M745980" i="1"/>
  <c r="M745981" i="1"/>
  <c r="M745982" i="1"/>
  <c r="M745983" i="1"/>
  <c r="M745984" i="1"/>
  <c r="M745985" i="1"/>
  <c r="M745986" i="1"/>
  <c r="M745987" i="1"/>
  <c r="M745988" i="1"/>
  <c r="M745989" i="1"/>
  <c r="M745990" i="1"/>
  <c r="M745991" i="1"/>
  <c r="M745992" i="1"/>
  <c r="M745993" i="1"/>
  <c r="M745994" i="1"/>
  <c r="M745995" i="1"/>
  <c r="M745996" i="1"/>
  <c r="M745997" i="1"/>
  <c r="M745998" i="1"/>
  <c r="M745999" i="1"/>
  <c r="M746000" i="1"/>
  <c r="M746001" i="1"/>
  <c r="M746002" i="1"/>
  <c r="M746003" i="1"/>
  <c r="M746004" i="1"/>
  <c r="M746005" i="1"/>
  <c r="M746006" i="1"/>
  <c r="M746007" i="1"/>
  <c r="M746008" i="1"/>
  <c r="M746009" i="1"/>
  <c r="M746010" i="1"/>
  <c r="M746011" i="1"/>
  <c r="M746012" i="1"/>
  <c r="M746013" i="1"/>
  <c r="M746014" i="1"/>
  <c r="M746015" i="1"/>
  <c r="M746016" i="1"/>
  <c r="M746017" i="1"/>
  <c r="M746018" i="1"/>
  <c r="M746019" i="1"/>
  <c r="M746020" i="1"/>
  <c r="M746021" i="1"/>
  <c r="M746022" i="1"/>
  <c r="M746023" i="1"/>
  <c r="M746024" i="1"/>
  <c r="M746025" i="1"/>
  <c r="M746026" i="1"/>
  <c r="M746027" i="1"/>
  <c r="M746028" i="1"/>
  <c r="M746029" i="1"/>
  <c r="M746030" i="1"/>
  <c r="M746031" i="1"/>
  <c r="M746032" i="1"/>
  <c r="M746033" i="1"/>
  <c r="M746034" i="1"/>
  <c r="M746035" i="1"/>
  <c r="M746036" i="1"/>
  <c r="M746037" i="1"/>
  <c r="M746038" i="1"/>
  <c r="M746039" i="1"/>
  <c r="M746040" i="1"/>
  <c r="M746041" i="1"/>
  <c r="M746042" i="1"/>
  <c r="M746043" i="1"/>
  <c r="M746044" i="1"/>
  <c r="M746045" i="1"/>
  <c r="M746046" i="1"/>
  <c r="M746047" i="1"/>
  <c r="M746048" i="1"/>
  <c r="M746049" i="1"/>
  <c r="M746050" i="1"/>
  <c r="M746051" i="1"/>
  <c r="M746052" i="1"/>
  <c r="M746053" i="1"/>
  <c r="M746054" i="1"/>
  <c r="M746055" i="1"/>
  <c r="M746056" i="1"/>
  <c r="M746057" i="1"/>
  <c r="M746058" i="1"/>
  <c r="M746059" i="1"/>
  <c r="M746060" i="1"/>
  <c r="M746061" i="1"/>
  <c r="M746062" i="1"/>
  <c r="M746063" i="1"/>
  <c r="M746064" i="1"/>
  <c r="M746065" i="1"/>
  <c r="M746066" i="1"/>
  <c r="M746067" i="1"/>
  <c r="M746068" i="1"/>
  <c r="M746069" i="1"/>
  <c r="M746070" i="1"/>
  <c r="M746071" i="1"/>
  <c r="M746072" i="1"/>
  <c r="M746073" i="1"/>
  <c r="M746074" i="1"/>
  <c r="M746075" i="1"/>
  <c r="M746076" i="1"/>
  <c r="M746077" i="1"/>
  <c r="M746078" i="1"/>
  <c r="M746079" i="1"/>
  <c r="M746080" i="1"/>
  <c r="M746081" i="1"/>
  <c r="M746082" i="1"/>
  <c r="M746083" i="1"/>
  <c r="M746084" i="1"/>
  <c r="M746085" i="1"/>
  <c r="M746086" i="1"/>
  <c r="M746087" i="1"/>
  <c r="M746088" i="1"/>
  <c r="M746089" i="1"/>
  <c r="M746090" i="1"/>
  <c r="M746091" i="1"/>
  <c r="M746092" i="1"/>
  <c r="M746093" i="1"/>
  <c r="M746094" i="1"/>
  <c r="M746095" i="1"/>
  <c r="M746096" i="1"/>
  <c r="M746097" i="1"/>
  <c r="M746098" i="1"/>
  <c r="M746099" i="1"/>
  <c r="M746100" i="1"/>
  <c r="M746101" i="1"/>
  <c r="M746102" i="1"/>
  <c r="M746103" i="1"/>
  <c r="M746104" i="1"/>
  <c r="M746105" i="1"/>
  <c r="M746106" i="1"/>
  <c r="M746107" i="1"/>
  <c r="M746108" i="1"/>
  <c r="M746109" i="1"/>
  <c r="M746110" i="1"/>
  <c r="M746111" i="1"/>
  <c r="M746112" i="1"/>
  <c r="M746113" i="1"/>
  <c r="M746114" i="1"/>
  <c r="M746115" i="1"/>
  <c r="M746116" i="1"/>
  <c r="M746117" i="1"/>
  <c r="M746118" i="1"/>
  <c r="M746119" i="1"/>
  <c r="M746120" i="1"/>
  <c r="M746121" i="1"/>
  <c r="M746122" i="1"/>
  <c r="M746123" i="1"/>
  <c r="M746124" i="1"/>
  <c r="M746125" i="1"/>
  <c r="M746126" i="1"/>
  <c r="M746127" i="1"/>
  <c r="M746128" i="1"/>
  <c r="M746129" i="1"/>
  <c r="M746130" i="1"/>
  <c r="M746131" i="1"/>
  <c r="M746132" i="1"/>
  <c r="M746133" i="1"/>
  <c r="M746134" i="1"/>
  <c r="M746135" i="1"/>
  <c r="M746136" i="1"/>
  <c r="M746137" i="1"/>
  <c r="M746138" i="1"/>
  <c r="M746139" i="1"/>
  <c r="M746140" i="1"/>
  <c r="M746141" i="1"/>
  <c r="M746142" i="1"/>
  <c r="M746143" i="1"/>
  <c r="M746144" i="1"/>
  <c r="M746145" i="1"/>
  <c r="M746146" i="1"/>
  <c r="M746147" i="1"/>
  <c r="M746148" i="1"/>
  <c r="M746149" i="1"/>
  <c r="M746150" i="1"/>
  <c r="M746151" i="1"/>
  <c r="M746152" i="1"/>
  <c r="M746153" i="1"/>
  <c r="M746154" i="1"/>
  <c r="M746155" i="1"/>
  <c r="M746156" i="1"/>
  <c r="M746157" i="1"/>
  <c r="M746158" i="1"/>
  <c r="M746159" i="1"/>
  <c r="M746160" i="1"/>
  <c r="M746161" i="1"/>
  <c r="M746162" i="1"/>
  <c r="M746163" i="1"/>
  <c r="M746164" i="1"/>
  <c r="M746165" i="1"/>
  <c r="M746166" i="1"/>
  <c r="M746167" i="1"/>
  <c r="M746168" i="1"/>
  <c r="M746169" i="1"/>
  <c r="M746170" i="1"/>
  <c r="M746171" i="1"/>
  <c r="M746172" i="1"/>
  <c r="M746173" i="1"/>
  <c r="M746174" i="1"/>
  <c r="M746175" i="1"/>
  <c r="M746176" i="1"/>
  <c r="M746177" i="1"/>
  <c r="M746178" i="1"/>
  <c r="M746179" i="1"/>
  <c r="M746180" i="1"/>
  <c r="M746181" i="1"/>
  <c r="M746182" i="1"/>
  <c r="M746183" i="1"/>
  <c r="M746184" i="1"/>
  <c r="M746185" i="1"/>
  <c r="M746186" i="1"/>
  <c r="M746187" i="1"/>
  <c r="M746188" i="1"/>
  <c r="M746189" i="1"/>
  <c r="M746190" i="1"/>
  <c r="M746191" i="1"/>
  <c r="M746192" i="1"/>
  <c r="M746193" i="1"/>
  <c r="M746194" i="1"/>
  <c r="M746195" i="1"/>
  <c r="M746196" i="1"/>
  <c r="M746197" i="1"/>
  <c r="M746198" i="1"/>
  <c r="M746199" i="1"/>
  <c r="M746200" i="1"/>
  <c r="M746201" i="1"/>
  <c r="M746202" i="1"/>
  <c r="M746203" i="1"/>
  <c r="M746204" i="1"/>
  <c r="M746205" i="1"/>
  <c r="M746206" i="1"/>
  <c r="M746207" i="1"/>
  <c r="M746208" i="1"/>
  <c r="M746209" i="1"/>
  <c r="M746210" i="1"/>
  <c r="M746211" i="1"/>
  <c r="M746212" i="1"/>
  <c r="M746213" i="1"/>
  <c r="M746214" i="1"/>
  <c r="M746215" i="1"/>
  <c r="M746216" i="1"/>
  <c r="M746217" i="1"/>
  <c r="M746218" i="1"/>
  <c r="M746219" i="1"/>
  <c r="M746220" i="1"/>
  <c r="M746221" i="1"/>
  <c r="M746222" i="1"/>
  <c r="M746223" i="1"/>
  <c r="M746224" i="1"/>
  <c r="M746225" i="1"/>
  <c r="M746226" i="1"/>
  <c r="M746227" i="1"/>
  <c r="M746228" i="1"/>
  <c r="M746229" i="1"/>
  <c r="M746230" i="1"/>
  <c r="M746231" i="1"/>
  <c r="M746232" i="1"/>
  <c r="M746233" i="1"/>
  <c r="M746234" i="1"/>
  <c r="M746235" i="1"/>
  <c r="M746236" i="1"/>
  <c r="M746237" i="1"/>
  <c r="M746238" i="1"/>
  <c r="M746239" i="1"/>
  <c r="M746240" i="1"/>
  <c r="M746241" i="1"/>
  <c r="M746242" i="1"/>
  <c r="M746243" i="1"/>
  <c r="M746244" i="1"/>
  <c r="M746245" i="1"/>
  <c r="M746246" i="1"/>
  <c r="M746247" i="1"/>
  <c r="M746248" i="1"/>
  <c r="M746249" i="1"/>
  <c r="M746250" i="1"/>
  <c r="M746251" i="1"/>
  <c r="M746252" i="1"/>
  <c r="M746253" i="1"/>
  <c r="M746254" i="1"/>
  <c r="M746255" i="1"/>
  <c r="M746256" i="1"/>
  <c r="M746257" i="1"/>
  <c r="M746258" i="1"/>
  <c r="M746259" i="1"/>
  <c r="M746260" i="1"/>
  <c r="M746261" i="1"/>
  <c r="M746262" i="1"/>
  <c r="M746263" i="1"/>
  <c r="M746264" i="1"/>
  <c r="M746265" i="1"/>
  <c r="M746266" i="1"/>
  <c r="M746267" i="1"/>
  <c r="M746268" i="1"/>
  <c r="M746269" i="1"/>
  <c r="M746270" i="1"/>
  <c r="M746271" i="1"/>
  <c r="M746272" i="1"/>
  <c r="M746273" i="1"/>
  <c r="M746274" i="1"/>
  <c r="M746275" i="1"/>
  <c r="M746276" i="1"/>
  <c r="M746277" i="1"/>
  <c r="M746278" i="1"/>
  <c r="M746279" i="1"/>
  <c r="M746280" i="1"/>
  <c r="M746281" i="1"/>
  <c r="M746282" i="1"/>
  <c r="M746283" i="1"/>
  <c r="M746284" i="1"/>
  <c r="M746285" i="1"/>
  <c r="M746286" i="1"/>
  <c r="M746287" i="1"/>
  <c r="M746288" i="1"/>
  <c r="M746289" i="1"/>
  <c r="M746290" i="1"/>
  <c r="M746291" i="1"/>
  <c r="M746292" i="1"/>
  <c r="M746293" i="1"/>
  <c r="M746294" i="1"/>
  <c r="M746295" i="1"/>
  <c r="M746296" i="1"/>
  <c r="M746297" i="1"/>
  <c r="M746298" i="1"/>
  <c r="M746299" i="1"/>
  <c r="M746300" i="1"/>
  <c r="M746301" i="1"/>
  <c r="M746302" i="1"/>
  <c r="M746303" i="1"/>
  <c r="M746304" i="1"/>
  <c r="M746305" i="1"/>
  <c r="M746306" i="1"/>
  <c r="M746307" i="1"/>
  <c r="M746308" i="1"/>
  <c r="M746309" i="1"/>
  <c r="M746310" i="1"/>
  <c r="M746311" i="1"/>
  <c r="M746312" i="1"/>
  <c r="M746313" i="1"/>
  <c r="M746314" i="1"/>
  <c r="M746315" i="1"/>
  <c r="M746316" i="1"/>
  <c r="M746317" i="1"/>
  <c r="M746318" i="1"/>
  <c r="M746319" i="1"/>
  <c r="M746320" i="1"/>
  <c r="M746321" i="1"/>
  <c r="M746322" i="1"/>
  <c r="M746323" i="1"/>
  <c r="M746324" i="1"/>
  <c r="M746325" i="1"/>
  <c r="M746326" i="1"/>
  <c r="M746327" i="1"/>
  <c r="M746328" i="1"/>
  <c r="M746329" i="1"/>
  <c r="M746330" i="1"/>
  <c r="M746331" i="1"/>
  <c r="M746332" i="1"/>
  <c r="M746333" i="1"/>
  <c r="M746334" i="1"/>
  <c r="M746335" i="1"/>
  <c r="M746336" i="1"/>
  <c r="M746337" i="1"/>
  <c r="M746338" i="1"/>
  <c r="M746339" i="1"/>
  <c r="M746340" i="1"/>
  <c r="M746341" i="1"/>
  <c r="M746342" i="1"/>
  <c r="M746343" i="1"/>
  <c r="M746344" i="1"/>
  <c r="M746345" i="1"/>
  <c r="M746346" i="1"/>
  <c r="M746347" i="1"/>
  <c r="M746348" i="1"/>
  <c r="M746349" i="1"/>
  <c r="M746350" i="1"/>
  <c r="M746351" i="1"/>
  <c r="M746352" i="1"/>
  <c r="M746353" i="1"/>
  <c r="M746354" i="1"/>
  <c r="M746355" i="1"/>
  <c r="M746356" i="1"/>
  <c r="M746357" i="1"/>
  <c r="M746358" i="1"/>
  <c r="M746359" i="1"/>
  <c r="M746360" i="1"/>
  <c r="M746361" i="1"/>
  <c r="M746362" i="1"/>
  <c r="M746363" i="1"/>
  <c r="M746364" i="1"/>
  <c r="M746365" i="1"/>
  <c r="M746366" i="1"/>
  <c r="M746367" i="1"/>
  <c r="M746368" i="1"/>
  <c r="M746369" i="1"/>
  <c r="M746370" i="1"/>
  <c r="M746371" i="1"/>
  <c r="M746372" i="1"/>
  <c r="M746373" i="1"/>
  <c r="M746374" i="1"/>
  <c r="M746375" i="1"/>
  <c r="M746376" i="1"/>
  <c r="M746377" i="1"/>
  <c r="M746378" i="1"/>
  <c r="M746379" i="1"/>
  <c r="M746380" i="1"/>
  <c r="M746381" i="1"/>
  <c r="M746382" i="1"/>
  <c r="M746383" i="1"/>
  <c r="M746384" i="1"/>
  <c r="M746385" i="1"/>
  <c r="M746386" i="1"/>
  <c r="M746387" i="1"/>
  <c r="M746388" i="1"/>
  <c r="M746389" i="1"/>
  <c r="M746390" i="1"/>
  <c r="M746391" i="1"/>
  <c r="M746392" i="1"/>
  <c r="M746393" i="1"/>
  <c r="M746394" i="1"/>
  <c r="M746395" i="1"/>
  <c r="M746396" i="1"/>
  <c r="M746397" i="1"/>
  <c r="M746398" i="1"/>
  <c r="M746399" i="1"/>
  <c r="M746400" i="1"/>
  <c r="M746401" i="1"/>
  <c r="M746402" i="1"/>
  <c r="M746403" i="1"/>
  <c r="M746404" i="1"/>
  <c r="M746405" i="1"/>
  <c r="M746406" i="1"/>
  <c r="M746407" i="1"/>
  <c r="M746408" i="1"/>
  <c r="M746409" i="1"/>
  <c r="M746410" i="1"/>
  <c r="M746411" i="1"/>
  <c r="M746412" i="1"/>
  <c r="M746413" i="1"/>
  <c r="M746414" i="1"/>
  <c r="M746415" i="1"/>
  <c r="M746416" i="1"/>
  <c r="M746417" i="1"/>
  <c r="M746418" i="1"/>
  <c r="M746419" i="1"/>
  <c r="M746420" i="1"/>
  <c r="M746421" i="1"/>
  <c r="M746422" i="1"/>
  <c r="M746423" i="1"/>
  <c r="M746424" i="1"/>
  <c r="M746425" i="1"/>
  <c r="M746426" i="1"/>
  <c r="M746427" i="1"/>
  <c r="M746428" i="1"/>
  <c r="M746429" i="1"/>
  <c r="M746430" i="1"/>
  <c r="M746431" i="1"/>
  <c r="M746432" i="1"/>
  <c r="M746433" i="1"/>
  <c r="M746434" i="1"/>
  <c r="M746435" i="1"/>
  <c r="M746436" i="1"/>
  <c r="M746437" i="1"/>
  <c r="M746438" i="1"/>
  <c r="M746439" i="1"/>
  <c r="M746440" i="1"/>
  <c r="M746441" i="1"/>
  <c r="M746442" i="1"/>
  <c r="M746443" i="1"/>
  <c r="M746444" i="1"/>
  <c r="M746445" i="1"/>
  <c r="M746446" i="1"/>
  <c r="M746447" i="1"/>
  <c r="M746448" i="1"/>
  <c r="M746449" i="1"/>
  <c r="M746450" i="1"/>
  <c r="M746451" i="1"/>
  <c r="M746452" i="1"/>
  <c r="M746453" i="1"/>
  <c r="M746454" i="1"/>
  <c r="M746455" i="1"/>
  <c r="M746456" i="1"/>
  <c r="M746457" i="1"/>
  <c r="M746458" i="1"/>
  <c r="M746459" i="1"/>
  <c r="M746460" i="1"/>
  <c r="M746461" i="1"/>
  <c r="M746462" i="1"/>
  <c r="M746463" i="1"/>
  <c r="M746464" i="1"/>
  <c r="M746465" i="1"/>
  <c r="M746466" i="1"/>
  <c r="M746467" i="1"/>
  <c r="M746468" i="1"/>
  <c r="M746469" i="1"/>
  <c r="M746470" i="1"/>
  <c r="M746471" i="1"/>
  <c r="M746472" i="1"/>
  <c r="M746473" i="1"/>
  <c r="M746474" i="1"/>
  <c r="M746475" i="1"/>
  <c r="M746476" i="1"/>
  <c r="M746477" i="1"/>
  <c r="M746478" i="1"/>
  <c r="M746479" i="1"/>
  <c r="M746480" i="1"/>
  <c r="M746481" i="1"/>
  <c r="M746482" i="1"/>
  <c r="M746483" i="1"/>
  <c r="M746484" i="1"/>
  <c r="M746485" i="1"/>
  <c r="M746486" i="1"/>
  <c r="M746487" i="1"/>
  <c r="M746488" i="1"/>
  <c r="M746489" i="1"/>
  <c r="M746490" i="1"/>
  <c r="M746491" i="1"/>
  <c r="M746492" i="1"/>
  <c r="M746493" i="1"/>
  <c r="M746494" i="1"/>
  <c r="M746495" i="1"/>
  <c r="M746496" i="1"/>
  <c r="M746497" i="1"/>
  <c r="M746498" i="1"/>
  <c r="M746499" i="1"/>
  <c r="M746500" i="1"/>
  <c r="M746501" i="1"/>
  <c r="M746502" i="1"/>
  <c r="M746503" i="1"/>
  <c r="M746504" i="1"/>
  <c r="M746505" i="1"/>
  <c r="M746506" i="1"/>
  <c r="M746507" i="1"/>
  <c r="M746508" i="1"/>
  <c r="M746509" i="1"/>
  <c r="M746510" i="1"/>
  <c r="M746511" i="1"/>
  <c r="M746512" i="1"/>
  <c r="M746513" i="1"/>
  <c r="M746514" i="1"/>
  <c r="M746515" i="1"/>
  <c r="M746516" i="1"/>
  <c r="M746517" i="1"/>
  <c r="M746518" i="1"/>
  <c r="M746519" i="1"/>
  <c r="M746520" i="1"/>
  <c r="M746521" i="1"/>
  <c r="M746522" i="1"/>
  <c r="M746523" i="1"/>
  <c r="M746524" i="1"/>
  <c r="M746525" i="1"/>
  <c r="M746526" i="1"/>
  <c r="M746527" i="1"/>
  <c r="M746528" i="1"/>
  <c r="M746529" i="1"/>
  <c r="M746530" i="1"/>
  <c r="M746531" i="1"/>
  <c r="M746532" i="1"/>
  <c r="M746533" i="1"/>
  <c r="M746534" i="1"/>
  <c r="M746535" i="1"/>
  <c r="M746536" i="1"/>
  <c r="M746537" i="1"/>
  <c r="M746538" i="1"/>
  <c r="M746539" i="1"/>
  <c r="M746540" i="1"/>
  <c r="M746541" i="1"/>
  <c r="M746542" i="1"/>
  <c r="M746543" i="1"/>
  <c r="M746544" i="1"/>
  <c r="M746545" i="1"/>
  <c r="M746546" i="1"/>
  <c r="M746547" i="1"/>
  <c r="M746548" i="1"/>
  <c r="M746549" i="1"/>
  <c r="M746550" i="1"/>
  <c r="M746551" i="1"/>
  <c r="M746552" i="1"/>
  <c r="M746553" i="1"/>
  <c r="M746554" i="1"/>
  <c r="M746555" i="1"/>
  <c r="M746556" i="1"/>
  <c r="M746557" i="1"/>
  <c r="M746558" i="1"/>
  <c r="M746559" i="1"/>
  <c r="M746560" i="1"/>
  <c r="M746561" i="1"/>
  <c r="M746562" i="1"/>
  <c r="M746563" i="1"/>
  <c r="M746564" i="1"/>
  <c r="M746565" i="1"/>
  <c r="M746566" i="1"/>
  <c r="M746567" i="1"/>
  <c r="M746568" i="1"/>
  <c r="M746569" i="1"/>
  <c r="M746570" i="1"/>
  <c r="M746571" i="1"/>
  <c r="M746572" i="1"/>
  <c r="M746573" i="1"/>
  <c r="M746574" i="1"/>
  <c r="M746575" i="1"/>
  <c r="M746576" i="1"/>
  <c r="M746577" i="1"/>
  <c r="M746578" i="1"/>
  <c r="M746579" i="1"/>
  <c r="M746580" i="1"/>
  <c r="M746581" i="1"/>
  <c r="M746582" i="1"/>
  <c r="M746583" i="1"/>
  <c r="M746584" i="1"/>
  <c r="M746585" i="1"/>
  <c r="M746586" i="1"/>
  <c r="M746587" i="1"/>
  <c r="M746588" i="1"/>
  <c r="M746589" i="1"/>
  <c r="M746590" i="1"/>
  <c r="M746591" i="1"/>
  <c r="M746592" i="1"/>
  <c r="M746593" i="1"/>
  <c r="M746594" i="1"/>
  <c r="M746595" i="1"/>
  <c r="M746596" i="1"/>
  <c r="M746597" i="1"/>
  <c r="M746598" i="1"/>
  <c r="M746599" i="1"/>
  <c r="M746600" i="1"/>
  <c r="M746601" i="1"/>
  <c r="M746602" i="1"/>
  <c r="M746603" i="1"/>
  <c r="M746604" i="1"/>
  <c r="M746605" i="1"/>
  <c r="M746606" i="1"/>
  <c r="M746607" i="1"/>
  <c r="M746608" i="1"/>
  <c r="M746609" i="1"/>
  <c r="M746610" i="1"/>
  <c r="M746611" i="1"/>
  <c r="M746612" i="1"/>
  <c r="M746613" i="1"/>
  <c r="M746614" i="1"/>
  <c r="M746615" i="1"/>
  <c r="M746616" i="1"/>
  <c r="M746617" i="1"/>
  <c r="M746618" i="1"/>
  <c r="M746619" i="1"/>
  <c r="M746620" i="1"/>
  <c r="M746621" i="1"/>
  <c r="M746622" i="1"/>
  <c r="M746623" i="1"/>
  <c r="M746624" i="1"/>
  <c r="M746625" i="1"/>
  <c r="M746626" i="1"/>
  <c r="M746627" i="1"/>
  <c r="M746628" i="1"/>
  <c r="M746629" i="1"/>
  <c r="M746630" i="1"/>
  <c r="M746631" i="1"/>
  <c r="M746632" i="1"/>
  <c r="M746633" i="1"/>
  <c r="M746634" i="1"/>
  <c r="M746635" i="1"/>
  <c r="M746636" i="1"/>
  <c r="M746637" i="1"/>
  <c r="M746638" i="1"/>
  <c r="M746639" i="1"/>
  <c r="M746640" i="1"/>
  <c r="M746641" i="1"/>
  <c r="M746642" i="1"/>
  <c r="M746643" i="1"/>
  <c r="M746644" i="1"/>
  <c r="M746645" i="1"/>
  <c r="M746646" i="1"/>
  <c r="M746647" i="1"/>
  <c r="M746648" i="1"/>
  <c r="M746649" i="1"/>
  <c r="M746650" i="1"/>
  <c r="M746651" i="1"/>
  <c r="M746652" i="1"/>
  <c r="M746653" i="1"/>
  <c r="M746654" i="1"/>
  <c r="M746655" i="1"/>
  <c r="M746656" i="1"/>
  <c r="M746657" i="1"/>
  <c r="M746658" i="1"/>
  <c r="M746659" i="1"/>
  <c r="M746660" i="1"/>
  <c r="M746661" i="1"/>
  <c r="M746662" i="1"/>
  <c r="M746663" i="1"/>
  <c r="M746664" i="1"/>
  <c r="M746665" i="1"/>
  <c r="M746666" i="1"/>
  <c r="M746667" i="1"/>
  <c r="M746668" i="1"/>
  <c r="M746669" i="1"/>
  <c r="M746670" i="1"/>
  <c r="M746671" i="1"/>
  <c r="M746672" i="1"/>
  <c r="M746673" i="1"/>
  <c r="M746674" i="1"/>
  <c r="M746675" i="1"/>
  <c r="M746676" i="1"/>
  <c r="M746677" i="1"/>
  <c r="M746678" i="1"/>
  <c r="M746679" i="1"/>
  <c r="M746680" i="1"/>
  <c r="M746681" i="1"/>
  <c r="M746682" i="1"/>
  <c r="M746683" i="1"/>
  <c r="M746684" i="1"/>
  <c r="M746685" i="1"/>
  <c r="M746686" i="1"/>
  <c r="M746687" i="1"/>
  <c r="M746688" i="1"/>
  <c r="M746689" i="1"/>
  <c r="M746690" i="1"/>
  <c r="M746691" i="1"/>
  <c r="M746692" i="1"/>
  <c r="M746693" i="1"/>
  <c r="M746694" i="1"/>
  <c r="M746695" i="1"/>
  <c r="M746696" i="1"/>
  <c r="M746697" i="1"/>
  <c r="M746698" i="1"/>
  <c r="M746699" i="1"/>
  <c r="M746700" i="1"/>
  <c r="M746701" i="1"/>
  <c r="M746702" i="1"/>
  <c r="M746703" i="1"/>
  <c r="M746704" i="1"/>
  <c r="M746705" i="1"/>
  <c r="M746706" i="1"/>
  <c r="M746707" i="1"/>
  <c r="M746708" i="1"/>
  <c r="M746709" i="1"/>
  <c r="M746710" i="1"/>
  <c r="M746711" i="1"/>
  <c r="M746712" i="1"/>
  <c r="M746713" i="1"/>
  <c r="M746714" i="1"/>
  <c r="M746715" i="1"/>
  <c r="M746716" i="1"/>
  <c r="M746717" i="1"/>
  <c r="M746718" i="1"/>
  <c r="M746719" i="1"/>
  <c r="M746720" i="1"/>
  <c r="M746721" i="1"/>
  <c r="M746722" i="1"/>
  <c r="M746723" i="1"/>
  <c r="M746724" i="1"/>
  <c r="M746725" i="1"/>
  <c r="M746726" i="1"/>
  <c r="M746727" i="1"/>
  <c r="M746728" i="1"/>
  <c r="M746729" i="1"/>
  <c r="M746730" i="1"/>
  <c r="M746731" i="1"/>
  <c r="M746732" i="1"/>
  <c r="M746733" i="1"/>
  <c r="M746734" i="1"/>
  <c r="M746735" i="1"/>
  <c r="M746736" i="1"/>
  <c r="M746737" i="1"/>
  <c r="M746738" i="1"/>
  <c r="M746739" i="1"/>
  <c r="M746740" i="1"/>
  <c r="M746741" i="1"/>
  <c r="M746742" i="1"/>
  <c r="M746743" i="1"/>
  <c r="M746744" i="1"/>
  <c r="M746745" i="1"/>
  <c r="M746746" i="1"/>
  <c r="M746747" i="1"/>
  <c r="M746748" i="1"/>
  <c r="M746749" i="1"/>
  <c r="M746750" i="1"/>
  <c r="M746751" i="1"/>
  <c r="M746752" i="1"/>
  <c r="M746753" i="1"/>
  <c r="M746754" i="1"/>
  <c r="M746755" i="1"/>
  <c r="M746756" i="1"/>
  <c r="M746757" i="1"/>
  <c r="M746758" i="1"/>
  <c r="M746759" i="1"/>
  <c r="M746760" i="1"/>
  <c r="M746761" i="1"/>
  <c r="M746762" i="1"/>
  <c r="M746763" i="1"/>
  <c r="M746764" i="1"/>
  <c r="M746765" i="1"/>
  <c r="M746766" i="1"/>
  <c r="M746767" i="1"/>
  <c r="M746768" i="1"/>
  <c r="M746769" i="1"/>
  <c r="M746770" i="1"/>
  <c r="M746771" i="1"/>
  <c r="M746772" i="1"/>
  <c r="M746773" i="1"/>
  <c r="M746774" i="1"/>
  <c r="M746775" i="1"/>
  <c r="M746776" i="1"/>
  <c r="M746777" i="1"/>
  <c r="M746778" i="1"/>
  <c r="M746779" i="1"/>
  <c r="M746780" i="1"/>
  <c r="M746781" i="1"/>
  <c r="M746782" i="1"/>
  <c r="M746783" i="1"/>
  <c r="M746784" i="1"/>
  <c r="M746785" i="1"/>
  <c r="M746786" i="1"/>
  <c r="M746787" i="1"/>
  <c r="M746788" i="1"/>
  <c r="M746789" i="1"/>
  <c r="M746790" i="1"/>
  <c r="M746791" i="1"/>
  <c r="M746792" i="1"/>
  <c r="M746793" i="1"/>
  <c r="M746794" i="1"/>
  <c r="M746795" i="1"/>
  <c r="M746796" i="1"/>
  <c r="M746797" i="1"/>
  <c r="M746798" i="1"/>
  <c r="M746799" i="1"/>
  <c r="M746800" i="1"/>
  <c r="M746801" i="1"/>
  <c r="M746802" i="1"/>
  <c r="M746803" i="1"/>
  <c r="M746804" i="1"/>
  <c r="M746805" i="1"/>
  <c r="M746806" i="1"/>
  <c r="M746807" i="1"/>
  <c r="M746808" i="1"/>
  <c r="M746809" i="1"/>
  <c r="M746810" i="1"/>
  <c r="M746811" i="1"/>
  <c r="M746812" i="1"/>
  <c r="M746813" i="1"/>
  <c r="M746814" i="1"/>
  <c r="M746815" i="1"/>
  <c r="M746816" i="1"/>
  <c r="M746817" i="1"/>
  <c r="M746818" i="1"/>
  <c r="M746819" i="1"/>
  <c r="M746820" i="1"/>
  <c r="M746821" i="1"/>
  <c r="M746822" i="1"/>
  <c r="M746823" i="1"/>
  <c r="M746824" i="1"/>
  <c r="M746825" i="1"/>
  <c r="M746826" i="1"/>
  <c r="M746827" i="1"/>
  <c r="M746828" i="1"/>
  <c r="M746829" i="1"/>
  <c r="M746830" i="1"/>
  <c r="M746831" i="1"/>
  <c r="M746832" i="1"/>
  <c r="M746833" i="1"/>
  <c r="M746834" i="1"/>
  <c r="M746835" i="1"/>
  <c r="M746836" i="1"/>
  <c r="M746837" i="1"/>
  <c r="M746838" i="1"/>
  <c r="M746839" i="1"/>
  <c r="M746840" i="1"/>
  <c r="M746841" i="1"/>
  <c r="M746842" i="1"/>
  <c r="M746843" i="1"/>
  <c r="M746844" i="1"/>
  <c r="M746845" i="1"/>
  <c r="M746846" i="1"/>
  <c r="M746847" i="1"/>
  <c r="M746848" i="1"/>
  <c r="M746849" i="1"/>
  <c r="M746850" i="1"/>
  <c r="M746851" i="1"/>
  <c r="M746852" i="1"/>
  <c r="M746853" i="1"/>
  <c r="M746854" i="1"/>
  <c r="M746855" i="1"/>
  <c r="M746856" i="1"/>
  <c r="M746857" i="1"/>
  <c r="M746858" i="1"/>
  <c r="M746859" i="1"/>
  <c r="M746860" i="1"/>
  <c r="M746861" i="1"/>
  <c r="M746862" i="1"/>
  <c r="M746863" i="1"/>
  <c r="M746864" i="1"/>
  <c r="M746865" i="1"/>
  <c r="M746866" i="1"/>
  <c r="M746867" i="1"/>
  <c r="M746868" i="1"/>
  <c r="M746869" i="1"/>
  <c r="M746870" i="1"/>
  <c r="M746871" i="1"/>
  <c r="M746872" i="1"/>
  <c r="M746873" i="1"/>
  <c r="M746874" i="1"/>
  <c r="M746875" i="1"/>
  <c r="M746876" i="1"/>
  <c r="M746877" i="1"/>
  <c r="M746878" i="1"/>
  <c r="M746879" i="1"/>
  <c r="M746880" i="1"/>
  <c r="M746881" i="1"/>
  <c r="M746882" i="1"/>
  <c r="M746883" i="1"/>
  <c r="M746884" i="1"/>
  <c r="M746885" i="1"/>
  <c r="M746886" i="1"/>
  <c r="M746887" i="1"/>
  <c r="M746888" i="1"/>
  <c r="M746889" i="1"/>
  <c r="M746890" i="1"/>
  <c r="M746891" i="1"/>
  <c r="M746892" i="1"/>
  <c r="M746893" i="1"/>
  <c r="M746894" i="1"/>
  <c r="M746895" i="1"/>
  <c r="M746896" i="1"/>
  <c r="M746897" i="1"/>
  <c r="M746898" i="1"/>
  <c r="M746899" i="1"/>
  <c r="M746900" i="1"/>
  <c r="M746901" i="1"/>
  <c r="M746902" i="1"/>
  <c r="M746903" i="1"/>
  <c r="M746904" i="1"/>
  <c r="M746905" i="1"/>
  <c r="M746906" i="1"/>
  <c r="M746907" i="1"/>
  <c r="M746908" i="1"/>
  <c r="M746909" i="1"/>
  <c r="M746910" i="1"/>
  <c r="M746911" i="1"/>
  <c r="M746912" i="1"/>
  <c r="M746913" i="1"/>
  <c r="M746914" i="1"/>
  <c r="M746915" i="1"/>
  <c r="M746916" i="1"/>
  <c r="M746917" i="1"/>
  <c r="M746918" i="1"/>
  <c r="M746919" i="1"/>
  <c r="M746920" i="1"/>
  <c r="M746921" i="1"/>
  <c r="M746922" i="1"/>
  <c r="M746923" i="1"/>
  <c r="M746924" i="1"/>
  <c r="M746925" i="1"/>
  <c r="M746926" i="1"/>
  <c r="M746927" i="1"/>
  <c r="M746928" i="1"/>
  <c r="M746929" i="1"/>
  <c r="M746930" i="1"/>
  <c r="M746931" i="1"/>
  <c r="M746932" i="1"/>
  <c r="M746933" i="1"/>
  <c r="M746934" i="1"/>
  <c r="M746935" i="1"/>
  <c r="M746936" i="1"/>
  <c r="M746937" i="1"/>
  <c r="M746938" i="1"/>
  <c r="M746939" i="1"/>
  <c r="M746940" i="1"/>
  <c r="M746941" i="1"/>
  <c r="M746942" i="1"/>
  <c r="M746943" i="1"/>
  <c r="M746944" i="1"/>
  <c r="M746945" i="1"/>
  <c r="M746946" i="1"/>
  <c r="M746947" i="1"/>
  <c r="M746948" i="1"/>
  <c r="M746949" i="1"/>
  <c r="M746950" i="1"/>
  <c r="M746951" i="1"/>
  <c r="M746952" i="1"/>
  <c r="M746953" i="1"/>
  <c r="M746954" i="1"/>
  <c r="M746955" i="1"/>
  <c r="M746956" i="1"/>
  <c r="M746957" i="1"/>
  <c r="M746958" i="1"/>
  <c r="M746959" i="1"/>
  <c r="M746960" i="1"/>
  <c r="M746961" i="1"/>
  <c r="M746962" i="1"/>
  <c r="M746963" i="1"/>
  <c r="M746964" i="1"/>
  <c r="M746965" i="1"/>
  <c r="M746966" i="1"/>
  <c r="M746967" i="1"/>
  <c r="M746968" i="1"/>
  <c r="M746969" i="1"/>
  <c r="M746970" i="1"/>
  <c r="M746971" i="1"/>
  <c r="M746972" i="1"/>
  <c r="M746973" i="1"/>
  <c r="M746974" i="1"/>
  <c r="M746975" i="1"/>
  <c r="M746976" i="1"/>
  <c r="M746977" i="1"/>
  <c r="M746978" i="1"/>
  <c r="M746979" i="1"/>
  <c r="M746980" i="1"/>
  <c r="M746981" i="1"/>
  <c r="M746982" i="1"/>
  <c r="M746983" i="1"/>
  <c r="M746984" i="1"/>
  <c r="M746985" i="1"/>
  <c r="M746986" i="1"/>
  <c r="M746987" i="1"/>
  <c r="M746988" i="1"/>
  <c r="M746989" i="1"/>
  <c r="M746990" i="1"/>
  <c r="M746991" i="1"/>
  <c r="M746992" i="1"/>
  <c r="M746993" i="1"/>
  <c r="M746994" i="1"/>
  <c r="M746995" i="1"/>
  <c r="M746996" i="1"/>
  <c r="M746997" i="1"/>
  <c r="M746998" i="1"/>
  <c r="M746999" i="1"/>
  <c r="M747000" i="1"/>
  <c r="M747001" i="1"/>
  <c r="M747002" i="1"/>
  <c r="M747003" i="1"/>
  <c r="M747004" i="1"/>
  <c r="M747005" i="1"/>
  <c r="M747006" i="1"/>
  <c r="M747007" i="1"/>
  <c r="M747008" i="1"/>
  <c r="M747009" i="1"/>
  <c r="M747010" i="1"/>
  <c r="M747011" i="1"/>
  <c r="M747012" i="1"/>
  <c r="M747013" i="1"/>
  <c r="M747014" i="1"/>
  <c r="M747015" i="1"/>
  <c r="M747016" i="1"/>
  <c r="M747017" i="1"/>
  <c r="M747018" i="1"/>
  <c r="M747019" i="1"/>
  <c r="M747020" i="1"/>
  <c r="M747021" i="1"/>
  <c r="M747022" i="1"/>
  <c r="M747023" i="1"/>
  <c r="M747024" i="1"/>
  <c r="M747025" i="1"/>
  <c r="M747026" i="1"/>
  <c r="M747027" i="1"/>
  <c r="M747028" i="1"/>
  <c r="M747029" i="1"/>
  <c r="M747030" i="1"/>
  <c r="M747031" i="1"/>
  <c r="M747032" i="1"/>
  <c r="M747033" i="1"/>
  <c r="M747034" i="1"/>
  <c r="M747035" i="1"/>
  <c r="M747036" i="1"/>
  <c r="M747037" i="1"/>
  <c r="M747038" i="1"/>
  <c r="M747039" i="1"/>
  <c r="M747040" i="1"/>
  <c r="M747041" i="1"/>
  <c r="M747042" i="1"/>
  <c r="M747043" i="1"/>
  <c r="M747044" i="1"/>
  <c r="M747045" i="1"/>
  <c r="M747046" i="1"/>
  <c r="M747047" i="1"/>
  <c r="M747048" i="1"/>
  <c r="M747049" i="1"/>
  <c r="M747050" i="1"/>
  <c r="M747051" i="1"/>
  <c r="M747052" i="1"/>
  <c r="M747053" i="1"/>
  <c r="M747054" i="1"/>
  <c r="M747055" i="1"/>
  <c r="M747056" i="1"/>
  <c r="M747057" i="1"/>
  <c r="M747058" i="1"/>
  <c r="M747059" i="1"/>
  <c r="M747060" i="1"/>
  <c r="M747061" i="1"/>
  <c r="M747062" i="1"/>
  <c r="M747063" i="1"/>
  <c r="M747064" i="1"/>
  <c r="M747065" i="1"/>
  <c r="M747066" i="1"/>
  <c r="M747067" i="1"/>
  <c r="M747068" i="1"/>
  <c r="M747069" i="1"/>
  <c r="M747070" i="1"/>
  <c r="M747071" i="1"/>
  <c r="M747072" i="1"/>
  <c r="M747073" i="1"/>
  <c r="M747074" i="1"/>
  <c r="M747075" i="1"/>
  <c r="M747076" i="1"/>
  <c r="M747077" i="1"/>
  <c r="M747078" i="1"/>
  <c r="M747079" i="1"/>
  <c r="M747080" i="1"/>
  <c r="M747081" i="1"/>
  <c r="M747082" i="1"/>
  <c r="M747083" i="1"/>
  <c r="M747084" i="1"/>
  <c r="M747085" i="1"/>
  <c r="M747086" i="1"/>
  <c r="M747087" i="1"/>
  <c r="M747088" i="1"/>
  <c r="M747089" i="1"/>
  <c r="M747090" i="1"/>
  <c r="M747091" i="1"/>
  <c r="M747092" i="1"/>
  <c r="M747093" i="1"/>
  <c r="M747094" i="1"/>
  <c r="M747095" i="1"/>
  <c r="M747096" i="1"/>
  <c r="M747097" i="1"/>
  <c r="M747098" i="1"/>
  <c r="M747099" i="1"/>
  <c r="M747100" i="1"/>
  <c r="M747101" i="1"/>
  <c r="M747102" i="1"/>
  <c r="M747103" i="1"/>
  <c r="M747104" i="1"/>
  <c r="M747105" i="1"/>
  <c r="M747106" i="1"/>
  <c r="M747107" i="1"/>
  <c r="M747108" i="1"/>
  <c r="M747109" i="1"/>
  <c r="M747110" i="1"/>
  <c r="M747111" i="1"/>
  <c r="M747112" i="1"/>
  <c r="M747113" i="1"/>
  <c r="M747114" i="1"/>
  <c r="M747115" i="1"/>
  <c r="M747116" i="1"/>
  <c r="M747117" i="1"/>
  <c r="M747118" i="1"/>
  <c r="M747119" i="1"/>
  <c r="M747120" i="1"/>
  <c r="M747121" i="1"/>
  <c r="M747122" i="1"/>
  <c r="M747123" i="1"/>
  <c r="M747124" i="1"/>
  <c r="M747125" i="1"/>
  <c r="M747126" i="1"/>
  <c r="M747127" i="1"/>
  <c r="M747128" i="1"/>
  <c r="M747129" i="1"/>
  <c r="M747130" i="1"/>
  <c r="M747131" i="1"/>
  <c r="M747132" i="1"/>
  <c r="M747133" i="1"/>
  <c r="M747134" i="1"/>
  <c r="M747135" i="1"/>
  <c r="M747136" i="1"/>
  <c r="M747137" i="1"/>
  <c r="M747138" i="1"/>
  <c r="M747139" i="1"/>
  <c r="M747140" i="1"/>
  <c r="M747141" i="1"/>
  <c r="M747142" i="1"/>
  <c r="M747143" i="1"/>
  <c r="M747144" i="1"/>
  <c r="M747145" i="1"/>
  <c r="M747146" i="1"/>
  <c r="M747147" i="1"/>
  <c r="M747148" i="1"/>
  <c r="M747149" i="1"/>
  <c r="M747150" i="1"/>
  <c r="M747151" i="1"/>
  <c r="M747152" i="1"/>
  <c r="M747153" i="1"/>
  <c r="M747154" i="1"/>
  <c r="M747155" i="1"/>
  <c r="M747156" i="1"/>
  <c r="M747157" i="1"/>
  <c r="M747158" i="1"/>
  <c r="M747159" i="1"/>
  <c r="M747160" i="1"/>
  <c r="M747161" i="1"/>
  <c r="M747162" i="1"/>
  <c r="M747163" i="1"/>
  <c r="M747164" i="1"/>
  <c r="M747165" i="1"/>
  <c r="M747166" i="1"/>
  <c r="M747167" i="1"/>
  <c r="M747168" i="1"/>
  <c r="M747169" i="1"/>
  <c r="M747170" i="1"/>
  <c r="M747171" i="1"/>
  <c r="M747172" i="1"/>
  <c r="M747173" i="1"/>
  <c r="M747174" i="1"/>
  <c r="M747175" i="1"/>
  <c r="M747176" i="1"/>
  <c r="M747177" i="1"/>
  <c r="M747178" i="1"/>
  <c r="M747179" i="1"/>
  <c r="M747180" i="1"/>
  <c r="M747181" i="1"/>
  <c r="M747182" i="1"/>
  <c r="M747183" i="1"/>
  <c r="M747184" i="1"/>
  <c r="M747185" i="1"/>
  <c r="M747186" i="1"/>
  <c r="M747187" i="1"/>
  <c r="M747188" i="1"/>
  <c r="M747189" i="1"/>
  <c r="M747190" i="1"/>
  <c r="M747191" i="1"/>
  <c r="M747192" i="1"/>
  <c r="M747193" i="1"/>
  <c r="M747194" i="1"/>
  <c r="M747195" i="1"/>
  <c r="M747196" i="1"/>
  <c r="M747197" i="1"/>
  <c r="M747198" i="1"/>
  <c r="M747199" i="1"/>
  <c r="M747200" i="1"/>
  <c r="M747201" i="1"/>
  <c r="M747202" i="1"/>
  <c r="M747203" i="1"/>
  <c r="M747204" i="1"/>
  <c r="M747205" i="1"/>
  <c r="M747206" i="1"/>
  <c r="M747207" i="1"/>
  <c r="M747208" i="1"/>
  <c r="M747209" i="1"/>
  <c r="M747210" i="1"/>
  <c r="M747211" i="1"/>
  <c r="M747212" i="1"/>
  <c r="M747213" i="1"/>
  <c r="M747214" i="1"/>
  <c r="M747215" i="1"/>
  <c r="M747216" i="1"/>
  <c r="M747217" i="1"/>
  <c r="M747218" i="1"/>
  <c r="M747219" i="1"/>
  <c r="M747220" i="1"/>
  <c r="M747221" i="1"/>
  <c r="M747222" i="1"/>
  <c r="M747223" i="1"/>
  <c r="M747224" i="1"/>
  <c r="M747225" i="1"/>
  <c r="M747226" i="1"/>
  <c r="M747227" i="1"/>
  <c r="M747228" i="1"/>
  <c r="M747229" i="1"/>
  <c r="M747230" i="1"/>
  <c r="M747231" i="1"/>
  <c r="M747232" i="1"/>
  <c r="M747233" i="1"/>
  <c r="M747234" i="1"/>
  <c r="M747235" i="1"/>
  <c r="M747236" i="1"/>
  <c r="M747237" i="1"/>
  <c r="M747238" i="1"/>
  <c r="M747239" i="1"/>
  <c r="M747240" i="1"/>
  <c r="M747241" i="1"/>
  <c r="M747242" i="1"/>
  <c r="M747243" i="1"/>
  <c r="M747244" i="1"/>
  <c r="M747245" i="1"/>
  <c r="M747246" i="1"/>
  <c r="M747247" i="1"/>
  <c r="M747248" i="1"/>
  <c r="M747249" i="1"/>
  <c r="M747250" i="1"/>
  <c r="M747251" i="1"/>
  <c r="M747252" i="1"/>
  <c r="M747253" i="1"/>
  <c r="M747254" i="1"/>
  <c r="M747255" i="1"/>
  <c r="M747256" i="1"/>
  <c r="M747257" i="1"/>
  <c r="M747258" i="1"/>
  <c r="M747259" i="1"/>
  <c r="M747260" i="1"/>
  <c r="M747261" i="1"/>
  <c r="M747262" i="1"/>
  <c r="M747263" i="1"/>
  <c r="M747264" i="1"/>
  <c r="M747265" i="1"/>
  <c r="M747266" i="1"/>
  <c r="M747267" i="1"/>
  <c r="M747268" i="1"/>
  <c r="M747269" i="1"/>
  <c r="M747270" i="1"/>
  <c r="M747271" i="1"/>
  <c r="M747272" i="1"/>
  <c r="M747273" i="1"/>
  <c r="M747274" i="1"/>
  <c r="M747275" i="1"/>
  <c r="M747276" i="1"/>
  <c r="M747277" i="1"/>
  <c r="M747278" i="1"/>
  <c r="M747279" i="1"/>
  <c r="M747280" i="1"/>
  <c r="M747281" i="1"/>
  <c r="M747282" i="1"/>
  <c r="M747283" i="1"/>
  <c r="M747284" i="1"/>
  <c r="M747285" i="1"/>
  <c r="M747286" i="1"/>
  <c r="M747287" i="1"/>
  <c r="M747288" i="1"/>
  <c r="M747289" i="1"/>
  <c r="M747290" i="1"/>
  <c r="M747291" i="1"/>
  <c r="M747292" i="1"/>
  <c r="M747293" i="1"/>
  <c r="M747294" i="1"/>
  <c r="M747295" i="1"/>
  <c r="M747296" i="1"/>
  <c r="M747297" i="1"/>
  <c r="M747298" i="1"/>
  <c r="M747299" i="1"/>
  <c r="M747300" i="1"/>
  <c r="M747301" i="1"/>
  <c r="M747302" i="1"/>
  <c r="M747303" i="1"/>
  <c r="M747304" i="1"/>
  <c r="M747305" i="1"/>
  <c r="M747306" i="1"/>
  <c r="M747307" i="1"/>
  <c r="M747308" i="1"/>
  <c r="M747309" i="1"/>
  <c r="M747310" i="1"/>
  <c r="M747311" i="1"/>
  <c r="M747312" i="1"/>
  <c r="M747313" i="1"/>
  <c r="M747314" i="1"/>
  <c r="M747315" i="1"/>
  <c r="M747316" i="1"/>
  <c r="M747317" i="1"/>
  <c r="M747318" i="1"/>
  <c r="M747319" i="1"/>
  <c r="M747320" i="1"/>
  <c r="M747321" i="1"/>
  <c r="M747322" i="1"/>
  <c r="M747323" i="1"/>
  <c r="M747324" i="1"/>
  <c r="M747325" i="1"/>
  <c r="M747326" i="1"/>
  <c r="M747327" i="1"/>
  <c r="M747328" i="1"/>
  <c r="M747329" i="1"/>
  <c r="M747330" i="1"/>
  <c r="M747331" i="1"/>
  <c r="M747332" i="1"/>
  <c r="M747333" i="1"/>
  <c r="M747334" i="1"/>
  <c r="M747335" i="1"/>
  <c r="M747336" i="1"/>
  <c r="M747337" i="1"/>
  <c r="M747338" i="1"/>
  <c r="M747339" i="1"/>
  <c r="M747340" i="1"/>
  <c r="M747341" i="1"/>
  <c r="M747342" i="1"/>
  <c r="M747343" i="1"/>
  <c r="M747344" i="1"/>
  <c r="M747345" i="1"/>
  <c r="M747346" i="1"/>
  <c r="M747347" i="1"/>
  <c r="M747348" i="1"/>
  <c r="M747349" i="1"/>
  <c r="M747350" i="1"/>
  <c r="M747351" i="1"/>
  <c r="M747352" i="1"/>
  <c r="M747353" i="1"/>
  <c r="M747354" i="1"/>
  <c r="M747355" i="1"/>
  <c r="M747356" i="1"/>
  <c r="M747357" i="1"/>
  <c r="M747358" i="1"/>
  <c r="M747359" i="1"/>
  <c r="M747360" i="1"/>
  <c r="M747361" i="1"/>
  <c r="M747362" i="1"/>
  <c r="M747363" i="1"/>
  <c r="M747364" i="1"/>
  <c r="M747365" i="1"/>
  <c r="M747366" i="1"/>
  <c r="M747367" i="1"/>
  <c r="M747368" i="1"/>
  <c r="M747369" i="1"/>
  <c r="M747370" i="1"/>
  <c r="M747371" i="1"/>
  <c r="M747372" i="1"/>
  <c r="M747373" i="1"/>
  <c r="M747374" i="1"/>
  <c r="M747375" i="1"/>
  <c r="M747376" i="1"/>
  <c r="M747377" i="1"/>
  <c r="M747378" i="1"/>
  <c r="M747379" i="1"/>
  <c r="M747380" i="1"/>
  <c r="M747381" i="1"/>
  <c r="M747382" i="1"/>
  <c r="M747383" i="1"/>
  <c r="M747384" i="1"/>
  <c r="M747385" i="1"/>
  <c r="M747386" i="1"/>
  <c r="M747387" i="1"/>
  <c r="M747388" i="1"/>
  <c r="M747389" i="1"/>
  <c r="M747390" i="1"/>
  <c r="M747391" i="1"/>
  <c r="M747392" i="1"/>
  <c r="M747393" i="1"/>
  <c r="M747394" i="1"/>
  <c r="M747395" i="1"/>
  <c r="M747396" i="1"/>
  <c r="M747397" i="1"/>
  <c r="M747398" i="1"/>
  <c r="M747399" i="1"/>
  <c r="M747400" i="1"/>
  <c r="M747401" i="1"/>
  <c r="M747402" i="1"/>
  <c r="M747403" i="1"/>
  <c r="M747404" i="1"/>
  <c r="M747405" i="1"/>
  <c r="M747406" i="1"/>
  <c r="M747407" i="1"/>
  <c r="M747408" i="1"/>
  <c r="M747409" i="1"/>
  <c r="M747410" i="1"/>
  <c r="M747411" i="1"/>
  <c r="M747412" i="1"/>
  <c r="M747413" i="1"/>
  <c r="M747414" i="1"/>
  <c r="M747415" i="1"/>
  <c r="M747416" i="1"/>
  <c r="M747417" i="1"/>
  <c r="M747418" i="1"/>
  <c r="M747419" i="1"/>
  <c r="M747420" i="1"/>
  <c r="M747421" i="1"/>
  <c r="M747422" i="1"/>
  <c r="M747423" i="1"/>
  <c r="M747424" i="1"/>
  <c r="M747425" i="1"/>
  <c r="M747426" i="1"/>
  <c r="M747427" i="1"/>
  <c r="M747428" i="1"/>
  <c r="M747429" i="1"/>
  <c r="M747430" i="1"/>
  <c r="M747431" i="1"/>
  <c r="M747432" i="1"/>
  <c r="M747433" i="1"/>
  <c r="M747434" i="1"/>
  <c r="M747435" i="1"/>
  <c r="M747436" i="1"/>
  <c r="M747437" i="1"/>
  <c r="M747438" i="1"/>
  <c r="M747439" i="1"/>
  <c r="M747440" i="1"/>
  <c r="M747441" i="1"/>
  <c r="M747442" i="1"/>
  <c r="M747443" i="1"/>
  <c r="M747444" i="1"/>
  <c r="M747445" i="1"/>
  <c r="M747446" i="1"/>
  <c r="M747447" i="1"/>
  <c r="M747448" i="1"/>
  <c r="M747449" i="1"/>
  <c r="M747450" i="1"/>
  <c r="M747451" i="1"/>
  <c r="M747452" i="1"/>
  <c r="M747453" i="1"/>
  <c r="M747454" i="1"/>
  <c r="M747455" i="1"/>
  <c r="M747456" i="1"/>
  <c r="M747457" i="1"/>
  <c r="M747458" i="1"/>
  <c r="M747459" i="1"/>
  <c r="M747460" i="1"/>
  <c r="M747461" i="1"/>
  <c r="M747462" i="1"/>
  <c r="M747463" i="1"/>
  <c r="M747464" i="1"/>
  <c r="M747465" i="1"/>
  <c r="M747466" i="1"/>
  <c r="M747467" i="1"/>
  <c r="M747468" i="1"/>
  <c r="M747469" i="1"/>
  <c r="M747470" i="1"/>
  <c r="M747471" i="1"/>
  <c r="M747472" i="1"/>
  <c r="M747473" i="1"/>
  <c r="M747474" i="1"/>
  <c r="M747475" i="1"/>
  <c r="M747476" i="1"/>
  <c r="M747477" i="1"/>
  <c r="M747478" i="1"/>
  <c r="M747479" i="1"/>
  <c r="M747480" i="1"/>
  <c r="M747481" i="1"/>
  <c r="M747482" i="1"/>
  <c r="M747483" i="1"/>
  <c r="M747484" i="1"/>
  <c r="M747485" i="1"/>
  <c r="M747486" i="1"/>
  <c r="M747487" i="1"/>
  <c r="M747488" i="1"/>
  <c r="M747489" i="1"/>
  <c r="M747490" i="1"/>
  <c r="M747491" i="1"/>
  <c r="M747492" i="1"/>
  <c r="M747493" i="1"/>
  <c r="M747494" i="1"/>
  <c r="M747495" i="1"/>
  <c r="M747496" i="1"/>
  <c r="M747497" i="1"/>
  <c r="M747498" i="1"/>
  <c r="M747499" i="1"/>
  <c r="M747500" i="1"/>
  <c r="M747501" i="1"/>
  <c r="M747502" i="1"/>
  <c r="M747503" i="1"/>
  <c r="M747504" i="1"/>
  <c r="M747505" i="1"/>
  <c r="M747506" i="1"/>
  <c r="M747507" i="1"/>
  <c r="M747508" i="1"/>
  <c r="M747509" i="1"/>
  <c r="M747510" i="1"/>
  <c r="M747511" i="1"/>
  <c r="M747512" i="1"/>
  <c r="M747513" i="1"/>
  <c r="M747514" i="1"/>
  <c r="M747515" i="1"/>
  <c r="M747516" i="1"/>
  <c r="M747517" i="1"/>
  <c r="M747518" i="1"/>
  <c r="M747519" i="1"/>
  <c r="M747520" i="1"/>
  <c r="M747521" i="1"/>
  <c r="M747522" i="1"/>
  <c r="M747523" i="1"/>
  <c r="M747524" i="1"/>
  <c r="M747525" i="1"/>
  <c r="M747526" i="1"/>
  <c r="M747527" i="1"/>
  <c r="M747528" i="1"/>
  <c r="M747529" i="1"/>
  <c r="M747530" i="1"/>
  <c r="M747531" i="1"/>
  <c r="M747532" i="1"/>
  <c r="M747533" i="1"/>
  <c r="M747534" i="1"/>
  <c r="M747535" i="1"/>
  <c r="M747536" i="1"/>
  <c r="M747537" i="1"/>
  <c r="M747538" i="1"/>
  <c r="M747539" i="1"/>
  <c r="M747540" i="1"/>
  <c r="M747541" i="1"/>
  <c r="M747542" i="1"/>
  <c r="M747543" i="1"/>
  <c r="M747544" i="1"/>
  <c r="M747545" i="1"/>
  <c r="M747546" i="1"/>
  <c r="M747547" i="1"/>
  <c r="M747548" i="1"/>
  <c r="M747549" i="1"/>
  <c r="M747550" i="1"/>
  <c r="M747551" i="1"/>
  <c r="M747552" i="1"/>
  <c r="M747553" i="1"/>
  <c r="M747554" i="1"/>
  <c r="M747555" i="1"/>
  <c r="M747556" i="1"/>
  <c r="M747557" i="1"/>
  <c r="M747558" i="1"/>
  <c r="M747559" i="1"/>
  <c r="M747560" i="1"/>
  <c r="M747561" i="1"/>
  <c r="M747562" i="1"/>
  <c r="M747563" i="1"/>
  <c r="M747564" i="1"/>
  <c r="M747565" i="1"/>
  <c r="M747566" i="1"/>
  <c r="M747567" i="1"/>
  <c r="M747568" i="1"/>
  <c r="M747569" i="1"/>
  <c r="M747570" i="1"/>
  <c r="M747571" i="1"/>
  <c r="M747572" i="1"/>
  <c r="M747573" i="1"/>
  <c r="M747574" i="1"/>
  <c r="M747575" i="1"/>
  <c r="M747576" i="1"/>
  <c r="M747577" i="1"/>
  <c r="M747578" i="1"/>
  <c r="M747579" i="1"/>
  <c r="M747580" i="1"/>
  <c r="M747581" i="1"/>
  <c r="M747582" i="1"/>
  <c r="M747583" i="1"/>
  <c r="M747584" i="1"/>
  <c r="M747585" i="1"/>
  <c r="M747586" i="1"/>
  <c r="M747587" i="1"/>
  <c r="M747588" i="1"/>
  <c r="M747589" i="1"/>
  <c r="M747590" i="1"/>
  <c r="M747591" i="1"/>
  <c r="M747592" i="1"/>
  <c r="M747593" i="1"/>
  <c r="M747594" i="1"/>
  <c r="M747595" i="1"/>
  <c r="M747596" i="1"/>
  <c r="M747597" i="1"/>
  <c r="M747598" i="1"/>
  <c r="M747599" i="1"/>
  <c r="M747600" i="1"/>
  <c r="M747601" i="1"/>
  <c r="M747602" i="1"/>
  <c r="M747603" i="1"/>
  <c r="M747604" i="1"/>
  <c r="M747605" i="1"/>
  <c r="M747606" i="1"/>
  <c r="M747607" i="1"/>
  <c r="M747608" i="1"/>
  <c r="M747609" i="1"/>
  <c r="M747610" i="1"/>
  <c r="M747611" i="1"/>
  <c r="M747612" i="1"/>
  <c r="M747613" i="1"/>
  <c r="M747614" i="1"/>
  <c r="M747615" i="1"/>
  <c r="M747616" i="1"/>
  <c r="M747617" i="1"/>
  <c r="M747618" i="1"/>
  <c r="M747619" i="1"/>
  <c r="M747620" i="1"/>
  <c r="M747621" i="1"/>
  <c r="M747622" i="1"/>
  <c r="M747623" i="1"/>
  <c r="M747624" i="1"/>
  <c r="M747625" i="1"/>
  <c r="M747626" i="1"/>
  <c r="M747627" i="1"/>
  <c r="M747628" i="1"/>
  <c r="M747629" i="1"/>
  <c r="M747630" i="1"/>
  <c r="M747631" i="1"/>
  <c r="M747632" i="1"/>
  <c r="M747633" i="1"/>
  <c r="M747634" i="1"/>
  <c r="M747635" i="1"/>
  <c r="M747636" i="1"/>
  <c r="M747637" i="1"/>
  <c r="M747638" i="1"/>
  <c r="M747639" i="1"/>
  <c r="M747640" i="1"/>
  <c r="M747641" i="1"/>
  <c r="M747642" i="1"/>
  <c r="M747643" i="1"/>
  <c r="M747644" i="1"/>
  <c r="M747645" i="1"/>
  <c r="M747646" i="1"/>
  <c r="M747647" i="1"/>
  <c r="M747648" i="1"/>
  <c r="M747649" i="1"/>
  <c r="M747650" i="1"/>
  <c r="M747651" i="1"/>
  <c r="M747652" i="1"/>
  <c r="M747653" i="1"/>
  <c r="M747654" i="1"/>
  <c r="M747655" i="1"/>
  <c r="M747656" i="1"/>
  <c r="M747657" i="1"/>
  <c r="M747658" i="1"/>
  <c r="M747659" i="1"/>
  <c r="M747660" i="1"/>
  <c r="M747661" i="1"/>
  <c r="M747662" i="1"/>
  <c r="M747663" i="1"/>
  <c r="M747664" i="1"/>
  <c r="M747665" i="1"/>
  <c r="M747666" i="1"/>
  <c r="M747667" i="1"/>
  <c r="M747668" i="1"/>
  <c r="M747669" i="1"/>
  <c r="M747670" i="1"/>
  <c r="M747671" i="1"/>
  <c r="M747672" i="1"/>
  <c r="M747673" i="1"/>
  <c r="M747674" i="1"/>
  <c r="M747675" i="1"/>
  <c r="M747676" i="1"/>
  <c r="M747677" i="1"/>
  <c r="M747678" i="1"/>
  <c r="M747679" i="1"/>
  <c r="M747680" i="1"/>
  <c r="M747681" i="1"/>
  <c r="M747682" i="1"/>
  <c r="M747683" i="1"/>
  <c r="M747684" i="1"/>
  <c r="M747685" i="1"/>
  <c r="M747686" i="1"/>
  <c r="M747687" i="1"/>
  <c r="M747688" i="1"/>
  <c r="M747689" i="1"/>
  <c r="M747690" i="1"/>
  <c r="M747691" i="1"/>
  <c r="M747692" i="1"/>
  <c r="M747693" i="1"/>
  <c r="M747694" i="1"/>
  <c r="M747695" i="1"/>
  <c r="M747696" i="1"/>
  <c r="M747697" i="1"/>
  <c r="M747698" i="1"/>
  <c r="M747699" i="1"/>
  <c r="M747700" i="1"/>
  <c r="M747701" i="1"/>
  <c r="M747702" i="1"/>
  <c r="M747703" i="1"/>
  <c r="M747704" i="1"/>
  <c r="M747705" i="1"/>
  <c r="M747706" i="1"/>
  <c r="M747707" i="1"/>
  <c r="M747708" i="1"/>
  <c r="M747709" i="1"/>
  <c r="M747710" i="1"/>
  <c r="M747711" i="1"/>
  <c r="M747712" i="1"/>
  <c r="M747713" i="1"/>
  <c r="M747714" i="1"/>
  <c r="M747715" i="1"/>
  <c r="M747716" i="1"/>
  <c r="M747717" i="1"/>
  <c r="M747718" i="1"/>
  <c r="M747719" i="1"/>
  <c r="M747720" i="1"/>
  <c r="M747721" i="1"/>
  <c r="M747722" i="1"/>
  <c r="M747723" i="1"/>
  <c r="M747724" i="1"/>
  <c r="M747725" i="1"/>
  <c r="M747726" i="1"/>
  <c r="M747727" i="1"/>
  <c r="M747728" i="1"/>
  <c r="M747729" i="1"/>
  <c r="M747730" i="1"/>
  <c r="M747731" i="1"/>
  <c r="M747732" i="1"/>
  <c r="M747733" i="1"/>
  <c r="M747734" i="1"/>
  <c r="M747735" i="1"/>
  <c r="M747736" i="1"/>
  <c r="M747737" i="1"/>
  <c r="M747738" i="1"/>
  <c r="M747739" i="1"/>
  <c r="M747740" i="1"/>
  <c r="M747741" i="1"/>
  <c r="M747742" i="1"/>
  <c r="M747743" i="1"/>
  <c r="M747744" i="1"/>
  <c r="M747745" i="1"/>
  <c r="M747746" i="1"/>
  <c r="M747747" i="1"/>
  <c r="M747748" i="1"/>
  <c r="M747749" i="1"/>
  <c r="M747750" i="1"/>
  <c r="M747751" i="1"/>
  <c r="M747752" i="1"/>
  <c r="M747753" i="1"/>
  <c r="M747754" i="1"/>
  <c r="M747755" i="1"/>
  <c r="M747756" i="1"/>
  <c r="M747757" i="1"/>
  <c r="M747758" i="1"/>
  <c r="M747759" i="1"/>
  <c r="M747760" i="1"/>
  <c r="M747761" i="1"/>
  <c r="M747762" i="1"/>
  <c r="M747763" i="1"/>
  <c r="M747764" i="1"/>
  <c r="M747765" i="1"/>
  <c r="M747766" i="1"/>
  <c r="M747767" i="1"/>
  <c r="M747768" i="1"/>
  <c r="M747769" i="1"/>
  <c r="M747770" i="1"/>
  <c r="M747771" i="1"/>
  <c r="M747772" i="1"/>
  <c r="M747773" i="1"/>
  <c r="M747774" i="1"/>
  <c r="M747775" i="1"/>
  <c r="M747776" i="1"/>
  <c r="M747777" i="1"/>
  <c r="M747778" i="1"/>
  <c r="M747779" i="1"/>
  <c r="M747780" i="1"/>
  <c r="M747781" i="1"/>
  <c r="M747782" i="1"/>
  <c r="M747783" i="1"/>
  <c r="M747784" i="1"/>
  <c r="M747785" i="1"/>
  <c r="M747786" i="1"/>
  <c r="M747787" i="1"/>
  <c r="M747788" i="1"/>
  <c r="M747789" i="1"/>
  <c r="M747790" i="1"/>
  <c r="M747791" i="1"/>
  <c r="M747792" i="1"/>
  <c r="M747793" i="1"/>
  <c r="M747794" i="1"/>
  <c r="M747795" i="1"/>
  <c r="M747796" i="1"/>
  <c r="M747797" i="1"/>
  <c r="M747798" i="1"/>
  <c r="M747799" i="1"/>
  <c r="M747800" i="1"/>
  <c r="M747801" i="1"/>
  <c r="M747802" i="1"/>
  <c r="M747803" i="1"/>
  <c r="M747804" i="1"/>
  <c r="M747805" i="1"/>
  <c r="M747806" i="1"/>
  <c r="M747807" i="1"/>
  <c r="M747808" i="1"/>
  <c r="M747809" i="1"/>
  <c r="M747810" i="1"/>
  <c r="M747811" i="1"/>
  <c r="M747812" i="1"/>
  <c r="M747813" i="1"/>
  <c r="M747814" i="1"/>
  <c r="M747815" i="1"/>
  <c r="M747816" i="1"/>
  <c r="M747817" i="1"/>
  <c r="M747818" i="1"/>
  <c r="M747819" i="1"/>
  <c r="M747820" i="1"/>
  <c r="M747821" i="1"/>
  <c r="M747822" i="1"/>
  <c r="M747823" i="1"/>
  <c r="M747824" i="1"/>
  <c r="M747825" i="1"/>
  <c r="M747826" i="1"/>
  <c r="M747827" i="1"/>
  <c r="M747828" i="1"/>
  <c r="M747829" i="1"/>
  <c r="M747830" i="1"/>
  <c r="M747831" i="1"/>
  <c r="M747832" i="1"/>
  <c r="M747833" i="1"/>
  <c r="M747834" i="1"/>
  <c r="M747835" i="1"/>
  <c r="M747836" i="1"/>
  <c r="M747837" i="1"/>
  <c r="M747838" i="1"/>
  <c r="M747839" i="1"/>
  <c r="M747840" i="1"/>
  <c r="M747841" i="1"/>
  <c r="M747842" i="1"/>
  <c r="M747843" i="1"/>
  <c r="M747844" i="1"/>
  <c r="M747845" i="1"/>
  <c r="M747846" i="1"/>
  <c r="M747847" i="1"/>
  <c r="M747848" i="1"/>
  <c r="M747849" i="1"/>
  <c r="M747850" i="1"/>
  <c r="M747851" i="1"/>
  <c r="M747852" i="1"/>
  <c r="M747853" i="1"/>
  <c r="M747854" i="1"/>
  <c r="M747855" i="1"/>
  <c r="M747856" i="1"/>
  <c r="M747857" i="1"/>
  <c r="M747858" i="1"/>
  <c r="M747859" i="1"/>
  <c r="M747860" i="1"/>
  <c r="M747861" i="1"/>
  <c r="M747862" i="1"/>
  <c r="M747863" i="1"/>
  <c r="M747864" i="1"/>
  <c r="M747865" i="1"/>
  <c r="M747866" i="1"/>
  <c r="M747867" i="1"/>
  <c r="M747868" i="1"/>
  <c r="M747869" i="1"/>
  <c r="M747870" i="1"/>
  <c r="M747871" i="1"/>
  <c r="M747872" i="1"/>
  <c r="M747873" i="1"/>
  <c r="M747874" i="1"/>
  <c r="M747875" i="1"/>
  <c r="M747876" i="1"/>
  <c r="M747877" i="1"/>
  <c r="M747878" i="1"/>
  <c r="M747879" i="1"/>
  <c r="M747880" i="1"/>
  <c r="M747881" i="1"/>
  <c r="M747882" i="1"/>
  <c r="M747883" i="1"/>
  <c r="M747884" i="1"/>
  <c r="M747885" i="1"/>
  <c r="M747886" i="1"/>
  <c r="M747887" i="1"/>
  <c r="M747888" i="1"/>
  <c r="M747889" i="1"/>
  <c r="M747890" i="1"/>
  <c r="M747891" i="1"/>
  <c r="M747892" i="1"/>
  <c r="M747893" i="1"/>
  <c r="M747894" i="1"/>
  <c r="M747895" i="1"/>
  <c r="M747896" i="1"/>
  <c r="M747897" i="1"/>
  <c r="M747898" i="1"/>
  <c r="M747899" i="1"/>
  <c r="M747900" i="1"/>
  <c r="M747901" i="1"/>
  <c r="M747902" i="1"/>
  <c r="M747903" i="1"/>
  <c r="M747904" i="1"/>
  <c r="M747905" i="1"/>
  <c r="M747906" i="1"/>
  <c r="M747907" i="1"/>
  <c r="M747908" i="1"/>
  <c r="M747909" i="1"/>
  <c r="M747910" i="1"/>
  <c r="M747911" i="1"/>
  <c r="M747912" i="1"/>
  <c r="M747913" i="1"/>
  <c r="M747914" i="1"/>
  <c r="M747915" i="1"/>
  <c r="M747916" i="1"/>
  <c r="M747917" i="1"/>
  <c r="M747918" i="1"/>
  <c r="M747919" i="1"/>
  <c r="M747920" i="1"/>
  <c r="M747921" i="1"/>
  <c r="M747922" i="1"/>
  <c r="M747923" i="1"/>
  <c r="M747924" i="1"/>
  <c r="M747925" i="1"/>
  <c r="M747926" i="1"/>
  <c r="M747927" i="1"/>
  <c r="M747928" i="1"/>
  <c r="M747929" i="1"/>
  <c r="M747930" i="1"/>
  <c r="M747931" i="1"/>
  <c r="M747932" i="1"/>
  <c r="M747933" i="1"/>
  <c r="M747934" i="1"/>
  <c r="M747935" i="1"/>
  <c r="M747936" i="1"/>
  <c r="M747937" i="1"/>
  <c r="M747938" i="1"/>
  <c r="M747939" i="1"/>
  <c r="M747940" i="1"/>
  <c r="M747941" i="1"/>
  <c r="M747942" i="1"/>
  <c r="M747943" i="1"/>
  <c r="M747944" i="1"/>
  <c r="M747945" i="1"/>
  <c r="M747946" i="1"/>
  <c r="M747947" i="1"/>
  <c r="M747948" i="1"/>
  <c r="M747949" i="1"/>
  <c r="M747950" i="1"/>
  <c r="M747951" i="1"/>
  <c r="M747952" i="1"/>
  <c r="M747953" i="1"/>
  <c r="M747954" i="1"/>
  <c r="M747955" i="1"/>
  <c r="M747956" i="1"/>
  <c r="M747957" i="1"/>
  <c r="M747958" i="1"/>
  <c r="M747959" i="1"/>
  <c r="M747960" i="1"/>
  <c r="M747961" i="1"/>
  <c r="M747962" i="1"/>
  <c r="M747963" i="1"/>
  <c r="M747964" i="1"/>
  <c r="M747965" i="1"/>
  <c r="M747966" i="1"/>
  <c r="M747967" i="1"/>
  <c r="M747968" i="1"/>
  <c r="M747969" i="1"/>
  <c r="M747970" i="1"/>
  <c r="M747971" i="1"/>
  <c r="M747972" i="1"/>
  <c r="M747973" i="1"/>
  <c r="M747974" i="1"/>
  <c r="M747975" i="1"/>
  <c r="M747976" i="1"/>
  <c r="M747977" i="1"/>
  <c r="M747978" i="1"/>
  <c r="M747979" i="1"/>
  <c r="M747980" i="1"/>
  <c r="M747981" i="1"/>
  <c r="M747982" i="1"/>
  <c r="M747983" i="1"/>
  <c r="M747984" i="1"/>
  <c r="M747985" i="1"/>
  <c r="M747986" i="1"/>
  <c r="M747987" i="1"/>
  <c r="M747988" i="1"/>
  <c r="M747989" i="1"/>
  <c r="M747990" i="1"/>
  <c r="M747991" i="1"/>
  <c r="M747992" i="1"/>
  <c r="M747993" i="1"/>
  <c r="M747994" i="1"/>
  <c r="M747995" i="1"/>
  <c r="M747996" i="1"/>
  <c r="M747997" i="1"/>
  <c r="M747998" i="1"/>
  <c r="M747999" i="1"/>
  <c r="M748000" i="1"/>
  <c r="M748001" i="1"/>
  <c r="M748002" i="1"/>
  <c r="M748003" i="1"/>
  <c r="M748004" i="1"/>
  <c r="M748005" i="1"/>
  <c r="M748006" i="1"/>
  <c r="M748007" i="1"/>
  <c r="M748008" i="1"/>
  <c r="M748009" i="1"/>
  <c r="M748010" i="1"/>
  <c r="M748011" i="1"/>
  <c r="M748012" i="1"/>
  <c r="M748013" i="1"/>
  <c r="M748014" i="1"/>
  <c r="M748015" i="1"/>
  <c r="M748016" i="1"/>
  <c r="M748017" i="1"/>
  <c r="M748018" i="1"/>
  <c r="M748019" i="1"/>
  <c r="M748020" i="1"/>
  <c r="M748021" i="1"/>
  <c r="M748022" i="1"/>
  <c r="M748023" i="1"/>
  <c r="M748024" i="1"/>
  <c r="M748025" i="1"/>
  <c r="M748026" i="1"/>
  <c r="M748027" i="1"/>
  <c r="M748028" i="1"/>
  <c r="M748029" i="1"/>
  <c r="M748030" i="1"/>
  <c r="M748031" i="1"/>
  <c r="M748032" i="1"/>
  <c r="M748033" i="1"/>
  <c r="M748034" i="1"/>
  <c r="M748035" i="1"/>
  <c r="M748036" i="1"/>
  <c r="M748037" i="1"/>
  <c r="M748038" i="1"/>
  <c r="M748039" i="1"/>
  <c r="M748040" i="1"/>
  <c r="M748041" i="1"/>
  <c r="M748042" i="1"/>
  <c r="M748043" i="1"/>
  <c r="M748044" i="1"/>
  <c r="M748045" i="1"/>
  <c r="M748046" i="1"/>
  <c r="M748047" i="1"/>
  <c r="M748048" i="1"/>
  <c r="M748049" i="1"/>
  <c r="M748050" i="1"/>
  <c r="M748051" i="1"/>
  <c r="M748052" i="1"/>
  <c r="M748053" i="1"/>
  <c r="M748054" i="1"/>
  <c r="M748055" i="1"/>
  <c r="M748056" i="1"/>
  <c r="M748057" i="1"/>
  <c r="M748058" i="1"/>
  <c r="M748059" i="1"/>
  <c r="M748060" i="1"/>
  <c r="M748061" i="1"/>
  <c r="M748062" i="1"/>
  <c r="M748063" i="1"/>
  <c r="M748064" i="1"/>
  <c r="M748065" i="1"/>
  <c r="M748066" i="1"/>
  <c r="M748067" i="1"/>
  <c r="M748068" i="1"/>
  <c r="M748069" i="1"/>
  <c r="M748070" i="1"/>
  <c r="M748071" i="1"/>
  <c r="M748072" i="1"/>
  <c r="M748073" i="1"/>
  <c r="M748074" i="1"/>
  <c r="M748075" i="1"/>
  <c r="M748076" i="1"/>
  <c r="M748077" i="1"/>
  <c r="M748078" i="1"/>
  <c r="M748079" i="1"/>
  <c r="M748080" i="1"/>
  <c r="M748081" i="1"/>
  <c r="M748082" i="1"/>
  <c r="M748083" i="1"/>
  <c r="M748084" i="1"/>
  <c r="M748085" i="1"/>
  <c r="M748086" i="1"/>
  <c r="M748087" i="1"/>
  <c r="M748088" i="1"/>
  <c r="M748089" i="1"/>
  <c r="M748090" i="1"/>
  <c r="M748091" i="1"/>
  <c r="M748092" i="1"/>
  <c r="M748093" i="1"/>
  <c r="M748094" i="1"/>
  <c r="M748095" i="1"/>
  <c r="M748096" i="1"/>
  <c r="M748097" i="1"/>
  <c r="M748098" i="1"/>
  <c r="M748099" i="1"/>
  <c r="M748100" i="1"/>
  <c r="M748101" i="1"/>
  <c r="M748102" i="1"/>
  <c r="M748103" i="1"/>
  <c r="M748104" i="1"/>
  <c r="M748105" i="1"/>
  <c r="M748106" i="1"/>
  <c r="M748107" i="1"/>
  <c r="M748108" i="1"/>
  <c r="M748109" i="1"/>
  <c r="M748110" i="1"/>
  <c r="M748111" i="1"/>
  <c r="M748112" i="1"/>
  <c r="M748113" i="1"/>
  <c r="M748114" i="1"/>
  <c r="M748115" i="1"/>
  <c r="M748116" i="1"/>
  <c r="M748117" i="1"/>
  <c r="M748118" i="1"/>
  <c r="M748119" i="1"/>
  <c r="M748120" i="1"/>
  <c r="M748121" i="1"/>
  <c r="M748122" i="1"/>
  <c r="M748123" i="1"/>
  <c r="M748124" i="1"/>
  <c r="M748125" i="1"/>
  <c r="M748126" i="1"/>
  <c r="M748127" i="1"/>
  <c r="M748128" i="1"/>
  <c r="M748129" i="1"/>
  <c r="M748130" i="1"/>
  <c r="M748131" i="1"/>
  <c r="M748132" i="1"/>
  <c r="M748133" i="1"/>
  <c r="M748134" i="1"/>
  <c r="M748135" i="1"/>
  <c r="M748136" i="1"/>
  <c r="M748137" i="1"/>
  <c r="M748138" i="1"/>
  <c r="M748139" i="1"/>
  <c r="M748140" i="1"/>
  <c r="M748141" i="1"/>
  <c r="M748142" i="1"/>
  <c r="M748143" i="1"/>
  <c r="M748144" i="1"/>
  <c r="M748145" i="1"/>
  <c r="M748146" i="1"/>
  <c r="M748147" i="1"/>
  <c r="M748148" i="1"/>
  <c r="M748149" i="1"/>
  <c r="M748150" i="1"/>
  <c r="M748151" i="1"/>
  <c r="M748152" i="1"/>
  <c r="M748153" i="1"/>
  <c r="M748154" i="1"/>
  <c r="M748155" i="1"/>
  <c r="M748156" i="1"/>
  <c r="M748157" i="1"/>
  <c r="M748158" i="1"/>
  <c r="M748159" i="1"/>
  <c r="M748160" i="1"/>
  <c r="M748161" i="1"/>
  <c r="M748162" i="1"/>
  <c r="M748163" i="1"/>
  <c r="M748164" i="1"/>
  <c r="M748165" i="1"/>
  <c r="M748166" i="1"/>
  <c r="M748167" i="1"/>
  <c r="M748168" i="1"/>
  <c r="M748169" i="1"/>
  <c r="M748170" i="1"/>
  <c r="M748171" i="1"/>
  <c r="M748172" i="1"/>
  <c r="M748173" i="1"/>
  <c r="M748174" i="1"/>
  <c r="M748175" i="1"/>
  <c r="M748176" i="1"/>
  <c r="M748177" i="1"/>
  <c r="M748178" i="1"/>
  <c r="M748179" i="1"/>
  <c r="M748180" i="1"/>
  <c r="M748181" i="1"/>
  <c r="M748182" i="1"/>
  <c r="M748183" i="1"/>
  <c r="M748184" i="1"/>
  <c r="M748185" i="1"/>
  <c r="M748186" i="1"/>
  <c r="M748187" i="1"/>
  <c r="M748188" i="1"/>
  <c r="M748189" i="1"/>
  <c r="M748190" i="1"/>
  <c r="M748191" i="1"/>
  <c r="M748192" i="1"/>
  <c r="M748193" i="1"/>
  <c r="M748194" i="1"/>
  <c r="M748195" i="1"/>
  <c r="M748196" i="1"/>
  <c r="M748197" i="1"/>
  <c r="M748198" i="1"/>
  <c r="M748199" i="1"/>
  <c r="M748200" i="1"/>
  <c r="M748201" i="1"/>
  <c r="M748202" i="1"/>
  <c r="M748203" i="1"/>
  <c r="M748204" i="1"/>
  <c r="M748205" i="1"/>
  <c r="M748206" i="1"/>
  <c r="M748207" i="1"/>
  <c r="M748208" i="1"/>
  <c r="M748209" i="1"/>
  <c r="M748210" i="1"/>
  <c r="M748211" i="1"/>
  <c r="M748212" i="1"/>
  <c r="M748213" i="1"/>
  <c r="M748214" i="1"/>
  <c r="M748215" i="1"/>
  <c r="M748216" i="1"/>
  <c r="M748217" i="1"/>
  <c r="M748218" i="1"/>
  <c r="M748219" i="1"/>
  <c r="M748220" i="1"/>
  <c r="M748221" i="1"/>
  <c r="M748222" i="1"/>
  <c r="M748223" i="1"/>
  <c r="M748224" i="1"/>
  <c r="M748225" i="1"/>
  <c r="M748226" i="1"/>
  <c r="M748227" i="1"/>
  <c r="M748228" i="1"/>
  <c r="M748229" i="1"/>
  <c r="M748230" i="1"/>
  <c r="M748231" i="1"/>
  <c r="M748232" i="1"/>
  <c r="M748233" i="1"/>
  <c r="M748234" i="1"/>
  <c r="M748235" i="1"/>
  <c r="M748236" i="1"/>
  <c r="M748237" i="1"/>
  <c r="M748238" i="1"/>
  <c r="M748239" i="1"/>
  <c r="M748240" i="1"/>
  <c r="M748241" i="1"/>
  <c r="M748242" i="1"/>
  <c r="M748243" i="1"/>
  <c r="M748244" i="1"/>
  <c r="M748245" i="1"/>
  <c r="M748246" i="1"/>
  <c r="M748247" i="1"/>
  <c r="M748248" i="1"/>
  <c r="M748249" i="1"/>
  <c r="M748250" i="1"/>
  <c r="M748251" i="1"/>
  <c r="M748252" i="1"/>
  <c r="M748253" i="1"/>
  <c r="M748254" i="1"/>
  <c r="M748255" i="1"/>
  <c r="M748256" i="1"/>
  <c r="M748257" i="1"/>
  <c r="M748258" i="1"/>
  <c r="M748259" i="1"/>
  <c r="M748260" i="1"/>
  <c r="M748261" i="1"/>
  <c r="M748262" i="1"/>
  <c r="M748263" i="1"/>
  <c r="M748264" i="1"/>
  <c r="M748265" i="1"/>
  <c r="M748266" i="1"/>
  <c r="M748267" i="1"/>
  <c r="M748268" i="1"/>
  <c r="M748269" i="1"/>
  <c r="M748270" i="1"/>
  <c r="M748271" i="1"/>
  <c r="M748272" i="1"/>
  <c r="M748273" i="1"/>
  <c r="M748274" i="1"/>
  <c r="M748275" i="1"/>
  <c r="M748276" i="1"/>
  <c r="M748277" i="1"/>
  <c r="M748278" i="1"/>
  <c r="M748279" i="1"/>
  <c r="M748280" i="1"/>
  <c r="M748281" i="1"/>
  <c r="M748282" i="1"/>
  <c r="M748283" i="1"/>
  <c r="M748284" i="1"/>
  <c r="M748285" i="1"/>
  <c r="M748286" i="1"/>
  <c r="M748287" i="1"/>
  <c r="M748288" i="1"/>
  <c r="M748289" i="1"/>
  <c r="M748290" i="1"/>
  <c r="M748291" i="1"/>
  <c r="M748292" i="1"/>
  <c r="M748293" i="1"/>
  <c r="M748294" i="1"/>
  <c r="M748295" i="1"/>
  <c r="M748296" i="1"/>
  <c r="M748297" i="1"/>
  <c r="M748298" i="1"/>
  <c r="M748299" i="1"/>
  <c r="M748300" i="1"/>
  <c r="M748301" i="1"/>
  <c r="M748302" i="1"/>
  <c r="M748303" i="1"/>
  <c r="M748304" i="1"/>
  <c r="M748305" i="1"/>
  <c r="M748306" i="1"/>
  <c r="M748307" i="1"/>
  <c r="M748308" i="1"/>
  <c r="M748309" i="1"/>
  <c r="M748310" i="1"/>
  <c r="M748311" i="1"/>
  <c r="M748312" i="1"/>
  <c r="M748313" i="1"/>
  <c r="M748314" i="1"/>
  <c r="M748315" i="1"/>
  <c r="M748316" i="1"/>
  <c r="M748317" i="1"/>
  <c r="M748318" i="1"/>
  <c r="M748319" i="1"/>
  <c r="M748320" i="1"/>
  <c r="M748321" i="1"/>
  <c r="M748322" i="1"/>
  <c r="M748323" i="1"/>
  <c r="M748324" i="1"/>
  <c r="M748325" i="1"/>
  <c r="M748326" i="1"/>
  <c r="M748327" i="1"/>
  <c r="M748328" i="1"/>
  <c r="M748329" i="1"/>
  <c r="M748330" i="1"/>
  <c r="M748331" i="1"/>
  <c r="M748332" i="1"/>
  <c r="M748333" i="1"/>
  <c r="M748334" i="1"/>
  <c r="M748335" i="1"/>
  <c r="M748336" i="1"/>
  <c r="M748337" i="1"/>
  <c r="M748338" i="1"/>
  <c r="M748339" i="1"/>
  <c r="M748340" i="1"/>
  <c r="M748341" i="1"/>
  <c r="M748342" i="1"/>
  <c r="M748343" i="1"/>
  <c r="M748344" i="1"/>
  <c r="M748345" i="1"/>
  <c r="M748346" i="1"/>
  <c r="M748347" i="1"/>
  <c r="M748348" i="1"/>
  <c r="M748349" i="1"/>
  <c r="M748350" i="1"/>
  <c r="M748351" i="1"/>
  <c r="M748352" i="1"/>
  <c r="M748353" i="1"/>
  <c r="M748354" i="1"/>
  <c r="M748355" i="1"/>
  <c r="M748356" i="1"/>
  <c r="M748357" i="1"/>
  <c r="M748358" i="1"/>
  <c r="M748359" i="1"/>
  <c r="M748360" i="1"/>
  <c r="M748361" i="1"/>
  <c r="M748362" i="1"/>
  <c r="M748363" i="1"/>
  <c r="M748364" i="1"/>
  <c r="M748365" i="1"/>
  <c r="M748366" i="1"/>
  <c r="M748367" i="1"/>
  <c r="M748368" i="1"/>
  <c r="M748369" i="1"/>
  <c r="M748370" i="1"/>
  <c r="M748371" i="1"/>
  <c r="M748372" i="1"/>
  <c r="M748373" i="1"/>
  <c r="M748374" i="1"/>
  <c r="M748375" i="1"/>
  <c r="M748376" i="1"/>
  <c r="M748377" i="1"/>
  <c r="M748378" i="1"/>
  <c r="M748379" i="1"/>
  <c r="M748380" i="1"/>
  <c r="M748381" i="1"/>
  <c r="M748382" i="1"/>
  <c r="M748383" i="1"/>
  <c r="M748384" i="1"/>
  <c r="M748385" i="1"/>
  <c r="M748386" i="1"/>
  <c r="M748387" i="1"/>
  <c r="M748388" i="1"/>
  <c r="M748389" i="1"/>
  <c r="M748390" i="1"/>
  <c r="M748391" i="1"/>
  <c r="M748392" i="1"/>
  <c r="M748393" i="1"/>
  <c r="M748394" i="1"/>
  <c r="M748395" i="1"/>
  <c r="M748396" i="1"/>
  <c r="M748397" i="1"/>
  <c r="M748398" i="1"/>
  <c r="M748399" i="1"/>
  <c r="M748400" i="1"/>
  <c r="M748401" i="1"/>
  <c r="M748402" i="1"/>
  <c r="M748403" i="1"/>
  <c r="M748404" i="1"/>
  <c r="M748405" i="1"/>
  <c r="M748406" i="1"/>
  <c r="M748407" i="1"/>
  <c r="M748408" i="1"/>
  <c r="M748409" i="1"/>
  <c r="M748410" i="1"/>
  <c r="M748411" i="1"/>
  <c r="M748412" i="1"/>
  <c r="M748413" i="1"/>
  <c r="M748414" i="1"/>
  <c r="M748415" i="1"/>
  <c r="M748416" i="1"/>
  <c r="M748417" i="1"/>
  <c r="M748418" i="1"/>
  <c r="M748419" i="1"/>
  <c r="M748420" i="1"/>
  <c r="M748421" i="1"/>
  <c r="M748422" i="1"/>
  <c r="M748423" i="1"/>
  <c r="M748424" i="1"/>
  <c r="M748425" i="1"/>
  <c r="M748426" i="1"/>
  <c r="M748427" i="1"/>
  <c r="M748428" i="1"/>
  <c r="M748429" i="1"/>
  <c r="M748430" i="1"/>
  <c r="M748431" i="1"/>
  <c r="M748432" i="1"/>
  <c r="M748433" i="1"/>
  <c r="M748434" i="1"/>
  <c r="M748435" i="1"/>
  <c r="M748436" i="1"/>
  <c r="M748437" i="1"/>
  <c r="M748438" i="1"/>
  <c r="M748439" i="1"/>
  <c r="M748440" i="1"/>
  <c r="M748441" i="1"/>
  <c r="M748442" i="1"/>
  <c r="M748443" i="1"/>
  <c r="M748444" i="1"/>
  <c r="M748445" i="1"/>
  <c r="M748446" i="1"/>
  <c r="M748447" i="1"/>
  <c r="M748448" i="1"/>
  <c r="M748449" i="1"/>
  <c r="M748450" i="1"/>
  <c r="M748451" i="1"/>
  <c r="M748452" i="1"/>
  <c r="M748453" i="1"/>
  <c r="M748454" i="1"/>
  <c r="M748455" i="1"/>
  <c r="M748456" i="1"/>
  <c r="M748457" i="1"/>
  <c r="M748458" i="1"/>
  <c r="M748459" i="1"/>
  <c r="M748460" i="1"/>
  <c r="M748461" i="1"/>
  <c r="M748462" i="1"/>
  <c r="M748463" i="1"/>
  <c r="M748464" i="1"/>
  <c r="M748465" i="1"/>
  <c r="M748466" i="1"/>
  <c r="M748467" i="1"/>
  <c r="M748468" i="1"/>
  <c r="M748469" i="1"/>
  <c r="M748470" i="1"/>
  <c r="M748471" i="1"/>
  <c r="M748472" i="1"/>
  <c r="M748473" i="1"/>
  <c r="M748474" i="1"/>
  <c r="M748475" i="1"/>
  <c r="M748476" i="1"/>
  <c r="M748477" i="1"/>
  <c r="M748478" i="1"/>
  <c r="M748479" i="1"/>
  <c r="M748480" i="1"/>
  <c r="M748481" i="1"/>
  <c r="M748482" i="1"/>
  <c r="M748483" i="1"/>
  <c r="M748484" i="1"/>
  <c r="M748485" i="1"/>
  <c r="M748486" i="1"/>
  <c r="M748487" i="1"/>
  <c r="M748488" i="1"/>
  <c r="M748489" i="1"/>
  <c r="M748490" i="1"/>
  <c r="M748491" i="1"/>
  <c r="M748492" i="1"/>
  <c r="M748493" i="1"/>
  <c r="M748494" i="1"/>
  <c r="M748495" i="1"/>
  <c r="M748496" i="1"/>
  <c r="M748497" i="1"/>
  <c r="M748498" i="1"/>
  <c r="M748499" i="1"/>
  <c r="M748500" i="1"/>
  <c r="M748501" i="1"/>
  <c r="M748502" i="1"/>
  <c r="M748503" i="1"/>
  <c r="M748504" i="1"/>
  <c r="M748505" i="1"/>
  <c r="M748506" i="1"/>
  <c r="M748507" i="1"/>
  <c r="M748508" i="1"/>
  <c r="M748509" i="1"/>
  <c r="M748510" i="1"/>
  <c r="M748511" i="1"/>
  <c r="M748512" i="1"/>
  <c r="M748513" i="1"/>
  <c r="M748514" i="1"/>
  <c r="M748515" i="1"/>
  <c r="M748516" i="1"/>
  <c r="M748517" i="1"/>
  <c r="M748518" i="1"/>
  <c r="M748519" i="1"/>
  <c r="M748520" i="1"/>
  <c r="M748521" i="1"/>
  <c r="M748522" i="1"/>
  <c r="M748523" i="1"/>
  <c r="M748524" i="1"/>
  <c r="M748525" i="1"/>
  <c r="M748526" i="1"/>
  <c r="M748527" i="1"/>
  <c r="M748528" i="1"/>
  <c r="M748529" i="1"/>
  <c r="M748530" i="1"/>
  <c r="M748531" i="1"/>
  <c r="M748532" i="1"/>
  <c r="M748533" i="1"/>
  <c r="M748534" i="1"/>
  <c r="M748535" i="1"/>
  <c r="M748536" i="1"/>
  <c r="M748537" i="1"/>
  <c r="M748538" i="1"/>
  <c r="M748539" i="1"/>
  <c r="M748540" i="1"/>
  <c r="M748541" i="1"/>
  <c r="M748542" i="1"/>
  <c r="M748543" i="1"/>
  <c r="M748544" i="1"/>
  <c r="M748545" i="1"/>
  <c r="M748546" i="1"/>
  <c r="M748547" i="1"/>
  <c r="M748548" i="1"/>
  <c r="M748549" i="1"/>
  <c r="M748550" i="1"/>
  <c r="M748551" i="1"/>
  <c r="M748552" i="1"/>
  <c r="M748553" i="1"/>
  <c r="M748554" i="1"/>
  <c r="M748555" i="1"/>
  <c r="M748556" i="1"/>
  <c r="M748557" i="1"/>
  <c r="M748558" i="1"/>
  <c r="M748559" i="1"/>
  <c r="M748560" i="1"/>
  <c r="M748561" i="1"/>
  <c r="M748562" i="1"/>
  <c r="M748563" i="1"/>
  <c r="M748564" i="1"/>
  <c r="M748565" i="1"/>
  <c r="M748566" i="1"/>
  <c r="M748567" i="1"/>
  <c r="M748568" i="1"/>
  <c r="M748569" i="1"/>
  <c r="M748570" i="1"/>
  <c r="M748571" i="1"/>
  <c r="M748572" i="1"/>
  <c r="M748573" i="1"/>
  <c r="M748574" i="1"/>
  <c r="M748575" i="1"/>
  <c r="M748576" i="1"/>
  <c r="M748577" i="1"/>
  <c r="M748578" i="1"/>
  <c r="M748579" i="1"/>
  <c r="M748580" i="1"/>
  <c r="M748581" i="1"/>
  <c r="M748582" i="1"/>
  <c r="M748583" i="1"/>
  <c r="M748584" i="1"/>
  <c r="M748585" i="1"/>
  <c r="M748586" i="1"/>
  <c r="M748587" i="1"/>
  <c r="M748588" i="1"/>
  <c r="M748589" i="1"/>
  <c r="M748590" i="1"/>
  <c r="M748591" i="1"/>
  <c r="M748592" i="1"/>
  <c r="M748593" i="1"/>
  <c r="M748594" i="1"/>
  <c r="M748595" i="1"/>
  <c r="M748596" i="1"/>
  <c r="M748597" i="1"/>
  <c r="M748598" i="1"/>
  <c r="M748599" i="1"/>
  <c r="M748600" i="1"/>
  <c r="M748601" i="1"/>
  <c r="M748602" i="1"/>
  <c r="M748603" i="1"/>
  <c r="M748604" i="1"/>
  <c r="M748605" i="1"/>
  <c r="M748606" i="1"/>
  <c r="M748607" i="1"/>
  <c r="M748608" i="1"/>
  <c r="M748609" i="1"/>
  <c r="M748610" i="1"/>
  <c r="M748611" i="1"/>
  <c r="M748612" i="1"/>
  <c r="M748613" i="1"/>
  <c r="M748614" i="1"/>
  <c r="M748615" i="1"/>
  <c r="M748616" i="1"/>
  <c r="M748617" i="1"/>
  <c r="M748618" i="1"/>
  <c r="M748619" i="1"/>
  <c r="M748620" i="1"/>
  <c r="M748621" i="1"/>
  <c r="M748622" i="1"/>
  <c r="M748623" i="1"/>
  <c r="M748624" i="1"/>
  <c r="M748625" i="1"/>
  <c r="M748626" i="1"/>
  <c r="M748627" i="1"/>
  <c r="M748628" i="1"/>
  <c r="M748629" i="1"/>
  <c r="M748630" i="1"/>
  <c r="M748631" i="1"/>
  <c r="M748632" i="1"/>
  <c r="M748633" i="1"/>
  <c r="M748634" i="1"/>
  <c r="M748635" i="1"/>
  <c r="M748636" i="1"/>
  <c r="M748637" i="1"/>
  <c r="M748638" i="1"/>
  <c r="M748639" i="1"/>
  <c r="M748640" i="1"/>
  <c r="M748641" i="1"/>
  <c r="M748642" i="1"/>
  <c r="M748643" i="1"/>
  <c r="M748644" i="1"/>
  <c r="M748645" i="1"/>
  <c r="M748646" i="1"/>
  <c r="M748647" i="1"/>
  <c r="M748648" i="1"/>
  <c r="M748649" i="1"/>
  <c r="M748650" i="1"/>
  <c r="M748651" i="1"/>
  <c r="M748652" i="1"/>
  <c r="M748653" i="1"/>
  <c r="M748654" i="1"/>
  <c r="M748655" i="1"/>
  <c r="M748656" i="1"/>
  <c r="M748657" i="1"/>
  <c r="M748658" i="1"/>
  <c r="M748659" i="1"/>
  <c r="M748660" i="1"/>
  <c r="M748661" i="1"/>
  <c r="M748662" i="1"/>
  <c r="M748663" i="1"/>
  <c r="M748664" i="1"/>
  <c r="M748665" i="1"/>
  <c r="M748666" i="1"/>
  <c r="M748667" i="1"/>
  <c r="M748668" i="1"/>
  <c r="M748669" i="1"/>
  <c r="M748670" i="1"/>
  <c r="M748671" i="1"/>
  <c r="M748672" i="1"/>
  <c r="M748673" i="1"/>
  <c r="M748674" i="1"/>
  <c r="M748675" i="1"/>
  <c r="M748676" i="1"/>
  <c r="M748677" i="1"/>
  <c r="M748678" i="1"/>
  <c r="M748679" i="1"/>
  <c r="M748680" i="1"/>
  <c r="M748681" i="1"/>
  <c r="M748682" i="1"/>
  <c r="M748683" i="1"/>
  <c r="M748684" i="1"/>
  <c r="M748685" i="1"/>
  <c r="M748686" i="1"/>
  <c r="M748687" i="1"/>
  <c r="M748688" i="1"/>
  <c r="M748689" i="1"/>
  <c r="M748690" i="1"/>
  <c r="M748691" i="1"/>
  <c r="M748692" i="1"/>
  <c r="M748693" i="1"/>
  <c r="M748694" i="1"/>
  <c r="M748695" i="1"/>
  <c r="M748696" i="1"/>
  <c r="M748697" i="1"/>
  <c r="M748698" i="1"/>
  <c r="M748699" i="1"/>
  <c r="M748700" i="1"/>
  <c r="M748701" i="1"/>
  <c r="M748702" i="1"/>
  <c r="M748703" i="1"/>
  <c r="M748704" i="1"/>
  <c r="M748705" i="1"/>
  <c r="M748706" i="1"/>
  <c r="M748707" i="1"/>
  <c r="M748708" i="1"/>
  <c r="M748709" i="1"/>
  <c r="M748710" i="1"/>
  <c r="M748711" i="1"/>
  <c r="M748712" i="1"/>
  <c r="M748713" i="1"/>
  <c r="M748714" i="1"/>
  <c r="M748715" i="1"/>
  <c r="M748716" i="1"/>
  <c r="M748717" i="1"/>
  <c r="M748718" i="1"/>
  <c r="M748719" i="1"/>
  <c r="M748720" i="1"/>
  <c r="M748721" i="1"/>
  <c r="M748722" i="1"/>
  <c r="M748723" i="1"/>
  <c r="M748724" i="1"/>
  <c r="M748725" i="1"/>
  <c r="M748726" i="1"/>
  <c r="M748727" i="1"/>
  <c r="M748728" i="1"/>
  <c r="M748729" i="1"/>
  <c r="M748730" i="1"/>
  <c r="M748731" i="1"/>
  <c r="M748732" i="1"/>
  <c r="M748733" i="1"/>
  <c r="M748734" i="1"/>
  <c r="M748735" i="1"/>
  <c r="M748736" i="1"/>
  <c r="M748737" i="1"/>
  <c r="M748738" i="1"/>
  <c r="M748739" i="1"/>
  <c r="M748740" i="1"/>
  <c r="M748741" i="1"/>
  <c r="M748742" i="1"/>
  <c r="M748743" i="1"/>
  <c r="M748744" i="1"/>
  <c r="M748745" i="1"/>
  <c r="M748746" i="1"/>
  <c r="M748747" i="1"/>
  <c r="M748748" i="1"/>
  <c r="M748749" i="1"/>
  <c r="M748750" i="1"/>
  <c r="M748751" i="1"/>
  <c r="M748752" i="1"/>
  <c r="M748753" i="1"/>
  <c r="M748754" i="1"/>
  <c r="M748755" i="1"/>
  <c r="M748756" i="1"/>
  <c r="M748757" i="1"/>
  <c r="M748758" i="1"/>
  <c r="M748759" i="1"/>
  <c r="M748760" i="1"/>
  <c r="M748761" i="1"/>
  <c r="M748762" i="1"/>
  <c r="M748763" i="1"/>
  <c r="M748764" i="1"/>
  <c r="M748765" i="1"/>
  <c r="M748766" i="1"/>
  <c r="M748767" i="1"/>
  <c r="M748768" i="1"/>
  <c r="M748769" i="1"/>
  <c r="M748770" i="1"/>
  <c r="M748771" i="1"/>
  <c r="M748772" i="1"/>
  <c r="M748773" i="1"/>
  <c r="M748774" i="1"/>
  <c r="M748775" i="1"/>
  <c r="M748776" i="1"/>
  <c r="M748777" i="1"/>
  <c r="M748778" i="1"/>
  <c r="M748779" i="1"/>
  <c r="M748780" i="1"/>
  <c r="M748781" i="1"/>
  <c r="M748782" i="1"/>
  <c r="M748783" i="1"/>
  <c r="M748784" i="1"/>
  <c r="M748785" i="1"/>
  <c r="M748786" i="1"/>
  <c r="M748787" i="1"/>
  <c r="M748788" i="1"/>
  <c r="M748789" i="1"/>
  <c r="M748790" i="1"/>
  <c r="M748791" i="1"/>
  <c r="M748792" i="1"/>
  <c r="M748793" i="1"/>
  <c r="M748794" i="1"/>
  <c r="M748795" i="1"/>
  <c r="M748796" i="1"/>
  <c r="M748797" i="1"/>
  <c r="M748798" i="1"/>
  <c r="M748799" i="1"/>
  <c r="M748800" i="1"/>
  <c r="M748801" i="1"/>
  <c r="M748802" i="1"/>
  <c r="M748803" i="1"/>
  <c r="M748804" i="1"/>
  <c r="M748805" i="1"/>
  <c r="M748806" i="1"/>
  <c r="M748807" i="1"/>
  <c r="M748808" i="1"/>
  <c r="M748809" i="1"/>
  <c r="M748810" i="1"/>
  <c r="M748811" i="1"/>
  <c r="M748812" i="1"/>
  <c r="M748813" i="1"/>
  <c r="M748814" i="1"/>
  <c r="M748815" i="1"/>
  <c r="M748816" i="1"/>
  <c r="M748817" i="1"/>
  <c r="M748818" i="1"/>
  <c r="M748819" i="1"/>
  <c r="M748820" i="1"/>
  <c r="M748821" i="1"/>
  <c r="M748822" i="1"/>
  <c r="M748823" i="1"/>
  <c r="M748824" i="1"/>
  <c r="M748825" i="1"/>
  <c r="M748826" i="1"/>
  <c r="M748827" i="1"/>
  <c r="M748828" i="1"/>
  <c r="M748829" i="1"/>
  <c r="M748830" i="1"/>
  <c r="M748831" i="1"/>
  <c r="M748832" i="1"/>
  <c r="M748833" i="1"/>
  <c r="M748834" i="1"/>
  <c r="M748835" i="1"/>
  <c r="M748836" i="1"/>
  <c r="M748837" i="1"/>
  <c r="M748838" i="1"/>
  <c r="M748839" i="1"/>
  <c r="M748840" i="1"/>
  <c r="M748841" i="1"/>
  <c r="M748842" i="1"/>
  <c r="M748843" i="1"/>
  <c r="M748844" i="1"/>
  <c r="M748845" i="1"/>
  <c r="M748846" i="1"/>
  <c r="M748847" i="1"/>
  <c r="M748848" i="1"/>
  <c r="M748849" i="1"/>
  <c r="M748850" i="1"/>
  <c r="M748851" i="1"/>
  <c r="M748852" i="1"/>
  <c r="M748853" i="1"/>
  <c r="M748854" i="1"/>
  <c r="M748855" i="1"/>
  <c r="M748856" i="1"/>
  <c r="M748857" i="1"/>
  <c r="M748858" i="1"/>
  <c r="M748859" i="1"/>
  <c r="M748860" i="1"/>
  <c r="M748861" i="1"/>
  <c r="M748862" i="1"/>
  <c r="M748863" i="1"/>
  <c r="M748864" i="1"/>
  <c r="M748865" i="1"/>
  <c r="M748866" i="1"/>
  <c r="M748867" i="1"/>
  <c r="M748868" i="1"/>
  <c r="M748869" i="1"/>
  <c r="M748870" i="1"/>
  <c r="M748871" i="1"/>
  <c r="M748872" i="1"/>
  <c r="M748873" i="1"/>
  <c r="M748874" i="1"/>
  <c r="M748875" i="1"/>
  <c r="M748876" i="1"/>
  <c r="M748877" i="1"/>
  <c r="M748878" i="1"/>
  <c r="M748879" i="1"/>
  <c r="M748880" i="1"/>
  <c r="M748881" i="1"/>
  <c r="M748882" i="1"/>
  <c r="M748883" i="1"/>
  <c r="M748884" i="1"/>
  <c r="M748885" i="1"/>
  <c r="M748886" i="1"/>
  <c r="M748887" i="1"/>
  <c r="M748888" i="1"/>
  <c r="M748889" i="1"/>
  <c r="M748890" i="1"/>
  <c r="M748891" i="1"/>
  <c r="M748892" i="1"/>
  <c r="M748893" i="1"/>
  <c r="M748894" i="1"/>
  <c r="M748895" i="1"/>
  <c r="M748896" i="1"/>
  <c r="M748897" i="1"/>
  <c r="M748898" i="1"/>
  <c r="M748899" i="1"/>
  <c r="M748900" i="1"/>
  <c r="M748901" i="1"/>
  <c r="M748902" i="1"/>
  <c r="M748903" i="1"/>
  <c r="M748904" i="1"/>
  <c r="M748905" i="1"/>
  <c r="M748906" i="1"/>
  <c r="M748907" i="1"/>
  <c r="M748908" i="1"/>
  <c r="M748909" i="1"/>
  <c r="M748910" i="1"/>
  <c r="M748911" i="1"/>
  <c r="M748912" i="1"/>
  <c r="M748913" i="1"/>
  <c r="M748914" i="1"/>
  <c r="M748915" i="1"/>
  <c r="M748916" i="1"/>
  <c r="M748917" i="1"/>
  <c r="M748918" i="1"/>
  <c r="M748919" i="1"/>
  <c r="M748920" i="1"/>
  <c r="M748921" i="1"/>
  <c r="M748922" i="1"/>
  <c r="M748923" i="1"/>
  <c r="M748924" i="1"/>
  <c r="M748925" i="1"/>
  <c r="M748926" i="1"/>
  <c r="M748927" i="1"/>
  <c r="M748928" i="1"/>
  <c r="M748929" i="1"/>
  <c r="M748930" i="1"/>
  <c r="M748931" i="1"/>
  <c r="M748932" i="1"/>
  <c r="M748933" i="1"/>
  <c r="M748934" i="1"/>
  <c r="M748935" i="1"/>
  <c r="M748936" i="1"/>
  <c r="M748937" i="1"/>
  <c r="M748938" i="1"/>
  <c r="M748939" i="1"/>
  <c r="M748940" i="1"/>
  <c r="M748941" i="1"/>
  <c r="M748942" i="1"/>
  <c r="M748943" i="1"/>
  <c r="M748944" i="1"/>
  <c r="M748945" i="1"/>
  <c r="M748946" i="1"/>
  <c r="M748947" i="1"/>
  <c r="M748948" i="1"/>
  <c r="M748949" i="1"/>
  <c r="M748950" i="1"/>
  <c r="M748951" i="1"/>
  <c r="M748952" i="1"/>
  <c r="M748953" i="1"/>
  <c r="M748954" i="1"/>
  <c r="M748955" i="1"/>
  <c r="M748956" i="1"/>
  <c r="M748957" i="1"/>
  <c r="M748958" i="1"/>
  <c r="M748959" i="1"/>
  <c r="M748960" i="1"/>
  <c r="M748961" i="1"/>
  <c r="M748962" i="1"/>
  <c r="M748963" i="1"/>
  <c r="M748964" i="1"/>
  <c r="M748965" i="1"/>
  <c r="M748966" i="1"/>
  <c r="M748967" i="1"/>
  <c r="M748968" i="1"/>
  <c r="M748969" i="1"/>
  <c r="M748970" i="1"/>
  <c r="M748971" i="1"/>
  <c r="M748972" i="1"/>
  <c r="M748973" i="1"/>
  <c r="M748974" i="1"/>
  <c r="M748975" i="1"/>
  <c r="M748976" i="1"/>
  <c r="M748977" i="1"/>
  <c r="M748978" i="1"/>
  <c r="M748979" i="1"/>
  <c r="M748980" i="1"/>
  <c r="M748981" i="1"/>
  <c r="M748982" i="1"/>
  <c r="M748983" i="1"/>
  <c r="M748984" i="1"/>
  <c r="M748985" i="1"/>
  <c r="M748986" i="1"/>
  <c r="M748987" i="1"/>
  <c r="M748988" i="1"/>
  <c r="M748989" i="1"/>
  <c r="M748990" i="1"/>
  <c r="M748991" i="1"/>
  <c r="M748992" i="1"/>
  <c r="M748993" i="1"/>
  <c r="M748994" i="1"/>
  <c r="M748995" i="1"/>
  <c r="M748996" i="1"/>
  <c r="M748997" i="1"/>
  <c r="M748998" i="1"/>
  <c r="M748999" i="1"/>
  <c r="M749000" i="1"/>
  <c r="M749001" i="1"/>
  <c r="M749002" i="1"/>
  <c r="M749003" i="1"/>
  <c r="M749004" i="1"/>
  <c r="M749005" i="1"/>
  <c r="M749006" i="1"/>
  <c r="M749007" i="1"/>
  <c r="M749008" i="1"/>
  <c r="M749009" i="1"/>
  <c r="M749010" i="1"/>
  <c r="M749011" i="1"/>
  <c r="M749012" i="1"/>
  <c r="M749013" i="1"/>
  <c r="M749014" i="1"/>
  <c r="M749015" i="1"/>
  <c r="M749016" i="1"/>
  <c r="M749017" i="1"/>
  <c r="M749018" i="1"/>
  <c r="M749019" i="1"/>
  <c r="M749020" i="1"/>
  <c r="M749021" i="1"/>
  <c r="M749022" i="1"/>
  <c r="M749023" i="1"/>
  <c r="M749024" i="1"/>
  <c r="M749025" i="1"/>
  <c r="M749026" i="1"/>
  <c r="M749027" i="1"/>
  <c r="M749028" i="1"/>
  <c r="M749029" i="1"/>
  <c r="M749030" i="1"/>
  <c r="M749031" i="1"/>
  <c r="M749032" i="1"/>
  <c r="M749033" i="1"/>
  <c r="M749034" i="1"/>
  <c r="M749035" i="1"/>
  <c r="M749036" i="1"/>
  <c r="M749037" i="1"/>
  <c r="M749038" i="1"/>
  <c r="M749039" i="1"/>
  <c r="M749040" i="1"/>
  <c r="M749041" i="1"/>
  <c r="M749042" i="1"/>
  <c r="M749043" i="1"/>
  <c r="M749044" i="1"/>
  <c r="M749045" i="1"/>
  <c r="M749046" i="1"/>
  <c r="M749047" i="1"/>
  <c r="M749048" i="1"/>
  <c r="M749049" i="1"/>
  <c r="M749050" i="1"/>
  <c r="M749051" i="1"/>
  <c r="M749052" i="1"/>
  <c r="M749053" i="1"/>
  <c r="M749054" i="1"/>
  <c r="M749055" i="1"/>
  <c r="M749056" i="1"/>
  <c r="M749057" i="1"/>
  <c r="M749058" i="1"/>
  <c r="M749059" i="1"/>
  <c r="M749060" i="1"/>
  <c r="M749061" i="1"/>
  <c r="M749062" i="1"/>
  <c r="M749063" i="1"/>
  <c r="M749064" i="1"/>
  <c r="M749065" i="1"/>
  <c r="M749066" i="1"/>
  <c r="M749067" i="1"/>
  <c r="M749068" i="1"/>
  <c r="M749069" i="1"/>
  <c r="M749070" i="1"/>
  <c r="M749071" i="1"/>
  <c r="M749072" i="1"/>
  <c r="M749073" i="1"/>
  <c r="M749074" i="1"/>
  <c r="M749075" i="1"/>
  <c r="M749076" i="1"/>
  <c r="M749077" i="1"/>
  <c r="M749078" i="1"/>
  <c r="M749079" i="1"/>
  <c r="M749080" i="1"/>
  <c r="M749081" i="1"/>
  <c r="M749082" i="1"/>
  <c r="M749083" i="1"/>
  <c r="M749084" i="1"/>
  <c r="M749085" i="1"/>
  <c r="M749086" i="1"/>
  <c r="M749087" i="1"/>
  <c r="M749088" i="1"/>
  <c r="M749089" i="1"/>
  <c r="M749090" i="1"/>
  <c r="M749091" i="1"/>
  <c r="M749092" i="1"/>
  <c r="M749093" i="1"/>
  <c r="M749094" i="1"/>
  <c r="M749095" i="1"/>
  <c r="M749096" i="1"/>
  <c r="M749097" i="1"/>
  <c r="M749098" i="1"/>
  <c r="M749099" i="1"/>
  <c r="M749100" i="1"/>
  <c r="M749101" i="1"/>
  <c r="M749102" i="1"/>
  <c r="M749103" i="1"/>
  <c r="M749104" i="1"/>
  <c r="M749105" i="1"/>
  <c r="M749106" i="1"/>
  <c r="M749107" i="1"/>
  <c r="M749108" i="1"/>
  <c r="M749109" i="1"/>
  <c r="M749110" i="1"/>
  <c r="M749111" i="1"/>
  <c r="M749112" i="1"/>
  <c r="M749113" i="1"/>
  <c r="M749114" i="1"/>
  <c r="M749115" i="1"/>
  <c r="M749116" i="1"/>
  <c r="M749117" i="1"/>
  <c r="M749118" i="1"/>
  <c r="M749119" i="1"/>
  <c r="M749120" i="1"/>
  <c r="M749121" i="1"/>
  <c r="M749122" i="1"/>
  <c r="M749123" i="1"/>
  <c r="M749124" i="1"/>
  <c r="M749125" i="1"/>
  <c r="M749126" i="1"/>
  <c r="M749127" i="1"/>
  <c r="M749128" i="1"/>
  <c r="M749129" i="1"/>
  <c r="M749130" i="1"/>
  <c r="M749131" i="1"/>
  <c r="M749132" i="1"/>
  <c r="M749133" i="1"/>
  <c r="M749134" i="1"/>
  <c r="M749135" i="1"/>
  <c r="M749136" i="1"/>
  <c r="M749137" i="1"/>
  <c r="M749138" i="1"/>
  <c r="M749139" i="1"/>
  <c r="M749140" i="1"/>
  <c r="M749141" i="1"/>
  <c r="M749142" i="1"/>
  <c r="M749143" i="1"/>
  <c r="M749144" i="1"/>
  <c r="M749145" i="1"/>
  <c r="M749146" i="1"/>
  <c r="M749147" i="1"/>
  <c r="M749148" i="1"/>
  <c r="M749149" i="1"/>
  <c r="M749150" i="1"/>
  <c r="M749151" i="1"/>
  <c r="M749152" i="1"/>
  <c r="M749153" i="1"/>
  <c r="M749154" i="1"/>
  <c r="M749155" i="1"/>
  <c r="M749156" i="1"/>
  <c r="M749157" i="1"/>
  <c r="M749158" i="1"/>
  <c r="M749159" i="1"/>
  <c r="M749160" i="1"/>
  <c r="M749161" i="1"/>
  <c r="M749162" i="1"/>
  <c r="M749163" i="1"/>
  <c r="M749164" i="1"/>
  <c r="M749165" i="1"/>
  <c r="M749166" i="1"/>
  <c r="M749167" i="1"/>
  <c r="M749168" i="1"/>
  <c r="M749169" i="1"/>
  <c r="M749170" i="1"/>
  <c r="M749171" i="1"/>
  <c r="M749172" i="1"/>
  <c r="M749173" i="1"/>
  <c r="M749174" i="1"/>
  <c r="M749175" i="1"/>
  <c r="M749176" i="1"/>
  <c r="M749177" i="1"/>
  <c r="M749178" i="1"/>
  <c r="M749179" i="1"/>
  <c r="M749180" i="1"/>
  <c r="M749181" i="1"/>
  <c r="M749182" i="1"/>
  <c r="M749183" i="1"/>
  <c r="M749184" i="1"/>
  <c r="M749185" i="1"/>
  <c r="M749186" i="1"/>
  <c r="M749187" i="1"/>
  <c r="M749188" i="1"/>
  <c r="M749189" i="1"/>
  <c r="M749190" i="1"/>
  <c r="M749191" i="1"/>
  <c r="M749192" i="1"/>
  <c r="M749193" i="1"/>
  <c r="M749194" i="1"/>
  <c r="M749195" i="1"/>
  <c r="M749196" i="1"/>
  <c r="M749197" i="1"/>
  <c r="M749198" i="1"/>
  <c r="M749199" i="1"/>
  <c r="M749200" i="1"/>
  <c r="M749201" i="1"/>
  <c r="M749202" i="1"/>
  <c r="M749203" i="1"/>
  <c r="M749204" i="1"/>
  <c r="M749205" i="1"/>
  <c r="M749206" i="1"/>
  <c r="M749207" i="1"/>
  <c r="M749208" i="1"/>
  <c r="M749209" i="1"/>
  <c r="M749210" i="1"/>
  <c r="M749211" i="1"/>
  <c r="M749212" i="1"/>
  <c r="M749213" i="1"/>
  <c r="M749214" i="1"/>
  <c r="M749215" i="1"/>
  <c r="M749216" i="1"/>
  <c r="M749217" i="1"/>
  <c r="M749218" i="1"/>
  <c r="M749219" i="1"/>
  <c r="M749220" i="1"/>
  <c r="M749221" i="1"/>
  <c r="M749222" i="1"/>
  <c r="M749223" i="1"/>
  <c r="M749224" i="1"/>
  <c r="M749225" i="1"/>
  <c r="M749226" i="1"/>
  <c r="M749227" i="1"/>
  <c r="M749228" i="1"/>
  <c r="M749229" i="1"/>
  <c r="M749230" i="1"/>
  <c r="M749231" i="1"/>
  <c r="M749232" i="1"/>
  <c r="M749233" i="1"/>
  <c r="M749234" i="1"/>
  <c r="M749235" i="1"/>
  <c r="M749236" i="1"/>
  <c r="M749237" i="1"/>
  <c r="M749238" i="1"/>
  <c r="M749239" i="1"/>
  <c r="M749240" i="1"/>
  <c r="M749241" i="1"/>
  <c r="M749242" i="1"/>
  <c r="M749243" i="1"/>
  <c r="M749244" i="1"/>
  <c r="M749245" i="1"/>
  <c r="M749246" i="1"/>
  <c r="M749247" i="1"/>
  <c r="M749248" i="1"/>
  <c r="M749249" i="1"/>
  <c r="M749250" i="1"/>
  <c r="M749251" i="1"/>
  <c r="M749252" i="1"/>
  <c r="M749253" i="1"/>
  <c r="M749254" i="1"/>
  <c r="M749255" i="1"/>
  <c r="M749256" i="1"/>
  <c r="M749257" i="1"/>
  <c r="M749258" i="1"/>
  <c r="M749259" i="1"/>
  <c r="M749260" i="1"/>
  <c r="M749261" i="1"/>
  <c r="M749262" i="1"/>
  <c r="M749263" i="1"/>
  <c r="M749264" i="1"/>
  <c r="M749265" i="1"/>
  <c r="M749266" i="1"/>
  <c r="M749267" i="1"/>
  <c r="M749268" i="1"/>
  <c r="M749269" i="1"/>
  <c r="M749270" i="1"/>
  <c r="M749271" i="1"/>
  <c r="M749272" i="1"/>
  <c r="M749273" i="1"/>
  <c r="M749274" i="1"/>
  <c r="M749275" i="1"/>
  <c r="M749276" i="1"/>
  <c r="M749277" i="1"/>
  <c r="M749278" i="1"/>
  <c r="M749279" i="1"/>
  <c r="M749280" i="1"/>
  <c r="M749281" i="1"/>
  <c r="M749282" i="1"/>
  <c r="M749283" i="1"/>
  <c r="M749284" i="1"/>
  <c r="M749285" i="1"/>
  <c r="M749286" i="1"/>
  <c r="M749287" i="1"/>
  <c r="M749288" i="1"/>
  <c r="M749289" i="1"/>
  <c r="M749290" i="1"/>
  <c r="M749291" i="1"/>
  <c r="M749292" i="1"/>
  <c r="M749293" i="1"/>
  <c r="M749294" i="1"/>
  <c r="M749295" i="1"/>
  <c r="M749296" i="1"/>
  <c r="M749297" i="1"/>
  <c r="M749298" i="1"/>
  <c r="M749299" i="1"/>
  <c r="M749300" i="1"/>
  <c r="M749301" i="1"/>
  <c r="M749302" i="1"/>
  <c r="M749303" i="1"/>
  <c r="M749304" i="1"/>
  <c r="M749305" i="1"/>
  <c r="M749306" i="1"/>
  <c r="M749307" i="1"/>
  <c r="M749308" i="1"/>
  <c r="M749309" i="1"/>
  <c r="M749310" i="1"/>
  <c r="M749311" i="1"/>
  <c r="M749312" i="1"/>
  <c r="M749313" i="1"/>
  <c r="M749314" i="1"/>
  <c r="M749315" i="1"/>
  <c r="M749316" i="1"/>
  <c r="M749317" i="1"/>
  <c r="M749318" i="1"/>
  <c r="M749319" i="1"/>
  <c r="M749320" i="1"/>
  <c r="M749321" i="1"/>
  <c r="M749322" i="1"/>
  <c r="M749323" i="1"/>
  <c r="M749324" i="1"/>
  <c r="M749325" i="1"/>
  <c r="M749326" i="1"/>
  <c r="M749327" i="1"/>
  <c r="M749328" i="1"/>
  <c r="M749329" i="1"/>
  <c r="M749330" i="1"/>
  <c r="M749331" i="1"/>
  <c r="M749332" i="1"/>
  <c r="M749333" i="1"/>
  <c r="M749334" i="1"/>
  <c r="M749335" i="1"/>
  <c r="M749336" i="1"/>
  <c r="M749337" i="1"/>
  <c r="M749338" i="1"/>
  <c r="M749339" i="1"/>
  <c r="M749340" i="1"/>
  <c r="M749341" i="1"/>
  <c r="M749342" i="1"/>
  <c r="M749343" i="1"/>
  <c r="M749344" i="1"/>
  <c r="M749345" i="1"/>
  <c r="M749346" i="1"/>
  <c r="M749347" i="1"/>
  <c r="M749348" i="1"/>
  <c r="M749349" i="1"/>
  <c r="M749350" i="1"/>
  <c r="M749351" i="1"/>
  <c r="M749352" i="1"/>
  <c r="M749353" i="1"/>
  <c r="M749354" i="1"/>
  <c r="M749355" i="1"/>
  <c r="M749356" i="1"/>
  <c r="M749357" i="1"/>
  <c r="M749358" i="1"/>
  <c r="M749359" i="1"/>
  <c r="M749360" i="1"/>
  <c r="M749361" i="1"/>
  <c r="M749362" i="1"/>
  <c r="M749363" i="1"/>
  <c r="M749364" i="1"/>
  <c r="M749365" i="1"/>
  <c r="M749366" i="1"/>
  <c r="M749367" i="1"/>
  <c r="M749368" i="1"/>
  <c r="M749369" i="1"/>
  <c r="M749370" i="1"/>
  <c r="M749371" i="1"/>
  <c r="M749372" i="1"/>
  <c r="M749373" i="1"/>
  <c r="M749374" i="1"/>
  <c r="M749375" i="1"/>
  <c r="M749376" i="1"/>
  <c r="M749377" i="1"/>
  <c r="M749378" i="1"/>
  <c r="M749379" i="1"/>
  <c r="M749380" i="1"/>
  <c r="M749381" i="1"/>
  <c r="M749382" i="1"/>
  <c r="M749383" i="1"/>
  <c r="M749384" i="1"/>
  <c r="M749385" i="1"/>
  <c r="M749386" i="1"/>
  <c r="M749387" i="1"/>
  <c r="M749388" i="1"/>
  <c r="M749389" i="1"/>
  <c r="M749390" i="1"/>
  <c r="M749391" i="1"/>
  <c r="M749392" i="1"/>
  <c r="M749393" i="1"/>
  <c r="M749394" i="1"/>
  <c r="M749395" i="1"/>
  <c r="M749396" i="1"/>
  <c r="M749397" i="1"/>
  <c r="M749398" i="1"/>
  <c r="M749399" i="1"/>
  <c r="M749400" i="1"/>
  <c r="M749401" i="1"/>
  <c r="M749402" i="1"/>
  <c r="M749403" i="1"/>
  <c r="M749404" i="1"/>
  <c r="M749405" i="1"/>
  <c r="M749406" i="1"/>
  <c r="M749407" i="1"/>
  <c r="M749408" i="1"/>
  <c r="M749409" i="1"/>
  <c r="M749410" i="1"/>
  <c r="M749411" i="1"/>
  <c r="M749412" i="1"/>
  <c r="M749413" i="1"/>
  <c r="M749414" i="1"/>
  <c r="M749415" i="1"/>
  <c r="M749416" i="1"/>
  <c r="M749417" i="1"/>
  <c r="M749418" i="1"/>
  <c r="M749419" i="1"/>
  <c r="M749420" i="1"/>
  <c r="M749421" i="1"/>
  <c r="M749422" i="1"/>
  <c r="M749423" i="1"/>
  <c r="M749424" i="1"/>
  <c r="M749425" i="1"/>
  <c r="M749426" i="1"/>
  <c r="M749427" i="1"/>
  <c r="M749428" i="1"/>
  <c r="M749429" i="1"/>
  <c r="M749430" i="1"/>
  <c r="M749431" i="1"/>
  <c r="M749432" i="1"/>
  <c r="M749433" i="1"/>
  <c r="M749434" i="1"/>
  <c r="M749435" i="1"/>
  <c r="M749436" i="1"/>
  <c r="M749437" i="1"/>
  <c r="M749438" i="1"/>
  <c r="M749439" i="1"/>
  <c r="M749440" i="1"/>
  <c r="M749441" i="1"/>
  <c r="M749442" i="1"/>
  <c r="M749443" i="1"/>
  <c r="M749444" i="1"/>
  <c r="M749445" i="1"/>
  <c r="M749446" i="1"/>
  <c r="M749447" i="1"/>
  <c r="M749448" i="1"/>
  <c r="M749449" i="1"/>
  <c r="M749450" i="1"/>
  <c r="M749451" i="1"/>
  <c r="M749452" i="1"/>
  <c r="M749453" i="1"/>
  <c r="M749454" i="1"/>
  <c r="M749455" i="1"/>
  <c r="M749456" i="1"/>
  <c r="M749457" i="1"/>
  <c r="M749458" i="1"/>
  <c r="M749459" i="1"/>
  <c r="M749460" i="1"/>
  <c r="M749461" i="1"/>
  <c r="M749462" i="1"/>
  <c r="M749463" i="1"/>
  <c r="M749464" i="1"/>
  <c r="M749465" i="1"/>
  <c r="M749466" i="1"/>
  <c r="M749467" i="1"/>
  <c r="M749468" i="1"/>
  <c r="M749469" i="1"/>
  <c r="M749470" i="1"/>
  <c r="M749471" i="1"/>
  <c r="M749472" i="1"/>
  <c r="M749473" i="1"/>
  <c r="M749474" i="1"/>
  <c r="M749475" i="1"/>
  <c r="M749476" i="1"/>
  <c r="M749477" i="1"/>
  <c r="M749478" i="1"/>
  <c r="M749479" i="1"/>
  <c r="M749480" i="1"/>
  <c r="M749481" i="1"/>
  <c r="M749482" i="1"/>
  <c r="M749483" i="1"/>
  <c r="M749484" i="1"/>
  <c r="M749485" i="1"/>
  <c r="M749486" i="1"/>
  <c r="M749487" i="1"/>
  <c r="M749488" i="1"/>
  <c r="M749489" i="1"/>
  <c r="M749490" i="1"/>
  <c r="M749491" i="1"/>
  <c r="M749492" i="1"/>
  <c r="M749493" i="1"/>
  <c r="M749494" i="1"/>
  <c r="M749495" i="1"/>
  <c r="M749496" i="1"/>
  <c r="M749497" i="1"/>
  <c r="M749498" i="1"/>
  <c r="M749499" i="1"/>
  <c r="M749500" i="1"/>
  <c r="M749501" i="1"/>
  <c r="M749502" i="1"/>
  <c r="M749503" i="1"/>
  <c r="M749504" i="1"/>
  <c r="M749505" i="1"/>
  <c r="M749506" i="1"/>
  <c r="M749507" i="1"/>
  <c r="M749508" i="1"/>
  <c r="M749509" i="1"/>
  <c r="M749510" i="1"/>
  <c r="M749511" i="1"/>
  <c r="M749512" i="1"/>
  <c r="M749513" i="1"/>
  <c r="M749514" i="1"/>
  <c r="M749515" i="1"/>
  <c r="M749516" i="1"/>
  <c r="M749517" i="1"/>
  <c r="M749518" i="1"/>
  <c r="M749519" i="1"/>
  <c r="M749520" i="1"/>
  <c r="M749521" i="1"/>
  <c r="M749522" i="1"/>
  <c r="M749523" i="1"/>
  <c r="M749524" i="1"/>
  <c r="M749525" i="1"/>
  <c r="M749526" i="1"/>
  <c r="M749527" i="1"/>
  <c r="M749528" i="1"/>
  <c r="M749529" i="1"/>
  <c r="M749530" i="1"/>
  <c r="M749531" i="1"/>
  <c r="M749532" i="1"/>
  <c r="M749533" i="1"/>
  <c r="M749534" i="1"/>
  <c r="M749535" i="1"/>
  <c r="M749536" i="1"/>
  <c r="M749537" i="1"/>
  <c r="M749538" i="1"/>
  <c r="M749539" i="1"/>
  <c r="M749540" i="1"/>
  <c r="M749541" i="1"/>
  <c r="M749542" i="1"/>
  <c r="M749543" i="1"/>
  <c r="M749544" i="1"/>
  <c r="M749545" i="1"/>
  <c r="M749546" i="1"/>
  <c r="M749547" i="1"/>
  <c r="M749548" i="1"/>
  <c r="M749549" i="1"/>
  <c r="M749550" i="1"/>
  <c r="M749551" i="1"/>
  <c r="M749552" i="1"/>
  <c r="M749553" i="1"/>
  <c r="M749554" i="1"/>
  <c r="M749555" i="1"/>
  <c r="M749556" i="1"/>
  <c r="M749557" i="1"/>
  <c r="M749558" i="1"/>
  <c r="M749559" i="1"/>
  <c r="M749560" i="1"/>
  <c r="M749561" i="1"/>
  <c r="M749562" i="1"/>
  <c r="M749563" i="1"/>
  <c r="M749564" i="1"/>
  <c r="M749565" i="1"/>
  <c r="M749566" i="1"/>
  <c r="M749567" i="1"/>
  <c r="M749568" i="1"/>
  <c r="M749569" i="1"/>
  <c r="M749570" i="1"/>
  <c r="M749571" i="1"/>
  <c r="M749572" i="1"/>
  <c r="M749573" i="1"/>
  <c r="M749574" i="1"/>
  <c r="M749575" i="1"/>
  <c r="M749576" i="1"/>
  <c r="M749577" i="1"/>
  <c r="M749578" i="1"/>
  <c r="M749579" i="1"/>
  <c r="M749580" i="1"/>
  <c r="M749581" i="1"/>
  <c r="M749582" i="1"/>
  <c r="M749583" i="1"/>
  <c r="M749584" i="1"/>
  <c r="M749585" i="1"/>
  <c r="M749586" i="1"/>
  <c r="M749587" i="1"/>
  <c r="M749588" i="1"/>
  <c r="M749589" i="1"/>
  <c r="M749590" i="1"/>
  <c r="M749591" i="1"/>
  <c r="M749592" i="1"/>
  <c r="M749593" i="1"/>
  <c r="M749594" i="1"/>
  <c r="M749595" i="1"/>
  <c r="M749596" i="1"/>
  <c r="M749597" i="1"/>
  <c r="M749598" i="1"/>
  <c r="M749599" i="1"/>
  <c r="M749600" i="1"/>
  <c r="M749601" i="1"/>
  <c r="M749602" i="1"/>
  <c r="M749603" i="1"/>
  <c r="M749604" i="1"/>
  <c r="M749605" i="1"/>
  <c r="M749606" i="1"/>
  <c r="M749607" i="1"/>
  <c r="M749608" i="1"/>
  <c r="M749609" i="1"/>
  <c r="M749610" i="1"/>
  <c r="M749611" i="1"/>
  <c r="M749612" i="1"/>
  <c r="M749613" i="1"/>
  <c r="M749614" i="1"/>
  <c r="M749615" i="1"/>
  <c r="M749616" i="1"/>
  <c r="M749617" i="1"/>
  <c r="M749618" i="1"/>
  <c r="M749619" i="1"/>
  <c r="M749620" i="1"/>
  <c r="M749621" i="1"/>
  <c r="M749622" i="1"/>
  <c r="M749623" i="1"/>
  <c r="M749624" i="1"/>
  <c r="M749625" i="1"/>
  <c r="M749626" i="1"/>
  <c r="M749627" i="1"/>
  <c r="M749628" i="1"/>
  <c r="M749629" i="1"/>
  <c r="M749630" i="1"/>
  <c r="M749631" i="1"/>
  <c r="M749632" i="1"/>
  <c r="M749633" i="1"/>
  <c r="M749634" i="1"/>
  <c r="M749635" i="1"/>
  <c r="M749636" i="1"/>
  <c r="M749637" i="1"/>
  <c r="M749638" i="1"/>
  <c r="M749639" i="1"/>
  <c r="M749640" i="1"/>
  <c r="M749641" i="1"/>
  <c r="M749642" i="1"/>
  <c r="M749643" i="1"/>
  <c r="M749644" i="1"/>
  <c r="M749645" i="1"/>
  <c r="M749646" i="1"/>
  <c r="M749647" i="1"/>
  <c r="M749648" i="1"/>
  <c r="M749649" i="1"/>
  <c r="M749650" i="1"/>
  <c r="M749651" i="1"/>
  <c r="M749652" i="1"/>
  <c r="M749653" i="1"/>
  <c r="M749654" i="1"/>
  <c r="M749655" i="1"/>
  <c r="M749656" i="1"/>
  <c r="M749657" i="1"/>
  <c r="M749658" i="1"/>
  <c r="M749659" i="1"/>
  <c r="M749660" i="1"/>
  <c r="M749661" i="1"/>
  <c r="M749662" i="1"/>
  <c r="M749663" i="1"/>
  <c r="M749664" i="1"/>
  <c r="M749665" i="1"/>
  <c r="M749666" i="1"/>
  <c r="M749667" i="1"/>
  <c r="M749668" i="1"/>
  <c r="M749669" i="1"/>
  <c r="M749670" i="1"/>
  <c r="M749671" i="1"/>
  <c r="M749672" i="1"/>
  <c r="M749673" i="1"/>
  <c r="M749674" i="1"/>
  <c r="M749675" i="1"/>
  <c r="M749676" i="1"/>
  <c r="M749677" i="1"/>
  <c r="M749678" i="1"/>
  <c r="M749679" i="1"/>
  <c r="M749680" i="1"/>
  <c r="M749681" i="1"/>
  <c r="M749682" i="1"/>
  <c r="M749683" i="1"/>
  <c r="M749684" i="1"/>
  <c r="M749685" i="1"/>
  <c r="M749686" i="1"/>
  <c r="M749687" i="1"/>
  <c r="M749688" i="1"/>
  <c r="M749689" i="1"/>
  <c r="M749690" i="1"/>
  <c r="M749691" i="1"/>
  <c r="M749692" i="1"/>
  <c r="M749693" i="1"/>
  <c r="M749694" i="1"/>
  <c r="M749695" i="1"/>
  <c r="M749696" i="1"/>
  <c r="M749697" i="1"/>
  <c r="M749698" i="1"/>
  <c r="M749699" i="1"/>
  <c r="M749700" i="1"/>
  <c r="M749701" i="1"/>
  <c r="M749702" i="1"/>
  <c r="M749703" i="1"/>
  <c r="M749704" i="1"/>
  <c r="M749705" i="1"/>
  <c r="M749706" i="1"/>
  <c r="M749707" i="1"/>
  <c r="M749708" i="1"/>
  <c r="M749709" i="1"/>
  <c r="M749710" i="1"/>
  <c r="M749711" i="1"/>
  <c r="M749712" i="1"/>
  <c r="M749713" i="1"/>
  <c r="M749714" i="1"/>
  <c r="M749715" i="1"/>
  <c r="M749716" i="1"/>
  <c r="M749717" i="1"/>
  <c r="M749718" i="1"/>
  <c r="M749719" i="1"/>
  <c r="M749720" i="1"/>
  <c r="M749721" i="1"/>
  <c r="M749722" i="1"/>
  <c r="M749723" i="1"/>
  <c r="M749724" i="1"/>
  <c r="M749725" i="1"/>
  <c r="M749726" i="1"/>
  <c r="M749727" i="1"/>
  <c r="M749728" i="1"/>
  <c r="M749729" i="1"/>
  <c r="M749730" i="1"/>
  <c r="M749731" i="1"/>
  <c r="M749732" i="1"/>
  <c r="M749733" i="1"/>
  <c r="M749734" i="1"/>
  <c r="M749735" i="1"/>
  <c r="M749736" i="1"/>
  <c r="M749737" i="1"/>
  <c r="M749738" i="1"/>
  <c r="M749739" i="1"/>
  <c r="M749740" i="1"/>
  <c r="M749741" i="1"/>
  <c r="M749742" i="1"/>
  <c r="M749743" i="1"/>
  <c r="M749744" i="1"/>
  <c r="M749745" i="1"/>
  <c r="M749746" i="1"/>
  <c r="M749747" i="1"/>
  <c r="M749748" i="1"/>
  <c r="M749749" i="1"/>
  <c r="M749750" i="1"/>
  <c r="M749751" i="1"/>
  <c r="M749752" i="1"/>
  <c r="M749753" i="1"/>
  <c r="M749754" i="1"/>
  <c r="M749755" i="1"/>
  <c r="M749756" i="1"/>
  <c r="M749757" i="1"/>
  <c r="M749758" i="1"/>
  <c r="M749759" i="1"/>
  <c r="M749760" i="1"/>
  <c r="M749761" i="1"/>
  <c r="M749762" i="1"/>
  <c r="M749763" i="1"/>
  <c r="M749764" i="1"/>
  <c r="M749765" i="1"/>
  <c r="M749766" i="1"/>
  <c r="M749767" i="1"/>
  <c r="M749768" i="1"/>
  <c r="M749769" i="1"/>
  <c r="M749770" i="1"/>
  <c r="M749771" i="1"/>
  <c r="M749772" i="1"/>
  <c r="M749773" i="1"/>
  <c r="M749774" i="1"/>
  <c r="M749775" i="1"/>
  <c r="M749776" i="1"/>
  <c r="M749777" i="1"/>
  <c r="M749778" i="1"/>
  <c r="M749779" i="1"/>
  <c r="M749780" i="1"/>
  <c r="M749781" i="1"/>
  <c r="M749782" i="1"/>
  <c r="M749783" i="1"/>
  <c r="M749784" i="1"/>
  <c r="M749785" i="1"/>
  <c r="M749786" i="1"/>
  <c r="M749787" i="1"/>
  <c r="M749788" i="1"/>
  <c r="M749789" i="1"/>
  <c r="M749790" i="1"/>
  <c r="M749791" i="1"/>
  <c r="M749792" i="1"/>
  <c r="M749793" i="1"/>
  <c r="M749794" i="1"/>
  <c r="M749795" i="1"/>
  <c r="M749796" i="1"/>
  <c r="M749797" i="1"/>
  <c r="M749798" i="1"/>
  <c r="M749799" i="1"/>
  <c r="M749800" i="1"/>
  <c r="M749801" i="1"/>
  <c r="M749802" i="1"/>
  <c r="M749803" i="1"/>
  <c r="M749804" i="1"/>
  <c r="M749805" i="1"/>
  <c r="M749806" i="1"/>
  <c r="M749807" i="1"/>
  <c r="M749808" i="1"/>
  <c r="M749809" i="1"/>
  <c r="M749810" i="1"/>
  <c r="M749811" i="1"/>
  <c r="M749812" i="1"/>
  <c r="M749813" i="1"/>
  <c r="M749814" i="1"/>
  <c r="M749815" i="1"/>
  <c r="M749816" i="1"/>
  <c r="M749817" i="1"/>
  <c r="M749818" i="1"/>
  <c r="M749819" i="1"/>
  <c r="M749820" i="1"/>
  <c r="M749821" i="1"/>
  <c r="M749822" i="1"/>
  <c r="M749823" i="1"/>
  <c r="M749824" i="1"/>
  <c r="M749825" i="1"/>
  <c r="M749826" i="1"/>
  <c r="M749827" i="1"/>
  <c r="M749828" i="1"/>
  <c r="M749829" i="1"/>
  <c r="M749830" i="1"/>
  <c r="M749831" i="1"/>
  <c r="M749832" i="1"/>
  <c r="M749833" i="1"/>
  <c r="M749834" i="1"/>
  <c r="M749835" i="1"/>
  <c r="M749836" i="1"/>
  <c r="M749837" i="1"/>
  <c r="M749838" i="1"/>
  <c r="M749839" i="1"/>
  <c r="M749840" i="1"/>
  <c r="M749841" i="1"/>
  <c r="M749842" i="1"/>
  <c r="M749843" i="1"/>
  <c r="M749844" i="1"/>
  <c r="M749845" i="1"/>
  <c r="M749846" i="1"/>
  <c r="M749847" i="1"/>
  <c r="M749848" i="1"/>
  <c r="M749849" i="1"/>
  <c r="M749850" i="1"/>
  <c r="M749851" i="1"/>
  <c r="M749852" i="1"/>
  <c r="M749853" i="1"/>
  <c r="M749854" i="1"/>
  <c r="M749855" i="1"/>
  <c r="M749856" i="1"/>
  <c r="M749857" i="1"/>
  <c r="M749858" i="1"/>
  <c r="M749859" i="1"/>
  <c r="M749860" i="1"/>
  <c r="M749861" i="1"/>
  <c r="M749862" i="1"/>
  <c r="M749863" i="1"/>
  <c r="M749864" i="1"/>
  <c r="M749865" i="1"/>
  <c r="M749866" i="1"/>
  <c r="M749867" i="1"/>
  <c r="M749868" i="1"/>
  <c r="M749869" i="1"/>
  <c r="M749870" i="1"/>
  <c r="M749871" i="1"/>
  <c r="M749872" i="1"/>
  <c r="M749873" i="1"/>
  <c r="M749874" i="1"/>
  <c r="M749875" i="1"/>
  <c r="M749876" i="1"/>
  <c r="M749877" i="1"/>
  <c r="M749878" i="1"/>
  <c r="M749879" i="1"/>
  <c r="M749880" i="1"/>
  <c r="M749881" i="1"/>
  <c r="M749882" i="1"/>
  <c r="M749883" i="1"/>
  <c r="M749884" i="1"/>
  <c r="M749885" i="1"/>
  <c r="M749886" i="1"/>
  <c r="M749887" i="1"/>
  <c r="M749888" i="1"/>
  <c r="M749889" i="1"/>
  <c r="M749890" i="1"/>
  <c r="M749891" i="1"/>
  <c r="M749892" i="1"/>
  <c r="M749893" i="1"/>
  <c r="M749894" i="1"/>
  <c r="M749895" i="1"/>
  <c r="M749896" i="1"/>
  <c r="M749897" i="1"/>
  <c r="M749898" i="1"/>
  <c r="M749899" i="1"/>
  <c r="M749900" i="1"/>
  <c r="M749901" i="1"/>
  <c r="M749902" i="1"/>
  <c r="M749903" i="1"/>
  <c r="M749904" i="1"/>
  <c r="M749905" i="1"/>
  <c r="M749906" i="1"/>
  <c r="M749907" i="1"/>
  <c r="M749908" i="1"/>
  <c r="M749909" i="1"/>
  <c r="M749910" i="1"/>
  <c r="M749911" i="1"/>
  <c r="M749912" i="1"/>
  <c r="M749913" i="1"/>
  <c r="M749914" i="1"/>
  <c r="M749915" i="1"/>
  <c r="M749916" i="1"/>
  <c r="M749917" i="1"/>
  <c r="M749918" i="1"/>
  <c r="M749919" i="1"/>
  <c r="M749920" i="1"/>
  <c r="M749921" i="1"/>
  <c r="M749922" i="1"/>
  <c r="M749923" i="1"/>
  <c r="M749924" i="1"/>
  <c r="M749925" i="1"/>
  <c r="M749926" i="1"/>
  <c r="M749927" i="1"/>
  <c r="M749928" i="1"/>
  <c r="M749929" i="1"/>
  <c r="M749930" i="1"/>
  <c r="M749931" i="1"/>
  <c r="M749932" i="1"/>
  <c r="M749933" i="1"/>
  <c r="M749934" i="1"/>
  <c r="M749935" i="1"/>
  <c r="M749936" i="1"/>
  <c r="M749937" i="1"/>
  <c r="M749938" i="1"/>
  <c r="M749939" i="1"/>
  <c r="M749940" i="1"/>
  <c r="M749941" i="1"/>
  <c r="M749942" i="1"/>
  <c r="M749943" i="1"/>
  <c r="M749944" i="1"/>
  <c r="M749945" i="1"/>
  <c r="M749946" i="1"/>
  <c r="M749947" i="1"/>
  <c r="M749948" i="1"/>
  <c r="M749949" i="1"/>
  <c r="M749950" i="1"/>
  <c r="M749951" i="1"/>
  <c r="M749952" i="1"/>
  <c r="M749953" i="1"/>
  <c r="M749954" i="1"/>
  <c r="M749955" i="1"/>
  <c r="M749956" i="1"/>
  <c r="M749957" i="1"/>
  <c r="M749958" i="1"/>
  <c r="M749959" i="1"/>
  <c r="M749960" i="1"/>
  <c r="M749961" i="1"/>
  <c r="M749962" i="1"/>
  <c r="M749963" i="1"/>
  <c r="M749964" i="1"/>
  <c r="M749965" i="1"/>
  <c r="M749966" i="1"/>
  <c r="M749967" i="1"/>
  <c r="M749968" i="1"/>
  <c r="M749969" i="1"/>
  <c r="M749970" i="1"/>
  <c r="M749971" i="1"/>
  <c r="M749972" i="1"/>
  <c r="M749973" i="1"/>
  <c r="M749974" i="1"/>
  <c r="M749975" i="1"/>
  <c r="M749976" i="1"/>
  <c r="M749977" i="1"/>
  <c r="M749978" i="1"/>
  <c r="M749979" i="1"/>
  <c r="M749980" i="1"/>
  <c r="M749981" i="1"/>
  <c r="M749982" i="1"/>
  <c r="M749983" i="1"/>
  <c r="M749984" i="1"/>
  <c r="M749985" i="1"/>
  <c r="M749986" i="1"/>
  <c r="M749987" i="1"/>
  <c r="M749988" i="1"/>
  <c r="M749989" i="1"/>
  <c r="M749990" i="1"/>
  <c r="M749991" i="1"/>
  <c r="M749992" i="1"/>
  <c r="M749993" i="1"/>
  <c r="M749994" i="1"/>
  <c r="M749995" i="1"/>
  <c r="M749996" i="1"/>
  <c r="M749997" i="1"/>
  <c r="M749998" i="1"/>
  <c r="M749999" i="1"/>
  <c r="M750000" i="1"/>
  <c r="M750001" i="1"/>
  <c r="M750002" i="1"/>
  <c r="M750003" i="1"/>
  <c r="M750004" i="1"/>
  <c r="M750005" i="1"/>
  <c r="M750006" i="1"/>
  <c r="M750007" i="1"/>
  <c r="M750008" i="1"/>
  <c r="M750009" i="1"/>
  <c r="M750010" i="1"/>
  <c r="M750011" i="1"/>
  <c r="M750012" i="1"/>
  <c r="M750013" i="1"/>
  <c r="M750014" i="1"/>
  <c r="M750015" i="1"/>
  <c r="M750016" i="1"/>
  <c r="M750017" i="1"/>
  <c r="M750018" i="1"/>
  <c r="M750019" i="1"/>
  <c r="M750020" i="1"/>
  <c r="M750021" i="1"/>
  <c r="M750022" i="1"/>
  <c r="M750023" i="1"/>
  <c r="M750024" i="1"/>
  <c r="M750025" i="1"/>
  <c r="M750026" i="1"/>
  <c r="M750027" i="1"/>
  <c r="M750028" i="1"/>
  <c r="M750029" i="1"/>
  <c r="M750030" i="1"/>
  <c r="M750031" i="1"/>
  <c r="M750032" i="1"/>
  <c r="M750033" i="1"/>
  <c r="M750034" i="1"/>
  <c r="M750035" i="1"/>
  <c r="M750036" i="1"/>
  <c r="M750037" i="1"/>
  <c r="M750038" i="1"/>
  <c r="M750039" i="1"/>
  <c r="M750040" i="1"/>
  <c r="M750041" i="1"/>
  <c r="M750042" i="1"/>
  <c r="M750043" i="1"/>
  <c r="M750044" i="1"/>
  <c r="M750045" i="1"/>
  <c r="M750046" i="1"/>
  <c r="M750047" i="1"/>
  <c r="M750048" i="1"/>
  <c r="M750049" i="1"/>
  <c r="M750050" i="1"/>
  <c r="M750051" i="1"/>
  <c r="M750052" i="1"/>
  <c r="M750053" i="1"/>
  <c r="M750054" i="1"/>
  <c r="M750055" i="1"/>
  <c r="M750056" i="1"/>
  <c r="M750057" i="1"/>
  <c r="M750058" i="1"/>
  <c r="M750059" i="1"/>
  <c r="M750060" i="1"/>
  <c r="M750061" i="1"/>
  <c r="M750062" i="1"/>
  <c r="M750063" i="1"/>
  <c r="M750064" i="1"/>
  <c r="M750065" i="1"/>
  <c r="M750066" i="1"/>
  <c r="M750067" i="1"/>
  <c r="M750068" i="1"/>
  <c r="M750069" i="1"/>
  <c r="M750070" i="1"/>
  <c r="M750071" i="1"/>
  <c r="M750072" i="1"/>
  <c r="M750073" i="1"/>
  <c r="M750074" i="1"/>
  <c r="M750075" i="1"/>
  <c r="M750076" i="1"/>
  <c r="M750077" i="1"/>
  <c r="M750078" i="1"/>
  <c r="M750079" i="1"/>
  <c r="M750080" i="1"/>
  <c r="M750081" i="1"/>
  <c r="M750082" i="1"/>
  <c r="M750083" i="1"/>
  <c r="M750084" i="1"/>
  <c r="M750085" i="1"/>
  <c r="M750086" i="1"/>
  <c r="M750087" i="1"/>
  <c r="M750088" i="1"/>
  <c r="M750089" i="1"/>
  <c r="M750090" i="1"/>
  <c r="M750091" i="1"/>
  <c r="M750092" i="1"/>
  <c r="M750093" i="1"/>
  <c r="M750094" i="1"/>
  <c r="M750095" i="1"/>
  <c r="M750096" i="1"/>
  <c r="M750097" i="1"/>
  <c r="M750098" i="1"/>
  <c r="M750099" i="1"/>
  <c r="M750100" i="1"/>
  <c r="M750101" i="1"/>
  <c r="M750102" i="1"/>
  <c r="M750103" i="1"/>
  <c r="M750104" i="1"/>
  <c r="M750105" i="1"/>
  <c r="M750106" i="1"/>
  <c r="M750107" i="1"/>
  <c r="M750108" i="1"/>
  <c r="M750109" i="1"/>
  <c r="M750110" i="1"/>
  <c r="M750111" i="1"/>
  <c r="M750112" i="1"/>
  <c r="M750113" i="1"/>
  <c r="M750114" i="1"/>
  <c r="M750115" i="1"/>
  <c r="M750116" i="1"/>
  <c r="M750117" i="1"/>
  <c r="M750118" i="1"/>
  <c r="M750119" i="1"/>
  <c r="M750120" i="1"/>
  <c r="M750121" i="1"/>
  <c r="M750122" i="1"/>
  <c r="M750123" i="1"/>
  <c r="M750124" i="1"/>
  <c r="M750125" i="1"/>
  <c r="M750126" i="1"/>
  <c r="M750127" i="1"/>
  <c r="M750128" i="1"/>
  <c r="M750129" i="1"/>
  <c r="M750130" i="1"/>
  <c r="M750131" i="1"/>
  <c r="M750132" i="1"/>
  <c r="M750133" i="1"/>
  <c r="M750134" i="1"/>
  <c r="M750135" i="1"/>
  <c r="M750136" i="1"/>
  <c r="M750137" i="1"/>
  <c r="M750138" i="1"/>
  <c r="M750139" i="1"/>
  <c r="M750140" i="1"/>
  <c r="M750141" i="1"/>
  <c r="M750142" i="1"/>
  <c r="M750143" i="1"/>
  <c r="M750144" i="1"/>
  <c r="M750145" i="1"/>
  <c r="M750146" i="1"/>
  <c r="M750147" i="1"/>
  <c r="M750148" i="1"/>
  <c r="M750149" i="1"/>
  <c r="M750150" i="1"/>
  <c r="M750151" i="1"/>
  <c r="M750152" i="1"/>
  <c r="M750153" i="1"/>
  <c r="M750154" i="1"/>
  <c r="M750155" i="1"/>
  <c r="M750156" i="1"/>
  <c r="M750157" i="1"/>
  <c r="M750158" i="1"/>
  <c r="M750159" i="1"/>
  <c r="M750160" i="1"/>
  <c r="M750161" i="1"/>
  <c r="M750162" i="1"/>
  <c r="M750163" i="1"/>
  <c r="M750164" i="1"/>
  <c r="M750165" i="1"/>
  <c r="M750166" i="1"/>
  <c r="M750167" i="1"/>
  <c r="M750168" i="1"/>
  <c r="M750169" i="1"/>
  <c r="M750170" i="1"/>
  <c r="M750171" i="1"/>
  <c r="M750172" i="1"/>
  <c r="M750173" i="1"/>
  <c r="M750174" i="1"/>
  <c r="M750175" i="1"/>
  <c r="M750176" i="1"/>
  <c r="M750177" i="1"/>
  <c r="M750178" i="1"/>
  <c r="M750179" i="1"/>
  <c r="M750180" i="1"/>
  <c r="M750181" i="1"/>
  <c r="M750182" i="1"/>
  <c r="M750183" i="1"/>
  <c r="M750184" i="1"/>
  <c r="M750185" i="1"/>
  <c r="M750186" i="1"/>
  <c r="M750187" i="1"/>
  <c r="M750188" i="1"/>
  <c r="M750189" i="1"/>
  <c r="M750190" i="1"/>
  <c r="M750191" i="1"/>
  <c r="M750192" i="1"/>
  <c r="M750193" i="1"/>
  <c r="M750194" i="1"/>
  <c r="M750195" i="1"/>
  <c r="M750196" i="1"/>
  <c r="M750197" i="1"/>
  <c r="M750198" i="1"/>
  <c r="M750199" i="1"/>
  <c r="M750200" i="1"/>
  <c r="M750201" i="1"/>
  <c r="M750202" i="1"/>
  <c r="M750203" i="1"/>
  <c r="M750204" i="1"/>
  <c r="M750205" i="1"/>
  <c r="M750206" i="1"/>
  <c r="M750207" i="1"/>
  <c r="M750208" i="1"/>
  <c r="M750209" i="1"/>
  <c r="M750210" i="1"/>
  <c r="M750211" i="1"/>
  <c r="M750212" i="1"/>
  <c r="M750213" i="1"/>
  <c r="M750214" i="1"/>
  <c r="M750215" i="1"/>
  <c r="M750216" i="1"/>
  <c r="M750217" i="1"/>
  <c r="M750218" i="1"/>
  <c r="M750219" i="1"/>
  <c r="M750220" i="1"/>
  <c r="M750221" i="1"/>
  <c r="M750222" i="1"/>
  <c r="M750223" i="1"/>
  <c r="M750224" i="1"/>
  <c r="M750225" i="1"/>
  <c r="M750226" i="1"/>
  <c r="M750227" i="1"/>
  <c r="M750228" i="1"/>
  <c r="M750229" i="1"/>
  <c r="M750230" i="1"/>
  <c r="M750231" i="1"/>
  <c r="M750232" i="1"/>
  <c r="M750233" i="1"/>
  <c r="M750234" i="1"/>
  <c r="M750235" i="1"/>
  <c r="M750236" i="1"/>
  <c r="M750237" i="1"/>
  <c r="M750238" i="1"/>
  <c r="M750239" i="1"/>
  <c r="M750240" i="1"/>
  <c r="M750241" i="1"/>
  <c r="M750242" i="1"/>
  <c r="M750243" i="1"/>
  <c r="M750244" i="1"/>
  <c r="M750245" i="1"/>
  <c r="M750246" i="1"/>
  <c r="M750247" i="1"/>
  <c r="M750248" i="1"/>
  <c r="M750249" i="1"/>
  <c r="M750250" i="1"/>
  <c r="M750251" i="1"/>
  <c r="M750252" i="1"/>
  <c r="M750253" i="1"/>
  <c r="M750254" i="1"/>
  <c r="M750255" i="1"/>
  <c r="M750256" i="1"/>
  <c r="M750257" i="1"/>
  <c r="M750258" i="1"/>
  <c r="M750259" i="1"/>
  <c r="M750260" i="1"/>
  <c r="M750261" i="1"/>
  <c r="M750262" i="1"/>
  <c r="M750263" i="1"/>
  <c r="M750264" i="1"/>
  <c r="M750265" i="1"/>
  <c r="M750266" i="1"/>
  <c r="M750267" i="1"/>
  <c r="M750268" i="1"/>
  <c r="M750269" i="1"/>
  <c r="M750270" i="1"/>
  <c r="M750271" i="1"/>
  <c r="M750272" i="1"/>
  <c r="M750273" i="1"/>
  <c r="M750274" i="1"/>
  <c r="M750275" i="1"/>
  <c r="M750276" i="1"/>
  <c r="M750277" i="1"/>
  <c r="M750278" i="1"/>
  <c r="M750279" i="1"/>
  <c r="M750280" i="1"/>
  <c r="M750281" i="1"/>
  <c r="M750282" i="1"/>
  <c r="M750283" i="1"/>
  <c r="M750284" i="1"/>
  <c r="M750285" i="1"/>
  <c r="M750286" i="1"/>
  <c r="M750287" i="1"/>
  <c r="M750288" i="1"/>
  <c r="M750289" i="1"/>
  <c r="M750290" i="1"/>
  <c r="M750291" i="1"/>
  <c r="M750292" i="1"/>
  <c r="M750293" i="1"/>
  <c r="M750294" i="1"/>
  <c r="M750295" i="1"/>
  <c r="M750296" i="1"/>
  <c r="M750297" i="1"/>
  <c r="M750298" i="1"/>
  <c r="M750299" i="1"/>
  <c r="M750300" i="1"/>
  <c r="M750301" i="1"/>
  <c r="M750302" i="1"/>
  <c r="M750303" i="1"/>
  <c r="M750304" i="1"/>
  <c r="M750305" i="1"/>
  <c r="M750306" i="1"/>
  <c r="M750307" i="1"/>
  <c r="M750308" i="1"/>
  <c r="M750309" i="1"/>
  <c r="M750310" i="1"/>
  <c r="M750311" i="1"/>
  <c r="M750312" i="1"/>
  <c r="M750313" i="1"/>
  <c r="M750314" i="1"/>
  <c r="M750315" i="1"/>
  <c r="M750316" i="1"/>
  <c r="M750317" i="1"/>
  <c r="M750318" i="1"/>
  <c r="M750319" i="1"/>
  <c r="M750320" i="1"/>
  <c r="M750321" i="1"/>
  <c r="M750322" i="1"/>
  <c r="M750323" i="1"/>
  <c r="M750324" i="1"/>
  <c r="M750325" i="1"/>
  <c r="M750326" i="1"/>
  <c r="M750327" i="1"/>
  <c r="M750328" i="1"/>
  <c r="M750329" i="1"/>
  <c r="M750330" i="1"/>
  <c r="M750331" i="1"/>
  <c r="M750332" i="1"/>
  <c r="M750333" i="1"/>
  <c r="M750334" i="1"/>
  <c r="M750335" i="1"/>
  <c r="M750336" i="1"/>
  <c r="M750337" i="1"/>
  <c r="M750338" i="1"/>
  <c r="M750339" i="1"/>
  <c r="M750340" i="1"/>
  <c r="M750341" i="1"/>
  <c r="M750342" i="1"/>
  <c r="M750343" i="1"/>
  <c r="M750344" i="1"/>
  <c r="M750345" i="1"/>
  <c r="M750346" i="1"/>
  <c r="M750347" i="1"/>
  <c r="M750348" i="1"/>
  <c r="M750349" i="1"/>
  <c r="M750350" i="1"/>
  <c r="M750351" i="1"/>
  <c r="M750352" i="1"/>
  <c r="M750353" i="1"/>
  <c r="M750354" i="1"/>
  <c r="M750355" i="1"/>
  <c r="M750356" i="1"/>
  <c r="M750357" i="1"/>
  <c r="M750358" i="1"/>
  <c r="M750359" i="1"/>
  <c r="M750360" i="1"/>
  <c r="M750361" i="1"/>
  <c r="M750362" i="1"/>
  <c r="M750363" i="1"/>
  <c r="M750364" i="1"/>
  <c r="M750365" i="1"/>
  <c r="M750366" i="1"/>
  <c r="M750367" i="1"/>
  <c r="M750368" i="1"/>
  <c r="M750369" i="1"/>
  <c r="M750370" i="1"/>
  <c r="M750371" i="1"/>
  <c r="M750372" i="1"/>
  <c r="M750373" i="1"/>
  <c r="M750374" i="1"/>
  <c r="M750375" i="1"/>
  <c r="M750376" i="1"/>
  <c r="M750377" i="1"/>
  <c r="M750378" i="1"/>
  <c r="M750379" i="1"/>
  <c r="M750380" i="1"/>
  <c r="M750381" i="1"/>
  <c r="M750382" i="1"/>
  <c r="M750383" i="1"/>
  <c r="M750384" i="1"/>
  <c r="M750385" i="1"/>
  <c r="M750386" i="1"/>
  <c r="M750387" i="1"/>
  <c r="M750388" i="1"/>
  <c r="M750389" i="1"/>
  <c r="M750390" i="1"/>
  <c r="M750391" i="1"/>
  <c r="M750392" i="1"/>
  <c r="M750393" i="1"/>
  <c r="M750394" i="1"/>
  <c r="M750395" i="1"/>
  <c r="M750396" i="1"/>
  <c r="M750397" i="1"/>
  <c r="M750398" i="1"/>
  <c r="M750399" i="1"/>
  <c r="M750400" i="1"/>
  <c r="M750401" i="1"/>
  <c r="M750402" i="1"/>
  <c r="M750403" i="1"/>
  <c r="M750404" i="1"/>
  <c r="M750405" i="1"/>
  <c r="M750406" i="1"/>
  <c r="M750407" i="1"/>
  <c r="M750408" i="1"/>
  <c r="M750409" i="1"/>
  <c r="M750410" i="1"/>
  <c r="M750411" i="1"/>
  <c r="M750412" i="1"/>
  <c r="M750413" i="1"/>
  <c r="M750414" i="1"/>
  <c r="M750415" i="1"/>
  <c r="M750416" i="1"/>
  <c r="M750417" i="1"/>
  <c r="M750418" i="1"/>
  <c r="M750419" i="1"/>
  <c r="M750420" i="1"/>
  <c r="M750421" i="1"/>
  <c r="M750422" i="1"/>
  <c r="M750423" i="1"/>
  <c r="M750424" i="1"/>
  <c r="M750425" i="1"/>
  <c r="M750426" i="1"/>
  <c r="M750427" i="1"/>
  <c r="M750428" i="1"/>
  <c r="M750429" i="1"/>
  <c r="M750430" i="1"/>
  <c r="M750431" i="1"/>
  <c r="M750432" i="1"/>
  <c r="M750433" i="1"/>
  <c r="M750434" i="1"/>
  <c r="M750435" i="1"/>
  <c r="M750436" i="1"/>
  <c r="M750437" i="1"/>
  <c r="M750438" i="1"/>
  <c r="M750439" i="1"/>
  <c r="M750440" i="1"/>
  <c r="M750441" i="1"/>
  <c r="M750442" i="1"/>
  <c r="M750443" i="1"/>
  <c r="M750444" i="1"/>
  <c r="M750445" i="1"/>
  <c r="M750446" i="1"/>
  <c r="M750447" i="1"/>
  <c r="M750448" i="1"/>
  <c r="M750449" i="1"/>
  <c r="M750450" i="1"/>
  <c r="M750451" i="1"/>
  <c r="M750452" i="1"/>
  <c r="M750453" i="1"/>
  <c r="M750454" i="1"/>
  <c r="M750455" i="1"/>
  <c r="M750456" i="1"/>
  <c r="M750457" i="1"/>
  <c r="M750458" i="1"/>
  <c r="M750459" i="1"/>
  <c r="M750460" i="1"/>
  <c r="M750461" i="1"/>
  <c r="M750462" i="1"/>
  <c r="M750463" i="1"/>
  <c r="M750464" i="1"/>
  <c r="M750465" i="1"/>
  <c r="M750466" i="1"/>
  <c r="M750467" i="1"/>
  <c r="M750468" i="1"/>
  <c r="M750469" i="1"/>
  <c r="M750470" i="1"/>
  <c r="M750471" i="1"/>
  <c r="M750472" i="1"/>
  <c r="M750473" i="1"/>
  <c r="M750474" i="1"/>
  <c r="M750475" i="1"/>
  <c r="M750476" i="1"/>
  <c r="M750477" i="1"/>
  <c r="M750478" i="1"/>
  <c r="M750479" i="1"/>
  <c r="M750480" i="1"/>
  <c r="M750481" i="1"/>
  <c r="M750482" i="1"/>
  <c r="M750483" i="1"/>
  <c r="M750484" i="1"/>
  <c r="M750485" i="1"/>
  <c r="M750486" i="1"/>
  <c r="M750487" i="1"/>
  <c r="M750488" i="1"/>
  <c r="M750489" i="1"/>
  <c r="M750490" i="1"/>
  <c r="M750491" i="1"/>
  <c r="M750492" i="1"/>
  <c r="M750493" i="1"/>
  <c r="M750494" i="1"/>
  <c r="M750495" i="1"/>
  <c r="M750496" i="1"/>
  <c r="M750497" i="1"/>
  <c r="M750498" i="1"/>
  <c r="M750499" i="1"/>
  <c r="M750500" i="1"/>
  <c r="M750501" i="1"/>
  <c r="M750502" i="1"/>
  <c r="M750503" i="1"/>
  <c r="M750504" i="1"/>
  <c r="M750505" i="1"/>
  <c r="M750506" i="1"/>
  <c r="M750507" i="1"/>
  <c r="M750508" i="1"/>
  <c r="M750509" i="1"/>
  <c r="M750510" i="1"/>
  <c r="M750511" i="1"/>
  <c r="M750512" i="1"/>
  <c r="M750513" i="1"/>
  <c r="M750514" i="1"/>
  <c r="M750515" i="1"/>
  <c r="M750516" i="1"/>
  <c r="M750517" i="1"/>
  <c r="M750518" i="1"/>
  <c r="M750519" i="1"/>
  <c r="M750520" i="1"/>
  <c r="M750521" i="1"/>
  <c r="M750522" i="1"/>
  <c r="M750523" i="1"/>
  <c r="M750524" i="1"/>
  <c r="M750525" i="1"/>
  <c r="M750526" i="1"/>
  <c r="M750527" i="1"/>
  <c r="M750528" i="1"/>
  <c r="M750529" i="1"/>
  <c r="M750530" i="1"/>
  <c r="M750531" i="1"/>
  <c r="M750532" i="1"/>
  <c r="M750533" i="1"/>
  <c r="M750534" i="1"/>
  <c r="M750535" i="1"/>
  <c r="M750536" i="1"/>
  <c r="M750537" i="1"/>
  <c r="M750538" i="1"/>
  <c r="M750539" i="1"/>
  <c r="M750540" i="1"/>
  <c r="M750541" i="1"/>
  <c r="M750542" i="1"/>
  <c r="M750543" i="1"/>
  <c r="M750544" i="1"/>
  <c r="M750545" i="1"/>
  <c r="M750546" i="1"/>
  <c r="M750547" i="1"/>
  <c r="M750548" i="1"/>
  <c r="M750549" i="1"/>
  <c r="M750550" i="1"/>
  <c r="M750551" i="1"/>
  <c r="M750552" i="1"/>
  <c r="M750553" i="1"/>
  <c r="M750554" i="1"/>
  <c r="M750555" i="1"/>
  <c r="M750556" i="1"/>
  <c r="M750557" i="1"/>
  <c r="M750558" i="1"/>
  <c r="M750559" i="1"/>
  <c r="M750560" i="1"/>
  <c r="M750561" i="1"/>
  <c r="M750562" i="1"/>
  <c r="M750563" i="1"/>
  <c r="M750564" i="1"/>
  <c r="M750565" i="1"/>
  <c r="M750566" i="1"/>
  <c r="M750567" i="1"/>
  <c r="M750568" i="1"/>
  <c r="M750569" i="1"/>
  <c r="M750570" i="1"/>
  <c r="M750571" i="1"/>
  <c r="M750572" i="1"/>
  <c r="M750573" i="1"/>
  <c r="M750574" i="1"/>
  <c r="M750575" i="1"/>
  <c r="M750576" i="1"/>
  <c r="M750577" i="1"/>
  <c r="M750578" i="1"/>
  <c r="M750579" i="1"/>
  <c r="M750580" i="1"/>
  <c r="M750581" i="1"/>
  <c r="M750582" i="1"/>
  <c r="M750583" i="1"/>
  <c r="M750584" i="1"/>
  <c r="M750585" i="1"/>
  <c r="M750586" i="1"/>
  <c r="M750587" i="1"/>
  <c r="M750588" i="1"/>
  <c r="M750589" i="1"/>
  <c r="M750590" i="1"/>
  <c r="M750591" i="1"/>
  <c r="M750592" i="1"/>
  <c r="M750593" i="1"/>
  <c r="M750594" i="1"/>
  <c r="M750595" i="1"/>
  <c r="M750596" i="1"/>
  <c r="M750597" i="1"/>
  <c r="M750598" i="1"/>
  <c r="M750599" i="1"/>
  <c r="M750600" i="1"/>
  <c r="M750601" i="1"/>
  <c r="M750602" i="1"/>
  <c r="M750603" i="1"/>
  <c r="M750604" i="1"/>
  <c r="M750605" i="1"/>
  <c r="M750606" i="1"/>
  <c r="M750607" i="1"/>
  <c r="M750608" i="1"/>
  <c r="M750609" i="1"/>
  <c r="M750610" i="1"/>
  <c r="M750611" i="1"/>
  <c r="M750612" i="1"/>
  <c r="M750613" i="1"/>
  <c r="M750614" i="1"/>
  <c r="M750615" i="1"/>
  <c r="M750616" i="1"/>
  <c r="M750617" i="1"/>
  <c r="M750618" i="1"/>
  <c r="M750619" i="1"/>
  <c r="M750620" i="1"/>
  <c r="M750621" i="1"/>
  <c r="M750622" i="1"/>
  <c r="M750623" i="1"/>
  <c r="M750624" i="1"/>
  <c r="M750625" i="1"/>
  <c r="M750626" i="1"/>
  <c r="M750627" i="1"/>
  <c r="M750628" i="1"/>
  <c r="M750629" i="1"/>
  <c r="M750630" i="1"/>
  <c r="M750631" i="1"/>
  <c r="M750632" i="1"/>
  <c r="M750633" i="1"/>
  <c r="M750634" i="1"/>
  <c r="M750635" i="1"/>
  <c r="M750636" i="1"/>
  <c r="M750637" i="1"/>
  <c r="M750638" i="1"/>
  <c r="M750639" i="1"/>
  <c r="M750640" i="1"/>
  <c r="M750641" i="1"/>
  <c r="M750642" i="1"/>
  <c r="M750643" i="1"/>
  <c r="M750644" i="1"/>
  <c r="M750645" i="1"/>
  <c r="M750646" i="1"/>
  <c r="M750647" i="1"/>
  <c r="M750648" i="1"/>
  <c r="M750649" i="1"/>
  <c r="M750650" i="1"/>
  <c r="M750651" i="1"/>
  <c r="M750652" i="1"/>
  <c r="M750653" i="1"/>
  <c r="M750654" i="1"/>
  <c r="M750655" i="1"/>
  <c r="M750656" i="1"/>
  <c r="M750657" i="1"/>
  <c r="M750658" i="1"/>
  <c r="M750659" i="1"/>
  <c r="M750660" i="1"/>
  <c r="M750661" i="1"/>
  <c r="M750662" i="1"/>
  <c r="M750663" i="1"/>
  <c r="M750664" i="1"/>
  <c r="M750665" i="1"/>
  <c r="M750666" i="1"/>
  <c r="M750667" i="1"/>
  <c r="M750668" i="1"/>
  <c r="M750669" i="1"/>
  <c r="M750670" i="1"/>
  <c r="M750671" i="1"/>
  <c r="M750672" i="1"/>
  <c r="M750673" i="1"/>
  <c r="M750674" i="1"/>
  <c r="M750675" i="1"/>
  <c r="M750676" i="1"/>
  <c r="M750677" i="1"/>
  <c r="M750678" i="1"/>
  <c r="M750679" i="1"/>
  <c r="M750680" i="1"/>
  <c r="M750681" i="1"/>
  <c r="M750682" i="1"/>
  <c r="M750683" i="1"/>
  <c r="M750684" i="1"/>
  <c r="M750685" i="1"/>
  <c r="M750686" i="1"/>
  <c r="M750687" i="1"/>
  <c r="M750688" i="1"/>
  <c r="M750689" i="1"/>
  <c r="M750690" i="1"/>
  <c r="M750691" i="1"/>
  <c r="M750692" i="1"/>
  <c r="M750693" i="1"/>
  <c r="M750694" i="1"/>
  <c r="M750695" i="1"/>
  <c r="M750696" i="1"/>
  <c r="M750697" i="1"/>
  <c r="M750698" i="1"/>
  <c r="M750699" i="1"/>
  <c r="M750700" i="1"/>
  <c r="M750701" i="1"/>
  <c r="M750702" i="1"/>
  <c r="M750703" i="1"/>
  <c r="M750704" i="1"/>
  <c r="M750705" i="1"/>
  <c r="M750706" i="1"/>
  <c r="M750707" i="1"/>
  <c r="M750708" i="1"/>
  <c r="M750709" i="1"/>
  <c r="M750710" i="1"/>
  <c r="M750711" i="1"/>
  <c r="M750712" i="1"/>
  <c r="M750713" i="1"/>
  <c r="M750714" i="1"/>
  <c r="M750715" i="1"/>
  <c r="M750716" i="1"/>
  <c r="M750717" i="1"/>
  <c r="M750718" i="1"/>
  <c r="M750719" i="1"/>
  <c r="M750720" i="1"/>
  <c r="M750721" i="1"/>
  <c r="M750722" i="1"/>
  <c r="M750723" i="1"/>
  <c r="M750724" i="1"/>
  <c r="M750725" i="1"/>
  <c r="M750726" i="1"/>
  <c r="M750727" i="1"/>
  <c r="M750728" i="1"/>
  <c r="M750729" i="1"/>
  <c r="M750730" i="1"/>
  <c r="M750731" i="1"/>
  <c r="M750732" i="1"/>
  <c r="M750733" i="1"/>
  <c r="M750734" i="1"/>
  <c r="M750735" i="1"/>
  <c r="M750736" i="1"/>
  <c r="M750737" i="1"/>
  <c r="M750738" i="1"/>
  <c r="M750739" i="1"/>
  <c r="M750740" i="1"/>
  <c r="M750741" i="1"/>
  <c r="M750742" i="1"/>
  <c r="M750743" i="1"/>
  <c r="M750744" i="1"/>
  <c r="M750745" i="1"/>
  <c r="M750746" i="1"/>
  <c r="M750747" i="1"/>
  <c r="M750748" i="1"/>
  <c r="M750749" i="1"/>
  <c r="M750750" i="1"/>
  <c r="M750751" i="1"/>
  <c r="M750752" i="1"/>
  <c r="M750753" i="1"/>
  <c r="M750754" i="1"/>
  <c r="M750755" i="1"/>
  <c r="M750756" i="1"/>
  <c r="M750757" i="1"/>
  <c r="M750758" i="1"/>
  <c r="M750759" i="1"/>
  <c r="M750760" i="1"/>
  <c r="M750761" i="1"/>
  <c r="M750762" i="1"/>
  <c r="M750763" i="1"/>
  <c r="M750764" i="1"/>
  <c r="M750765" i="1"/>
  <c r="M750766" i="1"/>
  <c r="M750767" i="1"/>
  <c r="M750768" i="1"/>
  <c r="M750769" i="1"/>
  <c r="M750770" i="1"/>
  <c r="M750771" i="1"/>
  <c r="M750772" i="1"/>
  <c r="M750773" i="1"/>
  <c r="M750774" i="1"/>
  <c r="M750775" i="1"/>
  <c r="M750776" i="1"/>
  <c r="M750777" i="1"/>
  <c r="M750778" i="1"/>
  <c r="M750779" i="1"/>
  <c r="M750780" i="1"/>
  <c r="M750781" i="1"/>
  <c r="M750782" i="1"/>
  <c r="M750783" i="1"/>
  <c r="M750784" i="1"/>
  <c r="M750785" i="1"/>
  <c r="M750786" i="1"/>
  <c r="M750787" i="1"/>
  <c r="M750788" i="1"/>
  <c r="M750789" i="1"/>
  <c r="M750790" i="1"/>
  <c r="M750791" i="1"/>
  <c r="M750792" i="1"/>
  <c r="M750793" i="1"/>
  <c r="M750794" i="1"/>
  <c r="M750795" i="1"/>
  <c r="M750796" i="1"/>
  <c r="M750797" i="1"/>
  <c r="M750798" i="1"/>
  <c r="M750799" i="1"/>
  <c r="M750800" i="1"/>
  <c r="M750801" i="1"/>
  <c r="M750802" i="1"/>
  <c r="M750803" i="1"/>
  <c r="M750804" i="1"/>
  <c r="M750805" i="1"/>
  <c r="M750806" i="1"/>
  <c r="M750807" i="1"/>
  <c r="M750808" i="1"/>
  <c r="M750809" i="1"/>
  <c r="M750810" i="1"/>
  <c r="M750811" i="1"/>
  <c r="M750812" i="1"/>
  <c r="M750813" i="1"/>
  <c r="M750814" i="1"/>
  <c r="M750815" i="1"/>
  <c r="M750816" i="1"/>
  <c r="M750817" i="1"/>
  <c r="M750818" i="1"/>
  <c r="M750819" i="1"/>
  <c r="M750820" i="1"/>
  <c r="M750821" i="1"/>
  <c r="M750822" i="1"/>
  <c r="M750823" i="1"/>
  <c r="M750824" i="1"/>
  <c r="M750825" i="1"/>
  <c r="M750826" i="1"/>
  <c r="M750827" i="1"/>
  <c r="M750828" i="1"/>
  <c r="M750829" i="1"/>
  <c r="M750830" i="1"/>
  <c r="M750831" i="1"/>
  <c r="M750832" i="1"/>
  <c r="M750833" i="1"/>
  <c r="M750834" i="1"/>
  <c r="M750835" i="1"/>
  <c r="M750836" i="1"/>
  <c r="M750837" i="1"/>
  <c r="M750838" i="1"/>
  <c r="M750839" i="1"/>
  <c r="M750840" i="1"/>
  <c r="M750841" i="1"/>
  <c r="M750842" i="1"/>
  <c r="M750843" i="1"/>
  <c r="M750844" i="1"/>
  <c r="M750845" i="1"/>
  <c r="M750846" i="1"/>
  <c r="M750847" i="1"/>
  <c r="M750848" i="1"/>
  <c r="M750849" i="1"/>
  <c r="M750850" i="1"/>
  <c r="M750851" i="1"/>
  <c r="M750852" i="1"/>
  <c r="M750853" i="1"/>
  <c r="M750854" i="1"/>
  <c r="M750855" i="1"/>
  <c r="M750856" i="1"/>
  <c r="M750857" i="1"/>
  <c r="M750858" i="1"/>
  <c r="M750859" i="1"/>
  <c r="M750860" i="1"/>
  <c r="M750861" i="1"/>
  <c r="M750862" i="1"/>
  <c r="M750863" i="1"/>
  <c r="M750864" i="1"/>
  <c r="M750865" i="1"/>
  <c r="M750866" i="1"/>
  <c r="M750867" i="1"/>
  <c r="M750868" i="1"/>
  <c r="M750869" i="1"/>
  <c r="M750870" i="1"/>
  <c r="M750871" i="1"/>
  <c r="M750872" i="1"/>
  <c r="M750873" i="1"/>
  <c r="M750874" i="1"/>
  <c r="M750875" i="1"/>
  <c r="M750876" i="1"/>
  <c r="M750877" i="1"/>
  <c r="M750878" i="1"/>
  <c r="M750879" i="1"/>
  <c r="M750880" i="1"/>
  <c r="M750881" i="1"/>
  <c r="M750882" i="1"/>
  <c r="M750883" i="1"/>
  <c r="M750884" i="1"/>
  <c r="M750885" i="1"/>
  <c r="M750886" i="1"/>
  <c r="M750887" i="1"/>
  <c r="M750888" i="1"/>
  <c r="M750889" i="1"/>
  <c r="M750890" i="1"/>
  <c r="M750891" i="1"/>
  <c r="M750892" i="1"/>
  <c r="M750893" i="1"/>
  <c r="M750894" i="1"/>
  <c r="M750895" i="1"/>
  <c r="M750896" i="1"/>
  <c r="M750897" i="1"/>
  <c r="M750898" i="1"/>
  <c r="M750899" i="1"/>
  <c r="M750900" i="1"/>
  <c r="M750901" i="1"/>
  <c r="M750902" i="1"/>
  <c r="M750903" i="1"/>
  <c r="M750904" i="1"/>
  <c r="M750905" i="1"/>
  <c r="M750906" i="1"/>
  <c r="M750907" i="1"/>
  <c r="M750908" i="1"/>
  <c r="M750909" i="1"/>
  <c r="M750910" i="1"/>
  <c r="M750911" i="1"/>
  <c r="M750912" i="1"/>
  <c r="M750913" i="1"/>
  <c r="M750914" i="1"/>
  <c r="M750915" i="1"/>
  <c r="M750916" i="1"/>
  <c r="M750917" i="1"/>
  <c r="M750918" i="1"/>
  <c r="M750919" i="1"/>
  <c r="M750920" i="1"/>
  <c r="M750921" i="1"/>
  <c r="M750922" i="1"/>
  <c r="M750923" i="1"/>
  <c r="M750924" i="1"/>
  <c r="M750925" i="1"/>
  <c r="M750926" i="1"/>
  <c r="M750927" i="1"/>
  <c r="M750928" i="1"/>
  <c r="M750929" i="1"/>
  <c r="M750930" i="1"/>
  <c r="M750931" i="1"/>
  <c r="M750932" i="1"/>
  <c r="M750933" i="1"/>
  <c r="M750934" i="1"/>
  <c r="M750935" i="1"/>
  <c r="M750936" i="1"/>
  <c r="M750937" i="1"/>
  <c r="M750938" i="1"/>
  <c r="M750939" i="1"/>
  <c r="M750940" i="1"/>
  <c r="M750941" i="1"/>
  <c r="M750942" i="1"/>
  <c r="M750943" i="1"/>
  <c r="M750944" i="1"/>
  <c r="M750945" i="1"/>
  <c r="M750946" i="1"/>
  <c r="M750947" i="1"/>
  <c r="M750948" i="1"/>
  <c r="M750949" i="1"/>
  <c r="M750950" i="1"/>
  <c r="M750951" i="1"/>
  <c r="M750952" i="1"/>
  <c r="M750953" i="1"/>
  <c r="M750954" i="1"/>
  <c r="M750955" i="1"/>
  <c r="M750956" i="1"/>
  <c r="M750957" i="1"/>
  <c r="M750958" i="1"/>
  <c r="M750959" i="1"/>
  <c r="M750960" i="1"/>
  <c r="M750961" i="1"/>
  <c r="M750962" i="1"/>
  <c r="M750963" i="1"/>
  <c r="M750964" i="1"/>
  <c r="M750965" i="1"/>
  <c r="M750966" i="1"/>
  <c r="M750967" i="1"/>
  <c r="M750968" i="1"/>
  <c r="M750969" i="1"/>
  <c r="M750970" i="1"/>
  <c r="M750971" i="1"/>
  <c r="M750972" i="1"/>
  <c r="M750973" i="1"/>
  <c r="M750974" i="1"/>
  <c r="M750975" i="1"/>
  <c r="M750976" i="1"/>
  <c r="M750977" i="1"/>
  <c r="M750978" i="1"/>
  <c r="M750979" i="1"/>
  <c r="M750980" i="1"/>
  <c r="M750981" i="1"/>
  <c r="M750982" i="1"/>
  <c r="M750983" i="1"/>
  <c r="M750984" i="1"/>
  <c r="M750985" i="1"/>
  <c r="M750986" i="1"/>
  <c r="M750987" i="1"/>
  <c r="M750988" i="1"/>
  <c r="M750989" i="1"/>
  <c r="M750990" i="1"/>
  <c r="M750991" i="1"/>
  <c r="M750992" i="1"/>
  <c r="M750993" i="1"/>
  <c r="M750994" i="1"/>
  <c r="M750995" i="1"/>
  <c r="M750996" i="1"/>
  <c r="M750997" i="1"/>
  <c r="M750998" i="1"/>
  <c r="M750999" i="1"/>
  <c r="M751000" i="1"/>
  <c r="M751001" i="1"/>
  <c r="M751002" i="1"/>
  <c r="M751003" i="1"/>
  <c r="M751004" i="1"/>
  <c r="M751005" i="1"/>
  <c r="M751006" i="1"/>
  <c r="M751007" i="1"/>
  <c r="M751008" i="1"/>
  <c r="M751009" i="1"/>
  <c r="M751010" i="1"/>
  <c r="M751011" i="1"/>
  <c r="M751012" i="1"/>
  <c r="M751013" i="1"/>
  <c r="M751014" i="1"/>
  <c r="M751015" i="1"/>
  <c r="M751016" i="1"/>
  <c r="M751017" i="1"/>
  <c r="M751018" i="1"/>
  <c r="M751019" i="1"/>
  <c r="M751020" i="1"/>
  <c r="M751021" i="1"/>
  <c r="M751022" i="1"/>
  <c r="M751023" i="1"/>
  <c r="M751024" i="1"/>
  <c r="M751025" i="1"/>
  <c r="M751026" i="1"/>
  <c r="M751027" i="1"/>
  <c r="M751028" i="1"/>
  <c r="M751029" i="1"/>
  <c r="M751030" i="1"/>
  <c r="M751031" i="1"/>
  <c r="M751032" i="1"/>
  <c r="M751033" i="1"/>
  <c r="M751034" i="1"/>
  <c r="M751035" i="1"/>
  <c r="M751036" i="1"/>
  <c r="M751037" i="1"/>
  <c r="M751038" i="1"/>
  <c r="M751039" i="1"/>
  <c r="M751040" i="1"/>
  <c r="M751041" i="1"/>
  <c r="M751042" i="1"/>
  <c r="M751043" i="1"/>
  <c r="M751044" i="1"/>
  <c r="M751045" i="1"/>
  <c r="M751046" i="1"/>
  <c r="M751047" i="1"/>
  <c r="M751048" i="1"/>
  <c r="M751049" i="1"/>
  <c r="M751050" i="1"/>
  <c r="M751051" i="1"/>
  <c r="M751052" i="1"/>
  <c r="M751053" i="1"/>
  <c r="M751054" i="1"/>
  <c r="M751055" i="1"/>
  <c r="M751056" i="1"/>
  <c r="M751057" i="1"/>
  <c r="M751058" i="1"/>
  <c r="M751059" i="1"/>
  <c r="M751060" i="1"/>
  <c r="M751061" i="1"/>
  <c r="M751062" i="1"/>
  <c r="M751063" i="1"/>
  <c r="M751064" i="1"/>
  <c r="M751065" i="1"/>
  <c r="M751066" i="1"/>
  <c r="M751067" i="1"/>
  <c r="M751068" i="1"/>
  <c r="M751069" i="1"/>
  <c r="M751070" i="1"/>
  <c r="M751071" i="1"/>
  <c r="M751072" i="1"/>
  <c r="M751073" i="1"/>
  <c r="M751074" i="1"/>
  <c r="M751075" i="1"/>
  <c r="M751076" i="1"/>
  <c r="M751077" i="1"/>
  <c r="M751078" i="1"/>
  <c r="M751079" i="1"/>
  <c r="M751080" i="1"/>
  <c r="M751081" i="1"/>
  <c r="M751082" i="1"/>
  <c r="M751083" i="1"/>
  <c r="M751084" i="1"/>
  <c r="M751085" i="1"/>
  <c r="M751086" i="1"/>
  <c r="M751087" i="1"/>
  <c r="M751088" i="1"/>
  <c r="M751089" i="1"/>
  <c r="M751090" i="1"/>
  <c r="M751091" i="1"/>
  <c r="M751092" i="1"/>
  <c r="M751093" i="1"/>
  <c r="M751094" i="1"/>
  <c r="M751095" i="1"/>
  <c r="M751096" i="1"/>
  <c r="M751097" i="1"/>
  <c r="M751098" i="1"/>
  <c r="M751099" i="1"/>
  <c r="M751100" i="1"/>
  <c r="M751101" i="1"/>
  <c r="M751102" i="1"/>
  <c r="M751103" i="1"/>
  <c r="M751104" i="1"/>
  <c r="M751105" i="1"/>
  <c r="M751106" i="1"/>
  <c r="M751107" i="1"/>
  <c r="M751108" i="1"/>
  <c r="M751109" i="1"/>
  <c r="M751110" i="1"/>
  <c r="M751111" i="1"/>
  <c r="M751112" i="1"/>
  <c r="M751113" i="1"/>
  <c r="M751114" i="1"/>
  <c r="M751115" i="1"/>
  <c r="M751116" i="1"/>
  <c r="M751117" i="1"/>
  <c r="M751118" i="1"/>
  <c r="M751119" i="1"/>
  <c r="M751120" i="1"/>
  <c r="M751121" i="1"/>
  <c r="M751122" i="1"/>
  <c r="M751123" i="1"/>
  <c r="M751124" i="1"/>
  <c r="M751125" i="1"/>
  <c r="M751126" i="1"/>
  <c r="M751127" i="1"/>
  <c r="M751128" i="1"/>
  <c r="M751129" i="1"/>
  <c r="M751130" i="1"/>
  <c r="M751131" i="1"/>
  <c r="M751132" i="1"/>
  <c r="M751133" i="1"/>
  <c r="M751134" i="1"/>
  <c r="M751135" i="1"/>
  <c r="M751136" i="1"/>
  <c r="M751137" i="1"/>
  <c r="M751138" i="1"/>
  <c r="M751139" i="1"/>
  <c r="M751140" i="1"/>
  <c r="M751141" i="1"/>
  <c r="M751142" i="1"/>
  <c r="M751143" i="1"/>
  <c r="M751144" i="1"/>
  <c r="M751145" i="1"/>
  <c r="M751146" i="1"/>
  <c r="M751147" i="1"/>
  <c r="M751148" i="1"/>
  <c r="M751149" i="1"/>
  <c r="M751150" i="1"/>
  <c r="M751151" i="1"/>
  <c r="M751152" i="1"/>
  <c r="M751153" i="1"/>
  <c r="M751154" i="1"/>
  <c r="M751155" i="1"/>
  <c r="M751156" i="1"/>
  <c r="M751157" i="1"/>
  <c r="M751158" i="1"/>
  <c r="M751159" i="1"/>
  <c r="M751160" i="1"/>
  <c r="M751161" i="1"/>
  <c r="M751162" i="1"/>
  <c r="M751163" i="1"/>
  <c r="M751164" i="1"/>
  <c r="M751165" i="1"/>
  <c r="M751166" i="1"/>
  <c r="M751167" i="1"/>
  <c r="M751168" i="1"/>
  <c r="M751169" i="1"/>
  <c r="M751170" i="1"/>
  <c r="M751171" i="1"/>
  <c r="M751172" i="1"/>
  <c r="M751173" i="1"/>
  <c r="M751174" i="1"/>
  <c r="M751175" i="1"/>
  <c r="M751176" i="1"/>
  <c r="M751177" i="1"/>
  <c r="M751178" i="1"/>
  <c r="M751179" i="1"/>
  <c r="M751180" i="1"/>
  <c r="M751181" i="1"/>
  <c r="M751182" i="1"/>
  <c r="M751183" i="1"/>
  <c r="M751184" i="1"/>
  <c r="M751185" i="1"/>
  <c r="M751186" i="1"/>
  <c r="M751187" i="1"/>
  <c r="M751188" i="1"/>
  <c r="M751189" i="1"/>
  <c r="M751190" i="1"/>
  <c r="M751191" i="1"/>
  <c r="M751192" i="1"/>
  <c r="M751193" i="1"/>
  <c r="M751194" i="1"/>
  <c r="M751195" i="1"/>
  <c r="M751196" i="1"/>
  <c r="M751197" i="1"/>
  <c r="M751198" i="1"/>
  <c r="M751199" i="1"/>
  <c r="M751200" i="1"/>
  <c r="M751201" i="1"/>
  <c r="M751202" i="1"/>
  <c r="M751203" i="1"/>
  <c r="M751204" i="1"/>
  <c r="M751205" i="1"/>
  <c r="M751206" i="1"/>
  <c r="M751207" i="1"/>
  <c r="M751208" i="1"/>
  <c r="M751209" i="1"/>
  <c r="M751210" i="1"/>
  <c r="M751211" i="1"/>
  <c r="M751212" i="1"/>
  <c r="M751213" i="1"/>
  <c r="M751214" i="1"/>
  <c r="M751215" i="1"/>
  <c r="M751216" i="1"/>
  <c r="M751217" i="1"/>
  <c r="M751218" i="1"/>
  <c r="M751219" i="1"/>
  <c r="M751220" i="1"/>
  <c r="M751221" i="1"/>
  <c r="M751222" i="1"/>
  <c r="M751223" i="1"/>
  <c r="M751224" i="1"/>
  <c r="M751225" i="1"/>
  <c r="M751226" i="1"/>
  <c r="M751227" i="1"/>
  <c r="M751228" i="1"/>
  <c r="M751229" i="1"/>
  <c r="M751230" i="1"/>
  <c r="M751231" i="1"/>
  <c r="M751232" i="1"/>
  <c r="M751233" i="1"/>
  <c r="M751234" i="1"/>
  <c r="M751235" i="1"/>
  <c r="M751236" i="1"/>
  <c r="M751237" i="1"/>
  <c r="M751238" i="1"/>
  <c r="M751239" i="1"/>
  <c r="M751240" i="1"/>
  <c r="M751241" i="1"/>
  <c r="M751242" i="1"/>
  <c r="M751243" i="1"/>
  <c r="M751244" i="1"/>
  <c r="M751245" i="1"/>
  <c r="M751246" i="1"/>
  <c r="M751247" i="1"/>
  <c r="M751248" i="1"/>
  <c r="M751249" i="1"/>
  <c r="M751250" i="1"/>
  <c r="M751251" i="1"/>
  <c r="M751252" i="1"/>
  <c r="M751253" i="1"/>
  <c r="M751254" i="1"/>
  <c r="M751255" i="1"/>
  <c r="M751256" i="1"/>
  <c r="M751257" i="1"/>
  <c r="M751258" i="1"/>
  <c r="M751259" i="1"/>
  <c r="M751260" i="1"/>
  <c r="M751261" i="1"/>
  <c r="M751262" i="1"/>
  <c r="M751263" i="1"/>
  <c r="M751264" i="1"/>
  <c r="M751265" i="1"/>
  <c r="M751266" i="1"/>
  <c r="M751267" i="1"/>
  <c r="M751268" i="1"/>
  <c r="M751269" i="1"/>
  <c r="M751270" i="1"/>
  <c r="M751271" i="1"/>
  <c r="M751272" i="1"/>
  <c r="M751273" i="1"/>
  <c r="M751274" i="1"/>
  <c r="M751275" i="1"/>
  <c r="M751276" i="1"/>
  <c r="M751277" i="1"/>
  <c r="M751278" i="1"/>
  <c r="M751279" i="1"/>
  <c r="M751280" i="1"/>
  <c r="M751281" i="1"/>
  <c r="M751282" i="1"/>
  <c r="M751283" i="1"/>
  <c r="M751284" i="1"/>
  <c r="M751285" i="1"/>
  <c r="M751286" i="1"/>
  <c r="M751287" i="1"/>
  <c r="M751288" i="1"/>
  <c r="M751289" i="1"/>
  <c r="M751290" i="1"/>
  <c r="M751291" i="1"/>
  <c r="M751292" i="1"/>
  <c r="M751293" i="1"/>
  <c r="M751294" i="1"/>
  <c r="M751295" i="1"/>
  <c r="M751296" i="1"/>
  <c r="M751297" i="1"/>
  <c r="M751298" i="1"/>
  <c r="M751299" i="1"/>
  <c r="M751300" i="1"/>
  <c r="M751301" i="1"/>
  <c r="M751302" i="1"/>
  <c r="M751303" i="1"/>
  <c r="M751304" i="1"/>
  <c r="M751305" i="1"/>
  <c r="M751306" i="1"/>
  <c r="M751307" i="1"/>
  <c r="M751308" i="1"/>
  <c r="M751309" i="1"/>
  <c r="M751310" i="1"/>
  <c r="M751311" i="1"/>
  <c r="M751312" i="1"/>
  <c r="M751313" i="1"/>
  <c r="M751314" i="1"/>
  <c r="M751315" i="1"/>
  <c r="M751316" i="1"/>
  <c r="M751317" i="1"/>
  <c r="M751318" i="1"/>
  <c r="M751319" i="1"/>
  <c r="M751320" i="1"/>
  <c r="M751321" i="1"/>
  <c r="M751322" i="1"/>
  <c r="M751323" i="1"/>
  <c r="M751324" i="1"/>
  <c r="M751325" i="1"/>
  <c r="M751326" i="1"/>
  <c r="M751327" i="1"/>
  <c r="M751328" i="1"/>
  <c r="M751329" i="1"/>
  <c r="M751330" i="1"/>
  <c r="M751331" i="1"/>
  <c r="M751332" i="1"/>
  <c r="M751333" i="1"/>
  <c r="M751334" i="1"/>
  <c r="M751335" i="1"/>
  <c r="M751336" i="1"/>
  <c r="M751337" i="1"/>
  <c r="M751338" i="1"/>
  <c r="M751339" i="1"/>
  <c r="M751340" i="1"/>
  <c r="M751341" i="1"/>
  <c r="M751342" i="1"/>
  <c r="M751343" i="1"/>
  <c r="M751344" i="1"/>
  <c r="M751345" i="1"/>
  <c r="M751346" i="1"/>
  <c r="M751347" i="1"/>
  <c r="M751348" i="1"/>
  <c r="M751349" i="1"/>
  <c r="M751350" i="1"/>
  <c r="M751351" i="1"/>
  <c r="M751352" i="1"/>
  <c r="M751353" i="1"/>
  <c r="M751354" i="1"/>
  <c r="M751355" i="1"/>
  <c r="M751356" i="1"/>
  <c r="M751357" i="1"/>
  <c r="M751358" i="1"/>
  <c r="M751359" i="1"/>
  <c r="M751360" i="1"/>
  <c r="M751361" i="1"/>
  <c r="M751362" i="1"/>
  <c r="M751363" i="1"/>
  <c r="M751364" i="1"/>
  <c r="M751365" i="1"/>
  <c r="M751366" i="1"/>
  <c r="M751367" i="1"/>
  <c r="M751368" i="1"/>
  <c r="M751369" i="1"/>
  <c r="M751370" i="1"/>
  <c r="M751371" i="1"/>
  <c r="M751372" i="1"/>
  <c r="M751373" i="1"/>
  <c r="M751374" i="1"/>
  <c r="M751375" i="1"/>
  <c r="M751376" i="1"/>
  <c r="M751377" i="1"/>
  <c r="M751378" i="1"/>
  <c r="M751379" i="1"/>
  <c r="M751380" i="1"/>
  <c r="M751381" i="1"/>
  <c r="M751382" i="1"/>
  <c r="M751383" i="1"/>
  <c r="M751384" i="1"/>
  <c r="M751385" i="1"/>
  <c r="M751386" i="1"/>
  <c r="M751387" i="1"/>
  <c r="M751388" i="1"/>
  <c r="M751389" i="1"/>
  <c r="M751390" i="1"/>
  <c r="M751391" i="1"/>
  <c r="M751392" i="1"/>
  <c r="M751393" i="1"/>
  <c r="M751394" i="1"/>
  <c r="M751395" i="1"/>
  <c r="M751396" i="1"/>
  <c r="M751397" i="1"/>
  <c r="M751398" i="1"/>
  <c r="M751399" i="1"/>
  <c r="M751400" i="1"/>
  <c r="M751401" i="1"/>
  <c r="M751402" i="1"/>
  <c r="M751403" i="1"/>
  <c r="M751404" i="1"/>
  <c r="M751405" i="1"/>
  <c r="M751406" i="1"/>
  <c r="M751407" i="1"/>
  <c r="M751408" i="1"/>
  <c r="M751409" i="1"/>
  <c r="M751410" i="1"/>
  <c r="M751411" i="1"/>
  <c r="M751412" i="1"/>
  <c r="M751413" i="1"/>
  <c r="M751414" i="1"/>
  <c r="M751415" i="1"/>
  <c r="M751416" i="1"/>
  <c r="M751417" i="1"/>
  <c r="M751418" i="1"/>
  <c r="M751419" i="1"/>
  <c r="M751420" i="1"/>
  <c r="M751421" i="1"/>
  <c r="M751422" i="1"/>
  <c r="M751423" i="1"/>
  <c r="M751424" i="1"/>
  <c r="M751425" i="1"/>
  <c r="M751426" i="1"/>
  <c r="M751427" i="1"/>
  <c r="M751428" i="1"/>
  <c r="M751429" i="1"/>
  <c r="M751430" i="1"/>
  <c r="M751431" i="1"/>
  <c r="M751432" i="1"/>
  <c r="M751433" i="1"/>
  <c r="M751434" i="1"/>
  <c r="M751435" i="1"/>
  <c r="M751436" i="1"/>
  <c r="M751437" i="1"/>
  <c r="M751438" i="1"/>
  <c r="M751439" i="1"/>
  <c r="M751440" i="1"/>
  <c r="M751441" i="1"/>
  <c r="M751442" i="1"/>
  <c r="M751443" i="1"/>
  <c r="M751444" i="1"/>
  <c r="M751445" i="1"/>
  <c r="M751446" i="1"/>
  <c r="M751447" i="1"/>
  <c r="M751448" i="1"/>
  <c r="M751449" i="1"/>
  <c r="M751450" i="1"/>
  <c r="M751451" i="1"/>
  <c r="M751452" i="1"/>
  <c r="M751453" i="1"/>
  <c r="M751454" i="1"/>
  <c r="M751455" i="1"/>
  <c r="M751456" i="1"/>
  <c r="M751457" i="1"/>
  <c r="M751458" i="1"/>
  <c r="M751459" i="1"/>
  <c r="M751460" i="1"/>
  <c r="M751461" i="1"/>
  <c r="M751462" i="1"/>
  <c r="M751463" i="1"/>
  <c r="M751464" i="1"/>
  <c r="M751465" i="1"/>
  <c r="M751466" i="1"/>
  <c r="M751467" i="1"/>
  <c r="M751468" i="1"/>
  <c r="M751469" i="1"/>
  <c r="M751470" i="1"/>
  <c r="M751471" i="1"/>
  <c r="M751472" i="1"/>
  <c r="M751473" i="1"/>
  <c r="M751474" i="1"/>
  <c r="M751475" i="1"/>
  <c r="M751476" i="1"/>
  <c r="M751477" i="1"/>
  <c r="M751478" i="1"/>
  <c r="M751479" i="1"/>
  <c r="M751480" i="1"/>
  <c r="M751481" i="1"/>
  <c r="M751482" i="1"/>
  <c r="M751483" i="1"/>
  <c r="M751484" i="1"/>
  <c r="M751485" i="1"/>
  <c r="M751486" i="1"/>
  <c r="M751487" i="1"/>
  <c r="M751488" i="1"/>
  <c r="M751489" i="1"/>
  <c r="M751490" i="1"/>
  <c r="M751491" i="1"/>
  <c r="M751492" i="1"/>
  <c r="M751493" i="1"/>
  <c r="M751494" i="1"/>
  <c r="M751495" i="1"/>
  <c r="M751496" i="1"/>
  <c r="M751497" i="1"/>
  <c r="M751498" i="1"/>
  <c r="M751499" i="1"/>
  <c r="M751500" i="1"/>
  <c r="M751501" i="1"/>
  <c r="M751502" i="1"/>
  <c r="M751503" i="1"/>
  <c r="M751504" i="1"/>
  <c r="M751505" i="1"/>
  <c r="M751506" i="1"/>
  <c r="M751507" i="1"/>
  <c r="M751508" i="1"/>
  <c r="M751509" i="1"/>
  <c r="M751510" i="1"/>
  <c r="M751511" i="1"/>
  <c r="M751512" i="1"/>
  <c r="M751513" i="1"/>
  <c r="M751514" i="1"/>
  <c r="M751515" i="1"/>
  <c r="M751516" i="1"/>
  <c r="M751517" i="1"/>
  <c r="M751518" i="1"/>
  <c r="M751519" i="1"/>
  <c r="M751520" i="1"/>
  <c r="M751521" i="1"/>
  <c r="M751522" i="1"/>
  <c r="M751523" i="1"/>
  <c r="M751524" i="1"/>
  <c r="M751525" i="1"/>
  <c r="M751526" i="1"/>
  <c r="M751527" i="1"/>
  <c r="M751528" i="1"/>
  <c r="M751529" i="1"/>
  <c r="M751530" i="1"/>
  <c r="M751531" i="1"/>
  <c r="M751532" i="1"/>
  <c r="M751533" i="1"/>
  <c r="M751534" i="1"/>
  <c r="M751535" i="1"/>
  <c r="M751536" i="1"/>
  <c r="M751537" i="1"/>
  <c r="M751538" i="1"/>
  <c r="M751539" i="1"/>
  <c r="M751540" i="1"/>
  <c r="M751541" i="1"/>
  <c r="M751542" i="1"/>
  <c r="M751543" i="1"/>
  <c r="M751544" i="1"/>
  <c r="M751545" i="1"/>
  <c r="M751546" i="1"/>
  <c r="M751547" i="1"/>
  <c r="M751548" i="1"/>
  <c r="M751549" i="1"/>
  <c r="M751550" i="1"/>
  <c r="M751551" i="1"/>
  <c r="M751552" i="1"/>
  <c r="M751553" i="1"/>
  <c r="M751554" i="1"/>
  <c r="M751555" i="1"/>
  <c r="M751556" i="1"/>
  <c r="M751557" i="1"/>
  <c r="M751558" i="1"/>
  <c r="M751559" i="1"/>
  <c r="M751560" i="1"/>
  <c r="M751561" i="1"/>
  <c r="M751562" i="1"/>
  <c r="M751563" i="1"/>
  <c r="M751564" i="1"/>
  <c r="M751565" i="1"/>
  <c r="M751566" i="1"/>
  <c r="M751567" i="1"/>
  <c r="M751568" i="1"/>
  <c r="M751569" i="1"/>
  <c r="M751570" i="1"/>
  <c r="M751571" i="1"/>
  <c r="M751572" i="1"/>
  <c r="M751573" i="1"/>
  <c r="M751574" i="1"/>
  <c r="M751575" i="1"/>
  <c r="M751576" i="1"/>
  <c r="M751577" i="1"/>
  <c r="M751578" i="1"/>
  <c r="M751579" i="1"/>
  <c r="M751580" i="1"/>
  <c r="M751581" i="1"/>
  <c r="M751582" i="1"/>
  <c r="M751583" i="1"/>
  <c r="M751584" i="1"/>
  <c r="M751585" i="1"/>
  <c r="M751586" i="1"/>
  <c r="M751587" i="1"/>
  <c r="M751588" i="1"/>
  <c r="M751589" i="1"/>
  <c r="M751590" i="1"/>
  <c r="M751591" i="1"/>
  <c r="M751592" i="1"/>
  <c r="M751593" i="1"/>
  <c r="M751594" i="1"/>
  <c r="M751595" i="1"/>
  <c r="M751596" i="1"/>
  <c r="M751597" i="1"/>
  <c r="M751598" i="1"/>
  <c r="M751599" i="1"/>
  <c r="M751600" i="1"/>
  <c r="M751601" i="1"/>
  <c r="M751602" i="1"/>
  <c r="M751603" i="1"/>
  <c r="M751604" i="1"/>
  <c r="M751605" i="1"/>
  <c r="M751606" i="1"/>
  <c r="M751607" i="1"/>
  <c r="M751608" i="1"/>
  <c r="M751609" i="1"/>
  <c r="M751610" i="1"/>
  <c r="M751611" i="1"/>
  <c r="M751612" i="1"/>
  <c r="M751613" i="1"/>
  <c r="M751614" i="1"/>
  <c r="M751615" i="1"/>
  <c r="M751616" i="1"/>
  <c r="M751617" i="1"/>
  <c r="M751618" i="1"/>
  <c r="M751619" i="1"/>
  <c r="M751620" i="1"/>
  <c r="M751621" i="1"/>
  <c r="M751622" i="1"/>
  <c r="M751623" i="1"/>
  <c r="M751624" i="1"/>
  <c r="M751625" i="1"/>
  <c r="M751626" i="1"/>
  <c r="M751627" i="1"/>
  <c r="M751628" i="1"/>
  <c r="M751629" i="1"/>
  <c r="M751630" i="1"/>
  <c r="M751631" i="1"/>
  <c r="M751632" i="1"/>
  <c r="M751633" i="1"/>
  <c r="M751634" i="1"/>
  <c r="M751635" i="1"/>
  <c r="M751636" i="1"/>
  <c r="M751637" i="1"/>
  <c r="M751638" i="1"/>
  <c r="M751639" i="1"/>
  <c r="M751640" i="1"/>
  <c r="M751641" i="1"/>
  <c r="M751642" i="1"/>
  <c r="M751643" i="1"/>
  <c r="M751644" i="1"/>
  <c r="M751645" i="1"/>
  <c r="M751646" i="1"/>
  <c r="M751647" i="1"/>
  <c r="M751648" i="1"/>
  <c r="M751649" i="1"/>
  <c r="M751650" i="1"/>
  <c r="M751651" i="1"/>
  <c r="M751652" i="1"/>
  <c r="M751653" i="1"/>
  <c r="M751654" i="1"/>
  <c r="M751655" i="1"/>
  <c r="M751656" i="1"/>
  <c r="M751657" i="1"/>
  <c r="M751658" i="1"/>
  <c r="M751659" i="1"/>
  <c r="M751660" i="1"/>
  <c r="M751661" i="1"/>
  <c r="M751662" i="1"/>
  <c r="M751663" i="1"/>
  <c r="M751664" i="1"/>
  <c r="M751665" i="1"/>
  <c r="M751666" i="1"/>
  <c r="M751667" i="1"/>
  <c r="M751668" i="1"/>
  <c r="M751669" i="1"/>
  <c r="M751670" i="1"/>
  <c r="M751671" i="1"/>
  <c r="M751672" i="1"/>
  <c r="M751673" i="1"/>
  <c r="M751674" i="1"/>
  <c r="M751675" i="1"/>
  <c r="M751676" i="1"/>
  <c r="M751677" i="1"/>
  <c r="M751678" i="1"/>
  <c r="M751679" i="1"/>
  <c r="M751680" i="1"/>
  <c r="M751681" i="1"/>
  <c r="M751682" i="1"/>
  <c r="M751683" i="1"/>
  <c r="M751684" i="1"/>
  <c r="M751685" i="1"/>
  <c r="M751686" i="1"/>
  <c r="M751687" i="1"/>
  <c r="M751688" i="1"/>
  <c r="M751689" i="1"/>
  <c r="M751690" i="1"/>
  <c r="M751691" i="1"/>
  <c r="M751692" i="1"/>
  <c r="M751693" i="1"/>
  <c r="M751694" i="1"/>
  <c r="M751695" i="1"/>
  <c r="M751696" i="1"/>
  <c r="M751697" i="1"/>
  <c r="M751698" i="1"/>
  <c r="M751699" i="1"/>
  <c r="M751700" i="1"/>
  <c r="M751701" i="1"/>
  <c r="M751702" i="1"/>
  <c r="M751703" i="1"/>
  <c r="M751704" i="1"/>
  <c r="M751705" i="1"/>
  <c r="M751706" i="1"/>
  <c r="M751707" i="1"/>
  <c r="M751708" i="1"/>
  <c r="M751709" i="1"/>
  <c r="M751710" i="1"/>
  <c r="M751711" i="1"/>
  <c r="M751712" i="1"/>
  <c r="M751713" i="1"/>
  <c r="M751714" i="1"/>
  <c r="M751715" i="1"/>
  <c r="M751716" i="1"/>
  <c r="M751717" i="1"/>
  <c r="M751718" i="1"/>
  <c r="M751719" i="1"/>
  <c r="M751720" i="1"/>
  <c r="M751721" i="1"/>
  <c r="M751722" i="1"/>
  <c r="M751723" i="1"/>
  <c r="M751724" i="1"/>
  <c r="M751725" i="1"/>
  <c r="M751726" i="1"/>
  <c r="M751727" i="1"/>
  <c r="M751728" i="1"/>
  <c r="M751729" i="1"/>
  <c r="M751730" i="1"/>
  <c r="M751731" i="1"/>
  <c r="M751732" i="1"/>
  <c r="M751733" i="1"/>
  <c r="M751734" i="1"/>
  <c r="M751735" i="1"/>
  <c r="M751736" i="1"/>
  <c r="M751737" i="1"/>
  <c r="M751738" i="1"/>
  <c r="M751739" i="1"/>
  <c r="M751740" i="1"/>
  <c r="M751741" i="1"/>
  <c r="M751742" i="1"/>
  <c r="M751743" i="1"/>
  <c r="M751744" i="1"/>
  <c r="M751745" i="1"/>
  <c r="M751746" i="1"/>
  <c r="M751747" i="1"/>
  <c r="M751748" i="1"/>
  <c r="M751749" i="1"/>
  <c r="M751750" i="1"/>
  <c r="M751751" i="1"/>
  <c r="M751752" i="1"/>
  <c r="M751753" i="1"/>
  <c r="M751754" i="1"/>
  <c r="M751755" i="1"/>
  <c r="M751756" i="1"/>
  <c r="M751757" i="1"/>
  <c r="M751758" i="1"/>
  <c r="M751759" i="1"/>
  <c r="M751760" i="1"/>
  <c r="M751761" i="1"/>
  <c r="M751762" i="1"/>
  <c r="M751763" i="1"/>
  <c r="M751764" i="1"/>
  <c r="M751765" i="1"/>
  <c r="M751766" i="1"/>
  <c r="M751767" i="1"/>
  <c r="M751768" i="1"/>
  <c r="M751769" i="1"/>
  <c r="M751770" i="1"/>
  <c r="M751771" i="1"/>
  <c r="M751772" i="1"/>
  <c r="M751773" i="1"/>
  <c r="M751774" i="1"/>
  <c r="M751775" i="1"/>
  <c r="M751776" i="1"/>
  <c r="M751777" i="1"/>
  <c r="M751778" i="1"/>
  <c r="M751779" i="1"/>
  <c r="M751780" i="1"/>
  <c r="M751781" i="1"/>
  <c r="M751782" i="1"/>
  <c r="M751783" i="1"/>
  <c r="M751784" i="1"/>
  <c r="M751785" i="1"/>
  <c r="M751786" i="1"/>
  <c r="M751787" i="1"/>
  <c r="M751788" i="1"/>
  <c r="M751789" i="1"/>
  <c r="M751790" i="1"/>
  <c r="M751791" i="1"/>
  <c r="M751792" i="1"/>
  <c r="M751793" i="1"/>
  <c r="M751794" i="1"/>
  <c r="M751795" i="1"/>
  <c r="M751796" i="1"/>
  <c r="M751797" i="1"/>
  <c r="M751798" i="1"/>
  <c r="M751799" i="1"/>
  <c r="M751800" i="1"/>
  <c r="M751801" i="1"/>
  <c r="M751802" i="1"/>
  <c r="M751803" i="1"/>
  <c r="M751804" i="1"/>
  <c r="M751805" i="1"/>
  <c r="M751806" i="1"/>
  <c r="M751807" i="1"/>
  <c r="M751808" i="1"/>
  <c r="M751809" i="1"/>
  <c r="M751810" i="1"/>
  <c r="M751811" i="1"/>
  <c r="M751812" i="1"/>
  <c r="M751813" i="1"/>
  <c r="M751814" i="1"/>
  <c r="M751815" i="1"/>
  <c r="M751816" i="1"/>
  <c r="M751817" i="1"/>
  <c r="M751818" i="1"/>
  <c r="M751819" i="1"/>
  <c r="M751820" i="1"/>
  <c r="M751821" i="1"/>
  <c r="M751822" i="1"/>
  <c r="M751823" i="1"/>
  <c r="M751824" i="1"/>
  <c r="M751825" i="1"/>
  <c r="M751826" i="1"/>
  <c r="M751827" i="1"/>
  <c r="M751828" i="1"/>
  <c r="M751829" i="1"/>
  <c r="M751830" i="1"/>
  <c r="M751831" i="1"/>
  <c r="M751832" i="1"/>
  <c r="M751833" i="1"/>
  <c r="M751834" i="1"/>
  <c r="M751835" i="1"/>
  <c r="M751836" i="1"/>
  <c r="M751837" i="1"/>
  <c r="M751838" i="1"/>
  <c r="M751839" i="1"/>
  <c r="M751840" i="1"/>
  <c r="M751841" i="1"/>
  <c r="M751842" i="1"/>
  <c r="M751843" i="1"/>
  <c r="M751844" i="1"/>
  <c r="M751845" i="1"/>
  <c r="M751846" i="1"/>
  <c r="M751847" i="1"/>
  <c r="M751848" i="1"/>
  <c r="M751849" i="1"/>
  <c r="M751850" i="1"/>
  <c r="M751851" i="1"/>
  <c r="M751852" i="1"/>
  <c r="M751853" i="1"/>
  <c r="M751854" i="1"/>
  <c r="M751855" i="1"/>
  <c r="M751856" i="1"/>
  <c r="M751857" i="1"/>
  <c r="M751858" i="1"/>
  <c r="M751859" i="1"/>
  <c r="M751860" i="1"/>
  <c r="M751861" i="1"/>
  <c r="M751862" i="1"/>
  <c r="M751863" i="1"/>
  <c r="M751864" i="1"/>
  <c r="M751865" i="1"/>
  <c r="M751866" i="1"/>
  <c r="M751867" i="1"/>
  <c r="M751868" i="1"/>
  <c r="M751869" i="1"/>
  <c r="M751870" i="1"/>
  <c r="M751871" i="1"/>
  <c r="M751872" i="1"/>
  <c r="M751873" i="1"/>
  <c r="M751874" i="1"/>
  <c r="M751875" i="1"/>
  <c r="M751876" i="1"/>
  <c r="M751877" i="1"/>
  <c r="M751878" i="1"/>
  <c r="M751879" i="1"/>
  <c r="M751880" i="1"/>
  <c r="M751881" i="1"/>
  <c r="M751882" i="1"/>
  <c r="M751883" i="1"/>
  <c r="M751884" i="1"/>
  <c r="M751885" i="1"/>
  <c r="M751886" i="1"/>
  <c r="M751887" i="1"/>
  <c r="M751888" i="1"/>
  <c r="M751889" i="1"/>
  <c r="M751890" i="1"/>
  <c r="M751891" i="1"/>
  <c r="M751892" i="1"/>
  <c r="M751893" i="1"/>
  <c r="M751894" i="1"/>
  <c r="M751895" i="1"/>
  <c r="M751896" i="1"/>
  <c r="M751897" i="1"/>
  <c r="M751898" i="1"/>
  <c r="M751899" i="1"/>
  <c r="M751900" i="1"/>
  <c r="M751901" i="1"/>
  <c r="M751902" i="1"/>
  <c r="M751903" i="1"/>
  <c r="M751904" i="1"/>
  <c r="M751905" i="1"/>
  <c r="M751906" i="1"/>
  <c r="M751907" i="1"/>
  <c r="M751908" i="1"/>
  <c r="M751909" i="1"/>
  <c r="M751910" i="1"/>
  <c r="M751911" i="1"/>
  <c r="M751912" i="1"/>
  <c r="M751913" i="1"/>
  <c r="M751914" i="1"/>
  <c r="M751915" i="1"/>
  <c r="M751916" i="1"/>
  <c r="M751917" i="1"/>
  <c r="M751918" i="1"/>
  <c r="M751919" i="1"/>
  <c r="M751920" i="1"/>
  <c r="M751921" i="1"/>
  <c r="M751922" i="1"/>
  <c r="M751923" i="1"/>
  <c r="M751924" i="1"/>
  <c r="M751925" i="1"/>
  <c r="M751926" i="1"/>
  <c r="M751927" i="1"/>
  <c r="M751928" i="1"/>
  <c r="M751929" i="1"/>
  <c r="M751930" i="1"/>
  <c r="M751931" i="1"/>
  <c r="M751932" i="1"/>
  <c r="M751933" i="1"/>
  <c r="M751934" i="1"/>
  <c r="M751935" i="1"/>
  <c r="M751936" i="1"/>
  <c r="M751937" i="1"/>
  <c r="M751938" i="1"/>
  <c r="M751939" i="1"/>
  <c r="M751940" i="1"/>
  <c r="M751941" i="1"/>
  <c r="M751942" i="1"/>
  <c r="M751943" i="1"/>
  <c r="M751944" i="1"/>
  <c r="M751945" i="1"/>
  <c r="M751946" i="1"/>
  <c r="M751947" i="1"/>
  <c r="M751948" i="1"/>
  <c r="M751949" i="1"/>
  <c r="M751950" i="1"/>
  <c r="M751951" i="1"/>
  <c r="M751952" i="1"/>
  <c r="M751953" i="1"/>
  <c r="M751954" i="1"/>
  <c r="M751955" i="1"/>
  <c r="M751956" i="1"/>
  <c r="M751957" i="1"/>
  <c r="M751958" i="1"/>
  <c r="M751959" i="1"/>
  <c r="M751960" i="1"/>
  <c r="M751961" i="1"/>
  <c r="M751962" i="1"/>
  <c r="M751963" i="1"/>
  <c r="M751964" i="1"/>
  <c r="M751965" i="1"/>
  <c r="M751966" i="1"/>
  <c r="M751967" i="1"/>
  <c r="M751968" i="1"/>
  <c r="M751969" i="1"/>
  <c r="M751970" i="1"/>
  <c r="M751971" i="1"/>
  <c r="M751972" i="1"/>
  <c r="M751973" i="1"/>
  <c r="M751974" i="1"/>
  <c r="M751975" i="1"/>
  <c r="M751976" i="1"/>
  <c r="M751977" i="1"/>
  <c r="M751978" i="1"/>
  <c r="M751979" i="1"/>
  <c r="M751980" i="1"/>
  <c r="M751981" i="1"/>
  <c r="M751982" i="1"/>
  <c r="M751983" i="1"/>
  <c r="M751984" i="1"/>
  <c r="M751985" i="1"/>
  <c r="M751986" i="1"/>
  <c r="M751987" i="1"/>
  <c r="M751988" i="1"/>
  <c r="M751989" i="1"/>
  <c r="M751990" i="1"/>
  <c r="M751991" i="1"/>
  <c r="M751992" i="1"/>
  <c r="M751993" i="1"/>
  <c r="M751994" i="1"/>
  <c r="M751995" i="1"/>
  <c r="M751996" i="1"/>
  <c r="M751997" i="1"/>
  <c r="M751998" i="1"/>
  <c r="M751999" i="1"/>
  <c r="M752000" i="1"/>
  <c r="M752001" i="1"/>
  <c r="M752002" i="1"/>
  <c r="M752003" i="1"/>
  <c r="M752004" i="1"/>
  <c r="M752005" i="1"/>
  <c r="M752006" i="1"/>
  <c r="M752007" i="1"/>
  <c r="M752008" i="1"/>
  <c r="M752009" i="1"/>
  <c r="M752010" i="1"/>
  <c r="M752011" i="1"/>
  <c r="M752012" i="1"/>
  <c r="M752013" i="1"/>
  <c r="M752014" i="1"/>
  <c r="M752015" i="1"/>
  <c r="M752016" i="1"/>
  <c r="M752017" i="1"/>
  <c r="M752018" i="1"/>
  <c r="M752019" i="1"/>
  <c r="M752020" i="1"/>
  <c r="M752021" i="1"/>
  <c r="M752022" i="1"/>
  <c r="M752023" i="1"/>
  <c r="M752024" i="1"/>
  <c r="M752025" i="1"/>
  <c r="M752026" i="1"/>
  <c r="M752027" i="1"/>
  <c r="M752028" i="1"/>
  <c r="M752029" i="1"/>
  <c r="M752030" i="1"/>
  <c r="M752031" i="1"/>
  <c r="M752032" i="1"/>
  <c r="M752033" i="1"/>
  <c r="M752034" i="1"/>
  <c r="M752035" i="1"/>
  <c r="M752036" i="1"/>
  <c r="M752037" i="1"/>
  <c r="M752038" i="1"/>
  <c r="M752039" i="1"/>
  <c r="M752040" i="1"/>
  <c r="M752041" i="1"/>
  <c r="M752042" i="1"/>
  <c r="M752043" i="1"/>
  <c r="M752044" i="1"/>
  <c r="M752045" i="1"/>
  <c r="M752046" i="1"/>
  <c r="M752047" i="1"/>
  <c r="M752048" i="1"/>
  <c r="M752049" i="1"/>
  <c r="M752050" i="1"/>
  <c r="M752051" i="1"/>
  <c r="M752052" i="1"/>
  <c r="M752053" i="1"/>
  <c r="M752054" i="1"/>
  <c r="M752055" i="1"/>
  <c r="M752056" i="1"/>
  <c r="M752057" i="1"/>
  <c r="M752058" i="1"/>
  <c r="M752059" i="1"/>
  <c r="M752060" i="1"/>
  <c r="M752061" i="1"/>
  <c r="M752062" i="1"/>
  <c r="M752063" i="1"/>
  <c r="M752064" i="1"/>
  <c r="M752065" i="1"/>
  <c r="M752066" i="1"/>
  <c r="M752067" i="1"/>
  <c r="M752068" i="1"/>
  <c r="M752069" i="1"/>
  <c r="M752070" i="1"/>
  <c r="M752071" i="1"/>
  <c r="M752072" i="1"/>
  <c r="M752073" i="1"/>
  <c r="M752074" i="1"/>
  <c r="M752075" i="1"/>
  <c r="M752076" i="1"/>
  <c r="M752077" i="1"/>
  <c r="M752078" i="1"/>
  <c r="M752079" i="1"/>
  <c r="M752080" i="1"/>
  <c r="M752081" i="1"/>
  <c r="M752082" i="1"/>
  <c r="M752083" i="1"/>
  <c r="M752084" i="1"/>
  <c r="M752085" i="1"/>
  <c r="M752086" i="1"/>
  <c r="M752087" i="1"/>
  <c r="M752088" i="1"/>
  <c r="M752089" i="1"/>
  <c r="M752090" i="1"/>
  <c r="M752091" i="1"/>
  <c r="M752092" i="1"/>
  <c r="M752093" i="1"/>
  <c r="M752094" i="1"/>
  <c r="M752095" i="1"/>
  <c r="M752096" i="1"/>
  <c r="M752097" i="1"/>
  <c r="M752098" i="1"/>
  <c r="M752099" i="1"/>
  <c r="M752100" i="1"/>
  <c r="M752101" i="1"/>
  <c r="M752102" i="1"/>
  <c r="M752103" i="1"/>
  <c r="M752104" i="1"/>
  <c r="M752105" i="1"/>
  <c r="M752106" i="1"/>
  <c r="M752107" i="1"/>
  <c r="M752108" i="1"/>
  <c r="M752109" i="1"/>
  <c r="M752110" i="1"/>
  <c r="M752111" i="1"/>
  <c r="M752112" i="1"/>
  <c r="M752113" i="1"/>
  <c r="M752114" i="1"/>
  <c r="M752115" i="1"/>
  <c r="M752116" i="1"/>
  <c r="M752117" i="1"/>
  <c r="M752118" i="1"/>
  <c r="M752119" i="1"/>
  <c r="M752120" i="1"/>
  <c r="M752121" i="1"/>
  <c r="M752122" i="1"/>
  <c r="M752123" i="1"/>
  <c r="M752124" i="1"/>
  <c r="M752125" i="1"/>
  <c r="M752126" i="1"/>
  <c r="M752127" i="1"/>
  <c r="M752128" i="1"/>
  <c r="M752129" i="1"/>
  <c r="M752130" i="1"/>
  <c r="M752131" i="1"/>
  <c r="M752132" i="1"/>
  <c r="M752133" i="1"/>
  <c r="M752134" i="1"/>
  <c r="M752135" i="1"/>
  <c r="M752136" i="1"/>
  <c r="M752137" i="1"/>
  <c r="M752138" i="1"/>
  <c r="M752139" i="1"/>
  <c r="M752140" i="1"/>
  <c r="M752141" i="1"/>
  <c r="M752142" i="1"/>
  <c r="M752143" i="1"/>
  <c r="M752144" i="1"/>
  <c r="M752145" i="1"/>
  <c r="M752146" i="1"/>
  <c r="M752147" i="1"/>
  <c r="M752148" i="1"/>
  <c r="M752149" i="1"/>
  <c r="M752150" i="1"/>
  <c r="M752151" i="1"/>
  <c r="M752152" i="1"/>
  <c r="M752153" i="1"/>
  <c r="M752154" i="1"/>
  <c r="M752155" i="1"/>
  <c r="M752156" i="1"/>
  <c r="M752157" i="1"/>
  <c r="M752158" i="1"/>
  <c r="M752159" i="1"/>
  <c r="M752160" i="1"/>
  <c r="M752161" i="1"/>
  <c r="M752162" i="1"/>
  <c r="M752163" i="1"/>
  <c r="M752164" i="1"/>
  <c r="M752165" i="1"/>
  <c r="M752166" i="1"/>
  <c r="M752167" i="1"/>
  <c r="M752168" i="1"/>
  <c r="M752169" i="1"/>
  <c r="M752170" i="1"/>
  <c r="M752171" i="1"/>
  <c r="M752172" i="1"/>
  <c r="M752173" i="1"/>
  <c r="M752174" i="1"/>
  <c r="M752175" i="1"/>
  <c r="M752176" i="1"/>
  <c r="M752177" i="1"/>
  <c r="M752178" i="1"/>
  <c r="M752179" i="1"/>
  <c r="M752180" i="1"/>
  <c r="M752181" i="1"/>
  <c r="M752182" i="1"/>
  <c r="M752183" i="1"/>
  <c r="M752184" i="1"/>
  <c r="M752185" i="1"/>
  <c r="M752186" i="1"/>
  <c r="M752187" i="1"/>
  <c r="M752188" i="1"/>
  <c r="M752189" i="1"/>
  <c r="M752190" i="1"/>
  <c r="M752191" i="1"/>
  <c r="M752192" i="1"/>
  <c r="M752193" i="1"/>
  <c r="M752194" i="1"/>
  <c r="M752195" i="1"/>
  <c r="M752196" i="1"/>
  <c r="M752197" i="1"/>
  <c r="M752198" i="1"/>
  <c r="M752199" i="1"/>
  <c r="M752200" i="1"/>
  <c r="M752201" i="1"/>
  <c r="M752202" i="1"/>
  <c r="M752203" i="1"/>
  <c r="M752204" i="1"/>
  <c r="M752205" i="1"/>
  <c r="M752206" i="1"/>
  <c r="M752207" i="1"/>
  <c r="M752208" i="1"/>
  <c r="M752209" i="1"/>
  <c r="M752210" i="1"/>
  <c r="M752211" i="1"/>
  <c r="M752212" i="1"/>
  <c r="M752213" i="1"/>
  <c r="M752214" i="1"/>
  <c r="M752215" i="1"/>
  <c r="M752216" i="1"/>
  <c r="M752217" i="1"/>
  <c r="M752218" i="1"/>
  <c r="M752219" i="1"/>
  <c r="M752220" i="1"/>
  <c r="M752221" i="1"/>
  <c r="M752222" i="1"/>
  <c r="M752223" i="1"/>
  <c r="M752224" i="1"/>
  <c r="M752225" i="1"/>
  <c r="M752226" i="1"/>
  <c r="M752227" i="1"/>
  <c r="M752228" i="1"/>
  <c r="M752229" i="1"/>
  <c r="M752230" i="1"/>
  <c r="M752231" i="1"/>
  <c r="M752232" i="1"/>
  <c r="M752233" i="1"/>
  <c r="M752234" i="1"/>
  <c r="M752235" i="1"/>
  <c r="M752236" i="1"/>
  <c r="M752237" i="1"/>
  <c r="M752238" i="1"/>
  <c r="M752239" i="1"/>
  <c r="M752240" i="1"/>
  <c r="M752241" i="1"/>
  <c r="M752242" i="1"/>
  <c r="M752243" i="1"/>
  <c r="M752244" i="1"/>
  <c r="M752245" i="1"/>
  <c r="M752246" i="1"/>
  <c r="M752247" i="1"/>
  <c r="M752248" i="1"/>
  <c r="M752249" i="1"/>
  <c r="M752250" i="1"/>
  <c r="M752251" i="1"/>
  <c r="M752252" i="1"/>
  <c r="M752253" i="1"/>
  <c r="M752254" i="1"/>
  <c r="M752255" i="1"/>
  <c r="M752256" i="1"/>
  <c r="M752257" i="1"/>
  <c r="M752258" i="1"/>
  <c r="M752259" i="1"/>
  <c r="M752260" i="1"/>
  <c r="M752261" i="1"/>
  <c r="M752262" i="1"/>
  <c r="M752263" i="1"/>
  <c r="M752264" i="1"/>
  <c r="M752265" i="1"/>
  <c r="M752266" i="1"/>
  <c r="M752267" i="1"/>
  <c r="M752268" i="1"/>
  <c r="M752269" i="1"/>
  <c r="M752270" i="1"/>
  <c r="M752271" i="1"/>
  <c r="M752272" i="1"/>
  <c r="M752273" i="1"/>
  <c r="M752274" i="1"/>
  <c r="M752275" i="1"/>
  <c r="M752276" i="1"/>
  <c r="M752277" i="1"/>
  <c r="M752278" i="1"/>
  <c r="M752279" i="1"/>
  <c r="M752280" i="1"/>
  <c r="M752281" i="1"/>
  <c r="M752282" i="1"/>
  <c r="M752283" i="1"/>
  <c r="M752284" i="1"/>
  <c r="M752285" i="1"/>
  <c r="M752286" i="1"/>
  <c r="M752287" i="1"/>
  <c r="M752288" i="1"/>
  <c r="M752289" i="1"/>
  <c r="M752290" i="1"/>
  <c r="M752291" i="1"/>
  <c r="M752292" i="1"/>
  <c r="M752293" i="1"/>
  <c r="M752294" i="1"/>
  <c r="M752295" i="1"/>
  <c r="M752296" i="1"/>
  <c r="M752297" i="1"/>
  <c r="M752298" i="1"/>
  <c r="M752299" i="1"/>
  <c r="M752300" i="1"/>
  <c r="M752301" i="1"/>
  <c r="M752302" i="1"/>
  <c r="M752303" i="1"/>
  <c r="M752304" i="1"/>
  <c r="M752305" i="1"/>
  <c r="M752306" i="1"/>
  <c r="M752307" i="1"/>
  <c r="M752308" i="1"/>
  <c r="M752309" i="1"/>
  <c r="M752310" i="1"/>
  <c r="M752311" i="1"/>
  <c r="M752312" i="1"/>
  <c r="M752313" i="1"/>
  <c r="M752314" i="1"/>
  <c r="M752315" i="1"/>
  <c r="M752316" i="1"/>
  <c r="M752317" i="1"/>
  <c r="M752318" i="1"/>
  <c r="M752319" i="1"/>
  <c r="M752320" i="1"/>
  <c r="M752321" i="1"/>
  <c r="M752322" i="1"/>
  <c r="M752323" i="1"/>
  <c r="M752324" i="1"/>
  <c r="M752325" i="1"/>
  <c r="M752326" i="1"/>
  <c r="M752327" i="1"/>
  <c r="M752328" i="1"/>
  <c r="M752329" i="1"/>
  <c r="M752330" i="1"/>
  <c r="M752331" i="1"/>
  <c r="M752332" i="1"/>
  <c r="M752333" i="1"/>
  <c r="M752334" i="1"/>
  <c r="M752335" i="1"/>
  <c r="M752336" i="1"/>
  <c r="M752337" i="1"/>
  <c r="M752338" i="1"/>
  <c r="M752339" i="1"/>
  <c r="M752340" i="1"/>
  <c r="M752341" i="1"/>
  <c r="M752342" i="1"/>
  <c r="M752343" i="1"/>
  <c r="M752344" i="1"/>
  <c r="M752345" i="1"/>
  <c r="M752346" i="1"/>
  <c r="M752347" i="1"/>
  <c r="M752348" i="1"/>
  <c r="M752349" i="1"/>
  <c r="M752350" i="1"/>
  <c r="M752351" i="1"/>
  <c r="M752352" i="1"/>
  <c r="M752353" i="1"/>
  <c r="M752354" i="1"/>
  <c r="M752355" i="1"/>
  <c r="M752356" i="1"/>
  <c r="M752357" i="1"/>
  <c r="M752358" i="1"/>
  <c r="M752359" i="1"/>
  <c r="M752360" i="1"/>
  <c r="M752361" i="1"/>
  <c r="M752362" i="1"/>
  <c r="M752363" i="1"/>
  <c r="M752364" i="1"/>
  <c r="M752365" i="1"/>
  <c r="M752366" i="1"/>
  <c r="M752367" i="1"/>
  <c r="M752368" i="1"/>
  <c r="M752369" i="1"/>
  <c r="M752370" i="1"/>
  <c r="M752371" i="1"/>
  <c r="M752372" i="1"/>
  <c r="M752373" i="1"/>
  <c r="M752374" i="1"/>
  <c r="M752375" i="1"/>
  <c r="M752376" i="1"/>
  <c r="M752377" i="1"/>
  <c r="M752378" i="1"/>
  <c r="M752379" i="1"/>
  <c r="M752380" i="1"/>
  <c r="M752381" i="1"/>
  <c r="M752382" i="1"/>
  <c r="M752383" i="1"/>
  <c r="M752384" i="1"/>
  <c r="M752385" i="1"/>
  <c r="M752386" i="1"/>
  <c r="M752387" i="1"/>
  <c r="M752388" i="1"/>
  <c r="M752389" i="1"/>
  <c r="M752390" i="1"/>
  <c r="M752391" i="1"/>
  <c r="M752392" i="1"/>
  <c r="M752393" i="1"/>
  <c r="M752394" i="1"/>
  <c r="M752395" i="1"/>
  <c r="M752396" i="1"/>
  <c r="M752397" i="1"/>
  <c r="M752398" i="1"/>
  <c r="M752399" i="1"/>
  <c r="M752400" i="1"/>
  <c r="M752401" i="1"/>
  <c r="M752402" i="1"/>
  <c r="M752403" i="1"/>
  <c r="M752404" i="1"/>
  <c r="M752405" i="1"/>
  <c r="M752406" i="1"/>
  <c r="M752407" i="1"/>
  <c r="M752408" i="1"/>
  <c r="M752409" i="1"/>
  <c r="M752410" i="1"/>
  <c r="M752411" i="1"/>
  <c r="M752412" i="1"/>
  <c r="M752413" i="1"/>
  <c r="M752414" i="1"/>
  <c r="M752415" i="1"/>
  <c r="M752416" i="1"/>
  <c r="M752417" i="1"/>
  <c r="M752418" i="1"/>
  <c r="M752419" i="1"/>
  <c r="M752420" i="1"/>
  <c r="M752421" i="1"/>
  <c r="M752422" i="1"/>
  <c r="M752423" i="1"/>
  <c r="M752424" i="1"/>
  <c r="M752425" i="1"/>
  <c r="M752426" i="1"/>
  <c r="M752427" i="1"/>
  <c r="M752428" i="1"/>
  <c r="M752429" i="1"/>
  <c r="M752430" i="1"/>
  <c r="M752431" i="1"/>
  <c r="M752432" i="1"/>
  <c r="M752433" i="1"/>
  <c r="M752434" i="1"/>
  <c r="M752435" i="1"/>
  <c r="M752436" i="1"/>
  <c r="M752437" i="1"/>
  <c r="M752438" i="1"/>
  <c r="M752439" i="1"/>
  <c r="M752440" i="1"/>
  <c r="M752441" i="1"/>
  <c r="M752442" i="1"/>
  <c r="M752443" i="1"/>
  <c r="M752444" i="1"/>
  <c r="M752445" i="1"/>
  <c r="M752446" i="1"/>
  <c r="M752447" i="1"/>
  <c r="M752448" i="1"/>
  <c r="M752449" i="1"/>
  <c r="M752450" i="1"/>
  <c r="M752451" i="1"/>
  <c r="M752452" i="1"/>
  <c r="M752453" i="1"/>
  <c r="M752454" i="1"/>
  <c r="M752455" i="1"/>
  <c r="M752456" i="1"/>
  <c r="M752457" i="1"/>
  <c r="M752458" i="1"/>
  <c r="M752459" i="1"/>
  <c r="M752460" i="1"/>
  <c r="M752461" i="1"/>
  <c r="M752462" i="1"/>
  <c r="M752463" i="1"/>
  <c r="M752464" i="1"/>
  <c r="M752465" i="1"/>
  <c r="M752466" i="1"/>
  <c r="M752467" i="1"/>
  <c r="M752468" i="1"/>
  <c r="M752469" i="1"/>
  <c r="M752470" i="1"/>
  <c r="M752471" i="1"/>
  <c r="M752472" i="1"/>
  <c r="M752473" i="1"/>
  <c r="M752474" i="1"/>
  <c r="M752475" i="1"/>
  <c r="M752476" i="1"/>
  <c r="M752477" i="1"/>
  <c r="M752478" i="1"/>
  <c r="M752479" i="1"/>
  <c r="M752480" i="1"/>
  <c r="M752481" i="1"/>
  <c r="M752482" i="1"/>
  <c r="M752483" i="1"/>
  <c r="M752484" i="1"/>
  <c r="M752485" i="1"/>
  <c r="M752486" i="1"/>
  <c r="M752487" i="1"/>
  <c r="M752488" i="1"/>
  <c r="M752489" i="1"/>
  <c r="M752490" i="1"/>
  <c r="M752491" i="1"/>
  <c r="M752492" i="1"/>
  <c r="M752493" i="1"/>
  <c r="M752494" i="1"/>
  <c r="M752495" i="1"/>
  <c r="M752496" i="1"/>
  <c r="M752497" i="1"/>
  <c r="M752498" i="1"/>
  <c r="M752499" i="1"/>
  <c r="M752500" i="1"/>
  <c r="M752501" i="1"/>
  <c r="M752502" i="1"/>
  <c r="M752503" i="1"/>
  <c r="M752504" i="1"/>
  <c r="M752505" i="1"/>
  <c r="M752506" i="1"/>
  <c r="M752507" i="1"/>
  <c r="M752508" i="1"/>
  <c r="M752509" i="1"/>
  <c r="M752510" i="1"/>
  <c r="M752511" i="1"/>
  <c r="M752512" i="1"/>
  <c r="M752513" i="1"/>
  <c r="M752514" i="1"/>
  <c r="M752515" i="1"/>
  <c r="M752516" i="1"/>
  <c r="M752517" i="1"/>
  <c r="M752518" i="1"/>
  <c r="M752519" i="1"/>
  <c r="M752520" i="1"/>
  <c r="M752521" i="1"/>
  <c r="M752522" i="1"/>
  <c r="M752523" i="1"/>
  <c r="M752524" i="1"/>
  <c r="M752525" i="1"/>
  <c r="M752526" i="1"/>
  <c r="M752527" i="1"/>
  <c r="M752528" i="1"/>
  <c r="M752529" i="1"/>
  <c r="M752530" i="1"/>
  <c r="M752531" i="1"/>
  <c r="M752532" i="1"/>
  <c r="M752533" i="1"/>
  <c r="M752534" i="1"/>
  <c r="M752535" i="1"/>
  <c r="M752536" i="1"/>
  <c r="M752537" i="1"/>
  <c r="M752538" i="1"/>
  <c r="M752539" i="1"/>
  <c r="M752540" i="1"/>
  <c r="M752541" i="1"/>
  <c r="M752542" i="1"/>
  <c r="M752543" i="1"/>
  <c r="M752544" i="1"/>
  <c r="M752545" i="1"/>
  <c r="M752546" i="1"/>
  <c r="M752547" i="1"/>
  <c r="M752548" i="1"/>
  <c r="M752549" i="1"/>
  <c r="M752550" i="1"/>
  <c r="M752551" i="1"/>
  <c r="M752552" i="1"/>
  <c r="M752553" i="1"/>
  <c r="M752554" i="1"/>
  <c r="M752555" i="1"/>
  <c r="M752556" i="1"/>
  <c r="M752557" i="1"/>
  <c r="M752558" i="1"/>
  <c r="M752559" i="1"/>
  <c r="M752560" i="1"/>
  <c r="M752561" i="1"/>
  <c r="M752562" i="1"/>
  <c r="M752563" i="1"/>
  <c r="M752564" i="1"/>
  <c r="M752565" i="1"/>
  <c r="M752566" i="1"/>
  <c r="M752567" i="1"/>
  <c r="M752568" i="1"/>
  <c r="M752569" i="1"/>
  <c r="M752570" i="1"/>
  <c r="M752571" i="1"/>
  <c r="M752572" i="1"/>
  <c r="M752573" i="1"/>
  <c r="M752574" i="1"/>
  <c r="M752575" i="1"/>
  <c r="M752576" i="1"/>
  <c r="M752577" i="1"/>
  <c r="M752578" i="1"/>
  <c r="M752579" i="1"/>
  <c r="M752580" i="1"/>
  <c r="M752581" i="1"/>
  <c r="M752582" i="1"/>
  <c r="M752583" i="1"/>
  <c r="M752584" i="1"/>
  <c r="M752585" i="1"/>
  <c r="M752586" i="1"/>
  <c r="M752587" i="1"/>
  <c r="M752588" i="1"/>
  <c r="M752589" i="1"/>
  <c r="M752590" i="1"/>
  <c r="M752591" i="1"/>
  <c r="M752592" i="1"/>
  <c r="M752593" i="1"/>
  <c r="M752594" i="1"/>
  <c r="M752595" i="1"/>
  <c r="M752596" i="1"/>
  <c r="M752597" i="1"/>
  <c r="M752598" i="1"/>
  <c r="M752599" i="1"/>
  <c r="M752600" i="1"/>
  <c r="M752601" i="1"/>
  <c r="M752602" i="1"/>
  <c r="M752603" i="1"/>
  <c r="M752604" i="1"/>
  <c r="M752605" i="1"/>
  <c r="M752606" i="1"/>
  <c r="M752607" i="1"/>
  <c r="M752608" i="1"/>
  <c r="M752609" i="1"/>
  <c r="M752610" i="1"/>
  <c r="M752611" i="1"/>
  <c r="M752612" i="1"/>
  <c r="M752613" i="1"/>
  <c r="M752614" i="1"/>
  <c r="M752615" i="1"/>
  <c r="M752616" i="1"/>
  <c r="M752617" i="1"/>
  <c r="M752618" i="1"/>
  <c r="M752619" i="1"/>
  <c r="M752620" i="1"/>
  <c r="M752621" i="1"/>
  <c r="M752622" i="1"/>
  <c r="M752623" i="1"/>
  <c r="M752624" i="1"/>
  <c r="M752625" i="1"/>
  <c r="M752626" i="1"/>
  <c r="M752627" i="1"/>
  <c r="M752628" i="1"/>
  <c r="M752629" i="1"/>
  <c r="M752630" i="1"/>
  <c r="M752631" i="1"/>
  <c r="M752632" i="1"/>
  <c r="M752633" i="1"/>
  <c r="M752634" i="1"/>
  <c r="M752635" i="1"/>
  <c r="M752636" i="1"/>
  <c r="M752637" i="1"/>
  <c r="M752638" i="1"/>
  <c r="M752639" i="1"/>
  <c r="M752640" i="1"/>
  <c r="M752641" i="1"/>
  <c r="M752642" i="1"/>
  <c r="M752643" i="1"/>
  <c r="M752644" i="1"/>
  <c r="M752645" i="1"/>
  <c r="M752646" i="1"/>
  <c r="M752647" i="1"/>
  <c r="M752648" i="1"/>
  <c r="M752649" i="1"/>
  <c r="M752650" i="1"/>
  <c r="M752651" i="1"/>
  <c r="M752652" i="1"/>
  <c r="M752653" i="1"/>
  <c r="M752654" i="1"/>
  <c r="M752655" i="1"/>
  <c r="M752656" i="1"/>
  <c r="M752657" i="1"/>
  <c r="M752658" i="1"/>
  <c r="M752659" i="1"/>
  <c r="M752660" i="1"/>
  <c r="M752661" i="1"/>
  <c r="M752662" i="1"/>
  <c r="M752663" i="1"/>
  <c r="M752664" i="1"/>
  <c r="M752665" i="1"/>
  <c r="M752666" i="1"/>
  <c r="M752667" i="1"/>
  <c r="M752668" i="1"/>
  <c r="M752669" i="1"/>
  <c r="M752670" i="1"/>
  <c r="M752671" i="1"/>
  <c r="M752672" i="1"/>
  <c r="M752673" i="1"/>
  <c r="M752674" i="1"/>
  <c r="M752675" i="1"/>
  <c r="M752676" i="1"/>
  <c r="M752677" i="1"/>
  <c r="M752678" i="1"/>
  <c r="M752679" i="1"/>
  <c r="M752680" i="1"/>
  <c r="M752681" i="1"/>
  <c r="M752682" i="1"/>
  <c r="M752683" i="1"/>
  <c r="M752684" i="1"/>
  <c r="M752685" i="1"/>
  <c r="M752686" i="1"/>
  <c r="M752687" i="1"/>
  <c r="M752688" i="1"/>
  <c r="M752689" i="1"/>
  <c r="M752690" i="1"/>
  <c r="M752691" i="1"/>
  <c r="M752692" i="1"/>
  <c r="M752693" i="1"/>
  <c r="M752694" i="1"/>
  <c r="M752695" i="1"/>
  <c r="M752696" i="1"/>
  <c r="M752697" i="1"/>
  <c r="M752698" i="1"/>
  <c r="M752699" i="1"/>
  <c r="M752700" i="1"/>
  <c r="M752701" i="1"/>
  <c r="M752702" i="1"/>
  <c r="M752703" i="1"/>
  <c r="M752704" i="1"/>
  <c r="M752705" i="1"/>
  <c r="M752706" i="1"/>
  <c r="M752707" i="1"/>
  <c r="M752708" i="1"/>
  <c r="M752709" i="1"/>
  <c r="M752710" i="1"/>
  <c r="M752711" i="1"/>
  <c r="M752712" i="1"/>
  <c r="M752713" i="1"/>
  <c r="M752714" i="1"/>
  <c r="M752715" i="1"/>
  <c r="M752716" i="1"/>
  <c r="M752717" i="1"/>
  <c r="M752718" i="1"/>
  <c r="M752719" i="1"/>
  <c r="M752720" i="1"/>
  <c r="M752721" i="1"/>
  <c r="M752722" i="1"/>
  <c r="M752723" i="1"/>
  <c r="M752724" i="1"/>
  <c r="M752725" i="1"/>
  <c r="M752726" i="1"/>
  <c r="M752727" i="1"/>
  <c r="M752728" i="1"/>
  <c r="M752729" i="1"/>
  <c r="M752730" i="1"/>
  <c r="M752731" i="1"/>
  <c r="M752732" i="1"/>
  <c r="M752733" i="1"/>
  <c r="M752734" i="1"/>
  <c r="M752735" i="1"/>
  <c r="M752736" i="1"/>
  <c r="M752737" i="1"/>
  <c r="M752738" i="1"/>
  <c r="M752739" i="1"/>
  <c r="M752740" i="1"/>
  <c r="M752741" i="1"/>
  <c r="M752742" i="1"/>
  <c r="M752743" i="1"/>
  <c r="M752744" i="1"/>
  <c r="M752745" i="1"/>
  <c r="M752746" i="1"/>
  <c r="M752747" i="1"/>
  <c r="M752748" i="1"/>
  <c r="M752749" i="1"/>
  <c r="M752750" i="1"/>
  <c r="M752751" i="1"/>
  <c r="M752752" i="1"/>
  <c r="M752753" i="1"/>
  <c r="M752754" i="1"/>
  <c r="M752755" i="1"/>
  <c r="M752756" i="1"/>
  <c r="M752757" i="1"/>
  <c r="M752758" i="1"/>
  <c r="M752759" i="1"/>
  <c r="M752760" i="1"/>
  <c r="M752761" i="1"/>
  <c r="M752762" i="1"/>
  <c r="M752763" i="1"/>
  <c r="M752764" i="1"/>
  <c r="M752765" i="1"/>
  <c r="M752766" i="1"/>
  <c r="M752767" i="1"/>
  <c r="M752768" i="1"/>
  <c r="M752769" i="1"/>
  <c r="M752770" i="1"/>
  <c r="M752771" i="1"/>
  <c r="M752772" i="1"/>
  <c r="M752773" i="1"/>
  <c r="M752774" i="1"/>
  <c r="M752775" i="1"/>
  <c r="M752776" i="1"/>
  <c r="M752777" i="1"/>
  <c r="M752778" i="1"/>
  <c r="M752779" i="1"/>
  <c r="M752780" i="1"/>
  <c r="M752781" i="1"/>
  <c r="M752782" i="1"/>
  <c r="M752783" i="1"/>
  <c r="M752784" i="1"/>
  <c r="M752785" i="1"/>
  <c r="M752786" i="1"/>
  <c r="M752787" i="1"/>
  <c r="M752788" i="1"/>
  <c r="M752789" i="1"/>
  <c r="M752790" i="1"/>
  <c r="M752791" i="1"/>
  <c r="M752792" i="1"/>
  <c r="M752793" i="1"/>
  <c r="M752794" i="1"/>
  <c r="M752795" i="1"/>
  <c r="M752796" i="1"/>
  <c r="M752797" i="1"/>
  <c r="M752798" i="1"/>
  <c r="M752799" i="1"/>
  <c r="M752800" i="1"/>
  <c r="M752801" i="1"/>
  <c r="M752802" i="1"/>
  <c r="M752803" i="1"/>
  <c r="M752804" i="1"/>
  <c r="M752805" i="1"/>
  <c r="M752806" i="1"/>
  <c r="M752807" i="1"/>
  <c r="M752808" i="1"/>
  <c r="M752809" i="1"/>
  <c r="M752810" i="1"/>
  <c r="M752811" i="1"/>
  <c r="M752812" i="1"/>
  <c r="M752813" i="1"/>
  <c r="M752814" i="1"/>
  <c r="M752815" i="1"/>
  <c r="M752816" i="1"/>
  <c r="M752817" i="1"/>
  <c r="M752818" i="1"/>
  <c r="M752819" i="1"/>
  <c r="M752820" i="1"/>
  <c r="M752821" i="1"/>
  <c r="M752822" i="1"/>
  <c r="M752823" i="1"/>
  <c r="M752824" i="1"/>
  <c r="M752825" i="1"/>
  <c r="M752826" i="1"/>
  <c r="M752827" i="1"/>
  <c r="M752828" i="1"/>
  <c r="M752829" i="1"/>
  <c r="M752830" i="1"/>
  <c r="M752831" i="1"/>
  <c r="M752832" i="1"/>
  <c r="M752833" i="1"/>
  <c r="M752834" i="1"/>
  <c r="M752835" i="1"/>
  <c r="M752836" i="1"/>
  <c r="M752837" i="1"/>
  <c r="M752838" i="1"/>
  <c r="M752839" i="1"/>
  <c r="M752840" i="1"/>
  <c r="M752841" i="1"/>
  <c r="M752842" i="1"/>
  <c r="M752843" i="1"/>
  <c r="M752844" i="1"/>
  <c r="M752845" i="1"/>
  <c r="M752846" i="1"/>
  <c r="M752847" i="1"/>
  <c r="M752848" i="1"/>
  <c r="M752849" i="1"/>
  <c r="M752850" i="1"/>
  <c r="M752851" i="1"/>
  <c r="M752852" i="1"/>
  <c r="M752853" i="1"/>
  <c r="M752854" i="1"/>
  <c r="M752855" i="1"/>
  <c r="M752856" i="1"/>
  <c r="M752857" i="1"/>
  <c r="M752858" i="1"/>
  <c r="M752859" i="1"/>
  <c r="M752860" i="1"/>
  <c r="M752861" i="1"/>
  <c r="M752862" i="1"/>
  <c r="M752863" i="1"/>
  <c r="M752864" i="1"/>
  <c r="M752865" i="1"/>
  <c r="M752866" i="1"/>
  <c r="M752867" i="1"/>
  <c r="M752868" i="1"/>
  <c r="M752869" i="1"/>
  <c r="M752870" i="1"/>
  <c r="M752871" i="1"/>
  <c r="M752872" i="1"/>
  <c r="M752873" i="1"/>
  <c r="M752874" i="1"/>
  <c r="M752875" i="1"/>
  <c r="M752876" i="1"/>
  <c r="M752877" i="1"/>
  <c r="M752878" i="1"/>
  <c r="M752879" i="1"/>
  <c r="M752880" i="1"/>
  <c r="M752881" i="1"/>
  <c r="M752882" i="1"/>
  <c r="M752883" i="1"/>
  <c r="M752884" i="1"/>
  <c r="M752885" i="1"/>
  <c r="M752886" i="1"/>
  <c r="M752887" i="1"/>
  <c r="M752888" i="1"/>
  <c r="M752889" i="1"/>
  <c r="M752890" i="1"/>
  <c r="M752891" i="1"/>
  <c r="M752892" i="1"/>
  <c r="M752893" i="1"/>
  <c r="M752894" i="1"/>
  <c r="M752895" i="1"/>
  <c r="M752896" i="1"/>
  <c r="M752897" i="1"/>
  <c r="M752898" i="1"/>
  <c r="M752899" i="1"/>
  <c r="M752900" i="1"/>
  <c r="M752901" i="1"/>
  <c r="M752902" i="1"/>
  <c r="M752903" i="1"/>
  <c r="M752904" i="1"/>
  <c r="M752905" i="1"/>
  <c r="M752906" i="1"/>
  <c r="M752907" i="1"/>
  <c r="M752908" i="1"/>
  <c r="M752909" i="1"/>
  <c r="M752910" i="1"/>
  <c r="M752911" i="1"/>
  <c r="M752912" i="1"/>
  <c r="M752913" i="1"/>
  <c r="M752914" i="1"/>
  <c r="M752915" i="1"/>
  <c r="M752916" i="1"/>
  <c r="M752917" i="1"/>
  <c r="M752918" i="1"/>
  <c r="M752919" i="1"/>
  <c r="M752920" i="1"/>
  <c r="M752921" i="1"/>
  <c r="M752922" i="1"/>
  <c r="M752923" i="1"/>
  <c r="M752924" i="1"/>
  <c r="M752925" i="1"/>
  <c r="M752926" i="1"/>
  <c r="M752927" i="1"/>
  <c r="M752928" i="1"/>
  <c r="M752929" i="1"/>
  <c r="M752930" i="1"/>
  <c r="M752931" i="1"/>
  <c r="M752932" i="1"/>
  <c r="M752933" i="1"/>
  <c r="M752934" i="1"/>
  <c r="M752935" i="1"/>
  <c r="M752936" i="1"/>
  <c r="M752937" i="1"/>
  <c r="M752938" i="1"/>
  <c r="M752939" i="1"/>
  <c r="M752940" i="1"/>
  <c r="M752941" i="1"/>
  <c r="M752942" i="1"/>
  <c r="M752943" i="1"/>
  <c r="M752944" i="1"/>
  <c r="M752945" i="1"/>
  <c r="M752946" i="1"/>
  <c r="M752947" i="1"/>
  <c r="M752948" i="1"/>
  <c r="M752949" i="1"/>
  <c r="M752950" i="1"/>
  <c r="M752951" i="1"/>
  <c r="M752952" i="1"/>
  <c r="M752953" i="1"/>
  <c r="M752954" i="1"/>
  <c r="M752955" i="1"/>
  <c r="M752956" i="1"/>
  <c r="M752957" i="1"/>
  <c r="M752958" i="1"/>
  <c r="M752959" i="1"/>
  <c r="M752960" i="1"/>
  <c r="M752961" i="1"/>
  <c r="M752962" i="1"/>
  <c r="M752963" i="1"/>
  <c r="M752964" i="1"/>
  <c r="M752965" i="1"/>
  <c r="M752966" i="1"/>
  <c r="M752967" i="1"/>
  <c r="M752968" i="1"/>
  <c r="M752969" i="1"/>
  <c r="M752970" i="1"/>
  <c r="M752971" i="1"/>
  <c r="M752972" i="1"/>
  <c r="M752973" i="1"/>
  <c r="M752974" i="1"/>
  <c r="M752975" i="1"/>
  <c r="M752976" i="1"/>
  <c r="M752977" i="1"/>
  <c r="M752978" i="1"/>
  <c r="M752979" i="1"/>
  <c r="M752980" i="1"/>
  <c r="M752981" i="1"/>
  <c r="M752982" i="1"/>
  <c r="M752983" i="1"/>
  <c r="M752984" i="1"/>
  <c r="M752985" i="1"/>
  <c r="M752986" i="1"/>
  <c r="M752987" i="1"/>
  <c r="M752988" i="1"/>
  <c r="M752989" i="1"/>
  <c r="M752990" i="1"/>
  <c r="M752991" i="1"/>
  <c r="M752992" i="1"/>
  <c r="M752993" i="1"/>
  <c r="M752994" i="1"/>
  <c r="M752995" i="1"/>
  <c r="M752996" i="1"/>
  <c r="M752997" i="1"/>
  <c r="M752998" i="1"/>
  <c r="M752999" i="1"/>
  <c r="M753000" i="1"/>
  <c r="M753001" i="1"/>
  <c r="M753002" i="1"/>
  <c r="M753003" i="1"/>
  <c r="M753004" i="1"/>
  <c r="M753005" i="1"/>
  <c r="M753006" i="1"/>
  <c r="M753007" i="1"/>
  <c r="M753008" i="1"/>
  <c r="M753009" i="1"/>
  <c r="M753010" i="1"/>
  <c r="M753011" i="1"/>
  <c r="M753012" i="1"/>
  <c r="M753013" i="1"/>
  <c r="M753014" i="1"/>
  <c r="M753015" i="1"/>
  <c r="M753016" i="1"/>
  <c r="M753017" i="1"/>
  <c r="M753018" i="1"/>
  <c r="M753019" i="1"/>
  <c r="M753020" i="1"/>
  <c r="M753021" i="1"/>
  <c r="M753022" i="1"/>
  <c r="M753023" i="1"/>
  <c r="M753024" i="1"/>
  <c r="M753025" i="1"/>
  <c r="M753026" i="1"/>
  <c r="M753027" i="1"/>
  <c r="M753028" i="1"/>
  <c r="M753029" i="1"/>
  <c r="M753030" i="1"/>
  <c r="M753031" i="1"/>
  <c r="M753032" i="1"/>
  <c r="M753033" i="1"/>
  <c r="M753034" i="1"/>
  <c r="M753035" i="1"/>
  <c r="M753036" i="1"/>
  <c r="M753037" i="1"/>
  <c r="M753038" i="1"/>
  <c r="M753039" i="1"/>
  <c r="M753040" i="1"/>
  <c r="M753041" i="1"/>
  <c r="M753042" i="1"/>
  <c r="M753043" i="1"/>
  <c r="M753044" i="1"/>
  <c r="M753045" i="1"/>
  <c r="M753046" i="1"/>
  <c r="M753047" i="1"/>
  <c r="M753048" i="1"/>
  <c r="M753049" i="1"/>
  <c r="M753050" i="1"/>
  <c r="M753051" i="1"/>
  <c r="M753052" i="1"/>
  <c r="M753053" i="1"/>
  <c r="M753054" i="1"/>
  <c r="M753055" i="1"/>
  <c r="M753056" i="1"/>
  <c r="M753057" i="1"/>
  <c r="M753058" i="1"/>
  <c r="M753059" i="1"/>
  <c r="M753060" i="1"/>
  <c r="M753061" i="1"/>
  <c r="M753062" i="1"/>
  <c r="M753063" i="1"/>
  <c r="M753064" i="1"/>
  <c r="M753065" i="1"/>
  <c r="M753066" i="1"/>
  <c r="M753067" i="1"/>
  <c r="M753068" i="1"/>
  <c r="M753069" i="1"/>
  <c r="M753070" i="1"/>
  <c r="M753071" i="1"/>
  <c r="M753072" i="1"/>
  <c r="M753073" i="1"/>
  <c r="M753074" i="1"/>
  <c r="M753075" i="1"/>
  <c r="M753076" i="1"/>
  <c r="M753077" i="1"/>
  <c r="M753078" i="1"/>
  <c r="M753079" i="1"/>
  <c r="M753080" i="1"/>
  <c r="M753081" i="1"/>
  <c r="M753082" i="1"/>
  <c r="M753083" i="1"/>
  <c r="M753084" i="1"/>
  <c r="M753085" i="1"/>
  <c r="M753086" i="1"/>
  <c r="M753087" i="1"/>
  <c r="M753088" i="1"/>
  <c r="M753089" i="1"/>
  <c r="M753090" i="1"/>
  <c r="M753091" i="1"/>
  <c r="M753092" i="1"/>
  <c r="M753093" i="1"/>
  <c r="M753094" i="1"/>
  <c r="M753095" i="1"/>
  <c r="M753096" i="1"/>
  <c r="M753097" i="1"/>
  <c r="M753098" i="1"/>
  <c r="M753099" i="1"/>
  <c r="M753100" i="1"/>
  <c r="M753101" i="1"/>
  <c r="M753102" i="1"/>
  <c r="M753103" i="1"/>
  <c r="M753104" i="1"/>
  <c r="M753105" i="1"/>
  <c r="M753106" i="1"/>
  <c r="M753107" i="1"/>
  <c r="M753108" i="1"/>
  <c r="M753109" i="1"/>
  <c r="M753110" i="1"/>
  <c r="M753111" i="1"/>
  <c r="M753112" i="1"/>
  <c r="M753113" i="1"/>
  <c r="M753114" i="1"/>
  <c r="M753115" i="1"/>
  <c r="M753116" i="1"/>
  <c r="M753117" i="1"/>
  <c r="M753118" i="1"/>
  <c r="M753119" i="1"/>
  <c r="M753120" i="1"/>
  <c r="M753121" i="1"/>
  <c r="M753122" i="1"/>
  <c r="M753123" i="1"/>
  <c r="M753124" i="1"/>
  <c r="M753125" i="1"/>
  <c r="M753126" i="1"/>
  <c r="M753127" i="1"/>
  <c r="M753128" i="1"/>
  <c r="M753129" i="1"/>
  <c r="M753130" i="1"/>
  <c r="M753131" i="1"/>
  <c r="M753132" i="1"/>
  <c r="M753133" i="1"/>
  <c r="M753134" i="1"/>
  <c r="M753135" i="1"/>
  <c r="M753136" i="1"/>
  <c r="M753137" i="1"/>
  <c r="M753138" i="1"/>
  <c r="M753139" i="1"/>
  <c r="M753140" i="1"/>
  <c r="M753141" i="1"/>
  <c r="M753142" i="1"/>
  <c r="M753143" i="1"/>
  <c r="M753144" i="1"/>
  <c r="M753145" i="1"/>
  <c r="M753146" i="1"/>
  <c r="M753147" i="1"/>
  <c r="M753148" i="1"/>
  <c r="M753149" i="1"/>
  <c r="M753150" i="1"/>
  <c r="M753151" i="1"/>
  <c r="M753152" i="1"/>
  <c r="M753153" i="1"/>
  <c r="M753154" i="1"/>
  <c r="M753155" i="1"/>
  <c r="M753156" i="1"/>
  <c r="M753157" i="1"/>
  <c r="M753158" i="1"/>
  <c r="M753159" i="1"/>
  <c r="M753160" i="1"/>
  <c r="M753161" i="1"/>
  <c r="M753162" i="1"/>
  <c r="M753163" i="1"/>
  <c r="M753164" i="1"/>
  <c r="M753165" i="1"/>
  <c r="M753166" i="1"/>
  <c r="M753167" i="1"/>
  <c r="M753168" i="1"/>
  <c r="M753169" i="1"/>
  <c r="M753170" i="1"/>
  <c r="M753171" i="1"/>
  <c r="M753172" i="1"/>
  <c r="M753173" i="1"/>
  <c r="M753174" i="1"/>
  <c r="M753175" i="1"/>
  <c r="M753176" i="1"/>
  <c r="M753177" i="1"/>
  <c r="M753178" i="1"/>
  <c r="M753179" i="1"/>
  <c r="M753180" i="1"/>
  <c r="M753181" i="1"/>
  <c r="M753182" i="1"/>
  <c r="M753183" i="1"/>
  <c r="M753184" i="1"/>
  <c r="M753185" i="1"/>
  <c r="M753186" i="1"/>
  <c r="M753187" i="1"/>
  <c r="M753188" i="1"/>
  <c r="M753189" i="1"/>
  <c r="M753190" i="1"/>
  <c r="M753191" i="1"/>
  <c r="M753192" i="1"/>
  <c r="M753193" i="1"/>
  <c r="M753194" i="1"/>
  <c r="M753195" i="1"/>
  <c r="M753196" i="1"/>
  <c r="M753197" i="1"/>
  <c r="M753198" i="1"/>
  <c r="M753199" i="1"/>
  <c r="M753200" i="1"/>
  <c r="M753201" i="1"/>
  <c r="M753202" i="1"/>
  <c r="M753203" i="1"/>
  <c r="M753204" i="1"/>
  <c r="M753205" i="1"/>
  <c r="M753206" i="1"/>
  <c r="M753207" i="1"/>
  <c r="M753208" i="1"/>
  <c r="M753209" i="1"/>
  <c r="M753210" i="1"/>
  <c r="M753211" i="1"/>
  <c r="M753212" i="1"/>
  <c r="M753213" i="1"/>
  <c r="M753214" i="1"/>
  <c r="M753215" i="1"/>
  <c r="M753216" i="1"/>
  <c r="M753217" i="1"/>
  <c r="M753218" i="1"/>
  <c r="M753219" i="1"/>
  <c r="M753220" i="1"/>
  <c r="M753221" i="1"/>
  <c r="M753222" i="1"/>
  <c r="M753223" i="1"/>
  <c r="M753224" i="1"/>
  <c r="M753225" i="1"/>
  <c r="M753226" i="1"/>
  <c r="M753227" i="1"/>
  <c r="M753228" i="1"/>
  <c r="M753229" i="1"/>
  <c r="M753230" i="1"/>
  <c r="M753231" i="1"/>
  <c r="M753232" i="1"/>
  <c r="M753233" i="1"/>
  <c r="M753234" i="1"/>
  <c r="M753235" i="1"/>
  <c r="M753236" i="1"/>
  <c r="M753237" i="1"/>
  <c r="M753238" i="1"/>
  <c r="M753239" i="1"/>
  <c r="M753240" i="1"/>
  <c r="M753241" i="1"/>
  <c r="M753242" i="1"/>
  <c r="M753243" i="1"/>
  <c r="M753244" i="1"/>
  <c r="M753245" i="1"/>
  <c r="M753246" i="1"/>
  <c r="M753247" i="1"/>
  <c r="M753248" i="1"/>
  <c r="M753249" i="1"/>
  <c r="M753250" i="1"/>
  <c r="M753251" i="1"/>
  <c r="M753252" i="1"/>
  <c r="M753253" i="1"/>
  <c r="M753254" i="1"/>
  <c r="M753255" i="1"/>
  <c r="M753256" i="1"/>
  <c r="M753257" i="1"/>
  <c r="M753258" i="1"/>
  <c r="M753259" i="1"/>
  <c r="M753260" i="1"/>
  <c r="M753261" i="1"/>
  <c r="M753262" i="1"/>
  <c r="M753263" i="1"/>
  <c r="M753264" i="1"/>
  <c r="M753265" i="1"/>
  <c r="M753266" i="1"/>
  <c r="M753267" i="1"/>
  <c r="M753268" i="1"/>
  <c r="M753269" i="1"/>
  <c r="M753270" i="1"/>
  <c r="M753271" i="1"/>
  <c r="M753272" i="1"/>
  <c r="M753273" i="1"/>
  <c r="M753274" i="1"/>
  <c r="M753275" i="1"/>
  <c r="M753276" i="1"/>
  <c r="M753277" i="1"/>
  <c r="M753278" i="1"/>
  <c r="M753279" i="1"/>
  <c r="M753280" i="1"/>
  <c r="M753281" i="1"/>
  <c r="M753282" i="1"/>
  <c r="M753283" i="1"/>
  <c r="M753284" i="1"/>
  <c r="M753285" i="1"/>
  <c r="M753286" i="1"/>
  <c r="M753287" i="1"/>
  <c r="M753288" i="1"/>
  <c r="M753289" i="1"/>
  <c r="M753290" i="1"/>
  <c r="M753291" i="1"/>
  <c r="M753292" i="1"/>
  <c r="M753293" i="1"/>
  <c r="M753294" i="1"/>
  <c r="M753295" i="1"/>
  <c r="M753296" i="1"/>
  <c r="M753297" i="1"/>
  <c r="M753298" i="1"/>
  <c r="M753299" i="1"/>
  <c r="M753300" i="1"/>
  <c r="M753301" i="1"/>
  <c r="M753302" i="1"/>
  <c r="M753303" i="1"/>
  <c r="M753304" i="1"/>
  <c r="M753305" i="1"/>
  <c r="M753306" i="1"/>
  <c r="M753307" i="1"/>
  <c r="M753308" i="1"/>
  <c r="M753309" i="1"/>
  <c r="M753310" i="1"/>
  <c r="M753311" i="1"/>
  <c r="M753312" i="1"/>
  <c r="M753313" i="1"/>
  <c r="M753314" i="1"/>
  <c r="M753315" i="1"/>
  <c r="M753316" i="1"/>
  <c r="M753317" i="1"/>
  <c r="M753318" i="1"/>
  <c r="M753319" i="1"/>
  <c r="M753320" i="1"/>
  <c r="M753321" i="1"/>
  <c r="M753322" i="1"/>
  <c r="M753323" i="1"/>
  <c r="M753324" i="1"/>
  <c r="M753325" i="1"/>
  <c r="M753326" i="1"/>
  <c r="M753327" i="1"/>
  <c r="M753328" i="1"/>
  <c r="M753329" i="1"/>
  <c r="M753330" i="1"/>
  <c r="M753331" i="1"/>
  <c r="M753332" i="1"/>
  <c r="M753333" i="1"/>
  <c r="M753334" i="1"/>
  <c r="M753335" i="1"/>
  <c r="M753336" i="1"/>
  <c r="M753337" i="1"/>
  <c r="M753338" i="1"/>
  <c r="M753339" i="1"/>
  <c r="M753340" i="1"/>
  <c r="M753341" i="1"/>
  <c r="M753342" i="1"/>
  <c r="M753343" i="1"/>
  <c r="M753344" i="1"/>
  <c r="M753345" i="1"/>
  <c r="M753346" i="1"/>
  <c r="M753347" i="1"/>
  <c r="M753348" i="1"/>
  <c r="M753349" i="1"/>
  <c r="M753350" i="1"/>
  <c r="M753351" i="1"/>
  <c r="M753352" i="1"/>
  <c r="M753353" i="1"/>
  <c r="M753354" i="1"/>
  <c r="M753355" i="1"/>
  <c r="M753356" i="1"/>
  <c r="M753357" i="1"/>
  <c r="M753358" i="1"/>
  <c r="M753359" i="1"/>
  <c r="M753360" i="1"/>
  <c r="M753361" i="1"/>
  <c r="M753362" i="1"/>
  <c r="M753363" i="1"/>
  <c r="M753364" i="1"/>
  <c r="M753365" i="1"/>
  <c r="M753366" i="1"/>
  <c r="M753367" i="1"/>
  <c r="M753368" i="1"/>
  <c r="M753369" i="1"/>
  <c r="M753370" i="1"/>
  <c r="M753371" i="1"/>
  <c r="M753372" i="1"/>
  <c r="M753373" i="1"/>
  <c r="M753374" i="1"/>
  <c r="M753375" i="1"/>
  <c r="M753376" i="1"/>
  <c r="M753377" i="1"/>
  <c r="M753378" i="1"/>
  <c r="M753379" i="1"/>
  <c r="M753380" i="1"/>
  <c r="M753381" i="1"/>
  <c r="M753382" i="1"/>
  <c r="M753383" i="1"/>
  <c r="M753384" i="1"/>
  <c r="M753385" i="1"/>
  <c r="M753386" i="1"/>
  <c r="M753387" i="1"/>
  <c r="M753388" i="1"/>
  <c r="M753389" i="1"/>
  <c r="M753390" i="1"/>
  <c r="M753391" i="1"/>
  <c r="M753392" i="1"/>
  <c r="M753393" i="1"/>
  <c r="M753394" i="1"/>
  <c r="M753395" i="1"/>
  <c r="M753396" i="1"/>
  <c r="M753397" i="1"/>
  <c r="M753398" i="1"/>
  <c r="M753399" i="1"/>
  <c r="M753400" i="1"/>
  <c r="M753401" i="1"/>
  <c r="M753402" i="1"/>
  <c r="M753403" i="1"/>
  <c r="M753404" i="1"/>
  <c r="M753405" i="1"/>
  <c r="M753406" i="1"/>
  <c r="M753407" i="1"/>
  <c r="M753408" i="1"/>
  <c r="M753409" i="1"/>
  <c r="M753410" i="1"/>
  <c r="M753411" i="1"/>
  <c r="M753412" i="1"/>
  <c r="M753413" i="1"/>
  <c r="M753414" i="1"/>
  <c r="M753415" i="1"/>
  <c r="M753416" i="1"/>
  <c r="M753417" i="1"/>
  <c r="M753418" i="1"/>
  <c r="M753419" i="1"/>
  <c r="M753420" i="1"/>
  <c r="M753421" i="1"/>
  <c r="M753422" i="1"/>
  <c r="M753423" i="1"/>
  <c r="M753424" i="1"/>
  <c r="M753425" i="1"/>
  <c r="M753426" i="1"/>
  <c r="M753427" i="1"/>
  <c r="M753428" i="1"/>
  <c r="M753429" i="1"/>
  <c r="M753430" i="1"/>
  <c r="M753431" i="1"/>
  <c r="M753432" i="1"/>
  <c r="M753433" i="1"/>
  <c r="M753434" i="1"/>
  <c r="M753435" i="1"/>
  <c r="M753436" i="1"/>
  <c r="M753437" i="1"/>
  <c r="M753438" i="1"/>
  <c r="M753439" i="1"/>
  <c r="M753440" i="1"/>
  <c r="M753441" i="1"/>
  <c r="M753442" i="1"/>
  <c r="M753443" i="1"/>
  <c r="M753444" i="1"/>
  <c r="M753445" i="1"/>
  <c r="M753446" i="1"/>
  <c r="M753447" i="1"/>
  <c r="M753448" i="1"/>
  <c r="M753449" i="1"/>
  <c r="M753450" i="1"/>
  <c r="M753451" i="1"/>
  <c r="M753452" i="1"/>
  <c r="M753453" i="1"/>
  <c r="M753454" i="1"/>
  <c r="M753455" i="1"/>
  <c r="M753456" i="1"/>
  <c r="M753457" i="1"/>
  <c r="M753458" i="1"/>
  <c r="M753459" i="1"/>
  <c r="M753460" i="1"/>
  <c r="M753461" i="1"/>
  <c r="M753462" i="1"/>
  <c r="M753463" i="1"/>
  <c r="M753464" i="1"/>
  <c r="M753465" i="1"/>
  <c r="M753466" i="1"/>
  <c r="M753467" i="1"/>
  <c r="M753468" i="1"/>
  <c r="M753469" i="1"/>
  <c r="M753470" i="1"/>
  <c r="M753471" i="1"/>
  <c r="M753472" i="1"/>
  <c r="M753473" i="1"/>
  <c r="M753474" i="1"/>
  <c r="M753475" i="1"/>
  <c r="M753476" i="1"/>
  <c r="M753477" i="1"/>
  <c r="M753478" i="1"/>
  <c r="M753479" i="1"/>
  <c r="M753480" i="1"/>
  <c r="M753481" i="1"/>
  <c r="M753482" i="1"/>
  <c r="M753483" i="1"/>
  <c r="M753484" i="1"/>
  <c r="M753485" i="1"/>
  <c r="M753486" i="1"/>
  <c r="M753487" i="1"/>
  <c r="M753488" i="1"/>
  <c r="M753489" i="1"/>
  <c r="M753490" i="1"/>
  <c r="M753491" i="1"/>
  <c r="M753492" i="1"/>
  <c r="M753493" i="1"/>
  <c r="M753494" i="1"/>
  <c r="M753495" i="1"/>
  <c r="M753496" i="1"/>
  <c r="M753497" i="1"/>
  <c r="M753498" i="1"/>
  <c r="M753499" i="1"/>
  <c r="M753500" i="1"/>
  <c r="M753501" i="1"/>
  <c r="M753502" i="1"/>
  <c r="M753503" i="1"/>
  <c r="M753504" i="1"/>
  <c r="M753505" i="1"/>
  <c r="M753506" i="1"/>
  <c r="M753507" i="1"/>
  <c r="M753508" i="1"/>
  <c r="M753509" i="1"/>
  <c r="M753510" i="1"/>
  <c r="M753511" i="1"/>
  <c r="M753512" i="1"/>
  <c r="M753513" i="1"/>
  <c r="M753514" i="1"/>
  <c r="M753515" i="1"/>
  <c r="M753516" i="1"/>
  <c r="M753517" i="1"/>
  <c r="M753518" i="1"/>
  <c r="M753519" i="1"/>
  <c r="M753520" i="1"/>
  <c r="M753521" i="1"/>
  <c r="M753522" i="1"/>
  <c r="M753523" i="1"/>
  <c r="M753524" i="1"/>
  <c r="M753525" i="1"/>
  <c r="M753526" i="1"/>
  <c r="M753527" i="1"/>
  <c r="M753528" i="1"/>
  <c r="M753529" i="1"/>
  <c r="M753530" i="1"/>
  <c r="M753531" i="1"/>
  <c r="M753532" i="1"/>
  <c r="M753533" i="1"/>
  <c r="M753534" i="1"/>
  <c r="M753535" i="1"/>
  <c r="M753536" i="1"/>
  <c r="M753537" i="1"/>
  <c r="M753538" i="1"/>
  <c r="M753539" i="1"/>
  <c r="M753540" i="1"/>
  <c r="M753541" i="1"/>
  <c r="M753542" i="1"/>
  <c r="M753543" i="1"/>
  <c r="M753544" i="1"/>
  <c r="M753545" i="1"/>
  <c r="M753546" i="1"/>
  <c r="M753547" i="1"/>
  <c r="M753548" i="1"/>
  <c r="M753549" i="1"/>
  <c r="M753550" i="1"/>
  <c r="M753551" i="1"/>
  <c r="M753552" i="1"/>
  <c r="M753553" i="1"/>
  <c r="M753554" i="1"/>
  <c r="M753555" i="1"/>
  <c r="M753556" i="1"/>
  <c r="M753557" i="1"/>
  <c r="M753558" i="1"/>
  <c r="M753559" i="1"/>
  <c r="M753560" i="1"/>
  <c r="M753561" i="1"/>
  <c r="M753562" i="1"/>
  <c r="M753563" i="1"/>
  <c r="M753564" i="1"/>
  <c r="M753565" i="1"/>
  <c r="M753566" i="1"/>
  <c r="M753567" i="1"/>
  <c r="M753568" i="1"/>
  <c r="M753569" i="1"/>
  <c r="M753570" i="1"/>
  <c r="M753571" i="1"/>
  <c r="M753572" i="1"/>
  <c r="M753573" i="1"/>
  <c r="M753574" i="1"/>
  <c r="M753575" i="1"/>
  <c r="M753576" i="1"/>
  <c r="M753577" i="1"/>
  <c r="M753578" i="1"/>
  <c r="M753579" i="1"/>
  <c r="M753580" i="1"/>
  <c r="M753581" i="1"/>
  <c r="M753582" i="1"/>
  <c r="M753583" i="1"/>
  <c r="M753584" i="1"/>
  <c r="M753585" i="1"/>
  <c r="M753586" i="1"/>
  <c r="M753587" i="1"/>
  <c r="M753588" i="1"/>
  <c r="M753589" i="1"/>
  <c r="M753590" i="1"/>
  <c r="M753591" i="1"/>
  <c r="M753592" i="1"/>
  <c r="M753593" i="1"/>
  <c r="M753594" i="1"/>
  <c r="M753595" i="1"/>
  <c r="M753596" i="1"/>
  <c r="M753597" i="1"/>
  <c r="M753598" i="1"/>
  <c r="M753599" i="1"/>
  <c r="M753600" i="1"/>
  <c r="M753601" i="1"/>
  <c r="M753602" i="1"/>
  <c r="M753603" i="1"/>
  <c r="M753604" i="1"/>
  <c r="M753605" i="1"/>
  <c r="M753606" i="1"/>
  <c r="M753607" i="1"/>
  <c r="M753608" i="1"/>
  <c r="M753609" i="1"/>
  <c r="M753610" i="1"/>
  <c r="M753611" i="1"/>
  <c r="M753612" i="1"/>
  <c r="M753613" i="1"/>
  <c r="M753614" i="1"/>
  <c r="M753615" i="1"/>
  <c r="M753616" i="1"/>
  <c r="M753617" i="1"/>
  <c r="M753618" i="1"/>
  <c r="M753619" i="1"/>
  <c r="M753620" i="1"/>
  <c r="M753621" i="1"/>
  <c r="M753622" i="1"/>
  <c r="M753623" i="1"/>
  <c r="M753624" i="1"/>
  <c r="M753625" i="1"/>
  <c r="M753626" i="1"/>
  <c r="M753627" i="1"/>
  <c r="M753628" i="1"/>
  <c r="M753629" i="1"/>
  <c r="M753630" i="1"/>
  <c r="M753631" i="1"/>
  <c r="M753632" i="1"/>
  <c r="M753633" i="1"/>
  <c r="M753634" i="1"/>
  <c r="M753635" i="1"/>
  <c r="M753636" i="1"/>
  <c r="M753637" i="1"/>
  <c r="M753638" i="1"/>
  <c r="M753639" i="1"/>
  <c r="M753640" i="1"/>
  <c r="M753641" i="1"/>
  <c r="M753642" i="1"/>
  <c r="M753643" i="1"/>
  <c r="M753644" i="1"/>
  <c r="M753645" i="1"/>
  <c r="M753646" i="1"/>
  <c r="M753647" i="1"/>
  <c r="M753648" i="1"/>
  <c r="M753649" i="1"/>
  <c r="M753650" i="1"/>
  <c r="M753651" i="1"/>
  <c r="M753652" i="1"/>
  <c r="M753653" i="1"/>
  <c r="M753654" i="1"/>
  <c r="M753655" i="1"/>
  <c r="M753656" i="1"/>
  <c r="M753657" i="1"/>
  <c r="M753658" i="1"/>
  <c r="M753659" i="1"/>
  <c r="M753660" i="1"/>
  <c r="M753661" i="1"/>
  <c r="M753662" i="1"/>
  <c r="M753663" i="1"/>
  <c r="M753664" i="1"/>
  <c r="M753665" i="1"/>
  <c r="M753666" i="1"/>
  <c r="M753667" i="1"/>
  <c r="M753668" i="1"/>
  <c r="M753669" i="1"/>
  <c r="M753670" i="1"/>
  <c r="M753671" i="1"/>
  <c r="M753672" i="1"/>
  <c r="M753673" i="1"/>
  <c r="M753674" i="1"/>
  <c r="M753675" i="1"/>
  <c r="M753676" i="1"/>
  <c r="M753677" i="1"/>
  <c r="M753678" i="1"/>
  <c r="M753679" i="1"/>
  <c r="M753680" i="1"/>
  <c r="M753681" i="1"/>
  <c r="M753682" i="1"/>
  <c r="M753683" i="1"/>
  <c r="M753684" i="1"/>
  <c r="M753685" i="1"/>
  <c r="M753686" i="1"/>
  <c r="M753687" i="1"/>
  <c r="M753688" i="1"/>
  <c r="M753689" i="1"/>
  <c r="M753690" i="1"/>
  <c r="M753691" i="1"/>
  <c r="M753692" i="1"/>
  <c r="M753693" i="1"/>
  <c r="M753694" i="1"/>
  <c r="M753695" i="1"/>
  <c r="M753696" i="1"/>
  <c r="M753697" i="1"/>
  <c r="M753698" i="1"/>
  <c r="M753699" i="1"/>
  <c r="M753700" i="1"/>
  <c r="M753701" i="1"/>
  <c r="M753702" i="1"/>
  <c r="M753703" i="1"/>
  <c r="M753704" i="1"/>
  <c r="M753705" i="1"/>
  <c r="M753706" i="1"/>
  <c r="M753707" i="1"/>
  <c r="M753708" i="1"/>
  <c r="M753709" i="1"/>
  <c r="M753710" i="1"/>
  <c r="M753711" i="1"/>
  <c r="M753712" i="1"/>
  <c r="M753713" i="1"/>
  <c r="M753714" i="1"/>
  <c r="M753715" i="1"/>
  <c r="M753716" i="1"/>
  <c r="M753717" i="1"/>
  <c r="M753718" i="1"/>
  <c r="M753719" i="1"/>
  <c r="M753720" i="1"/>
  <c r="M753721" i="1"/>
  <c r="M753722" i="1"/>
  <c r="M753723" i="1"/>
  <c r="M753724" i="1"/>
  <c r="M753725" i="1"/>
  <c r="M753726" i="1"/>
  <c r="M753727" i="1"/>
  <c r="M753728" i="1"/>
  <c r="M753729" i="1"/>
  <c r="M753730" i="1"/>
  <c r="M753731" i="1"/>
  <c r="M753732" i="1"/>
  <c r="M753733" i="1"/>
  <c r="M753734" i="1"/>
  <c r="M753735" i="1"/>
  <c r="M753736" i="1"/>
  <c r="M753737" i="1"/>
  <c r="M753738" i="1"/>
  <c r="M753739" i="1"/>
  <c r="M753740" i="1"/>
  <c r="M753741" i="1"/>
  <c r="M753742" i="1"/>
  <c r="M753743" i="1"/>
  <c r="M753744" i="1"/>
  <c r="M753745" i="1"/>
  <c r="M753746" i="1"/>
  <c r="M753747" i="1"/>
  <c r="M753748" i="1"/>
  <c r="M753749" i="1"/>
  <c r="M753750" i="1"/>
  <c r="M753751" i="1"/>
  <c r="M753752" i="1"/>
  <c r="M753753" i="1"/>
  <c r="M753754" i="1"/>
  <c r="M753755" i="1"/>
  <c r="M753756" i="1"/>
  <c r="M753757" i="1"/>
  <c r="M753758" i="1"/>
  <c r="M753759" i="1"/>
  <c r="M753760" i="1"/>
  <c r="M753761" i="1"/>
  <c r="M753762" i="1"/>
  <c r="M753763" i="1"/>
  <c r="M753764" i="1"/>
  <c r="M753765" i="1"/>
  <c r="M753766" i="1"/>
  <c r="M753767" i="1"/>
  <c r="M753768" i="1"/>
  <c r="M753769" i="1"/>
  <c r="M753770" i="1"/>
  <c r="M753771" i="1"/>
  <c r="M753772" i="1"/>
  <c r="M753773" i="1"/>
  <c r="M753774" i="1"/>
  <c r="M753775" i="1"/>
  <c r="M753776" i="1"/>
  <c r="M753777" i="1"/>
  <c r="M753778" i="1"/>
  <c r="M753779" i="1"/>
  <c r="M753780" i="1"/>
  <c r="M753781" i="1"/>
  <c r="M753782" i="1"/>
  <c r="M753783" i="1"/>
  <c r="M753784" i="1"/>
  <c r="M753785" i="1"/>
  <c r="M753786" i="1"/>
  <c r="M753787" i="1"/>
  <c r="M753788" i="1"/>
  <c r="M753789" i="1"/>
  <c r="M753790" i="1"/>
  <c r="M753791" i="1"/>
  <c r="M753792" i="1"/>
  <c r="M753793" i="1"/>
  <c r="M753794" i="1"/>
  <c r="M753795" i="1"/>
  <c r="M753796" i="1"/>
  <c r="M753797" i="1"/>
  <c r="M753798" i="1"/>
  <c r="M753799" i="1"/>
  <c r="M753800" i="1"/>
  <c r="M753801" i="1"/>
  <c r="M753802" i="1"/>
  <c r="M753803" i="1"/>
  <c r="M753804" i="1"/>
  <c r="M753805" i="1"/>
  <c r="M753806" i="1"/>
  <c r="M753807" i="1"/>
  <c r="M753808" i="1"/>
  <c r="M753809" i="1"/>
  <c r="M753810" i="1"/>
  <c r="M753811" i="1"/>
  <c r="M753812" i="1"/>
  <c r="M753813" i="1"/>
  <c r="M753814" i="1"/>
  <c r="M753815" i="1"/>
  <c r="M753816" i="1"/>
  <c r="M753817" i="1"/>
  <c r="M753818" i="1"/>
  <c r="M753819" i="1"/>
  <c r="M753820" i="1"/>
  <c r="M753821" i="1"/>
  <c r="M753822" i="1"/>
  <c r="M753823" i="1"/>
  <c r="M753824" i="1"/>
  <c r="M753825" i="1"/>
  <c r="M753826" i="1"/>
  <c r="M753827" i="1"/>
  <c r="M753828" i="1"/>
  <c r="M753829" i="1"/>
  <c r="M753830" i="1"/>
  <c r="M753831" i="1"/>
  <c r="M753832" i="1"/>
  <c r="M753833" i="1"/>
  <c r="M753834" i="1"/>
  <c r="M753835" i="1"/>
  <c r="M753836" i="1"/>
  <c r="M753837" i="1"/>
  <c r="M753838" i="1"/>
  <c r="M753839" i="1"/>
  <c r="M753840" i="1"/>
  <c r="M753841" i="1"/>
  <c r="M753842" i="1"/>
  <c r="M753843" i="1"/>
  <c r="M753844" i="1"/>
  <c r="M753845" i="1"/>
  <c r="M753846" i="1"/>
  <c r="M753847" i="1"/>
  <c r="M753848" i="1"/>
  <c r="M753849" i="1"/>
  <c r="M753850" i="1"/>
  <c r="M753851" i="1"/>
  <c r="M753852" i="1"/>
  <c r="M753853" i="1"/>
  <c r="M753854" i="1"/>
  <c r="M753855" i="1"/>
  <c r="M753856" i="1"/>
  <c r="M753857" i="1"/>
  <c r="M753858" i="1"/>
  <c r="M753859" i="1"/>
  <c r="M753860" i="1"/>
  <c r="M753861" i="1"/>
  <c r="M753862" i="1"/>
  <c r="M753863" i="1"/>
  <c r="M753864" i="1"/>
  <c r="M753865" i="1"/>
  <c r="M753866" i="1"/>
  <c r="M753867" i="1"/>
  <c r="M753868" i="1"/>
  <c r="M753869" i="1"/>
  <c r="M753870" i="1"/>
  <c r="M753871" i="1"/>
  <c r="M753872" i="1"/>
  <c r="M753873" i="1"/>
  <c r="M753874" i="1"/>
  <c r="M753875" i="1"/>
  <c r="M753876" i="1"/>
  <c r="M753877" i="1"/>
  <c r="M753878" i="1"/>
  <c r="M753879" i="1"/>
  <c r="M753880" i="1"/>
  <c r="M753881" i="1"/>
  <c r="M753882" i="1"/>
  <c r="M753883" i="1"/>
  <c r="M753884" i="1"/>
  <c r="M753885" i="1"/>
  <c r="M753886" i="1"/>
  <c r="M753887" i="1"/>
  <c r="M753888" i="1"/>
  <c r="M753889" i="1"/>
  <c r="M753890" i="1"/>
  <c r="M753891" i="1"/>
  <c r="M753892" i="1"/>
  <c r="M753893" i="1"/>
  <c r="M753894" i="1"/>
  <c r="M753895" i="1"/>
  <c r="M753896" i="1"/>
  <c r="M753897" i="1"/>
  <c r="M753898" i="1"/>
  <c r="M753899" i="1"/>
  <c r="M753900" i="1"/>
  <c r="M753901" i="1"/>
  <c r="M753902" i="1"/>
  <c r="M753903" i="1"/>
  <c r="M753904" i="1"/>
  <c r="M753905" i="1"/>
  <c r="M753906" i="1"/>
  <c r="M753907" i="1"/>
  <c r="M753908" i="1"/>
  <c r="M753909" i="1"/>
  <c r="M753910" i="1"/>
  <c r="M753911" i="1"/>
  <c r="M753912" i="1"/>
  <c r="M753913" i="1"/>
  <c r="M753914" i="1"/>
  <c r="M753915" i="1"/>
  <c r="M753916" i="1"/>
  <c r="M753917" i="1"/>
  <c r="M753918" i="1"/>
  <c r="M753919" i="1"/>
  <c r="M753920" i="1"/>
  <c r="M753921" i="1"/>
  <c r="M753922" i="1"/>
  <c r="M753923" i="1"/>
  <c r="M753924" i="1"/>
  <c r="M753925" i="1"/>
  <c r="M753926" i="1"/>
  <c r="M753927" i="1"/>
  <c r="M753928" i="1"/>
  <c r="M753929" i="1"/>
  <c r="M753930" i="1"/>
  <c r="M753931" i="1"/>
  <c r="M753932" i="1"/>
  <c r="M753933" i="1"/>
  <c r="M753934" i="1"/>
  <c r="M753935" i="1"/>
  <c r="M753936" i="1"/>
  <c r="M753937" i="1"/>
  <c r="M753938" i="1"/>
  <c r="M753939" i="1"/>
  <c r="M753940" i="1"/>
  <c r="M753941" i="1"/>
  <c r="M753942" i="1"/>
  <c r="M753943" i="1"/>
  <c r="M753944" i="1"/>
  <c r="M753945" i="1"/>
  <c r="M753946" i="1"/>
  <c r="M753947" i="1"/>
  <c r="M753948" i="1"/>
  <c r="M753949" i="1"/>
  <c r="M753950" i="1"/>
  <c r="M753951" i="1"/>
  <c r="M753952" i="1"/>
  <c r="M753953" i="1"/>
  <c r="M753954" i="1"/>
  <c r="M753955" i="1"/>
  <c r="M753956" i="1"/>
  <c r="M753957" i="1"/>
  <c r="M753958" i="1"/>
  <c r="M753959" i="1"/>
  <c r="M753960" i="1"/>
  <c r="M753961" i="1"/>
  <c r="M753962" i="1"/>
  <c r="M753963" i="1"/>
  <c r="M753964" i="1"/>
  <c r="M753965" i="1"/>
  <c r="M753966" i="1"/>
  <c r="M753967" i="1"/>
  <c r="M753968" i="1"/>
  <c r="M753969" i="1"/>
  <c r="M753970" i="1"/>
  <c r="M753971" i="1"/>
  <c r="M753972" i="1"/>
  <c r="M753973" i="1"/>
  <c r="M753974" i="1"/>
  <c r="M753975" i="1"/>
  <c r="M753976" i="1"/>
  <c r="M753977" i="1"/>
  <c r="M753978" i="1"/>
  <c r="M753979" i="1"/>
  <c r="M753980" i="1"/>
  <c r="M753981" i="1"/>
  <c r="M753982" i="1"/>
  <c r="M753983" i="1"/>
  <c r="M753984" i="1"/>
  <c r="M753985" i="1"/>
  <c r="M753986" i="1"/>
  <c r="M753987" i="1"/>
  <c r="M753988" i="1"/>
  <c r="M753989" i="1"/>
  <c r="M753990" i="1"/>
  <c r="M753991" i="1"/>
  <c r="M753992" i="1"/>
  <c r="M753993" i="1"/>
  <c r="M753994" i="1"/>
  <c r="M753995" i="1"/>
  <c r="M753996" i="1"/>
  <c r="M753997" i="1"/>
  <c r="M753998" i="1"/>
  <c r="M753999" i="1"/>
  <c r="M754000" i="1"/>
  <c r="M754001" i="1"/>
  <c r="M754002" i="1"/>
  <c r="M754003" i="1"/>
  <c r="M754004" i="1"/>
  <c r="M754005" i="1"/>
  <c r="M754006" i="1"/>
  <c r="M754007" i="1"/>
  <c r="M754008" i="1"/>
  <c r="M754009" i="1"/>
  <c r="M754010" i="1"/>
  <c r="M754011" i="1"/>
  <c r="M754012" i="1"/>
  <c r="M754013" i="1"/>
  <c r="M754014" i="1"/>
  <c r="M754015" i="1"/>
  <c r="M754016" i="1"/>
  <c r="M754017" i="1"/>
  <c r="M754018" i="1"/>
  <c r="M754019" i="1"/>
  <c r="M754020" i="1"/>
  <c r="M754021" i="1"/>
  <c r="M754022" i="1"/>
  <c r="M754023" i="1"/>
  <c r="M754024" i="1"/>
  <c r="M754025" i="1"/>
  <c r="M754026" i="1"/>
  <c r="M754027" i="1"/>
  <c r="M754028" i="1"/>
  <c r="M754029" i="1"/>
  <c r="M754030" i="1"/>
  <c r="M754031" i="1"/>
  <c r="M754032" i="1"/>
  <c r="M754033" i="1"/>
  <c r="M754034" i="1"/>
  <c r="M754035" i="1"/>
  <c r="M754036" i="1"/>
  <c r="M754037" i="1"/>
  <c r="M754038" i="1"/>
  <c r="M754039" i="1"/>
  <c r="M754040" i="1"/>
  <c r="M754041" i="1"/>
  <c r="M754042" i="1"/>
  <c r="M754043" i="1"/>
  <c r="M754044" i="1"/>
  <c r="M754045" i="1"/>
  <c r="M754046" i="1"/>
  <c r="M754047" i="1"/>
  <c r="M754048" i="1"/>
  <c r="M754049" i="1"/>
  <c r="M754050" i="1"/>
  <c r="M754051" i="1"/>
  <c r="M754052" i="1"/>
  <c r="M754053" i="1"/>
  <c r="M754054" i="1"/>
  <c r="M754055" i="1"/>
  <c r="M754056" i="1"/>
  <c r="M754057" i="1"/>
  <c r="M754058" i="1"/>
  <c r="M754059" i="1"/>
  <c r="M754060" i="1"/>
  <c r="M754061" i="1"/>
  <c r="M754062" i="1"/>
  <c r="M754063" i="1"/>
  <c r="M754064" i="1"/>
  <c r="M754065" i="1"/>
  <c r="M754066" i="1"/>
  <c r="M754067" i="1"/>
  <c r="M754068" i="1"/>
  <c r="M754069" i="1"/>
  <c r="M754070" i="1"/>
  <c r="M754071" i="1"/>
  <c r="M754072" i="1"/>
  <c r="M754073" i="1"/>
  <c r="M754074" i="1"/>
  <c r="M754075" i="1"/>
  <c r="M754076" i="1"/>
  <c r="M754077" i="1"/>
  <c r="M754078" i="1"/>
  <c r="M754079" i="1"/>
  <c r="M754080" i="1"/>
  <c r="M754081" i="1"/>
  <c r="M754082" i="1"/>
  <c r="M754083" i="1"/>
  <c r="M754084" i="1"/>
  <c r="M754085" i="1"/>
  <c r="M754086" i="1"/>
  <c r="M754087" i="1"/>
  <c r="M754088" i="1"/>
  <c r="M754089" i="1"/>
  <c r="M754090" i="1"/>
  <c r="M754091" i="1"/>
  <c r="M754092" i="1"/>
  <c r="M754093" i="1"/>
  <c r="M754094" i="1"/>
  <c r="M754095" i="1"/>
  <c r="M754096" i="1"/>
  <c r="M754097" i="1"/>
  <c r="M754098" i="1"/>
  <c r="M754099" i="1"/>
  <c r="M754100" i="1"/>
  <c r="M754101" i="1"/>
  <c r="M754102" i="1"/>
  <c r="M754103" i="1"/>
  <c r="M754104" i="1"/>
  <c r="M754105" i="1"/>
  <c r="M754106" i="1"/>
  <c r="M754107" i="1"/>
  <c r="M754108" i="1"/>
  <c r="M754109" i="1"/>
  <c r="M754110" i="1"/>
  <c r="M754111" i="1"/>
  <c r="M754112" i="1"/>
  <c r="M754113" i="1"/>
  <c r="M754114" i="1"/>
  <c r="M754115" i="1"/>
  <c r="M754116" i="1"/>
  <c r="M754117" i="1"/>
  <c r="M754118" i="1"/>
  <c r="M754119" i="1"/>
  <c r="M754120" i="1"/>
  <c r="M754121" i="1"/>
  <c r="M754122" i="1"/>
  <c r="M754123" i="1"/>
  <c r="M754124" i="1"/>
  <c r="M754125" i="1"/>
  <c r="M754126" i="1"/>
  <c r="M754127" i="1"/>
  <c r="M754128" i="1"/>
  <c r="M754129" i="1"/>
  <c r="M754130" i="1"/>
  <c r="M754131" i="1"/>
  <c r="M754132" i="1"/>
  <c r="M754133" i="1"/>
  <c r="M754134" i="1"/>
  <c r="M754135" i="1"/>
  <c r="M754136" i="1"/>
  <c r="M754137" i="1"/>
  <c r="M754138" i="1"/>
  <c r="M754139" i="1"/>
  <c r="M754140" i="1"/>
  <c r="M754141" i="1"/>
  <c r="M754142" i="1"/>
  <c r="M754143" i="1"/>
  <c r="M754144" i="1"/>
  <c r="M754145" i="1"/>
  <c r="M754146" i="1"/>
  <c r="M754147" i="1"/>
  <c r="M754148" i="1"/>
  <c r="M754149" i="1"/>
  <c r="M754150" i="1"/>
  <c r="M754151" i="1"/>
  <c r="M754152" i="1"/>
  <c r="M754153" i="1"/>
  <c r="M754154" i="1"/>
  <c r="M754155" i="1"/>
  <c r="M754156" i="1"/>
  <c r="M754157" i="1"/>
  <c r="M754158" i="1"/>
  <c r="M754159" i="1"/>
  <c r="M754160" i="1"/>
  <c r="M754161" i="1"/>
  <c r="M754162" i="1"/>
  <c r="M754163" i="1"/>
  <c r="M754164" i="1"/>
  <c r="M754165" i="1"/>
  <c r="M754166" i="1"/>
  <c r="M754167" i="1"/>
  <c r="M754168" i="1"/>
  <c r="M754169" i="1"/>
  <c r="M754170" i="1"/>
  <c r="M754171" i="1"/>
  <c r="M754172" i="1"/>
  <c r="M754173" i="1"/>
  <c r="M754174" i="1"/>
  <c r="M754175" i="1"/>
  <c r="M754176" i="1"/>
  <c r="M754177" i="1"/>
  <c r="M754178" i="1"/>
  <c r="M754179" i="1"/>
  <c r="M754180" i="1"/>
  <c r="M754181" i="1"/>
  <c r="M754182" i="1"/>
  <c r="M754183" i="1"/>
  <c r="M754184" i="1"/>
  <c r="M754185" i="1"/>
  <c r="M754186" i="1"/>
  <c r="M754187" i="1"/>
  <c r="M754188" i="1"/>
  <c r="M754189" i="1"/>
  <c r="M754190" i="1"/>
  <c r="M754191" i="1"/>
  <c r="M754192" i="1"/>
  <c r="M754193" i="1"/>
  <c r="M754194" i="1"/>
  <c r="M754195" i="1"/>
  <c r="M754196" i="1"/>
  <c r="M754197" i="1"/>
  <c r="M754198" i="1"/>
  <c r="M754199" i="1"/>
  <c r="M754200" i="1"/>
  <c r="M754201" i="1"/>
  <c r="M754202" i="1"/>
  <c r="M754203" i="1"/>
  <c r="M754204" i="1"/>
  <c r="M754205" i="1"/>
  <c r="M754206" i="1"/>
  <c r="M754207" i="1"/>
  <c r="M754208" i="1"/>
  <c r="M754209" i="1"/>
  <c r="M754210" i="1"/>
  <c r="M754211" i="1"/>
  <c r="M754212" i="1"/>
  <c r="M754213" i="1"/>
  <c r="M754214" i="1"/>
  <c r="M754215" i="1"/>
  <c r="M754216" i="1"/>
  <c r="M754217" i="1"/>
  <c r="M754218" i="1"/>
  <c r="M754219" i="1"/>
  <c r="M754220" i="1"/>
  <c r="M754221" i="1"/>
  <c r="M754222" i="1"/>
  <c r="M754223" i="1"/>
  <c r="M754224" i="1"/>
  <c r="M754225" i="1"/>
  <c r="M754226" i="1"/>
  <c r="M754227" i="1"/>
  <c r="M754228" i="1"/>
  <c r="M754229" i="1"/>
  <c r="M754230" i="1"/>
  <c r="M754231" i="1"/>
  <c r="M754232" i="1"/>
  <c r="M754233" i="1"/>
  <c r="M754234" i="1"/>
  <c r="M754235" i="1"/>
  <c r="M754236" i="1"/>
  <c r="M754237" i="1"/>
  <c r="M754238" i="1"/>
  <c r="M754239" i="1"/>
  <c r="M754240" i="1"/>
  <c r="M754241" i="1"/>
  <c r="M754242" i="1"/>
  <c r="M754243" i="1"/>
  <c r="M754244" i="1"/>
  <c r="M754245" i="1"/>
  <c r="M754246" i="1"/>
  <c r="M754247" i="1"/>
  <c r="M754248" i="1"/>
  <c r="M754249" i="1"/>
  <c r="M754250" i="1"/>
  <c r="M754251" i="1"/>
  <c r="M754252" i="1"/>
  <c r="M754253" i="1"/>
  <c r="M754254" i="1"/>
  <c r="M754255" i="1"/>
  <c r="M754256" i="1"/>
  <c r="M754257" i="1"/>
  <c r="M754258" i="1"/>
  <c r="M754259" i="1"/>
  <c r="M754260" i="1"/>
  <c r="M754261" i="1"/>
  <c r="M754262" i="1"/>
  <c r="M754263" i="1"/>
  <c r="M754264" i="1"/>
  <c r="M754265" i="1"/>
  <c r="M754266" i="1"/>
  <c r="M754267" i="1"/>
  <c r="M754268" i="1"/>
  <c r="M754269" i="1"/>
  <c r="M754270" i="1"/>
  <c r="M754271" i="1"/>
  <c r="M754272" i="1"/>
  <c r="M754273" i="1"/>
  <c r="M754274" i="1"/>
  <c r="M754275" i="1"/>
  <c r="M754276" i="1"/>
  <c r="M754277" i="1"/>
  <c r="M754278" i="1"/>
  <c r="M754279" i="1"/>
  <c r="M754280" i="1"/>
  <c r="M754281" i="1"/>
  <c r="M754282" i="1"/>
  <c r="M754283" i="1"/>
  <c r="M754284" i="1"/>
  <c r="M754285" i="1"/>
  <c r="M754286" i="1"/>
  <c r="M754287" i="1"/>
  <c r="M754288" i="1"/>
  <c r="M754289" i="1"/>
  <c r="M754290" i="1"/>
  <c r="M754291" i="1"/>
  <c r="M754292" i="1"/>
  <c r="M754293" i="1"/>
  <c r="M754294" i="1"/>
  <c r="M754295" i="1"/>
  <c r="M754296" i="1"/>
  <c r="M754297" i="1"/>
  <c r="M754298" i="1"/>
  <c r="M754299" i="1"/>
  <c r="M754300" i="1"/>
  <c r="M754301" i="1"/>
  <c r="M754302" i="1"/>
  <c r="M754303" i="1"/>
  <c r="M754304" i="1"/>
  <c r="M754305" i="1"/>
  <c r="M754306" i="1"/>
  <c r="M754307" i="1"/>
  <c r="M754308" i="1"/>
  <c r="M754309" i="1"/>
  <c r="M754310" i="1"/>
  <c r="M754311" i="1"/>
  <c r="M754312" i="1"/>
  <c r="M754313" i="1"/>
  <c r="M754314" i="1"/>
  <c r="M754315" i="1"/>
  <c r="M754316" i="1"/>
  <c r="M754317" i="1"/>
  <c r="M754318" i="1"/>
  <c r="M754319" i="1"/>
  <c r="M754320" i="1"/>
  <c r="M754321" i="1"/>
  <c r="M754322" i="1"/>
  <c r="M754323" i="1"/>
  <c r="M754324" i="1"/>
  <c r="M754325" i="1"/>
  <c r="M754326" i="1"/>
  <c r="M754327" i="1"/>
  <c r="M754328" i="1"/>
  <c r="M754329" i="1"/>
  <c r="M754330" i="1"/>
  <c r="M754331" i="1"/>
  <c r="M754332" i="1"/>
  <c r="M754333" i="1"/>
  <c r="M754334" i="1"/>
  <c r="M754335" i="1"/>
  <c r="M754336" i="1"/>
  <c r="M754337" i="1"/>
  <c r="M754338" i="1"/>
  <c r="M754339" i="1"/>
  <c r="M754340" i="1"/>
  <c r="M754341" i="1"/>
  <c r="M754342" i="1"/>
  <c r="M754343" i="1"/>
  <c r="M754344" i="1"/>
  <c r="M754345" i="1"/>
  <c r="M754346" i="1"/>
  <c r="M754347" i="1"/>
  <c r="M754348" i="1"/>
  <c r="M754349" i="1"/>
  <c r="M754350" i="1"/>
  <c r="M754351" i="1"/>
  <c r="M754352" i="1"/>
  <c r="M754353" i="1"/>
  <c r="M754354" i="1"/>
  <c r="M754355" i="1"/>
  <c r="M754356" i="1"/>
  <c r="M754357" i="1"/>
  <c r="M754358" i="1"/>
  <c r="M754359" i="1"/>
  <c r="M754360" i="1"/>
  <c r="M754361" i="1"/>
  <c r="M754362" i="1"/>
  <c r="M754363" i="1"/>
  <c r="M754364" i="1"/>
  <c r="M754365" i="1"/>
  <c r="M754366" i="1"/>
  <c r="M754367" i="1"/>
  <c r="M754368" i="1"/>
  <c r="M754369" i="1"/>
  <c r="M754370" i="1"/>
  <c r="M754371" i="1"/>
  <c r="M754372" i="1"/>
  <c r="M754373" i="1"/>
  <c r="M754374" i="1"/>
  <c r="M754375" i="1"/>
  <c r="M754376" i="1"/>
  <c r="M754377" i="1"/>
  <c r="M754378" i="1"/>
  <c r="M754379" i="1"/>
  <c r="M754380" i="1"/>
  <c r="M754381" i="1"/>
  <c r="M754382" i="1"/>
  <c r="M754383" i="1"/>
  <c r="M754384" i="1"/>
  <c r="M754385" i="1"/>
  <c r="M754386" i="1"/>
  <c r="M754387" i="1"/>
  <c r="M754388" i="1"/>
  <c r="M754389" i="1"/>
  <c r="M754390" i="1"/>
  <c r="M754391" i="1"/>
  <c r="M754392" i="1"/>
  <c r="M754393" i="1"/>
  <c r="M754394" i="1"/>
  <c r="M754395" i="1"/>
  <c r="M754396" i="1"/>
  <c r="M754397" i="1"/>
  <c r="M754398" i="1"/>
  <c r="M754399" i="1"/>
  <c r="M754400" i="1"/>
  <c r="M754401" i="1"/>
  <c r="M754402" i="1"/>
  <c r="M754403" i="1"/>
  <c r="M754404" i="1"/>
  <c r="M754405" i="1"/>
  <c r="M754406" i="1"/>
  <c r="M754407" i="1"/>
  <c r="M754408" i="1"/>
  <c r="M754409" i="1"/>
  <c r="M754410" i="1"/>
  <c r="M754411" i="1"/>
  <c r="M754412" i="1"/>
  <c r="M754413" i="1"/>
  <c r="M754414" i="1"/>
  <c r="M754415" i="1"/>
  <c r="M754416" i="1"/>
  <c r="M754417" i="1"/>
  <c r="M754418" i="1"/>
  <c r="M754419" i="1"/>
  <c r="M754420" i="1"/>
  <c r="M754421" i="1"/>
  <c r="M754422" i="1"/>
  <c r="M754423" i="1"/>
  <c r="M754424" i="1"/>
  <c r="M754425" i="1"/>
  <c r="M754426" i="1"/>
  <c r="M754427" i="1"/>
  <c r="M754428" i="1"/>
  <c r="M754429" i="1"/>
  <c r="M754430" i="1"/>
  <c r="M754431" i="1"/>
  <c r="M754432" i="1"/>
  <c r="M754433" i="1"/>
  <c r="M754434" i="1"/>
  <c r="M754435" i="1"/>
  <c r="M754436" i="1"/>
  <c r="M754437" i="1"/>
  <c r="M754438" i="1"/>
  <c r="M754439" i="1"/>
  <c r="M754440" i="1"/>
  <c r="M754441" i="1"/>
  <c r="M754442" i="1"/>
  <c r="M754443" i="1"/>
  <c r="M754444" i="1"/>
  <c r="M754445" i="1"/>
  <c r="M754446" i="1"/>
  <c r="M754447" i="1"/>
  <c r="M754448" i="1"/>
  <c r="M754449" i="1"/>
  <c r="M754450" i="1"/>
  <c r="M754451" i="1"/>
  <c r="M754452" i="1"/>
  <c r="M754453" i="1"/>
  <c r="M754454" i="1"/>
  <c r="M754455" i="1"/>
  <c r="M754456" i="1"/>
  <c r="M754457" i="1"/>
  <c r="M754458" i="1"/>
  <c r="M754459" i="1"/>
  <c r="M754460" i="1"/>
  <c r="M754461" i="1"/>
  <c r="M754462" i="1"/>
  <c r="M754463" i="1"/>
  <c r="M754464" i="1"/>
  <c r="M754465" i="1"/>
  <c r="M754466" i="1"/>
  <c r="M754467" i="1"/>
  <c r="M754468" i="1"/>
  <c r="M754469" i="1"/>
  <c r="M754470" i="1"/>
  <c r="M754471" i="1"/>
  <c r="M754472" i="1"/>
  <c r="M754473" i="1"/>
  <c r="M754474" i="1"/>
  <c r="M754475" i="1"/>
  <c r="M754476" i="1"/>
  <c r="M754477" i="1"/>
  <c r="M754478" i="1"/>
  <c r="M754479" i="1"/>
  <c r="M754480" i="1"/>
  <c r="M754481" i="1"/>
  <c r="M754482" i="1"/>
  <c r="M754483" i="1"/>
  <c r="M754484" i="1"/>
  <c r="M754485" i="1"/>
  <c r="M754486" i="1"/>
  <c r="M754487" i="1"/>
  <c r="M754488" i="1"/>
  <c r="M754489" i="1"/>
  <c r="M754490" i="1"/>
  <c r="M754491" i="1"/>
  <c r="M754492" i="1"/>
  <c r="M754493" i="1"/>
  <c r="M754494" i="1"/>
  <c r="M754495" i="1"/>
  <c r="M754496" i="1"/>
  <c r="M754497" i="1"/>
  <c r="M754498" i="1"/>
  <c r="M754499" i="1"/>
  <c r="M754500" i="1"/>
  <c r="M754501" i="1"/>
  <c r="M754502" i="1"/>
  <c r="M754503" i="1"/>
  <c r="M754504" i="1"/>
  <c r="M754505" i="1"/>
  <c r="M754506" i="1"/>
  <c r="M754507" i="1"/>
  <c r="M754508" i="1"/>
  <c r="M754509" i="1"/>
  <c r="M754510" i="1"/>
  <c r="M754511" i="1"/>
  <c r="M754512" i="1"/>
  <c r="M754513" i="1"/>
  <c r="M754514" i="1"/>
  <c r="M754515" i="1"/>
  <c r="M754516" i="1"/>
  <c r="M754517" i="1"/>
  <c r="M754518" i="1"/>
  <c r="M754519" i="1"/>
  <c r="M754520" i="1"/>
  <c r="M754521" i="1"/>
  <c r="M754522" i="1"/>
  <c r="M754523" i="1"/>
  <c r="M754524" i="1"/>
  <c r="M754525" i="1"/>
  <c r="M754526" i="1"/>
  <c r="M754527" i="1"/>
  <c r="M754528" i="1"/>
  <c r="M754529" i="1"/>
  <c r="M754530" i="1"/>
  <c r="M754531" i="1"/>
  <c r="M754532" i="1"/>
  <c r="M754533" i="1"/>
  <c r="M754534" i="1"/>
  <c r="M754535" i="1"/>
  <c r="M754536" i="1"/>
  <c r="M754537" i="1"/>
  <c r="M754538" i="1"/>
  <c r="M754539" i="1"/>
  <c r="M754540" i="1"/>
  <c r="M754541" i="1"/>
  <c r="M754542" i="1"/>
  <c r="M754543" i="1"/>
  <c r="M754544" i="1"/>
  <c r="M754545" i="1"/>
  <c r="M754546" i="1"/>
  <c r="M754547" i="1"/>
  <c r="M754548" i="1"/>
  <c r="M754549" i="1"/>
  <c r="M754550" i="1"/>
  <c r="M754551" i="1"/>
  <c r="M754552" i="1"/>
  <c r="M754553" i="1"/>
  <c r="M754554" i="1"/>
  <c r="M754555" i="1"/>
  <c r="M754556" i="1"/>
  <c r="M754557" i="1"/>
  <c r="M754558" i="1"/>
  <c r="M754559" i="1"/>
  <c r="M754560" i="1"/>
  <c r="M754561" i="1"/>
  <c r="M754562" i="1"/>
  <c r="M754563" i="1"/>
  <c r="M754564" i="1"/>
  <c r="M754565" i="1"/>
  <c r="M754566" i="1"/>
  <c r="M754567" i="1"/>
  <c r="M754568" i="1"/>
  <c r="M754569" i="1"/>
  <c r="M754570" i="1"/>
  <c r="M754571" i="1"/>
  <c r="M754572" i="1"/>
  <c r="M754573" i="1"/>
  <c r="M754574" i="1"/>
  <c r="M754575" i="1"/>
  <c r="M754576" i="1"/>
  <c r="M754577" i="1"/>
  <c r="M754578" i="1"/>
  <c r="M754579" i="1"/>
  <c r="M754580" i="1"/>
  <c r="M754581" i="1"/>
  <c r="M754582" i="1"/>
  <c r="M754583" i="1"/>
  <c r="M754584" i="1"/>
  <c r="M754585" i="1"/>
  <c r="M754586" i="1"/>
  <c r="M754587" i="1"/>
  <c r="M754588" i="1"/>
  <c r="M754589" i="1"/>
  <c r="M754590" i="1"/>
  <c r="M754591" i="1"/>
  <c r="M754592" i="1"/>
  <c r="M754593" i="1"/>
  <c r="M754594" i="1"/>
  <c r="M754595" i="1"/>
  <c r="M754596" i="1"/>
  <c r="M754597" i="1"/>
  <c r="M754598" i="1"/>
  <c r="M754599" i="1"/>
  <c r="M754600" i="1"/>
  <c r="M754601" i="1"/>
  <c r="M754602" i="1"/>
  <c r="M754603" i="1"/>
  <c r="M754604" i="1"/>
  <c r="M754605" i="1"/>
  <c r="M754606" i="1"/>
  <c r="M754607" i="1"/>
  <c r="M754608" i="1"/>
  <c r="M754609" i="1"/>
  <c r="M754610" i="1"/>
  <c r="M754611" i="1"/>
  <c r="M754612" i="1"/>
  <c r="M754613" i="1"/>
  <c r="M754614" i="1"/>
  <c r="M754615" i="1"/>
  <c r="M754616" i="1"/>
  <c r="M754617" i="1"/>
  <c r="M754618" i="1"/>
  <c r="M754619" i="1"/>
  <c r="M754620" i="1"/>
  <c r="M754621" i="1"/>
  <c r="M754622" i="1"/>
  <c r="M754623" i="1"/>
  <c r="M754624" i="1"/>
  <c r="M754625" i="1"/>
  <c r="M754626" i="1"/>
  <c r="M754627" i="1"/>
  <c r="M754628" i="1"/>
  <c r="M754629" i="1"/>
  <c r="M754630" i="1"/>
  <c r="M754631" i="1"/>
  <c r="M754632" i="1"/>
  <c r="M754633" i="1"/>
  <c r="M754634" i="1"/>
  <c r="M754635" i="1"/>
  <c r="M754636" i="1"/>
  <c r="M754637" i="1"/>
  <c r="M754638" i="1"/>
  <c r="M754639" i="1"/>
  <c r="M754640" i="1"/>
  <c r="M754641" i="1"/>
  <c r="M754642" i="1"/>
  <c r="M754643" i="1"/>
  <c r="M754644" i="1"/>
  <c r="M754645" i="1"/>
  <c r="M754646" i="1"/>
  <c r="M754647" i="1"/>
  <c r="M754648" i="1"/>
  <c r="M754649" i="1"/>
  <c r="M754650" i="1"/>
  <c r="M754651" i="1"/>
  <c r="M754652" i="1"/>
  <c r="M754653" i="1"/>
  <c r="M754654" i="1"/>
  <c r="M754655" i="1"/>
  <c r="M754656" i="1"/>
  <c r="M754657" i="1"/>
  <c r="M754658" i="1"/>
  <c r="M754659" i="1"/>
  <c r="M754660" i="1"/>
  <c r="M754661" i="1"/>
  <c r="M754662" i="1"/>
  <c r="M754663" i="1"/>
  <c r="M754664" i="1"/>
  <c r="M754665" i="1"/>
  <c r="M754666" i="1"/>
  <c r="M754667" i="1"/>
  <c r="M754668" i="1"/>
  <c r="M754669" i="1"/>
  <c r="M754670" i="1"/>
  <c r="M754671" i="1"/>
  <c r="M754672" i="1"/>
  <c r="M754673" i="1"/>
  <c r="M754674" i="1"/>
  <c r="M754675" i="1"/>
  <c r="M754676" i="1"/>
  <c r="M754677" i="1"/>
  <c r="M754678" i="1"/>
  <c r="M754679" i="1"/>
  <c r="M754680" i="1"/>
  <c r="M754681" i="1"/>
  <c r="M754682" i="1"/>
  <c r="M754683" i="1"/>
  <c r="M754684" i="1"/>
  <c r="M754685" i="1"/>
  <c r="M754686" i="1"/>
  <c r="M754687" i="1"/>
  <c r="M754688" i="1"/>
  <c r="M754689" i="1"/>
  <c r="M754690" i="1"/>
  <c r="M754691" i="1"/>
  <c r="M754692" i="1"/>
  <c r="M754693" i="1"/>
  <c r="M754694" i="1"/>
  <c r="M754695" i="1"/>
  <c r="M754696" i="1"/>
  <c r="M754697" i="1"/>
  <c r="M754698" i="1"/>
  <c r="M754699" i="1"/>
  <c r="M754700" i="1"/>
  <c r="M754701" i="1"/>
  <c r="M754702" i="1"/>
  <c r="M754703" i="1"/>
  <c r="M754704" i="1"/>
  <c r="M754705" i="1"/>
  <c r="M754706" i="1"/>
  <c r="M754707" i="1"/>
  <c r="M754708" i="1"/>
  <c r="M754709" i="1"/>
  <c r="M754710" i="1"/>
  <c r="M754711" i="1"/>
  <c r="M754712" i="1"/>
  <c r="M754713" i="1"/>
  <c r="M754714" i="1"/>
  <c r="M754715" i="1"/>
  <c r="M754716" i="1"/>
  <c r="M754717" i="1"/>
  <c r="M754718" i="1"/>
  <c r="M754719" i="1"/>
  <c r="M754720" i="1"/>
  <c r="M754721" i="1"/>
  <c r="M754722" i="1"/>
  <c r="M754723" i="1"/>
  <c r="M754724" i="1"/>
  <c r="M754725" i="1"/>
  <c r="M754726" i="1"/>
  <c r="M754727" i="1"/>
  <c r="M754728" i="1"/>
  <c r="M754729" i="1"/>
  <c r="M754730" i="1"/>
  <c r="M754731" i="1"/>
  <c r="M754732" i="1"/>
  <c r="M754733" i="1"/>
  <c r="M754734" i="1"/>
  <c r="M754735" i="1"/>
  <c r="M754736" i="1"/>
  <c r="M754737" i="1"/>
  <c r="M754738" i="1"/>
  <c r="M754739" i="1"/>
  <c r="M754740" i="1"/>
  <c r="M754741" i="1"/>
  <c r="M754742" i="1"/>
  <c r="M754743" i="1"/>
  <c r="M754744" i="1"/>
  <c r="M754745" i="1"/>
  <c r="M754746" i="1"/>
  <c r="M754747" i="1"/>
  <c r="M754748" i="1"/>
  <c r="M754749" i="1"/>
  <c r="M754750" i="1"/>
  <c r="M754751" i="1"/>
  <c r="M754752" i="1"/>
  <c r="M754753" i="1"/>
  <c r="M754754" i="1"/>
  <c r="M754755" i="1"/>
  <c r="M754756" i="1"/>
  <c r="M754757" i="1"/>
  <c r="M754758" i="1"/>
  <c r="M754759" i="1"/>
  <c r="M754760" i="1"/>
  <c r="M754761" i="1"/>
  <c r="M754762" i="1"/>
  <c r="M754763" i="1"/>
  <c r="M754764" i="1"/>
  <c r="M754765" i="1"/>
  <c r="M754766" i="1"/>
  <c r="M754767" i="1"/>
  <c r="M754768" i="1"/>
  <c r="M754769" i="1"/>
  <c r="M754770" i="1"/>
  <c r="M754771" i="1"/>
  <c r="M754772" i="1"/>
  <c r="M754773" i="1"/>
  <c r="M754774" i="1"/>
  <c r="M754775" i="1"/>
  <c r="M754776" i="1"/>
  <c r="M754777" i="1"/>
  <c r="M754778" i="1"/>
  <c r="M754779" i="1"/>
  <c r="M754780" i="1"/>
  <c r="M754781" i="1"/>
  <c r="M754782" i="1"/>
  <c r="M754783" i="1"/>
  <c r="M754784" i="1"/>
  <c r="M754785" i="1"/>
  <c r="M754786" i="1"/>
  <c r="M754787" i="1"/>
  <c r="M754788" i="1"/>
  <c r="M754789" i="1"/>
  <c r="M754790" i="1"/>
  <c r="M754791" i="1"/>
  <c r="M754792" i="1"/>
  <c r="M754793" i="1"/>
  <c r="M754794" i="1"/>
  <c r="M754795" i="1"/>
  <c r="M754796" i="1"/>
  <c r="M754797" i="1"/>
  <c r="M754798" i="1"/>
  <c r="M754799" i="1"/>
  <c r="M754800" i="1"/>
  <c r="M754801" i="1"/>
  <c r="M754802" i="1"/>
  <c r="M754803" i="1"/>
  <c r="M754804" i="1"/>
  <c r="M754805" i="1"/>
  <c r="M754806" i="1"/>
  <c r="M754807" i="1"/>
  <c r="M754808" i="1"/>
  <c r="M754809" i="1"/>
  <c r="M754810" i="1"/>
  <c r="M754811" i="1"/>
  <c r="M754812" i="1"/>
  <c r="M754813" i="1"/>
  <c r="M754814" i="1"/>
  <c r="M754815" i="1"/>
  <c r="M754816" i="1"/>
  <c r="M754817" i="1"/>
  <c r="M754818" i="1"/>
  <c r="M754819" i="1"/>
  <c r="M754820" i="1"/>
  <c r="M754821" i="1"/>
  <c r="M754822" i="1"/>
  <c r="M754823" i="1"/>
  <c r="M754824" i="1"/>
  <c r="M754825" i="1"/>
  <c r="M754826" i="1"/>
  <c r="M754827" i="1"/>
  <c r="M754828" i="1"/>
  <c r="M754829" i="1"/>
  <c r="M754830" i="1"/>
  <c r="M754831" i="1"/>
  <c r="M754832" i="1"/>
  <c r="M754833" i="1"/>
  <c r="M754834" i="1"/>
  <c r="M754835" i="1"/>
  <c r="M754836" i="1"/>
  <c r="M754837" i="1"/>
  <c r="M754838" i="1"/>
  <c r="M754839" i="1"/>
  <c r="M754840" i="1"/>
  <c r="M754841" i="1"/>
  <c r="M754842" i="1"/>
  <c r="M754843" i="1"/>
  <c r="M754844" i="1"/>
  <c r="M754845" i="1"/>
  <c r="M754846" i="1"/>
  <c r="M754847" i="1"/>
  <c r="M754848" i="1"/>
  <c r="M754849" i="1"/>
  <c r="M754850" i="1"/>
  <c r="M754851" i="1"/>
  <c r="M754852" i="1"/>
  <c r="M754853" i="1"/>
  <c r="M754854" i="1"/>
  <c r="M754855" i="1"/>
  <c r="M754856" i="1"/>
  <c r="M754857" i="1"/>
  <c r="M754858" i="1"/>
  <c r="M754859" i="1"/>
  <c r="M754860" i="1"/>
  <c r="M754861" i="1"/>
  <c r="M754862" i="1"/>
  <c r="M754863" i="1"/>
  <c r="M754864" i="1"/>
  <c r="M754865" i="1"/>
  <c r="M754866" i="1"/>
  <c r="M754867" i="1"/>
  <c r="M754868" i="1"/>
  <c r="M754869" i="1"/>
  <c r="M754870" i="1"/>
  <c r="M754871" i="1"/>
  <c r="M754872" i="1"/>
  <c r="M754873" i="1"/>
  <c r="M754874" i="1"/>
  <c r="M754875" i="1"/>
  <c r="M754876" i="1"/>
  <c r="M754877" i="1"/>
  <c r="M754878" i="1"/>
  <c r="M754879" i="1"/>
  <c r="M754880" i="1"/>
  <c r="M754881" i="1"/>
  <c r="M754882" i="1"/>
  <c r="M754883" i="1"/>
  <c r="M754884" i="1"/>
  <c r="M754885" i="1"/>
  <c r="M754886" i="1"/>
  <c r="M754887" i="1"/>
  <c r="M754888" i="1"/>
  <c r="M754889" i="1"/>
  <c r="M754890" i="1"/>
  <c r="M754891" i="1"/>
  <c r="M754892" i="1"/>
  <c r="M754893" i="1"/>
  <c r="M754894" i="1"/>
  <c r="M754895" i="1"/>
  <c r="M754896" i="1"/>
  <c r="M754897" i="1"/>
  <c r="M754898" i="1"/>
  <c r="M754899" i="1"/>
  <c r="M754900" i="1"/>
  <c r="M754901" i="1"/>
  <c r="M754902" i="1"/>
  <c r="M754903" i="1"/>
  <c r="M754904" i="1"/>
  <c r="M754905" i="1"/>
  <c r="M754906" i="1"/>
  <c r="M754907" i="1"/>
  <c r="M754908" i="1"/>
  <c r="M754909" i="1"/>
  <c r="M754910" i="1"/>
  <c r="M754911" i="1"/>
  <c r="M754912" i="1"/>
  <c r="M754913" i="1"/>
  <c r="M754914" i="1"/>
  <c r="M754915" i="1"/>
  <c r="M754916" i="1"/>
  <c r="M754917" i="1"/>
  <c r="M754918" i="1"/>
  <c r="M754919" i="1"/>
  <c r="M754920" i="1"/>
  <c r="M754921" i="1"/>
  <c r="M754922" i="1"/>
  <c r="M754923" i="1"/>
  <c r="M754924" i="1"/>
  <c r="M754925" i="1"/>
  <c r="M754926" i="1"/>
  <c r="M754927" i="1"/>
  <c r="M754928" i="1"/>
  <c r="M754929" i="1"/>
  <c r="M754930" i="1"/>
  <c r="M754931" i="1"/>
  <c r="M754932" i="1"/>
  <c r="M754933" i="1"/>
  <c r="M754934" i="1"/>
  <c r="M754935" i="1"/>
  <c r="M754936" i="1"/>
  <c r="M754937" i="1"/>
  <c r="M754938" i="1"/>
  <c r="M754939" i="1"/>
  <c r="M754940" i="1"/>
  <c r="M754941" i="1"/>
  <c r="M754942" i="1"/>
  <c r="M754943" i="1"/>
  <c r="M754944" i="1"/>
  <c r="M754945" i="1"/>
  <c r="M754946" i="1"/>
  <c r="M754947" i="1"/>
  <c r="M754948" i="1"/>
  <c r="M754949" i="1"/>
  <c r="M754950" i="1"/>
  <c r="M754951" i="1"/>
  <c r="M754952" i="1"/>
  <c r="M754953" i="1"/>
  <c r="M754954" i="1"/>
  <c r="M754955" i="1"/>
  <c r="M754956" i="1"/>
  <c r="M754957" i="1"/>
  <c r="M754958" i="1"/>
  <c r="M754959" i="1"/>
  <c r="M754960" i="1"/>
  <c r="M754961" i="1"/>
  <c r="M754962" i="1"/>
  <c r="M754963" i="1"/>
  <c r="M754964" i="1"/>
  <c r="M754965" i="1"/>
  <c r="M754966" i="1"/>
  <c r="M754967" i="1"/>
  <c r="M754968" i="1"/>
  <c r="M754969" i="1"/>
  <c r="M754970" i="1"/>
  <c r="M754971" i="1"/>
  <c r="M754972" i="1"/>
  <c r="M754973" i="1"/>
  <c r="M754974" i="1"/>
  <c r="M754975" i="1"/>
  <c r="M754976" i="1"/>
  <c r="M754977" i="1"/>
  <c r="M754978" i="1"/>
  <c r="M754979" i="1"/>
  <c r="M754980" i="1"/>
  <c r="M754981" i="1"/>
  <c r="M754982" i="1"/>
  <c r="M754983" i="1"/>
  <c r="M754984" i="1"/>
  <c r="M754985" i="1"/>
  <c r="M754986" i="1"/>
  <c r="M754987" i="1"/>
  <c r="M754988" i="1"/>
  <c r="M754989" i="1"/>
  <c r="M754990" i="1"/>
  <c r="M754991" i="1"/>
  <c r="M754992" i="1"/>
  <c r="M754993" i="1"/>
  <c r="M754994" i="1"/>
  <c r="M754995" i="1"/>
  <c r="M754996" i="1"/>
  <c r="M754997" i="1"/>
  <c r="M754998" i="1"/>
  <c r="M754999" i="1"/>
  <c r="M755000" i="1"/>
  <c r="M755001" i="1"/>
  <c r="M755002" i="1"/>
  <c r="M755003" i="1"/>
  <c r="M755004" i="1"/>
  <c r="M755005" i="1"/>
  <c r="M755006" i="1"/>
  <c r="M755007" i="1"/>
  <c r="M755008" i="1"/>
  <c r="M755009" i="1"/>
  <c r="M755010" i="1"/>
  <c r="M755011" i="1"/>
  <c r="M755012" i="1"/>
  <c r="M755013" i="1"/>
  <c r="M755014" i="1"/>
  <c r="M755015" i="1"/>
  <c r="M755016" i="1"/>
  <c r="M755017" i="1"/>
  <c r="M755018" i="1"/>
  <c r="M755019" i="1"/>
  <c r="M755020" i="1"/>
  <c r="M755021" i="1"/>
  <c r="M755022" i="1"/>
  <c r="M755023" i="1"/>
  <c r="M755024" i="1"/>
  <c r="M755025" i="1"/>
  <c r="M755026" i="1"/>
  <c r="M755027" i="1"/>
  <c r="M755028" i="1"/>
  <c r="M755029" i="1"/>
  <c r="M755030" i="1"/>
  <c r="M755031" i="1"/>
  <c r="M755032" i="1"/>
  <c r="M755033" i="1"/>
  <c r="M755034" i="1"/>
  <c r="M755035" i="1"/>
  <c r="M755036" i="1"/>
  <c r="M755037" i="1"/>
  <c r="M755038" i="1"/>
  <c r="M755039" i="1"/>
  <c r="M755040" i="1"/>
  <c r="M755041" i="1"/>
  <c r="M755042" i="1"/>
  <c r="M755043" i="1"/>
  <c r="M755044" i="1"/>
  <c r="M755045" i="1"/>
  <c r="M755046" i="1"/>
  <c r="M755047" i="1"/>
  <c r="M755048" i="1"/>
  <c r="M755049" i="1"/>
  <c r="M755050" i="1"/>
  <c r="M755051" i="1"/>
  <c r="M755052" i="1"/>
  <c r="M755053" i="1"/>
  <c r="M755054" i="1"/>
  <c r="M755055" i="1"/>
  <c r="M755056" i="1"/>
  <c r="M755057" i="1"/>
  <c r="M755058" i="1"/>
  <c r="M755059" i="1"/>
  <c r="M755060" i="1"/>
  <c r="M755061" i="1"/>
  <c r="M755062" i="1"/>
  <c r="M755063" i="1"/>
  <c r="M755064" i="1"/>
  <c r="M755065" i="1"/>
  <c r="M755066" i="1"/>
  <c r="M755067" i="1"/>
  <c r="M755068" i="1"/>
  <c r="M755069" i="1"/>
  <c r="M755070" i="1"/>
  <c r="M755071" i="1"/>
  <c r="M755072" i="1"/>
  <c r="M755073" i="1"/>
  <c r="M755074" i="1"/>
  <c r="M755075" i="1"/>
  <c r="M755076" i="1"/>
  <c r="M755077" i="1"/>
  <c r="M755078" i="1"/>
  <c r="M755079" i="1"/>
  <c r="M755080" i="1"/>
  <c r="M755081" i="1"/>
  <c r="M755082" i="1"/>
  <c r="M755083" i="1"/>
  <c r="M755084" i="1"/>
  <c r="M755085" i="1"/>
  <c r="M755086" i="1"/>
  <c r="M755087" i="1"/>
  <c r="M755088" i="1"/>
  <c r="M755089" i="1"/>
  <c r="M755090" i="1"/>
  <c r="M755091" i="1"/>
  <c r="M755092" i="1"/>
  <c r="M755093" i="1"/>
  <c r="M755094" i="1"/>
  <c r="M755095" i="1"/>
  <c r="M755096" i="1"/>
  <c r="M755097" i="1"/>
  <c r="M755098" i="1"/>
  <c r="M755099" i="1"/>
  <c r="M755100" i="1"/>
  <c r="M755101" i="1"/>
  <c r="M755102" i="1"/>
  <c r="M755103" i="1"/>
  <c r="M755104" i="1"/>
  <c r="M755105" i="1"/>
  <c r="M755106" i="1"/>
  <c r="M755107" i="1"/>
  <c r="M755108" i="1"/>
  <c r="M755109" i="1"/>
  <c r="M755110" i="1"/>
  <c r="M755111" i="1"/>
  <c r="M755112" i="1"/>
  <c r="M755113" i="1"/>
  <c r="M755114" i="1"/>
  <c r="M755115" i="1"/>
  <c r="M755116" i="1"/>
  <c r="M755117" i="1"/>
  <c r="M755118" i="1"/>
  <c r="M755119" i="1"/>
  <c r="M755120" i="1"/>
  <c r="M755121" i="1"/>
  <c r="M755122" i="1"/>
  <c r="M755123" i="1"/>
  <c r="M755124" i="1"/>
  <c r="M755125" i="1"/>
  <c r="M755126" i="1"/>
  <c r="M755127" i="1"/>
  <c r="M755128" i="1"/>
  <c r="M755129" i="1"/>
  <c r="M755130" i="1"/>
  <c r="M755131" i="1"/>
  <c r="M755132" i="1"/>
  <c r="M755133" i="1"/>
  <c r="M755134" i="1"/>
  <c r="M755135" i="1"/>
  <c r="M755136" i="1"/>
  <c r="M755137" i="1"/>
  <c r="M755138" i="1"/>
  <c r="M755139" i="1"/>
  <c r="M755140" i="1"/>
  <c r="M755141" i="1"/>
  <c r="M755142" i="1"/>
  <c r="M755143" i="1"/>
  <c r="M755144" i="1"/>
  <c r="M755145" i="1"/>
  <c r="M755146" i="1"/>
  <c r="M755147" i="1"/>
  <c r="M755148" i="1"/>
  <c r="M755149" i="1"/>
  <c r="M755150" i="1"/>
  <c r="M755151" i="1"/>
  <c r="M755152" i="1"/>
  <c r="M755153" i="1"/>
  <c r="M755154" i="1"/>
  <c r="M755155" i="1"/>
  <c r="M755156" i="1"/>
  <c r="M755157" i="1"/>
  <c r="M755158" i="1"/>
  <c r="M755159" i="1"/>
  <c r="M755160" i="1"/>
  <c r="M755161" i="1"/>
  <c r="M755162" i="1"/>
  <c r="M755163" i="1"/>
  <c r="M755164" i="1"/>
  <c r="M755165" i="1"/>
  <c r="M755166" i="1"/>
  <c r="M755167" i="1"/>
  <c r="M755168" i="1"/>
  <c r="M755169" i="1"/>
  <c r="M755170" i="1"/>
  <c r="M755171" i="1"/>
  <c r="M755172" i="1"/>
  <c r="M755173" i="1"/>
  <c r="M755174" i="1"/>
  <c r="M755175" i="1"/>
  <c r="M755176" i="1"/>
  <c r="M755177" i="1"/>
  <c r="M755178" i="1"/>
  <c r="M755179" i="1"/>
  <c r="M755180" i="1"/>
  <c r="M755181" i="1"/>
  <c r="M755182" i="1"/>
  <c r="M755183" i="1"/>
  <c r="M755184" i="1"/>
  <c r="M755185" i="1"/>
  <c r="M755186" i="1"/>
  <c r="M755187" i="1"/>
  <c r="M755188" i="1"/>
  <c r="M755189" i="1"/>
  <c r="M755190" i="1"/>
  <c r="M755191" i="1"/>
  <c r="M755192" i="1"/>
  <c r="M755193" i="1"/>
  <c r="M755194" i="1"/>
  <c r="M755195" i="1"/>
  <c r="M755196" i="1"/>
  <c r="M755197" i="1"/>
  <c r="M755198" i="1"/>
  <c r="M755199" i="1"/>
  <c r="M755200" i="1"/>
  <c r="M755201" i="1"/>
  <c r="M755202" i="1"/>
  <c r="M755203" i="1"/>
  <c r="M755204" i="1"/>
  <c r="M755205" i="1"/>
  <c r="M755206" i="1"/>
  <c r="M755207" i="1"/>
  <c r="M755208" i="1"/>
  <c r="M755209" i="1"/>
  <c r="M755210" i="1"/>
  <c r="M755211" i="1"/>
  <c r="M755212" i="1"/>
  <c r="M755213" i="1"/>
  <c r="M755214" i="1"/>
  <c r="M755215" i="1"/>
  <c r="M755216" i="1"/>
  <c r="M755217" i="1"/>
  <c r="M755218" i="1"/>
  <c r="M755219" i="1"/>
  <c r="M755220" i="1"/>
  <c r="M755221" i="1"/>
  <c r="M755222" i="1"/>
  <c r="M755223" i="1"/>
  <c r="M755224" i="1"/>
  <c r="M755225" i="1"/>
  <c r="M755226" i="1"/>
  <c r="M755227" i="1"/>
  <c r="M755228" i="1"/>
  <c r="M755229" i="1"/>
  <c r="M755230" i="1"/>
  <c r="M755231" i="1"/>
  <c r="M755232" i="1"/>
  <c r="M755233" i="1"/>
  <c r="M755234" i="1"/>
  <c r="M755235" i="1"/>
  <c r="M755236" i="1"/>
  <c r="M755237" i="1"/>
  <c r="M755238" i="1"/>
  <c r="M755239" i="1"/>
  <c r="M755240" i="1"/>
  <c r="M755241" i="1"/>
  <c r="M755242" i="1"/>
  <c r="M755243" i="1"/>
  <c r="M755244" i="1"/>
  <c r="M755245" i="1"/>
  <c r="M755246" i="1"/>
  <c r="M755247" i="1"/>
  <c r="M755248" i="1"/>
  <c r="M755249" i="1"/>
  <c r="M755250" i="1"/>
  <c r="M755251" i="1"/>
  <c r="M755252" i="1"/>
  <c r="M755253" i="1"/>
  <c r="M755254" i="1"/>
  <c r="M755255" i="1"/>
  <c r="M755256" i="1"/>
  <c r="M755257" i="1"/>
  <c r="M755258" i="1"/>
  <c r="M755259" i="1"/>
  <c r="M755260" i="1"/>
  <c r="M755261" i="1"/>
  <c r="M755262" i="1"/>
  <c r="M755263" i="1"/>
  <c r="M755264" i="1"/>
  <c r="M755265" i="1"/>
  <c r="M755266" i="1"/>
  <c r="M755267" i="1"/>
  <c r="M755268" i="1"/>
  <c r="M755269" i="1"/>
  <c r="M755270" i="1"/>
  <c r="M755271" i="1"/>
  <c r="M755272" i="1"/>
  <c r="M755273" i="1"/>
  <c r="M755274" i="1"/>
  <c r="M755275" i="1"/>
  <c r="M755276" i="1"/>
  <c r="M755277" i="1"/>
  <c r="M755278" i="1"/>
  <c r="M755279" i="1"/>
  <c r="M755280" i="1"/>
  <c r="M755281" i="1"/>
  <c r="M755282" i="1"/>
  <c r="M755283" i="1"/>
  <c r="M755284" i="1"/>
  <c r="M755285" i="1"/>
  <c r="M755286" i="1"/>
  <c r="M755287" i="1"/>
  <c r="M755288" i="1"/>
  <c r="M755289" i="1"/>
  <c r="M755290" i="1"/>
  <c r="M755291" i="1"/>
  <c r="M755292" i="1"/>
  <c r="M755293" i="1"/>
  <c r="M755294" i="1"/>
  <c r="M755295" i="1"/>
  <c r="M755296" i="1"/>
  <c r="M755297" i="1"/>
  <c r="M755298" i="1"/>
  <c r="M755299" i="1"/>
  <c r="M755300" i="1"/>
  <c r="M755301" i="1"/>
  <c r="M755302" i="1"/>
  <c r="M755303" i="1"/>
  <c r="M755304" i="1"/>
  <c r="M755305" i="1"/>
  <c r="M755306" i="1"/>
  <c r="M755307" i="1"/>
  <c r="M755308" i="1"/>
  <c r="M755309" i="1"/>
  <c r="M755310" i="1"/>
  <c r="M755311" i="1"/>
  <c r="M755312" i="1"/>
  <c r="M755313" i="1"/>
  <c r="M755314" i="1"/>
  <c r="M755315" i="1"/>
  <c r="M755316" i="1"/>
  <c r="M755317" i="1"/>
  <c r="M755318" i="1"/>
  <c r="M755319" i="1"/>
  <c r="M755320" i="1"/>
  <c r="M755321" i="1"/>
  <c r="M755322" i="1"/>
  <c r="M755323" i="1"/>
  <c r="M755324" i="1"/>
  <c r="M755325" i="1"/>
  <c r="M755326" i="1"/>
  <c r="M755327" i="1"/>
  <c r="M755328" i="1"/>
  <c r="M755329" i="1"/>
  <c r="M755330" i="1"/>
  <c r="M755331" i="1"/>
  <c r="M755332" i="1"/>
  <c r="M755333" i="1"/>
  <c r="M755334" i="1"/>
  <c r="M755335" i="1"/>
  <c r="M755336" i="1"/>
  <c r="M755337" i="1"/>
  <c r="M755338" i="1"/>
  <c r="M755339" i="1"/>
  <c r="M755340" i="1"/>
  <c r="M755341" i="1"/>
  <c r="M755342" i="1"/>
  <c r="M755343" i="1"/>
  <c r="M755344" i="1"/>
  <c r="M755345" i="1"/>
  <c r="M755346" i="1"/>
  <c r="M755347" i="1"/>
  <c r="M755348" i="1"/>
  <c r="M755349" i="1"/>
  <c r="M755350" i="1"/>
  <c r="M755351" i="1"/>
  <c r="M755352" i="1"/>
  <c r="M755353" i="1"/>
  <c r="M755354" i="1"/>
  <c r="M755355" i="1"/>
  <c r="M755356" i="1"/>
  <c r="M755357" i="1"/>
  <c r="M755358" i="1"/>
  <c r="M755359" i="1"/>
  <c r="M755360" i="1"/>
  <c r="M755361" i="1"/>
  <c r="M755362" i="1"/>
  <c r="M755363" i="1"/>
  <c r="M755364" i="1"/>
  <c r="M755365" i="1"/>
  <c r="M755366" i="1"/>
  <c r="M755367" i="1"/>
  <c r="M755368" i="1"/>
  <c r="M755369" i="1"/>
  <c r="M755370" i="1"/>
  <c r="M755371" i="1"/>
  <c r="M755372" i="1"/>
  <c r="M755373" i="1"/>
  <c r="M755374" i="1"/>
  <c r="M755375" i="1"/>
  <c r="M755376" i="1"/>
  <c r="M755377" i="1"/>
  <c r="M755378" i="1"/>
  <c r="M755379" i="1"/>
  <c r="M755380" i="1"/>
  <c r="M755381" i="1"/>
  <c r="M755382" i="1"/>
  <c r="M755383" i="1"/>
  <c r="M755384" i="1"/>
  <c r="M755385" i="1"/>
  <c r="M755386" i="1"/>
  <c r="M755387" i="1"/>
  <c r="M755388" i="1"/>
  <c r="M755389" i="1"/>
  <c r="M755390" i="1"/>
  <c r="M755391" i="1"/>
  <c r="M755392" i="1"/>
  <c r="M755393" i="1"/>
  <c r="M755394" i="1"/>
  <c r="M755395" i="1"/>
  <c r="M755396" i="1"/>
  <c r="M755397" i="1"/>
  <c r="M755398" i="1"/>
  <c r="M755399" i="1"/>
  <c r="M755400" i="1"/>
  <c r="M755401" i="1"/>
  <c r="M755402" i="1"/>
  <c r="M755403" i="1"/>
  <c r="M755404" i="1"/>
  <c r="M755405" i="1"/>
  <c r="M755406" i="1"/>
  <c r="M755407" i="1"/>
  <c r="M755408" i="1"/>
  <c r="M755409" i="1"/>
  <c r="M755410" i="1"/>
  <c r="M755411" i="1"/>
  <c r="M755412" i="1"/>
  <c r="M755413" i="1"/>
  <c r="M755414" i="1"/>
  <c r="M755415" i="1"/>
  <c r="M755416" i="1"/>
  <c r="M755417" i="1"/>
  <c r="M755418" i="1"/>
  <c r="M755419" i="1"/>
  <c r="M755420" i="1"/>
  <c r="M755421" i="1"/>
  <c r="M755422" i="1"/>
  <c r="M755423" i="1"/>
  <c r="M755424" i="1"/>
  <c r="M755425" i="1"/>
  <c r="M755426" i="1"/>
  <c r="M755427" i="1"/>
  <c r="M755428" i="1"/>
  <c r="M755429" i="1"/>
  <c r="M755430" i="1"/>
  <c r="M755431" i="1"/>
  <c r="M755432" i="1"/>
  <c r="M755433" i="1"/>
  <c r="M755434" i="1"/>
  <c r="M755435" i="1"/>
  <c r="M755436" i="1"/>
  <c r="M755437" i="1"/>
  <c r="M755438" i="1"/>
  <c r="M755439" i="1"/>
  <c r="M755440" i="1"/>
  <c r="M755441" i="1"/>
  <c r="M755442" i="1"/>
  <c r="M755443" i="1"/>
  <c r="M755444" i="1"/>
  <c r="M755445" i="1"/>
  <c r="M755446" i="1"/>
  <c r="M755447" i="1"/>
  <c r="M755448" i="1"/>
  <c r="M755449" i="1"/>
  <c r="M755450" i="1"/>
  <c r="M755451" i="1"/>
  <c r="M755452" i="1"/>
  <c r="M755453" i="1"/>
  <c r="M755454" i="1"/>
  <c r="M755455" i="1"/>
  <c r="M755456" i="1"/>
  <c r="M755457" i="1"/>
  <c r="M755458" i="1"/>
  <c r="M755459" i="1"/>
  <c r="M755460" i="1"/>
  <c r="M755461" i="1"/>
  <c r="M755462" i="1"/>
  <c r="M755463" i="1"/>
  <c r="M755464" i="1"/>
  <c r="M755465" i="1"/>
  <c r="M755466" i="1"/>
  <c r="M755467" i="1"/>
  <c r="M755468" i="1"/>
  <c r="M755469" i="1"/>
  <c r="M755470" i="1"/>
  <c r="M755471" i="1"/>
  <c r="M755472" i="1"/>
  <c r="M755473" i="1"/>
  <c r="M755474" i="1"/>
  <c r="M755475" i="1"/>
  <c r="M755476" i="1"/>
  <c r="M755477" i="1"/>
  <c r="M755478" i="1"/>
  <c r="M755479" i="1"/>
  <c r="M755480" i="1"/>
  <c r="M755481" i="1"/>
  <c r="M755482" i="1"/>
  <c r="M755483" i="1"/>
  <c r="M755484" i="1"/>
  <c r="M755485" i="1"/>
  <c r="M755486" i="1"/>
  <c r="M755487" i="1"/>
  <c r="M755488" i="1"/>
  <c r="M755489" i="1"/>
  <c r="M755490" i="1"/>
  <c r="M755491" i="1"/>
  <c r="M755492" i="1"/>
  <c r="M755493" i="1"/>
  <c r="M755494" i="1"/>
  <c r="M755495" i="1"/>
  <c r="M755496" i="1"/>
  <c r="M755497" i="1"/>
  <c r="M755498" i="1"/>
  <c r="M755499" i="1"/>
  <c r="M755500" i="1"/>
  <c r="M755501" i="1"/>
  <c r="M755502" i="1"/>
  <c r="M755503" i="1"/>
  <c r="M755504" i="1"/>
  <c r="M755505" i="1"/>
  <c r="M755506" i="1"/>
  <c r="M755507" i="1"/>
  <c r="M755508" i="1"/>
  <c r="M755509" i="1"/>
  <c r="M755510" i="1"/>
  <c r="M755511" i="1"/>
  <c r="M755512" i="1"/>
  <c r="M755513" i="1"/>
  <c r="M755514" i="1"/>
  <c r="M755515" i="1"/>
  <c r="M755516" i="1"/>
  <c r="M755517" i="1"/>
  <c r="M755518" i="1"/>
  <c r="M755519" i="1"/>
  <c r="M755520" i="1"/>
  <c r="M755521" i="1"/>
  <c r="M755522" i="1"/>
  <c r="M755523" i="1"/>
  <c r="M755524" i="1"/>
  <c r="M755525" i="1"/>
  <c r="M755526" i="1"/>
  <c r="M755527" i="1"/>
  <c r="M755528" i="1"/>
  <c r="M755529" i="1"/>
  <c r="M755530" i="1"/>
  <c r="M755531" i="1"/>
  <c r="M755532" i="1"/>
  <c r="M755533" i="1"/>
  <c r="M755534" i="1"/>
  <c r="M755535" i="1"/>
  <c r="M755536" i="1"/>
  <c r="M755537" i="1"/>
  <c r="M755538" i="1"/>
  <c r="M755539" i="1"/>
  <c r="M755540" i="1"/>
  <c r="M755541" i="1"/>
  <c r="M755542" i="1"/>
  <c r="M755543" i="1"/>
  <c r="M755544" i="1"/>
  <c r="M755545" i="1"/>
  <c r="M755546" i="1"/>
  <c r="M755547" i="1"/>
  <c r="M755548" i="1"/>
  <c r="M755549" i="1"/>
  <c r="M755550" i="1"/>
  <c r="M755551" i="1"/>
  <c r="M755552" i="1"/>
  <c r="M755553" i="1"/>
  <c r="M755554" i="1"/>
  <c r="M755555" i="1"/>
  <c r="M755556" i="1"/>
  <c r="M755557" i="1"/>
  <c r="M755558" i="1"/>
  <c r="M755559" i="1"/>
  <c r="M755560" i="1"/>
  <c r="M755561" i="1"/>
  <c r="M755562" i="1"/>
  <c r="M755563" i="1"/>
  <c r="M755564" i="1"/>
  <c r="M755565" i="1"/>
  <c r="M755566" i="1"/>
  <c r="M755567" i="1"/>
  <c r="M755568" i="1"/>
  <c r="M755569" i="1"/>
  <c r="M755570" i="1"/>
  <c r="M755571" i="1"/>
  <c r="M755572" i="1"/>
  <c r="M755573" i="1"/>
  <c r="M755574" i="1"/>
  <c r="M755575" i="1"/>
  <c r="M755576" i="1"/>
  <c r="M755577" i="1"/>
  <c r="M755578" i="1"/>
  <c r="M755579" i="1"/>
  <c r="M755580" i="1"/>
  <c r="M755581" i="1"/>
  <c r="M755582" i="1"/>
  <c r="M755583" i="1"/>
  <c r="M755584" i="1"/>
  <c r="M755585" i="1"/>
  <c r="M755586" i="1"/>
  <c r="M755587" i="1"/>
  <c r="M755588" i="1"/>
  <c r="M755589" i="1"/>
  <c r="M755590" i="1"/>
  <c r="M755591" i="1"/>
  <c r="M755592" i="1"/>
  <c r="M755593" i="1"/>
  <c r="M755594" i="1"/>
  <c r="M755595" i="1"/>
  <c r="M755596" i="1"/>
  <c r="M755597" i="1"/>
  <c r="M755598" i="1"/>
  <c r="M755599" i="1"/>
  <c r="M755600" i="1"/>
  <c r="M755601" i="1"/>
  <c r="M755602" i="1"/>
  <c r="M755603" i="1"/>
  <c r="M755604" i="1"/>
  <c r="M755605" i="1"/>
  <c r="M755606" i="1"/>
  <c r="M755607" i="1"/>
  <c r="M755608" i="1"/>
  <c r="M755609" i="1"/>
  <c r="M755610" i="1"/>
  <c r="M755611" i="1"/>
  <c r="M755612" i="1"/>
  <c r="M755613" i="1"/>
  <c r="M755614" i="1"/>
  <c r="M755615" i="1"/>
  <c r="M755616" i="1"/>
  <c r="M755617" i="1"/>
  <c r="M755618" i="1"/>
  <c r="M755619" i="1"/>
  <c r="M755620" i="1"/>
  <c r="M755621" i="1"/>
  <c r="M755622" i="1"/>
  <c r="M755623" i="1"/>
  <c r="M755624" i="1"/>
  <c r="M755625" i="1"/>
  <c r="M755626" i="1"/>
  <c r="M755627" i="1"/>
  <c r="M755628" i="1"/>
  <c r="M755629" i="1"/>
  <c r="M755630" i="1"/>
  <c r="M755631" i="1"/>
  <c r="M755632" i="1"/>
  <c r="M755633" i="1"/>
  <c r="M755634" i="1"/>
  <c r="M755635" i="1"/>
  <c r="M755636" i="1"/>
  <c r="M755637" i="1"/>
  <c r="M755638" i="1"/>
  <c r="M755639" i="1"/>
  <c r="M755640" i="1"/>
  <c r="M755641" i="1"/>
  <c r="M755642" i="1"/>
  <c r="M755643" i="1"/>
  <c r="M755644" i="1"/>
  <c r="M755645" i="1"/>
  <c r="M755646" i="1"/>
  <c r="M755647" i="1"/>
  <c r="M755648" i="1"/>
  <c r="M755649" i="1"/>
  <c r="M755650" i="1"/>
  <c r="M755651" i="1"/>
  <c r="M755652" i="1"/>
  <c r="M755653" i="1"/>
  <c r="M755654" i="1"/>
  <c r="M755655" i="1"/>
  <c r="M755656" i="1"/>
  <c r="M755657" i="1"/>
  <c r="M755658" i="1"/>
  <c r="M755659" i="1"/>
  <c r="M755660" i="1"/>
  <c r="M755661" i="1"/>
  <c r="M755662" i="1"/>
  <c r="M755663" i="1"/>
  <c r="M755664" i="1"/>
  <c r="M755665" i="1"/>
  <c r="M755666" i="1"/>
  <c r="M755667" i="1"/>
  <c r="M755668" i="1"/>
  <c r="M755669" i="1"/>
  <c r="M755670" i="1"/>
  <c r="M755671" i="1"/>
  <c r="M755672" i="1"/>
  <c r="M755673" i="1"/>
  <c r="M755674" i="1"/>
  <c r="M755675" i="1"/>
  <c r="M755676" i="1"/>
  <c r="M755677" i="1"/>
  <c r="M755678" i="1"/>
  <c r="M755679" i="1"/>
  <c r="M755680" i="1"/>
  <c r="M755681" i="1"/>
  <c r="M755682" i="1"/>
  <c r="M755683" i="1"/>
  <c r="M755684" i="1"/>
  <c r="M755685" i="1"/>
  <c r="M755686" i="1"/>
  <c r="M755687" i="1"/>
  <c r="M755688" i="1"/>
  <c r="M755689" i="1"/>
  <c r="M755690" i="1"/>
  <c r="M755691" i="1"/>
  <c r="M755692" i="1"/>
  <c r="M755693" i="1"/>
  <c r="M755694" i="1"/>
  <c r="M755695" i="1"/>
  <c r="M755696" i="1"/>
  <c r="M755697" i="1"/>
  <c r="M755698" i="1"/>
  <c r="M755699" i="1"/>
  <c r="M755700" i="1"/>
  <c r="M755701" i="1"/>
  <c r="M755702" i="1"/>
  <c r="M755703" i="1"/>
  <c r="M755704" i="1"/>
  <c r="M755705" i="1"/>
  <c r="M755706" i="1"/>
  <c r="M755707" i="1"/>
  <c r="M755708" i="1"/>
  <c r="M755709" i="1"/>
  <c r="M755710" i="1"/>
  <c r="M755711" i="1"/>
  <c r="M755712" i="1"/>
  <c r="M755713" i="1"/>
  <c r="M755714" i="1"/>
  <c r="M755715" i="1"/>
  <c r="M755716" i="1"/>
  <c r="M755717" i="1"/>
  <c r="M755718" i="1"/>
  <c r="M755719" i="1"/>
  <c r="M755720" i="1"/>
  <c r="M755721" i="1"/>
  <c r="M755722" i="1"/>
  <c r="M755723" i="1"/>
  <c r="M755724" i="1"/>
  <c r="M755725" i="1"/>
  <c r="M755726" i="1"/>
  <c r="M755727" i="1"/>
  <c r="M755728" i="1"/>
  <c r="M755729" i="1"/>
  <c r="M755730" i="1"/>
  <c r="M755731" i="1"/>
  <c r="M755732" i="1"/>
  <c r="M755733" i="1"/>
  <c r="M755734" i="1"/>
  <c r="M755735" i="1"/>
  <c r="M755736" i="1"/>
  <c r="M755737" i="1"/>
  <c r="M755738" i="1"/>
  <c r="M755739" i="1"/>
  <c r="M755740" i="1"/>
  <c r="M755741" i="1"/>
  <c r="M755742" i="1"/>
  <c r="M755743" i="1"/>
  <c r="M755744" i="1"/>
  <c r="M755745" i="1"/>
  <c r="M755746" i="1"/>
  <c r="M755747" i="1"/>
  <c r="M755748" i="1"/>
  <c r="M755749" i="1"/>
  <c r="M755750" i="1"/>
  <c r="M755751" i="1"/>
  <c r="M755752" i="1"/>
  <c r="M755753" i="1"/>
  <c r="M755754" i="1"/>
  <c r="M755755" i="1"/>
  <c r="M755756" i="1"/>
  <c r="M755757" i="1"/>
  <c r="M755758" i="1"/>
  <c r="M755759" i="1"/>
  <c r="M755760" i="1"/>
  <c r="M755761" i="1"/>
  <c r="M755762" i="1"/>
  <c r="M755763" i="1"/>
  <c r="M755764" i="1"/>
  <c r="M755765" i="1"/>
  <c r="M755766" i="1"/>
  <c r="M755767" i="1"/>
  <c r="M755768" i="1"/>
  <c r="M755769" i="1"/>
  <c r="M755770" i="1"/>
  <c r="M755771" i="1"/>
  <c r="M755772" i="1"/>
  <c r="M755773" i="1"/>
  <c r="M755774" i="1"/>
  <c r="M755775" i="1"/>
  <c r="M755776" i="1"/>
  <c r="M755777" i="1"/>
  <c r="M755778" i="1"/>
  <c r="M755779" i="1"/>
  <c r="M755780" i="1"/>
  <c r="M755781" i="1"/>
  <c r="M755782" i="1"/>
  <c r="M755783" i="1"/>
  <c r="M755784" i="1"/>
  <c r="M755785" i="1"/>
  <c r="M755786" i="1"/>
  <c r="M755787" i="1"/>
  <c r="M755788" i="1"/>
  <c r="M755789" i="1"/>
  <c r="M755790" i="1"/>
  <c r="M755791" i="1"/>
  <c r="M755792" i="1"/>
  <c r="M755793" i="1"/>
  <c r="M755794" i="1"/>
  <c r="M755795" i="1"/>
  <c r="M755796" i="1"/>
  <c r="M755797" i="1"/>
  <c r="M755798" i="1"/>
  <c r="M755799" i="1"/>
  <c r="M755800" i="1"/>
  <c r="M755801" i="1"/>
  <c r="M755802" i="1"/>
  <c r="M755803" i="1"/>
  <c r="M755804" i="1"/>
  <c r="M755805" i="1"/>
  <c r="M755806" i="1"/>
  <c r="M755807" i="1"/>
  <c r="M755808" i="1"/>
  <c r="M755809" i="1"/>
  <c r="M755810" i="1"/>
  <c r="M755811" i="1"/>
  <c r="M755812" i="1"/>
  <c r="M755813" i="1"/>
  <c r="M755814" i="1"/>
  <c r="M755815" i="1"/>
  <c r="M755816" i="1"/>
  <c r="M755817" i="1"/>
  <c r="M755818" i="1"/>
  <c r="M755819" i="1"/>
  <c r="M755820" i="1"/>
  <c r="M755821" i="1"/>
  <c r="M755822" i="1"/>
  <c r="M755823" i="1"/>
  <c r="M755824" i="1"/>
  <c r="M755825" i="1"/>
  <c r="M755826" i="1"/>
  <c r="M755827" i="1"/>
  <c r="M755828" i="1"/>
  <c r="M755829" i="1"/>
  <c r="M755830" i="1"/>
  <c r="M755831" i="1"/>
  <c r="M755832" i="1"/>
  <c r="M755833" i="1"/>
  <c r="M755834" i="1"/>
  <c r="M755835" i="1"/>
  <c r="M755836" i="1"/>
  <c r="M755837" i="1"/>
  <c r="M755838" i="1"/>
  <c r="M755839" i="1"/>
  <c r="M755840" i="1"/>
  <c r="M755841" i="1"/>
  <c r="M755842" i="1"/>
  <c r="M755843" i="1"/>
  <c r="M755844" i="1"/>
  <c r="M755845" i="1"/>
  <c r="M755846" i="1"/>
  <c r="M755847" i="1"/>
  <c r="M755848" i="1"/>
  <c r="M755849" i="1"/>
  <c r="M755850" i="1"/>
  <c r="M755851" i="1"/>
  <c r="M755852" i="1"/>
  <c r="M755853" i="1"/>
  <c r="M755854" i="1"/>
  <c r="M755855" i="1"/>
  <c r="M755856" i="1"/>
  <c r="M755857" i="1"/>
  <c r="M755858" i="1"/>
  <c r="M755859" i="1"/>
  <c r="M755860" i="1"/>
  <c r="M755861" i="1"/>
  <c r="M755862" i="1"/>
  <c r="M755863" i="1"/>
  <c r="M755864" i="1"/>
  <c r="M755865" i="1"/>
  <c r="M755866" i="1"/>
  <c r="M755867" i="1"/>
  <c r="M755868" i="1"/>
  <c r="M755869" i="1"/>
  <c r="M755870" i="1"/>
  <c r="M755871" i="1"/>
  <c r="M755872" i="1"/>
  <c r="M755873" i="1"/>
  <c r="M755874" i="1"/>
  <c r="M755875" i="1"/>
  <c r="M755876" i="1"/>
  <c r="M755877" i="1"/>
  <c r="M755878" i="1"/>
  <c r="M755879" i="1"/>
  <c r="M755880" i="1"/>
  <c r="M755881" i="1"/>
  <c r="M755882" i="1"/>
  <c r="M755883" i="1"/>
  <c r="M755884" i="1"/>
  <c r="M755885" i="1"/>
  <c r="M755886" i="1"/>
  <c r="M755887" i="1"/>
  <c r="M755888" i="1"/>
  <c r="M755889" i="1"/>
  <c r="M755890" i="1"/>
  <c r="M755891" i="1"/>
  <c r="M755892" i="1"/>
  <c r="M755893" i="1"/>
  <c r="M755894" i="1"/>
  <c r="M755895" i="1"/>
  <c r="M755896" i="1"/>
  <c r="M755897" i="1"/>
  <c r="M755898" i="1"/>
  <c r="M755899" i="1"/>
  <c r="M755900" i="1"/>
  <c r="M755901" i="1"/>
  <c r="M755902" i="1"/>
  <c r="M755903" i="1"/>
  <c r="M755904" i="1"/>
  <c r="M755905" i="1"/>
  <c r="M755906" i="1"/>
  <c r="M755907" i="1"/>
  <c r="M755908" i="1"/>
  <c r="M755909" i="1"/>
  <c r="M755910" i="1"/>
  <c r="M755911" i="1"/>
  <c r="M755912" i="1"/>
  <c r="M755913" i="1"/>
  <c r="M755914" i="1"/>
  <c r="M755915" i="1"/>
  <c r="M755916" i="1"/>
  <c r="M755917" i="1"/>
  <c r="M755918" i="1"/>
  <c r="M755919" i="1"/>
  <c r="M755920" i="1"/>
  <c r="M755921" i="1"/>
  <c r="M755922" i="1"/>
  <c r="M755923" i="1"/>
  <c r="M755924" i="1"/>
  <c r="M755925" i="1"/>
  <c r="M755926" i="1"/>
  <c r="M755927" i="1"/>
  <c r="M755928" i="1"/>
  <c r="M755929" i="1"/>
  <c r="M755930" i="1"/>
  <c r="M755931" i="1"/>
  <c r="M755932" i="1"/>
  <c r="M755933" i="1"/>
  <c r="M755934" i="1"/>
  <c r="M755935" i="1"/>
  <c r="M755936" i="1"/>
  <c r="M755937" i="1"/>
  <c r="M755938" i="1"/>
  <c r="M755939" i="1"/>
  <c r="M755940" i="1"/>
  <c r="M755941" i="1"/>
  <c r="M755942" i="1"/>
  <c r="M755943" i="1"/>
  <c r="M755944" i="1"/>
  <c r="M755945" i="1"/>
  <c r="M755946" i="1"/>
  <c r="M755947" i="1"/>
  <c r="M755948" i="1"/>
  <c r="M755949" i="1"/>
  <c r="M755950" i="1"/>
  <c r="M755951" i="1"/>
  <c r="M755952" i="1"/>
  <c r="M755953" i="1"/>
  <c r="M755954" i="1"/>
  <c r="M755955" i="1"/>
  <c r="M755956" i="1"/>
  <c r="M755957" i="1"/>
  <c r="M755958" i="1"/>
  <c r="M755959" i="1"/>
  <c r="M755960" i="1"/>
  <c r="M755961" i="1"/>
  <c r="M755962" i="1"/>
  <c r="M755963" i="1"/>
  <c r="M755964" i="1"/>
  <c r="M755965" i="1"/>
  <c r="M755966" i="1"/>
  <c r="M755967" i="1"/>
  <c r="M755968" i="1"/>
  <c r="M755969" i="1"/>
  <c r="M755970" i="1"/>
  <c r="M755971" i="1"/>
  <c r="M755972" i="1"/>
  <c r="M755973" i="1"/>
  <c r="M755974" i="1"/>
  <c r="M755975" i="1"/>
  <c r="M755976" i="1"/>
  <c r="M755977" i="1"/>
  <c r="M755978" i="1"/>
  <c r="M755979" i="1"/>
  <c r="M755980" i="1"/>
  <c r="M755981" i="1"/>
  <c r="M755982" i="1"/>
  <c r="M755983" i="1"/>
  <c r="M755984" i="1"/>
  <c r="M755985" i="1"/>
  <c r="M755986" i="1"/>
  <c r="M755987" i="1"/>
  <c r="M755988" i="1"/>
  <c r="M755989" i="1"/>
  <c r="M755990" i="1"/>
  <c r="M755991" i="1"/>
  <c r="M755992" i="1"/>
  <c r="M755993" i="1"/>
  <c r="M755994" i="1"/>
  <c r="M755995" i="1"/>
  <c r="M755996" i="1"/>
  <c r="M755997" i="1"/>
  <c r="M755998" i="1"/>
  <c r="M755999" i="1"/>
  <c r="M756000" i="1"/>
  <c r="M756001" i="1"/>
  <c r="M756002" i="1"/>
  <c r="M756003" i="1"/>
  <c r="M756004" i="1"/>
  <c r="M756005" i="1"/>
  <c r="M756006" i="1"/>
  <c r="M756007" i="1"/>
  <c r="M756008" i="1"/>
  <c r="M756009" i="1"/>
  <c r="M756010" i="1"/>
  <c r="M756011" i="1"/>
  <c r="M756012" i="1"/>
  <c r="M756013" i="1"/>
  <c r="M756014" i="1"/>
  <c r="M756015" i="1"/>
  <c r="M756016" i="1"/>
  <c r="M756017" i="1"/>
  <c r="M756018" i="1"/>
  <c r="M756019" i="1"/>
  <c r="M756020" i="1"/>
  <c r="M756021" i="1"/>
  <c r="M756022" i="1"/>
  <c r="M756023" i="1"/>
  <c r="M756024" i="1"/>
  <c r="M756025" i="1"/>
  <c r="M756026" i="1"/>
  <c r="M756027" i="1"/>
  <c r="M756028" i="1"/>
  <c r="M756029" i="1"/>
  <c r="M756030" i="1"/>
  <c r="M756031" i="1"/>
  <c r="M756032" i="1"/>
  <c r="M756033" i="1"/>
  <c r="M756034" i="1"/>
  <c r="M756035" i="1"/>
  <c r="M756036" i="1"/>
  <c r="M756037" i="1"/>
  <c r="M756038" i="1"/>
  <c r="M756039" i="1"/>
  <c r="M756040" i="1"/>
  <c r="M756041" i="1"/>
  <c r="M756042" i="1"/>
  <c r="M756043" i="1"/>
  <c r="M756044" i="1"/>
  <c r="M756045" i="1"/>
  <c r="M756046" i="1"/>
  <c r="M756047" i="1"/>
  <c r="M756048" i="1"/>
  <c r="M756049" i="1"/>
  <c r="M756050" i="1"/>
  <c r="M756051" i="1"/>
  <c r="M756052" i="1"/>
  <c r="M756053" i="1"/>
  <c r="M756054" i="1"/>
  <c r="M756055" i="1"/>
  <c r="M756056" i="1"/>
  <c r="M756057" i="1"/>
  <c r="M756058" i="1"/>
  <c r="M756059" i="1"/>
  <c r="M756060" i="1"/>
  <c r="M756061" i="1"/>
  <c r="M756062" i="1"/>
  <c r="M756063" i="1"/>
  <c r="M756064" i="1"/>
  <c r="M756065" i="1"/>
  <c r="M756066" i="1"/>
  <c r="M756067" i="1"/>
  <c r="M756068" i="1"/>
  <c r="M756069" i="1"/>
  <c r="M756070" i="1"/>
  <c r="M756071" i="1"/>
  <c r="M756072" i="1"/>
  <c r="M756073" i="1"/>
  <c r="M756074" i="1"/>
  <c r="M756075" i="1"/>
  <c r="M756076" i="1"/>
  <c r="M756077" i="1"/>
  <c r="M756078" i="1"/>
  <c r="M756079" i="1"/>
  <c r="M756080" i="1"/>
  <c r="M756081" i="1"/>
  <c r="M756082" i="1"/>
  <c r="M756083" i="1"/>
  <c r="M756084" i="1"/>
  <c r="M756085" i="1"/>
  <c r="M756086" i="1"/>
  <c r="M756087" i="1"/>
  <c r="M756088" i="1"/>
  <c r="M756089" i="1"/>
  <c r="M756090" i="1"/>
  <c r="M756091" i="1"/>
  <c r="M756092" i="1"/>
  <c r="M756093" i="1"/>
  <c r="M756094" i="1"/>
  <c r="M756095" i="1"/>
  <c r="M756096" i="1"/>
  <c r="M756097" i="1"/>
  <c r="M756098" i="1"/>
  <c r="M756099" i="1"/>
  <c r="M756100" i="1"/>
  <c r="M756101" i="1"/>
  <c r="M756102" i="1"/>
  <c r="M756103" i="1"/>
  <c r="M756104" i="1"/>
  <c r="M756105" i="1"/>
  <c r="M756106" i="1"/>
  <c r="M756107" i="1"/>
  <c r="M756108" i="1"/>
  <c r="M756109" i="1"/>
  <c r="M756110" i="1"/>
  <c r="M756111" i="1"/>
  <c r="M756112" i="1"/>
  <c r="M756113" i="1"/>
  <c r="M756114" i="1"/>
  <c r="M756115" i="1"/>
  <c r="M756116" i="1"/>
  <c r="M756117" i="1"/>
  <c r="M756118" i="1"/>
  <c r="M756119" i="1"/>
  <c r="M756120" i="1"/>
  <c r="M756121" i="1"/>
  <c r="M756122" i="1"/>
  <c r="M756123" i="1"/>
  <c r="M756124" i="1"/>
  <c r="M756125" i="1"/>
  <c r="M756126" i="1"/>
  <c r="M756127" i="1"/>
  <c r="M756128" i="1"/>
  <c r="M756129" i="1"/>
  <c r="M756130" i="1"/>
  <c r="M756131" i="1"/>
  <c r="M756132" i="1"/>
  <c r="M756133" i="1"/>
  <c r="M756134" i="1"/>
  <c r="M756135" i="1"/>
  <c r="M756136" i="1"/>
  <c r="M756137" i="1"/>
  <c r="M756138" i="1"/>
  <c r="M756139" i="1"/>
  <c r="M756140" i="1"/>
  <c r="M756141" i="1"/>
  <c r="M756142" i="1"/>
  <c r="M756143" i="1"/>
  <c r="M756144" i="1"/>
  <c r="M756145" i="1"/>
  <c r="M756146" i="1"/>
  <c r="M756147" i="1"/>
  <c r="M756148" i="1"/>
  <c r="M756149" i="1"/>
  <c r="M756150" i="1"/>
  <c r="M756151" i="1"/>
  <c r="M756152" i="1"/>
  <c r="M756153" i="1"/>
  <c r="M756154" i="1"/>
  <c r="M756155" i="1"/>
  <c r="M756156" i="1"/>
  <c r="M756157" i="1"/>
  <c r="M756158" i="1"/>
  <c r="M756159" i="1"/>
  <c r="M756160" i="1"/>
  <c r="M756161" i="1"/>
  <c r="M756162" i="1"/>
  <c r="M756163" i="1"/>
  <c r="M756164" i="1"/>
  <c r="M756165" i="1"/>
  <c r="M756166" i="1"/>
  <c r="M756167" i="1"/>
  <c r="M756168" i="1"/>
  <c r="M756169" i="1"/>
  <c r="M756170" i="1"/>
  <c r="M756171" i="1"/>
  <c r="M756172" i="1"/>
  <c r="M756173" i="1"/>
  <c r="M756174" i="1"/>
  <c r="M756175" i="1"/>
  <c r="M756176" i="1"/>
  <c r="M756177" i="1"/>
  <c r="M756178" i="1"/>
  <c r="M756179" i="1"/>
  <c r="M756180" i="1"/>
  <c r="M756181" i="1"/>
  <c r="M756182" i="1"/>
  <c r="M756183" i="1"/>
  <c r="M756184" i="1"/>
  <c r="M756185" i="1"/>
  <c r="M756186" i="1"/>
  <c r="M756187" i="1"/>
  <c r="M756188" i="1"/>
  <c r="M756189" i="1"/>
  <c r="M756190" i="1"/>
  <c r="M756191" i="1"/>
  <c r="M756192" i="1"/>
  <c r="M756193" i="1"/>
  <c r="M756194" i="1"/>
  <c r="M756195" i="1"/>
  <c r="M756196" i="1"/>
  <c r="M756197" i="1"/>
  <c r="M756198" i="1"/>
  <c r="M756199" i="1"/>
  <c r="M756200" i="1"/>
  <c r="M756201" i="1"/>
  <c r="M756202" i="1"/>
  <c r="M756203" i="1"/>
  <c r="M756204" i="1"/>
  <c r="M756205" i="1"/>
  <c r="M756206" i="1"/>
  <c r="M756207" i="1"/>
  <c r="M756208" i="1"/>
  <c r="M756209" i="1"/>
  <c r="M756210" i="1"/>
  <c r="M756211" i="1"/>
  <c r="M756212" i="1"/>
  <c r="M756213" i="1"/>
  <c r="M756214" i="1"/>
  <c r="M756215" i="1"/>
  <c r="M756216" i="1"/>
  <c r="M756217" i="1"/>
  <c r="M756218" i="1"/>
  <c r="M756219" i="1"/>
  <c r="M756220" i="1"/>
  <c r="M756221" i="1"/>
  <c r="M756222" i="1"/>
  <c r="M756223" i="1"/>
  <c r="M756224" i="1"/>
  <c r="M756225" i="1"/>
  <c r="M756226" i="1"/>
  <c r="M756227" i="1"/>
  <c r="M756228" i="1"/>
  <c r="M756229" i="1"/>
  <c r="M756230" i="1"/>
  <c r="M756231" i="1"/>
  <c r="M756232" i="1"/>
  <c r="M756233" i="1"/>
  <c r="M756234" i="1"/>
  <c r="M756235" i="1"/>
  <c r="M756236" i="1"/>
  <c r="M756237" i="1"/>
  <c r="M756238" i="1"/>
  <c r="M756239" i="1"/>
  <c r="M756240" i="1"/>
  <c r="M756241" i="1"/>
  <c r="M756242" i="1"/>
  <c r="M756243" i="1"/>
  <c r="M756244" i="1"/>
  <c r="M756245" i="1"/>
  <c r="M756246" i="1"/>
  <c r="M756247" i="1"/>
  <c r="M756248" i="1"/>
  <c r="M756249" i="1"/>
  <c r="M756250" i="1"/>
  <c r="M756251" i="1"/>
  <c r="M756252" i="1"/>
  <c r="M756253" i="1"/>
  <c r="M756254" i="1"/>
  <c r="M756255" i="1"/>
  <c r="M756256" i="1"/>
  <c r="M756257" i="1"/>
  <c r="M756258" i="1"/>
  <c r="M756259" i="1"/>
  <c r="M756260" i="1"/>
  <c r="M756261" i="1"/>
  <c r="M756262" i="1"/>
  <c r="M756263" i="1"/>
  <c r="M756264" i="1"/>
  <c r="M756265" i="1"/>
  <c r="M756266" i="1"/>
  <c r="M756267" i="1"/>
  <c r="M756268" i="1"/>
  <c r="M756269" i="1"/>
  <c r="M756270" i="1"/>
  <c r="M756271" i="1"/>
  <c r="M756272" i="1"/>
  <c r="M756273" i="1"/>
  <c r="M756274" i="1"/>
  <c r="M756275" i="1"/>
  <c r="M756276" i="1"/>
  <c r="M756277" i="1"/>
  <c r="M756278" i="1"/>
  <c r="M756279" i="1"/>
  <c r="M756280" i="1"/>
  <c r="M756281" i="1"/>
  <c r="M756282" i="1"/>
  <c r="M756283" i="1"/>
  <c r="M756284" i="1"/>
  <c r="M756285" i="1"/>
  <c r="M756286" i="1"/>
  <c r="M756287" i="1"/>
  <c r="M756288" i="1"/>
  <c r="M756289" i="1"/>
  <c r="M756290" i="1"/>
  <c r="M756291" i="1"/>
  <c r="M756292" i="1"/>
  <c r="M756293" i="1"/>
  <c r="M756294" i="1"/>
  <c r="M756295" i="1"/>
  <c r="M756296" i="1"/>
  <c r="M756297" i="1"/>
  <c r="M756298" i="1"/>
  <c r="M756299" i="1"/>
  <c r="M756300" i="1"/>
  <c r="M756301" i="1"/>
  <c r="M756302" i="1"/>
  <c r="M756303" i="1"/>
  <c r="M756304" i="1"/>
  <c r="M756305" i="1"/>
  <c r="M756306" i="1"/>
  <c r="M756307" i="1"/>
  <c r="M756308" i="1"/>
  <c r="M756309" i="1"/>
  <c r="M756310" i="1"/>
  <c r="M756311" i="1"/>
  <c r="M756312" i="1"/>
  <c r="M756313" i="1"/>
  <c r="M756314" i="1"/>
  <c r="M756315" i="1"/>
  <c r="M756316" i="1"/>
  <c r="M756317" i="1"/>
  <c r="M756318" i="1"/>
  <c r="M756319" i="1"/>
  <c r="M756320" i="1"/>
  <c r="M756321" i="1"/>
  <c r="M756322" i="1"/>
  <c r="M756323" i="1"/>
  <c r="M756324" i="1"/>
  <c r="M756325" i="1"/>
  <c r="M756326" i="1"/>
  <c r="M756327" i="1"/>
  <c r="M756328" i="1"/>
  <c r="M756329" i="1"/>
  <c r="M756330" i="1"/>
  <c r="M756331" i="1"/>
  <c r="M756332" i="1"/>
  <c r="M756333" i="1"/>
  <c r="M756334" i="1"/>
  <c r="M756335" i="1"/>
  <c r="M756336" i="1"/>
  <c r="M756337" i="1"/>
  <c r="M756338" i="1"/>
  <c r="M756339" i="1"/>
  <c r="M756340" i="1"/>
  <c r="M756341" i="1"/>
  <c r="M756342" i="1"/>
  <c r="M756343" i="1"/>
  <c r="M756344" i="1"/>
  <c r="M756345" i="1"/>
  <c r="M756346" i="1"/>
  <c r="M756347" i="1"/>
  <c r="M756348" i="1"/>
  <c r="M756349" i="1"/>
  <c r="M756350" i="1"/>
  <c r="M756351" i="1"/>
  <c r="M756352" i="1"/>
  <c r="M756353" i="1"/>
  <c r="M756354" i="1"/>
  <c r="M756355" i="1"/>
  <c r="M756356" i="1"/>
  <c r="M756357" i="1"/>
  <c r="M756358" i="1"/>
  <c r="M756359" i="1"/>
  <c r="M756360" i="1"/>
  <c r="M756361" i="1"/>
  <c r="M756362" i="1"/>
  <c r="M756363" i="1"/>
  <c r="M756364" i="1"/>
  <c r="M756365" i="1"/>
  <c r="M756366" i="1"/>
  <c r="M756367" i="1"/>
  <c r="M756368" i="1"/>
  <c r="M756369" i="1"/>
  <c r="M756370" i="1"/>
  <c r="M756371" i="1"/>
  <c r="M756372" i="1"/>
  <c r="M756373" i="1"/>
  <c r="M756374" i="1"/>
  <c r="M756375" i="1"/>
  <c r="M756376" i="1"/>
  <c r="M756377" i="1"/>
  <c r="M756378" i="1"/>
  <c r="M756379" i="1"/>
  <c r="M756380" i="1"/>
  <c r="M756381" i="1"/>
  <c r="M756382" i="1"/>
  <c r="M756383" i="1"/>
  <c r="M756384" i="1"/>
  <c r="M756385" i="1"/>
  <c r="M756386" i="1"/>
  <c r="M756387" i="1"/>
  <c r="M756388" i="1"/>
  <c r="M756389" i="1"/>
  <c r="M756390" i="1"/>
  <c r="M756391" i="1"/>
  <c r="M756392" i="1"/>
  <c r="M756393" i="1"/>
  <c r="M756394" i="1"/>
  <c r="M756395" i="1"/>
  <c r="M756396" i="1"/>
  <c r="M756397" i="1"/>
  <c r="M756398" i="1"/>
  <c r="M756399" i="1"/>
  <c r="M756400" i="1"/>
  <c r="M756401" i="1"/>
  <c r="M756402" i="1"/>
  <c r="M756403" i="1"/>
  <c r="M756404" i="1"/>
  <c r="M756405" i="1"/>
  <c r="M756406" i="1"/>
  <c r="M756407" i="1"/>
  <c r="M756408" i="1"/>
  <c r="M756409" i="1"/>
  <c r="M756410" i="1"/>
  <c r="M756411" i="1"/>
  <c r="M756412" i="1"/>
  <c r="M756413" i="1"/>
  <c r="M756414" i="1"/>
  <c r="M756415" i="1"/>
  <c r="M756416" i="1"/>
  <c r="M756417" i="1"/>
  <c r="M756418" i="1"/>
  <c r="M756419" i="1"/>
  <c r="M756420" i="1"/>
  <c r="M756421" i="1"/>
  <c r="M756422" i="1"/>
  <c r="M756423" i="1"/>
  <c r="M756424" i="1"/>
  <c r="M756425" i="1"/>
  <c r="M756426" i="1"/>
  <c r="M756427" i="1"/>
  <c r="M756428" i="1"/>
  <c r="M756429" i="1"/>
  <c r="M756430" i="1"/>
  <c r="M756431" i="1"/>
  <c r="M756432" i="1"/>
  <c r="M756433" i="1"/>
  <c r="M756434" i="1"/>
  <c r="M756435" i="1"/>
  <c r="M756436" i="1"/>
  <c r="M756437" i="1"/>
  <c r="M756438" i="1"/>
  <c r="M756439" i="1"/>
  <c r="M756440" i="1"/>
  <c r="M756441" i="1"/>
  <c r="M756442" i="1"/>
  <c r="M756443" i="1"/>
  <c r="M756444" i="1"/>
  <c r="M756445" i="1"/>
  <c r="M756446" i="1"/>
  <c r="M756447" i="1"/>
  <c r="M756448" i="1"/>
  <c r="M756449" i="1"/>
  <c r="M756450" i="1"/>
  <c r="M756451" i="1"/>
  <c r="M756452" i="1"/>
  <c r="M756453" i="1"/>
  <c r="M756454" i="1"/>
  <c r="M756455" i="1"/>
  <c r="M756456" i="1"/>
  <c r="M756457" i="1"/>
  <c r="M756458" i="1"/>
  <c r="M756459" i="1"/>
  <c r="M756460" i="1"/>
  <c r="M756461" i="1"/>
  <c r="M756462" i="1"/>
  <c r="M756463" i="1"/>
  <c r="M756464" i="1"/>
  <c r="M756465" i="1"/>
  <c r="M756466" i="1"/>
  <c r="M756467" i="1"/>
  <c r="M756468" i="1"/>
  <c r="M756469" i="1"/>
  <c r="M756470" i="1"/>
  <c r="M756471" i="1"/>
  <c r="M756472" i="1"/>
  <c r="M756473" i="1"/>
  <c r="M756474" i="1"/>
  <c r="M756475" i="1"/>
  <c r="M756476" i="1"/>
  <c r="M756477" i="1"/>
  <c r="M756478" i="1"/>
  <c r="M756479" i="1"/>
  <c r="M756480" i="1"/>
  <c r="M756481" i="1"/>
  <c r="M756482" i="1"/>
  <c r="M756483" i="1"/>
  <c r="M756484" i="1"/>
  <c r="M756485" i="1"/>
  <c r="M756486" i="1"/>
  <c r="M756487" i="1"/>
  <c r="M756488" i="1"/>
  <c r="M756489" i="1"/>
  <c r="M756490" i="1"/>
  <c r="M756491" i="1"/>
  <c r="M756492" i="1"/>
  <c r="M756493" i="1"/>
  <c r="M756494" i="1"/>
  <c r="M756495" i="1"/>
  <c r="M756496" i="1"/>
  <c r="M756497" i="1"/>
  <c r="M756498" i="1"/>
  <c r="M756499" i="1"/>
  <c r="M756500" i="1"/>
  <c r="M756501" i="1"/>
  <c r="M756502" i="1"/>
  <c r="M756503" i="1"/>
  <c r="M756504" i="1"/>
  <c r="M756505" i="1"/>
  <c r="M756506" i="1"/>
  <c r="M756507" i="1"/>
  <c r="M756508" i="1"/>
  <c r="M756509" i="1"/>
  <c r="M756510" i="1"/>
  <c r="M756511" i="1"/>
  <c r="M756512" i="1"/>
  <c r="M756513" i="1"/>
  <c r="M756514" i="1"/>
  <c r="M756515" i="1"/>
  <c r="M756516" i="1"/>
  <c r="M756517" i="1"/>
  <c r="M756518" i="1"/>
  <c r="M756519" i="1"/>
  <c r="M756520" i="1"/>
  <c r="M756521" i="1"/>
  <c r="M756522" i="1"/>
  <c r="M756523" i="1"/>
  <c r="M756524" i="1"/>
  <c r="M756525" i="1"/>
  <c r="M756526" i="1"/>
  <c r="M756527" i="1"/>
  <c r="M756528" i="1"/>
  <c r="M756529" i="1"/>
  <c r="M756530" i="1"/>
  <c r="M756531" i="1"/>
  <c r="M756532" i="1"/>
  <c r="M756533" i="1"/>
  <c r="M756534" i="1"/>
  <c r="M756535" i="1"/>
  <c r="M756536" i="1"/>
  <c r="M756537" i="1"/>
  <c r="M756538" i="1"/>
  <c r="M756539" i="1"/>
  <c r="M756540" i="1"/>
  <c r="M756541" i="1"/>
  <c r="M756542" i="1"/>
  <c r="M756543" i="1"/>
  <c r="M756544" i="1"/>
  <c r="M756545" i="1"/>
  <c r="M756546" i="1"/>
  <c r="M756547" i="1"/>
  <c r="M756548" i="1"/>
  <c r="M756549" i="1"/>
  <c r="M756550" i="1"/>
  <c r="M756551" i="1"/>
  <c r="M756552" i="1"/>
  <c r="M756553" i="1"/>
  <c r="M756554" i="1"/>
  <c r="M756555" i="1"/>
  <c r="M756556" i="1"/>
  <c r="M756557" i="1"/>
  <c r="M756558" i="1"/>
  <c r="M756559" i="1"/>
  <c r="M756560" i="1"/>
  <c r="M756561" i="1"/>
  <c r="M756562" i="1"/>
  <c r="M756563" i="1"/>
  <c r="M756564" i="1"/>
  <c r="M756565" i="1"/>
  <c r="M756566" i="1"/>
  <c r="M756567" i="1"/>
  <c r="M756568" i="1"/>
  <c r="M756569" i="1"/>
  <c r="M756570" i="1"/>
  <c r="M756571" i="1"/>
  <c r="M756572" i="1"/>
  <c r="M756573" i="1"/>
  <c r="M756574" i="1"/>
  <c r="M756575" i="1"/>
  <c r="M756576" i="1"/>
  <c r="M756577" i="1"/>
  <c r="M756578" i="1"/>
  <c r="M756579" i="1"/>
  <c r="M756580" i="1"/>
  <c r="M756581" i="1"/>
  <c r="M756582" i="1"/>
  <c r="M756583" i="1"/>
  <c r="M756584" i="1"/>
  <c r="M756585" i="1"/>
  <c r="M756586" i="1"/>
  <c r="M756587" i="1"/>
  <c r="M756588" i="1"/>
  <c r="M756589" i="1"/>
  <c r="M756590" i="1"/>
  <c r="M756591" i="1"/>
  <c r="M756592" i="1"/>
  <c r="M756593" i="1"/>
  <c r="M756594" i="1"/>
  <c r="M756595" i="1"/>
  <c r="M756596" i="1"/>
  <c r="M756597" i="1"/>
  <c r="M756598" i="1"/>
  <c r="M756599" i="1"/>
  <c r="M756600" i="1"/>
  <c r="M756601" i="1"/>
  <c r="M756602" i="1"/>
  <c r="M756603" i="1"/>
  <c r="M756604" i="1"/>
  <c r="M756605" i="1"/>
  <c r="M756606" i="1"/>
  <c r="M756607" i="1"/>
  <c r="M756608" i="1"/>
  <c r="M756609" i="1"/>
  <c r="M756610" i="1"/>
  <c r="M756611" i="1"/>
  <c r="M756612" i="1"/>
  <c r="M756613" i="1"/>
  <c r="M756614" i="1"/>
  <c r="M756615" i="1"/>
  <c r="M756616" i="1"/>
  <c r="M756617" i="1"/>
  <c r="M756618" i="1"/>
  <c r="M756619" i="1"/>
  <c r="M756620" i="1"/>
  <c r="M756621" i="1"/>
  <c r="M756622" i="1"/>
  <c r="M756623" i="1"/>
  <c r="M756624" i="1"/>
  <c r="M756625" i="1"/>
  <c r="M756626" i="1"/>
  <c r="M756627" i="1"/>
  <c r="M756628" i="1"/>
  <c r="M756629" i="1"/>
  <c r="M756630" i="1"/>
  <c r="M756631" i="1"/>
  <c r="M756632" i="1"/>
  <c r="M756633" i="1"/>
  <c r="M756634" i="1"/>
  <c r="M756635" i="1"/>
  <c r="M756636" i="1"/>
  <c r="M756637" i="1"/>
  <c r="M756638" i="1"/>
  <c r="M756639" i="1"/>
  <c r="M756640" i="1"/>
  <c r="M756641" i="1"/>
  <c r="M756642" i="1"/>
  <c r="M756643" i="1"/>
  <c r="M756644" i="1"/>
  <c r="M756645" i="1"/>
  <c r="M756646" i="1"/>
  <c r="M756647" i="1"/>
  <c r="M756648" i="1"/>
  <c r="M756649" i="1"/>
  <c r="M756650" i="1"/>
  <c r="M756651" i="1"/>
  <c r="M756652" i="1"/>
  <c r="M756653" i="1"/>
  <c r="M756654" i="1"/>
  <c r="M756655" i="1"/>
  <c r="M756656" i="1"/>
  <c r="M756657" i="1"/>
  <c r="M756658" i="1"/>
  <c r="M756659" i="1"/>
  <c r="M756660" i="1"/>
  <c r="M756661" i="1"/>
  <c r="M756662" i="1"/>
  <c r="M756663" i="1"/>
  <c r="M756664" i="1"/>
  <c r="M756665" i="1"/>
  <c r="M756666" i="1"/>
  <c r="M756667" i="1"/>
  <c r="M756668" i="1"/>
  <c r="M756669" i="1"/>
  <c r="M756670" i="1"/>
  <c r="M756671" i="1"/>
  <c r="M756672" i="1"/>
  <c r="M756673" i="1"/>
  <c r="M756674" i="1"/>
  <c r="M756675" i="1"/>
  <c r="M756676" i="1"/>
  <c r="M756677" i="1"/>
  <c r="M756678" i="1"/>
  <c r="M756679" i="1"/>
  <c r="M756680" i="1"/>
  <c r="M756681" i="1"/>
  <c r="M756682" i="1"/>
  <c r="M756683" i="1"/>
  <c r="M756684" i="1"/>
  <c r="M756685" i="1"/>
  <c r="M756686" i="1"/>
  <c r="M756687" i="1"/>
  <c r="M756688" i="1"/>
  <c r="M756689" i="1"/>
  <c r="M756690" i="1"/>
  <c r="M756691" i="1"/>
  <c r="M756692" i="1"/>
  <c r="M756693" i="1"/>
  <c r="M756694" i="1"/>
  <c r="M756695" i="1"/>
  <c r="M756696" i="1"/>
  <c r="M756697" i="1"/>
  <c r="M756698" i="1"/>
  <c r="M756699" i="1"/>
  <c r="M756700" i="1"/>
  <c r="M756701" i="1"/>
  <c r="M756702" i="1"/>
  <c r="M756703" i="1"/>
  <c r="M756704" i="1"/>
  <c r="M756705" i="1"/>
  <c r="M756706" i="1"/>
  <c r="M756707" i="1"/>
  <c r="M756708" i="1"/>
  <c r="M756709" i="1"/>
  <c r="M756710" i="1"/>
  <c r="M756711" i="1"/>
  <c r="M756712" i="1"/>
  <c r="M756713" i="1"/>
  <c r="M756714" i="1"/>
  <c r="M756715" i="1"/>
  <c r="M756716" i="1"/>
  <c r="M756717" i="1"/>
  <c r="M756718" i="1"/>
  <c r="M756719" i="1"/>
  <c r="M756720" i="1"/>
  <c r="M756721" i="1"/>
  <c r="M756722" i="1"/>
  <c r="M756723" i="1"/>
  <c r="M756724" i="1"/>
  <c r="M756725" i="1"/>
  <c r="M756726" i="1"/>
  <c r="M756727" i="1"/>
  <c r="M756728" i="1"/>
  <c r="M756729" i="1"/>
  <c r="M756730" i="1"/>
  <c r="M756731" i="1"/>
  <c r="M756732" i="1"/>
  <c r="M756733" i="1"/>
  <c r="M756734" i="1"/>
  <c r="M756735" i="1"/>
  <c r="M756736" i="1"/>
  <c r="M756737" i="1"/>
  <c r="M756738" i="1"/>
  <c r="M756739" i="1"/>
  <c r="M756740" i="1"/>
  <c r="M756741" i="1"/>
  <c r="M756742" i="1"/>
  <c r="M756743" i="1"/>
  <c r="M756744" i="1"/>
  <c r="M756745" i="1"/>
  <c r="M756746" i="1"/>
  <c r="M756747" i="1"/>
  <c r="M756748" i="1"/>
  <c r="M756749" i="1"/>
  <c r="M756750" i="1"/>
  <c r="M756751" i="1"/>
  <c r="M756752" i="1"/>
  <c r="M756753" i="1"/>
  <c r="M756754" i="1"/>
  <c r="M756755" i="1"/>
  <c r="M756756" i="1"/>
  <c r="M756757" i="1"/>
  <c r="M756758" i="1"/>
  <c r="M756759" i="1"/>
  <c r="M756760" i="1"/>
  <c r="M756761" i="1"/>
  <c r="M756762" i="1"/>
  <c r="M756763" i="1"/>
  <c r="M756764" i="1"/>
  <c r="M756765" i="1"/>
  <c r="M756766" i="1"/>
  <c r="M756767" i="1"/>
  <c r="M756768" i="1"/>
  <c r="M756769" i="1"/>
  <c r="M756770" i="1"/>
  <c r="M756771" i="1"/>
  <c r="M756772" i="1"/>
  <c r="M756773" i="1"/>
  <c r="M756774" i="1"/>
  <c r="M756775" i="1"/>
  <c r="M756776" i="1"/>
  <c r="M756777" i="1"/>
  <c r="M756778" i="1"/>
  <c r="M756779" i="1"/>
  <c r="M756780" i="1"/>
  <c r="M756781" i="1"/>
  <c r="M756782" i="1"/>
  <c r="M756783" i="1"/>
  <c r="M756784" i="1"/>
  <c r="M756785" i="1"/>
  <c r="M756786" i="1"/>
  <c r="M756787" i="1"/>
  <c r="M756788" i="1"/>
  <c r="M756789" i="1"/>
  <c r="M756790" i="1"/>
  <c r="M756791" i="1"/>
  <c r="M756792" i="1"/>
  <c r="M756793" i="1"/>
  <c r="M756794" i="1"/>
  <c r="M756795" i="1"/>
  <c r="M756796" i="1"/>
  <c r="M756797" i="1"/>
  <c r="M756798" i="1"/>
  <c r="M756799" i="1"/>
  <c r="M756800" i="1"/>
  <c r="M756801" i="1"/>
  <c r="M756802" i="1"/>
  <c r="M756803" i="1"/>
  <c r="M756804" i="1"/>
  <c r="M756805" i="1"/>
  <c r="M756806" i="1"/>
  <c r="M756807" i="1"/>
  <c r="M756808" i="1"/>
  <c r="M756809" i="1"/>
  <c r="M756810" i="1"/>
  <c r="M756811" i="1"/>
  <c r="M756812" i="1"/>
  <c r="M756813" i="1"/>
  <c r="M756814" i="1"/>
  <c r="M756815" i="1"/>
  <c r="M756816" i="1"/>
  <c r="M756817" i="1"/>
  <c r="M756818" i="1"/>
  <c r="M756819" i="1"/>
  <c r="M756820" i="1"/>
  <c r="M756821" i="1"/>
  <c r="M756822" i="1"/>
  <c r="M756823" i="1"/>
  <c r="M756824" i="1"/>
  <c r="M756825" i="1"/>
  <c r="M756826" i="1"/>
  <c r="M756827" i="1"/>
  <c r="M756828" i="1"/>
  <c r="M756829" i="1"/>
  <c r="M756830" i="1"/>
  <c r="M756831" i="1"/>
  <c r="M756832" i="1"/>
  <c r="M756833" i="1"/>
  <c r="M756834" i="1"/>
  <c r="M756835" i="1"/>
  <c r="M756836" i="1"/>
  <c r="M756837" i="1"/>
  <c r="M756838" i="1"/>
  <c r="M756839" i="1"/>
  <c r="M756840" i="1"/>
  <c r="M756841" i="1"/>
  <c r="M756842" i="1"/>
  <c r="M756843" i="1"/>
  <c r="M756844" i="1"/>
  <c r="M756845" i="1"/>
  <c r="M756846" i="1"/>
  <c r="M756847" i="1"/>
  <c r="M756848" i="1"/>
  <c r="M756849" i="1"/>
  <c r="M756850" i="1"/>
  <c r="M756851" i="1"/>
  <c r="M756852" i="1"/>
  <c r="M756853" i="1"/>
  <c r="M756854" i="1"/>
  <c r="M756855" i="1"/>
  <c r="M756856" i="1"/>
  <c r="M756857" i="1"/>
  <c r="M756858" i="1"/>
  <c r="M756859" i="1"/>
  <c r="M756860" i="1"/>
  <c r="M756861" i="1"/>
  <c r="M756862" i="1"/>
  <c r="M756863" i="1"/>
  <c r="M756864" i="1"/>
  <c r="M756865" i="1"/>
  <c r="M756866" i="1"/>
  <c r="M756867" i="1"/>
  <c r="M756868" i="1"/>
  <c r="M756869" i="1"/>
  <c r="M756870" i="1"/>
  <c r="M756871" i="1"/>
  <c r="M756872" i="1"/>
  <c r="M756873" i="1"/>
  <c r="M756874" i="1"/>
  <c r="M756875" i="1"/>
  <c r="M756876" i="1"/>
  <c r="M756877" i="1"/>
  <c r="M756878" i="1"/>
  <c r="M756879" i="1"/>
  <c r="M756880" i="1"/>
  <c r="M756881" i="1"/>
  <c r="M756882" i="1"/>
  <c r="M756883" i="1"/>
  <c r="M756884" i="1"/>
  <c r="M756885" i="1"/>
  <c r="M756886" i="1"/>
  <c r="M756887" i="1"/>
  <c r="M756888" i="1"/>
  <c r="M756889" i="1"/>
  <c r="M756890" i="1"/>
  <c r="M756891" i="1"/>
  <c r="M756892" i="1"/>
  <c r="M756893" i="1"/>
  <c r="M756894" i="1"/>
  <c r="M756895" i="1"/>
  <c r="M756896" i="1"/>
  <c r="M756897" i="1"/>
  <c r="M756898" i="1"/>
  <c r="M756899" i="1"/>
  <c r="M756900" i="1"/>
  <c r="M756901" i="1"/>
  <c r="M756902" i="1"/>
  <c r="M756903" i="1"/>
  <c r="M756904" i="1"/>
  <c r="M756905" i="1"/>
  <c r="M756906" i="1"/>
  <c r="M756907" i="1"/>
  <c r="M756908" i="1"/>
  <c r="M756909" i="1"/>
  <c r="M756910" i="1"/>
  <c r="M756911" i="1"/>
  <c r="M756912" i="1"/>
  <c r="M756913" i="1"/>
  <c r="M756914" i="1"/>
  <c r="M756915" i="1"/>
  <c r="M756916" i="1"/>
  <c r="M756917" i="1"/>
  <c r="M756918" i="1"/>
  <c r="M756919" i="1"/>
  <c r="M756920" i="1"/>
  <c r="M756921" i="1"/>
  <c r="M756922" i="1"/>
  <c r="M756923" i="1"/>
  <c r="M756924" i="1"/>
  <c r="M756925" i="1"/>
  <c r="M756926" i="1"/>
  <c r="M756927" i="1"/>
  <c r="M756928" i="1"/>
  <c r="M756929" i="1"/>
  <c r="M756930" i="1"/>
  <c r="M756931" i="1"/>
  <c r="M756932" i="1"/>
  <c r="M756933" i="1"/>
  <c r="M756934" i="1"/>
  <c r="M756935" i="1"/>
  <c r="M756936" i="1"/>
  <c r="M756937" i="1"/>
  <c r="M756938" i="1"/>
  <c r="M756939" i="1"/>
  <c r="M756940" i="1"/>
  <c r="M756941" i="1"/>
  <c r="M756942" i="1"/>
  <c r="M756943" i="1"/>
  <c r="M756944" i="1"/>
  <c r="M756945" i="1"/>
  <c r="M756946" i="1"/>
  <c r="M756947" i="1"/>
  <c r="M756948" i="1"/>
  <c r="M756949" i="1"/>
  <c r="M756950" i="1"/>
  <c r="M756951" i="1"/>
  <c r="M756952" i="1"/>
  <c r="M756953" i="1"/>
  <c r="M756954" i="1"/>
  <c r="M756955" i="1"/>
  <c r="M756956" i="1"/>
  <c r="M756957" i="1"/>
  <c r="M756958" i="1"/>
  <c r="M756959" i="1"/>
  <c r="M756960" i="1"/>
  <c r="M756961" i="1"/>
  <c r="M756962" i="1"/>
  <c r="M756963" i="1"/>
  <c r="M756964" i="1"/>
  <c r="M756965" i="1"/>
  <c r="M756966" i="1"/>
  <c r="M756967" i="1"/>
  <c r="M756968" i="1"/>
  <c r="M756969" i="1"/>
  <c r="M756970" i="1"/>
  <c r="M756971" i="1"/>
  <c r="M756972" i="1"/>
  <c r="M756973" i="1"/>
  <c r="M756974" i="1"/>
  <c r="M756975" i="1"/>
  <c r="M756976" i="1"/>
  <c r="M756977" i="1"/>
  <c r="M756978" i="1"/>
  <c r="M756979" i="1"/>
  <c r="M756980" i="1"/>
  <c r="M756981" i="1"/>
  <c r="M756982" i="1"/>
  <c r="M756983" i="1"/>
  <c r="M756984" i="1"/>
  <c r="M756985" i="1"/>
  <c r="M756986" i="1"/>
  <c r="M756987" i="1"/>
  <c r="M756988" i="1"/>
  <c r="M756989" i="1"/>
  <c r="M756990" i="1"/>
  <c r="M756991" i="1"/>
  <c r="M756992" i="1"/>
  <c r="M756993" i="1"/>
  <c r="M756994" i="1"/>
  <c r="M756995" i="1"/>
  <c r="M756996" i="1"/>
  <c r="M756997" i="1"/>
  <c r="M756998" i="1"/>
  <c r="M756999" i="1"/>
  <c r="M757000" i="1"/>
  <c r="M757001" i="1"/>
  <c r="M757002" i="1"/>
  <c r="M757003" i="1"/>
  <c r="M757004" i="1"/>
  <c r="M757005" i="1"/>
  <c r="M757006" i="1"/>
  <c r="M757007" i="1"/>
  <c r="M757008" i="1"/>
  <c r="M757009" i="1"/>
  <c r="M757010" i="1"/>
  <c r="M757011" i="1"/>
  <c r="M757012" i="1"/>
  <c r="M757013" i="1"/>
  <c r="M757014" i="1"/>
  <c r="M757015" i="1"/>
  <c r="M757016" i="1"/>
  <c r="M757017" i="1"/>
  <c r="M757018" i="1"/>
  <c r="M757019" i="1"/>
  <c r="M757020" i="1"/>
  <c r="M757021" i="1"/>
  <c r="M757022" i="1"/>
  <c r="M757023" i="1"/>
  <c r="M757024" i="1"/>
  <c r="M757025" i="1"/>
  <c r="M757026" i="1"/>
  <c r="M757027" i="1"/>
  <c r="M757028" i="1"/>
  <c r="M757029" i="1"/>
  <c r="M757030" i="1"/>
  <c r="M757031" i="1"/>
  <c r="M757032" i="1"/>
  <c r="M757033" i="1"/>
  <c r="M757034" i="1"/>
  <c r="M757035" i="1"/>
  <c r="M757036" i="1"/>
  <c r="M757037" i="1"/>
  <c r="M757038" i="1"/>
  <c r="M757039" i="1"/>
  <c r="M757040" i="1"/>
  <c r="M757041" i="1"/>
  <c r="M757042" i="1"/>
  <c r="M757043" i="1"/>
  <c r="M757044" i="1"/>
  <c r="M757045" i="1"/>
  <c r="M757046" i="1"/>
  <c r="M757047" i="1"/>
  <c r="M757048" i="1"/>
  <c r="M757049" i="1"/>
  <c r="M757050" i="1"/>
  <c r="M757051" i="1"/>
  <c r="M757052" i="1"/>
  <c r="M757053" i="1"/>
  <c r="M757054" i="1"/>
  <c r="M757055" i="1"/>
  <c r="M757056" i="1"/>
  <c r="M757057" i="1"/>
  <c r="M757058" i="1"/>
  <c r="M757059" i="1"/>
  <c r="M757060" i="1"/>
  <c r="M757061" i="1"/>
  <c r="M757062" i="1"/>
  <c r="M757063" i="1"/>
  <c r="M757064" i="1"/>
  <c r="M757065" i="1"/>
  <c r="M757066" i="1"/>
  <c r="M757067" i="1"/>
  <c r="M757068" i="1"/>
  <c r="M757069" i="1"/>
  <c r="M757070" i="1"/>
  <c r="M757071" i="1"/>
  <c r="M757072" i="1"/>
  <c r="M757073" i="1"/>
  <c r="M757074" i="1"/>
  <c r="M757075" i="1"/>
  <c r="M757076" i="1"/>
  <c r="M757077" i="1"/>
  <c r="M757078" i="1"/>
  <c r="M757079" i="1"/>
  <c r="M757080" i="1"/>
  <c r="M757081" i="1"/>
  <c r="M757082" i="1"/>
  <c r="M757083" i="1"/>
  <c r="M757084" i="1"/>
  <c r="M757085" i="1"/>
  <c r="M757086" i="1"/>
  <c r="M757087" i="1"/>
  <c r="M757088" i="1"/>
  <c r="M757089" i="1"/>
  <c r="M757090" i="1"/>
  <c r="M757091" i="1"/>
  <c r="M757092" i="1"/>
  <c r="M757093" i="1"/>
  <c r="M757094" i="1"/>
  <c r="M757095" i="1"/>
  <c r="M757096" i="1"/>
  <c r="M757097" i="1"/>
  <c r="M757098" i="1"/>
  <c r="M757099" i="1"/>
  <c r="M757100" i="1"/>
  <c r="M757101" i="1"/>
  <c r="M757102" i="1"/>
  <c r="M757103" i="1"/>
  <c r="M757104" i="1"/>
  <c r="M757105" i="1"/>
  <c r="M757106" i="1"/>
  <c r="M757107" i="1"/>
  <c r="M757108" i="1"/>
  <c r="M757109" i="1"/>
  <c r="M757110" i="1"/>
  <c r="M757111" i="1"/>
  <c r="M757112" i="1"/>
  <c r="M757113" i="1"/>
  <c r="M757114" i="1"/>
  <c r="M757115" i="1"/>
  <c r="M757116" i="1"/>
  <c r="M757117" i="1"/>
  <c r="M757118" i="1"/>
  <c r="M757119" i="1"/>
  <c r="M757120" i="1"/>
  <c r="M757121" i="1"/>
  <c r="M757122" i="1"/>
  <c r="M757123" i="1"/>
  <c r="M757124" i="1"/>
  <c r="M757125" i="1"/>
  <c r="M757126" i="1"/>
  <c r="M757127" i="1"/>
  <c r="M757128" i="1"/>
  <c r="M757129" i="1"/>
  <c r="M757130" i="1"/>
  <c r="M757131" i="1"/>
  <c r="M757132" i="1"/>
  <c r="M757133" i="1"/>
  <c r="M757134" i="1"/>
  <c r="M757135" i="1"/>
  <c r="M757136" i="1"/>
  <c r="M757137" i="1"/>
  <c r="M757138" i="1"/>
  <c r="M757139" i="1"/>
  <c r="M757140" i="1"/>
  <c r="M757141" i="1"/>
  <c r="M757142" i="1"/>
  <c r="M757143" i="1"/>
  <c r="M757144" i="1"/>
  <c r="M757145" i="1"/>
  <c r="M757146" i="1"/>
  <c r="M757147" i="1"/>
  <c r="M757148" i="1"/>
  <c r="M757149" i="1"/>
  <c r="M757150" i="1"/>
  <c r="M757151" i="1"/>
  <c r="M757152" i="1"/>
  <c r="M757153" i="1"/>
  <c r="M757154" i="1"/>
  <c r="M757155" i="1"/>
  <c r="M757156" i="1"/>
  <c r="M757157" i="1"/>
  <c r="M757158" i="1"/>
  <c r="M757159" i="1"/>
  <c r="M757160" i="1"/>
  <c r="M757161" i="1"/>
  <c r="M757162" i="1"/>
  <c r="M757163" i="1"/>
  <c r="M757164" i="1"/>
  <c r="M757165" i="1"/>
  <c r="M757166" i="1"/>
  <c r="M757167" i="1"/>
  <c r="M757168" i="1"/>
  <c r="M757169" i="1"/>
  <c r="M757170" i="1"/>
  <c r="M757171" i="1"/>
  <c r="M757172" i="1"/>
  <c r="M757173" i="1"/>
  <c r="M757174" i="1"/>
  <c r="M757175" i="1"/>
  <c r="M757176" i="1"/>
  <c r="M757177" i="1"/>
  <c r="M757178" i="1"/>
  <c r="M757179" i="1"/>
  <c r="M757180" i="1"/>
  <c r="M757181" i="1"/>
  <c r="M757182" i="1"/>
  <c r="M757183" i="1"/>
  <c r="M757184" i="1"/>
  <c r="M757185" i="1"/>
  <c r="M757186" i="1"/>
  <c r="M757187" i="1"/>
  <c r="M757188" i="1"/>
  <c r="M757189" i="1"/>
  <c r="M757190" i="1"/>
  <c r="M757191" i="1"/>
  <c r="M757192" i="1"/>
  <c r="M757193" i="1"/>
  <c r="M757194" i="1"/>
  <c r="M757195" i="1"/>
  <c r="M757196" i="1"/>
  <c r="M757197" i="1"/>
  <c r="M757198" i="1"/>
  <c r="M757199" i="1"/>
  <c r="M757200" i="1"/>
  <c r="M757201" i="1"/>
  <c r="M757202" i="1"/>
  <c r="M757203" i="1"/>
  <c r="M757204" i="1"/>
  <c r="M757205" i="1"/>
  <c r="M757206" i="1"/>
  <c r="M757207" i="1"/>
  <c r="M757208" i="1"/>
  <c r="M757209" i="1"/>
  <c r="M757210" i="1"/>
  <c r="M757211" i="1"/>
  <c r="M757212" i="1"/>
  <c r="M757213" i="1"/>
  <c r="M757214" i="1"/>
  <c r="M757215" i="1"/>
  <c r="M757216" i="1"/>
  <c r="M757217" i="1"/>
  <c r="M757218" i="1"/>
  <c r="M757219" i="1"/>
  <c r="M757220" i="1"/>
  <c r="M757221" i="1"/>
  <c r="M757222" i="1"/>
  <c r="M757223" i="1"/>
  <c r="M757224" i="1"/>
  <c r="M757225" i="1"/>
  <c r="M757226" i="1"/>
  <c r="M757227" i="1"/>
  <c r="M757228" i="1"/>
  <c r="M757229" i="1"/>
  <c r="M757230" i="1"/>
  <c r="M757231" i="1"/>
  <c r="M757232" i="1"/>
  <c r="M757233" i="1"/>
  <c r="M757234" i="1"/>
  <c r="M757235" i="1"/>
  <c r="M757236" i="1"/>
  <c r="M757237" i="1"/>
  <c r="M757238" i="1"/>
  <c r="M757239" i="1"/>
  <c r="M757240" i="1"/>
  <c r="M757241" i="1"/>
  <c r="M757242" i="1"/>
  <c r="M757243" i="1"/>
  <c r="M757244" i="1"/>
  <c r="M757245" i="1"/>
  <c r="M757246" i="1"/>
  <c r="M757247" i="1"/>
  <c r="M757248" i="1"/>
  <c r="M757249" i="1"/>
  <c r="M757250" i="1"/>
  <c r="M757251" i="1"/>
  <c r="M757252" i="1"/>
  <c r="M757253" i="1"/>
  <c r="M757254" i="1"/>
  <c r="M757255" i="1"/>
  <c r="M757256" i="1"/>
  <c r="M757257" i="1"/>
  <c r="M757258" i="1"/>
  <c r="M757259" i="1"/>
  <c r="M757260" i="1"/>
  <c r="M757261" i="1"/>
  <c r="M757262" i="1"/>
  <c r="M757263" i="1"/>
  <c r="M757264" i="1"/>
  <c r="M757265" i="1"/>
  <c r="M757266" i="1"/>
  <c r="M757267" i="1"/>
  <c r="M757268" i="1"/>
  <c r="M757269" i="1"/>
  <c r="M757270" i="1"/>
  <c r="M757271" i="1"/>
  <c r="M757272" i="1"/>
  <c r="M757273" i="1"/>
  <c r="M757274" i="1"/>
  <c r="M757275" i="1"/>
  <c r="M757276" i="1"/>
  <c r="M757277" i="1"/>
  <c r="M757278" i="1"/>
  <c r="M757279" i="1"/>
  <c r="M757280" i="1"/>
  <c r="M757281" i="1"/>
  <c r="M757282" i="1"/>
  <c r="M757283" i="1"/>
  <c r="M757284" i="1"/>
  <c r="M757285" i="1"/>
  <c r="M757286" i="1"/>
  <c r="M757287" i="1"/>
  <c r="M757288" i="1"/>
  <c r="M757289" i="1"/>
  <c r="M757290" i="1"/>
  <c r="M757291" i="1"/>
  <c r="M757292" i="1"/>
  <c r="M757293" i="1"/>
  <c r="M757294" i="1"/>
  <c r="M757295" i="1"/>
  <c r="M757296" i="1"/>
  <c r="M757297" i="1"/>
  <c r="M757298" i="1"/>
  <c r="M757299" i="1"/>
  <c r="M757300" i="1"/>
  <c r="M757301" i="1"/>
  <c r="M757302" i="1"/>
  <c r="M757303" i="1"/>
  <c r="M757304" i="1"/>
  <c r="M757305" i="1"/>
  <c r="M757306" i="1"/>
  <c r="M757307" i="1"/>
  <c r="M757308" i="1"/>
  <c r="M757309" i="1"/>
  <c r="M757310" i="1"/>
  <c r="M757311" i="1"/>
  <c r="M757312" i="1"/>
  <c r="M757313" i="1"/>
  <c r="M757314" i="1"/>
  <c r="M757315" i="1"/>
  <c r="M757316" i="1"/>
  <c r="M757317" i="1"/>
  <c r="M757318" i="1"/>
  <c r="M757319" i="1"/>
  <c r="M757320" i="1"/>
  <c r="M757321" i="1"/>
  <c r="M757322" i="1"/>
  <c r="M757323" i="1"/>
  <c r="M757324" i="1"/>
  <c r="M757325" i="1"/>
  <c r="M757326" i="1"/>
  <c r="M757327" i="1"/>
  <c r="M757328" i="1"/>
  <c r="M757329" i="1"/>
  <c r="M757330" i="1"/>
  <c r="M757331" i="1"/>
  <c r="M757332" i="1"/>
  <c r="M757333" i="1"/>
  <c r="M757334" i="1"/>
  <c r="M757335" i="1"/>
  <c r="M757336" i="1"/>
  <c r="M757337" i="1"/>
  <c r="M757338" i="1"/>
  <c r="M757339" i="1"/>
  <c r="M757340" i="1"/>
  <c r="M757341" i="1"/>
  <c r="M757342" i="1"/>
  <c r="M757343" i="1"/>
  <c r="M757344" i="1"/>
  <c r="M757345" i="1"/>
  <c r="M757346" i="1"/>
  <c r="M757347" i="1"/>
  <c r="M757348" i="1"/>
  <c r="M757349" i="1"/>
  <c r="M757350" i="1"/>
  <c r="M757351" i="1"/>
  <c r="M757352" i="1"/>
  <c r="M757353" i="1"/>
  <c r="M757354" i="1"/>
  <c r="M757355" i="1"/>
  <c r="M757356" i="1"/>
  <c r="M757357" i="1"/>
  <c r="M757358" i="1"/>
  <c r="M757359" i="1"/>
  <c r="M757360" i="1"/>
  <c r="M757361" i="1"/>
  <c r="M757362" i="1"/>
  <c r="M757363" i="1"/>
  <c r="M757364" i="1"/>
  <c r="M757365" i="1"/>
  <c r="M757366" i="1"/>
  <c r="M757367" i="1"/>
  <c r="M757368" i="1"/>
  <c r="M757369" i="1"/>
  <c r="M757370" i="1"/>
  <c r="M757371" i="1"/>
  <c r="M757372" i="1"/>
  <c r="M757373" i="1"/>
  <c r="M757374" i="1"/>
  <c r="M757375" i="1"/>
  <c r="M757376" i="1"/>
  <c r="M757377" i="1"/>
  <c r="M757378" i="1"/>
  <c r="M757379" i="1"/>
  <c r="M757380" i="1"/>
  <c r="M757381" i="1"/>
  <c r="M757382" i="1"/>
  <c r="M757383" i="1"/>
  <c r="M757384" i="1"/>
  <c r="M757385" i="1"/>
  <c r="M757386" i="1"/>
  <c r="M757387" i="1"/>
  <c r="M757388" i="1"/>
  <c r="M757389" i="1"/>
  <c r="M757390" i="1"/>
  <c r="M757391" i="1"/>
  <c r="M757392" i="1"/>
  <c r="M757393" i="1"/>
  <c r="M757394" i="1"/>
  <c r="M757395" i="1"/>
  <c r="M757396" i="1"/>
  <c r="M757397" i="1"/>
  <c r="M757398" i="1"/>
  <c r="M757399" i="1"/>
  <c r="M757400" i="1"/>
  <c r="M757401" i="1"/>
  <c r="M757402" i="1"/>
  <c r="M757403" i="1"/>
  <c r="M757404" i="1"/>
  <c r="M757405" i="1"/>
  <c r="M757406" i="1"/>
  <c r="M757407" i="1"/>
  <c r="M757408" i="1"/>
  <c r="M757409" i="1"/>
  <c r="M757410" i="1"/>
  <c r="M757411" i="1"/>
  <c r="M757412" i="1"/>
  <c r="M757413" i="1"/>
  <c r="M757414" i="1"/>
  <c r="M757415" i="1"/>
  <c r="M757416" i="1"/>
  <c r="M757417" i="1"/>
  <c r="M757418" i="1"/>
  <c r="M757419" i="1"/>
  <c r="M757420" i="1"/>
  <c r="M757421" i="1"/>
  <c r="M757422" i="1"/>
  <c r="M757423" i="1"/>
  <c r="M757424" i="1"/>
  <c r="M757425" i="1"/>
  <c r="M757426" i="1"/>
  <c r="M757427" i="1"/>
  <c r="M757428" i="1"/>
  <c r="M757429" i="1"/>
  <c r="M757430" i="1"/>
  <c r="M757431" i="1"/>
  <c r="M757432" i="1"/>
  <c r="M757433" i="1"/>
  <c r="M757434" i="1"/>
  <c r="M757435" i="1"/>
  <c r="M757436" i="1"/>
  <c r="M757437" i="1"/>
  <c r="M757438" i="1"/>
  <c r="M757439" i="1"/>
  <c r="M757440" i="1"/>
  <c r="M757441" i="1"/>
  <c r="M757442" i="1"/>
  <c r="M757443" i="1"/>
  <c r="M757444" i="1"/>
  <c r="M757445" i="1"/>
  <c r="M757446" i="1"/>
  <c r="M757447" i="1"/>
  <c r="M757448" i="1"/>
  <c r="M757449" i="1"/>
  <c r="M757450" i="1"/>
  <c r="M757451" i="1"/>
  <c r="M757452" i="1"/>
  <c r="M757453" i="1"/>
  <c r="M757454" i="1"/>
  <c r="M757455" i="1"/>
  <c r="M757456" i="1"/>
  <c r="M757457" i="1"/>
  <c r="M757458" i="1"/>
  <c r="M757459" i="1"/>
  <c r="M757460" i="1"/>
  <c r="M757461" i="1"/>
  <c r="M757462" i="1"/>
  <c r="M757463" i="1"/>
  <c r="M757464" i="1"/>
  <c r="M757465" i="1"/>
  <c r="M757466" i="1"/>
  <c r="M757467" i="1"/>
  <c r="M757468" i="1"/>
  <c r="M757469" i="1"/>
  <c r="M757470" i="1"/>
  <c r="M757471" i="1"/>
  <c r="M757472" i="1"/>
  <c r="M757473" i="1"/>
  <c r="M757474" i="1"/>
  <c r="M757475" i="1"/>
  <c r="M757476" i="1"/>
  <c r="M757477" i="1"/>
  <c r="M757478" i="1"/>
  <c r="M757479" i="1"/>
  <c r="M757480" i="1"/>
  <c r="M757481" i="1"/>
  <c r="M757482" i="1"/>
  <c r="M757483" i="1"/>
  <c r="M757484" i="1"/>
  <c r="M757485" i="1"/>
  <c r="M757486" i="1"/>
  <c r="M757487" i="1"/>
  <c r="M757488" i="1"/>
  <c r="M757489" i="1"/>
  <c r="M757490" i="1"/>
  <c r="M757491" i="1"/>
  <c r="M757492" i="1"/>
  <c r="M757493" i="1"/>
  <c r="M757494" i="1"/>
  <c r="M757495" i="1"/>
  <c r="M757496" i="1"/>
  <c r="M757497" i="1"/>
  <c r="M757498" i="1"/>
  <c r="M757499" i="1"/>
  <c r="M757500" i="1"/>
  <c r="M757501" i="1"/>
  <c r="M757502" i="1"/>
  <c r="M757503" i="1"/>
  <c r="M757504" i="1"/>
  <c r="M757505" i="1"/>
  <c r="M757506" i="1"/>
  <c r="M757507" i="1"/>
  <c r="M757508" i="1"/>
  <c r="M757509" i="1"/>
  <c r="M757510" i="1"/>
  <c r="M757511" i="1"/>
  <c r="M757512" i="1"/>
  <c r="M757513" i="1"/>
  <c r="M757514" i="1"/>
  <c r="M757515" i="1"/>
  <c r="M757516" i="1"/>
  <c r="M757517" i="1"/>
  <c r="M757518" i="1"/>
  <c r="M757519" i="1"/>
  <c r="M757520" i="1"/>
  <c r="M757521" i="1"/>
  <c r="M757522" i="1"/>
  <c r="M757523" i="1"/>
  <c r="M757524" i="1"/>
  <c r="M757525" i="1"/>
  <c r="M757526" i="1"/>
  <c r="M757527" i="1"/>
  <c r="M757528" i="1"/>
  <c r="M757529" i="1"/>
  <c r="M757530" i="1"/>
  <c r="M757531" i="1"/>
  <c r="M757532" i="1"/>
  <c r="M757533" i="1"/>
  <c r="M757534" i="1"/>
  <c r="M757535" i="1"/>
  <c r="M757536" i="1"/>
  <c r="M757537" i="1"/>
  <c r="M757538" i="1"/>
  <c r="M757539" i="1"/>
  <c r="M757540" i="1"/>
  <c r="M757541" i="1"/>
  <c r="M757542" i="1"/>
  <c r="M757543" i="1"/>
  <c r="M757544" i="1"/>
  <c r="M757545" i="1"/>
  <c r="M757546" i="1"/>
  <c r="M757547" i="1"/>
  <c r="M757548" i="1"/>
  <c r="M757549" i="1"/>
  <c r="M757550" i="1"/>
  <c r="M757551" i="1"/>
  <c r="M757552" i="1"/>
  <c r="M757553" i="1"/>
  <c r="M757554" i="1"/>
  <c r="M757555" i="1"/>
  <c r="M757556" i="1"/>
  <c r="M757557" i="1"/>
  <c r="M757558" i="1"/>
  <c r="M757559" i="1"/>
  <c r="M757560" i="1"/>
  <c r="M757561" i="1"/>
  <c r="M757562" i="1"/>
  <c r="M757563" i="1"/>
  <c r="M757564" i="1"/>
  <c r="M757565" i="1"/>
  <c r="M757566" i="1"/>
  <c r="M757567" i="1"/>
  <c r="M757568" i="1"/>
  <c r="M757569" i="1"/>
  <c r="M757570" i="1"/>
  <c r="M757571" i="1"/>
  <c r="M757572" i="1"/>
  <c r="M757573" i="1"/>
  <c r="M757574" i="1"/>
  <c r="M757575" i="1"/>
  <c r="M757576" i="1"/>
  <c r="M757577" i="1"/>
  <c r="M757578" i="1"/>
  <c r="M757579" i="1"/>
  <c r="M757580" i="1"/>
  <c r="M757581" i="1"/>
  <c r="M757582" i="1"/>
  <c r="M757583" i="1"/>
  <c r="M757584" i="1"/>
  <c r="M757585" i="1"/>
  <c r="M757586" i="1"/>
  <c r="M757587" i="1"/>
  <c r="M757588" i="1"/>
  <c r="M757589" i="1"/>
  <c r="M757590" i="1"/>
  <c r="M757591" i="1"/>
  <c r="M757592" i="1"/>
  <c r="M757593" i="1"/>
  <c r="M757594" i="1"/>
  <c r="M757595" i="1"/>
  <c r="M757596" i="1"/>
  <c r="M757597" i="1"/>
  <c r="M757598" i="1"/>
  <c r="M757599" i="1"/>
  <c r="M757600" i="1"/>
  <c r="M757601" i="1"/>
  <c r="M757602" i="1"/>
  <c r="M757603" i="1"/>
  <c r="M757604" i="1"/>
  <c r="M757605" i="1"/>
  <c r="M757606" i="1"/>
  <c r="M757607" i="1"/>
  <c r="M757608" i="1"/>
  <c r="M757609" i="1"/>
  <c r="M757610" i="1"/>
  <c r="M757611" i="1"/>
  <c r="M757612" i="1"/>
  <c r="M757613" i="1"/>
  <c r="M757614" i="1"/>
  <c r="M757615" i="1"/>
  <c r="M757616" i="1"/>
  <c r="M757617" i="1"/>
  <c r="M757618" i="1"/>
  <c r="M757619" i="1"/>
  <c r="M757620" i="1"/>
  <c r="M757621" i="1"/>
  <c r="M757622" i="1"/>
  <c r="M757623" i="1"/>
  <c r="M757624" i="1"/>
  <c r="M757625" i="1"/>
  <c r="M757626" i="1"/>
  <c r="M757627" i="1"/>
  <c r="M757628" i="1"/>
  <c r="M757629" i="1"/>
  <c r="M757630" i="1"/>
  <c r="M757631" i="1"/>
  <c r="M757632" i="1"/>
  <c r="M757633" i="1"/>
  <c r="M757634" i="1"/>
  <c r="M757635" i="1"/>
  <c r="M757636" i="1"/>
  <c r="M757637" i="1"/>
  <c r="M757638" i="1"/>
  <c r="M757639" i="1"/>
  <c r="M757640" i="1"/>
  <c r="M757641" i="1"/>
  <c r="M757642" i="1"/>
  <c r="M757643" i="1"/>
  <c r="M757644" i="1"/>
  <c r="M757645" i="1"/>
  <c r="M757646" i="1"/>
  <c r="M757647" i="1"/>
  <c r="M757648" i="1"/>
  <c r="M757649" i="1"/>
  <c r="M757650" i="1"/>
  <c r="M757651" i="1"/>
  <c r="M757652" i="1"/>
  <c r="M757653" i="1"/>
  <c r="M757654" i="1"/>
  <c r="M757655" i="1"/>
  <c r="M757656" i="1"/>
  <c r="M757657" i="1"/>
  <c r="M757658" i="1"/>
  <c r="M757659" i="1"/>
  <c r="M757660" i="1"/>
  <c r="M757661" i="1"/>
  <c r="M757662" i="1"/>
  <c r="M757663" i="1"/>
  <c r="M757664" i="1"/>
  <c r="M757665" i="1"/>
  <c r="M757666" i="1"/>
  <c r="M757667" i="1"/>
  <c r="M757668" i="1"/>
  <c r="M757669" i="1"/>
  <c r="M757670" i="1"/>
  <c r="M757671" i="1"/>
  <c r="M757672" i="1"/>
  <c r="M757673" i="1"/>
  <c r="M757674" i="1"/>
  <c r="M757675" i="1"/>
  <c r="M757676" i="1"/>
  <c r="M757677" i="1"/>
  <c r="M757678" i="1"/>
  <c r="M757679" i="1"/>
  <c r="M757680" i="1"/>
  <c r="M757681" i="1"/>
  <c r="M757682" i="1"/>
  <c r="M757683" i="1"/>
  <c r="M757684" i="1"/>
  <c r="M757685" i="1"/>
  <c r="M757686" i="1"/>
  <c r="M757687" i="1"/>
  <c r="M757688" i="1"/>
  <c r="M757689" i="1"/>
  <c r="M757690" i="1"/>
  <c r="M757691" i="1"/>
  <c r="M757692" i="1"/>
  <c r="M757693" i="1"/>
  <c r="M757694" i="1"/>
  <c r="M757695" i="1"/>
  <c r="M757696" i="1"/>
  <c r="M757697" i="1"/>
  <c r="M757698" i="1"/>
  <c r="M757699" i="1"/>
  <c r="M757700" i="1"/>
  <c r="M757701" i="1"/>
  <c r="M757702" i="1"/>
  <c r="M757703" i="1"/>
  <c r="M757704" i="1"/>
  <c r="M757705" i="1"/>
  <c r="M757706" i="1"/>
  <c r="M757707" i="1"/>
  <c r="M757708" i="1"/>
  <c r="M757709" i="1"/>
  <c r="M757710" i="1"/>
  <c r="M757711" i="1"/>
  <c r="M757712" i="1"/>
  <c r="M757713" i="1"/>
  <c r="M757714" i="1"/>
  <c r="M757715" i="1"/>
  <c r="M757716" i="1"/>
  <c r="M757717" i="1"/>
  <c r="M757718" i="1"/>
  <c r="M757719" i="1"/>
  <c r="M757720" i="1"/>
  <c r="M757721" i="1"/>
  <c r="M757722" i="1"/>
  <c r="M757723" i="1"/>
  <c r="M757724" i="1"/>
  <c r="M757725" i="1"/>
  <c r="M757726" i="1"/>
  <c r="M757727" i="1"/>
  <c r="M757728" i="1"/>
  <c r="M757729" i="1"/>
  <c r="M757730" i="1"/>
  <c r="M757731" i="1"/>
  <c r="M757732" i="1"/>
  <c r="M757733" i="1"/>
  <c r="M757734" i="1"/>
  <c r="M757735" i="1"/>
  <c r="M757736" i="1"/>
  <c r="M757737" i="1"/>
  <c r="M757738" i="1"/>
  <c r="M757739" i="1"/>
  <c r="M757740" i="1"/>
  <c r="M757741" i="1"/>
  <c r="M757742" i="1"/>
  <c r="M757743" i="1"/>
  <c r="M757744" i="1"/>
  <c r="M757745" i="1"/>
  <c r="M757746" i="1"/>
  <c r="M757747" i="1"/>
  <c r="M757748" i="1"/>
  <c r="M757749" i="1"/>
  <c r="M757750" i="1"/>
  <c r="M757751" i="1"/>
  <c r="M757752" i="1"/>
  <c r="M757753" i="1"/>
  <c r="M757754" i="1"/>
  <c r="M757755" i="1"/>
  <c r="M757756" i="1"/>
  <c r="M757757" i="1"/>
  <c r="M757758" i="1"/>
  <c r="M757759" i="1"/>
  <c r="M757760" i="1"/>
  <c r="M757761" i="1"/>
  <c r="M757762" i="1"/>
  <c r="M757763" i="1"/>
  <c r="M757764" i="1"/>
  <c r="M757765" i="1"/>
  <c r="M757766" i="1"/>
  <c r="M757767" i="1"/>
  <c r="M757768" i="1"/>
  <c r="M757769" i="1"/>
  <c r="M757770" i="1"/>
  <c r="M757771" i="1"/>
  <c r="M757772" i="1"/>
  <c r="M757773" i="1"/>
  <c r="M757774" i="1"/>
  <c r="M757775" i="1"/>
  <c r="M757776" i="1"/>
  <c r="M757777" i="1"/>
  <c r="M757778" i="1"/>
  <c r="M757779" i="1"/>
  <c r="M757780" i="1"/>
  <c r="M757781" i="1"/>
  <c r="M757782" i="1"/>
  <c r="M757783" i="1"/>
  <c r="M757784" i="1"/>
  <c r="M757785" i="1"/>
  <c r="M757786" i="1"/>
  <c r="M757787" i="1"/>
  <c r="M757788" i="1"/>
  <c r="M757789" i="1"/>
  <c r="M757790" i="1"/>
  <c r="M757791" i="1"/>
  <c r="M757792" i="1"/>
  <c r="M757793" i="1"/>
  <c r="M757794" i="1"/>
  <c r="M757795" i="1"/>
  <c r="M757796" i="1"/>
  <c r="M757797" i="1"/>
  <c r="M757798" i="1"/>
  <c r="M757799" i="1"/>
  <c r="M757800" i="1"/>
  <c r="M757801" i="1"/>
  <c r="M757802" i="1"/>
  <c r="M757803" i="1"/>
  <c r="M757804" i="1"/>
  <c r="M757805" i="1"/>
  <c r="M757806" i="1"/>
  <c r="M757807" i="1"/>
  <c r="M757808" i="1"/>
  <c r="M757809" i="1"/>
  <c r="M757810" i="1"/>
  <c r="M757811" i="1"/>
  <c r="M757812" i="1"/>
  <c r="M757813" i="1"/>
  <c r="M757814" i="1"/>
  <c r="M757815" i="1"/>
  <c r="M757816" i="1"/>
  <c r="M757817" i="1"/>
  <c r="M757818" i="1"/>
  <c r="M757819" i="1"/>
  <c r="M757820" i="1"/>
  <c r="M757821" i="1"/>
  <c r="M757822" i="1"/>
  <c r="M757823" i="1"/>
  <c r="M757824" i="1"/>
  <c r="M757825" i="1"/>
  <c r="M757826" i="1"/>
  <c r="M757827" i="1"/>
  <c r="M757828" i="1"/>
  <c r="M757829" i="1"/>
  <c r="M757830" i="1"/>
  <c r="M757831" i="1"/>
  <c r="M757832" i="1"/>
  <c r="M757833" i="1"/>
  <c r="M757834" i="1"/>
  <c r="M757835" i="1"/>
  <c r="M757836" i="1"/>
  <c r="M757837" i="1"/>
  <c r="M757838" i="1"/>
  <c r="M757839" i="1"/>
  <c r="M757840" i="1"/>
  <c r="M757841" i="1"/>
  <c r="M757842" i="1"/>
  <c r="M757843" i="1"/>
  <c r="M757844" i="1"/>
  <c r="M757845" i="1"/>
  <c r="M757846" i="1"/>
  <c r="M757847" i="1"/>
  <c r="M757848" i="1"/>
  <c r="M757849" i="1"/>
  <c r="M757850" i="1"/>
  <c r="M757851" i="1"/>
  <c r="M757852" i="1"/>
  <c r="M757853" i="1"/>
  <c r="M757854" i="1"/>
  <c r="M757855" i="1"/>
  <c r="M757856" i="1"/>
  <c r="M757857" i="1"/>
  <c r="M757858" i="1"/>
  <c r="M757859" i="1"/>
  <c r="M757860" i="1"/>
  <c r="M757861" i="1"/>
  <c r="M757862" i="1"/>
  <c r="M757863" i="1"/>
  <c r="M757864" i="1"/>
  <c r="M757865" i="1"/>
  <c r="M757866" i="1"/>
  <c r="M757867" i="1"/>
  <c r="M757868" i="1"/>
  <c r="M757869" i="1"/>
  <c r="M757870" i="1"/>
  <c r="M757871" i="1"/>
  <c r="M757872" i="1"/>
  <c r="M757873" i="1"/>
  <c r="M757874" i="1"/>
  <c r="M757875" i="1"/>
  <c r="M757876" i="1"/>
  <c r="M757877" i="1"/>
  <c r="M757878" i="1"/>
  <c r="M757879" i="1"/>
  <c r="M757880" i="1"/>
  <c r="M757881" i="1"/>
  <c r="M757882" i="1"/>
  <c r="M757883" i="1"/>
  <c r="M757884" i="1"/>
  <c r="M757885" i="1"/>
  <c r="M757886" i="1"/>
  <c r="M757887" i="1"/>
  <c r="M757888" i="1"/>
  <c r="M757889" i="1"/>
  <c r="M757890" i="1"/>
  <c r="M757891" i="1"/>
  <c r="M757892" i="1"/>
  <c r="M757893" i="1"/>
  <c r="M757894" i="1"/>
  <c r="M757895" i="1"/>
  <c r="M757896" i="1"/>
  <c r="M757897" i="1"/>
  <c r="M757898" i="1"/>
  <c r="M757899" i="1"/>
  <c r="M757900" i="1"/>
  <c r="M757901" i="1"/>
  <c r="M757902" i="1"/>
  <c r="M757903" i="1"/>
  <c r="M757904" i="1"/>
  <c r="M757905" i="1"/>
  <c r="M757906" i="1"/>
  <c r="M757907" i="1"/>
  <c r="M757908" i="1"/>
  <c r="M757909" i="1"/>
  <c r="M757910" i="1"/>
  <c r="M757911" i="1"/>
  <c r="M757912" i="1"/>
  <c r="M757913" i="1"/>
  <c r="M757914" i="1"/>
  <c r="M757915" i="1"/>
  <c r="M757916" i="1"/>
  <c r="M757917" i="1"/>
  <c r="M757918" i="1"/>
  <c r="M757919" i="1"/>
  <c r="M757920" i="1"/>
  <c r="M757921" i="1"/>
  <c r="M757922" i="1"/>
  <c r="M757923" i="1"/>
  <c r="M757924" i="1"/>
  <c r="M757925" i="1"/>
  <c r="M757926" i="1"/>
  <c r="M757927" i="1"/>
  <c r="M757928" i="1"/>
  <c r="M757929" i="1"/>
  <c r="M757930" i="1"/>
  <c r="M757931" i="1"/>
  <c r="M757932" i="1"/>
  <c r="M757933" i="1"/>
  <c r="M757934" i="1"/>
  <c r="M757935" i="1"/>
  <c r="M757936" i="1"/>
  <c r="M757937" i="1"/>
  <c r="M757938" i="1"/>
  <c r="M757939" i="1"/>
  <c r="M757940" i="1"/>
  <c r="M757941" i="1"/>
  <c r="M757942" i="1"/>
  <c r="M757943" i="1"/>
  <c r="M757944" i="1"/>
  <c r="M757945" i="1"/>
  <c r="M757946" i="1"/>
  <c r="M757947" i="1"/>
  <c r="M757948" i="1"/>
  <c r="M757949" i="1"/>
  <c r="M757950" i="1"/>
  <c r="M757951" i="1"/>
  <c r="M757952" i="1"/>
  <c r="M757953" i="1"/>
  <c r="M757954" i="1"/>
  <c r="M757955" i="1"/>
  <c r="M757956" i="1"/>
  <c r="M757957" i="1"/>
  <c r="M757958" i="1"/>
  <c r="M757959" i="1"/>
  <c r="M757960" i="1"/>
  <c r="M757961" i="1"/>
  <c r="M757962" i="1"/>
  <c r="M757963" i="1"/>
  <c r="M757964" i="1"/>
  <c r="M757965" i="1"/>
  <c r="M757966" i="1"/>
  <c r="M757967" i="1"/>
  <c r="M757968" i="1"/>
  <c r="M757969" i="1"/>
  <c r="M757970" i="1"/>
  <c r="M757971" i="1"/>
  <c r="M757972" i="1"/>
  <c r="M757973" i="1"/>
  <c r="M757974" i="1"/>
  <c r="M757975" i="1"/>
  <c r="M757976" i="1"/>
  <c r="M757977" i="1"/>
  <c r="M757978" i="1"/>
  <c r="M757979" i="1"/>
  <c r="M757980" i="1"/>
  <c r="M757981" i="1"/>
  <c r="M757982" i="1"/>
  <c r="M757983" i="1"/>
  <c r="M757984" i="1"/>
  <c r="M757985" i="1"/>
  <c r="M757986" i="1"/>
  <c r="M757987" i="1"/>
  <c r="M757988" i="1"/>
  <c r="M757989" i="1"/>
  <c r="M757990" i="1"/>
  <c r="M757991" i="1"/>
  <c r="M757992" i="1"/>
  <c r="M757993" i="1"/>
  <c r="M757994" i="1"/>
  <c r="M757995" i="1"/>
  <c r="M757996" i="1"/>
  <c r="M757997" i="1"/>
  <c r="M757998" i="1"/>
  <c r="M757999" i="1"/>
  <c r="M758000" i="1"/>
  <c r="M758001" i="1"/>
  <c r="M758002" i="1"/>
  <c r="M758003" i="1"/>
  <c r="M758004" i="1"/>
  <c r="M758005" i="1"/>
  <c r="M758006" i="1"/>
  <c r="M758007" i="1"/>
  <c r="M758008" i="1"/>
  <c r="M758009" i="1"/>
  <c r="M758010" i="1"/>
  <c r="M758011" i="1"/>
  <c r="M758012" i="1"/>
  <c r="M758013" i="1"/>
  <c r="M758014" i="1"/>
  <c r="M758015" i="1"/>
  <c r="M758016" i="1"/>
  <c r="M758017" i="1"/>
  <c r="M758018" i="1"/>
  <c r="M758019" i="1"/>
  <c r="M758020" i="1"/>
  <c r="M758021" i="1"/>
  <c r="M758022" i="1"/>
  <c r="M758023" i="1"/>
  <c r="M758024" i="1"/>
  <c r="M758025" i="1"/>
  <c r="M758026" i="1"/>
  <c r="M758027" i="1"/>
  <c r="M758028" i="1"/>
  <c r="M758029" i="1"/>
  <c r="M758030" i="1"/>
  <c r="M758031" i="1"/>
  <c r="M758032" i="1"/>
  <c r="M758033" i="1"/>
  <c r="M758034" i="1"/>
  <c r="M758035" i="1"/>
  <c r="M758036" i="1"/>
  <c r="M758037" i="1"/>
  <c r="M758038" i="1"/>
  <c r="M758039" i="1"/>
  <c r="M758040" i="1"/>
  <c r="M758041" i="1"/>
  <c r="M758042" i="1"/>
  <c r="M758043" i="1"/>
  <c r="M758044" i="1"/>
  <c r="M758045" i="1"/>
  <c r="M758046" i="1"/>
  <c r="M758047" i="1"/>
  <c r="M758048" i="1"/>
  <c r="M758049" i="1"/>
  <c r="M758050" i="1"/>
  <c r="M758051" i="1"/>
  <c r="M758052" i="1"/>
  <c r="M758053" i="1"/>
  <c r="M758054" i="1"/>
  <c r="M758055" i="1"/>
  <c r="M758056" i="1"/>
  <c r="M758057" i="1"/>
  <c r="M758058" i="1"/>
  <c r="M758059" i="1"/>
  <c r="M758060" i="1"/>
  <c r="M758061" i="1"/>
  <c r="M758062" i="1"/>
  <c r="M758063" i="1"/>
  <c r="M758064" i="1"/>
  <c r="M758065" i="1"/>
  <c r="M758066" i="1"/>
  <c r="M758067" i="1"/>
  <c r="M758068" i="1"/>
  <c r="M758069" i="1"/>
  <c r="M758070" i="1"/>
  <c r="M758071" i="1"/>
  <c r="M758072" i="1"/>
  <c r="M758073" i="1"/>
  <c r="M758074" i="1"/>
  <c r="M758075" i="1"/>
  <c r="M758076" i="1"/>
  <c r="M758077" i="1"/>
  <c r="M758078" i="1"/>
  <c r="M758079" i="1"/>
  <c r="M758080" i="1"/>
  <c r="M758081" i="1"/>
  <c r="M758082" i="1"/>
  <c r="M758083" i="1"/>
  <c r="M758084" i="1"/>
  <c r="M758085" i="1"/>
  <c r="M758086" i="1"/>
  <c r="M758087" i="1"/>
  <c r="M758088" i="1"/>
  <c r="M758089" i="1"/>
  <c r="M758090" i="1"/>
  <c r="M758091" i="1"/>
  <c r="M758092" i="1"/>
  <c r="M758093" i="1"/>
  <c r="M758094" i="1"/>
  <c r="M758095" i="1"/>
  <c r="M758096" i="1"/>
  <c r="M758097" i="1"/>
  <c r="M758098" i="1"/>
  <c r="M758099" i="1"/>
  <c r="M758100" i="1"/>
  <c r="M758101" i="1"/>
  <c r="M758102" i="1"/>
  <c r="M758103" i="1"/>
  <c r="M758104" i="1"/>
  <c r="M758105" i="1"/>
  <c r="M758106" i="1"/>
  <c r="M758107" i="1"/>
  <c r="M758108" i="1"/>
  <c r="M758109" i="1"/>
  <c r="M758110" i="1"/>
  <c r="M758111" i="1"/>
  <c r="M758112" i="1"/>
  <c r="M758113" i="1"/>
  <c r="M758114" i="1"/>
  <c r="M758115" i="1"/>
  <c r="M758116" i="1"/>
  <c r="M758117" i="1"/>
  <c r="M758118" i="1"/>
  <c r="M758119" i="1"/>
  <c r="M758120" i="1"/>
  <c r="M758121" i="1"/>
  <c r="M758122" i="1"/>
  <c r="M758123" i="1"/>
  <c r="M758124" i="1"/>
  <c r="M758125" i="1"/>
  <c r="M758126" i="1"/>
  <c r="M758127" i="1"/>
  <c r="M758128" i="1"/>
  <c r="M758129" i="1"/>
  <c r="M758130" i="1"/>
  <c r="M758131" i="1"/>
  <c r="M758132" i="1"/>
  <c r="M758133" i="1"/>
  <c r="M758134" i="1"/>
  <c r="M758135" i="1"/>
  <c r="M758136" i="1"/>
  <c r="M758137" i="1"/>
  <c r="M758138" i="1"/>
  <c r="M758139" i="1"/>
  <c r="M758140" i="1"/>
  <c r="M758141" i="1"/>
  <c r="M758142" i="1"/>
  <c r="M758143" i="1"/>
  <c r="M758144" i="1"/>
  <c r="M758145" i="1"/>
  <c r="M758146" i="1"/>
  <c r="M758147" i="1"/>
  <c r="M758148" i="1"/>
  <c r="M758149" i="1"/>
  <c r="M758150" i="1"/>
  <c r="M758151" i="1"/>
  <c r="M758152" i="1"/>
  <c r="M758153" i="1"/>
  <c r="M758154" i="1"/>
  <c r="M758155" i="1"/>
  <c r="M758156" i="1"/>
  <c r="M758157" i="1"/>
  <c r="M758158" i="1"/>
  <c r="M758159" i="1"/>
  <c r="M758160" i="1"/>
  <c r="M758161" i="1"/>
  <c r="M758162" i="1"/>
  <c r="M758163" i="1"/>
  <c r="M758164" i="1"/>
  <c r="M758165" i="1"/>
  <c r="M758166" i="1"/>
  <c r="M758167" i="1"/>
  <c r="M758168" i="1"/>
  <c r="M758169" i="1"/>
  <c r="M758170" i="1"/>
  <c r="M758171" i="1"/>
  <c r="M758172" i="1"/>
  <c r="M758173" i="1"/>
  <c r="M758174" i="1"/>
  <c r="M758175" i="1"/>
  <c r="M758176" i="1"/>
  <c r="M758177" i="1"/>
  <c r="M758178" i="1"/>
  <c r="M758179" i="1"/>
  <c r="M758180" i="1"/>
  <c r="M758181" i="1"/>
  <c r="M758182" i="1"/>
  <c r="M758183" i="1"/>
  <c r="M758184" i="1"/>
  <c r="M758185" i="1"/>
  <c r="M758186" i="1"/>
  <c r="M758187" i="1"/>
  <c r="M758188" i="1"/>
  <c r="M758189" i="1"/>
  <c r="M758190" i="1"/>
  <c r="M758191" i="1"/>
  <c r="M758192" i="1"/>
  <c r="M758193" i="1"/>
  <c r="M758194" i="1"/>
  <c r="M758195" i="1"/>
  <c r="M758196" i="1"/>
  <c r="M758197" i="1"/>
  <c r="M758198" i="1"/>
  <c r="M758199" i="1"/>
  <c r="M758200" i="1"/>
  <c r="M758201" i="1"/>
  <c r="M758202" i="1"/>
  <c r="M758203" i="1"/>
  <c r="M758204" i="1"/>
  <c r="M758205" i="1"/>
  <c r="M758206" i="1"/>
  <c r="M758207" i="1"/>
  <c r="M758208" i="1"/>
  <c r="M758209" i="1"/>
  <c r="M758210" i="1"/>
  <c r="M758211" i="1"/>
  <c r="M758212" i="1"/>
  <c r="M758213" i="1"/>
  <c r="M758214" i="1"/>
  <c r="M758215" i="1"/>
  <c r="M758216" i="1"/>
  <c r="M758217" i="1"/>
  <c r="M758218" i="1"/>
  <c r="M758219" i="1"/>
  <c r="M758220" i="1"/>
  <c r="M758221" i="1"/>
  <c r="M758222" i="1"/>
  <c r="M758223" i="1"/>
  <c r="M758224" i="1"/>
  <c r="M758225" i="1"/>
  <c r="M758226" i="1"/>
  <c r="M758227" i="1"/>
  <c r="M758228" i="1"/>
  <c r="M758229" i="1"/>
  <c r="M758230" i="1"/>
  <c r="M758231" i="1"/>
  <c r="M758232" i="1"/>
  <c r="M758233" i="1"/>
  <c r="M758234" i="1"/>
  <c r="M758235" i="1"/>
  <c r="M758236" i="1"/>
  <c r="M758237" i="1"/>
  <c r="M758238" i="1"/>
  <c r="M758239" i="1"/>
  <c r="M758240" i="1"/>
  <c r="M758241" i="1"/>
  <c r="M758242" i="1"/>
  <c r="M758243" i="1"/>
  <c r="M758244" i="1"/>
  <c r="M758245" i="1"/>
  <c r="M758246" i="1"/>
  <c r="M758247" i="1"/>
  <c r="M758248" i="1"/>
  <c r="M758249" i="1"/>
  <c r="M758250" i="1"/>
  <c r="M758251" i="1"/>
  <c r="M758252" i="1"/>
  <c r="M758253" i="1"/>
  <c r="M758254" i="1"/>
  <c r="M758255" i="1"/>
  <c r="M758256" i="1"/>
  <c r="M758257" i="1"/>
  <c r="M758258" i="1"/>
  <c r="M758259" i="1"/>
  <c r="M758260" i="1"/>
  <c r="M758261" i="1"/>
  <c r="M758262" i="1"/>
  <c r="M758263" i="1"/>
  <c r="M758264" i="1"/>
  <c r="M758265" i="1"/>
  <c r="M758266" i="1"/>
  <c r="M758267" i="1"/>
  <c r="M758268" i="1"/>
  <c r="M758269" i="1"/>
  <c r="M758270" i="1"/>
  <c r="M758271" i="1"/>
  <c r="M758272" i="1"/>
  <c r="M758273" i="1"/>
  <c r="M758274" i="1"/>
  <c r="M758275" i="1"/>
  <c r="M758276" i="1"/>
  <c r="M758277" i="1"/>
  <c r="M758278" i="1"/>
  <c r="M758279" i="1"/>
  <c r="M758280" i="1"/>
  <c r="M758281" i="1"/>
  <c r="M758282" i="1"/>
  <c r="M758283" i="1"/>
  <c r="M758284" i="1"/>
  <c r="M758285" i="1"/>
  <c r="M758286" i="1"/>
  <c r="M758287" i="1"/>
  <c r="M758288" i="1"/>
  <c r="M758289" i="1"/>
  <c r="M758290" i="1"/>
  <c r="M758291" i="1"/>
  <c r="M758292" i="1"/>
  <c r="M758293" i="1"/>
  <c r="M758294" i="1"/>
  <c r="M758295" i="1"/>
  <c r="M758296" i="1"/>
  <c r="M758297" i="1"/>
  <c r="M758298" i="1"/>
  <c r="M758299" i="1"/>
  <c r="M758300" i="1"/>
  <c r="M758301" i="1"/>
  <c r="M758302" i="1"/>
  <c r="M758303" i="1"/>
  <c r="M758304" i="1"/>
  <c r="M758305" i="1"/>
  <c r="M758306" i="1"/>
  <c r="M758307" i="1"/>
  <c r="M758308" i="1"/>
  <c r="M758309" i="1"/>
  <c r="M758310" i="1"/>
  <c r="M758311" i="1"/>
  <c r="M758312" i="1"/>
  <c r="M758313" i="1"/>
  <c r="M758314" i="1"/>
  <c r="M758315" i="1"/>
  <c r="M758316" i="1"/>
  <c r="M758317" i="1"/>
  <c r="M758318" i="1"/>
  <c r="M758319" i="1"/>
  <c r="M758320" i="1"/>
  <c r="M758321" i="1"/>
  <c r="M758322" i="1"/>
  <c r="M758323" i="1"/>
  <c r="M758324" i="1"/>
  <c r="M758325" i="1"/>
  <c r="M758326" i="1"/>
  <c r="M758327" i="1"/>
  <c r="M758328" i="1"/>
  <c r="M758329" i="1"/>
  <c r="M758330" i="1"/>
  <c r="M758331" i="1"/>
  <c r="M758332" i="1"/>
  <c r="M758333" i="1"/>
  <c r="M758334" i="1"/>
  <c r="M758335" i="1"/>
  <c r="M758336" i="1"/>
  <c r="M758337" i="1"/>
  <c r="M758338" i="1"/>
  <c r="M758339" i="1"/>
  <c r="M758340" i="1"/>
  <c r="M758341" i="1"/>
  <c r="M758342" i="1"/>
  <c r="M758343" i="1"/>
  <c r="M758344" i="1"/>
  <c r="M758345" i="1"/>
  <c r="M758346" i="1"/>
  <c r="M758347" i="1"/>
  <c r="M758348" i="1"/>
  <c r="M758349" i="1"/>
  <c r="M758350" i="1"/>
  <c r="M758351" i="1"/>
  <c r="M758352" i="1"/>
  <c r="M758353" i="1"/>
  <c r="M758354" i="1"/>
  <c r="M758355" i="1"/>
  <c r="M758356" i="1"/>
  <c r="M758357" i="1"/>
  <c r="M758358" i="1"/>
  <c r="M758359" i="1"/>
  <c r="M758360" i="1"/>
  <c r="M758361" i="1"/>
  <c r="M758362" i="1"/>
  <c r="M758363" i="1"/>
  <c r="M758364" i="1"/>
  <c r="M758365" i="1"/>
  <c r="M758366" i="1"/>
  <c r="M758367" i="1"/>
  <c r="M758368" i="1"/>
  <c r="M758369" i="1"/>
  <c r="M758370" i="1"/>
  <c r="M758371" i="1"/>
  <c r="M758372" i="1"/>
  <c r="M758373" i="1"/>
  <c r="M758374" i="1"/>
  <c r="M758375" i="1"/>
  <c r="M758376" i="1"/>
  <c r="M758377" i="1"/>
  <c r="M758378" i="1"/>
  <c r="M758379" i="1"/>
  <c r="M758380" i="1"/>
  <c r="M758381" i="1"/>
  <c r="M758382" i="1"/>
  <c r="M758383" i="1"/>
  <c r="M758384" i="1"/>
  <c r="M758385" i="1"/>
  <c r="M758386" i="1"/>
  <c r="M758387" i="1"/>
  <c r="M758388" i="1"/>
  <c r="M758389" i="1"/>
  <c r="M758390" i="1"/>
  <c r="M758391" i="1"/>
  <c r="M758392" i="1"/>
  <c r="M758393" i="1"/>
  <c r="M758394" i="1"/>
  <c r="M758395" i="1"/>
  <c r="M758396" i="1"/>
  <c r="M758397" i="1"/>
  <c r="M758398" i="1"/>
  <c r="M758399" i="1"/>
  <c r="M758400" i="1"/>
  <c r="M758401" i="1"/>
  <c r="M758402" i="1"/>
  <c r="M758403" i="1"/>
  <c r="M758404" i="1"/>
  <c r="M758405" i="1"/>
  <c r="M758406" i="1"/>
  <c r="M758407" i="1"/>
  <c r="M758408" i="1"/>
  <c r="M758409" i="1"/>
  <c r="M758410" i="1"/>
  <c r="M758411" i="1"/>
  <c r="M758412" i="1"/>
  <c r="M758413" i="1"/>
  <c r="M758414" i="1"/>
  <c r="M758415" i="1"/>
  <c r="M758416" i="1"/>
  <c r="M758417" i="1"/>
  <c r="M758418" i="1"/>
  <c r="M758419" i="1"/>
  <c r="M758420" i="1"/>
  <c r="M758421" i="1"/>
  <c r="M758422" i="1"/>
  <c r="M758423" i="1"/>
  <c r="M758424" i="1"/>
  <c r="M758425" i="1"/>
  <c r="M758426" i="1"/>
  <c r="M758427" i="1"/>
  <c r="M758428" i="1"/>
  <c r="M758429" i="1"/>
  <c r="M758430" i="1"/>
  <c r="M758431" i="1"/>
  <c r="M758432" i="1"/>
  <c r="M758433" i="1"/>
  <c r="M758434" i="1"/>
  <c r="M758435" i="1"/>
  <c r="M758436" i="1"/>
  <c r="M758437" i="1"/>
  <c r="M758438" i="1"/>
  <c r="M758439" i="1"/>
  <c r="M758440" i="1"/>
  <c r="M758441" i="1"/>
  <c r="M758442" i="1"/>
  <c r="M758443" i="1"/>
  <c r="M758444" i="1"/>
  <c r="M758445" i="1"/>
  <c r="M758446" i="1"/>
  <c r="M758447" i="1"/>
  <c r="M758448" i="1"/>
  <c r="M758449" i="1"/>
  <c r="M758450" i="1"/>
  <c r="M758451" i="1"/>
  <c r="M758452" i="1"/>
  <c r="M758453" i="1"/>
  <c r="M758454" i="1"/>
  <c r="M758455" i="1"/>
  <c r="M758456" i="1"/>
  <c r="M758457" i="1"/>
  <c r="M758458" i="1"/>
  <c r="M758459" i="1"/>
  <c r="M758460" i="1"/>
  <c r="M758461" i="1"/>
  <c r="M758462" i="1"/>
  <c r="M758463" i="1"/>
  <c r="M758464" i="1"/>
  <c r="M758465" i="1"/>
  <c r="M758466" i="1"/>
  <c r="M758467" i="1"/>
  <c r="M758468" i="1"/>
  <c r="M758469" i="1"/>
  <c r="M758470" i="1"/>
  <c r="M758471" i="1"/>
  <c r="M758472" i="1"/>
  <c r="M758473" i="1"/>
  <c r="M758474" i="1"/>
  <c r="M758475" i="1"/>
  <c r="M758476" i="1"/>
  <c r="M758477" i="1"/>
  <c r="M758478" i="1"/>
  <c r="M758479" i="1"/>
  <c r="M758480" i="1"/>
  <c r="M758481" i="1"/>
  <c r="M758482" i="1"/>
  <c r="M758483" i="1"/>
  <c r="M758484" i="1"/>
  <c r="M758485" i="1"/>
  <c r="M758486" i="1"/>
  <c r="M758487" i="1"/>
  <c r="M758488" i="1"/>
  <c r="M758489" i="1"/>
  <c r="M758490" i="1"/>
  <c r="M758491" i="1"/>
  <c r="M758492" i="1"/>
  <c r="M758493" i="1"/>
  <c r="M758494" i="1"/>
  <c r="M758495" i="1"/>
  <c r="M758496" i="1"/>
  <c r="M758497" i="1"/>
  <c r="M758498" i="1"/>
  <c r="M758499" i="1"/>
  <c r="M758500" i="1"/>
  <c r="M758501" i="1"/>
  <c r="M758502" i="1"/>
  <c r="M758503" i="1"/>
  <c r="M758504" i="1"/>
  <c r="M758505" i="1"/>
  <c r="M758506" i="1"/>
  <c r="M758507" i="1"/>
  <c r="M758508" i="1"/>
  <c r="M758509" i="1"/>
  <c r="M758510" i="1"/>
  <c r="M758511" i="1"/>
  <c r="M758512" i="1"/>
  <c r="M758513" i="1"/>
  <c r="M758514" i="1"/>
  <c r="M758515" i="1"/>
  <c r="M758516" i="1"/>
  <c r="M758517" i="1"/>
  <c r="M758518" i="1"/>
  <c r="M758519" i="1"/>
  <c r="M758520" i="1"/>
  <c r="M758521" i="1"/>
  <c r="M758522" i="1"/>
  <c r="M758523" i="1"/>
  <c r="M758524" i="1"/>
  <c r="M758525" i="1"/>
  <c r="M758526" i="1"/>
  <c r="M758527" i="1"/>
  <c r="M758528" i="1"/>
  <c r="M758529" i="1"/>
  <c r="M758530" i="1"/>
  <c r="M758531" i="1"/>
  <c r="M758532" i="1"/>
  <c r="M758533" i="1"/>
  <c r="M758534" i="1"/>
  <c r="M758535" i="1"/>
  <c r="M758536" i="1"/>
  <c r="M758537" i="1"/>
  <c r="M758538" i="1"/>
  <c r="M758539" i="1"/>
  <c r="M758540" i="1"/>
  <c r="M758541" i="1"/>
  <c r="M758542" i="1"/>
  <c r="M758543" i="1"/>
  <c r="M758544" i="1"/>
  <c r="M758545" i="1"/>
  <c r="M758546" i="1"/>
  <c r="M758547" i="1"/>
  <c r="M758548" i="1"/>
  <c r="M758549" i="1"/>
  <c r="M758550" i="1"/>
  <c r="M758551" i="1"/>
  <c r="M758552" i="1"/>
  <c r="M758553" i="1"/>
  <c r="M758554" i="1"/>
  <c r="M758555" i="1"/>
  <c r="M758556" i="1"/>
  <c r="M758557" i="1"/>
  <c r="M758558" i="1"/>
  <c r="M758559" i="1"/>
  <c r="M758560" i="1"/>
  <c r="M758561" i="1"/>
  <c r="M758562" i="1"/>
  <c r="M758563" i="1"/>
  <c r="M758564" i="1"/>
  <c r="M758565" i="1"/>
  <c r="M758566" i="1"/>
  <c r="M758567" i="1"/>
  <c r="M758568" i="1"/>
  <c r="M758569" i="1"/>
  <c r="M758570" i="1"/>
  <c r="M758571" i="1"/>
  <c r="M758572" i="1"/>
  <c r="M758573" i="1"/>
  <c r="M758574" i="1"/>
  <c r="M758575" i="1"/>
  <c r="M758576" i="1"/>
  <c r="M758577" i="1"/>
  <c r="M758578" i="1"/>
  <c r="M758579" i="1"/>
  <c r="M758580" i="1"/>
  <c r="M758581" i="1"/>
  <c r="M758582" i="1"/>
  <c r="M758583" i="1"/>
  <c r="M758584" i="1"/>
  <c r="M758585" i="1"/>
  <c r="M758586" i="1"/>
  <c r="M758587" i="1"/>
  <c r="M758588" i="1"/>
  <c r="M758589" i="1"/>
  <c r="M758590" i="1"/>
  <c r="M758591" i="1"/>
  <c r="M758592" i="1"/>
  <c r="M758593" i="1"/>
  <c r="M758594" i="1"/>
  <c r="M758595" i="1"/>
  <c r="M758596" i="1"/>
  <c r="M758597" i="1"/>
  <c r="M758598" i="1"/>
  <c r="M758599" i="1"/>
  <c r="M758600" i="1"/>
  <c r="M758601" i="1"/>
  <c r="M758602" i="1"/>
  <c r="M758603" i="1"/>
  <c r="M758604" i="1"/>
  <c r="M758605" i="1"/>
  <c r="M758606" i="1"/>
  <c r="M758607" i="1"/>
  <c r="M758608" i="1"/>
  <c r="M758609" i="1"/>
  <c r="M758610" i="1"/>
  <c r="M758611" i="1"/>
  <c r="M758612" i="1"/>
  <c r="M758613" i="1"/>
  <c r="M758614" i="1"/>
  <c r="M758615" i="1"/>
  <c r="M758616" i="1"/>
  <c r="M758617" i="1"/>
  <c r="M758618" i="1"/>
  <c r="M758619" i="1"/>
  <c r="M758620" i="1"/>
  <c r="M758621" i="1"/>
  <c r="M758622" i="1"/>
  <c r="M758623" i="1"/>
  <c r="M758624" i="1"/>
  <c r="M758625" i="1"/>
  <c r="M758626" i="1"/>
  <c r="M758627" i="1"/>
  <c r="M758628" i="1"/>
  <c r="M758629" i="1"/>
  <c r="M758630" i="1"/>
  <c r="M758631" i="1"/>
  <c r="M758632" i="1"/>
  <c r="M758633" i="1"/>
  <c r="M758634" i="1"/>
  <c r="M758635" i="1"/>
  <c r="M758636" i="1"/>
  <c r="M758637" i="1"/>
  <c r="M758638" i="1"/>
  <c r="M758639" i="1"/>
  <c r="M758640" i="1"/>
  <c r="M758641" i="1"/>
  <c r="M758642" i="1"/>
  <c r="M758643" i="1"/>
  <c r="M758644" i="1"/>
  <c r="M758645" i="1"/>
  <c r="M758646" i="1"/>
  <c r="M758647" i="1"/>
  <c r="M758648" i="1"/>
  <c r="M758649" i="1"/>
  <c r="M758650" i="1"/>
  <c r="M758651" i="1"/>
  <c r="M758652" i="1"/>
  <c r="M758653" i="1"/>
  <c r="M758654" i="1"/>
  <c r="M758655" i="1"/>
  <c r="M758656" i="1"/>
  <c r="M758657" i="1"/>
  <c r="M758658" i="1"/>
  <c r="M758659" i="1"/>
  <c r="M758660" i="1"/>
  <c r="M758661" i="1"/>
  <c r="M758662" i="1"/>
  <c r="M758663" i="1"/>
  <c r="M758664" i="1"/>
  <c r="M758665" i="1"/>
  <c r="M758666" i="1"/>
  <c r="M758667" i="1"/>
  <c r="M758668" i="1"/>
  <c r="M758669" i="1"/>
  <c r="M758670" i="1"/>
  <c r="M758671" i="1"/>
  <c r="M758672" i="1"/>
  <c r="M758673" i="1"/>
  <c r="M758674" i="1"/>
  <c r="M758675" i="1"/>
  <c r="M758676" i="1"/>
  <c r="M758677" i="1"/>
  <c r="M758678" i="1"/>
  <c r="M758679" i="1"/>
  <c r="M758680" i="1"/>
  <c r="M758681" i="1"/>
  <c r="M758682" i="1"/>
  <c r="M758683" i="1"/>
  <c r="M758684" i="1"/>
  <c r="M758685" i="1"/>
  <c r="M758686" i="1"/>
  <c r="M758687" i="1"/>
  <c r="M758688" i="1"/>
  <c r="M758689" i="1"/>
  <c r="M758690" i="1"/>
  <c r="M758691" i="1"/>
  <c r="M758692" i="1"/>
  <c r="M758693" i="1"/>
  <c r="M758694" i="1"/>
  <c r="M758695" i="1"/>
  <c r="M758696" i="1"/>
  <c r="M758697" i="1"/>
  <c r="M758698" i="1"/>
  <c r="M758699" i="1"/>
  <c r="M758700" i="1"/>
  <c r="M758701" i="1"/>
  <c r="M758702" i="1"/>
  <c r="M758703" i="1"/>
  <c r="M758704" i="1"/>
  <c r="M758705" i="1"/>
  <c r="M758706" i="1"/>
  <c r="M758707" i="1"/>
  <c r="M758708" i="1"/>
  <c r="M758709" i="1"/>
  <c r="M758710" i="1"/>
  <c r="M758711" i="1"/>
  <c r="M758712" i="1"/>
  <c r="M758713" i="1"/>
  <c r="M758714" i="1"/>
  <c r="M758715" i="1"/>
  <c r="M758716" i="1"/>
  <c r="M758717" i="1"/>
  <c r="M758718" i="1"/>
  <c r="M758719" i="1"/>
  <c r="M758720" i="1"/>
  <c r="M758721" i="1"/>
  <c r="M758722" i="1"/>
  <c r="M758723" i="1"/>
  <c r="M758724" i="1"/>
  <c r="M758725" i="1"/>
  <c r="M758726" i="1"/>
  <c r="M758727" i="1"/>
  <c r="M758728" i="1"/>
  <c r="M758729" i="1"/>
  <c r="M758730" i="1"/>
  <c r="M758731" i="1"/>
  <c r="M758732" i="1"/>
  <c r="M758733" i="1"/>
  <c r="M758734" i="1"/>
  <c r="M758735" i="1"/>
  <c r="M758736" i="1"/>
  <c r="M758737" i="1"/>
  <c r="M758738" i="1"/>
  <c r="M758739" i="1"/>
  <c r="M758740" i="1"/>
  <c r="M758741" i="1"/>
  <c r="M758742" i="1"/>
  <c r="M758743" i="1"/>
  <c r="M758744" i="1"/>
  <c r="M758745" i="1"/>
  <c r="M758746" i="1"/>
  <c r="M758747" i="1"/>
  <c r="M758748" i="1"/>
  <c r="M758749" i="1"/>
  <c r="M758750" i="1"/>
  <c r="M758751" i="1"/>
  <c r="M758752" i="1"/>
  <c r="M758753" i="1"/>
  <c r="M758754" i="1"/>
  <c r="M758755" i="1"/>
  <c r="M758756" i="1"/>
  <c r="M758757" i="1"/>
  <c r="M758758" i="1"/>
  <c r="M758759" i="1"/>
  <c r="M758760" i="1"/>
  <c r="M758761" i="1"/>
  <c r="M758762" i="1"/>
  <c r="M758763" i="1"/>
  <c r="M758764" i="1"/>
  <c r="M758765" i="1"/>
  <c r="M758766" i="1"/>
  <c r="M758767" i="1"/>
  <c r="M758768" i="1"/>
  <c r="M758769" i="1"/>
  <c r="M758770" i="1"/>
  <c r="M758771" i="1"/>
  <c r="M758772" i="1"/>
  <c r="M758773" i="1"/>
  <c r="M758774" i="1"/>
  <c r="M758775" i="1"/>
  <c r="M758776" i="1"/>
  <c r="M758777" i="1"/>
  <c r="M758778" i="1"/>
  <c r="M758779" i="1"/>
  <c r="M758780" i="1"/>
  <c r="M758781" i="1"/>
  <c r="M758782" i="1"/>
  <c r="M758783" i="1"/>
  <c r="M758784" i="1"/>
  <c r="M758785" i="1"/>
  <c r="M758786" i="1"/>
  <c r="M758787" i="1"/>
  <c r="M758788" i="1"/>
  <c r="M758789" i="1"/>
  <c r="M758790" i="1"/>
  <c r="M758791" i="1"/>
  <c r="M758792" i="1"/>
  <c r="M758793" i="1"/>
  <c r="M758794" i="1"/>
  <c r="M758795" i="1"/>
  <c r="M758796" i="1"/>
  <c r="M758797" i="1"/>
  <c r="M758798" i="1"/>
  <c r="M758799" i="1"/>
  <c r="M758800" i="1"/>
  <c r="M758801" i="1"/>
  <c r="M758802" i="1"/>
  <c r="M758803" i="1"/>
  <c r="M758804" i="1"/>
  <c r="M758805" i="1"/>
  <c r="M758806" i="1"/>
  <c r="M758807" i="1"/>
  <c r="M758808" i="1"/>
  <c r="M758809" i="1"/>
  <c r="M758810" i="1"/>
  <c r="M758811" i="1"/>
  <c r="M758812" i="1"/>
  <c r="M758813" i="1"/>
  <c r="M758814" i="1"/>
  <c r="M758815" i="1"/>
  <c r="M758816" i="1"/>
  <c r="M758817" i="1"/>
  <c r="M758818" i="1"/>
  <c r="M758819" i="1"/>
  <c r="M758820" i="1"/>
  <c r="M758821" i="1"/>
  <c r="M758822" i="1"/>
  <c r="M758823" i="1"/>
  <c r="M758824" i="1"/>
  <c r="M758825" i="1"/>
  <c r="M758826" i="1"/>
  <c r="M758827" i="1"/>
  <c r="M758828" i="1"/>
  <c r="M758829" i="1"/>
  <c r="M758830" i="1"/>
  <c r="M758831" i="1"/>
  <c r="M758832" i="1"/>
  <c r="M758833" i="1"/>
  <c r="M758834" i="1"/>
  <c r="M758835" i="1"/>
  <c r="M758836" i="1"/>
  <c r="M758837" i="1"/>
  <c r="M758838" i="1"/>
  <c r="M758839" i="1"/>
  <c r="M758840" i="1"/>
  <c r="M758841" i="1"/>
  <c r="M758842" i="1"/>
  <c r="M758843" i="1"/>
  <c r="M758844" i="1"/>
  <c r="M758845" i="1"/>
  <c r="M758846" i="1"/>
  <c r="M758847" i="1"/>
  <c r="M758848" i="1"/>
  <c r="M758849" i="1"/>
  <c r="M758850" i="1"/>
  <c r="M758851" i="1"/>
  <c r="M758852" i="1"/>
  <c r="M758853" i="1"/>
  <c r="M758854" i="1"/>
  <c r="M758855" i="1"/>
  <c r="M758856" i="1"/>
  <c r="M758857" i="1"/>
  <c r="M758858" i="1"/>
  <c r="M758859" i="1"/>
  <c r="M758860" i="1"/>
  <c r="M758861" i="1"/>
  <c r="M758862" i="1"/>
  <c r="M758863" i="1"/>
  <c r="M758864" i="1"/>
  <c r="M758865" i="1"/>
  <c r="M758866" i="1"/>
  <c r="M758867" i="1"/>
  <c r="M758868" i="1"/>
  <c r="M758869" i="1"/>
  <c r="M758870" i="1"/>
  <c r="M758871" i="1"/>
  <c r="M758872" i="1"/>
  <c r="M758873" i="1"/>
  <c r="M758874" i="1"/>
  <c r="M758875" i="1"/>
  <c r="M758876" i="1"/>
  <c r="M758877" i="1"/>
  <c r="M758878" i="1"/>
  <c r="M758879" i="1"/>
  <c r="M758880" i="1"/>
  <c r="M758881" i="1"/>
  <c r="M758882" i="1"/>
  <c r="M758883" i="1"/>
  <c r="M758884" i="1"/>
  <c r="M758885" i="1"/>
  <c r="M758886" i="1"/>
  <c r="M758887" i="1"/>
  <c r="M758888" i="1"/>
  <c r="M758889" i="1"/>
  <c r="M758890" i="1"/>
  <c r="M758891" i="1"/>
  <c r="M758892" i="1"/>
  <c r="M758893" i="1"/>
  <c r="M758894" i="1"/>
  <c r="M758895" i="1"/>
  <c r="M758896" i="1"/>
  <c r="M758897" i="1"/>
  <c r="M758898" i="1"/>
  <c r="M758899" i="1"/>
  <c r="M758900" i="1"/>
  <c r="M758901" i="1"/>
  <c r="M758902" i="1"/>
  <c r="M758903" i="1"/>
  <c r="M758904" i="1"/>
  <c r="M758905" i="1"/>
  <c r="M758906" i="1"/>
  <c r="M758907" i="1"/>
  <c r="M758908" i="1"/>
  <c r="M758909" i="1"/>
  <c r="M758910" i="1"/>
  <c r="M758911" i="1"/>
  <c r="M758912" i="1"/>
  <c r="M758913" i="1"/>
  <c r="M758914" i="1"/>
  <c r="M758915" i="1"/>
  <c r="M758916" i="1"/>
  <c r="M758917" i="1"/>
  <c r="M758918" i="1"/>
  <c r="M758919" i="1"/>
  <c r="M758920" i="1"/>
  <c r="M758921" i="1"/>
  <c r="M758922" i="1"/>
  <c r="M758923" i="1"/>
  <c r="M758924" i="1"/>
  <c r="M758925" i="1"/>
  <c r="M758926" i="1"/>
  <c r="M758927" i="1"/>
  <c r="M758928" i="1"/>
  <c r="M758929" i="1"/>
  <c r="M758930" i="1"/>
  <c r="M758931" i="1"/>
  <c r="M758932" i="1"/>
  <c r="M758933" i="1"/>
  <c r="M758934" i="1"/>
  <c r="M758935" i="1"/>
  <c r="M758936" i="1"/>
  <c r="M758937" i="1"/>
  <c r="M758938" i="1"/>
  <c r="M758939" i="1"/>
  <c r="M758940" i="1"/>
  <c r="M758941" i="1"/>
  <c r="M758942" i="1"/>
  <c r="M758943" i="1"/>
  <c r="M758944" i="1"/>
  <c r="M758945" i="1"/>
  <c r="M758946" i="1"/>
  <c r="M758947" i="1"/>
  <c r="M758948" i="1"/>
  <c r="M758949" i="1"/>
  <c r="M758950" i="1"/>
  <c r="M758951" i="1"/>
  <c r="M758952" i="1"/>
  <c r="M758953" i="1"/>
  <c r="M758954" i="1"/>
  <c r="M758955" i="1"/>
  <c r="M758956" i="1"/>
  <c r="M758957" i="1"/>
  <c r="M758958" i="1"/>
  <c r="M758959" i="1"/>
  <c r="M758960" i="1"/>
  <c r="M758961" i="1"/>
  <c r="M758962" i="1"/>
  <c r="M758963" i="1"/>
  <c r="M758964" i="1"/>
  <c r="M758965" i="1"/>
  <c r="M758966" i="1"/>
  <c r="M758967" i="1"/>
  <c r="M758968" i="1"/>
  <c r="M758969" i="1"/>
  <c r="M758970" i="1"/>
  <c r="M758971" i="1"/>
  <c r="M758972" i="1"/>
  <c r="M758973" i="1"/>
  <c r="M758974" i="1"/>
  <c r="M758975" i="1"/>
  <c r="M758976" i="1"/>
  <c r="M758977" i="1"/>
  <c r="M758978" i="1"/>
  <c r="M758979" i="1"/>
  <c r="M758980" i="1"/>
  <c r="M758981" i="1"/>
  <c r="M758982" i="1"/>
  <c r="M758983" i="1"/>
  <c r="M758984" i="1"/>
  <c r="M758985" i="1"/>
  <c r="M758986" i="1"/>
  <c r="M758987" i="1"/>
  <c r="M758988" i="1"/>
  <c r="M758989" i="1"/>
  <c r="M758990" i="1"/>
  <c r="M758991" i="1"/>
  <c r="M758992" i="1"/>
  <c r="M758993" i="1"/>
  <c r="M758994" i="1"/>
  <c r="M758995" i="1"/>
  <c r="M758996" i="1"/>
  <c r="M758997" i="1"/>
  <c r="M758998" i="1"/>
  <c r="M758999" i="1"/>
  <c r="M759000" i="1"/>
  <c r="M759001" i="1"/>
  <c r="M759002" i="1"/>
  <c r="M759003" i="1"/>
  <c r="M759004" i="1"/>
  <c r="M759005" i="1"/>
  <c r="M759006" i="1"/>
  <c r="M759007" i="1"/>
  <c r="M759008" i="1"/>
  <c r="M759009" i="1"/>
  <c r="M759010" i="1"/>
  <c r="M759011" i="1"/>
  <c r="M759012" i="1"/>
  <c r="M759013" i="1"/>
  <c r="M759014" i="1"/>
  <c r="M759015" i="1"/>
  <c r="M759016" i="1"/>
  <c r="M759017" i="1"/>
  <c r="M759018" i="1"/>
  <c r="M759019" i="1"/>
  <c r="M759020" i="1"/>
  <c r="M759021" i="1"/>
  <c r="M759022" i="1"/>
  <c r="M759023" i="1"/>
  <c r="M759024" i="1"/>
  <c r="M759025" i="1"/>
  <c r="M759026" i="1"/>
  <c r="M759027" i="1"/>
  <c r="M759028" i="1"/>
  <c r="M759029" i="1"/>
  <c r="M759030" i="1"/>
  <c r="M759031" i="1"/>
  <c r="M759032" i="1"/>
  <c r="M759033" i="1"/>
  <c r="M759034" i="1"/>
  <c r="M759035" i="1"/>
  <c r="M759036" i="1"/>
  <c r="M759037" i="1"/>
  <c r="M759038" i="1"/>
  <c r="M759039" i="1"/>
  <c r="M759040" i="1"/>
  <c r="M759041" i="1"/>
  <c r="M759042" i="1"/>
  <c r="M759043" i="1"/>
  <c r="M759044" i="1"/>
  <c r="M759045" i="1"/>
  <c r="M759046" i="1"/>
  <c r="M759047" i="1"/>
  <c r="M759048" i="1"/>
  <c r="M759049" i="1"/>
  <c r="M759050" i="1"/>
  <c r="M759051" i="1"/>
  <c r="M759052" i="1"/>
  <c r="M759053" i="1"/>
  <c r="M759054" i="1"/>
  <c r="M759055" i="1"/>
  <c r="M759056" i="1"/>
  <c r="M759057" i="1"/>
  <c r="M759058" i="1"/>
  <c r="M759059" i="1"/>
  <c r="M759060" i="1"/>
  <c r="M759061" i="1"/>
  <c r="M759062" i="1"/>
  <c r="M759063" i="1"/>
  <c r="M759064" i="1"/>
  <c r="M759065" i="1"/>
  <c r="M759066" i="1"/>
  <c r="M759067" i="1"/>
  <c r="M759068" i="1"/>
  <c r="M759069" i="1"/>
  <c r="M759070" i="1"/>
  <c r="M759071" i="1"/>
  <c r="M759072" i="1"/>
  <c r="M759073" i="1"/>
  <c r="M759074" i="1"/>
  <c r="M759075" i="1"/>
  <c r="M759076" i="1"/>
  <c r="M759077" i="1"/>
  <c r="M759078" i="1"/>
  <c r="M759079" i="1"/>
  <c r="M759080" i="1"/>
  <c r="M759081" i="1"/>
  <c r="M759082" i="1"/>
  <c r="M759083" i="1"/>
  <c r="M759084" i="1"/>
  <c r="M759085" i="1"/>
  <c r="M759086" i="1"/>
  <c r="M759087" i="1"/>
  <c r="M759088" i="1"/>
  <c r="M759089" i="1"/>
  <c r="M759090" i="1"/>
  <c r="M759091" i="1"/>
  <c r="M759092" i="1"/>
  <c r="M759093" i="1"/>
  <c r="M759094" i="1"/>
  <c r="M759095" i="1"/>
  <c r="M759096" i="1"/>
  <c r="M759097" i="1"/>
  <c r="M759098" i="1"/>
  <c r="M759099" i="1"/>
  <c r="M759100" i="1"/>
  <c r="M759101" i="1"/>
  <c r="M759102" i="1"/>
  <c r="M759103" i="1"/>
  <c r="M759104" i="1"/>
  <c r="M759105" i="1"/>
  <c r="M759106" i="1"/>
  <c r="M759107" i="1"/>
  <c r="M759108" i="1"/>
  <c r="M759109" i="1"/>
  <c r="M759110" i="1"/>
  <c r="M759111" i="1"/>
  <c r="M759112" i="1"/>
  <c r="M759113" i="1"/>
  <c r="M759114" i="1"/>
  <c r="M759115" i="1"/>
  <c r="M759116" i="1"/>
  <c r="M759117" i="1"/>
  <c r="M759118" i="1"/>
  <c r="M759119" i="1"/>
  <c r="M759120" i="1"/>
  <c r="M759121" i="1"/>
  <c r="M759122" i="1"/>
  <c r="M759123" i="1"/>
  <c r="M759124" i="1"/>
  <c r="M759125" i="1"/>
  <c r="M759126" i="1"/>
  <c r="M759127" i="1"/>
  <c r="M759128" i="1"/>
  <c r="M759129" i="1"/>
  <c r="M759130" i="1"/>
  <c r="M759131" i="1"/>
  <c r="M759132" i="1"/>
  <c r="M759133" i="1"/>
  <c r="M759134" i="1"/>
  <c r="M759135" i="1"/>
  <c r="M759136" i="1"/>
  <c r="M759137" i="1"/>
  <c r="M759138" i="1"/>
  <c r="M759139" i="1"/>
  <c r="M759140" i="1"/>
  <c r="M759141" i="1"/>
  <c r="M759142" i="1"/>
  <c r="M759143" i="1"/>
  <c r="M759144" i="1"/>
  <c r="M759145" i="1"/>
  <c r="M759146" i="1"/>
  <c r="M759147" i="1"/>
  <c r="M759148" i="1"/>
  <c r="M759149" i="1"/>
  <c r="M759150" i="1"/>
  <c r="M759151" i="1"/>
  <c r="M759152" i="1"/>
  <c r="M759153" i="1"/>
  <c r="M759154" i="1"/>
  <c r="M759155" i="1"/>
  <c r="M759156" i="1"/>
  <c r="M759157" i="1"/>
  <c r="M759158" i="1"/>
  <c r="M759159" i="1"/>
  <c r="M759160" i="1"/>
  <c r="M759161" i="1"/>
  <c r="M759162" i="1"/>
  <c r="M759163" i="1"/>
  <c r="M759164" i="1"/>
  <c r="M759165" i="1"/>
  <c r="M759166" i="1"/>
  <c r="M759167" i="1"/>
  <c r="M759168" i="1"/>
  <c r="M759169" i="1"/>
  <c r="M759170" i="1"/>
  <c r="M759171" i="1"/>
  <c r="M759172" i="1"/>
  <c r="M759173" i="1"/>
  <c r="M759174" i="1"/>
  <c r="M759175" i="1"/>
  <c r="M759176" i="1"/>
  <c r="M759177" i="1"/>
  <c r="M759178" i="1"/>
  <c r="M759179" i="1"/>
  <c r="M759180" i="1"/>
  <c r="M759181" i="1"/>
  <c r="M759182" i="1"/>
  <c r="M759183" i="1"/>
  <c r="M759184" i="1"/>
  <c r="M759185" i="1"/>
  <c r="M759186" i="1"/>
  <c r="M759187" i="1"/>
  <c r="M759188" i="1"/>
  <c r="M759189" i="1"/>
  <c r="M759190" i="1"/>
  <c r="M759191" i="1"/>
  <c r="M759192" i="1"/>
  <c r="M759193" i="1"/>
  <c r="M759194" i="1"/>
  <c r="M759195" i="1"/>
  <c r="M759196" i="1"/>
  <c r="M759197" i="1"/>
  <c r="M759198" i="1"/>
  <c r="M759199" i="1"/>
  <c r="M759200" i="1"/>
  <c r="M759201" i="1"/>
  <c r="M759202" i="1"/>
  <c r="M759203" i="1"/>
  <c r="M759204" i="1"/>
  <c r="M759205" i="1"/>
  <c r="M759206" i="1"/>
  <c r="M759207" i="1"/>
  <c r="M759208" i="1"/>
  <c r="M759209" i="1"/>
  <c r="M759210" i="1"/>
  <c r="M759211" i="1"/>
  <c r="M759212" i="1"/>
  <c r="M759213" i="1"/>
  <c r="M759214" i="1"/>
  <c r="M759215" i="1"/>
  <c r="M759216" i="1"/>
  <c r="M759217" i="1"/>
  <c r="M759218" i="1"/>
  <c r="M759219" i="1"/>
  <c r="M759220" i="1"/>
  <c r="M759221" i="1"/>
  <c r="M759222" i="1"/>
  <c r="M759223" i="1"/>
  <c r="M759224" i="1"/>
  <c r="M759225" i="1"/>
  <c r="M759226" i="1"/>
  <c r="M759227" i="1"/>
  <c r="M759228" i="1"/>
  <c r="M759229" i="1"/>
  <c r="M759230" i="1"/>
  <c r="M759231" i="1"/>
  <c r="M759232" i="1"/>
  <c r="M759233" i="1"/>
  <c r="M759234" i="1"/>
  <c r="M759235" i="1"/>
  <c r="M759236" i="1"/>
  <c r="M759237" i="1"/>
  <c r="M759238" i="1"/>
  <c r="M759239" i="1"/>
  <c r="M759240" i="1"/>
  <c r="M759241" i="1"/>
  <c r="M759242" i="1"/>
  <c r="M759243" i="1"/>
  <c r="M759244" i="1"/>
  <c r="M759245" i="1"/>
  <c r="M759246" i="1"/>
  <c r="M759247" i="1"/>
  <c r="M759248" i="1"/>
  <c r="M759249" i="1"/>
  <c r="M759250" i="1"/>
  <c r="M759251" i="1"/>
  <c r="M759252" i="1"/>
  <c r="M759253" i="1"/>
  <c r="M759254" i="1"/>
  <c r="M759255" i="1"/>
  <c r="M759256" i="1"/>
  <c r="M759257" i="1"/>
  <c r="M759258" i="1"/>
  <c r="M759259" i="1"/>
  <c r="M759260" i="1"/>
  <c r="M759261" i="1"/>
  <c r="M759262" i="1"/>
  <c r="M759263" i="1"/>
  <c r="M759264" i="1"/>
  <c r="M759265" i="1"/>
  <c r="M759266" i="1"/>
  <c r="M759267" i="1"/>
  <c r="M759268" i="1"/>
  <c r="M759269" i="1"/>
  <c r="M759270" i="1"/>
  <c r="M759271" i="1"/>
  <c r="M759272" i="1"/>
  <c r="M759273" i="1"/>
  <c r="M759274" i="1"/>
  <c r="M759275" i="1"/>
  <c r="M759276" i="1"/>
  <c r="M759277" i="1"/>
  <c r="M759278" i="1"/>
  <c r="M759279" i="1"/>
  <c r="M759280" i="1"/>
  <c r="M759281" i="1"/>
  <c r="M759282" i="1"/>
  <c r="M759283" i="1"/>
  <c r="M759284" i="1"/>
  <c r="M759285" i="1"/>
  <c r="M759286" i="1"/>
  <c r="M759287" i="1"/>
  <c r="M759288" i="1"/>
  <c r="M759289" i="1"/>
  <c r="M759290" i="1"/>
  <c r="M759291" i="1"/>
  <c r="M759292" i="1"/>
  <c r="M759293" i="1"/>
  <c r="M759294" i="1"/>
  <c r="M759295" i="1"/>
  <c r="M759296" i="1"/>
  <c r="M759297" i="1"/>
  <c r="M759298" i="1"/>
  <c r="M759299" i="1"/>
  <c r="M759300" i="1"/>
  <c r="M759301" i="1"/>
  <c r="M759302" i="1"/>
  <c r="M759303" i="1"/>
  <c r="M759304" i="1"/>
  <c r="M759305" i="1"/>
  <c r="M759306" i="1"/>
  <c r="M759307" i="1"/>
  <c r="M759308" i="1"/>
  <c r="M759309" i="1"/>
  <c r="M759310" i="1"/>
  <c r="M759311" i="1"/>
  <c r="M759312" i="1"/>
  <c r="M759313" i="1"/>
  <c r="M759314" i="1"/>
  <c r="M759315" i="1"/>
  <c r="M759316" i="1"/>
  <c r="M759317" i="1"/>
  <c r="M759318" i="1"/>
  <c r="M759319" i="1"/>
  <c r="M759320" i="1"/>
  <c r="M759321" i="1"/>
  <c r="M759322" i="1"/>
  <c r="M759323" i="1"/>
  <c r="M759324" i="1"/>
  <c r="M759325" i="1"/>
  <c r="M759326" i="1"/>
  <c r="M759327" i="1"/>
  <c r="M759328" i="1"/>
  <c r="M759329" i="1"/>
  <c r="M759330" i="1"/>
  <c r="M759331" i="1"/>
  <c r="M759332" i="1"/>
  <c r="M759333" i="1"/>
  <c r="M759334" i="1"/>
  <c r="M759335" i="1"/>
  <c r="M759336" i="1"/>
  <c r="M759337" i="1"/>
  <c r="M759338" i="1"/>
  <c r="M759339" i="1"/>
  <c r="M759340" i="1"/>
  <c r="M759341" i="1"/>
  <c r="M759342" i="1"/>
  <c r="M759343" i="1"/>
  <c r="M759344" i="1"/>
  <c r="M759345" i="1"/>
  <c r="M759346" i="1"/>
  <c r="M759347" i="1"/>
  <c r="M759348" i="1"/>
  <c r="M759349" i="1"/>
  <c r="M759350" i="1"/>
  <c r="M759351" i="1"/>
  <c r="M759352" i="1"/>
  <c r="M759353" i="1"/>
  <c r="M759354" i="1"/>
  <c r="M759355" i="1"/>
  <c r="M759356" i="1"/>
  <c r="M759357" i="1"/>
  <c r="M759358" i="1"/>
  <c r="M759359" i="1"/>
  <c r="M759360" i="1"/>
  <c r="M759361" i="1"/>
  <c r="M759362" i="1"/>
  <c r="M759363" i="1"/>
  <c r="M759364" i="1"/>
  <c r="M759365" i="1"/>
  <c r="M759366" i="1"/>
  <c r="M759367" i="1"/>
  <c r="M759368" i="1"/>
  <c r="M759369" i="1"/>
  <c r="M759370" i="1"/>
  <c r="M759371" i="1"/>
  <c r="M759372" i="1"/>
  <c r="M759373" i="1"/>
  <c r="M759374" i="1"/>
  <c r="M759375" i="1"/>
  <c r="M759376" i="1"/>
  <c r="M759377" i="1"/>
  <c r="M759378" i="1"/>
  <c r="M759379" i="1"/>
  <c r="M759380" i="1"/>
  <c r="M759381" i="1"/>
  <c r="M759382" i="1"/>
  <c r="M759383" i="1"/>
  <c r="M759384" i="1"/>
  <c r="M759385" i="1"/>
  <c r="M759386" i="1"/>
  <c r="M759387" i="1"/>
  <c r="M759388" i="1"/>
  <c r="M759389" i="1"/>
  <c r="M759390" i="1"/>
  <c r="M759391" i="1"/>
  <c r="M759392" i="1"/>
  <c r="M759393" i="1"/>
  <c r="M759394" i="1"/>
  <c r="M759395" i="1"/>
  <c r="M759396" i="1"/>
  <c r="M759397" i="1"/>
  <c r="M759398" i="1"/>
  <c r="M759399" i="1"/>
  <c r="M759400" i="1"/>
  <c r="M759401" i="1"/>
  <c r="M759402" i="1"/>
  <c r="M759403" i="1"/>
  <c r="M759404" i="1"/>
  <c r="M759405" i="1"/>
  <c r="M759406" i="1"/>
  <c r="M759407" i="1"/>
  <c r="M759408" i="1"/>
  <c r="M759409" i="1"/>
  <c r="M759410" i="1"/>
  <c r="M759411" i="1"/>
  <c r="M759412" i="1"/>
  <c r="M759413" i="1"/>
  <c r="M759414" i="1"/>
  <c r="M759415" i="1"/>
  <c r="M759416" i="1"/>
  <c r="M759417" i="1"/>
  <c r="M759418" i="1"/>
  <c r="M759419" i="1"/>
  <c r="M759420" i="1"/>
  <c r="M759421" i="1"/>
  <c r="M759422" i="1"/>
  <c r="M759423" i="1"/>
  <c r="M759424" i="1"/>
  <c r="M759425" i="1"/>
  <c r="M759426" i="1"/>
  <c r="M759427" i="1"/>
  <c r="M759428" i="1"/>
  <c r="M759429" i="1"/>
  <c r="M759430" i="1"/>
  <c r="M759431" i="1"/>
  <c r="M759432" i="1"/>
  <c r="M759433" i="1"/>
  <c r="M759434" i="1"/>
  <c r="M759435" i="1"/>
  <c r="M759436" i="1"/>
  <c r="M759437" i="1"/>
  <c r="M759438" i="1"/>
  <c r="M759439" i="1"/>
  <c r="M759440" i="1"/>
  <c r="M759441" i="1"/>
  <c r="M759442" i="1"/>
  <c r="M759443" i="1"/>
  <c r="M759444" i="1"/>
  <c r="M759445" i="1"/>
  <c r="M759446" i="1"/>
  <c r="M759447" i="1"/>
  <c r="M759448" i="1"/>
  <c r="M759449" i="1"/>
  <c r="M759450" i="1"/>
  <c r="M759451" i="1"/>
  <c r="M759452" i="1"/>
  <c r="M759453" i="1"/>
  <c r="M759454" i="1"/>
  <c r="M759455" i="1"/>
  <c r="M759456" i="1"/>
  <c r="M759457" i="1"/>
  <c r="M759458" i="1"/>
  <c r="M759459" i="1"/>
  <c r="M759460" i="1"/>
  <c r="M759461" i="1"/>
  <c r="M759462" i="1"/>
  <c r="M759463" i="1"/>
  <c r="M759464" i="1"/>
  <c r="M759465" i="1"/>
  <c r="M759466" i="1"/>
  <c r="M759467" i="1"/>
  <c r="M759468" i="1"/>
  <c r="M759469" i="1"/>
  <c r="M759470" i="1"/>
  <c r="M759471" i="1"/>
  <c r="M759472" i="1"/>
  <c r="M759473" i="1"/>
  <c r="M759474" i="1"/>
  <c r="M759475" i="1"/>
  <c r="M759476" i="1"/>
  <c r="M759477" i="1"/>
  <c r="M759478" i="1"/>
  <c r="M759479" i="1"/>
  <c r="M759480" i="1"/>
  <c r="M759481" i="1"/>
  <c r="M759482" i="1"/>
  <c r="M759483" i="1"/>
  <c r="M759484" i="1"/>
  <c r="M759485" i="1"/>
  <c r="M759486" i="1"/>
  <c r="M759487" i="1"/>
  <c r="M759488" i="1"/>
  <c r="M759489" i="1"/>
  <c r="M759490" i="1"/>
  <c r="M759491" i="1"/>
  <c r="M759492" i="1"/>
  <c r="M759493" i="1"/>
  <c r="M759494" i="1"/>
  <c r="M759495" i="1"/>
  <c r="M759496" i="1"/>
  <c r="M759497" i="1"/>
  <c r="M759498" i="1"/>
  <c r="M759499" i="1"/>
  <c r="M759500" i="1"/>
  <c r="M759501" i="1"/>
  <c r="M759502" i="1"/>
  <c r="M759503" i="1"/>
  <c r="M759504" i="1"/>
  <c r="M759505" i="1"/>
  <c r="M759506" i="1"/>
  <c r="M759507" i="1"/>
  <c r="M759508" i="1"/>
  <c r="M759509" i="1"/>
  <c r="M759510" i="1"/>
  <c r="M759511" i="1"/>
  <c r="M759512" i="1"/>
  <c r="M759513" i="1"/>
  <c r="M759514" i="1"/>
  <c r="M759515" i="1"/>
  <c r="M759516" i="1"/>
  <c r="M759517" i="1"/>
  <c r="M759518" i="1"/>
  <c r="M759519" i="1"/>
  <c r="M759520" i="1"/>
  <c r="M759521" i="1"/>
  <c r="M759522" i="1"/>
  <c r="M759523" i="1"/>
  <c r="M759524" i="1"/>
  <c r="M759525" i="1"/>
  <c r="M759526" i="1"/>
  <c r="M759527" i="1"/>
  <c r="M759528" i="1"/>
  <c r="M759529" i="1"/>
  <c r="M759530" i="1"/>
  <c r="M759531" i="1"/>
  <c r="M759532" i="1"/>
  <c r="M759533" i="1"/>
  <c r="M759534" i="1"/>
  <c r="M759535" i="1"/>
  <c r="M759536" i="1"/>
  <c r="M759537" i="1"/>
  <c r="M759538" i="1"/>
  <c r="M759539" i="1"/>
  <c r="M759540" i="1"/>
  <c r="M759541" i="1"/>
  <c r="M759542" i="1"/>
  <c r="M759543" i="1"/>
  <c r="M759544" i="1"/>
  <c r="M759545" i="1"/>
  <c r="M759546" i="1"/>
  <c r="M759547" i="1"/>
  <c r="M759548" i="1"/>
  <c r="M759549" i="1"/>
  <c r="M759550" i="1"/>
  <c r="M759551" i="1"/>
  <c r="M759552" i="1"/>
  <c r="M759553" i="1"/>
  <c r="M759554" i="1"/>
  <c r="M759555" i="1"/>
  <c r="M759556" i="1"/>
  <c r="M759557" i="1"/>
  <c r="M759558" i="1"/>
  <c r="M759559" i="1"/>
  <c r="M759560" i="1"/>
  <c r="M759561" i="1"/>
  <c r="M759562" i="1"/>
  <c r="M759563" i="1"/>
  <c r="M759564" i="1"/>
  <c r="M759565" i="1"/>
  <c r="M759566" i="1"/>
  <c r="M759567" i="1"/>
  <c r="M759568" i="1"/>
  <c r="M759569" i="1"/>
  <c r="M759570" i="1"/>
  <c r="M759571" i="1"/>
  <c r="M759572" i="1"/>
  <c r="M759573" i="1"/>
  <c r="M759574" i="1"/>
  <c r="M759575" i="1"/>
  <c r="M759576" i="1"/>
  <c r="M759577" i="1"/>
  <c r="M759578" i="1"/>
  <c r="M759579" i="1"/>
  <c r="M759580" i="1"/>
  <c r="M759581" i="1"/>
  <c r="M759582" i="1"/>
  <c r="M759583" i="1"/>
  <c r="M759584" i="1"/>
  <c r="M759585" i="1"/>
  <c r="M759586" i="1"/>
  <c r="M759587" i="1"/>
  <c r="M759588" i="1"/>
  <c r="M759589" i="1"/>
  <c r="M759590" i="1"/>
  <c r="M759591" i="1"/>
  <c r="M759592" i="1"/>
  <c r="M759593" i="1"/>
  <c r="M759594" i="1"/>
  <c r="M759595" i="1"/>
  <c r="M759596" i="1"/>
  <c r="M759597" i="1"/>
  <c r="M759598" i="1"/>
  <c r="M759599" i="1"/>
  <c r="M759600" i="1"/>
  <c r="M759601" i="1"/>
  <c r="M759602" i="1"/>
  <c r="M759603" i="1"/>
  <c r="M759604" i="1"/>
  <c r="M759605" i="1"/>
  <c r="M759606" i="1"/>
  <c r="M759607" i="1"/>
  <c r="M759608" i="1"/>
  <c r="M759609" i="1"/>
  <c r="M759610" i="1"/>
  <c r="M759611" i="1"/>
  <c r="M759612" i="1"/>
  <c r="M759613" i="1"/>
  <c r="M759614" i="1"/>
  <c r="M759615" i="1"/>
  <c r="M759616" i="1"/>
  <c r="M759617" i="1"/>
  <c r="M759618" i="1"/>
  <c r="M759619" i="1"/>
  <c r="M759620" i="1"/>
  <c r="M759621" i="1"/>
  <c r="M759622" i="1"/>
  <c r="M759623" i="1"/>
  <c r="M759624" i="1"/>
  <c r="M759625" i="1"/>
  <c r="M759626" i="1"/>
  <c r="M759627" i="1"/>
  <c r="M759628" i="1"/>
  <c r="M759629" i="1"/>
  <c r="M759630" i="1"/>
  <c r="M759631" i="1"/>
  <c r="M759632" i="1"/>
  <c r="M759633" i="1"/>
  <c r="M759634" i="1"/>
  <c r="M759635" i="1"/>
  <c r="M759636" i="1"/>
  <c r="M759637" i="1"/>
  <c r="M759638" i="1"/>
  <c r="M759639" i="1"/>
  <c r="M759640" i="1"/>
  <c r="M759641" i="1"/>
  <c r="M759642" i="1"/>
  <c r="M759643" i="1"/>
  <c r="M759644" i="1"/>
  <c r="M759645" i="1"/>
  <c r="M759646" i="1"/>
  <c r="M759647" i="1"/>
  <c r="M759648" i="1"/>
  <c r="M759649" i="1"/>
  <c r="M759650" i="1"/>
  <c r="M759651" i="1"/>
  <c r="M759652" i="1"/>
  <c r="M759653" i="1"/>
  <c r="M759654" i="1"/>
  <c r="M759655" i="1"/>
  <c r="M759656" i="1"/>
  <c r="M759657" i="1"/>
  <c r="M759658" i="1"/>
  <c r="M759659" i="1"/>
  <c r="M759660" i="1"/>
  <c r="M759661" i="1"/>
  <c r="M759662" i="1"/>
  <c r="M759663" i="1"/>
  <c r="M759664" i="1"/>
  <c r="M759665" i="1"/>
  <c r="M759666" i="1"/>
  <c r="M759667" i="1"/>
  <c r="M759668" i="1"/>
  <c r="M759669" i="1"/>
  <c r="M759670" i="1"/>
  <c r="M759671" i="1"/>
  <c r="M759672" i="1"/>
  <c r="M759673" i="1"/>
  <c r="M759674" i="1"/>
  <c r="M759675" i="1"/>
  <c r="M759676" i="1"/>
  <c r="M759677" i="1"/>
  <c r="M759678" i="1"/>
  <c r="M759679" i="1"/>
  <c r="M759680" i="1"/>
  <c r="M759681" i="1"/>
  <c r="M759682" i="1"/>
  <c r="M759683" i="1"/>
  <c r="M759684" i="1"/>
  <c r="M759685" i="1"/>
  <c r="M759686" i="1"/>
  <c r="M759687" i="1"/>
  <c r="M759688" i="1"/>
  <c r="M759689" i="1"/>
  <c r="M759690" i="1"/>
  <c r="M759691" i="1"/>
  <c r="M759692" i="1"/>
  <c r="M759693" i="1"/>
  <c r="M759694" i="1"/>
  <c r="M759695" i="1"/>
  <c r="M759696" i="1"/>
  <c r="M759697" i="1"/>
  <c r="M759698" i="1"/>
  <c r="M759699" i="1"/>
  <c r="M759700" i="1"/>
  <c r="M759701" i="1"/>
  <c r="M759702" i="1"/>
  <c r="M759703" i="1"/>
  <c r="M759704" i="1"/>
  <c r="M759705" i="1"/>
  <c r="M759706" i="1"/>
  <c r="M759707" i="1"/>
  <c r="M759708" i="1"/>
  <c r="M759709" i="1"/>
  <c r="M759710" i="1"/>
  <c r="M759711" i="1"/>
  <c r="M759712" i="1"/>
  <c r="M759713" i="1"/>
  <c r="M759714" i="1"/>
  <c r="M759715" i="1"/>
  <c r="M759716" i="1"/>
  <c r="M759717" i="1"/>
  <c r="M759718" i="1"/>
  <c r="M759719" i="1"/>
  <c r="M759720" i="1"/>
  <c r="M759721" i="1"/>
  <c r="M759722" i="1"/>
  <c r="M759723" i="1"/>
  <c r="M759724" i="1"/>
  <c r="M759725" i="1"/>
  <c r="M759726" i="1"/>
  <c r="M759727" i="1"/>
  <c r="M759728" i="1"/>
  <c r="M759729" i="1"/>
  <c r="M759730" i="1"/>
  <c r="M759731" i="1"/>
  <c r="M759732" i="1"/>
  <c r="M759733" i="1"/>
  <c r="M759734" i="1"/>
  <c r="M759735" i="1"/>
  <c r="M759736" i="1"/>
  <c r="M759737" i="1"/>
  <c r="M759738" i="1"/>
  <c r="M759739" i="1"/>
  <c r="M759740" i="1"/>
  <c r="M759741" i="1"/>
  <c r="M759742" i="1"/>
  <c r="M759743" i="1"/>
  <c r="M759744" i="1"/>
  <c r="M759745" i="1"/>
  <c r="M759746" i="1"/>
  <c r="M759747" i="1"/>
  <c r="M759748" i="1"/>
  <c r="M759749" i="1"/>
  <c r="M759750" i="1"/>
  <c r="M759751" i="1"/>
  <c r="M759752" i="1"/>
  <c r="M759753" i="1"/>
  <c r="M759754" i="1"/>
  <c r="M759755" i="1"/>
  <c r="M759756" i="1"/>
  <c r="M759757" i="1"/>
  <c r="M759758" i="1"/>
  <c r="M759759" i="1"/>
  <c r="M759760" i="1"/>
  <c r="M759761" i="1"/>
  <c r="M759762" i="1"/>
  <c r="M759763" i="1"/>
  <c r="M759764" i="1"/>
  <c r="M759765" i="1"/>
  <c r="M759766" i="1"/>
  <c r="M759767" i="1"/>
  <c r="M759768" i="1"/>
  <c r="M759769" i="1"/>
  <c r="M759770" i="1"/>
  <c r="M759771" i="1"/>
  <c r="M759772" i="1"/>
  <c r="M759773" i="1"/>
  <c r="M759774" i="1"/>
  <c r="M759775" i="1"/>
  <c r="M759776" i="1"/>
  <c r="M759777" i="1"/>
  <c r="M759778" i="1"/>
  <c r="M759779" i="1"/>
  <c r="M759780" i="1"/>
  <c r="M759781" i="1"/>
  <c r="M759782" i="1"/>
  <c r="M759783" i="1"/>
  <c r="M759784" i="1"/>
  <c r="M759785" i="1"/>
  <c r="M759786" i="1"/>
  <c r="M759787" i="1"/>
  <c r="M759788" i="1"/>
  <c r="M759789" i="1"/>
  <c r="M759790" i="1"/>
  <c r="M759791" i="1"/>
  <c r="M759792" i="1"/>
  <c r="M759793" i="1"/>
  <c r="M759794" i="1"/>
  <c r="M759795" i="1"/>
  <c r="M759796" i="1"/>
  <c r="M759797" i="1"/>
  <c r="M759798" i="1"/>
  <c r="M759799" i="1"/>
  <c r="M759800" i="1"/>
  <c r="M759801" i="1"/>
  <c r="M759802" i="1"/>
  <c r="M759803" i="1"/>
  <c r="M759804" i="1"/>
  <c r="M759805" i="1"/>
  <c r="M759806" i="1"/>
  <c r="M759807" i="1"/>
  <c r="M759808" i="1"/>
  <c r="M759809" i="1"/>
  <c r="M759810" i="1"/>
  <c r="M759811" i="1"/>
  <c r="M759812" i="1"/>
  <c r="M759813" i="1"/>
  <c r="M759814" i="1"/>
  <c r="M759815" i="1"/>
  <c r="M759816" i="1"/>
  <c r="M759817" i="1"/>
  <c r="M759818" i="1"/>
  <c r="M759819" i="1"/>
  <c r="M759820" i="1"/>
  <c r="M759821" i="1"/>
  <c r="M759822" i="1"/>
  <c r="M759823" i="1"/>
  <c r="M759824" i="1"/>
  <c r="M759825" i="1"/>
  <c r="M759826" i="1"/>
  <c r="M759827" i="1"/>
  <c r="M759828" i="1"/>
  <c r="M759829" i="1"/>
  <c r="M759830" i="1"/>
  <c r="M759831" i="1"/>
  <c r="M759832" i="1"/>
  <c r="M759833" i="1"/>
  <c r="M759834" i="1"/>
  <c r="M759835" i="1"/>
  <c r="M759836" i="1"/>
  <c r="M759837" i="1"/>
  <c r="M759838" i="1"/>
  <c r="M759839" i="1"/>
  <c r="M759840" i="1"/>
  <c r="M759841" i="1"/>
  <c r="M759842" i="1"/>
  <c r="M759843" i="1"/>
  <c r="M759844" i="1"/>
  <c r="M759845" i="1"/>
  <c r="M759846" i="1"/>
  <c r="M759847" i="1"/>
  <c r="M759848" i="1"/>
  <c r="M759849" i="1"/>
  <c r="M759850" i="1"/>
  <c r="M759851" i="1"/>
  <c r="M759852" i="1"/>
  <c r="M759853" i="1"/>
  <c r="M759854" i="1"/>
  <c r="M759855" i="1"/>
  <c r="M759856" i="1"/>
  <c r="M759857" i="1"/>
  <c r="M759858" i="1"/>
  <c r="M759859" i="1"/>
  <c r="M759860" i="1"/>
  <c r="M759861" i="1"/>
  <c r="M759862" i="1"/>
  <c r="M759863" i="1"/>
  <c r="M759864" i="1"/>
  <c r="M759865" i="1"/>
  <c r="M759866" i="1"/>
  <c r="M759867" i="1"/>
  <c r="M759868" i="1"/>
  <c r="M759869" i="1"/>
  <c r="M759870" i="1"/>
  <c r="M759871" i="1"/>
  <c r="M759872" i="1"/>
  <c r="M759873" i="1"/>
  <c r="M759874" i="1"/>
  <c r="M759875" i="1"/>
  <c r="M759876" i="1"/>
  <c r="M759877" i="1"/>
  <c r="M759878" i="1"/>
  <c r="M759879" i="1"/>
  <c r="M759880" i="1"/>
  <c r="M759881" i="1"/>
  <c r="M759882" i="1"/>
  <c r="M759883" i="1"/>
  <c r="M759884" i="1"/>
  <c r="M759885" i="1"/>
  <c r="M759886" i="1"/>
  <c r="M759887" i="1"/>
  <c r="M759888" i="1"/>
  <c r="M759889" i="1"/>
  <c r="M759890" i="1"/>
  <c r="M759891" i="1"/>
  <c r="M759892" i="1"/>
  <c r="M759893" i="1"/>
  <c r="M759894" i="1"/>
  <c r="M759895" i="1"/>
  <c r="M759896" i="1"/>
  <c r="M759897" i="1"/>
  <c r="M759898" i="1"/>
  <c r="M759899" i="1"/>
  <c r="M759900" i="1"/>
  <c r="M759901" i="1"/>
  <c r="M759902" i="1"/>
  <c r="M759903" i="1"/>
  <c r="M759904" i="1"/>
  <c r="M759905" i="1"/>
  <c r="M759906" i="1"/>
  <c r="M759907" i="1"/>
  <c r="M759908" i="1"/>
  <c r="M759909" i="1"/>
  <c r="M759910" i="1"/>
  <c r="M759911" i="1"/>
  <c r="M759912" i="1"/>
  <c r="M759913" i="1"/>
  <c r="M759914" i="1"/>
  <c r="M759915" i="1"/>
  <c r="M759916" i="1"/>
  <c r="M759917" i="1"/>
  <c r="M759918" i="1"/>
  <c r="M759919" i="1"/>
  <c r="M759920" i="1"/>
  <c r="M759921" i="1"/>
  <c r="M759922" i="1"/>
  <c r="M759923" i="1"/>
  <c r="M759924" i="1"/>
  <c r="M759925" i="1"/>
  <c r="M759926" i="1"/>
  <c r="M759927" i="1"/>
  <c r="M759928" i="1"/>
  <c r="M759929" i="1"/>
  <c r="M759930" i="1"/>
  <c r="M759931" i="1"/>
  <c r="M759932" i="1"/>
  <c r="M759933" i="1"/>
  <c r="M759934" i="1"/>
  <c r="M759935" i="1"/>
  <c r="M759936" i="1"/>
  <c r="M759937" i="1"/>
  <c r="M759938" i="1"/>
  <c r="M759939" i="1"/>
  <c r="M759940" i="1"/>
  <c r="M759941" i="1"/>
  <c r="M759942" i="1"/>
  <c r="M759943" i="1"/>
  <c r="M759944" i="1"/>
  <c r="M759945" i="1"/>
  <c r="M759946" i="1"/>
  <c r="M759947" i="1"/>
  <c r="M759948" i="1"/>
  <c r="M759949" i="1"/>
  <c r="M759950" i="1"/>
  <c r="M759951" i="1"/>
  <c r="M759952" i="1"/>
  <c r="M759953" i="1"/>
  <c r="M759954" i="1"/>
  <c r="M759955" i="1"/>
  <c r="M759956" i="1"/>
  <c r="M759957" i="1"/>
  <c r="M759958" i="1"/>
  <c r="M759959" i="1"/>
  <c r="M759960" i="1"/>
  <c r="M759961" i="1"/>
  <c r="M759962" i="1"/>
  <c r="M759963" i="1"/>
  <c r="M759964" i="1"/>
  <c r="M759965" i="1"/>
  <c r="M759966" i="1"/>
  <c r="M759967" i="1"/>
  <c r="M759968" i="1"/>
  <c r="M759969" i="1"/>
  <c r="M759970" i="1"/>
  <c r="M759971" i="1"/>
  <c r="M759972" i="1"/>
  <c r="M759973" i="1"/>
  <c r="M759974" i="1"/>
  <c r="M759975" i="1"/>
  <c r="M759976" i="1"/>
  <c r="M759977" i="1"/>
  <c r="M759978" i="1"/>
  <c r="M759979" i="1"/>
  <c r="M759980" i="1"/>
  <c r="M759981" i="1"/>
  <c r="M759982" i="1"/>
  <c r="M759983" i="1"/>
  <c r="M759984" i="1"/>
  <c r="M759985" i="1"/>
  <c r="M759986" i="1"/>
  <c r="M759987" i="1"/>
  <c r="M759988" i="1"/>
  <c r="M759989" i="1"/>
  <c r="M759990" i="1"/>
  <c r="M759991" i="1"/>
  <c r="M759992" i="1"/>
  <c r="M759993" i="1"/>
  <c r="M759994" i="1"/>
  <c r="M759995" i="1"/>
  <c r="M759996" i="1"/>
  <c r="M759997" i="1"/>
  <c r="M759998" i="1"/>
  <c r="M759999" i="1"/>
  <c r="M760000" i="1"/>
  <c r="M760001" i="1"/>
  <c r="M760002" i="1"/>
  <c r="M760003" i="1"/>
  <c r="M760004" i="1"/>
  <c r="M760005" i="1"/>
  <c r="M760006" i="1"/>
  <c r="M760007" i="1"/>
  <c r="M760008" i="1"/>
  <c r="M760009" i="1"/>
  <c r="M760010" i="1"/>
  <c r="M760011" i="1"/>
  <c r="M760012" i="1"/>
  <c r="M760013" i="1"/>
  <c r="M760014" i="1"/>
  <c r="M760015" i="1"/>
  <c r="M760016" i="1"/>
  <c r="M760017" i="1"/>
  <c r="M760018" i="1"/>
  <c r="M760019" i="1"/>
  <c r="M760020" i="1"/>
  <c r="M760021" i="1"/>
  <c r="M760022" i="1"/>
  <c r="M760023" i="1"/>
  <c r="M760024" i="1"/>
  <c r="M760025" i="1"/>
  <c r="M760026" i="1"/>
  <c r="M760027" i="1"/>
  <c r="M760028" i="1"/>
  <c r="M760029" i="1"/>
  <c r="M760030" i="1"/>
  <c r="M760031" i="1"/>
  <c r="M760032" i="1"/>
  <c r="M760033" i="1"/>
  <c r="M760034" i="1"/>
  <c r="M760035" i="1"/>
  <c r="M760036" i="1"/>
  <c r="M760037" i="1"/>
  <c r="M760038" i="1"/>
  <c r="M760039" i="1"/>
  <c r="M760040" i="1"/>
  <c r="M760041" i="1"/>
  <c r="M760042" i="1"/>
  <c r="M760043" i="1"/>
  <c r="M760044" i="1"/>
  <c r="M760045" i="1"/>
  <c r="M760046" i="1"/>
  <c r="M760047" i="1"/>
  <c r="M760048" i="1"/>
  <c r="M760049" i="1"/>
  <c r="M760050" i="1"/>
  <c r="M760051" i="1"/>
  <c r="M760052" i="1"/>
  <c r="M760053" i="1"/>
  <c r="M760054" i="1"/>
  <c r="M760055" i="1"/>
  <c r="M760056" i="1"/>
  <c r="M760057" i="1"/>
  <c r="M760058" i="1"/>
  <c r="M760059" i="1"/>
  <c r="M760060" i="1"/>
  <c r="M760061" i="1"/>
  <c r="M760062" i="1"/>
  <c r="M760063" i="1"/>
  <c r="M760064" i="1"/>
  <c r="M760065" i="1"/>
  <c r="M760066" i="1"/>
  <c r="M760067" i="1"/>
  <c r="M760068" i="1"/>
  <c r="M760069" i="1"/>
  <c r="M760070" i="1"/>
  <c r="M760071" i="1"/>
  <c r="M760072" i="1"/>
  <c r="M760073" i="1"/>
  <c r="M760074" i="1"/>
  <c r="M760075" i="1"/>
  <c r="M760076" i="1"/>
  <c r="M760077" i="1"/>
  <c r="M760078" i="1"/>
  <c r="M760079" i="1"/>
  <c r="M760080" i="1"/>
  <c r="M760081" i="1"/>
  <c r="M760082" i="1"/>
  <c r="M760083" i="1"/>
  <c r="M760084" i="1"/>
  <c r="M760085" i="1"/>
  <c r="M760086" i="1"/>
  <c r="M760087" i="1"/>
  <c r="M760088" i="1"/>
  <c r="M760089" i="1"/>
  <c r="M760090" i="1"/>
  <c r="M760091" i="1"/>
  <c r="M760092" i="1"/>
  <c r="M760093" i="1"/>
  <c r="M760094" i="1"/>
  <c r="M760095" i="1"/>
  <c r="M760096" i="1"/>
  <c r="M760097" i="1"/>
  <c r="M760098" i="1"/>
  <c r="M760099" i="1"/>
  <c r="M760100" i="1"/>
  <c r="M760101" i="1"/>
  <c r="M760102" i="1"/>
  <c r="M760103" i="1"/>
  <c r="M760104" i="1"/>
  <c r="M760105" i="1"/>
  <c r="M760106" i="1"/>
  <c r="M760107" i="1"/>
  <c r="M760108" i="1"/>
  <c r="M760109" i="1"/>
  <c r="M760110" i="1"/>
  <c r="M760111" i="1"/>
  <c r="M760112" i="1"/>
  <c r="M760113" i="1"/>
  <c r="M760114" i="1"/>
  <c r="M760115" i="1"/>
  <c r="M760116" i="1"/>
  <c r="M760117" i="1"/>
  <c r="M760118" i="1"/>
  <c r="M760119" i="1"/>
  <c r="M760120" i="1"/>
  <c r="M760121" i="1"/>
  <c r="M760122" i="1"/>
  <c r="M760123" i="1"/>
  <c r="M760124" i="1"/>
  <c r="M760125" i="1"/>
  <c r="M760126" i="1"/>
  <c r="M760127" i="1"/>
  <c r="M760128" i="1"/>
  <c r="M760129" i="1"/>
  <c r="M760130" i="1"/>
  <c r="M760131" i="1"/>
  <c r="M760132" i="1"/>
  <c r="M760133" i="1"/>
  <c r="M760134" i="1"/>
  <c r="M760135" i="1"/>
  <c r="M760136" i="1"/>
  <c r="M760137" i="1"/>
  <c r="M760138" i="1"/>
  <c r="M760139" i="1"/>
  <c r="M760140" i="1"/>
  <c r="M760141" i="1"/>
  <c r="M760142" i="1"/>
  <c r="M760143" i="1"/>
  <c r="M760144" i="1"/>
  <c r="M760145" i="1"/>
  <c r="M760146" i="1"/>
  <c r="M760147" i="1"/>
  <c r="M760148" i="1"/>
  <c r="M760149" i="1"/>
  <c r="M760150" i="1"/>
  <c r="M760151" i="1"/>
  <c r="M760152" i="1"/>
  <c r="M760153" i="1"/>
  <c r="M760154" i="1"/>
  <c r="M760155" i="1"/>
  <c r="M760156" i="1"/>
  <c r="M760157" i="1"/>
  <c r="M760158" i="1"/>
  <c r="M760159" i="1"/>
  <c r="M760160" i="1"/>
  <c r="M760161" i="1"/>
  <c r="M760162" i="1"/>
  <c r="M760163" i="1"/>
  <c r="M760164" i="1"/>
  <c r="M760165" i="1"/>
  <c r="M760166" i="1"/>
  <c r="M760167" i="1"/>
  <c r="M760168" i="1"/>
  <c r="M760169" i="1"/>
  <c r="M760170" i="1"/>
  <c r="M760171" i="1"/>
  <c r="M760172" i="1"/>
  <c r="M760173" i="1"/>
  <c r="M760174" i="1"/>
  <c r="M760175" i="1"/>
  <c r="M760176" i="1"/>
  <c r="M760177" i="1"/>
  <c r="M760178" i="1"/>
  <c r="M760179" i="1"/>
  <c r="M760180" i="1"/>
  <c r="M760181" i="1"/>
  <c r="M760182" i="1"/>
  <c r="M760183" i="1"/>
  <c r="M760184" i="1"/>
  <c r="M760185" i="1"/>
  <c r="M760186" i="1"/>
  <c r="M760187" i="1"/>
  <c r="M760188" i="1"/>
  <c r="M760189" i="1"/>
  <c r="M760190" i="1"/>
  <c r="M760191" i="1"/>
  <c r="M760192" i="1"/>
  <c r="M760193" i="1"/>
  <c r="M760194" i="1"/>
  <c r="M760195" i="1"/>
  <c r="M760196" i="1"/>
  <c r="M760197" i="1"/>
  <c r="M760198" i="1"/>
  <c r="M760199" i="1"/>
  <c r="M760200" i="1"/>
  <c r="M760201" i="1"/>
  <c r="M760202" i="1"/>
  <c r="M760203" i="1"/>
  <c r="M760204" i="1"/>
  <c r="M760205" i="1"/>
  <c r="M760206" i="1"/>
  <c r="M760207" i="1"/>
  <c r="M760208" i="1"/>
  <c r="M760209" i="1"/>
  <c r="M760210" i="1"/>
  <c r="M760211" i="1"/>
  <c r="M760212" i="1"/>
  <c r="M760213" i="1"/>
  <c r="M760214" i="1"/>
  <c r="M760215" i="1"/>
  <c r="M760216" i="1"/>
  <c r="M760217" i="1"/>
  <c r="M760218" i="1"/>
  <c r="M760219" i="1"/>
  <c r="M760220" i="1"/>
  <c r="M760221" i="1"/>
  <c r="M760222" i="1"/>
  <c r="M760223" i="1"/>
  <c r="M760224" i="1"/>
  <c r="M760225" i="1"/>
  <c r="M760226" i="1"/>
  <c r="M760227" i="1"/>
  <c r="M760228" i="1"/>
  <c r="M760229" i="1"/>
  <c r="M760230" i="1"/>
  <c r="M760231" i="1"/>
  <c r="M760232" i="1"/>
  <c r="M760233" i="1"/>
  <c r="M760234" i="1"/>
  <c r="M760235" i="1"/>
  <c r="M760236" i="1"/>
  <c r="M760237" i="1"/>
  <c r="M760238" i="1"/>
  <c r="M760239" i="1"/>
  <c r="M760240" i="1"/>
  <c r="M760241" i="1"/>
  <c r="M760242" i="1"/>
  <c r="M760243" i="1"/>
  <c r="M760244" i="1"/>
  <c r="M760245" i="1"/>
  <c r="M760246" i="1"/>
  <c r="M760247" i="1"/>
  <c r="M760248" i="1"/>
  <c r="M760249" i="1"/>
  <c r="M760250" i="1"/>
  <c r="M760251" i="1"/>
  <c r="M760252" i="1"/>
  <c r="M760253" i="1"/>
  <c r="M760254" i="1"/>
  <c r="M760255" i="1"/>
  <c r="M760256" i="1"/>
  <c r="M760257" i="1"/>
  <c r="M760258" i="1"/>
  <c r="M760259" i="1"/>
  <c r="M760260" i="1"/>
  <c r="M760261" i="1"/>
  <c r="M760262" i="1"/>
  <c r="M760263" i="1"/>
  <c r="M760264" i="1"/>
  <c r="M760265" i="1"/>
  <c r="M760266" i="1"/>
  <c r="M760267" i="1"/>
  <c r="M760268" i="1"/>
  <c r="M760269" i="1"/>
  <c r="M760270" i="1"/>
  <c r="M760271" i="1"/>
  <c r="M760272" i="1"/>
  <c r="M760273" i="1"/>
  <c r="M760274" i="1"/>
  <c r="M760275" i="1"/>
  <c r="M760276" i="1"/>
  <c r="M760277" i="1"/>
  <c r="M760278" i="1"/>
  <c r="M760279" i="1"/>
  <c r="M760280" i="1"/>
  <c r="M760281" i="1"/>
  <c r="M760282" i="1"/>
  <c r="M760283" i="1"/>
  <c r="M760284" i="1"/>
  <c r="M760285" i="1"/>
  <c r="M760286" i="1"/>
  <c r="M760287" i="1"/>
  <c r="M760288" i="1"/>
  <c r="M760289" i="1"/>
  <c r="M760290" i="1"/>
  <c r="M760291" i="1"/>
  <c r="M760292" i="1"/>
  <c r="M760293" i="1"/>
  <c r="M760294" i="1"/>
  <c r="M760295" i="1"/>
  <c r="M760296" i="1"/>
  <c r="M760297" i="1"/>
  <c r="M760298" i="1"/>
  <c r="M760299" i="1"/>
  <c r="M760300" i="1"/>
  <c r="M760301" i="1"/>
  <c r="M760302" i="1"/>
  <c r="M760303" i="1"/>
  <c r="M760304" i="1"/>
  <c r="M760305" i="1"/>
  <c r="M760306" i="1"/>
  <c r="M760307" i="1"/>
  <c r="M760308" i="1"/>
  <c r="M760309" i="1"/>
  <c r="M760310" i="1"/>
  <c r="M760311" i="1"/>
  <c r="M760312" i="1"/>
  <c r="M760313" i="1"/>
  <c r="M760314" i="1"/>
  <c r="M760315" i="1"/>
  <c r="M760316" i="1"/>
  <c r="M760317" i="1"/>
  <c r="M760318" i="1"/>
  <c r="M760319" i="1"/>
  <c r="M760320" i="1"/>
  <c r="M760321" i="1"/>
  <c r="M760322" i="1"/>
  <c r="M760323" i="1"/>
  <c r="M760324" i="1"/>
  <c r="M760325" i="1"/>
  <c r="M760326" i="1"/>
  <c r="M760327" i="1"/>
  <c r="M760328" i="1"/>
  <c r="M760329" i="1"/>
  <c r="M760330" i="1"/>
  <c r="M760331" i="1"/>
  <c r="M760332" i="1"/>
  <c r="M760333" i="1"/>
  <c r="M760334" i="1"/>
  <c r="M760335" i="1"/>
  <c r="M760336" i="1"/>
  <c r="M760337" i="1"/>
  <c r="M760338" i="1"/>
  <c r="M760339" i="1"/>
  <c r="M760340" i="1"/>
  <c r="M760341" i="1"/>
  <c r="M760342" i="1"/>
  <c r="M760343" i="1"/>
  <c r="M760344" i="1"/>
  <c r="M760345" i="1"/>
  <c r="M760346" i="1"/>
  <c r="M760347" i="1"/>
  <c r="M760348" i="1"/>
  <c r="M760349" i="1"/>
  <c r="M760350" i="1"/>
  <c r="M760351" i="1"/>
  <c r="M760352" i="1"/>
  <c r="M760353" i="1"/>
  <c r="M760354" i="1"/>
  <c r="M760355" i="1"/>
  <c r="M760356" i="1"/>
  <c r="M760357" i="1"/>
  <c r="M760358" i="1"/>
  <c r="M760359" i="1"/>
  <c r="M760360" i="1"/>
  <c r="M760361" i="1"/>
  <c r="M760362" i="1"/>
  <c r="M760363" i="1"/>
  <c r="M760364" i="1"/>
  <c r="M760365" i="1"/>
  <c r="M760366" i="1"/>
  <c r="M760367" i="1"/>
  <c r="M760368" i="1"/>
  <c r="M760369" i="1"/>
  <c r="M760370" i="1"/>
  <c r="M760371" i="1"/>
  <c r="M760372" i="1"/>
  <c r="M760373" i="1"/>
  <c r="M760374" i="1"/>
  <c r="M760375" i="1"/>
  <c r="M760376" i="1"/>
  <c r="M760377" i="1"/>
  <c r="M760378" i="1"/>
  <c r="M760379" i="1"/>
  <c r="M760380" i="1"/>
  <c r="M760381" i="1"/>
  <c r="M760382" i="1"/>
  <c r="M760383" i="1"/>
  <c r="M760384" i="1"/>
  <c r="M760385" i="1"/>
  <c r="M760386" i="1"/>
  <c r="M760387" i="1"/>
  <c r="M760388" i="1"/>
  <c r="M760389" i="1"/>
  <c r="M760390" i="1"/>
  <c r="M760391" i="1"/>
  <c r="M760392" i="1"/>
  <c r="M760393" i="1"/>
  <c r="M760394" i="1"/>
  <c r="M760395" i="1"/>
  <c r="M760396" i="1"/>
  <c r="M760397" i="1"/>
  <c r="M760398" i="1"/>
  <c r="M760399" i="1"/>
  <c r="M760400" i="1"/>
  <c r="M760401" i="1"/>
  <c r="M760402" i="1"/>
  <c r="M760403" i="1"/>
  <c r="M760404" i="1"/>
  <c r="M760405" i="1"/>
  <c r="M760406" i="1"/>
  <c r="M760407" i="1"/>
  <c r="M760408" i="1"/>
  <c r="M760409" i="1"/>
  <c r="M760410" i="1"/>
  <c r="M760411" i="1"/>
  <c r="M760412" i="1"/>
  <c r="M760413" i="1"/>
  <c r="M760414" i="1"/>
  <c r="M760415" i="1"/>
  <c r="M760416" i="1"/>
  <c r="M760417" i="1"/>
  <c r="M760418" i="1"/>
  <c r="M760419" i="1"/>
  <c r="M760420" i="1"/>
  <c r="M760421" i="1"/>
  <c r="M760422" i="1"/>
  <c r="M760423" i="1"/>
  <c r="M760424" i="1"/>
  <c r="M760425" i="1"/>
  <c r="M760426" i="1"/>
  <c r="M760427" i="1"/>
  <c r="M760428" i="1"/>
  <c r="M760429" i="1"/>
  <c r="M760430" i="1"/>
  <c r="M760431" i="1"/>
  <c r="M760432" i="1"/>
  <c r="M760433" i="1"/>
  <c r="M760434" i="1"/>
  <c r="M760435" i="1"/>
  <c r="M760436" i="1"/>
  <c r="M760437" i="1"/>
  <c r="M760438" i="1"/>
  <c r="M760439" i="1"/>
  <c r="M760440" i="1"/>
  <c r="M760441" i="1"/>
  <c r="M760442" i="1"/>
  <c r="M760443" i="1"/>
  <c r="M760444" i="1"/>
  <c r="M760445" i="1"/>
  <c r="M760446" i="1"/>
  <c r="M760447" i="1"/>
  <c r="M760448" i="1"/>
  <c r="M760449" i="1"/>
  <c r="M760450" i="1"/>
  <c r="M760451" i="1"/>
  <c r="M760452" i="1"/>
  <c r="M760453" i="1"/>
  <c r="M760454" i="1"/>
  <c r="M760455" i="1"/>
  <c r="M760456" i="1"/>
  <c r="M760457" i="1"/>
  <c r="M760458" i="1"/>
  <c r="M760459" i="1"/>
  <c r="M760460" i="1"/>
  <c r="M760461" i="1"/>
  <c r="M760462" i="1"/>
  <c r="M760463" i="1"/>
  <c r="M760464" i="1"/>
  <c r="M760465" i="1"/>
  <c r="M760466" i="1"/>
  <c r="M760467" i="1"/>
  <c r="M760468" i="1"/>
  <c r="M760469" i="1"/>
  <c r="M760470" i="1"/>
  <c r="M760471" i="1"/>
  <c r="M760472" i="1"/>
  <c r="M760473" i="1"/>
  <c r="M760474" i="1"/>
  <c r="M760475" i="1"/>
  <c r="M760476" i="1"/>
  <c r="M760477" i="1"/>
  <c r="M760478" i="1"/>
  <c r="M760479" i="1"/>
  <c r="M760480" i="1"/>
  <c r="M760481" i="1"/>
  <c r="M760482" i="1"/>
  <c r="M760483" i="1"/>
  <c r="M760484" i="1"/>
  <c r="M760485" i="1"/>
  <c r="M760486" i="1"/>
  <c r="M760487" i="1"/>
  <c r="M760488" i="1"/>
  <c r="M760489" i="1"/>
  <c r="M760490" i="1"/>
  <c r="M760491" i="1"/>
  <c r="M760492" i="1"/>
  <c r="M760493" i="1"/>
  <c r="M760494" i="1"/>
  <c r="M760495" i="1"/>
  <c r="M760496" i="1"/>
  <c r="M760497" i="1"/>
  <c r="M760498" i="1"/>
  <c r="M760499" i="1"/>
  <c r="M760500" i="1"/>
  <c r="M760501" i="1"/>
  <c r="M760502" i="1"/>
  <c r="M760503" i="1"/>
  <c r="M760504" i="1"/>
  <c r="M760505" i="1"/>
  <c r="M760506" i="1"/>
  <c r="M760507" i="1"/>
  <c r="M760508" i="1"/>
  <c r="M760509" i="1"/>
  <c r="M760510" i="1"/>
  <c r="M760511" i="1"/>
  <c r="M760512" i="1"/>
  <c r="M760513" i="1"/>
  <c r="M760514" i="1"/>
  <c r="M760515" i="1"/>
  <c r="M760516" i="1"/>
  <c r="M760517" i="1"/>
  <c r="M760518" i="1"/>
  <c r="M760519" i="1"/>
  <c r="M760520" i="1"/>
  <c r="M760521" i="1"/>
  <c r="M760522" i="1"/>
  <c r="M760523" i="1"/>
  <c r="M760524" i="1"/>
  <c r="M760525" i="1"/>
  <c r="M760526" i="1"/>
  <c r="M760527" i="1"/>
  <c r="M760528" i="1"/>
  <c r="M760529" i="1"/>
  <c r="M760530" i="1"/>
  <c r="M760531" i="1"/>
  <c r="M760532" i="1"/>
  <c r="M760533" i="1"/>
  <c r="M760534" i="1"/>
  <c r="M760535" i="1"/>
  <c r="M760536" i="1"/>
  <c r="M760537" i="1"/>
  <c r="M760538" i="1"/>
  <c r="M760539" i="1"/>
  <c r="M760540" i="1"/>
  <c r="M760541" i="1"/>
  <c r="M760542" i="1"/>
  <c r="M760543" i="1"/>
  <c r="M760544" i="1"/>
  <c r="M760545" i="1"/>
  <c r="M760546" i="1"/>
  <c r="M760547" i="1"/>
  <c r="M760548" i="1"/>
  <c r="M760549" i="1"/>
  <c r="M760550" i="1"/>
  <c r="M760551" i="1"/>
  <c r="M760552" i="1"/>
  <c r="M760553" i="1"/>
  <c r="M760554" i="1"/>
  <c r="M760555" i="1"/>
  <c r="M760556" i="1"/>
  <c r="M760557" i="1"/>
  <c r="M760558" i="1"/>
  <c r="M760559" i="1"/>
  <c r="M760560" i="1"/>
  <c r="M760561" i="1"/>
  <c r="M760562" i="1"/>
  <c r="M760563" i="1"/>
  <c r="M760564" i="1"/>
  <c r="M760565" i="1"/>
  <c r="M760566" i="1"/>
  <c r="M760567" i="1"/>
  <c r="M760568" i="1"/>
  <c r="M760569" i="1"/>
  <c r="M760570" i="1"/>
  <c r="M760571" i="1"/>
  <c r="M760572" i="1"/>
  <c r="M760573" i="1"/>
  <c r="M760574" i="1"/>
  <c r="M760575" i="1"/>
  <c r="M760576" i="1"/>
  <c r="M760577" i="1"/>
  <c r="M760578" i="1"/>
  <c r="M760579" i="1"/>
  <c r="M760580" i="1"/>
  <c r="M760581" i="1"/>
  <c r="M760582" i="1"/>
  <c r="M760583" i="1"/>
  <c r="M760584" i="1"/>
  <c r="M760585" i="1"/>
  <c r="M760586" i="1"/>
  <c r="M760587" i="1"/>
  <c r="M760588" i="1"/>
  <c r="M760589" i="1"/>
  <c r="M760590" i="1"/>
  <c r="M760591" i="1"/>
  <c r="M760592" i="1"/>
  <c r="M760593" i="1"/>
  <c r="M760594" i="1"/>
  <c r="M760595" i="1"/>
  <c r="M760596" i="1"/>
  <c r="M760597" i="1"/>
  <c r="M760598" i="1"/>
  <c r="M760599" i="1"/>
  <c r="M760600" i="1"/>
  <c r="M760601" i="1"/>
  <c r="M760602" i="1"/>
  <c r="M760603" i="1"/>
  <c r="M760604" i="1"/>
  <c r="M760605" i="1"/>
  <c r="M760606" i="1"/>
  <c r="M760607" i="1"/>
  <c r="M760608" i="1"/>
  <c r="M760609" i="1"/>
  <c r="M760610" i="1"/>
  <c r="M760611" i="1"/>
  <c r="M760612" i="1"/>
  <c r="M760613" i="1"/>
  <c r="M760614" i="1"/>
  <c r="M760615" i="1"/>
  <c r="M760616" i="1"/>
  <c r="M760617" i="1"/>
  <c r="M760618" i="1"/>
  <c r="M760619" i="1"/>
  <c r="M760620" i="1"/>
  <c r="M760621" i="1"/>
  <c r="M760622" i="1"/>
  <c r="M760623" i="1"/>
  <c r="M760624" i="1"/>
  <c r="M760625" i="1"/>
  <c r="M760626" i="1"/>
  <c r="M760627" i="1"/>
  <c r="M760628" i="1"/>
  <c r="M760629" i="1"/>
  <c r="M760630" i="1"/>
  <c r="M760631" i="1"/>
  <c r="M760632" i="1"/>
  <c r="M760633" i="1"/>
  <c r="M760634" i="1"/>
  <c r="M760635" i="1"/>
  <c r="M760636" i="1"/>
  <c r="M760637" i="1"/>
  <c r="M760638" i="1"/>
  <c r="M760639" i="1"/>
  <c r="M760640" i="1"/>
  <c r="M760641" i="1"/>
  <c r="M760642" i="1"/>
  <c r="M760643" i="1"/>
  <c r="M760644" i="1"/>
  <c r="M760645" i="1"/>
  <c r="M760646" i="1"/>
  <c r="M760647" i="1"/>
  <c r="M760648" i="1"/>
  <c r="M760649" i="1"/>
  <c r="M760650" i="1"/>
  <c r="M760651" i="1"/>
  <c r="M760652" i="1"/>
  <c r="M760653" i="1"/>
  <c r="M760654" i="1"/>
  <c r="M760655" i="1"/>
  <c r="M760656" i="1"/>
  <c r="M760657" i="1"/>
  <c r="M760658" i="1"/>
  <c r="M760659" i="1"/>
  <c r="M760660" i="1"/>
  <c r="M760661" i="1"/>
  <c r="M760662" i="1"/>
  <c r="M760663" i="1"/>
  <c r="M760664" i="1"/>
  <c r="M760665" i="1"/>
  <c r="M760666" i="1"/>
  <c r="M760667" i="1"/>
  <c r="M760668" i="1"/>
  <c r="M760669" i="1"/>
  <c r="M760670" i="1"/>
  <c r="M760671" i="1"/>
  <c r="M760672" i="1"/>
  <c r="M760673" i="1"/>
  <c r="M760674" i="1"/>
  <c r="M760675" i="1"/>
  <c r="M760676" i="1"/>
  <c r="M760677" i="1"/>
  <c r="M760678" i="1"/>
  <c r="M760679" i="1"/>
  <c r="M760680" i="1"/>
  <c r="M760681" i="1"/>
  <c r="M760682" i="1"/>
  <c r="M760683" i="1"/>
  <c r="M760684" i="1"/>
  <c r="M760685" i="1"/>
  <c r="M760686" i="1"/>
  <c r="M760687" i="1"/>
  <c r="M760688" i="1"/>
  <c r="M760689" i="1"/>
  <c r="M760690" i="1"/>
  <c r="M760691" i="1"/>
  <c r="M760692" i="1"/>
  <c r="M760693" i="1"/>
  <c r="M760694" i="1"/>
  <c r="M760695" i="1"/>
  <c r="M760696" i="1"/>
  <c r="M760697" i="1"/>
  <c r="M760698" i="1"/>
  <c r="M760699" i="1"/>
  <c r="M760700" i="1"/>
  <c r="M760701" i="1"/>
  <c r="M760702" i="1"/>
  <c r="M760703" i="1"/>
  <c r="M760704" i="1"/>
  <c r="M760705" i="1"/>
  <c r="M760706" i="1"/>
  <c r="M760707" i="1"/>
  <c r="M760708" i="1"/>
  <c r="M760709" i="1"/>
  <c r="M760710" i="1"/>
  <c r="M760711" i="1"/>
  <c r="M760712" i="1"/>
  <c r="M760713" i="1"/>
  <c r="M760714" i="1"/>
  <c r="M760715" i="1"/>
  <c r="M760716" i="1"/>
  <c r="M760717" i="1"/>
  <c r="M760718" i="1"/>
  <c r="M760719" i="1"/>
  <c r="M760720" i="1"/>
  <c r="M760721" i="1"/>
  <c r="M760722" i="1"/>
  <c r="M760723" i="1"/>
  <c r="M760724" i="1"/>
  <c r="M760725" i="1"/>
  <c r="M760726" i="1"/>
  <c r="M760727" i="1"/>
  <c r="M760728" i="1"/>
  <c r="M760729" i="1"/>
  <c r="M760730" i="1"/>
  <c r="M760731" i="1"/>
  <c r="M760732" i="1"/>
  <c r="M760733" i="1"/>
  <c r="M760734" i="1"/>
  <c r="M760735" i="1"/>
  <c r="M760736" i="1"/>
  <c r="M760737" i="1"/>
  <c r="M760738" i="1"/>
  <c r="M760739" i="1"/>
  <c r="M760740" i="1"/>
  <c r="M760741" i="1"/>
  <c r="M760742" i="1"/>
  <c r="M760743" i="1"/>
  <c r="M760744" i="1"/>
  <c r="M760745" i="1"/>
  <c r="M760746" i="1"/>
  <c r="M760747" i="1"/>
  <c r="M760748" i="1"/>
  <c r="M760749" i="1"/>
  <c r="M760750" i="1"/>
  <c r="M760751" i="1"/>
  <c r="M760752" i="1"/>
  <c r="M760753" i="1"/>
  <c r="M760754" i="1"/>
  <c r="M760755" i="1"/>
  <c r="M760756" i="1"/>
  <c r="M760757" i="1"/>
  <c r="M760758" i="1"/>
  <c r="M760759" i="1"/>
  <c r="M760760" i="1"/>
  <c r="M760761" i="1"/>
  <c r="M760762" i="1"/>
  <c r="M760763" i="1"/>
  <c r="M760764" i="1"/>
  <c r="M760765" i="1"/>
  <c r="M760766" i="1"/>
  <c r="M760767" i="1"/>
  <c r="M760768" i="1"/>
  <c r="M760769" i="1"/>
  <c r="M760770" i="1"/>
  <c r="M760771" i="1"/>
  <c r="M760772" i="1"/>
  <c r="M760773" i="1"/>
  <c r="M760774" i="1"/>
  <c r="M760775" i="1"/>
  <c r="M760776" i="1"/>
  <c r="M760777" i="1"/>
  <c r="M760778" i="1"/>
  <c r="M760779" i="1"/>
  <c r="M760780" i="1"/>
  <c r="M760781" i="1"/>
  <c r="M760782" i="1"/>
  <c r="M760783" i="1"/>
  <c r="M760784" i="1"/>
  <c r="M760785" i="1"/>
  <c r="M760786" i="1"/>
  <c r="M760787" i="1"/>
  <c r="M760788" i="1"/>
  <c r="M760789" i="1"/>
  <c r="M760790" i="1"/>
  <c r="M760791" i="1"/>
  <c r="M760792" i="1"/>
  <c r="M760793" i="1"/>
  <c r="M760794" i="1"/>
  <c r="M760795" i="1"/>
  <c r="M760796" i="1"/>
  <c r="M760797" i="1"/>
  <c r="M760798" i="1"/>
  <c r="M760799" i="1"/>
  <c r="M760800" i="1"/>
  <c r="M760801" i="1"/>
  <c r="M760802" i="1"/>
  <c r="M760803" i="1"/>
  <c r="M760804" i="1"/>
  <c r="M760805" i="1"/>
  <c r="M760806" i="1"/>
  <c r="M760807" i="1"/>
  <c r="M760808" i="1"/>
  <c r="M760809" i="1"/>
  <c r="M760810" i="1"/>
  <c r="M760811" i="1"/>
  <c r="M760812" i="1"/>
  <c r="M760813" i="1"/>
  <c r="M760814" i="1"/>
  <c r="M760815" i="1"/>
  <c r="M760816" i="1"/>
  <c r="M760817" i="1"/>
  <c r="M760818" i="1"/>
  <c r="M760819" i="1"/>
  <c r="M760820" i="1"/>
  <c r="M760821" i="1"/>
  <c r="M760822" i="1"/>
  <c r="M760823" i="1"/>
  <c r="M760824" i="1"/>
  <c r="M760825" i="1"/>
  <c r="M760826" i="1"/>
  <c r="M760827" i="1"/>
  <c r="M760828" i="1"/>
  <c r="M760829" i="1"/>
  <c r="M760830" i="1"/>
  <c r="M760831" i="1"/>
  <c r="M760832" i="1"/>
  <c r="M760833" i="1"/>
  <c r="M760834" i="1"/>
  <c r="M760835" i="1"/>
  <c r="M760836" i="1"/>
  <c r="M760837" i="1"/>
  <c r="M760838" i="1"/>
  <c r="M760839" i="1"/>
  <c r="M760840" i="1"/>
  <c r="M760841" i="1"/>
  <c r="M760842" i="1"/>
  <c r="M760843" i="1"/>
  <c r="M760844" i="1"/>
  <c r="M760845" i="1"/>
  <c r="M760846" i="1"/>
  <c r="M760847" i="1"/>
  <c r="M760848" i="1"/>
  <c r="M760849" i="1"/>
  <c r="M760850" i="1"/>
  <c r="M760851" i="1"/>
  <c r="M760852" i="1"/>
  <c r="M760853" i="1"/>
  <c r="M760854" i="1"/>
  <c r="M760855" i="1"/>
  <c r="M760856" i="1"/>
  <c r="M760857" i="1"/>
  <c r="M760858" i="1"/>
  <c r="M760859" i="1"/>
  <c r="M760860" i="1"/>
  <c r="M760861" i="1"/>
  <c r="M760862" i="1"/>
  <c r="M760863" i="1"/>
  <c r="M760864" i="1"/>
  <c r="M760865" i="1"/>
  <c r="M760866" i="1"/>
  <c r="M760867" i="1"/>
  <c r="M760868" i="1"/>
  <c r="M760869" i="1"/>
  <c r="M760870" i="1"/>
  <c r="M760871" i="1"/>
  <c r="M760872" i="1"/>
  <c r="M760873" i="1"/>
  <c r="M760874" i="1"/>
  <c r="M760875" i="1"/>
  <c r="M760876" i="1"/>
  <c r="M760877" i="1"/>
  <c r="M760878" i="1"/>
  <c r="M760879" i="1"/>
  <c r="M760880" i="1"/>
  <c r="M760881" i="1"/>
  <c r="M760882" i="1"/>
  <c r="M760883" i="1"/>
  <c r="M760884" i="1"/>
  <c r="M760885" i="1"/>
  <c r="M760886" i="1"/>
  <c r="M760887" i="1"/>
  <c r="M760888" i="1"/>
  <c r="M760889" i="1"/>
  <c r="M760890" i="1"/>
  <c r="M760891" i="1"/>
  <c r="M760892" i="1"/>
  <c r="M760893" i="1"/>
  <c r="M760894" i="1"/>
  <c r="M760895" i="1"/>
  <c r="M760896" i="1"/>
  <c r="M760897" i="1"/>
  <c r="M760898" i="1"/>
  <c r="M760899" i="1"/>
  <c r="M760900" i="1"/>
  <c r="M760901" i="1"/>
  <c r="M760902" i="1"/>
  <c r="M760903" i="1"/>
  <c r="M760904" i="1"/>
  <c r="M760905" i="1"/>
  <c r="M760906" i="1"/>
  <c r="M760907" i="1"/>
  <c r="M760908" i="1"/>
  <c r="M760909" i="1"/>
  <c r="M760910" i="1"/>
  <c r="M760911" i="1"/>
  <c r="M760912" i="1"/>
  <c r="M760913" i="1"/>
  <c r="M760914" i="1"/>
  <c r="M760915" i="1"/>
  <c r="M760916" i="1"/>
  <c r="M760917" i="1"/>
  <c r="M760918" i="1"/>
  <c r="M760919" i="1"/>
  <c r="M760920" i="1"/>
  <c r="M760921" i="1"/>
  <c r="M760922" i="1"/>
  <c r="M760923" i="1"/>
  <c r="M760924" i="1"/>
  <c r="M760925" i="1"/>
  <c r="M760926" i="1"/>
  <c r="M760927" i="1"/>
  <c r="M760928" i="1"/>
  <c r="M760929" i="1"/>
  <c r="M760930" i="1"/>
  <c r="M760931" i="1"/>
  <c r="M760932" i="1"/>
  <c r="M760933" i="1"/>
  <c r="M760934" i="1"/>
  <c r="M760935" i="1"/>
  <c r="M760936" i="1"/>
  <c r="M760937" i="1"/>
  <c r="M760938" i="1"/>
  <c r="M760939" i="1"/>
  <c r="M760940" i="1"/>
  <c r="M760941" i="1"/>
  <c r="M760942" i="1"/>
  <c r="M760943" i="1"/>
  <c r="M760944" i="1"/>
  <c r="M760945" i="1"/>
  <c r="M760946" i="1"/>
  <c r="M760947" i="1"/>
  <c r="M760948" i="1"/>
  <c r="M760949" i="1"/>
  <c r="M760950" i="1"/>
  <c r="M760951" i="1"/>
  <c r="M760952" i="1"/>
  <c r="M760953" i="1"/>
  <c r="M760954" i="1"/>
  <c r="M760955" i="1"/>
  <c r="M760956" i="1"/>
  <c r="M760957" i="1"/>
  <c r="M760958" i="1"/>
  <c r="M760959" i="1"/>
  <c r="M760960" i="1"/>
  <c r="M760961" i="1"/>
  <c r="M760962" i="1"/>
  <c r="M760963" i="1"/>
  <c r="M760964" i="1"/>
  <c r="M760965" i="1"/>
  <c r="M760966" i="1"/>
  <c r="M760967" i="1"/>
  <c r="M760968" i="1"/>
  <c r="M760969" i="1"/>
  <c r="M760970" i="1"/>
  <c r="M760971" i="1"/>
  <c r="M760972" i="1"/>
  <c r="M760973" i="1"/>
  <c r="M760974" i="1"/>
  <c r="M760975" i="1"/>
  <c r="M760976" i="1"/>
  <c r="M760977" i="1"/>
  <c r="M760978" i="1"/>
  <c r="M760979" i="1"/>
  <c r="M760980" i="1"/>
  <c r="M760981" i="1"/>
  <c r="M760982" i="1"/>
  <c r="M760983" i="1"/>
  <c r="M760984" i="1"/>
  <c r="M760985" i="1"/>
  <c r="M760986" i="1"/>
  <c r="M760987" i="1"/>
  <c r="M760988" i="1"/>
  <c r="M760989" i="1"/>
  <c r="M760990" i="1"/>
  <c r="M760991" i="1"/>
  <c r="M760992" i="1"/>
  <c r="M760993" i="1"/>
  <c r="M760994" i="1"/>
  <c r="M760995" i="1"/>
  <c r="M760996" i="1"/>
  <c r="M760997" i="1"/>
  <c r="M760998" i="1"/>
  <c r="M760999" i="1"/>
  <c r="M761000" i="1"/>
  <c r="M761001" i="1"/>
  <c r="M761002" i="1"/>
  <c r="M761003" i="1"/>
  <c r="M761004" i="1"/>
  <c r="M761005" i="1"/>
  <c r="M761006" i="1"/>
  <c r="M761007" i="1"/>
  <c r="M761008" i="1"/>
  <c r="M761009" i="1"/>
  <c r="M761010" i="1"/>
  <c r="M761011" i="1"/>
  <c r="M761012" i="1"/>
  <c r="M761013" i="1"/>
  <c r="M761014" i="1"/>
  <c r="M761015" i="1"/>
  <c r="M761016" i="1"/>
  <c r="M761017" i="1"/>
  <c r="M761018" i="1"/>
  <c r="M761019" i="1"/>
  <c r="M761020" i="1"/>
  <c r="M761021" i="1"/>
  <c r="M761022" i="1"/>
  <c r="M761023" i="1"/>
  <c r="M761024" i="1"/>
  <c r="M761025" i="1"/>
  <c r="M761026" i="1"/>
  <c r="M761027" i="1"/>
  <c r="M761028" i="1"/>
  <c r="M761029" i="1"/>
  <c r="M761030" i="1"/>
  <c r="M761031" i="1"/>
  <c r="M761032" i="1"/>
  <c r="M761033" i="1"/>
  <c r="M761034" i="1"/>
  <c r="M761035" i="1"/>
  <c r="M761036" i="1"/>
  <c r="M761037" i="1"/>
  <c r="M761038" i="1"/>
  <c r="M761039" i="1"/>
  <c r="M761040" i="1"/>
  <c r="M761041" i="1"/>
  <c r="M761042" i="1"/>
  <c r="M761043" i="1"/>
  <c r="M761044" i="1"/>
  <c r="M761045" i="1"/>
  <c r="M761046" i="1"/>
  <c r="M761047" i="1"/>
  <c r="M761048" i="1"/>
  <c r="M761049" i="1"/>
  <c r="M761050" i="1"/>
  <c r="M761051" i="1"/>
  <c r="M761052" i="1"/>
  <c r="M761053" i="1"/>
  <c r="M761054" i="1"/>
  <c r="M761055" i="1"/>
  <c r="M761056" i="1"/>
  <c r="M761057" i="1"/>
  <c r="M761058" i="1"/>
  <c r="M761059" i="1"/>
  <c r="M761060" i="1"/>
  <c r="M761061" i="1"/>
  <c r="M761062" i="1"/>
  <c r="M761063" i="1"/>
  <c r="M761064" i="1"/>
  <c r="M761065" i="1"/>
  <c r="M761066" i="1"/>
  <c r="M761067" i="1"/>
  <c r="M761068" i="1"/>
  <c r="M761069" i="1"/>
  <c r="M761070" i="1"/>
  <c r="M761071" i="1"/>
  <c r="M761072" i="1"/>
  <c r="M761073" i="1"/>
  <c r="M761074" i="1"/>
  <c r="M761075" i="1"/>
  <c r="M761076" i="1"/>
  <c r="M761077" i="1"/>
  <c r="M761078" i="1"/>
  <c r="M761079" i="1"/>
  <c r="M761080" i="1"/>
  <c r="M761081" i="1"/>
  <c r="M761082" i="1"/>
  <c r="M761083" i="1"/>
  <c r="M761084" i="1"/>
  <c r="M761085" i="1"/>
  <c r="M761086" i="1"/>
  <c r="M761087" i="1"/>
  <c r="M761088" i="1"/>
  <c r="M761089" i="1"/>
  <c r="M761090" i="1"/>
  <c r="M761091" i="1"/>
  <c r="M761092" i="1"/>
  <c r="M761093" i="1"/>
  <c r="M761094" i="1"/>
  <c r="M761095" i="1"/>
  <c r="M761096" i="1"/>
  <c r="M761097" i="1"/>
  <c r="M761098" i="1"/>
  <c r="M761099" i="1"/>
  <c r="M761100" i="1"/>
  <c r="M761101" i="1"/>
  <c r="M761102" i="1"/>
  <c r="M761103" i="1"/>
  <c r="M761104" i="1"/>
  <c r="M761105" i="1"/>
  <c r="M761106" i="1"/>
  <c r="M761107" i="1"/>
  <c r="M761108" i="1"/>
  <c r="M761109" i="1"/>
  <c r="M761110" i="1"/>
  <c r="M761111" i="1"/>
  <c r="M761112" i="1"/>
  <c r="M761113" i="1"/>
  <c r="M761114" i="1"/>
  <c r="M761115" i="1"/>
  <c r="M761116" i="1"/>
  <c r="M761117" i="1"/>
  <c r="M761118" i="1"/>
  <c r="M761119" i="1"/>
  <c r="M761120" i="1"/>
  <c r="M761121" i="1"/>
  <c r="M761122" i="1"/>
  <c r="M761123" i="1"/>
  <c r="M761124" i="1"/>
  <c r="M761125" i="1"/>
  <c r="M761126" i="1"/>
  <c r="M761127" i="1"/>
  <c r="M761128" i="1"/>
  <c r="M761129" i="1"/>
  <c r="M761130" i="1"/>
  <c r="M761131" i="1"/>
  <c r="M761132" i="1"/>
  <c r="M761133" i="1"/>
  <c r="M761134" i="1"/>
  <c r="M761135" i="1"/>
  <c r="M761136" i="1"/>
  <c r="M761137" i="1"/>
  <c r="M761138" i="1"/>
  <c r="M761139" i="1"/>
  <c r="M761140" i="1"/>
  <c r="M761141" i="1"/>
  <c r="M761142" i="1"/>
  <c r="M761143" i="1"/>
  <c r="M761144" i="1"/>
  <c r="M761145" i="1"/>
  <c r="M761146" i="1"/>
  <c r="M761147" i="1"/>
  <c r="M761148" i="1"/>
  <c r="M761149" i="1"/>
  <c r="M761150" i="1"/>
  <c r="M761151" i="1"/>
  <c r="M761152" i="1"/>
  <c r="M761153" i="1"/>
  <c r="M761154" i="1"/>
  <c r="M761155" i="1"/>
  <c r="M761156" i="1"/>
  <c r="M761157" i="1"/>
  <c r="M761158" i="1"/>
  <c r="M761159" i="1"/>
  <c r="M761160" i="1"/>
  <c r="M761161" i="1"/>
  <c r="M761162" i="1"/>
  <c r="M761163" i="1"/>
  <c r="M761164" i="1"/>
  <c r="M761165" i="1"/>
  <c r="M761166" i="1"/>
  <c r="M761167" i="1"/>
  <c r="M761168" i="1"/>
  <c r="M761169" i="1"/>
  <c r="M761170" i="1"/>
  <c r="M761171" i="1"/>
  <c r="M761172" i="1"/>
  <c r="M761173" i="1"/>
  <c r="M761174" i="1"/>
  <c r="M761175" i="1"/>
  <c r="M761176" i="1"/>
  <c r="M761177" i="1"/>
  <c r="M761178" i="1"/>
  <c r="M761179" i="1"/>
  <c r="M761180" i="1"/>
  <c r="M761181" i="1"/>
  <c r="M761182" i="1"/>
  <c r="M761183" i="1"/>
  <c r="M761184" i="1"/>
  <c r="M761185" i="1"/>
  <c r="M761186" i="1"/>
  <c r="M761187" i="1"/>
  <c r="M761188" i="1"/>
  <c r="M761189" i="1"/>
  <c r="M761190" i="1"/>
  <c r="M761191" i="1"/>
  <c r="M761192" i="1"/>
  <c r="M761193" i="1"/>
  <c r="M761194" i="1"/>
  <c r="M761195" i="1"/>
  <c r="M761196" i="1"/>
  <c r="M761197" i="1"/>
  <c r="M761198" i="1"/>
  <c r="M761199" i="1"/>
  <c r="M761200" i="1"/>
  <c r="M761201" i="1"/>
  <c r="M761202" i="1"/>
  <c r="M761203" i="1"/>
  <c r="M761204" i="1"/>
  <c r="M761205" i="1"/>
  <c r="M761206" i="1"/>
  <c r="M761207" i="1"/>
  <c r="M761208" i="1"/>
  <c r="M761209" i="1"/>
  <c r="M761210" i="1"/>
  <c r="M761211" i="1"/>
  <c r="M761212" i="1"/>
  <c r="M761213" i="1"/>
  <c r="M761214" i="1"/>
  <c r="M761215" i="1"/>
  <c r="M761216" i="1"/>
  <c r="M761217" i="1"/>
  <c r="M761218" i="1"/>
  <c r="M761219" i="1"/>
  <c r="M761220" i="1"/>
  <c r="M761221" i="1"/>
  <c r="M761222" i="1"/>
  <c r="M761223" i="1"/>
  <c r="M761224" i="1"/>
  <c r="M761225" i="1"/>
  <c r="M761226" i="1"/>
  <c r="M761227" i="1"/>
  <c r="M761228" i="1"/>
  <c r="M761229" i="1"/>
  <c r="M761230" i="1"/>
  <c r="M761231" i="1"/>
  <c r="M761232" i="1"/>
  <c r="M761233" i="1"/>
  <c r="M761234" i="1"/>
  <c r="M761235" i="1"/>
  <c r="M761236" i="1"/>
  <c r="M761237" i="1"/>
  <c r="M761238" i="1"/>
  <c r="M761239" i="1"/>
  <c r="M761240" i="1"/>
  <c r="M761241" i="1"/>
  <c r="M761242" i="1"/>
  <c r="M761243" i="1"/>
  <c r="M761244" i="1"/>
  <c r="M761245" i="1"/>
  <c r="M761246" i="1"/>
  <c r="M761247" i="1"/>
  <c r="M761248" i="1"/>
  <c r="M761249" i="1"/>
  <c r="M761250" i="1"/>
  <c r="M761251" i="1"/>
  <c r="M761252" i="1"/>
  <c r="M761253" i="1"/>
  <c r="M761254" i="1"/>
  <c r="M761255" i="1"/>
  <c r="M761256" i="1"/>
  <c r="M761257" i="1"/>
  <c r="M761258" i="1"/>
  <c r="M761259" i="1"/>
  <c r="M761260" i="1"/>
  <c r="M761261" i="1"/>
  <c r="M761262" i="1"/>
  <c r="M761263" i="1"/>
  <c r="M761264" i="1"/>
  <c r="M761265" i="1"/>
  <c r="M761266" i="1"/>
  <c r="M761267" i="1"/>
  <c r="M761268" i="1"/>
  <c r="M761269" i="1"/>
  <c r="M761270" i="1"/>
  <c r="M761271" i="1"/>
  <c r="M761272" i="1"/>
  <c r="M761273" i="1"/>
  <c r="M761274" i="1"/>
  <c r="M761275" i="1"/>
  <c r="M761276" i="1"/>
  <c r="M761277" i="1"/>
  <c r="M761278" i="1"/>
  <c r="M761279" i="1"/>
  <c r="M761280" i="1"/>
  <c r="M761281" i="1"/>
  <c r="M761282" i="1"/>
  <c r="M761283" i="1"/>
  <c r="M761284" i="1"/>
  <c r="M761285" i="1"/>
  <c r="M761286" i="1"/>
  <c r="M761287" i="1"/>
  <c r="M761288" i="1"/>
  <c r="M761289" i="1"/>
  <c r="M761290" i="1"/>
  <c r="M761291" i="1"/>
  <c r="M761292" i="1"/>
  <c r="M761293" i="1"/>
  <c r="M761294" i="1"/>
  <c r="M761295" i="1"/>
  <c r="M761296" i="1"/>
  <c r="M761297" i="1"/>
  <c r="M761298" i="1"/>
  <c r="M761299" i="1"/>
  <c r="M761300" i="1"/>
  <c r="M761301" i="1"/>
  <c r="M761302" i="1"/>
  <c r="M761303" i="1"/>
  <c r="M761304" i="1"/>
  <c r="M761305" i="1"/>
  <c r="M761306" i="1"/>
  <c r="M761307" i="1"/>
  <c r="M761308" i="1"/>
  <c r="M761309" i="1"/>
  <c r="M761310" i="1"/>
  <c r="M761311" i="1"/>
  <c r="M761312" i="1"/>
  <c r="M761313" i="1"/>
  <c r="M761314" i="1"/>
  <c r="M761315" i="1"/>
  <c r="M761316" i="1"/>
  <c r="M761317" i="1"/>
  <c r="M761318" i="1"/>
  <c r="M761319" i="1"/>
  <c r="M761320" i="1"/>
  <c r="M761321" i="1"/>
  <c r="M761322" i="1"/>
  <c r="M761323" i="1"/>
  <c r="M761324" i="1"/>
  <c r="M761325" i="1"/>
  <c r="M761326" i="1"/>
  <c r="M761327" i="1"/>
  <c r="M761328" i="1"/>
  <c r="M761329" i="1"/>
  <c r="M761330" i="1"/>
  <c r="M761331" i="1"/>
  <c r="M761332" i="1"/>
  <c r="M761333" i="1"/>
  <c r="M761334" i="1"/>
  <c r="M761335" i="1"/>
  <c r="M761336" i="1"/>
  <c r="M761337" i="1"/>
  <c r="M761338" i="1"/>
  <c r="M761339" i="1"/>
  <c r="M761340" i="1"/>
  <c r="M761341" i="1"/>
  <c r="M761342" i="1"/>
  <c r="M761343" i="1"/>
  <c r="M761344" i="1"/>
  <c r="M761345" i="1"/>
  <c r="M761346" i="1"/>
  <c r="M761347" i="1"/>
  <c r="M761348" i="1"/>
  <c r="M761349" i="1"/>
  <c r="M761350" i="1"/>
  <c r="M761351" i="1"/>
  <c r="M761352" i="1"/>
  <c r="M761353" i="1"/>
  <c r="M761354" i="1"/>
  <c r="M761355" i="1"/>
  <c r="M761356" i="1"/>
  <c r="M761357" i="1"/>
  <c r="M761358" i="1"/>
  <c r="M761359" i="1"/>
  <c r="M761360" i="1"/>
  <c r="M761361" i="1"/>
  <c r="M761362" i="1"/>
  <c r="M761363" i="1"/>
  <c r="M761364" i="1"/>
  <c r="M761365" i="1"/>
  <c r="M761366" i="1"/>
  <c r="M761367" i="1"/>
  <c r="M761368" i="1"/>
  <c r="M761369" i="1"/>
  <c r="M761370" i="1"/>
  <c r="M761371" i="1"/>
  <c r="M761372" i="1"/>
  <c r="M761373" i="1"/>
  <c r="M761374" i="1"/>
  <c r="M761375" i="1"/>
  <c r="M761376" i="1"/>
  <c r="M761377" i="1"/>
  <c r="M761378" i="1"/>
  <c r="M761379" i="1"/>
  <c r="M761380" i="1"/>
  <c r="M761381" i="1"/>
  <c r="M761382" i="1"/>
  <c r="M761383" i="1"/>
  <c r="M761384" i="1"/>
  <c r="M761385" i="1"/>
  <c r="M761386" i="1"/>
  <c r="M761387" i="1"/>
  <c r="M761388" i="1"/>
  <c r="M761389" i="1"/>
  <c r="M761390" i="1"/>
  <c r="M761391" i="1"/>
  <c r="M761392" i="1"/>
  <c r="M761393" i="1"/>
  <c r="M761394" i="1"/>
  <c r="M761395" i="1"/>
  <c r="M761396" i="1"/>
  <c r="M761397" i="1"/>
  <c r="M761398" i="1"/>
  <c r="M761399" i="1"/>
  <c r="M761400" i="1"/>
  <c r="M761401" i="1"/>
  <c r="M761402" i="1"/>
  <c r="M761403" i="1"/>
  <c r="M761404" i="1"/>
  <c r="M761405" i="1"/>
  <c r="M761406" i="1"/>
  <c r="M761407" i="1"/>
  <c r="M761408" i="1"/>
  <c r="M761409" i="1"/>
  <c r="M761410" i="1"/>
  <c r="M761411" i="1"/>
  <c r="M761412" i="1"/>
  <c r="M761413" i="1"/>
  <c r="M761414" i="1"/>
  <c r="M761415" i="1"/>
  <c r="M761416" i="1"/>
  <c r="M761417" i="1"/>
  <c r="M761418" i="1"/>
  <c r="M761419" i="1"/>
  <c r="M761420" i="1"/>
  <c r="M761421" i="1"/>
  <c r="M761422" i="1"/>
  <c r="M761423" i="1"/>
  <c r="M761424" i="1"/>
  <c r="M761425" i="1"/>
  <c r="M761426" i="1"/>
  <c r="M761427" i="1"/>
  <c r="M761428" i="1"/>
  <c r="M761429" i="1"/>
  <c r="M761430" i="1"/>
  <c r="M761431" i="1"/>
  <c r="M761432" i="1"/>
  <c r="M761433" i="1"/>
  <c r="M761434" i="1"/>
  <c r="M761435" i="1"/>
  <c r="M761436" i="1"/>
  <c r="M761437" i="1"/>
  <c r="M761438" i="1"/>
  <c r="M761439" i="1"/>
  <c r="M761440" i="1"/>
  <c r="M761441" i="1"/>
  <c r="M761442" i="1"/>
  <c r="M761443" i="1"/>
  <c r="M761444" i="1"/>
  <c r="M761445" i="1"/>
  <c r="M761446" i="1"/>
  <c r="M761447" i="1"/>
  <c r="M761448" i="1"/>
  <c r="M761449" i="1"/>
  <c r="M761450" i="1"/>
  <c r="M761451" i="1"/>
  <c r="M761452" i="1"/>
  <c r="M761453" i="1"/>
  <c r="M761454" i="1"/>
  <c r="M761455" i="1"/>
  <c r="M761456" i="1"/>
  <c r="M761457" i="1"/>
  <c r="M761458" i="1"/>
  <c r="M761459" i="1"/>
  <c r="M761460" i="1"/>
  <c r="M761461" i="1"/>
  <c r="M761462" i="1"/>
  <c r="M761463" i="1"/>
  <c r="M761464" i="1"/>
  <c r="M761465" i="1"/>
  <c r="M761466" i="1"/>
  <c r="M761467" i="1"/>
  <c r="M761468" i="1"/>
  <c r="M761469" i="1"/>
  <c r="M761470" i="1"/>
  <c r="M761471" i="1"/>
  <c r="M761472" i="1"/>
  <c r="M761473" i="1"/>
  <c r="M761474" i="1"/>
  <c r="M761475" i="1"/>
  <c r="M761476" i="1"/>
  <c r="M761477" i="1"/>
  <c r="M761478" i="1"/>
  <c r="M761479" i="1"/>
  <c r="M761480" i="1"/>
  <c r="M761481" i="1"/>
  <c r="M761482" i="1"/>
  <c r="M761483" i="1"/>
  <c r="M761484" i="1"/>
  <c r="M761485" i="1"/>
  <c r="M761486" i="1"/>
  <c r="M761487" i="1"/>
  <c r="M761488" i="1"/>
  <c r="M761489" i="1"/>
  <c r="M761490" i="1"/>
  <c r="M761491" i="1"/>
  <c r="M761492" i="1"/>
  <c r="M761493" i="1"/>
  <c r="M761494" i="1"/>
  <c r="M761495" i="1"/>
  <c r="M761496" i="1"/>
  <c r="M761497" i="1"/>
  <c r="M761498" i="1"/>
  <c r="M761499" i="1"/>
  <c r="M761500" i="1"/>
  <c r="M761501" i="1"/>
  <c r="M761502" i="1"/>
  <c r="M761503" i="1"/>
  <c r="M761504" i="1"/>
  <c r="M761505" i="1"/>
  <c r="M761506" i="1"/>
  <c r="M761507" i="1"/>
  <c r="M761508" i="1"/>
  <c r="M761509" i="1"/>
  <c r="M761510" i="1"/>
  <c r="M761511" i="1"/>
  <c r="M761512" i="1"/>
  <c r="M761513" i="1"/>
  <c r="M761514" i="1"/>
  <c r="M761515" i="1"/>
  <c r="M761516" i="1"/>
  <c r="M761517" i="1"/>
  <c r="M761518" i="1"/>
  <c r="M761519" i="1"/>
  <c r="M761520" i="1"/>
  <c r="M761521" i="1"/>
  <c r="M761522" i="1"/>
  <c r="M761523" i="1"/>
  <c r="M761524" i="1"/>
  <c r="M761525" i="1"/>
  <c r="M761526" i="1"/>
  <c r="M761527" i="1"/>
  <c r="M761528" i="1"/>
  <c r="M761529" i="1"/>
  <c r="M761530" i="1"/>
  <c r="M761531" i="1"/>
  <c r="M761532" i="1"/>
  <c r="M761533" i="1"/>
  <c r="M761534" i="1"/>
  <c r="M761535" i="1"/>
  <c r="M761536" i="1"/>
  <c r="M761537" i="1"/>
  <c r="M761538" i="1"/>
  <c r="M761539" i="1"/>
  <c r="M761540" i="1"/>
  <c r="M761541" i="1"/>
  <c r="M761542" i="1"/>
  <c r="M761543" i="1"/>
  <c r="M761544" i="1"/>
  <c r="M761545" i="1"/>
  <c r="M761546" i="1"/>
  <c r="M761547" i="1"/>
  <c r="M761548" i="1"/>
  <c r="M761549" i="1"/>
  <c r="M761550" i="1"/>
  <c r="M761551" i="1"/>
  <c r="M761552" i="1"/>
  <c r="M761553" i="1"/>
  <c r="M761554" i="1"/>
  <c r="M761555" i="1"/>
  <c r="M761556" i="1"/>
  <c r="M761557" i="1"/>
  <c r="M761558" i="1"/>
  <c r="M761559" i="1"/>
  <c r="M761560" i="1"/>
  <c r="M761561" i="1"/>
  <c r="M761562" i="1"/>
  <c r="M761563" i="1"/>
  <c r="M761564" i="1"/>
  <c r="M761565" i="1"/>
  <c r="M761566" i="1"/>
  <c r="M761567" i="1"/>
  <c r="M761568" i="1"/>
  <c r="M761569" i="1"/>
  <c r="M761570" i="1"/>
  <c r="M761571" i="1"/>
  <c r="M761572" i="1"/>
  <c r="M761573" i="1"/>
  <c r="M761574" i="1"/>
  <c r="M761575" i="1"/>
  <c r="M761576" i="1"/>
  <c r="M761577" i="1"/>
  <c r="M761578" i="1"/>
  <c r="M761579" i="1"/>
  <c r="M761580" i="1"/>
  <c r="M761581" i="1"/>
  <c r="M761582" i="1"/>
  <c r="M761583" i="1"/>
  <c r="M761584" i="1"/>
  <c r="M761585" i="1"/>
  <c r="M761586" i="1"/>
  <c r="M761587" i="1"/>
  <c r="M761588" i="1"/>
  <c r="M761589" i="1"/>
  <c r="M761590" i="1"/>
  <c r="M761591" i="1"/>
  <c r="M761592" i="1"/>
  <c r="M761593" i="1"/>
  <c r="M761594" i="1"/>
  <c r="M761595" i="1"/>
  <c r="M761596" i="1"/>
  <c r="M761597" i="1"/>
  <c r="M761598" i="1"/>
  <c r="M761599" i="1"/>
  <c r="M761600" i="1"/>
  <c r="M761601" i="1"/>
  <c r="M761602" i="1"/>
  <c r="M761603" i="1"/>
  <c r="M761604" i="1"/>
  <c r="M761605" i="1"/>
  <c r="M761606" i="1"/>
  <c r="M761607" i="1"/>
  <c r="M761608" i="1"/>
  <c r="M761609" i="1"/>
  <c r="M761610" i="1"/>
  <c r="M761611" i="1"/>
  <c r="M761612" i="1"/>
  <c r="M761613" i="1"/>
  <c r="M761614" i="1"/>
  <c r="M761615" i="1"/>
  <c r="M761616" i="1"/>
  <c r="M761617" i="1"/>
  <c r="M761618" i="1"/>
  <c r="M761619" i="1"/>
  <c r="M761620" i="1"/>
  <c r="M761621" i="1"/>
  <c r="M761622" i="1"/>
  <c r="M761623" i="1"/>
  <c r="M761624" i="1"/>
  <c r="M761625" i="1"/>
  <c r="M761626" i="1"/>
  <c r="M761627" i="1"/>
  <c r="M761628" i="1"/>
  <c r="M761629" i="1"/>
  <c r="M761630" i="1"/>
  <c r="M761631" i="1"/>
  <c r="M761632" i="1"/>
  <c r="M761633" i="1"/>
  <c r="M761634" i="1"/>
  <c r="M761635" i="1"/>
  <c r="M761636" i="1"/>
  <c r="M761637" i="1"/>
  <c r="M761638" i="1"/>
  <c r="M761639" i="1"/>
  <c r="M761640" i="1"/>
  <c r="M761641" i="1"/>
  <c r="M761642" i="1"/>
  <c r="M761643" i="1"/>
  <c r="M761644" i="1"/>
  <c r="M761645" i="1"/>
  <c r="M761646" i="1"/>
  <c r="M761647" i="1"/>
  <c r="M761648" i="1"/>
  <c r="M761649" i="1"/>
  <c r="M761650" i="1"/>
  <c r="M761651" i="1"/>
  <c r="M761652" i="1"/>
  <c r="M761653" i="1"/>
  <c r="M761654" i="1"/>
  <c r="M761655" i="1"/>
  <c r="M761656" i="1"/>
  <c r="M761657" i="1"/>
  <c r="M761658" i="1"/>
  <c r="M761659" i="1"/>
  <c r="M761660" i="1"/>
  <c r="M761661" i="1"/>
  <c r="M761662" i="1"/>
  <c r="M761663" i="1"/>
  <c r="M761664" i="1"/>
  <c r="M761665" i="1"/>
  <c r="M761666" i="1"/>
  <c r="M761667" i="1"/>
  <c r="M761668" i="1"/>
  <c r="M761669" i="1"/>
  <c r="M761670" i="1"/>
  <c r="M761671" i="1"/>
  <c r="M761672" i="1"/>
  <c r="M761673" i="1"/>
  <c r="M761674" i="1"/>
  <c r="M761675" i="1"/>
  <c r="M761676" i="1"/>
  <c r="M761677" i="1"/>
  <c r="M761678" i="1"/>
  <c r="M761679" i="1"/>
  <c r="M761680" i="1"/>
  <c r="M761681" i="1"/>
  <c r="M761682" i="1"/>
  <c r="M761683" i="1"/>
  <c r="M761684" i="1"/>
  <c r="M761685" i="1"/>
  <c r="M761686" i="1"/>
  <c r="M761687" i="1"/>
  <c r="M761688" i="1"/>
  <c r="M761689" i="1"/>
  <c r="M761690" i="1"/>
  <c r="M761691" i="1"/>
  <c r="M761692" i="1"/>
  <c r="M761693" i="1"/>
  <c r="M761694" i="1"/>
  <c r="M761695" i="1"/>
  <c r="M761696" i="1"/>
  <c r="M761697" i="1"/>
  <c r="M761698" i="1"/>
  <c r="M761699" i="1"/>
  <c r="M761700" i="1"/>
  <c r="M761701" i="1"/>
  <c r="M761702" i="1"/>
  <c r="M761703" i="1"/>
  <c r="M761704" i="1"/>
  <c r="M761705" i="1"/>
  <c r="M761706" i="1"/>
  <c r="M761707" i="1"/>
  <c r="M761708" i="1"/>
  <c r="M761709" i="1"/>
  <c r="M761710" i="1"/>
  <c r="M761711" i="1"/>
  <c r="M761712" i="1"/>
  <c r="M761713" i="1"/>
  <c r="M761714" i="1"/>
  <c r="M761715" i="1"/>
  <c r="M761716" i="1"/>
  <c r="M761717" i="1"/>
  <c r="M761718" i="1"/>
  <c r="M761719" i="1"/>
  <c r="M761720" i="1"/>
  <c r="M761721" i="1"/>
  <c r="M761722" i="1"/>
  <c r="M761723" i="1"/>
  <c r="M761724" i="1"/>
  <c r="M761725" i="1"/>
  <c r="M761726" i="1"/>
  <c r="M761727" i="1"/>
  <c r="M761728" i="1"/>
  <c r="M761729" i="1"/>
  <c r="M761730" i="1"/>
  <c r="M761731" i="1"/>
  <c r="M761732" i="1"/>
  <c r="M761733" i="1"/>
  <c r="M761734" i="1"/>
  <c r="M761735" i="1"/>
  <c r="M761736" i="1"/>
  <c r="M761737" i="1"/>
  <c r="M761738" i="1"/>
  <c r="M761739" i="1"/>
  <c r="M761740" i="1"/>
  <c r="M761741" i="1"/>
  <c r="M761742" i="1"/>
  <c r="M761743" i="1"/>
  <c r="M761744" i="1"/>
  <c r="M761745" i="1"/>
  <c r="M761746" i="1"/>
  <c r="M761747" i="1"/>
  <c r="M761748" i="1"/>
  <c r="M761749" i="1"/>
  <c r="M761750" i="1"/>
  <c r="M761751" i="1"/>
  <c r="M761752" i="1"/>
  <c r="M761753" i="1"/>
  <c r="M761754" i="1"/>
  <c r="M761755" i="1"/>
  <c r="M761756" i="1"/>
  <c r="M761757" i="1"/>
  <c r="M761758" i="1"/>
  <c r="M761759" i="1"/>
  <c r="M761760" i="1"/>
  <c r="M761761" i="1"/>
  <c r="M761762" i="1"/>
  <c r="M761763" i="1"/>
  <c r="M761764" i="1"/>
  <c r="M761765" i="1"/>
  <c r="M761766" i="1"/>
  <c r="M761767" i="1"/>
  <c r="M761768" i="1"/>
  <c r="M761769" i="1"/>
  <c r="M761770" i="1"/>
  <c r="M761771" i="1"/>
  <c r="M761772" i="1"/>
  <c r="M761773" i="1"/>
  <c r="M761774" i="1"/>
  <c r="M761775" i="1"/>
  <c r="M761776" i="1"/>
  <c r="M761777" i="1"/>
  <c r="M761778" i="1"/>
  <c r="M761779" i="1"/>
  <c r="M761780" i="1"/>
  <c r="M761781" i="1"/>
  <c r="M761782" i="1"/>
  <c r="M761783" i="1"/>
  <c r="M761784" i="1"/>
  <c r="M761785" i="1"/>
  <c r="M761786" i="1"/>
  <c r="M761787" i="1"/>
  <c r="M761788" i="1"/>
  <c r="M761789" i="1"/>
  <c r="M761790" i="1"/>
  <c r="M761791" i="1"/>
  <c r="M761792" i="1"/>
  <c r="M761793" i="1"/>
  <c r="M761794" i="1"/>
  <c r="M761795" i="1"/>
  <c r="M761796" i="1"/>
  <c r="M761797" i="1"/>
  <c r="M761798" i="1"/>
  <c r="M761799" i="1"/>
  <c r="M761800" i="1"/>
  <c r="M761801" i="1"/>
  <c r="M761802" i="1"/>
  <c r="M761803" i="1"/>
  <c r="M761804" i="1"/>
  <c r="M761805" i="1"/>
  <c r="M761806" i="1"/>
  <c r="M761807" i="1"/>
  <c r="M761808" i="1"/>
  <c r="M761809" i="1"/>
  <c r="M761810" i="1"/>
  <c r="M761811" i="1"/>
  <c r="M761812" i="1"/>
  <c r="M761813" i="1"/>
  <c r="M761814" i="1"/>
  <c r="M761815" i="1"/>
  <c r="M761816" i="1"/>
  <c r="M761817" i="1"/>
  <c r="M761818" i="1"/>
  <c r="M761819" i="1"/>
  <c r="M761820" i="1"/>
  <c r="M761821" i="1"/>
  <c r="M761822" i="1"/>
  <c r="M761823" i="1"/>
  <c r="M761824" i="1"/>
  <c r="M761825" i="1"/>
  <c r="M761826" i="1"/>
  <c r="M761827" i="1"/>
  <c r="M761828" i="1"/>
  <c r="M761829" i="1"/>
  <c r="M761830" i="1"/>
  <c r="M761831" i="1"/>
  <c r="M761832" i="1"/>
  <c r="M761833" i="1"/>
  <c r="M761834" i="1"/>
  <c r="M761835" i="1"/>
  <c r="M761836" i="1"/>
  <c r="M761837" i="1"/>
  <c r="M761838" i="1"/>
  <c r="M761839" i="1"/>
  <c r="M761840" i="1"/>
  <c r="M761841" i="1"/>
  <c r="M761842" i="1"/>
  <c r="M761843" i="1"/>
  <c r="M761844" i="1"/>
  <c r="M761845" i="1"/>
  <c r="M761846" i="1"/>
  <c r="M761847" i="1"/>
  <c r="M761848" i="1"/>
  <c r="M761849" i="1"/>
  <c r="M761850" i="1"/>
  <c r="M761851" i="1"/>
  <c r="M761852" i="1"/>
  <c r="M761853" i="1"/>
  <c r="M761854" i="1"/>
  <c r="M761855" i="1"/>
  <c r="M761856" i="1"/>
  <c r="M761857" i="1"/>
  <c r="M761858" i="1"/>
  <c r="M761859" i="1"/>
  <c r="M761860" i="1"/>
  <c r="M761861" i="1"/>
  <c r="M761862" i="1"/>
  <c r="M761863" i="1"/>
  <c r="M761864" i="1"/>
  <c r="M761865" i="1"/>
  <c r="M761866" i="1"/>
  <c r="M761867" i="1"/>
  <c r="M761868" i="1"/>
  <c r="M761869" i="1"/>
  <c r="M761870" i="1"/>
  <c r="M761871" i="1"/>
  <c r="M761872" i="1"/>
  <c r="M761873" i="1"/>
  <c r="M761874" i="1"/>
  <c r="M761875" i="1"/>
  <c r="M761876" i="1"/>
  <c r="M761877" i="1"/>
  <c r="M761878" i="1"/>
  <c r="M761879" i="1"/>
  <c r="M761880" i="1"/>
  <c r="M761881" i="1"/>
  <c r="M761882" i="1"/>
  <c r="M761883" i="1"/>
  <c r="M761884" i="1"/>
  <c r="M761885" i="1"/>
  <c r="M761886" i="1"/>
  <c r="M761887" i="1"/>
  <c r="M761888" i="1"/>
  <c r="M761889" i="1"/>
  <c r="M761890" i="1"/>
  <c r="M761891" i="1"/>
  <c r="M761892" i="1"/>
  <c r="M761893" i="1"/>
  <c r="M761894" i="1"/>
  <c r="M761895" i="1"/>
  <c r="M761896" i="1"/>
  <c r="M761897" i="1"/>
  <c r="M761898" i="1"/>
  <c r="M761899" i="1"/>
  <c r="M761900" i="1"/>
  <c r="M761901" i="1"/>
  <c r="M761902" i="1"/>
  <c r="M761903" i="1"/>
  <c r="M761904" i="1"/>
  <c r="M761905" i="1"/>
  <c r="M761906" i="1"/>
  <c r="M761907" i="1"/>
  <c r="M761908" i="1"/>
  <c r="M761909" i="1"/>
  <c r="M761910" i="1"/>
  <c r="M761911" i="1"/>
  <c r="M761912" i="1"/>
  <c r="M761913" i="1"/>
  <c r="M761914" i="1"/>
  <c r="M761915" i="1"/>
  <c r="M761916" i="1"/>
  <c r="M761917" i="1"/>
  <c r="M761918" i="1"/>
  <c r="M761919" i="1"/>
  <c r="M761920" i="1"/>
  <c r="M761921" i="1"/>
  <c r="M761922" i="1"/>
  <c r="M761923" i="1"/>
  <c r="M761924" i="1"/>
  <c r="M761925" i="1"/>
  <c r="M761926" i="1"/>
  <c r="M761927" i="1"/>
  <c r="M761928" i="1"/>
  <c r="M761929" i="1"/>
  <c r="M761930" i="1"/>
  <c r="M761931" i="1"/>
  <c r="M761932" i="1"/>
  <c r="M761933" i="1"/>
  <c r="M761934" i="1"/>
  <c r="M761935" i="1"/>
  <c r="M761936" i="1"/>
  <c r="M761937" i="1"/>
  <c r="M761938" i="1"/>
  <c r="M761939" i="1"/>
  <c r="M761940" i="1"/>
  <c r="M761941" i="1"/>
  <c r="M761942" i="1"/>
  <c r="M761943" i="1"/>
  <c r="M761944" i="1"/>
  <c r="M761945" i="1"/>
  <c r="M761946" i="1"/>
  <c r="M761947" i="1"/>
  <c r="M761948" i="1"/>
  <c r="M761949" i="1"/>
  <c r="M761950" i="1"/>
  <c r="M761951" i="1"/>
  <c r="M761952" i="1"/>
  <c r="M761953" i="1"/>
  <c r="M761954" i="1"/>
  <c r="M761955" i="1"/>
  <c r="M761956" i="1"/>
  <c r="M761957" i="1"/>
  <c r="M761958" i="1"/>
  <c r="M761959" i="1"/>
  <c r="M761960" i="1"/>
  <c r="M761961" i="1"/>
  <c r="M761962" i="1"/>
  <c r="M761963" i="1"/>
  <c r="M761964" i="1"/>
  <c r="M761965" i="1"/>
  <c r="M761966" i="1"/>
  <c r="M761967" i="1"/>
  <c r="M761968" i="1"/>
  <c r="M761969" i="1"/>
  <c r="M761970" i="1"/>
  <c r="M761971" i="1"/>
  <c r="M761972" i="1"/>
  <c r="M761973" i="1"/>
  <c r="M761974" i="1"/>
  <c r="M761975" i="1"/>
  <c r="M761976" i="1"/>
  <c r="M761977" i="1"/>
  <c r="M761978" i="1"/>
  <c r="M761979" i="1"/>
  <c r="M761980" i="1"/>
  <c r="M761981" i="1"/>
  <c r="M761982" i="1"/>
  <c r="M761983" i="1"/>
  <c r="M761984" i="1"/>
  <c r="M761985" i="1"/>
  <c r="M761986" i="1"/>
  <c r="M761987" i="1"/>
  <c r="M761988" i="1"/>
  <c r="M761989" i="1"/>
  <c r="M761990" i="1"/>
  <c r="M761991" i="1"/>
  <c r="M761992" i="1"/>
  <c r="M761993" i="1"/>
  <c r="M761994" i="1"/>
  <c r="M761995" i="1"/>
  <c r="M761996" i="1"/>
  <c r="M761997" i="1"/>
  <c r="M761998" i="1"/>
  <c r="M761999" i="1"/>
  <c r="M762000" i="1"/>
  <c r="M762001" i="1"/>
  <c r="M762002" i="1"/>
  <c r="M762003" i="1"/>
  <c r="M762004" i="1"/>
  <c r="M762005" i="1"/>
  <c r="M762006" i="1"/>
  <c r="M762007" i="1"/>
  <c r="M762008" i="1"/>
  <c r="M762009" i="1"/>
  <c r="M762010" i="1"/>
  <c r="M762011" i="1"/>
  <c r="M762012" i="1"/>
  <c r="M762013" i="1"/>
  <c r="M762014" i="1"/>
  <c r="M762015" i="1"/>
  <c r="M762016" i="1"/>
  <c r="M762017" i="1"/>
  <c r="M762018" i="1"/>
  <c r="M762019" i="1"/>
  <c r="M762020" i="1"/>
  <c r="M762021" i="1"/>
  <c r="M762022" i="1"/>
  <c r="M762023" i="1"/>
  <c r="M762024" i="1"/>
  <c r="M762025" i="1"/>
  <c r="M762026" i="1"/>
  <c r="M762027" i="1"/>
  <c r="M762028" i="1"/>
  <c r="M762029" i="1"/>
  <c r="M762030" i="1"/>
  <c r="M762031" i="1"/>
  <c r="M762032" i="1"/>
  <c r="M762033" i="1"/>
  <c r="M762034" i="1"/>
  <c r="M762035" i="1"/>
  <c r="M762036" i="1"/>
  <c r="M762037" i="1"/>
  <c r="M762038" i="1"/>
  <c r="M762039" i="1"/>
  <c r="M762040" i="1"/>
  <c r="M762041" i="1"/>
  <c r="M762042" i="1"/>
  <c r="M762043" i="1"/>
  <c r="M762044" i="1"/>
  <c r="M762045" i="1"/>
  <c r="M762046" i="1"/>
  <c r="M762047" i="1"/>
  <c r="M762048" i="1"/>
  <c r="M762049" i="1"/>
  <c r="M762050" i="1"/>
  <c r="M762051" i="1"/>
  <c r="M762052" i="1"/>
  <c r="M762053" i="1"/>
  <c r="M762054" i="1"/>
  <c r="M762055" i="1"/>
  <c r="M762056" i="1"/>
  <c r="M762057" i="1"/>
  <c r="M762058" i="1"/>
  <c r="M762059" i="1"/>
  <c r="M762060" i="1"/>
  <c r="M762061" i="1"/>
  <c r="M762062" i="1"/>
  <c r="M762063" i="1"/>
  <c r="M762064" i="1"/>
  <c r="M762065" i="1"/>
  <c r="M762066" i="1"/>
  <c r="M762067" i="1"/>
  <c r="M762068" i="1"/>
  <c r="M762069" i="1"/>
  <c r="M762070" i="1"/>
  <c r="M762071" i="1"/>
  <c r="M762072" i="1"/>
  <c r="M762073" i="1"/>
  <c r="M762074" i="1"/>
  <c r="M762075" i="1"/>
  <c r="M762076" i="1"/>
  <c r="M762077" i="1"/>
  <c r="M762078" i="1"/>
  <c r="M762079" i="1"/>
  <c r="M762080" i="1"/>
  <c r="M762081" i="1"/>
  <c r="M762082" i="1"/>
  <c r="M762083" i="1"/>
  <c r="M762084" i="1"/>
  <c r="M762085" i="1"/>
  <c r="M762086" i="1"/>
  <c r="M762087" i="1"/>
  <c r="M762088" i="1"/>
  <c r="M762089" i="1"/>
  <c r="M762090" i="1"/>
  <c r="M762091" i="1"/>
  <c r="M762092" i="1"/>
  <c r="M762093" i="1"/>
  <c r="M762094" i="1"/>
  <c r="M762095" i="1"/>
  <c r="M762096" i="1"/>
  <c r="M762097" i="1"/>
  <c r="M762098" i="1"/>
  <c r="M762099" i="1"/>
  <c r="M762100" i="1"/>
  <c r="M762101" i="1"/>
  <c r="M762102" i="1"/>
  <c r="M762103" i="1"/>
  <c r="M762104" i="1"/>
  <c r="M762105" i="1"/>
  <c r="M762106" i="1"/>
  <c r="M762107" i="1"/>
  <c r="M762108" i="1"/>
  <c r="M762109" i="1"/>
  <c r="M762110" i="1"/>
  <c r="M762111" i="1"/>
  <c r="M762112" i="1"/>
  <c r="M762113" i="1"/>
  <c r="M762114" i="1"/>
  <c r="M762115" i="1"/>
  <c r="M762116" i="1"/>
  <c r="M762117" i="1"/>
  <c r="M762118" i="1"/>
  <c r="M762119" i="1"/>
  <c r="M762120" i="1"/>
  <c r="M762121" i="1"/>
  <c r="M762122" i="1"/>
  <c r="M762123" i="1"/>
  <c r="M762124" i="1"/>
  <c r="M762125" i="1"/>
  <c r="M762126" i="1"/>
  <c r="M762127" i="1"/>
  <c r="M762128" i="1"/>
  <c r="M762129" i="1"/>
  <c r="M762130" i="1"/>
  <c r="M762131" i="1"/>
  <c r="M762132" i="1"/>
  <c r="M762133" i="1"/>
  <c r="M762134" i="1"/>
  <c r="M762135" i="1"/>
  <c r="M762136" i="1"/>
  <c r="M762137" i="1"/>
  <c r="M762138" i="1"/>
  <c r="M762139" i="1"/>
  <c r="M762140" i="1"/>
  <c r="M762141" i="1"/>
  <c r="M762142" i="1"/>
  <c r="M762143" i="1"/>
  <c r="M762144" i="1"/>
  <c r="M762145" i="1"/>
  <c r="M762146" i="1"/>
  <c r="M762147" i="1"/>
  <c r="M762148" i="1"/>
  <c r="M762149" i="1"/>
  <c r="M762150" i="1"/>
  <c r="M762151" i="1"/>
  <c r="M762152" i="1"/>
  <c r="M762153" i="1"/>
  <c r="M762154" i="1"/>
  <c r="M762155" i="1"/>
  <c r="M762156" i="1"/>
  <c r="M762157" i="1"/>
  <c r="M762158" i="1"/>
  <c r="M762159" i="1"/>
  <c r="M762160" i="1"/>
  <c r="M762161" i="1"/>
  <c r="M762162" i="1"/>
  <c r="M762163" i="1"/>
  <c r="M762164" i="1"/>
  <c r="M762165" i="1"/>
  <c r="M762166" i="1"/>
  <c r="M762167" i="1"/>
  <c r="M762168" i="1"/>
  <c r="M762169" i="1"/>
  <c r="M762170" i="1"/>
  <c r="M762171" i="1"/>
  <c r="M762172" i="1"/>
  <c r="M762173" i="1"/>
  <c r="M762174" i="1"/>
  <c r="M762175" i="1"/>
  <c r="M762176" i="1"/>
  <c r="M762177" i="1"/>
  <c r="M762178" i="1"/>
  <c r="M762179" i="1"/>
  <c r="M762180" i="1"/>
  <c r="M762181" i="1"/>
  <c r="M762182" i="1"/>
  <c r="M762183" i="1"/>
  <c r="M762184" i="1"/>
  <c r="M762185" i="1"/>
  <c r="M762186" i="1"/>
  <c r="M762187" i="1"/>
  <c r="M762188" i="1"/>
  <c r="M762189" i="1"/>
  <c r="M762190" i="1"/>
  <c r="M762191" i="1"/>
  <c r="M762192" i="1"/>
  <c r="M762193" i="1"/>
  <c r="M762194" i="1"/>
  <c r="M762195" i="1"/>
  <c r="M762196" i="1"/>
  <c r="M762197" i="1"/>
  <c r="M762198" i="1"/>
  <c r="M762199" i="1"/>
  <c r="M762200" i="1"/>
  <c r="M762201" i="1"/>
  <c r="M762202" i="1"/>
  <c r="M762203" i="1"/>
  <c r="M762204" i="1"/>
  <c r="M762205" i="1"/>
  <c r="M762206" i="1"/>
  <c r="M762207" i="1"/>
  <c r="M762208" i="1"/>
  <c r="M762209" i="1"/>
  <c r="M762210" i="1"/>
  <c r="M762211" i="1"/>
  <c r="M762212" i="1"/>
  <c r="M762213" i="1"/>
  <c r="M762214" i="1"/>
  <c r="M762215" i="1"/>
  <c r="M762216" i="1"/>
  <c r="M762217" i="1"/>
  <c r="M762218" i="1"/>
  <c r="M762219" i="1"/>
  <c r="M762220" i="1"/>
  <c r="M762221" i="1"/>
  <c r="M762222" i="1"/>
  <c r="M762223" i="1"/>
  <c r="M762224" i="1"/>
  <c r="M762225" i="1"/>
  <c r="M762226" i="1"/>
  <c r="M762227" i="1"/>
  <c r="M762228" i="1"/>
  <c r="M762229" i="1"/>
  <c r="M762230" i="1"/>
  <c r="M762231" i="1"/>
  <c r="M762232" i="1"/>
  <c r="M762233" i="1"/>
  <c r="M762234" i="1"/>
  <c r="M762235" i="1"/>
  <c r="M762236" i="1"/>
  <c r="M762237" i="1"/>
  <c r="M762238" i="1"/>
  <c r="M762239" i="1"/>
  <c r="M762240" i="1"/>
  <c r="M762241" i="1"/>
  <c r="M762242" i="1"/>
  <c r="M762243" i="1"/>
  <c r="M762244" i="1"/>
  <c r="M762245" i="1"/>
  <c r="M762246" i="1"/>
  <c r="M762247" i="1"/>
  <c r="M762248" i="1"/>
  <c r="M762249" i="1"/>
  <c r="M762250" i="1"/>
  <c r="M762251" i="1"/>
  <c r="M762252" i="1"/>
  <c r="M762253" i="1"/>
  <c r="M762254" i="1"/>
  <c r="M762255" i="1"/>
  <c r="M762256" i="1"/>
  <c r="M762257" i="1"/>
  <c r="M762258" i="1"/>
  <c r="M762259" i="1"/>
  <c r="M762260" i="1"/>
  <c r="M762261" i="1"/>
  <c r="M762262" i="1"/>
  <c r="M762263" i="1"/>
  <c r="M762264" i="1"/>
  <c r="M762265" i="1"/>
  <c r="M762266" i="1"/>
  <c r="M762267" i="1"/>
  <c r="M762268" i="1"/>
  <c r="M762269" i="1"/>
  <c r="M762270" i="1"/>
  <c r="M762271" i="1"/>
  <c r="M762272" i="1"/>
  <c r="M762273" i="1"/>
  <c r="M762274" i="1"/>
  <c r="M762275" i="1"/>
  <c r="M762276" i="1"/>
  <c r="M762277" i="1"/>
  <c r="M762278" i="1"/>
  <c r="M762279" i="1"/>
  <c r="M762280" i="1"/>
  <c r="M762281" i="1"/>
  <c r="M762282" i="1"/>
  <c r="M762283" i="1"/>
  <c r="M762284" i="1"/>
  <c r="M762285" i="1"/>
  <c r="M762286" i="1"/>
  <c r="M762287" i="1"/>
  <c r="M762288" i="1"/>
  <c r="M762289" i="1"/>
  <c r="M762290" i="1"/>
  <c r="M762291" i="1"/>
  <c r="M762292" i="1"/>
  <c r="M762293" i="1"/>
  <c r="M762294" i="1"/>
  <c r="M762295" i="1"/>
  <c r="M762296" i="1"/>
  <c r="M762297" i="1"/>
  <c r="M762298" i="1"/>
  <c r="M762299" i="1"/>
  <c r="M762300" i="1"/>
  <c r="M762301" i="1"/>
  <c r="M762302" i="1"/>
  <c r="M762303" i="1"/>
  <c r="M762304" i="1"/>
  <c r="M762305" i="1"/>
  <c r="M762306" i="1"/>
  <c r="M762307" i="1"/>
  <c r="M762308" i="1"/>
  <c r="M762309" i="1"/>
  <c r="M762310" i="1"/>
  <c r="M762311" i="1"/>
  <c r="M762312" i="1"/>
  <c r="M762313" i="1"/>
  <c r="M762314" i="1"/>
  <c r="M762315" i="1"/>
  <c r="M762316" i="1"/>
  <c r="M762317" i="1"/>
  <c r="M762318" i="1"/>
  <c r="M762319" i="1"/>
  <c r="M762320" i="1"/>
  <c r="M762321" i="1"/>
  <c r="M762322" i="1"/>
  <c r="M762323" i="1"/>
  <c r="M762324" i="1"/>
  <c r="M762325" i="1"/>
  <c r="M762326" i="1"/>
  <c r="M762327" i="1"/>
  <c r="M762328" i="1"/>
  <c r="M762329" i="1"/>
  <c r="M762330" i="1"/>
  <c r="M762331" i="1"/>
  <c r="M762332" i="1"/>
  <c r="M762333" i="1"/>
  <c r="M762334" i="1"/>
  <c r="M762335" i="1"/>
  <c r="M762336" i="1"/>
  <c r="M762337" i="1"/>
  <c r="M762338" i="1"/>
  <c r="M762339" i="1"/>
  <c r="M762340" i="1"/>
  <c r="M762341" i="1"/>
  <c r="M762342" i="1"/>
  <c r="M762343" i="1"/>
  <c r="M762344" i="1"/>
  <c r="M762345" i="1"/>
  <c r="M762346" i="1"/>
  <c r="M762347" i="1"/>
  <c r="M762348" i="1"/>
  <c r="M762349" i="1"/>
  <c r="M762350" i="1"/>
  <c r="M762351" i="1"/>
  <c r="M762352" i="1"/>
  <c r="M762353" i="1"/>
  <c r="M762354" i="1"/>
  <c r="M762355" i="1"/>
  <c r="M762356" i="1"/>
  <c r="M762357" i="1"/>
  <c r="M762358" i="1"/>
  <c r="M762359" i="1"/>
  <c r="M762360" i="1"/>
  <c r="M762361" i="1"/>
  <c r="M762362" i="1"/>
  <c r="M762363" i="1"/>
  <c r="M762364" i="1"/>
  <c r="M762365" i="1"/>
  <c r="M762366" i="1"/>
  <c r="M762367" i="1"/>
  <c r="M762368" i="1"/>
  <c r="M762369" i="1"/>
  <c r="M762370" i="1"/>
  <c r="M762371" i="1"/>
  <c r="M762372" i="1"/>
  <c r="M762373" i="1"/>
  <c r="M762374" i="1"/>
  <c r="M762375" i="1"/>
  <c r="M762376" i="1"/>
  <c r="M762377" i="1"/>
  <c r="M762378" i="1"/>
  <c r="M762379" i="1"/>
  <c r="M762380" i="1"/>
  <c r="M762381" i="1"/>
  <c r="M762382" i="1"/>
  <c r="M762383" i="1"/>
  <c r="M762384" i="1"/>
  <c r="M762385" i="1"/>
  <c r="M762386" i="1"/>
  <c r="M762387" i="1"/>
  <c r="M762388" i="1"/>
  <c r="M762389" i="1"/>
  <c r="M762390" i="1"/>
  <c r="M762391" i="1"/>
  <c r="M762392" i="1"/>
  <c r="M762393" i="1"/>
  <c r="M762394" i="1"/>
  <c r="M762395" i="1"/>
  <c r="M762396" i="1"/>
  <c r="M762397" i="1"/>
  <c r="M762398" i="1"/>
  <c r="M762399" i="1"/>
  <c r="M762400" i="1"/>
  <c r="M762401" i="1"/>
  <c r="M762402" i="1"/>
  <c r="M762403" i="1"/>
  <c r="M762404" i="1"/>
  <c r="M762405" i="1"/>
  <c r="M762406" i="1"/>
  <c r="M762407" i="1"/>
  <c r="M762408" i="1"/>
  <c r="M762409" i="1"/>
  <c r="M762410" i="1"/>
  <c r="M762411" i="1"/>
  <c r="M762412" i="1"/>
  <c r="M762413" i="1"/>
  <c r="M762414" i="1"/>
  <c r="M762415" i="1"/>
  <c r="M762416" i="1"/>
  <c r="M762417" i="1"/>
  <c r="M762418" i="1"/>
  <c r="M762419" i="1"/>
  <c r="M762420" i="1"/>
  <c r="M762421" i="1"/>
  <c r="M762422" i="1"/>
  <c r="M762423" i="1"/>
  <c r="M762424" i="1"/>
  <c r="M762425" i="1"/>
  <c r="M762426" i="1"/>
  <c r="M762427" i="1"/>
  <c r="M762428" i="1"/>
  <c r="M762429" i="1"/>
  <c r="M762430" i="1"/>
  <c r="M762431" i="1"/>
  <c r="M762432" i="1"/>
  <c r="M762433" i="1"/>
  <c r="M762434" i="1"/>
  <c r="M762435" i="1"/>
  <c r="M762436" i="1"/>
  <c r="M762437" i="1"/>
  <c r="M762438" i="1"/>
  <c r="M762439" i="1"/>
  <c r="M762440" i="1"/>
  <c r="M762441" i="1"/>
  <c r="M762442" i="1"/>
  <c r="M762443" i="1"/>
  <c r="M762444" i="1"/>
  <c r="M762445" i="1"/>
  <c r="M762446" i="1"/>
  <c r="M762447" i="1"/>
  <c r="M762448" i="1"/>
  <c r="M762449" i="1"/>
  <c r="M762450" i="1"/>
  <c r="M762451" i="1"/>
  <c r="M762452" i="1"/>
  <c r="M762453" i="1"/>
  <c r="M762454" i="1"/>
  <c r="M762455" i="1"/>
  <c r="M762456" i="1"/>
  <c r="M762457" i="1"/>
  <c r="M762458" i="1"/>
  <c r="M762459" i="1"/>
  <c r="M762460" i="1"/>
  <c r="M762461" i="1"/>
  <c r="M762462" i="1"/>
  <c r="M762463" i="1"/>
  <c r="M762464" i="1"/>
  <c r="M762465" i="1"/>
  <c r="M762466" i="1"/>
  <c r="M762467" i="1"/>
  <c r="M762468" i="1"/>
  <c r="M762469" i="1"/>
  <c r="M762470" i="1"/>
  <c r="M762471" i="1"/>
  <c r="M762472" i="1"/>
  <c r="M762473" i="1"/>
  <c r="M762474" i="1"/>
  <c r="M762475" i="1"/>
  <c r="M762476" i="1"/>
  <c r="M762477" i="1"/>
  <c r="M762478" i="1"/>
  <c r="M762479" i="1"/>
  <c r="M762480" i="1"/>
  <c r="M762481" i="1"/>
  <c r="M762482" i="1"/>
  <c r="M762483" i="1"/>
  <c r="M762484" i="1"/>
  <c r="M762485" i="1"/>
  <c r="M762486" i="1"/>
  <c r="M762487" i="1"/>
  <c r="M762488" i="1"/>
  <c r="M762489" i="1"/>
  <c r="M762490" i="1"/>
  <c r="M762491" i="1"/>
  <c r="M762492" i="1"/>
  <c r="M762493" i="1"/>
  <c r="M762494" i="1"/>
  <c r="M762495" i="1"/>
  <c r="M762496" i="1"/>
  <c r="M762497" i="1"/>
  <c r="M762498" i="1"/>
  <c r="M762499" i="1"/>
  <c r="M762500" i="1"/>
  <c r="M762501" i="1"/>
  <c r="M762502" i="1"/>
  <c r="M762503" i="1"/>
  <c r="M762504" i="1"/>
  <c r="M762505" i="1"/>
  <c r="M762506" i="1"/>
  <c r="M762507" i="1"/>
  <c r="M762508" i="1"/>
  <c r="M762509" i="1"/>
  <c r="M762510" i="1"/>
  <c r="M762511" i="1"/>
  <c r="M762512" i="1"/>
  <c r="M762513" i="1"/>
  <c r="M762514" i="1"/>
  <c r="M762515" i="1"/>
  <c r="M762516" i="1"/>
  <c r="M762517" i="1"/>
  <c r="M762518" i="1"/>
  <c r="M762519" i="1"/>
  <c r="M762520" i="1"/>
  <c r="M762521" i="1"/>
  <c r="M762522" i="1"/>
  <c r="M762523" i="1"/>
  <c r="M762524" i="1"/>
  <c r="M762525" i="1"/>
  <c r="M762526" i="1"/>
  <c r="M762527" i="1"/>
  <c r="M762528" i="1"/>
  <c r="M762529" i="1"/>
  <c r="M762530" i="1"/>
  <c r="M762531" i="1"/>
  <c r="M762532" i="1"/>
  <c r="M762533" i="1"/>
  <c r="M762534" i="1"/>
  <c r="M762535" i="1"/>
  <c r="M762536" i="1"/>
  <c r="M762537" i="1"/>
  <c r="M762538" i="1"/>
  <c r="M762539" i="1"/>
  <c r="M762540" i="1"/>
  <c r="M762541" i="1"/>
  <c r="M762542" i="1"/>
  <c r="M762543" i="1"/>
  <c r="M762544" i="1"/>
  <c r="M762545" i="1"/>
  <c r="M762546" i="1"/>
  <c r="M762547" i="1"/>
  <c r="M762548" i="1"/>
  <c r="M762549" i="1"/>
  <c r="M762550" i="1"/>
  <c r="M762551" i="1"/>
  <c r="M762552" i="1"/>
  <c r="M762553" i="1"/>
  <c r="M762554" i="1"/>
  <c r="M762555" i="1"/>
  <c r="M762556" i="1"/>
  <c r="M762557" i="1"/>
  <c r="M762558" i="1"/>
  <c r="M762559" i="1"/>
  <c r="M762560" i="1"/>
  <c r="M762561" i="1"/>
  <c r="M762562" i="1"/>
  <c r="M762563" i="1"/>
  <c r="M762564" i="1"/>
  <c r="M762565" i="1"/>
  <c r="M762566" i="1"/>
  <c r="M762567" i="1"/>
  <c r="M762568" i="1"/>
  <c r="M762569" i="1"/>
  <c r="M762570" i="1"/>
  <c r="M762571" i="1"/>
  <c r="M762572" i="1"/>
  <c r="M762573" i="1"/>
  <c r="M762574" i="1"/>
  <c r="M762575" i="1"/>
  <c r="M762576" i="1"/>
  <c r="M762577" i="1"/>
  <c r="M762578" i="1"/>
  <c r="M762579" i="1"/>
  <c r="M762580" i="1"/>
  <c r="M762581" i="1"/>
  <c r="M762582" i="1"/>
  <c r="M762583" i="1"/>
  <c r="M762584" i="1"/>
  <c r="M762585" i="1"/>
  <c r="M762586" i="1"/>
  <c r="M762587" i="1"/>
  <c r="M762588" i="1"/>
  <c r="M762589" i="1"/>
  <c r="M762590" i="1"/>
  <c r="M762591" i="1"/>
  <c r="M762592" i="1"/>
  <c r="M762593" i="1"/>
  <c r="M762594" i="1"/>
  <c r="M762595" i="1"/>
  <c r="M762596" i="1"/>
  <c r="M762597" i="1"/>
  <c r="M762598" i="1"/>
  <c r="M762599" i="1"/>
  <c r="M762600" i="1"/>
  <c r="M762601" i="1"/>
  <c r="M762602" i="1"/>
  <c r="M762603" i="1"/>
  <c r="M762604" i="1"/>
  <c r="M762605" i="1"/>
  <c r="M762606" i="1"/>
  <c r="M762607" i="1"/>
  <c r="M762608" i="1"/>
  <c r="M762609" i="1"/>
  <c r="M762610" i="1"/>
  <c r="M762611" i="1"/>
  <c r="M762612" i="1"/>
  <c r="M762613" i="1"/>
  <c r="M762614" i="1"/>
  <c r="M762615" i="1"/>
  <c r="M762616" i="1"/>
  <c r="M762617" i="1"/>
  <c r="M762618" i="1"/>
  <c r="M762619" i="1"/>
  <c r="M762620" i="1"/>
  <c r="M762621" i="1"/>
  <c r="M762622" i="1"/>
  <c r="M762623" i="1"/>
  <c r="M762624" i="1"/>
  <c r="M762625" i="1"/>
  <c r="M762626" i="1"/>
  <c r="M762627" i="1"/>
  <c r="M762628" i="1"/>
  <c r="M762629" i="1"/>
  <c r="M762630" i="1"/>
  <c r="M762631" i="1"/>
  <c r="M762632" i="1"/>
  <c r="M762633" i="1"/>
  <c r="M762634" i="1"/>
  <c r="M762635" i="1"/>
  <c r="M762636" i="1"/>
  <c r="M762637" i="1"/>
  <c r="M762638" i="1"/>
  <c r="M762639" i="1"/>
  <c r="M762640" i="1"/>
  <c r="M762641" i="1"/>
  <c r="M762642" i="1"/>
  <c r="M762643" i="1"/>
  <c r="M762644" i="1"/>
  <c r="M762645" i="1"/>
  <c r="M762646" i="1"/>
  <c r="M762647" i="1"/>
  <c r="M762648" i="1"/>
  <c r="M762649" i="1"/>
  <c r="M762650" i="1"/>
  <c r="M762651" i="1"/>
  <c r="M762652" i="1"/>
  <c r="M762653" i="1"/>
  <c r="M762654" i="1"/>
  <c r="M762655" i="1"/>
  <c r="M762656" i="1"/>
  <c r="M762657" i="1"/>
  <c r="M762658" i="1"/>
  <c r="M762659" i="1"/>
  <c r="M762660" i="1"/>
  <c r="M762661" i="1"/>
  <c r="M762662" i="1"/>
  <c r="M762663" i="1"/>
  <c r="M762664" i="1"/>
  <c r="M762665" i="1"/>
  <c r="M762666" i="1"/>
  <c r="M762667" i="1"/>
  <c r="M762668" i="1"/>
  <c r="M762669" i="1"/>
  <c r="M762670" i="1"/>
  <c r="M762671" i="1"/>
  <c r="M762672" i="1"/>
  <c r="M762673" i="1"/>
  <c r="M762674" i="1"/>
  <c r="M762675" i="1"/>
  <c r="M762676" i="1"/>
  <c r="M762677" i="1"/>
  <c r="M762678" i="1"/>
  <c r="M762679" i="1"/>
  <c r="M762680" i="1"/>
  <c r="M762681" i="1"/>
  <c r="M762682" i="1"/>
  <c r="M762683" i="1"/>
  <c r="M762684" i="1"/>
  <c r="M762685" i="1"/>
  <c r="M762686" i="1"/>
  <c r="M762687" i="1"/>
  <c r="M762688" i="1"/>
  <c r="M762689" i="1"/>
  <c r="M762690" i="1"/>
  <c r="M762691" i="1"/>
  <c r="M762692" i="1"/>
  <c r="M762693" i="1"/>
  <c r="M762694" i="1"/>
  <c r="M762695" i="1"/>
  <c r="M762696" i="1"/>
  <c r="M762697" i="1"/>
  <c r="M762698" i="1"/>
  <c r="M762699" i="1"/>
  <c r="M762700" i="1"/>
  <c r="M762701" i="1"/>
  <c r="M762702" i="1"/>
  <c r="M762703" i="1"/>
  <c r="M762704" i="1"/>
  <c r="M762705" i="1"/>
  <c r="M762706" i="1"/>
  <c r="M762707" i="1"/>
  <c r="M762708" i="1"/>
  <c r="M762709" i="1"/>
  <c r="M762710" i="1"/>
  <c r="M762711" i="1"/>
  <c r="M762712" i="1"/>
  <c r="M762713" i="1"/>
  <c r="M762714" i="1"/>
  <c r="M762715" i="1"/>
  <c r="M762716" i="1"/>
  <c r="M762717" i="1"/>
  <c r="M762718" i="1"/>
  <c r="M762719" i="1"/>
  <c r="M762720" i="1"/>
  <c r="M762721" i="1"/>
  <c r="M762722" i="1"/>
  <c r="M762723" i="1"/>
  <c r="M762724" i="1"/>
  <c r="M762725" i="1"/>
  <c r="M762726" i="1"/>
  <c r="M762727" i="1"/>
  <c r="M762728" i="1"/>
  <c r="M762729" i="1"/>
  <c r="M762730" i="1"/>
  <c r="M762731" i="1"/>
  <c r="M762732" i="1"/>
  <c r="M762733" i="1"/>
  <c r="M762734" i="1"/>
  <c r="M762735" i="1"/>
  <c r="M762736" i="1"/>
  <c r="M762737" i="1"/>
  <c r="M762738" i="1"/>
  <c r="M762739" i="1"/>
  <c r="M762740" i="1"/>
  <c r="M762741" i="1"/>
  <c r="M762742" i="1"/>
  <c r="M762743" i="1"/>
  <c r="M762744" i="1"/>
  <c r="M762745" i="1"/>
  <c r="M762746" i="1"/>
  <c r="M762747" i="1"/>
  <c r="M762748" i="1"/>
  <c r="M762749" i="1"/>
  <c r="M762750" i="1"/>
  <c r="M762751" i="1"/>
  <c r="M762752" i="1"/>
  <c r="M762753" i="1"/>
  <c r="M762754" i="1"/>
  <c r="M762755" i="1"/>
  <c r="M762756" i="1"/>
  <c r="M762757" i="1"/>
  <c r="M762758" i="1"/>
  <c r="M762759" i="1"/>
  <c r="M762760" i="1"/>
  <c r="M762761" i="1"/>
  <c r="M762762" i="1"/>
  <c r="M762763" i="1"/>
  <c r="M762764" i="1"/>
  <c r="M762765" i="1"/>
  <c r="M762766" i="1"/>
  <c r="M762767" i="1"/>
  <c r="M762768" i="1"/>
  <c r="M762769" i="1"/>
  <c r="M762770" i="1"/>
  <c r="M762771" i="1"/>
  <c r="M762772" i="1"/>
  <c r="M762773" i="1"/>
  <c r="M762774" i="1"/>
  <c r="M762775" i="1"/>
  <c r="M762776" i="1"/>
  <c r="M762777" i="1"/>
  <c r="M762778" i="1"/>
  <c r="M762779" i="1"/>
  <c r="M762780" i="1"/>
  <c r="M762781" i="1"/>
  <c r="M762782" i="1"/>
  <c r="M762783" i="1"/>
  <c r="M762784" i="1"/>
  <c r="M762785" i="1"/>
  <c r="M762786" i="1"/>
  <c r="M762787" i="1"/>
  <c r="M762788" i="1"/>
  <c r="M762789" i="1"/>
  <c r="M762790" i="1"/>
  <c r="M762791" i="1"/>
  <c r="M762792" i="1"/>
  <c r="M762793" i="1"/>
  <c r="M762794" i="1"/>
  <c r="M762795" i="1"/>
  <c r="M762796" i="1"/>
  <c r="M762797" i="1"/>
  <c r="M762798" i="1"/>
  <c r="M762799" i="1"/>
  <c r="M762800" i="1"/>
  <c r="M762801" i="1"/>
  <c r="M762802" i="1"/>
  <c r="M762803" i="1"/>
  <c r="M762804" i="1"/>
  <c r="M762805" i="1"/>
  <c r="M762806" i="1"/>
  <c r="M762807" i="1"/>
  <c r="M762808" i="1"/>
  <c r="M762809" i="1"/>
  <c r="M762810" i="1"/>
  <c r="M762811" i="1"/>
  <c r="M762812" i="1"/>
  <c r="M762813" i="1"/>
  <c r="M762814" i="1"/>
  <c r="M762815" i="1"/>
  <c r="M762816" i="1"/>
  <c r="M762817" i="1"/>
  <c r="M762818" i="1"/>
  <c r="M762819" i="1"/>
  <c r="M762820" i="1"/>
  <c r="M762821" i="1"/>
  <c r="M762822" i="1"/>
  <c r="M762823" i="1"/>
  <c r="M762824" i="1"/>
  <c r="M762825" i="1"/>
  <c r="M762826" i="1"/>
  <c r="M762827" i="1"/>
  <c r="M762828" i="1"/>
  <c r="M762829" i="1"/>
  <c r="M762830" i="1"/>
  <c r="M762831" i="1"/>
  <c r="M762832" i="1"/>
  <c r="M762833" i="1"/>
  <c r="M762834" i="1"/>
  <c r="M762835" i="1"/>
  <c r="M762836" i="1"/>
  <c r="M762837" i="1"/>
  <c r="M762838" i="1"/>
  <c r="M762839" i="1"/>
  <c r="M762840" i="1"/>
  <c r="M762841" i="1"/>
  <c r="M762842" i="1"/>
  <c r="M762843" i="1"/>
  <c r="M762844" i="1"/>
  <c r="M762845" i="1"/>
  <c r="M762846" i="1"/>
  <c r="M762847" i="1"/>
  <c r="M762848" i="1"/>
  <c r="M762849" i="1"/>
  <c r="M762850" i="1"/>
  <c r="M762851" i="1"/>
  <c r="M762852" i="1"/>
  <c r="M762853" i="1"/>
  <c r="M762854" i="1"/>
  <c r="M762855" i="1"/>
  <c r="M762856" i="1"/>
  <c r="M762857" i="1"/>
  <c r="M762858" i="1"/>
  <c r="M762859" i="1"/>
  <c r="M762860" i="1"/>
  <c r="M762861" i="1"/>
  <c r="M762862" i="1"/>
  <c r="M762863" i="1"/>
  <c r="M762864" i="1"/>
  <c r="M762865" i="1"/>
  <c r="M762866" i="1"/>
  <c r="M762867" i="1"/>
  <c r="M762868" i="1"/>
  <c r="M762869" i="1"/>
  <c r="M762870" i="1"/>
  <c r="M762871" i="1"/>
  <c r="M762872" i="1"/>
  <c r="M762873" i="1"/>
  <c r="M762874" i="1"/>
  <c r="M762875" i="1"/>
  <c r="M762876" i="1"/>
  <c r="M762877" i="1"/>
  <c r="M762878" i="1"/>
  <c r="M762879" i="1"/>
  <c r="M762880" i="1"/>
  <c r="M762881" i="1"/>
  <c r="M762882" i="1"/>
  <c r="M762883" i="1"/>
  <c r="M762884" i="1"/>
  <c r="M762885" i="1"/>
  <c r="M762886" i="1"/>
  <c r="M762887" i="1"/>
  <c r="M762888" i="1"/>
  <c r="M762889" i="1"/>
  <c r="M762890" i="1"/>
  <c r="M762891" i="1"/>
  <c r="M762892" i="1"/>
  <c r="M762893" i="1"/>
  <c r="M762894" i="1"/>
  <c r="M762895" i="1"/>
  <c r="M762896" i="1"/>
  <c r="M762897" i="1"/>
  <c r="M762898" i="1"/>
  <c r="M762899" i="1"/>
  <c r="M762900" i="1"/>
  <c r="M762901" i="1"/>
  <c r="M762902" i="1"/>
  <c r="M762903" i="1"/>
  <c r="M762904" i="1"/>
  <c r="M762905" i="1"/>
  <c r="M762906" i="1"/>
  <c r="M762907" i="1"/>
  <c r="M762908" i="1"/>
  <c r="M762909" i="1"/>
  <c r="M762910" i="1"/>
  <c r="M762911" i="1"/>
  <c r="M762912" i="1"/>
  <c r="M762913" i="1"/>
  <c r="M762914" i="1"/>
  <c r="M762915" i="1"/>
  <c r="M762916" i="1"/>
  <c r="M762917" i="1"/>
  <c r="M762918" i="1"/>
  <c r="M762919" i="1"/>
  <c r="M762920" i="1"/>
  <c r="M762921" i="1"/>
  <c r="M762922" i="1"/>
  <c r="M762923" i="1"/>
  <c r="M762924" i="1"/>
  <c r="M762925" i="1"/>
  <c r="M762926" i="1"/>
  <c r="M762927" i="1"/>
  <c r="M762928" i="1"/>
  <c r="M762929" i="1"/>
  <c r="M762930" i="1"/>
  <c r="M762931" i="1"/>
  <c r="M762932" i="1"/>
  <c r="M762933" i="1"/>
  <c r="M762934" i="1"/>
  <c r="M762935" i="1"/>
  <c r="M762936" i="1"/>
  <c r="M762937" i="1"/>
  <c r="M762938" i="1"/>
  <c r="M762939" i="1"/>
  <c r="M762940" i="1"/>
  <c r="M762941" i="1"/>
  <c r="M762942" i="1"/>
  <c r="M762943" i="1"/>
  <c r="M762944" i="1"/>
  <c r="M762945" i="1"/>
  <c r="M762946" i="1"/>
  <c r="M762947" i="1"/>
  <c r="M762948" i="1"/>
  <c r="M762949" i="1"/>
  <c r="M762950" i="1"/>
  <c r="M762951" i="1"/>
  <c r="M762952" i="1"/>
  <c r="M762953" i="1"/>
  <c r="M762954" i="1"/>
  <c r="M762955" i="1"/>
  <c r="M762956" i="1"/>
  <c r="M762957" i="1"/>
  <c r="M762958" i="1"/>
  <c r="M762959" i="1"/>
  <c r="M762960" i="1"/>
  <c r="M762961" i="1"/>
  <c r="M762962" i="1"/>
  <c r="M762963" i="1"/>
  <c r="M762964" i="1"/>
  <c r="M762965" i="1"/>
  <c r="M762966" i="1"/>
  <c r="M762967" i="1"/>
  <c r="M762968" i="1"/>
  <c r="M762969" i="1"/>
  <c r="M762970" i="1"/>
  <c r="M762971" i="1"/>
  <c r="M762972" i="1"/>
  <c r="M762973" i="1"/>
  <c r="M762974" i="1"/>
  <c r="M762975" i="1"/>
  <c r="M762976" i="1"/>
  <c r="M762977" i="1"/>
  <c r="M762978" i="1"/>
  <c r="M762979" i="1"/>
  <c r="M762980" i="1"/>
  <c r="M762981" i="1"/>
  <c r="M762982" i="1"/>
  <c r="M762983" i="1"/>
  <c r="M762984" i="1"/>
  <c r="M762985" i="1"/>
  <c r="M762986" i="1"/>
  <c r="M762987" i="1"/>
  <c r="M762988" i="1"/>
  <c r="M762989" i="1"/>
  <c r="M762990" i="1"/>
  <c r="M762991" i="1"/>
  <c r="M762992" i="1"/>
  <c r="M762993" i="1"/>
  <c r="M762994" i="1"/>
  <c r="M762995" i="1"/>
  <c r="M762996" i="1"/>
  <c r="M762997" i="1"/>
  <c r="M762998" i="1"/>
  <c r="M762999" i="1"/>
  <c r="M763000" i="1"/>
  <c r="M763001" i="1"/>
  <c r="M763002" i="1"/>
  <c r="M763003" i="1"/>
  <c r="M763004" i="1"/>
  <c r="M763005" i="1"/>
  <c r="M763006" i="1"/>
  <c r="M763007" i="1"/>
  <c r="M763008" i="1"/>
  <c r="M763009" i="1"/>
  <c r="M763010" i="1"/>
  <c r="M763011" i="1"/>
  <c r="M763012" i="1"/>
  <c r="M763013" i="1"/>
  <c r="M763014" i="1"/>
  <c r="M763015" i="1"/>
  <c r="M763016" i="1"/>
  <c r="M763017" i="1"/>
  <c r="M763018" i="1"/>
  <c r="M763019" i="1"/>
  <c r="M763020" i="1"/>
  <c r="M763021" i="1"/>
  <c r="M763022" i="1"/>
  <c r="M763023" i="1"/>
  <c r="M763024" i="1"/>
  <c r="M763025" i="1"/>
  <c r="M763026" i="1"/>
  <c r="M763027" i="1"/>
  <c r="M763028" i="1"/>
  <c r="M763029" i="1"/>
  <c r="M763030" i="1"/>
  <c r="M763031" i="1"/>
  <c r="M763032" i="1"/>
  <c r="M763033" i="1"/>
  <c r="M763034" i="1"/>
  <c r="M763035" i="1"/>
  <c r="M763036" i="1"/>
  <c r="M763037" i="1"/>
  <c r="M763038" i="1"/>
  <c r="M763039" i="1"/>
  <c r="M763040" i="1"/>
  <c r="M763041" i="1"/>
  <c r="M763042" i="1"/>
  <c r="M763043" i="1"/>
  <c r="M763044" i="1"/>
  <c r="M763045" i="1"/>
  <c r="M763046" i="1"/>
  <c r="M763047" i="1"/>
  <c r="M763048" i="1"/>
  <c r="M763049" i="1"/>
  <c r="M763050" i="1"/>
  <c r="M763051" i="1"/>
  <c r="M763052" i="1"/>
  <c r="M763053" i="1"/>
  <c r="M763054" i="1"/>
  <c r="M763055" i="1"/>
  <c r="M763056" i="1"/>
  <c r="M763057" i="1"/>
  <c r="M763058" i="1"/>
  <c r="M763059" i="1"/>
  <c r="M763060" i="1"/>
  <c r="M763061" i="1"/>
  <c r="M763062" i="1"/>
  <c r="M763063" i="1"/>
  <c r="M763064" i="1"/>
  <c r="M763065" i="1"/>
  <c r="M763066" i="1"/>
  <c r="M763067" i="1"/>
  <c r="M763068" i="1"/>
  <c r="M763069" i="1"/>
  <c r="M763070" i="1"/>
  <c r="M763071" i="1"/>
  <c r="M763072" i="1"/>
  <c r="M763073" i="1"/>
  <c r="M763074" i="1"/>
  <c r="M763075" i="1"/>
  <c r="M763076" i="1"/>
  <c r="M763077" i="1"/>
  <c r="M763078" i="1"/>
  <c r="M763079" i="1"/>
  <c r="M763080" i="1"/>
  <c r="M763081" i="1"/>
  <c r="M763082" i="1"/>
  <c r="M763083" i="1"/>
  <c r="M763084" i="1"/>
  <c r="M763085" i="1"/>
  <c r="M763086" i="1"/>
  <c r="M763087" i="1"/>
  <c r="M763088" i="1"/>
  <c r="M763089" i="1"/>
  <c r="M763090" i="1"/>
  <c r="M763091" i="1"/>
  <c r="M763092" i="1"/>
  <c r="M763093" i="1"/>
  <c r="M763094" i="1"/>
  <c r="M763095" i="1"/>
  <c r="M763096" i="1"/>
  <c r="M763097" i="1"/>
  <c r="M763098" i="1"/>
  <c r="M763099" i="1"/>
  <c r="M763100" i="1"/>
  <c r="M763101" i="1"/>
  <c r="M763102" i="1"/>
  <c r="M763103" i="1"/>
  <c r="M763104" i="1"/>
  <c r="M763105" i="1"/>
  <c r="M763106" i="1"/>
  <c r="M763107" i="1"/>
  <c r="M763108" i="1"/>
  <c r="M763109" i="1"/>
  <c r="M763110" i="1"/>
  <c r="M763111" i="1"/>
  <c r="M763112" i="1"/>
  <c r="M763113" i="1"/>
  <c r="M763114" i="1"/>
  <c r="M763115" i="1"/>
  <c r="M763116" i="1"/>
  <c r="M763117" i="1"/>
  <c r="M763118" i="1"/>
  <c r="M763119" i="1"/>
  <c r="M763120" i="1"/>
  <c r="M763121" i="1"/>
  <c r="M763122" i="1"/>
  <c r="M763123" i="1"/>
  <c r="M763124" i="1"/>
  <c r="M763125" i="1"/>
  <c r="M763126" i="1"/>
  <c r="M763127" i="1"/>
  <c r="M763128" i="1"/>
  <c r="M763129" i="1"/>
  <c r="M763130" i="1"/>
  <c r="M763131" i="1"/>
  <c r="M763132" i="1"/>
  <c r="M763133" i="1"/>
  <c r="M763134" i="1"/>
  <c r="M763135" i="1"/>
  <c r="M763136" i="1"/>
  <c r="M763137" i="1"/>
  <c r="M763138" i="1"/>
  <c r="M763139" i="1"/>
  <c r="M763140" i="1"/>
  <c r="M763141" i="1"/>
  <c r="M763142" i="1"/>
  <c r="M763143" i="1"/>
  <c r="M763144" i="1"/>
  <c r="M763145" i="1"/>
  <c r="M763146" i="1"/>
  <c r="M763147" i="1"/>
  <c r="M763148" i="1"/>
  <c r="M763149" i="1"/>
  <c r="M763150" i="1"/>
  <c r="M763151" i="1"/>
  <c r="M763152" i="1"/>
  <c r="M763153" i="1"/>
  <c r="M763154" i="1"/>
  <c r="M763155" i="1"/>
  <c r="M763156" i="1"/>
  <c r="M763157" i="1"/>
  <c r="M763158" i="1"/>
  <c r="M763159" i="1"/>
  <c r="M763160" i="1"/>
  <c r="M763161" i="1"/>
  <c r="M763162" i="1"/>
  <c r="M763163" i="1"/>
  <c r="M763164" i="1"/>
  <c r="M763165" i="1"/>
  <c r="M763166" i="1"/>
  <c r="M763167" i="1"/>
  <c r="M763168" i="1"/>
  <c r="M763169" i="1"/>
  <c r="M763170" i="1"/>
  <c r="M763171" i="1"/>
  <c r="M763172" i="1"/>
  <c r="M763173" i="1"/>
  <c r="M763174" i="1"/>
  <c r="M763175" i="1"/>
  <c r="M763176" i="1"/>
  <c r="M763177" i="1"/>
  <c r="M763178" i="1"/>
  <c r="M763179" i="1"/>
  <c r="M763180" i="1"/>
  <c r="M763181" i="1"/>
  <c r="M763182" i="1"/>
  <c r="M763183" i="1"/>
  <c r="M763184" i="1"/>
  <c r="M763185" i="1"/>
  <c r="M763186" i="1"/>
  <c r="M763187" i="1"/>
  <c r="M763188" i="1"/>
  <c r="M763189" i="1"/>
  <c r="M763190" i="1"/>
  <c r="M763191" i="1"/>
  <c r="M763192" i="1"/>
  <c r="M763193" i="1"/>
  <c r="M763194" i="1"/>
  <c r="M763195" i="1"/>
  <c r="M763196" i="1"/>
  <c r="M763197" i="1"/>
  <c r="M763198" i="1"/>
  <c r="M763199" i="1"/>
  <c r="M763200" i="1"/>
  <c r="M763201" i="1"/>
  <c r="M763202" i="1"/>
  <c r="M763203" i="1"/>
  <c r="M763204" i="1"/>
  <c r="M763205" i="1"/>
  <c r="M763206" i="1"/>
  <c r="M763207" i="1"/>
  <c r="M763208" i="1"/>
  <c r="M763209" i="1"/>
  <c r="M763210" i="1"/>
  <c r="M763211" i="1"/>
  <c r="M763212" i="1"/>
  <c r="M763213" i="1"/>
  <c r="M763214" i="1"/>
  <c r="M763215" i="1"/>
  <c r="M763216" i="1"/>
  <c r="M763217" i="1"/>
  <c r="M763218" i="1"/>
  <c r="M763219" i="1"/>
  <c r="M763220" i="1"/>
  <c r="M763221" i="1"/>
  <c r="M763222" i="1"/>
  <c r="M763223" i="1"/>
  <c r="M763224" i="1"/>
  <c r="M763225" i="1"/>
  <c r="M763226" i="1"/>
  <c r="M763227" i="1"/>
  <c r="M763228" i="1"/>
  <c r="M763229" i="1"/>
  <c r="M763230" i="1"/>
  <c r="M763231" i="1"/>
  <c r="M763232" i="1"/>
  <c r="M763233" i="1"/>
  <c r="M763234" i="1"/>
  <c r="M763235" i="1"/>
  <c r="M763236" i="1"/>
  <c r="M763237" i="1"/>
  <c r="M763238" i="1"/>
  <c r="M763239" i="1"/>
  <c r="M763240" i="1"/>
  <c r="M763241" i="1"/>
  <c r="M763242" i="1"/>
  <c r="M763243" i="1"/>
  <c r="M763244" i="1"/>
  <c r="M763245" i="1"/>
  <c r="M763246" i="1"/>
  <c r="M763247" i="1"/>
  <c r="M763248" i="1"/>
  <c r="M763249" i="1"/>
  <c r="M763250" i="1"/>
  <c r="M763251" i="1"/>
  <c r="M763252" i="1"/>
  <c r="M763253" i="1"/>
  <c r="M763254" i="1"/>
  <c r="M763255" i="1"/>
  <c r="M763256" i="1"/>
  <c r="M763257" i="1"/>
  <c r="M763258" i="1"/>
  <c r="M763259" i="1"/>
  <c r="M763260" i="1"/>
  <c r="M763261" i="1"/>
  <c r="M763262" i="1"/>
  <c r="M763263" i="1"/>
  <c r="M763264" i="1"/>
  <c r="M763265" i="1"/>
  <c r="M763266" i="1"/>
  <c r="M763267" i="1"/>
  <c r="M763268" i="1"/>
  <c r="M763269" i="1"/>
  <c r="M763270" i="1"/>
  <c r="M763271" i="1"/>
  <c r="M763272" i="1"/>
  <c r="M763273" i="1"/>
  <c r="M763274" i="1"/>
  <c r="M763275" i="1"/>
  <c r="M763276" i="1"/>
  <c r="M763277" i="1"/>
  <c r="M763278" i="1"/>
  <c r="M763279" i="1"/>
  <c r="M763280" i="1"/>
  <c r="M763281" i="1"/>
  <c r="M763282" i="1"/>
  <c r="M763283" i="1"/>
  <c r="M763284" i="1"/>
  <c r="M763285" i="1"/>
  <c r="M763286" i="1"/>
  <c r="M763287" i="1"/>
  <c r="M763288" i="1"/>
  <c r="M763289" i="1"/>
  <c r="M763290" i="1"/>
  <c r="M763291" i="1"/>
  <c r="M763292" i="1"/>
  <c r="M763293" i="1"/>
  <c r="M763294" i="1"/>
  <c r="M763295" i="1"/>
  <c r="M763296" i="1"/>
  <c r="M763297" i="1"/>
  <c r="M763298" i="1"/>
  <c r="M763299" i="1"/>
  <c r="M763300" i="1"/>
  <c r="M763301" i="1"/>
  <c r="M763302" i="1"/>
  <c r="M763303" i="1"/>
  <c r="M763304" i="1"/>
  <c r="M763305" i="1"/>
  <c r="M763306" i="1"/>
  <c r="M763307" i="1"/>
  <c r="M763308" i="1"/>
  <c r="M763309" i="1"/>
  <c r="M763310" i="1"/>
  <c r="M763311" i="1"/>
  <c r="M763312" i="1"/>
  <c r="M763313" i="1"/>
  <c r="M763314" i="1"/>
  <c r="M763315" i="1"/>
  <c r="M763316" i="1"/>
  <c r="M763317" i="1"/>
  <c r="M763318" i="1"/>
  <c r="M763319" i="1"/>
  <c r="M763320" i="1"/>
  <c r="M763321" i="1"/>
  <c r="M763322" i="1"/>
  <c r="M763323" i="1"/>
  <c r="M763324" i="1"/>
  <c r="M763325" i="1"/>
  <c r="M763326" i="1"/>
  <c r="M763327" i="1"/>
  <c r="M763328" i="1"/>
  <c r="M763329" i="1"/>
  <c r="M763330" i="1"/>
  <c r="M763331" i="1"/>
  <c r="M763332" i="1"/>
  <c r="M763333" i="1"/>
  <c r="M763334" i="1"/>
  <c r="M763335" i="1"/>
  <c r="M763336" i="1"/>
  <c r="M763337" i="1"/>
  <c r="M763338" i="1"/>
  <c r="M763339" i="1"/>
  <c r="M763340" i="1"/>
  <c r="M763341" i="1"/>
  <c r="M763342" i="1"/>
  <c r="M763343" i="1"/>
  <c r="M763344" i="1"/>
  <c r="M763345" i="1"/>
  <c r="M763346" i="1"/>
  <c r="M763347" i="1"/>
  <c r="M763348" i="1"/>
  <c r="M763349" i="1"/>
  <c r="M763350" i="1"/>
  <c r="M763351" i="1"/>
  <c r="M763352" i="1"/>
  <c r="M763353" i="1"/>
  <c r="M763354" i="1"/>
  <c r="M763355" i="1"/>
  <c r="M763356" i="1"/>
  <c r="M763357" i="1"/>
  <c r="M763358" i="1"/>
  <c r="M763359" i="1"/>
  <c r="M763360" i="1"/>
  <c r="M763361" i="1"/>
  <c r="M763362" i="1"/>
  <c r="M763363" i="1"/>
  <c r="M763364" i="1"/>
  <c r="M763365" i="1"/>
  <c r="M763366" i="1"/>
  <c r="M763367" i="1"/>
  <c r="M763368" i="1"/>
  <c r="M763369" i="1"/>
  <c r="M763370" i="1"/>
  <c r="M763371" i="1"/>
  <c r="M763372" i="1"/>
  <c r="M763373" i="1"/>
  <c r="M763374" i="1"/>
  <c r="M763375" i="1"/>
  <c r="M763376" i="1"/>
  <c r="M763377" i="1"/>
  <c r="M763378" i="1"/>
  <c r="M763379" i="1"/>
  <c r="M763380" i="1"/>
  <c r="M763381" i="1"/>
  <c r="M763382" i="1"/>
  <c r="M763383" i="1"/>
  <c r="M763384" i="1"/>
  <c r="M763385" i="1"/>
  <c r="M763386" i="1"/>
  <c r="M763387" i="1"/>
  <c r="M763388" i="1"/>
  <c r="M763389" i="1"/>
  <c r="M763390" i="1"/>
  <c r="M763391" i="1"/>
  <c r="M763392" i="1"/>
  <c r="M763393" i="1"/>
  <c r="M763394" i="1"/>
  <c r="M763395" i="1"/>
  <c r="M763396" i="1"/>
  <c r="M763397" i="1"/>
  <c r="M763398" i="1"/>
  <c r="M763399" i="1"/>
  <c r="M763400" i="1"/>
  <c r="M763401" i="1"/>
  <c r="M763402" i="1"/>
  <c r="M763403" i="1"/>
  <c r="M763404" i="1"/>
  <c r="M763405" i="1"/>
  <c r="M763406" i="1"/>
  <c r="M763407" i="1"/>
  <c r="M763408" i="1"/>
  <c r="M763409" i="1"/>
  <c r="M763410" i="1"/>
  <c r="M763411" i="1"/>
  <c r="M763412" i="1"/>
  <c r="M763413" i="1"/>
  <c r="M763414" i="1"/>
  <c r="M763415" i="1"/>
  <c r="M763416" i="1"/>
  <c r="M763417" i="1"/>
  <c r="M763418" i="1"/>
  <c r="M763419" i="1"/>
  <c r="M763420" i="1"/>
  <c r="M763421" i="1"/>
  <c r="M763422" i="1"/>
  <c r="M763423" i="1"/>
  <c r="M763424" i="1"/>
  <c r="M763425" i="1"/>
  <c r="M763426" i="1"/>
  <c r="M763427" i="1"/>
  <c r="M763428" i="1"/>
  <c r="M763429" i="1"/>
  <c r="M763430" i="1"/>
  <c r="M763431" i="1"/>
  <c r="M763432" i="1"/>
  <c r="M763433" i="1"/>
  <c r="M763434" i="1"/>
  <c r="M763435" i="1"/>
  <c r="M763436" i="1"/>
  <c r="M763437" i="1"/>
  <c r="M763438" i="1"/>
  <c r="M763439" i="1"/>
  <c r="M763440" i="1"/>
  <c r="M763441" i="1"/>
  <c r="M763442" i="1"/>
  <c r="M763443" i="1"/>
  <c r="M763444" i="1"/>
  <c r="M763445" i="1"/>
  <c r="M763446" i="1"/>
  <c r="M763447" i="1"/>
  <c r="M763448" i="1"/>
  <c r="M763449" i="1"/>
  <c r="M763450" i="1"/>
  <c r="M763451" i="1"/>
  <c r="M763452" i="1"/>
  <c r="M763453" i="1"/>
  <c r="M763454" i="1"/>
  <c r="M763455" i="1"/>
  <c r="M763456" i="1"/>
  <c r="M763457" i="1"/>
  <c r="M763458" i="1"/>
  <c r="M763459" i="1"/>
  <c r="M763460" i="1"/>
  <c r="M763461" i="1"/>
  <c r="M763462" i="1"/>
  <c r="M763463" i="1"/>
  <c r="M763464" i="1"/>
  <c r="M763465" i="1"/>
  <c r="M763466" i="1"/>
  <c r="M763467" i="1"/>
  <c r="M763468" i="1"/>
  <c r="M763469" i="1"/>
  <c r="M763470" i="1"/>
  <c r="M763471" i="1"/>
  <c r="M763472" i="1"/>
  <c r="M763473" i="1"/>
  <c r="M763474" i="1"/>
  <c r="M763475" i="1"/>
  <c r="M763476" i="1"/>
  <c r="M763477" i="1"/>
  <c r="M763478" i="1"/>
  <c r="M763479" i="1"/>
  <c r="M763480" i="1"/>
  <c r="M763481" i="1"/>
  <c r="M763482" i="1"/>
  <c r="M763483" i="1"/>
  <c r="M763484" i="1"/>
  <c r="M763485" i="1"/>
  <c r="M763486" i="1"/>
  <c r="M763487" i="1"/>
  <c r="M763488" i="1"/>
  <c r="M763489" i="1"/>
  <c r="M763490" i="1"/>
  <c r="M763491" i="1"/>
  <c r="M763492" i="1"/>
  <c r="M763493" i="1"/>
  <c r="M763494" i="1"/>
  <c r="M763495" i="1"/>
  <c r="M763496" i="1"/>
  <c r="M763497" i="1"/>
  <c r="M763498" i="1"/>
  <c r="M763499" i="1"/>
  <c r="M763500" i="1"/>
  <c r="M763501" i="1"/>
  <c r="M763502" i="1"/>
  <c r="M763503" i="1"/>
  <c r="M763504" i="1"/>
  <c r="M763505" i="1"/>
  <c r="M763506" i="1"/>
  <c r="M763507" i="1"/>
  <c r="M763508" i="1"/>
  <c r="M763509" i="1"/>
  <c r="M763510" i="1"/>
  <c r="M763511" i="1"/>
  <c r="M763512" i="1"/>
  <c r="M763513" i="1"/>
  <c r="M763514" i="1"/>
  <c r="M763515" i="1"/>
  <c r="M763516" i="1"/>
  <c r="M763517" i="1"/>
  <c r="M763518" i="1"/>
  <c r="M763519" i="1"/>
  <c r="M763520" i="1"/>
  <c r="M763521" i="1"/>
  <c r="M763522" i="1"/>
  <c r="M763523" i="1"/>
  <c r="M763524" i="1"/>
  <c r="M763525" i="1"/>
  <c r="M763526" i="1"/>
  <c r="M763527" i="1"/>
  <c r="M763528" i="1"/>
  <c r="M763529" i="1"/>
  <c r="M763530" i="1"/>
  <c r="M763531" i="1"/>
  <c r="M763532" i="1"/>
  <c r="M763533" i="1"/>
  <c r="M763534" i="1"/>
  <c r="M763535" i="1"/>
  <c r="M763536" i="1"/>
  <c r="M763537" i="1"/>
  <c r="M763538" i="1"/>
  <c r="M763539" i="1"/>
  <c r="M763540" i="1"/>
  <c r="M763541" i="1"/>
  <c r="M763542" i="1"/>
  <c r="M763543" i="1"/>
  <c r="M763544" i="1"/>
  <c r="M763545" i="1"/>
  <c r="M763546" i="1"/>
  <c r="M763547" i="1"/>
  <c r="M763548" i="1"/>
  <c r="M763549" i="1"/>
  <c r="M763550" i="1"/>
  <c r="M763551" i="1"/>
  <c r="M763552" i="1"/>
  <c r="M763553" i="1"/>
  <c r="M763554" i="1"/>
  <c r="M763555" i="1"/>
  <c r="M763556" i="1"/>
  <c r="M763557" i="1"/>
  <c r="M763558" i="1"/>
  <c r="M763559" i="1"/>
  <c r="M763560" i="1"/>
  <c r="M763561" i="1"/>
  <c r="M763562" i="1"/>
  <c r="M763563" i="1"/>
  <c r="M763564" i="1"/>
  <c r="M763565" i="1"/>
  <c r="M763566" i="1"/>
  <c r="M763567" i="1"/>
  <c r="M763568" i="1"/>
  <c r="M763569" i="1"/>
  <c r="M763570" i="1"/>
  <c r="M763571" i="1"/>
  <c r="M763572" i="1"/>
  <c r="M763573" i="1"/>
  <c r="M763574" i="1"/>
  <c r="M763575" i="1"/>
  <c r="M763576" i="1"/>
  <c r="M763577" i="1"/>
  <c r="M763578" i="1"/>
  <c r="M763579" i="1"/>
  <c r="M763580" i="1"/>
  <c r="M763581" i="1"/>
  <c r="M763582" i="1"/>
  <c r="M763583" i="1"/>
  <c r="M763584" i="1"/>
  <c r="M763585" i="1"/>
  <c r="M763586" i="1"/>
  <c r="M763587" i="1"/>
  <c r="M763588" i="1"/>
  <c r="M763589" i="1"/>
  <c r="M763590" i="1"/>
  <c r="M763591" i="1"/>
  <c r="M763592" i="1"/>
  <c r="M763593" i="1"/>
  <c r="M763594" i="1"/>
  <c r="M763595" i="1"/>
  <c r="M763596" i="1"/>
  <c r="M763597" i="1"/>
  <c r="M763598" i="1"/>
  <c r="M763599" i="1"/>
  <c r="M763600" i="1"/>
  <c r="M763601" i="1"/>
  <c r="M763602" i="1"/>
  <c r="M763603" i="1"/>
  <c r="M763604" i="1"/>
  <c r="M763605" i="1"/>
  <c r="M763606" i="1"/>
  <c r="M763607" i="1"/>
  <c r="M763608" i="1"/>
  <c r="M763609" i="1"/>
  <c r="M763610" i="1"/>
  <c r="M763611" i="1"/>
  <c r="M763612" i="1"/>
  <c r="M763613" i="1"/>
  <c r="M763614" i="1"/>
  <c r="M763615" i="1"/>
  <c r="M763616" i="1"/>
  <c r="M763617" i="1"/>
  <c r="M763618" i="1"/>
  <c r="M763619" i="1"/>
  <c r="M763620" i="1"/>
  <c r="M763621" i="1"/>
  <c r="M763622" i="1"/>
  <c r="M763623" i="1"/>
  <c r="M763624" i="1"/>
  <c r="M763625" i="1"/>
  <c r="M763626" i="1"/>
  <c r="M763627" i="1"/>
  <c r="M763628" i="1"/>
  <c r="M763629" i="1"/>
  <c r="M763630" i="1"/>
  <c r="M763631" i="1"/>
  <c r="M763632" i="1"/>
  <c r="M763633" i="1"/>
  <c r="M763634" i="1"/>
  <c r="M763635" i="1"/>
  <c r="M763636" i="1"/>
  <c r="M763637" i="1"/>
  <c r="M763638" i="1"/>
  <c r="M763639" i="1"/>
  <c r="M763640" i="1"/>
  <c r="M763641" i="1"/>
  <c r="M763642" i="1"/>
  <c r="M763643" i="1"/>
  <c r="M763644" i="1"/>
  <c r="M763645" i="1"/>
  <c r="M763646" i="1"/>
  <c r="M763647" i="1"/>
  <c r="M763648" i="1"/>
  <c r="M763649" i="1"/>
  <c r="M763650" i="1"/>
  <c r="M763651" i="1"/>
  <c r="M763652" i="1"/>
  <c r="M763653" i="1"/>
  <c r="M763654" i="1"/>
  <c r="M763655" i="1"/>
  <c r="M763656" i="1"/>
  <c r="M763657" i="1"/>
  <c r="M763658" i="1"/>
  <c r="M763659" i="1"/>
  <c r="M763660" i="1"/>
  <c r="M763661" i="1"/>
  <c r="M763662" i="1"/>
  <c r="M763663" i="1"/>
  <c r="M763664" i="1"/>
  <c r="M763665" i="1"/>
  <c r="M763666" i="1"/>
  <c r="M763667" i="1"/>
  <c r="M763668" i="1"/>
  <c r="M763669" i="1"/>
  <c r="M763670" i="1"/>
  <c r="M763671" i="1"/>
  <c r="M763672" i="1"/>
  <c r="M763673" i="1"/>
  <c r="M763674" i="1"/>
  <c r="M763675" i="1"/>
  <c r="M763676" i="1"/>
  <c r="M763677" i="1"/>
  <c r="M763678" i="1"/>
  <c r="M763679" i="1"/>
  <c r="M763680" i="1"/>
  <c r="M763681" i="1"/>
  <c r="M763682" i="1"/>
  <c r="M763683" i="1"/>
  <c r="M763684" i="1"/>
  <c r="M763685" i="1"/>
  <c r="M763686" i="1"/>
  <c r="M763687" i="1"/>
  <c r="M763688" i="1"/>
  <c r="M763689" i="1"/>
  <c r="M763690" i="1"/>
  <c r="M763691" i="1"/>
  <c r="M763692" i="1"/>
  <c r="M763693" i="1"/>
  <c r="M763694" i="1"/>
  <c r="M763695" i="1"/>
  <c r="M763696" i="1"/>
  <c r="M763697" i="1"/>
  <c r="M763698" i="1"/>
  <c r="M763699" i="1"/>
  <c r="M763700" i="1"/>
  <c r="M763701" i="1"/>
  <c r="M763702" i="1"/>
  <c r="M763703" i="1"/>
  <c r="M763704" i="1"/>
  <c r="M763705" i="1"/>
  <c r="M763706" i="1"/>
  <c r="M763707" i="1"/>
  <c r="M763708" i="1"/>
  <c r="M763709" i="1"/>
  <c r="M763710" i="1"/>
  <c r="M763711" i="1"/>
  <c r="M763712" i="1"/>
  <c r="M763713" i="1"/>
  <c r="M763714" i="1"/>
  <c r="M763715" i="1"/>
  <c r="M763716" i="1"/>
  <c r="M763717" i="1"/>
  <c r="M763718" i="1"/>
  <c r="M763719" i="1"/>
  <c r="M763720" i="1"/>
  <c r="M763721" i="1"/>
  <c r="M763722" i="1"/>
  <c r="M763723" i="1"/>
  <c r="M763724" i="1"/>
  <c r="M763725" i="1"/>
  <c r="M763726" i="1"/>
  <c r="M763727" i="1"/>
  <c r="M763728" i="1"/>
  <c r="M763729" i="1"/>
  <c r="M763730" i="1"/>
  <c r="M763731" i="1"/>
  <c r="M763732" i="1"/>
  <c r="M763733" i="1"/>
  <c r="M763734" i="1"/>
  <c r="M763735" i="1"/>
  <c r="M763736" i="1"/>
  <c r="M763737" i="1"/>
  <c r="M763738" i="1"/>
  <c r="M763739" i="1"/>
  <c r="M763740" i="1"/>
  <c r="M763741" i="1"/>
  <c r="M763742" i="1"/>
  <c r="M763743" i="1"/>
  <c r="M763744" i="1"/>
  <c r="M763745" i="1"/>
  <c r="M763746" i="1"/>
  <c r="M763747" i="1"/>
  <c r="M763748" i="1"/>
  <c r="M763749" i="1"/>
  <c r="M763750" i="1"/>
  <c r="M763751" i="1"/>
  <c r="M763752" i="1"/>
  <c r="M763753" i="1"/>
  <c r="M763754" i="1"/>
  <c r="M763755" i="1"/>
  <c r="M763756" i="1"/>
  <c r="M763757" i="1"/>
  <c r="M763758" i="1"/>
  <c r="M763759" i="1"/>
  <c r="M763760" i="1"/>
  <c r="M763761" i="1"/>
  <c r="M763762" i="1"/>
  <c r="M763763" i="1"/>
  <c r="M763764" i="1"/>
  <c r="M763765" i="1"/>
  <c r="M763766" i="1"/>
  <c r="M763767" i="1"/>
  <c r="M763768" i="1"/>
  <c r="M763769" i="1"/>
  <c r="M763770" i="1"/>
  <c r="M763771" i="1"/>
  <c r="M763772" i="1"/>
  <c r="M763773" i="1"/>
  <c r="M763774" i="1"/>
  <c r="M763775" i="1"/>
  <c r="M763776" i="1"/>
  <c r="M763777" i="1"/>
  <c r="M763778" i="1"/>
  <c r="M763779" i="1"/>
  <c r="M763780" i="1"/>
  <c r="M763781" i="1"/>
  <c r="M763782" i="1"/>
  <c r="M763783" i="1"/>
  <c r="M763784" i="1"/>
  <c r="M763785" i="1"/>
  <c r="M763786" i="1"/>
  <c r="M763787" i="1"/>
  <c r="M763788" i="1"/>
  <c r="M763789" i="1"/>
  <c r="M763790" i="1"/>
  <c r="M763791" i="1"/>
  <c r="M763792" i="1"/>
  <c r="M763793" i="1"/>
  <c r="M763794" i="1"/>
  <c r="M763795" i="1"/>
  <c r="M763796" i="1"/>
  <c r="M763797" i="1"/>
  <c r="M763798" i="1"/>
  <c r="M763799" i="1"/>
  <c r="M763800" i="1"/>
  <c r="M763801" i="1"/>
  <c r="M763802" i="1"/>
  <c r="M763803" i="1"/>
  <c r="M763804" i="1"/>
  <c r="M763805" i="1"/>
  <c r="M763806" i="1"/>
  <c r="M763807" i="1"/>
  <c r="M763808" i="1"/>
  <c r="M763809" i="1"/>
  <c r="M763810" i="1"/>
  <c r="M763811" i="1"/>
  <c r="M763812" i="1"/>
  <c r="M763813" i="1"/>
  <c r="M763814" i="1"/>
  <c r="M763815" i="1"/>
  <c r="M763816" i="1"/>
  <c r="M763817" i="1"/>
  <c r="M763818" i="1"/>
  <c r="M763819" i="1"/>
  <c r="M763820" i="1"/>
  <c r="M763821" i="1"/>
  <c r="M763822" i="1"/>
  <c r="M763823" i="1"/>
  <c r="M763824" i="1"/>
  <c r="M763825" i="1"/>
  <c r="M763826" i="1"/>
  <c r="M763827" i="1"/>
  <c r="M763828" i="1"/>
  <c r="M763829" i="1"/>
  <c r="M763830" i="1"/>
  <c r="M763831" i="1"/>
  <c r="M763832" i="1"/>
  <c r="M763833" i="1"/>
  <c r="M763834" i="1"/>
  <c r="M763835" i="1"/>
  <c r="M763836" i="1"/>
  <c r="M763837" i="1"/>
  <c r="M763838" i="1"/>
  <c r="M763839" i="1"/>
  <c r="M763840" i="1"/>
  <c r="M763841" i="1"/>
  <c r="M763842" i="1"/>
  <c r="M763843" i="1"/>
  <c r="M763844" i="1"/>
  <c r="M763845" i="1"/>
  <c r="M763846" i="1"/>
  <c r="M763847" i="1"/>
  <c r="M763848" i="1"/>
  <c r="M763849" i="1"/>
  <c r="M763850" i="1"/>
  <c r="M763851" i="1"/>
  <c r="M763852" i="1"/>
  <c r="M763853" i="1"/>
  <c r="M763854" i="1"/>
  <c r="M763855" i="1"/>
  <c r="M763856" i="1"/>
  <c r="M763857" i="1"/>
  <c r="M763858" i="1"/>
  <c r="M763859" i="1"/>
  <c r="M763860" i="1"/>
  <c r="M763861" i="1"/>
  <c r="M763862" i="1"/>
  <c r="M763863" i="1"/>
  <c r="M763864" i="1"/>
  <c r="M763865" i="1"/>
  <c r="M763866" i="1"/>
  <c r="M763867" i="1"/>
  <c r="M763868" i="1"/>
  <c r="M763869" i="1"/>
  <c r="M763870" i="1"/>
  <c r="M763871" i="1"/>
  <c r="M763872" i="1"/>
  <c r="M763873" i="1"/>
  <c r="M763874" i="1"/>
  <c r="M763875" i="1"/>
  <c r="M763876" i="1"/>
  <c r="M763877" i="1"/>
  <c r="M763878" i="1"/>
  <c r="M763879" i="1"/>
  <c r="M763880" i="1"/>
  <c r="M763881" i="1"/>
  <c r="M763882" i="1"/>
  <c r="M763883" i="1"/>
  <c r="M763884" i="1"/>
  <c r="M763885" i="1"/>
  <c r="M763886" i="1"/>
  <c r="M763887" i="1"/>
  <c r="M763888" i="1"/>
  <c r="M763889" i="1"/>
  <c r="M763890" i="1"/>
  <c r="M763891" i="1"/>
  <c r="M763892" i="1"/>
  <c r="M763893" i="1"/>
  <c r="M763894" i="1"/>
  <c r="M763895" i="1"/>
  <c r="M763896" i="1"/>
  <c r="M763897" i="1"/>
  <c r="M763898" i="1"/>
  <c r="M763899" i="1"/>
  <c r="M763900" i="1"/>
  <c r="M763901" i="1"/>
  <c r="M763902" i="1"/>
  <c r="M763903" i="1"/>
  <c r="M763904" i="1"/>
  <c r="M763905" i="1"/>
  <c r="M763906" i="1"/>
  <c r="M763907" i="1"/>
  <c r="M763908" i="1"/>
  <c r="M763909" i="1"/>
  <c r="M763910" i="1"/>
  <c r="M763911" i="1"/>
  <c r="M763912" i="1"/>
  <c r="M763913" i="1"/>
  <c r="M763914" i="1"/>
  <c r="M763915" i="1"/>
  <c r="M763916" i="1"/>
  <c r="M763917" i="1"/>
  <c r="M763918" i="1"/>
  <c r="M763919" i="1"/>
  <c r="M763920" i="1"/>
  <c r="M763921" i="1"/>
  <c r="M763922" i="1"/>
  <c r="M763923" i="1"/>
  <c r="M763924" i="1"/>
  <c r="M763925" i="1"/>
  <c r="M763926" i="1"/>
  <c r="M763927" i="1"/>
  <c r="M763928" i="1"/>
  <c r="M763929" i="1"/>
  <c r="M763930" i="1"/>
  <c r="M763931" i="1"/>
  <c r="M763932" i="1"/>
  <c r="M763933" i="1"/>
  <c r="M763934" i="1"/>
  <c r="M763935" i="1"/>
  <c r="M763936" i="1"/>
  <c r="M763937" i="1"/>
  <c r="M763938" i="1"/>
  <c r="M763939" i="1"/>
  <c r="M763940" i="1"/>
  <c r="M763941" i="1"/>
  <c r="M763942" i="1"/>
  <c r="M763943" i="1"/>
  <c r="M763944" i="1"/>
  <c r="M763945" i="1"/>
  <c r="M763946" i="1"/>
  <c r="M763947" i="1"/>
  <c r="M763948" i="1"/>
  <c r="M763949" i="1"/>
  <c r="M763950" i="1"/>
  <c r="M763951" i="1"/>
  <c r="M763952" i="1"/>
  <c r="M763953" i="1"/>
  <c r="M763954" i="1"/>
  <c r="M763955" i="1"/>
  <c r="M763956" i="1"/>
  <c r="M763957" i="1"/>
  <c r="M763958" i="1"/>
  <c r="M763959" i="1"/>
  <c r="M763960" i="1"/>
  <c r="M763961" i="1"/>
  <c r="M763962" i="1"/>
  <c r="M763963" i="1"/>
  <c r="M763964" i="1"/>
  <c r="M763965" i="1"/>
  <c r="M763966" i="1"/>
  <c r="M763967" i="1"/>
  <c r="M763968" i="1"/>
  <c r="M763969" i="1"/>
  <c r="M763970" i="1"/>
  <c r="M763971" i="1"/>
  <c r="M763972" i="1"/>
  <c r="M763973" i="1"/>
  <c r="M763974" i="1"/>
  <c r="M763975" i="1"/>
  <c r="M763976" i="1"/>
  <c r="M763977" i="1"/>
  <c r="M763978" i="1"/>
  <c r="M763979" i="1"/>
  <c r="M763980" i="1"/>
  <c r="M763981" i="1"/>
  <c r="M763982" i="1"/>
  <c r="M763983" i="1"/>
  <c r="M763984" i="1"/>
  <c r="M763985" i="1"/>
  <c r="M763986" i="1"/>
  <c r="M763987" i="1"/>
  <c r="M763988" i="1"/>
  <c r="M763989" i="1"/>
  <c r="M763990" i="1"/>
  <c r="M763991" i="1"/>
  <c r="M763992" i="1"/>
  <c r="M763993" i="1"/>
  <c r="M763994" i="1"/>
  <c r="M763995" i="1"/>
  <c r="M763996" i="1"/>
  <c r="M763997" i="1"/>
  <c r="M763998" i="1"/>
  <c r="M763999" i="1"/>
  <c r="M764000" i="1"/>
  <c r="M764001" i="1"/>
  <c r="M764002" i="1"/>
  <c r="M764003" i="1"/>
  <c r="M764004" i="1"/>
  <c r="M764005" i="1"/>
  <c r="M764006" i="1"/>
  <c r="M764007" i="1"/>
  <c r="M764008" i="1"/>
  <c r="M764009" i="1"/>
  <c r="M764010" i="1"/>
  <c r="M764011" i="1"/>
  <c r="M764012" i="1"/>
  <c r="M764013" i="1"/>
  <c r="M764014" i="1"/>
  <c r="M764015" i="1"/>
  <c r="M764016" i="1"/>
  <c r="M764017" i="1"/>
  <c r="M764018" i="1"/>
  <c r="M764019" i="1"/>
  <c r="M764020" i="1"/>
  <c r="M764021" i="1"/>
  <c r="M764022" i="1"/>
  <c r="M764023" i="1"/>
  <c r="M764024" i="1"/>
  <c r="M764025" i="1"/>
  <c r="M764026" i="1"/>
  <c r="M764027" i="1"/>
  <c r="M764028" i="1"/>
  <c r="M764029" i="1"/>
  <c r="M764030" i="1"/>
  <c r="M764031" i="1"/>
  <c r="M764032" i="1"/>
  <c r="M764033" i="1"/>
  <c r="M764034" i="1"/>
  <c r="M764035" i="1"/>
  <c r="M764036" i="1"/>
  <c r="M764037" i="1"/>
  <c r="M764038" i="1"/>
  <c r="M764039" i="1"/>
  <c r="M764040" i="1"/>
  <c r="M764041" i="1"/>
  <c r="M764042" i="1"/>
  <c r="M764043" i="1"/>
  <c r="M764044" i="1"/>
  <c r="M764045" i="1"/>
  <c r="M764046" i="1"/>
  <c r="M764047" i="1"/>
  <c r="M764048" i="1"/>
  <c r="M764049" i="1"/>
  <c r="M764050" i="1"/>
  <c r="M764051" i="1"/>
  <c r="M764052" i="1"/>
  <c r="M764053" i="1"/>
  <c r="M764054" i="1"/>
  <c r="M764055" i="1"/>
  <c r="M764056" i="1"/>
  <c r="M764057" i="1"/>
  <c r="M764058" i="1"/>
  <c r="M764059" i="1"/>
  <c r="M764060" i="1"/>
  <c r="M764061" i="1"/>
  <c r="M764062" i="1"/>
  <c r="M764063" i="1"/>
  <c r="M764064" i="1"/>
  <c r="M764065" i="1"/>
  <c r="M764066" i="1"/>
  <c r="M764067" i="1"/>
  <c r="M764068" i="1"/>
  <c r="M764069" i="1"/>
  <c r="M764070" i="1"/>
  <c r="M764071" i="1"/>
  <c r="M764072" i="1"/>
  <c r="M764073" i="1"/>
  <c r="M764074" i="1"/>
  <c r="M764075" i="1"/>
  <c r="M764076" i="1"/>
  <c r="M764077" i="1"/>
  <c r="M764078" i="1"/>
  <c r="M764079" i="1"/>
  <c r="M764080" i="1"/>
  <c r="M764081" i="1"/>
  <c r="M764082" i="1"/>
  <c r="M764083" i="1"/>
  <c r="M764084" i="1"/>
  <c r="M764085" i="1"/>
  <c r="M764086" i="1"/>
  <c r="M764087" i="1"/>
  <c r="M764088" i="1"/>
  <c r="M764089" i="1"/>
  <c r="M764090" i="1"/>
  <c r="M764091" i="1"/>
  <c r="M764092" i="1"/>
  <c r="M764093" i="1"/>
  <c r="M764094" i="1"/>
  <c r="M764095" i="1"/>
  <c r="M764096" i="1"/>
  <c r="M764097" i="1"/>
  <c r="M764098" i="1"/>
  <c r="M764099" i="1"/>
  <c r="M764100" i="1"/>
  <c r="M764101" i="1"/>
  <c r="M764102" i="1"/>
  <c r="M764103" i="1"/>
  <c r="M764104" i="1"/>
  <c r="M764105" i="1"/>
  <c r="M764106" i="1"/>
  <c r="M764107" i="1"/>
  <c r="M764108" i="1"/>
  <c r="M764109" i="1"/>
  <c r="M764110" i="1"/>
  <c r="M764111" i="1"/>
  <c r="M764112" i="1"/>
  <c r="M764113" i="1"/>
  <c r="M764114" i="1"/>
  <c r="M764115" i="1"/>
  <c r="M764116" i="1"/>
  <c r="M764117" i="1"/>
  <c r="M764118" i="1"/>
  <c r="M764119" i="1"/>
  <c r="M764120" i="1"/>
  <c r="M764121" i="1"/>
  <c r="M764122" i="1"/>
  <c r="M764123" i="1"/>
  <c r="M764124" i="1"/>
  <c r="M764125" i="1"/>
  <c r="M764126" i="1"/>
  <c r="M764127" i="1"/>
  <c r="M764128" i="1"/>
  <c r="M764129" i="1"/>
  <c r="M764130" i="1"/>
  <c r="M764131" i="1"/>
  <c r="M764132" i="1"/>
  <c r="M764133" i="1"/>
  <c r="M764134" i="1"/>
  <c r="M764135" i="1"/>
  <c r="M764136" i="1"/>
  <c r="M764137" i="1"/>
  <c r="M764138" i="1"/>
  <c r="M764139" i="1"/>
  <c r="M764140" i="1"/>
  <c r="M764141" i="1"/>
  <c r="M764142" i="1"/>
  <c r="M764143" i="1"/>
  <c r="M764144" i="1"/>
  <c r="M764145" i="1"/>
  <c r="M764146" i="1"/>
  <c r="M764147" i="1"/>
  <c r="M764148" i="1"/>
  <c r="M764149" i="1"/>
  <c r="M764150" i="1"/>
  <c r="M764151" i="1"/>
  <c r="M764152" i="1"/>
  <c r="M764153" i="1"/>
  <c r="M764154" i="1"/>
  <c r="M764155" i="1"/>
  <c r="M764156" i="1"/>
  <c r="M764157" i="1"/>
  <c r="M764158" i="1"/>
  <c r="M764159" i="1"/>
  <c r="M764160" i="1"/>
  <c r="M764161" i="1"/>
  <c r="M764162" i="1"/>
  <c r="M764163" i="1"/>
  <c r="M764164" i="1"/>
  <c r="M764165" i="1"/>
  <c r="M764166" i="1"/>
  <c r="M764167" i="1"/>
  <c r="M764168" i="1"/>
  <c r="M764169" i="1"/>
  <c r="M764170" i="1"/>
  <c r="M764171" i="1"/>
  <c r="M764172" i="1"/>
  <c r="M764173" i="1"/>
  <c r="M764174" i="1"/>
  <c r="M764175" i="1"/>
  <c r="M764176" i="1"/>
  <c r="M764177" i="1"/>
  <c r="M764178" i="1"/>
  <c r="M764179" i="1"/>
  <c r="M764180" i="1"/>
  <c r="M764181" i="1"/>
  <c r="M764182" i="1"/>
  <c r="M764183" i="1"/>
  <c r="M764184" i="1"/>
  <c r="M764185" i="1"/>
  <c r="M764186" i="1"/>
  <c r="M764187" i="1"/>
  <c r="M764188" i="1"/>
  <c r="M764189" i="1"/>
  <c r="M764190" i="1"/>
  <c r="M764191" i="1"/>
  <c r="M764192" i="1"/>
  <c r="M764193" i="1"/>
  <c r="M764194" i="1"/>
  <c r="M764195" i="1"/>
  <c r="M764196" i="1"/>
  <c r="M764197" i="1"/>
  <c r="M764198" i="1"/>
  <c r="M764199" i="1"/>
  <c r="M764200" i="1"/>
  <c r="M764201" i="1"/>
  <c r="M764202" i="1"/>
  <c r="M764203" i="1"/>
  <c r="M764204" i="1"/>
  <c r="M764205" i="1"/>
  <c r="M764206" i="1"/>
  <c r="M764207" i="1"/>
  <c r="M764208" i="1"/>
  <c r="M764209" i="1"/>
  <c r="M764210" i="1"/>
  <c r="M764211" i="1"/>
  <c r="M764212" i="1"/>
  <c r="M764213" i="1"/>
  <c r="M764214" i="1"/>
  <c r="M764215" i="1"/>
  <c r="M764216" i="1"/>
  <c r="M764217" i="1"/>
  <c r="M764218" i="1"/>
  <c r="M764219" i="1"/>
  <c r="M764220" i="1"/>
  <c r="M764221" i="1"/>
  <c r="M764222" i="1"/>
  <c r="M764223" i="1"/>
  <c r="M764224" i="1"/>
  <c r="M764225" i="1"/>
  <c r="M764226" i="1"/>
  <c r="M764227" i="1"/>
  <c r="M764228" i="1"/>
  <c r="M764229" i="1"/>
  <c r="M764230" i="1"/>
  <c r="M764231" i="1"/>
  <c r="M764232" i="1"/>
  <c r="M764233" i="1"/>
  <c r="M764234" i="1"/>
  <c r="M764235" i="1"/>
  <c r="M764236" i="1"/>
  <c r="M764237" i="1"/>
  <c r="M764238" i="1"/>
  <c r="M764239" i="1"/>
  <c r="M764240" i="1"/>
  <c r="M764241" i="1"/>
  <c r="M764242" i="1"/>
  <c r="M764243" i="1"/>
  <c r="M764244" i="1"/>
  <c r="M764245" i="1"/>
  <c r="M764246" i="1"/>
  <c r="M764247" i="1"/>
  <c r="M764248" i="1"/>
  <c r="M764249" i="1"/>
  <c r="M764250" i="1"/>
  <c r="M764251" i="1"/>
  <c r="M764252" i="1"/>
  <c r="M764253" i="1"/>
  <c r="M764254" i="1"/>
  <c r="M764255" i="1"/>
  <c r="M764256" i="1"/>
  <c r="M764257" i="1"/>
  <c r="M764258" i="1"/>
  <c r="M764259" i="1"/>
  <c r="M764260" i="1"/>
  <c r="M764261" i="1"/>
  <c r="M764262" i="1"/>
  <c r="M764263" i="1"/>
  <c r="M764264" i="1"/>
  <c r="M764265" i="1"/>
  <c r="M764266" i="1"/>
  <c r="M764267" i="1"/>
  <c r="M764268" i="1"/>
  <c r="M764269" i="1"/>
  <c r="M764270" i="1"/>
  <c r="M764271" i="1"/>
  <c r="M764272" i="1"/>
  <c r="M764273" i="1"/>
  <c r="M764274" i="1"/>
  <c r="M764275" i="1"/>
  <c r="M764276" i="1"/>
  <c r="M764277" i="1"/>
  <c r="M764278" i="1"/>
  <c r="M764279" i="1"/>
  <c r="M764280" i="1"/>
  <c r="M764281" i="1"/>
  <c r="M764282" i="1"/>
  <c r="M764283" i="1"/>
  <c r="M764284" i="1"/>
  <c r="M764285" i="1"/>
  <c r="M764286" i="1"/>
  <c r="M764287" i="1"/>
  <c r="M764288" i="1"/>
  <c r="M764289" i="1"/>
  <c r="M764290" i="1"/>
  <c r="M764291" i="1"/>
  <c r="M764292" i="1"/>
  <c r="M764293" i="1"/>
  <c r="M764294" i="1"/>
  <c r="M764295" i="1"/>
  <c r="M764296" i="1"/>
  <c r="M764297" i="1"/>
  <c r="M764298" i="1"/>
  <c r="M764299" i="1"/>
  <c r="M764300" i="1"/>
  <c r="M764301" i="1"/>
  <c r="M764302" i="1"/>
  <c r="M764303" i="1"/>
  <c r="M764304" i="1"/>
  <c r="M764305" i="1"/>
  <c r="M764306" i="1"/>
  <c r="M764307" i="1"/>
  <c r="M764308" i="1"/>
  <c r="M764309" i="1"/>
  <c r="M764310" i="1"/>
  <c r="M764311" i="1"/>
  <c r="M764312" i="1"/>
  <c r="M764313" i="1"/>
  <c r="M764314" i="1"/>
  <c r="M764315" i="1"/>
  <c r="M764316" i="1"/>
  <c r="M764317" i="1"/>
  <c r="M764318" i="1"/>
  <c r="M764319" i="1"/>
  <c r="M764320" i="1"/>
  <c r="M764321" i="1"/>
  <c r="M764322" i="1"/>
  <c r="M764323" i="1"/>
  <c r="M764324" i="1"/>
  <c r="M764325" i="1"/>
  <c r="M764326" i="1"/>
  <c r="M764327" i="1"/>
  <c r="M764328" i="1"/>
  <c r="M764329" i="1"/>
  <c r="M764330" i="1"/>
  <c r="M764331" i="1"/>
  <c r="M764332" i="1"/>
  <c r="M764333" i="1"/>
  <c r="M764334" i="1"/>
  <c r="M764335" i="1"/>
  <c r="M764336" i="1"/>
  <c r="M764337" i="1"/>
  <c r="M764338" i="1"/>
  <c r="M764339" i="1"/>
  <c r="M764340" i="1"/>
  <c r="M764341" i="1"/>
  <c r="M764342" i="1"/>
  <c r="M764343" i="1"/>
  <c r="M764344" i="1"/>
  <c r="M764345" i="1"/>
  <c r="M764346" i="1"/>
  <c r="M764347" i="1"/>
  <c r="M764348" i="1"/>
  <c r="M764349" i="1"/>
  <c r="M764350" i="1"/>
  <c r="M764351" i="1"/>
  <c r="M764352" i="1"/>
  <c r="M764353" i="1"/>
  <c r="M764354" i="1"/>
  <c r="M764355" i="1"/>
  <c r="M764356" i="1"/>
  <c r="M764357" i="1"/>
  <c r="M764358" i="1"/>
  <c r="M764359" i="1"/>
  <c r="M764360" i="1"/>
  <c r="M764361" i="1"/>
  <c r="M764362" i="1"/>
  <c r="M764363" i="1"/>
  <c r="M764364" i="1"/>
  <c r="M764365" i="1"/>
  <c r="M764366" i="1"/>
  <c r="M764367" i="1"/>
  <c r="M764368" i="1"/>
  <c r="M764369" i="1"/>
  <c r="M764370" i="1"/>
  <c r="M764371" i="1"/>
  <c r="M764372" i="1"/>
  <c r="M764373" i="1"/>
  <c r="M764374" i="1"/>
  <c r="M764375" i="1"/>
  <c r="M764376" i="1"/>
  <c r="M764377" i="1"/>
  <c r="M764378" i="1"/>
  <c r="M764379" i="1"/>
  <c r="M764380" i="1"/>
  <c r="M764381" i="1"/>
  <c r="M764382" i="1"/>
  <c r="M764383" i="1"/>
  <c r="M764384" i="1"/>
  <c r="M764385" i="1"/>
  <c r="M764386" i="1"/>
  <c r="M764387" i="1"/>
  <c r="M764388" i="1"/>
  <c r="M764389" i="1"/>
  <c r="M764390" i="1"/>
  <c r="M764391" i="1"/>
  <c r="M764392" i="1"/>
  <c r="M764393" i="1"/>
  <c r="M764394" i="1"/>
  <c r="M764395" i="1"/>
  <c r="M764396" i="1"/>
  <c r="M764397" i="1"/>
  <c r="M764398" i="1"/>
  <c r="M764399" i="1"/>
  <c r="M764400" i="1"/>
  <c r="M764401" i="1"/>
  <c r="M764402" i="1"/>
  <c r="M764403" i="1"/>
  <c r="M764404" i="1"/>
  <c r="M764405" i="1"/>
  <c r="M764406" i="1"/>
  <c r="M764407" i="1"/>
  <c r="M764408" i="1"/>
  <c r="M764409" i="1"/>
  <c r="M764410" i="1"/>
  <c r="M764411" i="1"/>
  <c r="M764412" i="1"/>
  <c r="M764413" i="1"/>
  <c r="M764414" i="1"/>
  <c r="M764415" i="1"/>
  <c r="M764416" i="1"/>
  <c r="M764417" i="1"/>
  <c r="M764418" i="1"/>
  <c r="M764419" i="1"/>
  <c r="M764420" i="1"/>
  <c r="M764421" i="1"/>
  <c r="M764422" i="1"/>
  <c r="M764423" i="1"/>
  <c r="M764424" i="1"/>
  <c r="M764425" i="1"/>
  <c r="M764426" i="1"/>
  <c r="M764427" i="1"/>
  <c r="M764428" i="1"/>
  <c r="M764429" i="1"/>
  <c r="M764430" i="1"/>
  <c r="M764431" i="1"/>
  <c r="M764432" i="1"/>
  <c r="M764433" i="1"/>
  <c r="M764434" i="1"/>
  <c r="M764435" i="1"/>
  <c r="M764436" i="1"/>
  <c r="M764437" i="1"/>
  <c r="M764438" i="1"/>
  <c r="M764439" i="1"/>
  <c r="M764440" i="1"/>
  <c r="M764441" i="1"/>
  <c r="M764442" i="1"/>
  <c r="M764443" i="1"/>
  <c r="M764444" i="1"/>
  <c r="M764445" i="1"/>
  <c r="M764446" i="1"/>
  <c r="M764447" i="1"/>
  <c r="M764448" i="1"/>
  <c r="M764449" i="1"/>
  <c r="M764450" i="1"/>
  <c r="M764451" i="1"/>
  <c r="M764452" i="1"/>
  <c r="M764453" i="1"/>
  <c r="M764454" i="1"/>
  <c r="M764455" i="1"/>
  <c r="M764456" i="1"/>
  <c r="M764457" i="1"/>
  <c r="M764458" i="1"/>
  <c r="M764459" i="1"/>
  <c r="M764460" i="1"/>
  <c r="M764461" i="1"/>
  <c r="M764462" i="1"/>
  <c r="M764463" i="1"/>
  <c r="M764464" i="1"/>
  <c r="M764465" i="1"/>
  <c r="M764466" i="1"/>
  <c r="M764467" i="1"/>
  <c r="M764468" i="1"/>
  <c r="M764469" i="1"/>
  <c r="M764470" i="1"/>
  <c r="M764471" i="1"/>
  <c r="M764472" i="1"/>
  <c r="M764473" i="1"/>
  <c r="M764474" i="1"/>
  <c r="M764475" i="1"/>
  <c r="M764476" i="1"/>
  <c r="M764477" i="1"/>
  <c r="M764478" i="1"/>
  <c r="M764479" i="1"/>
  <c r="M764480" i="1"/>
  <c r="M764481" i="1"/>
  <c r="M764482" i="1"/>
  <c r="M764483" i="1"/>
  <c r="M764484" i="1"/>
  <c r="M764485" i="1"/>
  <c r="M764486" i="1"/>
  <c r="M764487" i="1"/>
  <c r="M764488" i="1"/>
  <c r="M764489" i="1"/>
  <c r="M764490" i="1"/>
  <c r="M764491" i="1"/>
  <c r="M764492" i="1"/>
  <c r="M764493" i="1"/>
  <c r="M764494" i="1"/>
  <c r="M764495" i="1"/>
  <c r="M764496" i="1"/>
  <c r="M764497" i="1"/>
  <c r="M764498" i="1"/>
  <c r="M764499" i="1"/>
  <c r="M764500" i="1"/>
  <c r="M764501" i="1"/>
  <c r="M764502" i="1"/>
  <c r="M764503" i="1"/>
  <c r="M764504" i="1"/>
  <c r="M764505" i="1"/>
  <c r="M764506" i="1"/>
  <c r="M764507" i="1"/>
  <c r="M764508" i="1"/>
  <c r="M764509" i="1"/>
  <c r="M764510" i="1"/>
  <c r="M764511" i="1"/>
  <c r="M764512" i="1"/>
  <c r="M764513" i="1"/>
  <c r="M764514" i="1"/>
  <c r="M764515" i="1"/>
  <c r="M764516" i="1"/>
  <c r="M764517" i="1"/>
  <c r="M764518" i="1"/>
  <c r="M764519" i="1"/>
  <c r="M764520" i="1"/>
  <c r="M764521" i="1"/>
  <c r="M764522" i="1"/>
  <c r="M764523" i="1"/>
  <c r="M764524" i="1"/>
  <c r="M764525" i="1"/>
  <c r="M764526" i="1"/>
  <c r="M764527" i="1"/>
  <c r="M764528" i="1"/>
  <c r="M764529" i="1"/>
  <c r="M764530" i="1"/>
  <c r="M764531" i="1"/>
  <c r="M764532" i="1"/>
  <c r="M764533" i="1"/>
  <c r="M764534" i="1"/>
  <c r="M764535" i="1"/>
  <c r="M764536" i="1"/>
  <c r="M764537" i="1"/>
  <c r="M764538" i="1"/>
  <c r="M764539" i="1"/>
  <c r="M764540" i="1"/>
  <c r="M764541" i="1"/>
  <c r="M764542" i="1"/>
  <c r="M764543" i="1"/>
  <c r="M764544" i="1"/>
  <c r="M764545" i="1"/>
  <c r="M764546" i="1"/>
  <c r="M764547" i="1"/>
  <c r="M764548" i="1"/>
  <c r="M764549" i="1"/>
  <c r="M764550" i="1"/>
  <c r="M764551" i="1"/>
  <c r="M764552" i="1"/>
  <c r="M764553" i="1"/>
  <c r="M764554" i="1"/>
  <c r="M764555" i="1"/>
  <c r="M764556" i="1"/>
  <c r="M764557" i="1"/>
  <c r="M764558" i="1"/>
  <c r="M764559" i="1"/>
  <c r="M764560" i="1"/>
  <c r="M764561" i="1"/>
  <c r="M764562" i="1"/>
  <c r="M764563" i="1"/>
  <c r="M764564" i="1"/>
  <c r="M764565" i="1"/>
  <c r="M764566" i="1"/>
  <c r="M764567" i="1"/>
  <c r="M764568" i="1"/>
  <c r="M764569" i="1"/>
  <c r="M764570" i="1"/>
  <c r="M764571" i="1"/>
  <c r="M764572" i="1"/>
  <c r="M764573" i="1"/>
  <c r="M764574" i="1"/>
  <c r="M764575" i="1"/>
  <c r="M764576" i="1"/>
  <c r="M764577" i="1"/>
  <c r="M764578" i="1"/>
  <c r="M764579" i="1"/>
  <c r="M764580" i="1"/>
  <c r="M764581" i="1"/>
  <c r="M764582" i="1"/>
  <c r="M764583" i="1"/>
  <c r="M764584" i="1"/>
  <c r="M764585" i="1"/>
  <c r="M764586" i="1"/>
  <c r="M764587" i="1"/>
  <c r="M764588" i="1"/>
  <c r="M764589" i="1"/>
  <c r="M764590" i="1"/>
  <c r="M764591" i="1"/>
  <c r="M764592" i="1"/>
  <c r="M764593" i="1"/>
  <c r="M764594" i="1"/>
  <c r="M764595" i="1"/>
  <c r="M764596" i="1"/>
  <c r="M764597" i="1"/>
  <c r="M764598" i="1"/>
  <c r="M764599" i="1"/>
  <c r="M764600" i="1"/>
  <c r="M764601" i="1"/>
  <c r="M764602" i="1"/>
  <c r="M764603" i="1"/>
  <c r="M764604" i="1"/>
  <c r="M764605" i="1"/>
  <c r="M764606" i="1"/>
  <c r="M764607" i="1"/>
  <c r="M764608" i="1"/>
  <c r="M764609" i="1"/>
  <c r="M764610" i="1"/>
  <c r="M764611" i="1"/>
  <c r="M764612" i="1"/>
  <c r="M764613" i="1"/>
  <c r="M764614" i="1"/>
  <c r="M764615" i="1"/>
  <c r="M764616" i="1"/>
  <c r="M764617" i="1"/>
  <c r="M764618" i="1"/>
  <c r="M764619" i="1"/>
  <c r="M764620" i="1"/>
  <c r="M764621" i="1"/>
  <c r="M764622" i="1"/>
  <c r="M764623" i="1"/>
  <c r="M764624" i="1"/>
  <c r="M764625" i="1"/>
  <c r="M764626" i="1"/>
  <c r="M764627" i="1"/>
  <c r="M764628" i="1"/>
  <c r="M764629" i="1"/>
  <c r="M764630" i="1"/>
  <c r="M764631" i="1"/>
  <c r="M764632" i="1"/>
  <c r="M764633" i="1"/>
  <c r="M764634" i="1"/>
  <c r="M764635" i="1"/>
  <c r="M764636" i="1"/>
  <c r="M764637" i="1"/>
  <c r="M764638" i="1"/>
  <c r="M764639" i="1"/>
  <c r="M764640" i="1"/>
  <c r="M764641" i="1"/>
  <c r="M764642" i="1"/>
  <c r="M764643" i="1"/>
  <c r="M764644" i="1"/>
  <c r="M764645" i="1"/>
  <c r="M764646" i="1"/>
  <c r="M764647" i="1"/>
  <c r="M764648" i="1"/>
  <c r="M764649" i="1"/>
  <c r="M764650" i="1"/>
  <c r="M764651" i="1"/>
  <c r="M764652" i="1"/>
  <c r="M764653" i="1"/>
  <c r="M764654" i="1"/>
  <c r="M764655" i="1"/>
  <c r="M764656" i="1"/>
  <c r="M764657" i="1"/>
  <c r="M764658" i="1"/>
  <c r="M764659" i="1"/>
  <c r="M764660" i="1"/>
  <c r="M764661" i="1"/>
  <c r="M764662" i="1"/>
  <c r="M764663" i="1"/>
  <c r="M764664" i="1"/>
  <c r="M764665" i="1"/>
  <c r="M764666" i="1"/>
  <c r="M764667" i="1"/>
  <c r="M764668" i="1"/>
  <c r="M764669" i="1"/>
  <c r="M764670" i="1"/>
  <c r="M764671" i="1"/>
  <c r="M764672" i="1"/>
  <c r="M764673" i="1"/>
  <c r="M764674" i="1"/>
  <c r="M764675" i="1"/>
  <c r="M764676" i="1"/>
  <c r="M764677" i="1"/>
  <c r="M764678" i="1"/>
  <c r="M764679" i="1"/>
  <c r="M764680" i="1"/>
  <c r="M764681" i="1"/>
  <c r="M764682" i="1"/>
  <c r="M764683" i="1"/>
  <c r="M764684" i="1"/>
  <c r="M764685" i="1"/>
  <c r="M764686" i="1"/>
  <c r="M764687" i="1"/>
  <c r="M764688" i="1"/>
  <c r="M764689" i="1"/>
  <c r="M764690" i="1"/>
  <c r="M764691" i="1"/>
  <c r="M764692" i="1"/>
  <c r="M764693" i="1"/>
  <c r="M764694" i="1"/>
  <c r="M764695" i="1"/>
  <c r="M764696" i="1"/>
  <c r="M764697" i="1"/>
  <c r="M764698" i="1"/>
  <c r="M764699" i="1"/>
  <c r="M764700" i="1"/>
  <c r="M764701" i="1"/>
  <c r="M764702" i="1"/>
  <c r="M764703" i="1"/>
  <c r="M764704" i="1"/>
  <c r="M764705" i="1"/>
  <c r="M764706" i="1"/>
  <c r="M764707" i="1"/>
  <c r="M764708" i="1"/>
  <c r="M764709" i="1"/>
  <c r="M764710" i="1"/>
  <c r="M764711" i="1"/>
  <c r="M764712" i="1"/>
  <c r="M764713" i="1"/>
  <c r="M764714" i="1"/>
  <c r="M764715" i="1"/>
  <c r="M764716" i="1"/>
  <c r="M764717" i="1"/>
  <c r="M764718" i="1"/>
  <c r="M764719" i="1"/>
  <c r="M764720" i="1"/>
  <c r="M764721" i="1"/>
  <c r="M764722" i="1"/>
  <c r="M764723" i="1"/>
  <c r="M764724" i="1"/>
  <c r="M764725" i="1"/>
  <c r="M764726" i="1"/>
  <c r="M764727" i="1"/>
  <c r="M764728" i="1"/>
  <c r="M764729" i="1"/>
  <c r="M764730" i="1"/>
  <c r="M764731" i="1"/>
  <c r="M764732" i="1"/>
  <c r="M764733" i="1"/>
  <c r="M764734" i="1"/>
  <c r="M764735" i="1"/>
  <c r="M764736" i="1"/>
  <c r="M764737" i="1"/>
  <c r="M764738" i="1"/>
  <c r="M764739" i="1"/>
  <c r="M764740" i="1"/>
  <c r="M764741" i="1"/>
  <c r="M764742" i="1"/>
  <c r="M764743" i="1"/>
  <c r="M764744" i="1"/>
  <c r="M764745" i="1"/>
  <c r="M764746" i="1"/>
  <c r="M764747" i="1"/>
  <c r="M764748" i="1"/>
  <c r="M764749" i="1"/>
  <c r="M764750" i="1"/>
  <c r="M764751" i="1"/>
  <c r="M764752" i="1"/>
  <c r="M764753" i="1"/>
  <c r="M764754" i="1"/>
  <c r="M764755" i="1"/>
  <c r="M764756" i="1"/>
  <c r="M764757" i="1"/>
  <c r="M764758" i="1"/>
  <c r="M764759" i="1"/>
  <c r="M764760" i="1"/>
  <c r="M764761" i="1"/>
  <c r="M764762" i="1"/>
  <c r="M764763" i="1"/>
  <c r="M764764" i="1"/>
  <c r="M764765" i="1"/>
  <c r="M764766" i="1"/>
  <c r="M764767" i="1"/>
  <c r="M764768" i="1"/>
  <c r="M764769" i="1"/>
  <c r="M764770" i="1"/>
  <c r="M764771" i="1"/>
  <c r="M764772" i="1"/>
  <c r="M764773" i="1"/>
  <c r="M764774" i="1"/>
  <c r="M764775" i="1"/>
  <c r="M764776" i="1"/>
  <c r="M764777" i="1"/>
  <c r="M764778" i="1"/>
  <c r="M764779" i="1"/>
  <c r="M764780" i="1"/>
  <c r="M764781" i="1"/>
  <c r="M764782" i="1"/>
  <c r="M764783" i="1"/>
  <c r="M764784" i="1"/>
  <c r="M764785" i="1"/>
  <c r="M764786" i="1"/>
  <c r="M764787" i="1"/>
  <c r="M764788" i="1"/>
  <c r="M764789" i="1"/>
  <c r="M764790" i="1"/>
  <c r="M764791" i="1"/>
  <c r="M764792" i="1"/>
  <c r="M764793" i="1"/>
  <c r="M764794" i="1"/>
  <c r="M764795" i="1"/>
  <c r="M764796" i="1"/>
  <c r="M764797" i="1"/>
  <c r="M764798" i="1"/>
  <c r="M764799" i="1"/>
  <c r="M764800" i="1"/>
  <c r="M764801" i="1"/>
  <c r="M764802" i="1"/>
  <c r="M764803" i="1"/>
  <c r="M764804" i="1"/>
  <c r="M764805" i="1"/>
  <c r="M764806" i="1"/>
  <c r="M764807" i="1"/>
  <c r="M764808" i="1"/>
  <c r="M764809" i="1"/>
  <c r="M764810" i="1"/>
  <c r="M764811" i="1"/>
  <c r="M764812" i="1"/>
  <c r="M764813" i="1"/>
  <c r="M764814" i="1"/>
  <c r="M764815" i="1"/>
  <c r="M764816" i="1"/>
  <c r="M764817" i="1"/>
  <c r="M764818" i="1"/>
  <c r="M764819" i="1"/>
  <c r="M764820" i="1"/>
  <c r="M764821" i="1"/>
  <c r="M764822" i="1"/>
  <c r="M764823" i="1"/>
  <c r="M764824" i="1"/>
  <c r="M764825" i="1"/>
  <c r="M764826" i="1"/>
  <c r="M764827" i="1"/>
  <c r="M764828" i="1"/>
  <c r="M764829" i="1"/>
  <c r="M764830" i="1"/>
  <c r="M764831" i="1"/>
  <c r="M764832" i="1"/>
  <c r="M764833" i="1"/>
  <c r="M764834" i="1"/>
  <c r="M764835" i="1"/>
  <c r="M764836" i="1"/>
  <c r="M764837" i="1"/>
  <c r="M764838" i="1"/>
  <c r="M764839" i="1"/>
  <c r="M764840" i="1"/>
  <c r="M764841" i="1"/>
  <c r="M764842" i="1"/>
  <c r="M764843" i="1"/>
  <c r="M764844" i="1"/>
  <c r="M764845" i="1"/>
  <c r="M764846" i="1"/>
  <c r="M764847" i="1"/>
  <c r="M764848" i="1"/>
  <c r="M764849" i="1"/>
  <c r="M764850" i="1"/>
  <c r="M764851" i="1"/>
  <c r="M764852" i="1"/>
  <c r="M764853" i="1"/>
  <c r="M764854" i="1"/>
  <c r="M764855" i="1"/>
  <c r="M764856" i="1"/>
  <c r="M764857" i="1"/>
  <c r="M764858" i="1"/>
  <c r="M764859" i="1"/>
  <c r="M764860" i="1"/>
  <c r="M764861" i="1"/>
  <c r="M764862" i="1"/>
  <c r="M764863" i="1"/>
  <c r="M764864" i="1"/>
  <c r="M764865" i="1"/>
  <c r="M764866" i="1"/>
  <c r="M764867" i="1"/>
  <c r="M764868" i="1"/>
  <c r="M764869" i="1"/>
  <c r="M764870" i="1"/>
  <c r="M764871" i="1"/>
  <c r="M764872" i="1"/>
  <c r="M764873" i="1"/>
  <c r="M764874" i="1"/>
  <c r="M764875" i="1"/>
  <c r="M764876" i="1"/>
  <c r="M764877" i="1"/>
  <c r="M764878" i="1"/>
  <c r="M764879" i="1"/>
  <c r="M764880" i="1"/>
  <c r="M764881" i="1"/>
  <c r="M764882" i="1"/>
  <c r="M764883" i="1"/>
  <c r="M764884" i="1"/>
  <c r="M764885" i="1"/>
  <c r="M764886" i="1"/>
  <c r="M764887" i="1"/>
  <c r="M764888" i="1"/>
  <c r="M764889" i="1"/>
  <c r="M764890" i="1"/>
  <c r="M764891" i="1"/>
  <c r="M764892" i="1"/>
  <c r="M764893" i="1"/>
  <c r="M764894" i="1"/>
  <c r="M764895" i="1"/>
  <c r="M764896" i="1"/>
  <c r="M764897" i="1"/>
  <c r="M764898" i="1"/>
  <c r="M764899" i="1"/>
  <c r="M764900" i="1"/>
  <c r="M764901" i="1"/>
  <c r="M764902" i="1"/>
  <c r="M764903" i="1"/>
  <c r="M764904" i="1"/>
  <c r="M764905" i="1"/>
  <c r="M764906" i="1"/>
  <c r="M764907" i="1"/>
  <c r="M764908" i="1"/>
  <c r="M764909" i="1"/>
  <c r="M764910" i="1"/>
  <c r="M764911" i="1"/>
  <c r="M764912" i="1"/>
  <c r="M764913" i="1"/>
  <c r="M764914" i="1"/>
  <c r="M764915" i="1"/>
  <c r="M764916" i="1"/>
  <c r="M764917" i="1"/>
  <c r="M764918" i="1"/>
  <c r="M764919" i="1"/>
  <c r="M764920" i="1"/>
  <c r="M764921" i="1"/>
  <c r="M764922" i="1"/>
  <c r="M764923" i="1"/>
  <c r="M764924" i="1"/>
  <c r="M764925" i="1"/>
  <c r="M764926" i="1"/>
  <c r="M764927" i="1"/>
  <c r="M764928" i="1"/>
  <c r="M764929" i="1"/>
  <c r="M764930" i="1"/>
  <c r="M764931" i="1"/>
  <c r="M764932" i="1"/>
  <c r="M764933" i="1"/>
  <c r="M764934" i="1"/>
  <c r="M764935" i="1"/>
  <c r="M764936" i="1"/>
  <c r="M764937" i="1"/>
  <c r="M764938" i="1"/>
  <c r="M764939" i="1"/>
  <c r="M764940" i="1"/>
  <c r="M764941" i="1"/>
  <c r="M764942" i="1"/>
  <c r="M764943" i="1"/>
  <c r="M764944" i="1"/>
  <c r="M764945" i="1"/>
  <c r="M764946" i="1"/>
  <c r="M764947" i="1"/>
  <c r="M764948" i="1"/>
  <c r="M764949" i="1"/>
  <c r="M764950" i="1"/>
  <c r="M764951" i="1"/>
  <c r="M764952" i="1"/>
  <c r="M764953" i="1"/>
  <c r="M764954" i="1"/>
  <c r="M764955" i="1"/>
  <c r="M764956" i="1"/>
  <c r="M764957" i="1"/>
  <c r="M764958" i="1"/>
  <c r="M764959" i="1"/>
  <c r="M764960" i="1"/>
  <c r="M764961" i="1"/>
  <c r="M764962" i="1"/>
  <c r="M764963" i="1"/>
  <c r="M764964" i="1"/>
  <c r="M764965" i="1"/>
  <c r="M764966" i="1"/>
  <c r="M764967" i="1"/>
  <c r="M764968" i="1"/>
  <c r="M764969" i="1"/>
  <c r="M764970" i="1"/>
  <c r="M764971" i="1"/>
  <c r="M764972" i="1"/>
  <c r="M764973" i="1"/>
  <c r="M764974" i="1"/>
  <c r="M764975" i="1"/>
  <c r="M764976" i="1"/>
  <c r="M764977" i="1"/>
  <c r="M764978" i="1"/>
  <c r="M764979" i="1"/>
  <c r="M764980" i="1"/>
  <c r="M764981" i="1"/>
  <c r="M764982" i="1"/>
  <c r="M764983" i="1"/>
  <c r="M764984" i="1"/>
  <c r="M764985" i="1"/>
  <c r="M764986" i="1"/>
  <c r="M764987" i="1"/>
  <c r="M764988" i="1"/>
  <c r="M764989" i="1"/>
  <c r="M764990" i="1"/>
  <c r="M764991" i="1"/>
  <c r="M764992" i="1"/>
  <c r="M764993" i="1"/>
  <c r="M764994" i="1"/>
  <c r="M764995" i="1"/>
  <c r="M764996" i="1"/>
  <c r="M764997" i="1"/>
  <c r="M764998" i="1"/>
  <c r="M764999" i="1"/>
  <c r="M765000" i="1"/>
  <c r="M765001" i="1"/>
  <c r="M765002" i="1"/>
  <c r="M765003" i="1"/>
  <c r="M765004" i="1"/>
  <c r="M765005" i="1"/>
  <c r="M765006" i="1"/>
  <c r="M765007" i="1"/>
  <c r="M765008" i="1"/>
  <c r="M765009" i="1"/>
  <c r="M765010" i="1"/>
  <c r="M765011" i="1"/>
  <c r="M765012" i="1"/>
  <c r="M765013" i="1"/>
  <c r="M765014" i="1"/>
  <c r="M765015" i="1"/>
  <c r="M765016" i="1"/>
  <c r="M765017" i="1"/>
  <c r="M765018" i="1"/>
  <c r="M765019" i="1"/>
  <c r="M765020" i="1"/>
  <c r="M765021" i="1"/>
  <c r="M765022" i="1"/>
  <c r="M765023" i="1"/>
  <c r="M765024" i="1"/>
  <c r="M765025" i="1"/>
  <c r="M765026" i="1"/>
  <c r="M765027" i="1"/>
  <c r="M765028" i="1"/>
  <c r="M765029" i="1"/>
  <c r="M765030" i="1"/>
  <c r="M765031" i="1"/>
  <c r="M765032" i="1"/>
  <c r="M765033" i="1"/>
  <c r="M765034" i="1"/>
  <c r="M765035" i="1"/>
  <c r="M765036" i="1"/>
  <c r="M765037" i="1"/>
  <c r="M765038" i="1"/>
  <c r="M765039" i="1"/>
  <c r="M765040" i="1"/>
  <c r="M765041" i="1"/>
  <c r="M765042" i="1"/>
  <c r="M765043" i="1"/>
  <c r="M765044" i="1"/>
  <c r="M765045" i="1"/>
  <c r="M765046" i="1"/>
  <c r="M765047" i="1"/>
  <c r="M765048" i="1"/>
  <c r="M765049" i="1"/>
  <c r="M765050" i="1"/>
  <c r="M765051" i="1"/>
  <c r="M765052" i="1"/>
  <c r="M765053" i="1"/>
  <c r="M765054" i="1"/>
  <c r="M765055" i="1"/>
  <c r="M765056" i="1"/>
  <c r="M765057" i="1"/>
  <c r="M765058" i="1"/>
  <c r="M765059" i="1"/>
  <c r="M765060" i="1"/>
  <c r="M765061" i="1"/>
  <c r="M765062" i="1"/>
  <c r="M765063" i="1"/>
  <c r="M765064" i="1"/>
  <c r="M765065" i="1"/>
  <c r="M765066" i="1"/>
  <c r="M765067" i="1"/>
  <c r="M765068" i="1"/>
  <c r="M765069" i="1"/>
  <c r="M765070" i="1"/>
  <c r="M765071" i="1"/>
  <c r="M765072" i="1"/>
  <c r="M765073" i="1"/>
  <c r="M765074" i="1"/>
  <c r="M765075" i="1"/>
  <c r="M765076" i="1"/>
  <c r="M765077" i="1"/>
  <c r="M765078" i="1"/>
  <c r="M765079" i="1"/>
  <c r="M765080" i="1"/>
  <c r="M765081" i="1"/>
  <c r="M765082" i="1"/>
  <c r="M765083" i="1"/>
  <c r="M765084" i="1"/>
  <c r="M765085" i="1"/>
  <c r="M765086" i="1"/>
  <c r="M765087" i="1"/>
  <c r="M765088" i="1"/>
  <c r="M765089" i="1"/>
  <c r="M765090" i="1"/>
  <c r="M765091" i="1"/>
  <c r="M765092" i="1"/>
  <c r="M765093" i="1"/>
  <c r="M765094" i="1"/>
  <c r="M765095" i="1"/>
  <c r="M765096" i="1"/>
  <c r="M765097" i="1"/>
  <c r="M765098" i="1"/>
  <c r="M765099" i="1"/>
  <c r="M765100" i="1"/>
  <c r="M765101" i="1"/>
  <c r="M765102" i="1"/>
  <c r="M765103" i="1"/>
  <c r="M765104" i="1"/>
  <c r="M765105" i="1"/>
  <c r="M765106" i="1"/>
  <c r="M765107" i="1"/>
  <c r="M765108" i="1"/>
  <c r="M765109" i="1"/>
  <c r="M765110" i="1"/>
  <c r="M765111" i="1"/>
  <c r="M765112" i="1"/>
  <c r="M765113" i="1"/>
  <c r="M765114" i="1"/>
  <c r="M765115" i="1"/>
  <c r="M765116" i="1"/>
  <c r="M765117" i="1"/>
  <c r="M765118" i="1"/>
  <c r="M765119" i="1"/>
  <c r="M765120" i="1"/>
  <c r="M765121" i="1"/>
  <c r="M765122" i="1"/>
  <c r="M765123" i="1"/>
  <c r="M765124" i="1"/>
  <c r="M765125" i="1"/>
  <c r="M765126" i="1"/>
  <c r="M765127" i="1"/>
  <c r="M765128" i="1"/>
  <c r="M765129" i="1"/>
  <c r="M765130" i="1"/>
  <c r="M765131" i="1"/>
  <c r="M765132" i="1"/>
  <c r="M765133" i="1"/>
  <c r="M765134" i="1"/>
  <c r="M765135" i="1"/>
  <c r="M765136" i="1"/>
  <c r="M765137" i="1"/>
  <c r="M765138" i="1"/>
  <c r="M765139" i="1"/>
  <c r="M765140" i="1"/>
  <c r="M765141" i="1"/>
  <c r="M765142" i="1"/>
  <c r="M765143" i="1"/>
  <c r="M765144" i="1"/>
  <c r="M765145" i="1"/>
  <c r="M765146" i="1"/>
  <c r="M765147" i="1"/>
  <c r="M765148" i="1"/>
  <c r="M765149" i="1"/>
  <c r="M765150" i="1"/>
  <c r="M765151" i="1"/>
  <c r="M765152" i="1"/>
  <c r="M765153" i="1"/>
  <c r="M765154" i="1"/>
  <c r="M765155" i="1"/>
  <c r="M765156" i="1"/>
  <c r="M765157" i="1"/>
  <c r="M765158" i="1"/>
  <c r="M765159" i="1"/>
  <c r="M765160" i="1"/>
  <c r="M765161" i="1"/>
  <c r="M765162" i="1"/>
  <c r="M765163" i="1"/>
  <c r="M765164" i="1"/>
  <c r="M765165" i="1"/>
  <c r="M765166" i="1"/>
  <c r="M765167" i="1"/>
  <c r="M765168" i="1"/>
  <c r="M765169" i="1"/>
  <c r="M765170" i="1"/>
  <c r="M765171" i="1"/>
  <c r="M765172" i="1"/>
  <c r="M765173" i="1"/>
  <c r="M765174" i="1"/>
  <c r="M765175" i="1"/>
  <c r="M765176" i="1"/>
  <c r="M765177" i="1"/>
  <c r="M765178" i="1"/>
  <c r="M765179" i="1"/>
  <c r="M765180" i="1"/>
  <c r="M765181" i="1"/>
  <c r="M765182" i="1"/>
  <c r="M765183" i="1"/>
  <c r="M765184" i="1"/>
  <c r="M765185" i="1"/>
  <c r="M765186" i="1"/>
  <c r="M765187" i="1"/>
  <c r="M765188" i="1"/>
  <c r="M765189" i="1"/>
  <c r="M765190" i="1"/>
  <c r="M765191" i="1"/>
  <c r="M765192" i="1"/>
  <c r="M765193" i="1"/>
  <c r="M765194" i="1"/>
  <c r="M765195" i="1"/>
  <c r="M765196" i="1"/>
  <c r="M765197" i="1"/>
  <c r="M765198" i="1"/>
  <c r="M765199" i="1"/>
  <c r="M765200" i="1"/>
  <c r="M765201" i="1"/>
  <c r="M765202" i="1"/>
  <c r="M765203" i="1"/>
  <c r="M765204" i="1"/>
  <c r="M765205" i="1"/>
  <c r="M765206" i="1"/>
  <c r="M765207" i="1"/>
  <c r="M765208" i="1"/>
  <c r="M765209" i="1"/>
  <c r="M765210" i="1"/>
  <c r="M765211" i="1"/>
  <c r="M765212" i="1"/>
  <c r="M765213" i="1"/>
  <c r="M765214" i="1"/>
  <c r="M765215" i="1"/>
  <c r="M765216" i="1"/>
  <c r="M765217" i="1"/>
  <c r="M765218" i="1"/>
  <c r="M765219" i="1"/>
  <c r="M765220" i="1"/>
  <c r="M765221" i="1"/>
  <c r="M765222" i="1"/>
  <c r="M765223" i="1"/>
  <c r="M765224" i="1"/>
  <c r="M765225" i="1"/>
  <c r="M765226" i="1"/>
  <c r="M765227" i="1"/>
  <c r="M765228" i="1"/>
  <c r="M765229" i="1"/>
  <c r="M765230" i="1"/>
  <c r="M765231" i="1"/>
  <c r="M765232" i="1"/>
  <c r="M765233" i="1"/>
  <c r="M765234" i="1"/>
  <c r="M765235" i="1"/>
  <c r="M765236" i="1"/>
  <c r="M765237" i="1"/>
  <c r="M765238" i="1"/>
  <c r="M765239" i="1"/>
  <c r="M765240" i="1"/>
  <c r="M765241" i="1"/>
  <c r="M765242" i="1"/>
  <c r="M765243" i="1"/>
  <c r="M765244" i="1"/>
  <c r="M765245" i="1"/>
  <c r="M765246" i="1"/>
  <c r="M765247" i="1"/>
  <c r="M765248" i="1"/>
  <c r="M765249" i="1"/>
  <c r="M765250" i="1"/>
  <c r="M765251" i="1"/>
  <c r="M765252" i="1"/>
  <c r="M765253" i="1"/>
  <c r="M765254" i="1"/>
  <c r="M765255" i="1"/>
  <c r="M765256" i="1"/>
  <c r="M765257" i="1"/>
  <c r="M765258" i="1"/>
  <c r="M765259" i="1"/>
  <c r="M765260" i="1"/>
  <c r="M765261" i="1"/>
  <c r="M765262" i="1"/>
  <c r="M765263" i="1"/>
  <c r="M765264" i="1"/>
  <c r="M765265" i="1"/>
  <c r="M765266" i="1"/>
  <c r="M765267" i="1"/>
  <c r="M765268" i="1"/>
  <c r="M765269" i="1"/>
  <c r="M765270" i="1"/>
  <c r="M765271" i="1"/>
  <c r="M765272" i="1"/>
  <c r="M765273" i="1"/>
  <c r="M765274" i="1"/>
  <c r="M765275" i="1"/>
  <c r="M765276" i="1"/>
  <c r="M765277" i="1"/>
  <c r="M765278" i="1"/>
  <c r="M765279" i="1"/>
  <c r="M765280" i="1"/>
  <c r="M765281" i="1"/>
  <c r="M765282" i="1"/>
  <c r="M765283" i="1"/>
  <c r="M765284" i="1"/>
  <c r="M765285" i="1"/>
  <c r="M765286" i="1"/>
  <c r="M765287" i="1"/>
  <c r="M765288" i="1"/>
  <c r="M765289" i="1"/>
  <c r="M765290" i="1"/>
  <c r="M765291" i="1"/>
  <c r="M765292" i="1"/>
  <c r="M765293" i="1"/>
  <c r="M765294" i="1"/>
  <c r="M765295" i="1"/>
  <c r="M765296" i="1"/>
  <c r="M765297" i="1"/>
  <c r="M765298" i="1"/>
  <c r="M765299" i="1"/>
  <c r="M765300" i="1"/>
  <c r="M765301" i="1"/>
  <c r="M765302" i="1"/>
  <c r="M765303" i="1"/>
  <c r="M765304" i="1"/>
  <c r="M765305" i="1"/>
  <c r="M765306" i="1"/>
  <c r="M765307" i="1"/>
  <c r="M765308" i="1"/>
  <c r="M765309" i="1"/>
  <c r="M765310" i="1"/>
  <c r="M765311" i="1"/>
  <c r="M765312" i="1"/>
  <c r="M765313" i="1"/>
  <c r="M765314" i="1"/>
  <c r="M765315" i="1"/>
  <c r="M765316" i="1"/>
  <c r="M765317" i="1"/>
  <c r="M765318" i="1"/>
  <c r="M765319" i="1"/>
  <c r="M765320" i="1"/>
  <c r="M765321" i="1"/>
  <c r="M765322" i="1"/>
  <c r="M765323" i="1"/>
  <c r="M765324" i="1"/>
  <c r="M765325" i="1"/>
  <c r="M765326" i="1"/>
  <c r="M765327" i="1"/>
  <c r="M765328" i="1"/>
  <c r="M765329" i="1"/>
  <c r="M765330" i="1"/>
  <c r="M765331" i="1"/>
  <c r="M765332" i="1"/>
  <c r="M765333" i="1"/>
  <c r="M765334" i="1"/>
  <c r="M765335" i="1"/>
  <c r="M765336" i="1"/>
  <c r="M765337" i="1"/>
  <c r="M765338" i="1"/>
  <c r="M765339" i="1"/>
  <c r="M765340" i="1"/>
  <c r="M765341" i="1"/>
  <c r="M765342" i="1"/>
  <c r="M765343" i="1"/>
  <c r="M765344" i="1"/>
  <c r="M765345" i="1"/>
  <c r="M765346" i="1"/>
  <c r="M765347" i="1"/>
  <c r="M765348" i="1"/>
  <c r="M765349" i="1"/>
  <c r="M765350" i="1"/>
  <c r="M765351" i="1"/>
  <c r="M765352" i="1"/>
  <c r="M765353" i="1"/>
  <c r="M765354" i="1"/>
  <c r="M765355" i="1"/>
  <c r="M765356" i="1"/>
  <c r="M765357" i="1"/>
  <c r="M765358" i="1"/>
  <c r="M765359" i="1"/>
  <c r="M765360" i="1"/>
  <c r="M765361" i="1"/>
  <c r="M765362" i="1"/>
  <c r="M765363" i="1"/>
  <c r="M765364" i="1"/>
  <c r="M765365" i="1"/>
  <c r="M765366" i="1"/>
  <c r="M765367" i="1"/>
  <c r="M765368" i="1"/>
  <c r="M765369" i="1"/>
  <c r="M765370" i="1"/>
  <c r="M765371" i="1"/>
  <c r="M765372" i="1"/>
  <c r="M765373" i="1"/>
  <c r="M765374" i="1"/>
  <c r="M765375" i="1"/>
  <c r="M765376" i="1"/>
  <c r="M765377" i="1"/>
  <c r="M765378" i="1"/>
  <c r="M765379" i="1"/>
  <c r="M765380" i="1"/>
  <c r="M765381" i="1"/>
  <c r="M765382" i="1"/>
  <c r="M765383" i="1"/>
  <c r="M765384" i="1"/>
  <c r="M765385" i="1"/>
  <c r="M765386" i="1"/>
  <c r="M765387" i="1"/>
  <c r="M765388" i="1"/>
  <c r="M765389" i="1"/>
  <c r="M765390" i="1"/>
  <c r="M765391" i="1"/>
  <c r="M765392" i="1"/>
  <c r="M765393" i="1"/>
  <c r="M765394" i="1"/>
  <c r="M765395" i="1"/>
  <c r="M765396" i="1"/>
  <c r="M765397" i="1"/>
  <c r="M765398" i="1"/>
  <c r="M765399" i="1"/>
  <c r="M765400" i="1"/>
  <c r="M765401" i="1"/>
  <c r="M765402" i="1"/>
  <c r="M765403" i="1"/>
  <c r="M765404" i="1"/>
  <c r="M765405" i="1"/>
  <c r="M765406" i="1"/>
  <c r="M765407" i="1"/>
  <c r="M765408" i="1"/>
  <c r="M765409" i="1"/>
  <c r="M765410" i="1"/>
  <c r="M765411" i="1"/>
  <c r="M765412" i="1"/>
  <c r="M765413" i="1"/>
  <c r="M765414" i="1"/>
  <c r="M765415" i="1"/>
  <c r="M765416" i="1"/>
  <c r="M765417" i="1"/>
  <c r="M765418" i="1"/>
  <c r="M765419" i="1"/>
  <c r="M765420" i="1"/>
  <c r="M765421" i="1"/>
  <c r="M765422" i="1"/>
  <c r="M765423" i="1"/>
  <c r="M765424" i="1"/>
  <c r="M765425" i="1"/>
  <c r="M765426" i="1"/>
  <c r="M765427" i="1"/>
  <c r="M765428" i="1"/>
  <c r="M765429" i="1"/>
  <c r="M765430" i="1"/>
  <c r="M765431" i="1"/>
  <c r="M765432" i="1"/>
  <c r="M765433" i="1"/>
  <c r="M765434" i="1"/>
  <c r="M765435" i="1"/>
  <c r="M765436" i="1"/>
  <c r="M765437" i="1"/>
  <c r="M765438" i="1"/>
  <c r="M765439" i="1"/>
  <c r="M765440" i="1"/>
  <c r="M765441" i="1"/>
  <c r="M765442" i="1"/>
  <c r="M765443" i="1"/>
  <c r="M765444" i="1"/>
  <c r="M765445" i="1"/>
  <c r="M765446" i="1"/>
  <c r="M765447" i="1"/>
  <c r="M765448" i="1"/>
  <c r="M765449" i="1"/>
  <c r="M765450" i="1"/>
  <c r="M765451" i="1"/>
  <c r="M765452" i="1"/>
  <c r="M765453" i="1"/>
  <c r="M765454" i="1"/>
  <c r="M765455" i="1"/>
  <c r="M765456" i="1"/>
  <c r="M765457" i="1"/>
  <c r="M765458" i="1"/>
  <c r="M765459" i="1"/>
  <c r="M765460" i="1"/>
  <c r="M765461" i="1"/>
  <c r="M765462" i="1"/>
  <c r="M765463" i="1"/>
  <c r="M765464" i="1"/>
  <c r="M765465" i="1"/>
  <c r="M765466" i="1"/>
  <c r="M765467" i="1"/>
  <c r="M765468" i="1"/>
  <c r="M765469" i="1"/>
  <c r="M765470" i="1"/>
  <c r="M765471" i="1"/>
  <c r="M765472" i="1"/>
  <c r="M765473" i="1"/>
  <c r="M765474" i="1"/>
  <c r="M765475" i="1"/>
  <c r="M765476" i="1"/>
  <c r="M765477" i="1"/>
  <c r="M765478" i="1"/>
  <c r="M765479" i="1"/>
  <c r="M765480" i="1"/>
  <c r="M765481" i="1"/>
  <c r="M765482" i="1"/>
  <c r="M765483" i="1"/>
  <c r="M765484" i="1"/>
  <c r="M765485" i="1"/>
  <c r="M765486" i="1"/>
  <c r="M765487" i="1"/>
  <c r="M765488" i="1"/>
  <c r="M765489" i="1"/>
  <c r="M765490" i="1"/>
  <c r="M765491" i="1"/>
  <c r="M765492" i="1"/>
  <c r="M765493" i="1"/>
  <c r="M765494" i="1"/>
  <c r="M765495" i="1"/>
  <c r="M765496" i="1"/>
  <c r="M765497" i="1"/>
  <c r="M765498" i="1"/>
  <c r="M765499" i="1"/>
  <c r="M765500" i="1"/>
  <c r="M765501" i="1"/>
  <c r="M765502" i="1"/>
  <c r="M765503" i="1"/>
  <c r="M765504" i="1"/>
  <c r="M765505" i="1"/>
  <c r="M765506" i="1"/>
  <c r="M765507" i="1"/>
  <c r="M765508" i="1"/>
  <c r="M765509" i="1"/>
  <c r="M765510" i="1"/>
  <c r="M765511" i="1"/>
  <c r="M765512" i="1"/>
  <c r="M765513" i="1"/>
  <c r="M765514" i="1"/>
  <c r="M765515" i="1"/>
  <c r="M765516" i="1"/>
  <c r="M765517" i="1"/>
  <c r="M765518" i="1"/>
  <c r="M765519" i="1"/>
  <c r="M765520" i="1"/>
  <c r="M765521" i="1"/>
  <c r="M765522" i="1"/>
  <c r="M765523" i="1"/>
  <c r="M765524" i="1"/>
  <c r="M765525" i="1"/>
  <c r="M765526" i="1"/>
  <c r="M765527" i="1"/>
  <c r="M765528" i="1"/>
  <c r="M765529" i="1"/>
  <c r="M765530" i="1"/>
  <c r="M765531" i="1"/>
  <c r="M765532" i="1"/>
  <c r="M765533" i="1"/>
  <c r="M765534" i="1"/>
  <c r="M765535" i="1"/>
  <c r="M765536" i="1"/>
  <c r="M765537" i="1"/>
  <c r="M765538" i="1"/>
  <c r="M765539" i="1"/>
  <c r="M765540" i="1"/>
  <c r="M765541" i="1"/>
  <c r="M765542" i="1"/>
  <c r="M765543" i="1"/>
  <c r="M765544" i="1"/>
  <c r="M765545" i="1"/>
  <c r="M765546" i="1"/>
  <c r="M765547" i="1"/>
  <c r="M765548" i="1"/>
  <c r="M765549" i="1"/>
  <c r="M765550" i="1"/>
  <c r="M765551" i="1"/>
  <c r="M765552" i="1"/>
  <c r="M765553" i="1"/>
  <c r="M765554" i="1"/>
  <c r="M765555" i="1"/>
  <c r="M765556" i="1"/>
  <c r="M765557" i="1"/>
  <c r="M765558" i="1"/>
  <c r="M765559" i="1"/>
  <c r="M765560" i="1"/>
  <c r="M765561" i="1"/>
  <c r="M765562" i="1"/>
  <c r="M765563" i="1"/>
  <c r="M765564" i="1"/>
  <c r="M765565" i="1"/>
  <c r="M765566" i="1"/>
  <c r="M765567" i="1"/>
  <c r="M765568" i="1"/>
  <c r="M765569" i="1"/>
  <c r="M765570" i="1"/>
  <c r="M765571" i="1"/>
  <c r="M765572" i="1"/>
  <c r="M765573" i="1"/>
  <c r="M765574" i="1"/>
  <c r="M765575" i="1"/>
  <c r="M765576" i="1"/>
  <c r="M765577" i="1"/>
  <c r="M765578" i="1"/>
  <c r="M765579" i="1"/>
  <c r="M765580" i="1"/>
  <c r="M765581" i="1"/>
  <c r="M765582" i="1"/>
  <c r="M765583" i="1"/>
  <c r="M765584" i="1"/>
  <c r="M765585" i="1"/>
  <c r="M765586" i="1"/>
  <c r="M765587" i="1"/>
  <c r="M765588" i="1"/>
  <c r="M765589" i="1"/>
  <c r="M765590" i="1"/>
  <c r="M765591" i="1"/>
  <c r="M765592" i="1"/>
  <c r="M765593" i="1"/>
  <c r="M765594" i="1"/>
  <c r="M765595" i="1"/>
  <c r="M765596" i="1"/>
  <c r="M765597" i="1"/>
  <c r="M765598" i="1"/>
  <c r="M765599" i="1"/>
  <c r="M765600" i="1"/>
  <c r="M765601" i="1"/>
  <c r="M765602" i="1"/>
  <c r="M765603" i="1"/>
  <c r="M765604" i="1"/>
  <c r="M765605" i="1"/>
  <c r="M765606" i="1"/>
  <c r="M765607" i="1"/>
  <c r="M765608" i="1"/>
  <c r="M765609" i="1"/>
  <c r="M765610" i="1"/>
  <c r="M765611" i="1"/>
  <c r="M765612" i="1"/>
  <c r="M765613" i="1"/>
  <c r="M765614" i="1"/>
  <c r="M765615" i="1"/>
  <c r="M765616" i="1"/>
  <c r="M765617" i="1"/>
  <c r="M765618" i="1"/>
  <c r="M765619" i="1"/>
  <c r="M765620" i="1"/>
  <c r="M765621" i="1"/>
  <c r="M765622" i="1"/>
  <c r="M765623" i="1"/>
  <c r="M765624" i="1"/>
  <c r="M765625" i="1"/>
  <c r="M765626" i="1"/>
  <c r="M765627" i="1"/>
  <c r="M765628" i="1"/>
  <c r="M765629" i="1"/>
  <c r="M765630" i="1"/>
  <c r="M765631" i="1"/>
  <c r="M765632" i="1"/>
  <c r="M765633" i="1"/>
  <c r="M765634" i="1"/>
  <c r="M765635" i="1"/>
  <c r="M765636" i="1"/>
  <c r="M765637" i="1"/>
  <c r="M765638" i="1"/>
  <c r="M765639" i="1"/>
  <c r="M765640" i="1"/>
  <c r="M765641" i="1"/>
  <c r="M765642" i="1"/>
  <c r="M765643" i="1"/>
  <c r="M765644" i="1"/>
  <c r="M765645" i="1"/>
  <c r="M765646" i="1"/>
  <c r="M765647" i="1"/>
  <c r="M765648" i="1"/>
  <c r="M765649" i="1"/>
  <c r="M765650" i="1"/>
  <c r="M765651" i="1"/>
  <c r="M765652" i="1"/>
  <c r="M765653" i="1"/>
  <c r="M765654" i="1"/>
  <c r="M765655" i="1"/>
  <c r="M765656" i="1"/>
  <c r="M765657" i="1"/>
  <c r="M765658" i="1"/>
  <c r="M765659" i="1"/>
  <c r="M765660" i="1"/>
  <c r="M765661" i="1"/>
  <c r="M765662" i="1"/>
  <c r="M765663" i="1"/>
  <c r="M765664" i="1"/>
  <c r="M765665" i="1"/>
  <c r="M765666" i="1"/>
  <c r="M765667" i="1"/>
  <c r="M765668" i="1"/>
  <c r="M765669" i="1"/>
  <c r="M765670" i="1"/>
  <c r="M765671" i="1"/>
  <c r="M765672" i="1"/>
  <c r="M765673" i="1"/>
  <c r="M765674" i="1"/>
  <c r="M765675" i="1"/>
  <c r="M765676" i="1"/>
  <c r="M765677" i="1"/>
  <c r="M765678" i="1"/>
  <c r="M765679" i="1"/>
  <c r="M765680" i="1"/>
  <c r="M765681" i="1"/>
  <c r="M765682" i="1"/>
  <c r="M765683" i="1"/>
  <c r="M765684" i="1"/>
  <c r="M765685" i="1"/>
  <c r="M765686" i="1"/>
  <c r="M765687" i="1"/>
  <c r="M765688" i="1"/>
  <c r="M765689" i="1"/>
  <c r="M765690" i="1"/>
  <c r="M765691" i="1"/>
  <c r="M765692" i="1"/>
  <c r="M765693" i="1"/>
  <c r="M765694" i="1"/>
  <c r="M765695" i="1"/>
  <c r="M765696" i="1"/>
  <c r="M765697" i="1"/>
  <c r="M765698" i="1"/>
  <c r="M765699" i="1"/>
  <c r="M765700" i="1"/>
  <c r="M765701" i="1"/>
  <c r="M765702" i="1"/>
  <c r="M765703" i="1"/>
  <c r="M765704" i="1"/>
  <c r="M765705" i="1"/>
  <c r="M765706" i="1"/>
  <c r="M765707" i="1"/>
  <c r="M765708" i="1"/>
  <c r="M765709" i="1"/>
  <c r="M765710" i="1"/>
  <c r="M765711" i="1"/>
  <c r="M765712" i="1"/>
  <c r="M765713" i="1"/>
  <c r="M765714" i="1"/>
  <c r="M765715" i="1"/>
  <c r="M765716" i="1"/>
  <c r="M765717" i="1"/>
  <c r="M765718" i="1"/>
  <c r="M765719" i="1"/>
  <c r="M765720" i="1"/>
  <c r="M765721" i="1"/>
  <c r="M765722" i="1"/>
  <c r="M765723" i="1"/>
  <c r="M765724" i="1"/>
  <c r="M765725" i="1"/>
  <c r="M765726" i="1"/>
  <c r="M765727" i="1"/>
  <c r="M765728" i="1"/>
  <c r="M765729" i="1"/>
  <c r="M765730" i="1"/>
  <c r="M765731" i="1"/>
  <c r="M765732" i="1"/>
  <c r="M765733" i="1"/>
  <c r="M765734" i="1"/>
  <c r="M765735" i="1"/>
  <c r="M765736" i="1"/>
  <c r="M765737" i="1"/>
  <c r="M765738" i="1"/>
  <c r="M765739" i="1"/>
  <c r="M765740" i="1"/>
  <c r="M765741" i="1"/>
  <c r="M765742" i="1"/>
  <c r="M765743" i="1"/>
  <c r="M765744" i="1"/>
  <c r="M765745" i="1"/>
  <c r="M765746" i="1"/>
  <c r="M765747" i="1"/>
  <c r="M765748" i="1"/>
  <c r="M765749" i="1"/>
  <c r="M765750" i="1"/>
  <c r="M765751" i="1"/>
  <c r="M765752" i="1"/>
  <c r="M765753" i="1"/>
  <c r="M765754" i="1"/>
  <c r="M765755" i="1"/>
  <c r="M765756" i="1"/>
  <c r="M765757" i="1"/>
  <c r="M765758" i="1"/>
  <c r="M765759" i="1"/>
  <c r="M765760" i="1"/>
  <c r="M765761" i="1"/>
  <c r="M765762" i="1"/>
  <c r="M765763" i="1"/>
  <c r="M765764" i="1"/>
  <c r="M765765" i="1"/>
  <c r="M765766" i="1"/>
  <c r="M765767" i="1"/>
  <c r="M765768" i="1"/>
  <c r="M765769" i="1"/>
  <c r="M765770" i="1"/>
  <c r="M765771" i="1"/>
  <c r="M765772" i="1"/>
  <c r="M765773" i="1"/>
  <c r="M765774" i="1"/>
  <c r="M765775" i="1"/>
  <c r="M765776" i="1"/>
  <c r="M765777" i="1"/>
  <c r="M765778" i="1"/>
  <c r="M765779" i="1"/>
  <c r="M765780" i="1"/>
  <c r="M765781" i="1"/>
  <c r="M765782" i="1"/>
  <c r="M765783" i="1"/>
  <c r="M765784" i="1"/>
  <c r="M765785" i="1"/>
  <c r="M765786" i="1"/>
  <c r="M765787" i="1"/>
  <c r="M765788" i="1"/>
  <c r="M765789" i="1"/>
  <c r="M765790" i="1"/>
  <c r="M765791" i="1"/>
  <c r="M765792" i="1"/>
  <c r="M765793" i="1"/>
  <c r="M765794" i="1"/>
  <c r="M765795" i="1"/>
  <c r="M765796" i="1"/>
  <c r="M765797" i="1"/>
  <c r="M765798" i="1"/>
  <c r="M765799" i="1"/>
  <c r="M765800" i="1"/>
  <c r="M765801" i="1"/>
  <c r="M765802" i="1"/>
  <c r="M765803" i="1"/>
  <c r="M765804" i="1"/>
  <c r="M765805" i="1"/>
  <c r="M765806" i="1"/>
  <c r="M765807" i="1"/>
  <c r="M765808" i="1"/>
  <c r="M765809" i="1"/>
  <c r="M765810" i="1"/>
  <c r="M765811" i="1"/>
  <c r="M765812" i="1"/>
  <c r="M765813" i="1"/>
  <c r="M765814" i="1"/>
  <c r="M765815" i="1"/>
  <c r="M765816" i="1"/>
  <c r="M765817" i="1"/>
  <c r="M765818" i="1"/>
  <c r="M765819" i="1"/>
  <c r="M765820" i="1"/>
  <c r="M765821" i="1"/>
  <c r="M765822" i="1"/>
  <c r="M765823" i="1"/>
  <c r="M765824" i="1"/>
  <c r="M765825" i="1"/>
  <c r="M765826" i="1"/>
  <c r="M765827" i="1"/>
  <c r="M765828" i="1"/>
  <c r="M765829" i="1"/>
  <c r="M765830" i="1"/>
  <c r="M765831" i="1"/>
  <c r="M765832" i="1"/>
  <c r="M765833" i="1"/>
  <c r="M765834" i="1"/>
  <c r="M765835" i="1"/>
  <c r="M765836" i="1"/>
  <c r="M765837" i="1"/>
  <c r="M765838" i="1"/>
  <c r="M765839" i="1"/>
  <c r="M765840" i="1"/>
  <c r="M765841" i="1"/>
  <c r="M765842" i="1"/>
  <c r="M765843" i="1"/>
  <c r="M765844" i="1"/>
  <c r="M765845" i="1"/>
  <c r="M765846" i="1"/>
  <c r="M765847" i="1"/>
  <c r="M765848" i="1"/>
  <c r="M765849" i="1"/>
  <c r="M765850" i="1"/>
  <c r="M765851" i="1"/>
  <c r="M765852" i="1"/>
  <c r="M765853" i="1"/>
  <c r="M765854" i="1"/>
  <c r="M765855" i="1"/>
  <c r="M765856" i="1"/>
  <c r="M765857" i="1"/>
  <c r="M765858" i="1"/>
  <c r="M765859" i="1"/>
  <c r="M765860" i="1"/>
  <c r="M765861" i="1"/>
  <c r="M765862" i="1"/>
  <c r="M765863" i="1"/>
  <c r="M765864" i="1"/>
  <c r="M765865" i="1"/>
  <c r="M765866" i="1"/>
  <c r="M765867" i="1"/>
  <c r="M765868" i="1"/>
  <c r="M765869" i="1"/>
  <c r="M765870" i="1"/>
  <c r="M765871" i="1"/>
  <c r="M765872" i="1"/>
  <c r="M765873" i="1"/>
  <c r="M765874" i="1"/>
  <c r="M765875" i="1"/>
  <c r="M765876" i="1"/>
  <c r="M765877" i="1"/>
  <c r="M765878" i="1"/>
  <c r="M765879" i="1"/>
  <c r="M765880" i="1"/>
  <c r="M765881" i="1"/>
  <c r="M765882" i="1"/>
  <c r="M765883" i="1"/>
  <c r="M765884" i="1"/>
  <c r="M765885" i="1"/>
  <c r="M765886" i="1"/>
  <c r="M765887" i="1"/>
  <c r="M765888" i="1"/>
  <c r="M765889" i="1"/>
  <c r="M765890" i="1"/>
  <c r="M765891" i="1"/>
  <c r="M765892" i="1"/>
  <c r="M765893" i="1"/>
  <c r="M765894" i="1"/>
  <c r="M765895" i="1"/>
  <c r="M765896" i="1"/>
  <c r="M765897" i="1"/>
  <c r="M765898" i="1"/>
  <c r="M765899" i="1"/>
  <c r="M765900" i="1"/>
  <c r="M765901" i="1"/>
  <c r="M765902" i="1"/>
  <c r="M765903" i="1"/>
  <c r="M765904" i="1"/>
  <c r="M765905" i="1"/>
  <c r="M765906" i="1"/>
  <c r="M765907" i="1"/>
  <c r="M765908" i="1"/>
  <c r="M765909" i="1"/>
  <c r="M765910" i="1"/>
  <c r="M765911" i="1"/>
  <c r="M765912" i="1"/>
  <c r="M765913" i="1"/>
  <c r="M765914" i="1"/>
  <c r="M765915" i="1"/>
  <c r="M765916" i="1"/>
  <c r="M765917" i="1"/>
  <c r="M765918" i="1"/>
  <c r="M765919" i="1"/>
  <c r="M765920" i="1"/>
  <c r="M765921" i="1"/>
  <c r="M765922" i="1"/>
  <c r="M765923" i="1"/>
  <c r="M765924" i="1"/>
  <c r="M765925" i="1"/>
  <c r="M765926" i="1"/>
  <c r="M765927" i="1"/>
  <c r="M765928" i="1"/>
  <c r="M765929" i="1"/>
  <c r="M765930" i="1"/>
  <c r="M765931" i="1"/>
  <c r="M765932" i="1"/>
  <c r="M765933" i="1"/>
  <c r="M765934" i="1"/>
  <c r="M765935" i="1"/>
  <c r="M765936" i="1"/>
  <c r="M765937" i="1"/>
  <c r="M765938" i="1"/>
  <c r="M765939" i="1"/>
  <c r="M765940" i="1"/>
  <c r="M765941" i="1"/>
  <c r="M765942" i="1"/>
  <c r="M765943" i="1"/>
  <c r="M765944" i="1"/>
  <c r="M765945" i="1"/>
  <c r="M765946" i="1"/>
  <c r="M765947" i="1"/>
  <c r="M765948" i="1"/>
  <c r="M765949" i="1"/>
  <c r="M765950" i="1"/>
  <c r="M765951" i="1"/>
  <c r="M765952" i="1"/>
  <c r="M765953" i="1"/>
  <c r="M765954" i="1"/>
  <c r="M765955" i="1"/>
  <c r="M765956" i="1"/>
  <c r="M765957" i="1"/>
  <c r="M765958" i="1"/>
  <c r="M765959" i="1"/>
  <c r="M765960" i="1"/>
  <c r="M765961" i="1"/>
  <c r="M765962" i="1"/>
  <c r="M765963" i="1"/>
  <c r="M765964" i="1"/>
  <c r="M765965" i="1"/>
  <c r="M765966" i="1"/>
  <c r="M765967" i="1"/>
  <c r="M765968" i="1"/>
  <c r="M765969" i="1"/>
  <c r="M765970" i="1"/>
  <c r="M765971" i="1"/>
  <c r="M765972" i="1"/>
  <c r="M765973" i="1"/>
  <c r="M765974" i="1"/>
  <c r="M765975" i="1"/>
  <c r="M765976" i="1"/>
  <c r="M765977" i="1"/>
  <c r="M765978" i="1"/>
  <c r="M765979" i="1"/>
  <c r="M765980" i="1"/>
  <c r="M765981" i="1"/>
  <c r="M765982" i="1"/>
  <c r="M765983" i="1"/>
  <c r="M765984" i="1"/>
  <c r="M765985" i="1"/>
  <c r="M765986" i="1"/>
  <c r="M765987" i="1"/>
  <c r="M765988" i="1"/>
  <c r="M765989" i="1"/>
  <c r="M765990" i="1"/>
  <c r="M765991" i="1"/>
  <c r="M765992" i="1"/>
  <c r="M765993" i="1"/>
  <c r="M765994" i="1"/>
  <c r="M765995" i="1"/>
  <c r="M765996" i="1"/>
  <c r="M765997" i="1"/>
  <c r="M765998" i="1"/>
  <c r="M765999" i="1"/>
  <c r="M766000" i="1"/>
  <c r="M766001" i="1"/>
  <c r="M766002" i="1"/>
  <c r="M766003" i="1"/>
  <c r="M766004" i="1"/>
  <c r="M766005" i="1"/>
  <c r="M766006" i="1"/>
  <c r="M766007" i="1"/>
  <c r="M766008" i="1"/>
  <c r="M766009" i="1"/>
  <c r="M766010" i="1"/>
  <c r="M766011" i="1"/>
  <c r="M766012" i="1"/>
  <c r="M766013" i="1"/>
  <c r="M766014" i="1"/>
  <c r="M766015" i="1"/>
  <c r="M766016" i="1"/>
  <c r="M766017" i="1"/>
  <c r="M766018" i="1"/>
  <c r="M766019" i="1"/>
  <c r="M766020" i="1"/>
  <c r="M766021" i="1"/>
  <c r="M766022" i="1"/>
  <c r="M766023" i="1"/>
  <c r="M766024" i="1"/>
  <c r="M766025" i="1"/>
  <c r="M766026" i="1"/>
  <c r="M766027" i="1"/>
  <c r="M766028" i="1"/>
  <c r="M766029" i="1"/>
  <c r="M766030" i="1"/>
  <c r="M766031" i="1"/>
  <c r="M766032" i="1"/>
  <c r="M766033" i="1"/>
  <c r="M766034" i="1"/>
  <c r="M766035" i="1"/>
  <c r="M766036" i="1"/>
  <c r="M766037" i="1"/>
  <c r="M766038" i="1"/>
  <c r="M766039" i="1"/>
  <c r="M766040" i="1"/>
  <c r="M766041" i="1"/>
  <c r="M766042" i="1"/>
  <c r="M766043" i="1"/>
  <c r="M766044" i="1"/>
  <c r="M766045" i="1"/>
  <c r="M766046" i="1"/>
  <c r="M766047" i="1"/>
  <c r="M766048" i="1"/>
  <c r="M766049" i="1"/>
  <c r="M766050" i="1"/>
  <c r="M766051" i="1"/>
  <c r="M766052" i="1"/>
  <c r="M766053" i="1"/>
  <c r="M766054" i="1"/>
  <c r="M766055" i="1"/>
  <c r="M766056" i="1"/>
  <c r="M766057" i="1"/>
  <c r="M766058" i="1"/>
  <c r="M766059" i="1"/>
  <c r="M766060" i="1"/>
  <c r="M766061" i="1"/>
  <c r="M766062" i="1"/>
  <c r="M766063" i="1"/>
  <c r="M766064" i="1"/>
  <c r="M766065" i="1"/>
  <c r="M766066" i="1"/>
  <c r="M766067" i="1"/>
  <c r="M766068" i="1"/>
  <c r="M766069" i="1"/>
  <c r="M766070" i="1"/>
  <c r="M766071" i="1"/>
  <c r="M766072" i="1"/>
  <c r="M766073" i="1"/>
  <c r="M766074" i="1"/>
  <c r="M766075" i="1"/>
  <c r="M766076" i="1"/>
  <c r="M766077" i="1"/>
  <c r="M766078" i="1"/>
  <c r="M766079" i="1"/>
  <c r="M766080" i="1"/>
  <c r="M766081" i="1"/>
  <c r="M766082" i="1"/>
  <c r="M766083" i="1"/>
  <c r="M766084" i="1"/>
  <c r="M766085" i="1"/>
  <c r="M766086" i="1"/>
  <c r="M766087" i="1"/>
  <c r="M766088" i="1"/>
  <c r="M766089" i="1"/>
  <c r="M766090" i="1"/>
  <c r="M766091" i="1"/>
  <c r="M766092" i="1"/>
  <c r="M766093" i="1"/>
  <c r="M766094" i="1"/>
  <c r="M766095" i="1"/>
  <c r="M766096" i="1"/>
  <c r="M766097" i="1"/>
  <c r="M766098" i="1"/>
  <c r="M766099" i="1"/>
  <c r="M766100" i="1"/>
  <c r="M766101" i="1"/>
  <c r="M766102" i="1"/>
  <c r="M766103" i="1"/>
  <c r="M766104" i="1"/>
  <c r="M766105" i="1"/>
  <c r="M766106" i="1"/>
  <c r="M766107" i="1"/>
  <c r="M766108" i="1"/>
  <c r="M766109" i="1"/>
  <c r="M766110" i="1"/>
  <c r="M766111" i="1"/>
  <c r="M766112" i="1"/>
  <c r="M766113" i="1"/>
  <c r="M766114" i="1"/>
  <c r="M766115" i="1"/>
  <c r="M766116" i="1"/>
  <c r="M766117" i="1"/>
  <c r="M766118" i="1"/>
  <c r="M766119" i="1"/>
  <c r="M766120" i="1"/>
  <c r="M766121" i="1"/>
  <c r="M766122" i="1"/>
  <c r="M766123" i="1"/>
  <c r="M766124" i="1"/>
  <c r="M766125" i="1"/>
  <c r="M766126" i="1"/>
  <c r="M766127" i="1"/>
  <c r="M766128" i="1"/>
  <c r="M766129" i="1"/>
  <c r="M766130" i="1"/>
  <c r="M766131" i="1"/>
  <c r="M766132" i="1"/>
  <c r="M766133" i="1"/>
  <c r="M766134" i="1"/>
  <c r="M766135" i="1"/>
  <c r="M766136" i="1"/>
  <c r="M766137" i="1"/>
  <c r="M766138" i="1"/>
  <c r="M766139" i="1"/>
  <c r="M766140" i="1"/>
  <c r="M766141" i="1"/>
  <c r="M766142" i="1"/>
  <c r="M766143" i="1"/>
  <c r="M766144" i="1"/>
  <c r="M766145" i="1"/>
  <c r="M766146" i="1"/>
  <c r="M766147" i="1"/>
  <c r="M766148" i="1"/>
  <c r="M766149" i="1"/>
  <c r="M766150" i="1"/>
  <c r="M766151" i="1"/>
  <c r="M766152" i="1"/>
  <c r="M766153" i="1"/>
  <c r="M766154" i="1"/>
  <c r="M766155" i="1"/>
  <c r="M766156" i="1"/>
  <c r="M766157" i="1"/>
  <c r="M766158" i="1"/>
  <c r="M766159" i="1"/>
  <c r="M766160" i="1"/>
  <c r="M766161" i="1"/>
  <c r="M766162" i="1"/>
  <c r="M766163" i="1"/>
  <c r="M766164" i="1"/>
  <c r="M766165" i="1"/>
  <c r="M766166" i="1"/>
  <c r="M766167" i="1"/>
  <c r="M766168" i="1"/>
  <c r="M766169" i="1"/>
  <c r="M766170" i="1"/>
  <c r="M766171" i="1"/>
  <c r="M766172" i="1"/>
  <c r="M766173" i="1"/>
  <c r="M766174" i="1"/>
  <c r="M766175" i="1"/>
  <c r="M766176" i="1"/>
  <c r="M766177" i="1"/>
  <c r="M766178" i="1"/>
  <c r="M766179" i="1"/>
  <c r="M766180" i="1"/>
  <c r="M766181" i="1"/>
  <c r="M766182" i="1"/>
  <c r="M766183" i="1"/>
  <c r="M766184" i="1"/>
  <c r="M766185" i="1"/>
  <c r="M766186" i="1"/>
  <c r="M766187" i="1"/>
  <c r="M766188" i="1"/>
  <c r="M766189" i="1"/>
  <c r="M766190" i="1"/>
  <c r="M766191" i="1"/>
  <c r="M766192" i="1"/>
  <c r="M766193" i="1"/>
  <c r="M766194" i="1"/>
  <c r="M766195" i="1"/>
  <c r="M766196" i="1"/>
  <c r="M766197" i="1"/>
  <c r="M766198" i="1"/>
  <c r="M766199" i="1"/>
  <c r="M766200" i="1"/>
  <c r="M766201" i="1"/>
  <c r="M766202" i="1"/>
  <c r="M766203" i="1"/>
  <c r="M766204" i="1"/>
  <c r="M766205" i="1"/>
  <c r="M766206" i="1"/>
  <c r="M766207" i="1"/>
  <c r="M766208" i="1"/>
  <c r="M766209" i="1"/>
  <c r="M766210" i="1"/>
  <c r="M766211" i="1"/>
  <c r="M766212" i="1"/>
  <c r="M766213" i="1"/>
  <c r="M766214" i="1"/>
  <c r="M766215" i="1"/>
  <c r="M766216" i="1"/>
  <c r="M766217" i="1"/>
  <c r="M766218" i="1"/>
  <c r="M766219" i="1"/>
  <c r="M766220" i="1"/>
  <c r="M766221" i="1"/>
  <c r="M766222" i="1"/>
  <c r="M766223" i="1"/>
  <c r="M766224" i="1"/>
  <c r="M766225" i="1"/>
  <c r="M766226" i="1"/>
  <c r="M766227" i="1"/>
  <c r="M766228" i="1"/>
  <c r="M766229" i="1"/>
  <c r="M766230" i="1"/>
  <c r="M766231" i="1"/>
  <c r="M766232" i="1"/>
  <c r="M766233" i="1"/>
  <c r="M766234" i="1"/>
  <c r="M766235" i="1"/>
  <c r="M766236" i="1"/>
  <c r="M766237" i="1"/>
  <c r="M766238" i="1"/>
  <c r="M766239" i="1"/>
  <c r="M766240" i="1"/>
  <c r="M766241" i="1"/>
  <c r="M766242" i="1"/>
  <c r="M766243" i="1"/>
  <c r="M766244" i="1"/>
  <c r="M766245" i="1"/>
  <c r="M766246" i="1"/>
  <c r="M766247" i="1"/>
  <c r="M766248" i="1"/>
  <c r="M766249" i="1"/>
  <c r="M766250" i="1"/>
  <c r="M766251" i="1"/>
  <c r="M766252" i="1"/>
  <c r="M766253" i="1"/>
  <c r="M766254" i="1"/>
  <c r="M766255" i="1"/>
  <c r="M766256" i="1"/>
  <c r="M766257" i="1"/>
  <c r="M766258" i="1"/>
  <c r="M766259" i="1"/>
  <c r="M766260" i="1"/>
  <c r="M766261" i="1"/>
  <c r="M766262" i="1"/>
  <c r="M766263" i="1"/>
  <c r="M766264" i="1"/>
  <c r="M766265" i="1"/>
  <c r="M766266" i="1"/>
  <c r="M766267" i="1"/>
  <c r="M766268" i="1"/>
  <c r="M766269" i="1"/>
  <c r="M766270" i="1"/>
  <c r="M766271" i="1"/>
  <c r="M766272" i="1"/>
  <c r="M766273" i="1"/>
  <c r="M766274" i="1"/>
  <c r="M766275" i="1"/>
  <c r="M766276" i="1"/>
  <c r="M766277" i="1"/>
  <c r="M766278" i="1"/>
  <c r="M766279" i="1"/>
  <c r="M766280" i="1"/>
  <c r="M766281" i="1"/>
  <c r="M766282" i="1"/>
  <c r="M766283" i="1"/>
  <c r="M766284" i="1"/>
  <c r="M766285" i="1"/>
  <c r="M766286" i="1"/>
  <c r="M766287" i="1"/>
  <c r="M766288" i="1"/>
  <c r="M766289" i="1"/>
  <c r="M766290" i="1"/>
  <c r="M766291" i="1"/>
  <c r="M766292" i="1"/>
  <c r="M766293" i="1"/>
  <c r="M766294" i="1"/>
  <c r="M766295" i="1"/>
  <c r="M766296" i="1"/>
  <c r="M766297" i="1"/>
  <c r="M766298" i="1"/>
  <c r="M766299" i="1"/>
  <c r="M766300" i="1"/>
  <c r="M766301" i="1"/>
  <c r="M766302" i="1"/>
  <c r="M766303" i="1"/>
  <c r="M766304" i="1"/>
  <c r="M766305" i="1"/>
  <c r="M766306" i="1"/>
  <c r="M766307" i="1"/>
  <c r="M766308" i="1"/>
  <c r="M766309" i="1"/>
  <c r="M766310" i="1"/>
  <c r="M766311" i="1"/>
  <c r="M766312" i="1"/>
  <c r="M766313" i="1"/>
  <c r="M766314" i="1"/>
  <c r="M766315" i="1"/>
  <c r="M766316" i="1"/>
  <c r="M766317" i="1"/>
  <c r="M766318" i="1"/>
  <c r="M766319" i="1"/>
  <c r="M766320" i="1"/>
  <c r="M766321" i="1"/>
  <c r="M766322" i="1"/>
  <c r="M766323" i="1"/>
  <c r="M766324" i="1"/>
  <c r="M766325" i="1"/>
  <c r="M766326" i="1"/>
  <c r="M766327" i="1"/>
  <c r="M766328" i="1"/>
  <c r="M766329" i="1"/>
  <c r="M766330" i="1"/>
  <c r="M766331" i="1"/>
  <c r="M766332" i="1"/>
  <c r="M766333" i="1"/>
  <c r="M766334" i="1"/>
  <c r="M766335" i="1"/>
  <c r="M766336" i="1"/>
  <c r="M766337" i="1"/>
  <c r="M766338" i="1"/>
  <c r="M766339" i="1"/>
  <c r="M766340" i="1"/>
  <c r="M766341" i="1"/>
  <c r="M766342" i="1"/>
  <c r="M766343" i="1"/>
  <c r="M766344" i="1"/>
  <c r="M766345" i="1"/>
  <c r="M766346" i="1"/>
  <c r="M766347" i="1"/>
  <c r="M766348" i="1"/>
  <c r="M766349" i="1"/>
  <c r="M766350" i="1"/>
  <c r="M766351" i="1"/>
  <c r="M766352" i="1"/>
  <c r="M766353" i="1"/>
  <c r="M766354" i="1"/>
  <c r="M766355" i="1"/>
  <c r="M766356" i="1"/>
  <c r="M766357" i="1"/>
  <c r="M766358" i="1"/>
  <c r="M766359" i="1"/>
  <c r="M766360" i="1"/>
  <c r="M766361" i="1"/>
  <c r="M766362" i="1"/>
  <c r="M766363" i="1"/>
  <c r="M766364" i="1"/>
  <c r="M766365" i="1"/>
  <c r="M766366" i="1"/>
  <c r="M766367" i="1"/>
  <c r="M766368" i="1"/>
  <c r="M766369" i="1"/>
  <c r="M766370" i="1"/>
  <c r="M766371" i="1"/>
  <c r="M766372" i="1"/>
  <c r="M766373" i="1"/>
  <c r="M766374" i="1"/>
  <c r="M766375" i="1"/>
  <c r="M766376" i="1"/>
  <c r="M766377" i="1"/>
  <c r="M766378" i="1"/>
  <c r="M766379" i="1"/>
  <c r="M766380" i="1"/>
  <c r="M766381" i="1"/>
  <c r="M766382" i="1"/>
  <c r="M766383" i="1"/>
  <c r="M766384" i="1"/>
  <c r="M766385" i="1"/>
  <c r="M766386" i="1"/>
  <c r="M766387" i="1"/>
  <c r="M766388" i="1"/>
  <c r="M766389" i="1"/>
  <c r="M766390" i="1"/>
  <c r="M766391" i="1"/>
  <c r="M766392" i="1"/>
  <c r="M766393" i="1"/>
  <c r="M766394" i="1"/>
  <c r="M766395" i="1"/>
  <c r="M766396" i="1"/>
  <c r="M766397" i="1"/>
  <c r="M766398" i="1"/>
  <c r="M766399" i="1"/>
  <c r="M766400" i="1"/>
  <c r="M766401" i="1"/>
  <c r="M766402" i="1"/>
  <c r="M766403" i="1"/>
  <c r="M766404" i="1"/>
  <c r="M766405" i="1"/>
  <c r="M766406" i="1"/>
  <c r="M766407" i="1"/>
  <c r="M766408" i="1"/>
  <c r="M766409" i="1"/>
  <c r="M766410" i="1"/>
  <c r="M766411" i="1"/>
  <c r="M766412" i="1"/>
  <c r="M766413" i="1"/>
  <c r="M766414" i="1"/>
  <c r="M766415" i="1"/>
  <c r="M766416" i="1"/>
  <c r="M766417" i="1"/>
  <c r="M766418" i="1"/>
  <c r="M766419" i="1"/>
  <c r="M766420" i="1"/>
  <c r="M766421" i="1"/>
  <c r="M766422" i="1"/>
  <c r="M766423" i="1"/>
  <c r="M766424" i="1"/>
  <c r="M766425" i="1"/>
  <c r="M766426" i="1"/>
  <c r="M766427" i="1"/>
  <c r="M766428" i="1"/>
  <c r="M766429" i="1"/>
  <c r="M766430" i="1"/>
  <c r="M766431" i="1"/>
  <c r="M766432" i="1"/>
  <c r="M766433" i="1"/>
  <c r="M766434" i="1"/>
  <c r="M766435" i="1"/>
  <c r="M766436" i="1"/>
  <c r="M766437" i="1"/>
  <c r="M766438" i="1"/>
  <c r="M766439" i="1"/>
  <c r="M766440" i="1"/>
  <c r="M766441" i="1"/>
  <c r="M766442" i="1"/>
  <c r="M766443" i="1"/>
  <c r="M766444" i="1"/>
  <c r="M766445" i="1"/>
  <c r="M766446" i="1"/>
  <c r="M766447" i="1"/>
  <c r="M766448" i="1"/>
  <c r="M766449" i="1"/>
  <c r="M766450" i="1"/>
  <c r="M766451" i="1"/>
  <c r="M766452" i="1"/>
  <c r="M766453" i="1"/>
  <c r="M766454" i="1"/>
  <c r="M766455" i="1"/>
  <c r="M766456" i="1"/>
  <c r="M766457" i="1"/>
  <c r="M766458" i="1"/>
  <c r="M766459" i="1"/>
  <c r="M766460" i="1"/>
  <c r="M766461" i="1"/>
  <c r="M766462" i="1"/>
  <c r="M766463" i="1"/>
  <c r="M766464" i="1"/>
  <c r="M766465" i="1"/>
  <c r="M766466" i="1"/>
  <c r="M766467" i="1"/>
  <c r="M766468" i="1"/>
  <c r="M766469" i="1"/>
  <c r="M766470" i="1"/>
  <c r="M766471" i="1"/>
  <c r="M766472" i="1"/>
  <c r="M766473" i="1"/>
  <c r="M766474" i="1"/>
  <c r="M766475" i="1"/>
  <c r="M766476" i="1"/>
  <c r="M766477" i="1"/>
  <c r="M766478" i="1"/>
  <c r="M766479" i="1"/>
  <c r="M766480" i="1"/>
  <c r="M766481" i="1"/>
  <c r="M766482" i="1"/>
  <c r="M766483" i="1"/>
  <c r="M766484" i="1"/>
  <c r="M766485" i="1"/>
  <c r="M766486" i="1"/>
  <c r="M766487" i="1"/>
  <c r="M766488" i="1"/>
  <c r="M766489" i="1"/>
  <c r="M766490" i="1"/>
  <c r="M766491" i="1"/>
  <c r="M766492" i="1"/>
  <c r="M766493" i="1"/>
  <c r="M766494" i="1"/>
  <c r="M766495" i="1"/>
  <c r="M766496" i="1"/>
  <c r="M766497" i="1"/>
  <c r="M766498" i="1"/>
  <c r="M766499" i="1"/>
  <c r="M766500" i="1"/>
  <c r="M766501" i="1"/>
  <c r="M766502" i="1"/>
  <c r="M766503" i="1"/>
  <c r="M766504" i="1"/>
  <c r="M766505" i="1"/>
  <c r="M766506" i="1"/>
  <c r="M766507" i="1"/>
  <c r="M766508" i="1"/>
  <c r="M766509" i="1"/>
  <c r="M766510" i="1"/>
  <c r="M766511" i="1"/>
  <c r="M766512" i="1"/>
  <c r="M766513" i="1"/>
  <c r="M766514" i="1"/>
  <c r="M766515" i="1"/>
  <c r="M766516" i="1"/>
  <c r="M766517" i="1"/>
  <c r="M766518" i="1"/>
  <c r="M766519" i="1"/>
  <c r="M766520" i="1"/>
  <c r="M766521" i="1"/>
  <c r="M766522" i="1"/>
  <c r="M766523" i="1"/>
  <c r="M766524" i="1"/>
  <c r="M766525" i="1"/>
  <c r="M766526" i="1"/>
  <c r="M766527" i="1"/>
  <c r="M766528" i="1"/>
  <c r="M766529" i="1"/>
  <c r="M766530" i="1"/>
  <c r="M766531" i="1"/>
  <c r="M766532" i="1"/>
  <c r="M766533" i="1"/>
  <c r="M766534" i="1"/>
  <c r="M766535" i="1"/>
  <c r="M766536" i="1"/>
  <c r="M766537" i="1"/>
  <c r="M766538" i="1"/>
  <c r="M766539" i="1"/>
  <c r="M766540" i="1"/>
  <c r="M766541" i="1"/>
  <c r="M766542" i="1"/>
  <c r="M766543" i="1"/>
  <c r="M766544" i="1"/>
  <c r="M766545" i="1"/>
  <c r="M766546" i="1"/>
  <c r="M766547" i="1"/>
  <c r="M766548" i="1"/>
  <c r="M766549" i="1"/>
  <c r="M766550" i="1"/>
  <c r="M766551" i="1"/>
  <c r="M766552" i="1"/>
  <c r="M766553" i="1"/>
  <c r="M766554" i="1"/>
  <c r="M766555" i="1"/>
  <c r="M766556" i="1"/>
  <c r="M766557" i="1"/>
  <c r="M766558" i="1"/>
  <c r="M766559" i="1"/>
  <c r="M766560" i="1"/>
  <c r="M766561" i="1"/>
  <c r="M766562" i="1"/>
  <c r="M766563" i="1"/>
  <c r="M766564" i="1"/>
  <c r="M766565" i="1"/>
  <c r="M766566" i="1"/>
  <c r="M766567" i="1"/>
  <c r="M766568" i="1"/>
  <c r="M766569" i="1"/>
  <c r="M766570" i="1"/>
  <c r="M766571" i="1"/>
  <c r="M766572" i="1"/>
  <c r="M766573" i="1"/>
  <c r="M766574" i="1"/>
  <c r="M766575" i="1"/>
  <c r="M766576" i="1"/>
  <c r="M766577" i="1"/>
  <c r="M766578" i="1"/>
  <c r="M766579" i="1"/>
  <c r="M766580" i="1"/>
  <c r="M766581" i="1"/>
  <c r="M766582" i="1"/>
  <c r="M766583" i="1"/>
  <c r="M766584" i="1"/>
  <c r="M766585" i="1"/>
  <c r="M766586" i="1"/>
  <c r="M766587" i="1"/>
  <c r="M766588" i="1"/>
  <c r="M766589" i="1"/>
  <c r="M766590" i="1"/>
  <c r="M766591" i="1"/>
  <c r="M766592" i="1"/>
  <c r="M766593" i="1"/>
  <c r="M766594" i="1"/>
  <c r="M766595" i="1"/>
  <c r="M766596" i="1"/>
  <c r="M766597" i="1"/>
  <c r="M766598" i="1"/>
  <c r="M766599" i="1"/>
  <c r="M766600" i="1"/>
  <c r="M766601" i="1"/>
  <c r="M766602" i="1"/>
  <c r="M766603" i="1"/>
  <c r="M766604" i="1"/>
  <c r="M766605" i="1"/>
  <c r="M766606" i="1"/>
  <c r="M766607" i="1"/>
  <c r="M766608" i="1"/>
  <c r="M766609" i="1"/>
  <c r="M766610" i="1"/>
  <c r="M766611" i="1"/>
  <c r="M766612" i="1"/>
  <c r="M766613" i="1"/>
  <c r="M766614" i="1"/>
  <c r="M766615" i="1"/>
  <c r="M766616" i="1"/>
  <c r="M766617" i="1"/>
  <c r="M766618" i="1"/>
  <c r="M766619" i="1"/>
  <c r="M766620" i="1"/>
  <c r="M766621" i="1"/>
  <c r="M766622" i="1"/>
  <c r="M766623" i="1"/>
  <c r="M766624" i="1"/>
  <c r="M766625" i="1"/>
  <c r="M766626" i="1"/>
  <c r="M766627" i="1"/>
  <c r="M766628" i="1"/>
  <c r="M766629" i="1"/>
  <c r="M766630" i="1"/>
  <c r="M766631" i="1"/>
  <c r="M766632" i="1"/>
  <c r="M766633" i="1"/>
  <c r="M766634" i="1"/>
  <c r="M766635" i="1"/>
  <c r="M766636" i="1"/>
  <c r="M766637" i="1"/>
  <c r="M766638" i="1"/>
  <c r="M766639" i="1"/>
  <c r="M766640" i="1"/>
  <c r="M766641" i="1"/>
  <c r="M766642" i="1"/>
  <c r="M766643" i="1"/>
  <c r="M766644" i="1"/>
  <c r="M766645" i="1"/>
  <c r="M766646" i="1"/>
  <c r="M766647" i="1"/>
  <c r="M766648" i="1"/>
  <c r="M766649" i="1"/>
  <c r="M766650" i="1"/>
  <c r="M766651" i="1"/>
  <c r="M766652" i="1"/>
  <c r="M766653" i="1"/>
  <c r="M766654" i="1"/>
  <c r="M766655" i="1"/>
  <c r="M766656" i="1"/>
  <c r="M766657" i="1"/>
  <c r="M766658" i="1"/>
  <c r="M766659" i="1"/>
  <c r="M766660" i="1"/>
  <c r="M766661" i="1"/>
  <c r="M766662" i="1"/>
  <c r="M766663" i="1"/>
  <c r="M766664" i="1"/>
  <c r="M766665" i="1"/>
  <c r="M766666" i="1"/>
  <c r="M766667" i="1"/>
  <c r="M766668" i="1"/>
  <c r="M766669" i="1"/>
  <c r="M766670" i="1"/>
  <c r="M766671" i="1"/>
  <c r="M766672" i="1"/>
  <c r="M766673" i="1"/>
  <c r="M766674" i="1"/>
  <c r="M766675" i="1"/>
  <c r="M766676" i="1"/>
  <c r="M766677" i="1"/>
  <c r="M766678" i="1"/>
  <c r="M766679" i="1"/>
  <c r="M766680" i="1"/>
  <c r="M766681" i="1"/>
  <c r="M766682" i="1"/>
  <c r="M766683" i="1"/>
  <c r="M766684" i="1"/>
  <c r="M766685" i="1"/>
  <c r="M766686" i="1"/>
  <c r="M766687" i="1"/>
  <c r="M766688" i="1"/>
  <c r="M766689" i="1"/>
  <c r="M766690" i="1"/>
  <c r="M766691" i="1"/>
  <c r="M766692" i="1"/>
  <c r="M766693" i="1"/>
  <c r="M766694" i="1"/>
  <c r="M766695" i="1"/>
  <c r="M766696" i="1"/>
  <c r="M766697" i="1"/>
  <c r="M766698" i="1"/>
  <c r="M766699" i="1"/>
  <c r="M766700" i="1"/>
  <c r="M766701" i="1"/>
  <c r="M766702" i="1"/>
  <c r="M766703" i="1"/>
  <c r="M766704" i="1"/>
  <c r="M766705" i="1"/>
  <c r="M766706" i="1"/>
  <c r="M766707" i="1"/>
  <c r="M766708" i="1"/>
  <c r="M766709" i="1"/>
  <c r="M766710" i="1"/>
  <c r="M766711" i="1"/>
  <c r="M766712" i="1"/>
  <c r="M766713" i="1"/>
  <c r="M766714" i="1"/>
  <c r="M766715" i="1"/>
  <c r="M766716" i="1"/>
  <c r="M766717" i="1"/>
  <c r="M766718" i="1"/>
  <c r="M766719" i="1"/>
  <c r="M766720" i="1"/>
  <c r="M766721" i="1"/>
  <c r="M766722" i="1"/>
  <c r="M766723" i="1"/>
  <c r="M766724" i="1"/>
  <c r="M766725" i="1"/>
  <c r="M766726" i="1"/>
  <c r="M766727" i="1"/>
  <c r="M766728" i="1"/>
  <c r="M766729" i="1"/>
  <c r="M766730" i="1"/>
  <c r="M766731" i="1"/>
  <c r="M766732" i="1"/>
  <c r="M766733" i="1"/>
  <c r="M766734" i="1"/>
  <c r="M766735" i="1"/>
  <c r="M766736" i="1"/>
  <c r="M766737" i="1"/>
  <c r="M766738" i="1"/>
  <c r="M766739" i="1"/>
  <c r="M766740" i="1"/>
  <c r="M766741" i="1"/>
  <c r="M766742" i="1"/>
  <c r="M766743" i="1"/>
  <c r="M766744" i="1"/>
  <c r="M766745" i="1"/>
  <c r="M766746" i="1"/>
  <c r="M766747" i="1"/>
  <c r="M766748" i="1"/>
  <c r="M766749" i="1"/>
  <c r="M766750" i="1"/>
  <c r="M766751" i="1"/>
  <c r="M766752" i="1"/>
  <c r="M766753" i="1"/>
  <c r="M766754" i="1"/>
  <c r="M766755" i="1"/>
  <c r="M766756" i="1"/>
  <c r="M766757" i="1"/>
  <c r="M766758" i="1"/>
  <c r="M766759" i="1"/>
  <c r="M766760" i="1"/>
  <c r="M766761" i="1"/>
  <c r="M766762" i="1"/>
  <c r="M766763" i="1"/>
  <c r="M766764" i="1"/>
  <c r="M766765" i="1"/>
  <c r="M766766" i="1"/>
  <c r="M766767" i="1"/>
  <c r="M766768" i="1"/>
  <c r="M766769" i="1"/>
  <c r="M766770" i="1"/>
  <c r="M766771" i="1"/>
  <c r="M766772" i="1"/>
  <c r="M766773" i="1"/>
  <c r="M766774" i="1"/>
  <c r="M766775" i="1"/>
  <c r="M766776" i="1"/>
  <c r="M766777" i="1"/>
  <c r="M766778" i="1"/>
  <c r="M766779" i="1"/>
  <c r="M766780" i="1"/>
  <c r="M766781" i="1"/>
  <c r="M766782" i="1"/>
  <c r="M766783" i="1"/>
  <c r="M766784" i="1"/>
  <c r="M766785" i="1"/>
  <c r="M766786" i="1"/>
  <c r="M766787" i="1"/>
  <c r="M766788" i="1"/>
  <c r="M766789" i="1"/>
  <c r="M766790" i="1"/>
  <c r="M766791" i="1"/>
  <c r="M766792" i="1"/>
  <c r="M766793" i="1"/>
  <c r="M766794" i="1"/>
  <c r="M766795" i="1"/>
  <c r="M766796" i="1"/>
  <c r="M766797" i="1"/>
  <c r="M766798" i="1"/>
  <c r="M766799" i="1"/>
  <c r="M766800" i="1"/>
  <c r="M766801" i="1"/>
  <c r="M766802" i="1"/>
  <c r="M766803" i="1"/>
  <c r="M766804" i="1"/>
  <c r="M766805" i="1"/>
  <c r="M766806" i="1"/>
  <c r="M766807" i="1"/>
  <c r="M766808" i="1"/>
  <c r="M766809" i="1"/>
  <c r="M766810" i="1"/>
  <c r="M766811" i="1"/>
  <c r="M766812" i="1"/>
  <c r="M766813" i="1"/>
  <c r="M766814" i="1"/>
  <c r="M766815" i="1"/>
  <c r="M766816" i="1"/>
  <c r="M766817" i="1"/>
  <c r="M766818" i="1"/>
  <c r="M766819" i="1"/>
  <c r="M766820" i="1"/>
  <c r="M766821" i="1"/>
  <c r="M766822" i="1"/>
  <c r="M766823" i="1"/>
  <c r="M766824" i="1"/>
  <c r="M766825" i="1"/>
  <c r="M766826" i="1"/>
  <c r="M766827" i="1"/>
  <c r="M766828" i="1"/>
  <c r="M766829" i="1"/>
  <c r="M766830" i="1"/>
  <c r="M766831" i="1"/>
  <c r="M766832" i="1"/>
  <c r="M766833" i="1"/>
  <c r="M766834" i="1"/>
  <c r="M766835" i="1"/>
  <c r="M766836" i="1"/>
  <c r="M766837" i="1"/>
  <c r="M766838" i="1"/>
  <c r="M766839" i="1"/>
  <c r="M766840" i="1"/>
  <c r="M766841" i="1"/>
  <c r="M766842" i="1"/>
  <c r="M766843" i="1"/>
  <c r="M766844" i="1"/>
  <c r="M766845" i="1"/>
  <c r="M766846" i="1"/>
  <c r="M766847" i="1"/>
  <c r="M766848" i="1"/>
  <c r="M766849" i="1"/>
  <c r="M766850" i="1"/>
  <c r="M766851" i="1"/>
  <c r="M766852" i="1"/>
  <c r="M766853" i="1"/>
  <c r="M766854" i="1"/>
  <c r="M766855" i="1"/>
  <c r="M766856" i="1"/>
  <c r="M766857" i="1"/>
  <c r="M766858" i="1"/>
  <c r="M766859" i="1"/>
  <c r="M766860" i="1"/>
  <c r="M766861" i="1"/>
  <c r="M766862" i="1"/>
  <c r="M766863" i="1"/>
  <c r="M766864" i="1"/>
  <c r="M766865" i="1"/>
  <c r="M766866" i="1"/>
  <c r="M766867" i="1"/>
  <c r="M766868" i="1"/>
  <c r="M766869" i="1"/>
  <c r="M766870" i="1"/>
  <c r="M766871" i="1"/>
  <c r="M766872" i="1"/>
  <c r="M766873" i="1"/>
  <c r="M766874" i="1"/>
  <c r="M766875" i="1"/>
  <c r="M766876" i="1"/>
  <c r="M766877" i="1"/>
  <c r="M766878" i="1"/>
  <c r="M766879" i="1"/>
  <c r="M766880" i="1"/>
  <c r="M766881" i="1"/>
  <c r="M766882" i="1"/>
  <c r="M766883" i="1"/>
  <c r="M766884" i="1"/>
  <c r="M766885" i="1"/>
  <c r="M766886" i="1"/>
  <c r="M766887" i="1"/>
  <c r="M766888" i="1"/>
  <c r="M766889" i="1"/>
  <c r="M766890" i="1"/>
  <c r="M766891" i="1"/>
  <c r="M766892" i="1"/>
  <c r="M766893" i="1"/>
  <c r="M766894" i="1"/>
  <c r="M766895" i="1"/>
  <c r="M766896" i="1"/>
  <c r="M766897" i="1"/>
  <c r="M766898" i="1"/>
  <c r="M766899" i="1"/>
  <c r="M766900" i="1"/>
  <c r="M766901" i="1"/>
  <c r="M766902" i="1"/>
  <c r="M766903" i="1"/>
  <c r="M766904" i="1"/>
  <c r="M766905" i="1"/>
  <c r="M766906" i="1"/>
  <c r="M766907" i="1"/>
  <c r="M766908" i="1"/>
  <c r="M766909" i="1"/>
  <c r="M766910" i="1"/>
  <c r="M766911" i="1"/>
  <c r="M766912" i="1"/>
  <c r="M766913" i="1"/>
  <c r="M766914" i="1"/>
  <c r="M766915" i="1"/>
  <c r="M766916" i="1"/>
  <c r="M766917" i="1"/>
  <c r="M766918" i="1"/>
  <c r="M766919" i="1"/>
  <c r="M766920" i="1"/>
  <c r="M766921" i="1"/>
  <c r="M766922" i="1"/>
  <c r="M766923" i="1"/>
  <c r="M766924" i="1"/>
  <c r="M766925" i="1"/>
  <c r="M766926" i="1"/>
  <c r="M766927" i="1"/>
  <c r="M766928" i="1"/>
  <c r="M766929" i="1"/>
  <c r="M766930" i="1"/>
  <c r="M766931" i="1"/>
  <c r="M766932" i="1"/>
  <c r="M766933" i="1"/>
  <c r="M766934" i="1"/>
  <c r="M766935" i="1"/>
  <c r="M766936" i="1"/>
  <c r="M766937" i="1"/>
  <c r="M766938" i="1"/>
  <c r="M766939" i="1"/>
  <c r="M766940" i="1"/>
  <c r="M766941" i="1"/>
  <c r="M766942" i="1"/>
  <c r="M766943" i="1"/>
  <c r="M766944" i="1"/>
  <c r="M766945" i="1"/>
  <c r="M766946" i="1"/>
  <c r="M766947" i="1"/>
  <c r="M766948" i="1"/>
  <c r="M766949" i="1"/>
  <c r="M766950" i="1"/>
  <c r="M766951" i="1"/>
  <c r="M766952" i="1"/>
  <c r="M766953" i="1"/>
  <c r="M766954" i="1"/>
  <c r="M766955" i="1"/>
  <c r="M766956" i="1"/>
  <c r="M766957" i="1"/>
  <c r="M766958" i="1"/>
  <c r="M766959" i="1"/>
  <c r="M766960" i="1"/>
  <c r="M766961" i="1"/>
  <c r="M766962" i="1"/>
  <c r="M766963" i="1"/>
  <c r="M766964" i="1"/>
  <c r="M766965" i="1"/>
  <c r="M766966" i="1"/>
  <c r="M766967" i="1"/>
  <c r="M766968" i="1"/>
  <c r="M766969" i="1"/>
  <c r="M766970" i="1"/>
  <c r="M766971" i="1"/>
  <c r="M766972" i="1"/>
  <c r="M766973" i="1"/>
  <c r="M766974" i="1"/>
  <c r="M766975" i="1"/>
  <c r="M766976" i="1"/>
  <c r="M766977" i="1"/>
  <c r="M766978" i="1"/>
  <c r="M766979" i="1"/>
  <c r="M766980" i="1"/>
  <c r="M766981" i="1"/>
  <c r="M766982" i="1"/>
  <c r="M766983" i="1"/>
  <c r="M766984" i="1"/>
  <c r="M766985" i="1"/>
  <c r="M766986" i="1"/>
  <c r="M766987" i="1"/>
  <c r="M766988" i="1"/>
  <c r="M766989" i="1"/>
  <c r="M766990" i="1"/>
  <c r="M766991" i="1"/>
  <c r="M766992" i="1"/>
  <c r="M766993" i="1"/>
  <c r="M766994" i="1"/>
  <c r="M766995" i="1"/>
  <c r="M766996" i="1"/>
  <c r="M766997" i="1"/>
  <c r="M766998" i="1"/>
  <c r="M766999" i="1"/>
  <c r="M767000" i="1"/>
  <c r="M767001" i="1"/>
  <c r="M767002" i="1"/>
  <c r="M767003" i="1"/>
  <c r="M767004" i="1"/>
  <c r="M767005" i="1"/>
  <c r="M767006" i="1"/>
  <c r="M767007" i="1"/>
  <c r="M767008" i="1"/>
  <c r="M767009" i="1"/>
  <c r="M767010" i="1"/>
  <c r="M767011" i="1"/>
  <c r="M767012" i="1"/>
  <c r="M767013" i="1"/>
  <c r="M767014" i="1"/>
  <c r="M767015" i="1"/>
  <c r="M767016" i="1"/>
  <c r="M767017" i="1"/>
  <c r="M767018" i="1"/>
  <c r="M767019" i="1"/>
  <c r="M767020" i="1"/>
  <c r="M767021" i="1"/>
  <c r="M767022" i="1"/>
  <c r="M767023" i="1"/>
  <c r="M767024" i="1"/>
  <c r="M767025" i="1"/>
  <c r="M767026" i="1"/>
  <c r="M767027" i="1"/>
  <c r="M767028" i="1"/>
  <c r="M767029" i="1"/>
  <c r="M767030" i="1"/>
  <c r="M767031" i="1"/>
  <c r="M767032" i="1"/>
  <c r="M767033" i="1"/>
  <c r="M767034" i="1"/>
  <c r="M767035" i="1"/>
  <c r="M767036" i="1"/>
  <c r="M767037" i="1"/>
  <c r="M767038" i="1"/>
  <c r="M767039" i="1"/>
  <c r="M767040" i="1"/>
  <c r="M767041" i="1"/>
  <c r="M767042" i="1"/>
  <c r="M767043" i="1"/>
  <c r="M767044" i="1"/>
  <c r="M767045" i="1"/>
  <c r="M767046" i="1"/>
  <c r="M767047" i="1"/>
  <c r="M767048" i="1"/>
  <c r="M767049" i="1"/>
  <c r="M767050" i="1"/>
  <c r="M767051" i="1"/>
  <c r="M767052" i="1"/>
  <c r="M767053" i="1"/>
  <c r="M767054" i="1"/>
  <c r="M767055" i="1"/>
  <c r="M767056" i="1"/>
  <c r="M767057" i="1"/>
  <c r="M767058" i="1"/>
  <c r="M767059" i="1"/>
  <c r="M767060" i="1"/>
  <c r="M767061" i="1"/>
  <c r="M767062" i="1"/>
  <c r="M767063" i="1"/>
  <c r="M767064" i="1"/>
  <c r="M767065" i="1"/>
  <c r="M767066" i="1"/>
  <c r="M767067" i="1"/>
  <c r="M767068" i="1"/>
  <c r="M767069" i="1"/>
  <c r="M767070" i="1"/>
  <c r="M767071" i="1"/>
  <c r="M767072" i="1"/>
  <c r="M767073" i="1"/>
  <c r="M767074" i="1"/>
  <c r="M767075" i="1"/>
  <c r="M767076" i="1"/>
  <c r="M767077" i="1"/>
  <c r="M767078" i="1"/>
  <c r="M767079" i="1"/>
  <c r="M767080" i="1"/>
  <c r="M767081" i="1"/>
  <c r="M767082" i="1"/>
  <c r="M767083" i="1"/>
  <c r="M767084" i="1"/>
  <c r="M767085" i="1"/>
  <c r="M767086" i="1"/>
  <c r="M767087" i="1"/>
  <c r="M767088" i="1"/>
  <c r="M767089" i="1"/>
  <c r="M767090" i="1"/>
  <c r="M767091" i="1"/>
  <c r="M767092" i="1"/>
  <c r="M767093" i="1"/>
  <c r="M767094" i="1"/>
  <c r="M767095" i="1"/>
  <c r="M767096" i="1"/>
  <c r="M767097" i="1"/>
  <c r="M767098" i="1"/>
  <c r="M767099" i="1"/>
  <c r="M767100" i="1"/>
  <c r="M767101" i="1"/>
  <c r="M767102" i="1"/>
  <c r="M767103" i="1"/>
  <c r="M767104" i="1"/>
  <c r="M767105" i="1"/>
  <c r="M767106" i="1"/>
  <c r="M767107" i="1"/>
  <c r="M767108" i="1"/>
  <c r="M767109" i="1"/>
  <c r="M767110" i="1"/>
  <c r="M767111" i="1"/>
  <c r="M767112" i="1"/>
  <c r="M767113" i="1"/>
  <c r="M767114" i="1"/>
  <c r="M767115" i="1"/>
  <c r="M767116" i="1"/>
  <c r="M767117" i="1"/>
  <c r="M767118" i="1"/>
  <c r="M767119" i="1"/>
  <c r="M767120" i="1"/>
  <c r="M767121" i="1"/>
  <c r="M767122" i="1"/>
  <c r="M767123" i="1"/>
  <c r="M767124" i="1"/>
  <c r="M767125" i="1"/>
  <c r="M767126" i="1"/>
  <c r="M767127" i="1"/>
  <c r="M767128" i="1"/>
  <c r="M767129" i="1"/>
  <c r="M767130" i="1"/>
  <c r="M767131" i="1"/>
  <c r="M767132" i="1"/>
  <c r="M767133" i="1"/>
  <c r="M767134" i="1"/>
  <c r="M767135" i="1"/>
  <c r="M767136" i="1"/>
  <c r="M767137" i="1"/>
  <c r="M767138" i="1"/>
  <c r="M767139" i="1"/>
  <c r="M767140" i="1"/>
  <c r="M767141" i="1"/>
  <c r="M767142" i="1"/>
  <c r="M767143" i="1"/>
  <c r="M767144" i="1"/>
  <c r="M767145" i="1"/>
  <c r="M767146" i="1"/>
  <c r="M767147" i="1"/>
  <c r="M767148" i="1"/>
  <c r="M767149" i="1"/>
  <c r="M767150" i="1"/>
  <c r="M767151" i="1"/>
  <c r="M767152" i="1"/>
  <c r="M767153" i="1"/>
  <c r="M767154" i="1"/>
  <c r="M767155" i="1"/>
  <c r="M767156" i="1"/>
  <c r="M767157" i="1"/>
  <c r="M767158" i="1"/>
  <c r="M767159" i="1"/>
  <c r="M767160" i="1"/>
  <c r="M767161" i="1"/>
  <c r="M767162" i="1"/>
  <c r="M767163" i="1"/>
  <c r="M767164" i="1"/>
  <c r="M767165" i="1"/>
  <c r="M767166" i="1"/>
  <c r="M767167" i="1"/>
  <c r="M767168" i="1"/>
  <c r="M767169" i="1"/>
  <c r="M767170" i="1"/>
  <c r="M767171" i="1"/>
  <c r="M767172" i="1"/>
  <c r="M767173" i="1"/>
  <c r="M767174" i="1"/>
  <c r="M767175" i="1"/>
  <c r="M767176" i="1"/>
  <c r="M767177" i="1"/>
  <c r="M767178" i="1"/>
  <c r="M767179" i="1"/>
  <c r="M767180" i="1"/>
  <c r="M767181" i="1"/>
  <c r="M767182" i="1"/>
  <c r="M767183" i="1"/>
  <c r="M767184" i="1"/>
  <c r="M767185" i="1"/>
  <c r="M767186" i="1"/>
  <c r="M767187" i="1"/>
  <c r="M767188" i="1"/>
  <c r="M767189" i="1"/>
  <c r="M767190" i="1"/>
  <c r="M767191" i="1"/>
  <c r="M767192" i="1"/>
  <c r="M767193" i="1"/>
  <c r="M767194" i="1"/>
  <c r="M767195" i="1"/>
  <c r="M767196" i="1"/>
  <c r="M767197" i="1"/>
  <c r="M767198" i="1"/>
  <c r="M767199" i="1"/>
  <c r="M767200" i="1"/>
  <c r="M767201" i="1"/>
  <c r="M767202" i="1"/>
  <c r="M767203" i="1"/>
  <c r="M767204" i="1"/>
  <c r="M767205" i="1"/>
  <c r="M767206" i="1"/>
  <c r="M767207" i="1"/>
  <c r="M767208" i="1"/>
  <c r="M767209" i="1"/>
  <c r="M767210" i="1"/>
  <c r="M767211" i="1"/>
  <c r="M767212" i="1"/>
  <c r="M767213" i="1"/>
  <c r="M767214" i="1"/>
  <c r="M767215" i="1"/>
  <c r="M767216" i="1"/>
  <c r="M767217" i="1"/>
  <c r="M767218" i="1"/>
  <c r="M767219" i="1"/>
  <c r="M767220" i="1"/>
  <c r="M767221" i="1"/>
  <c r="M767222" i="1"/>
  <c r="M767223" i="1"/>
  <c r="M767224" i="1"/>
  <c r="M767225" i="1"/>
  <c r="M767226" i="1"/>
  <c r="M767227" i="1"/>
  <c r="M767228" i="1"/>
  <c r="M767229" i="1"/>
  <c r="M767230" i="1"/>
  <c r="M767231" i="1"/>
  <c r="M767232" i="1"/>
  <c r="M767233" i="1"/>
  <c r="M767234" i="1"/>
  <c r="M767235" i="1"/>
  <c r="M767236" i="1"/>
  <c r="M767237" i="1"/>
  <c r="M767238" i="1"/>
  <c r="M767239" i="1"/>
  <c r="M767240" i="1"/>
  <c r="M767241" i="1"/>
  <c r="M767242" i="1"/>
  <c r="M767243" i="1"/>
  <c r="M767244" i="1"/>
  <c r="M767245" i="1"/>
  <c r="M767246" i="1"/>
  <c r="M767247" i="1"/>
  <c r="M767248" i="1"/>
  <c r="M767249" i="1"/>
  <c r="M767250" i="1"/>
  <c r="M767251" i="1"/>
  <c r="M767252" i="1"/>
  <c r="M767253" i="1"/>
  <c r="M767254" i="1"/>
  <c r="M767255" i="1"/>
  <c r="M767256" i="1"/>
  <c r="M767257" i="1"/>
  <c r="M767258" i="1"/>
  <c r="M767259" i="1"/>
  <c r="M767260" i="1"/>
  <c r="M767261" i="1"/>
  <c r="M767262" i="1"/>
  <c r="M767263" i="1"/>
  <c r="M767264" i="1"/>
  <c r="M767265" i="1"/>
  <c r="M767266" i="1"/>
  <c r="M767267" i="1"/>
  <c r="M767268" i="1"/>
  <c r="M767269" i="1"/>
  <c r="M767270" i="1"/>
  <c r="M767271" i="1"/>
  <c r="M767272" i="1"/>
  <c r="M767273" i="1"/>
  <c r="M767274" i="1"/>
  <c r="M767275" i="1"/>
  <c r="M767276" i="1"/>
  <c r="M767277" i="1"/>
  <c r="M767278" i="1"/>
  <c r="M767279" i="1"/>
  <c r="M767280" i="1"/>
  <c r="M767281" i="1"/>
  <c r="M767282" i="1"/>
  <c r="M767283" i="1"/>
  <c r="M767284" i="1"/>
  <c r="M767285" i="1"/>
  <c r="M767286" i="1"/>
  <c r="M767287" i="1"/>
  <c r="M767288" i="1"/>
  <c r="M767289" i="1"/>
  <c r="M767290" i="1"/>
  <c r="M767291" i="1"/>
  <c r="M767292" i="1"/>
  <c r="M767293" i="1"/>
  <c r="M767294" i="1"/>
  <c r="M767295" i="1"/>
  <c r="M767296" i="1"/>
  <c r="M767297" i="1"/>
  <c r="M767298" i="1"/>
  <c r="M767299" i="1"/>
  <c r="M767300" i="1"/>
  <c r="M767301" i="1"/>
  <c r="M767302" i="1"/>
  <c r="M767303" i="1"/>
  <c r="M767304" i="1"/>
  <c r="M767305" i="1"/>
  <c r="M767306" i="1"/>
  <c r="M767307" i="1"/>
  <c r="M767308" i="1"/>
  <c r="M767309" i="1"/>
  <c r="M767310" i="1"/>
  <c r="M767311" i="1"/>
  <c r="M767312" i="1"/>
  <c r="M767313" i="1"/>
  <c r="M767314" i="1"/>
  <c r="M767315" i="1"/>
  <c r="M767316" i="1"/>
  <c r="M767317" i="1"/>
  <c r="M767318" i="1"/>
  <c r="M767319" i="1"/>
  <c r="M767320" i="1"/>
  <c r="M767321" i="1"/>
  <c r="M767322" i="1"/>
  <c r="M767323" i="1"/>
  <c r="M767324" i="1"/>
  <c r="M767325" i="1"/>
  <c r="M767326" i="1"/>
  <c r="M767327" i="1"/>
  <c r="M767328" i="1"/>
  <c r="M767329" i="1"/>
  <c r="M767330" i="1"/>
  <c r="M767331" i="1"/>
  <c r="M767332" i="1"/>
  <c r="M767333" i="1"/>
  <c r="M767334" i="1"/>
  <c r="M767335" i="1"/>
  <c r="M767336" i="1"/>
  <c r="M767337" i="1"/>
  <c r="M767338" i="1"/>
  <c r="M767339" i="1"/>
  <c r="M767340" i="1"/>
  <c r="M767341" i="1"/>
  <c r="M767342" i="1"/>
  <c r="M767343" i="1"/>
  <c r="M767344" i="1"/>
  <c r="M767345" i="1"/>
  <c r="M767346" i="1"/>
  <c r="M767347" i="1"/>
  <c r="M767348" i="1"/>
  <c r="M767349" i="1"/>
  <c r="M767350" i="1"/>
  <c r="M767351" i="1"/>
  <c r="M767352" i="1"/>
  <c r="M767353" i="1"/>
  <c r="M767354" i="1"/>
  <c r="M767355" i="1"/>
  <c r="M767356" i="1"/>
  <c r="M767357" i="1"/>
  <c r="M767358" i="1"/>
  <c r="M767359" i="1"/>
  <c r="M767360" i="1"/>
  <c r="M767361" i="1"/>
  <c r="M767362" i="1"/>
  <c r="M767363" i="1"/>
  <c r="M767364" i="1"/>
  <c r="M767365" i="1"/>
  <c r="M767366" i="1"/>
  <c r="M767367" i="1"/>
  <c r="M767368" i="1"/>
  <c r="M767369" i="1"/>
  <c r="M767370" i="1"/>
  <c r="M767371" i="1"/>
  <c r="M767372" i="1"/>
  <c r="M767373" i="1"/>
  <c r="M767374" i="1"/>
  <c r="M767375" i="1"/>
  <c r="M767376" i="1"/>
  <c r="M767377" i="1"/>
  <c r="M767378" i="1"/>
  <c r="M767379" i="1"/>
  <c r="M767380" i="1"/>
  <c r="M767381" i="1"/>
  <c r="M767382" i="1"/>
  <c r="M767383" i="1"/>
  <c r="M767384" i="1"/>
  <c r="M767385" i="1"/>
  <c r="M767386" i="1"/>
  <c r="M767387" i="1"/>
  <c r="M767388" i="1"/>
  <c r="M767389" i="1"/>
  <c r="M767390" i="1"/>
  <c r="M767391" i="1"/>
  <c r="M767392" i="1"/>
  <c r="M767393" i="1"/>
  <c r="M767394" i="1"/>
  <c r="M767395" i="1"/>
  <c r="M767396" i="1"/>
  <c r="M767397" i="1"/>
  <c r="M767398" i="1"/>
  <c r="M767399" i="1"/>
  <c r="M767400" i="1"/>
  <c r="M767401" i="1"/>
  <c r="M767402" i="1"/>
  <c r="M767403" i="1"/>
  <c r="M767404" i="1"/>
  <c r="M767405" i="1"/>
  <c r="M767406" i="1"/>
  <c r="M767407" i="1"/>
  <c r="M767408" i="1"/>
  <c r="M767409" i="1"/>
  <c r="M767410" i="1"/>
  <c r="M767411" i="1"/>
  <c r="M767412" i="1"/>
  <c r="M767413" i="1"/>
  <c r="M767414" i="1"/>
  <c r="M767415" i="1"/>
  <c r="M767416" i="1"/>
  <c r="M767417" i="1"/>
  <c r="M767418" i="1"/>
  <c r="M767419" i="1"/>
  <c r="M767420" i="1"/>
  <c r="M767421" i="1"/>
  <c r="M767422" i="1"/>
  <c r="M767423" i="1"/>
  <c r="M767424" i="1"/>
  <c r="M767425" i="1"/>
  <c r="M767426" i="1"/>
  <c r="M767427" i="1"/>
  <c r="M767428" i="1"/>
  <c r="M767429" i="1"/>
  <c r="M767430" i="1"/>
  <c r="M767431" i="1"/>
  <c r="M767432" i="1"/>
  <c r="M767433" i="1"/>
  <c r="M767434" i="1"/>
  <c r="M767435" i="1"/>
  <c r="M767436" i="1"/>
  <c r="M767437" i="1"/>
  <c r="M767438" i="1"/>
  <c r="M767439" i="1"/>
  <c r="M767440" i="1"/>
  <c r="M767441" i="1"/>
  <c r="M767442" i="1"/>
  <c r="M767443" i="1"/>
  <c r="M767444" i="1"/>
  <c r="M767445" i="1"/>
  <c r="M767446" i="1"/>
  <c r="M767447" i="1"/>
  <c r="M767448" i="1"/>
  <c r="M767449" i="1"/>
  <c r="M767450" i="1"/>
  <c r="M767451" i="1"/>
  <c r="M767452" i="1"/>
  <c r="M767453" i="1"/>
  <c r="M767454" i="1"/>
  <c r="M767455" i="1"/>
  <c r="M767456" i="1"/>
  <c r="M767457" i="1"/>
  <c r="M767458" i="1"/>
  <c r="M767459" i="1"/>
  <c r="M767460" i="1"/>
  <c r="M767461" i="1"/>
  <c r="M767462" i="1"/>
  <c r="M767463" i="1"/>
  <c r="M767464" i="1"/>
  <c r="M767465" i="1"/>
  <c r="M767466" i="1"/>
  <c r="M767467" i="1"/>
  <c r="M767468" i="1"/>
  <c r="M767469" i="1"/>
  <c r="M767470" i="1"/>
  <c r="M767471" i="1"/>
  <c r="M767472" i="1"/>
  <c r="M767473" i="1"/>
  <c r="M767474" i="1"/>
  <c r="M767475" i="1"/>
  <c r="M767476" i="1"/>
  <c r="M767477" i="1"/>
  <c r="M767478" i="1"/>
  <c r="M767479" i="1"/>
  <c r="M767480" i="1"/>
  <c r="M767481" i="1"/>
  <c r="M767482" i="1"/>
  <c r="M767483" i="1"/>
  <c r="M767484" i="1"/>
  <c r="M767485" i="1"/>
  <c r="M767486" i="1"/>
  <c r="M767487" i="1"/>
  <c r="M767488" i="1"/>
  <c r="M767489" i="1"/>
  <c r="M767490" i="1"/>
  <c r="M767491" i="1"/>
  <c r="M767492" i="1"/>
  <c r="M767493" i="1"/>
  <c r="M767494" i="1"/>
  <c r="M767495" i="1"/>
  <c r="M767496" i="1"/>
  <c r="M767497" i="1"/>
  <c r="M767498" i="1"/>
  <c r="M767499" i="1"/>
  <c r="M767500" i="1"/>
  <c r="M767501" i="1"/>
  <c r="M767502" i="1"/>
  <c r="M767503" i="1"/>
  <c r="M767504" i="1"/>
  <c r="M767505" i="1"/>
  <c r="M767506" i="1"/>
  <c r="M767507" i="1"/>
  <c r="M767508" i="1"/>
  <c r="M767509" i="1"/>
  <c r="M767510" i="1"/>
  <c r="M767511" i="1"/>
  <c r="M767512" i="1"/>
  <c r="M767513" i="1"/>
  <c r="M767514" i="1"/>
  <c r="M767515" i="1"/>
  <c r="M767516" i="1"/>
  <c r="M767517" i="1"/>
  <c r="M767518" i="1"/>
  <c r="M767519" i="1"/>
  <c r="M767520" i="1"/>
  <c r="M767521" i="1"/>
  <c r="M767522" i="1"/>
  <c r="M767523" i="1"/>
  <c r="M767524" i="1"/>
  <c r="M767525" i="1"/>
  <c r="M767526" i="1"/>
  <c r="M767527" i="1"/>
  <c r="M767528" i="1"/>
  <c r="M767529" i="1"/>
  <c r="M767530" i="1"/>
  <c r="M767531" i="1"/>
  <c r="M767532" i="1"/>
  <c r="M767533" i="1"/>
  <c r="M767534" i="1"/>
  <c r="M767535" i="1"/>
  <c r="M767536" i="1"/>
  <c r="M767537" i="1"/>
  <c r="M767538" i="1"/>
  <c r="M767539" i="1"/>
  <c r="M767540" i="1"/>
  <c r="M767541" i="1"/>
  <c r="M767542" i="1"/>
  <c r="M767543" i="1"/>
  <c r="M767544" i="1"/>
  <c r="M767545" i="1"/>
  <c r="M767546" i="1"/>
  <c r="M767547" i="1"/>
  <c r="M767548" i="1"/>
  <c r="M767549" i="1"/>
  <c r="M767550" i="1"/>
  <c r="M767551" i="1"/>
  <c r="M767552" i="1"/>
  <c r="M767553" i="1"/>
  <c r="M767554" i="1"/>
  <c r="M767555" i="1"/>
  <c r="M767556" i="1"/>
  <c r="M767557" i="1"/>
  <c r="M767558" i="1"/>
  <c r="M767559" i="1"/>
  <c r="M767560" i="1"/>
  <c r="M767561" i="1"/>
  <c r="M767562" i="1"/>
  <c r="M767563" i="1"/>
  <c r="M767564" i="1"/>
  <c r="M767565" i="1"/>
  <c r="M767566" i="1"/>
  <c r="M767567" i="1"/>
  <c r="M767568" i="1"/>
  <c r="M767569" i="1"/>
  <c r="M767570" i="1"/>
  <c r="M767571" i="1"/>
  <c r="M767572" i="1"/>
  <c r="M767573" i="1"/>
  <c r="M767574" i="1"/>
  <c r="M767575" i="1"/>
  <c r="M767576" i="1"/>
  <c r="M767577" i="1"/>
  <c r="M767578" i="1"/>
  <c r="M767579" i="1"/>
  <c r="M767580" i="1"/>
  <c r="M767581" i="1"/>
  <c r="M767582" i="1"/>
  <c r="M767583" i="1"/>
  <c r="M767584" i="1"/>
  <c r="M767585" i="1"/>
  <c r="M767586" i="1"/>
  <c r="M767587" i="1"/>
  <c r="M767588" i="1"/>
  <c r="M767589" i="1"/>
  <c r="M767590" i="1"/>
  <c r="M767591" i="1"/>
  <c r="M767592" i="1"/>
  <c r="M767593" i="1"/>
  <c r="M767594" i="1"/>
  <c r="M767595" i="1"/>
  <c r="M767596" i="1"/>
  <c r="M767597" i="1"/>
  <c r="M767598" i="1"/>
  <c r="M767599" i="1"/>
  <c r="M767600" i="1"/>
  <c r="M767601" i="1"/>
  <c r="M767602" i="1"/>
  <c r="M767603" i="1"/>
  <c r="M767604" i="1"/>
  <c r="M767605" i="1"/>
  <c r="M767606" i="1"/>
  <c r="M767607" i="1"/>
  <c r="M767608" i="1"/>
  <c r="M767609" i="1"/>
  <c r="M767610" i="1"/>
  <c r="M767611" i="1"/>
  <c r="M767612" i="1"/>
  <c r="M767613" i="1"/>
  <c r="M767614" i="1"/>
  <c r="M767615" i="1"/>
  <c r="M767616" i="1"/>
  <c r="M767617" i="1"/>
  <c r="M767618" i="1"/>
  <c r="M767619" i="1"/>
  <c r="M767620" i="1"/>
  <c r="M767621" i="1"/>
  <c r="M767622" i="1"/>
  <c r="M767623" i="1"/>
  <c r="M767624" i="1"/>
  <c r="M767625" i="1"/>
  <c r="M767626" i="1"/>
  <c r="M767627" i="1"/>
  <c r="M767628" i="1"/>
  <c r="M767629" i="1"/>
  <c r="M767630" i="1"/>
  <c r="M767631" i="1"/>
  <c r="M767632" i="1"/>
  <c r="M767633" i="1"/>
  <c r="M767634" i="1"/>
  <c r="M767635" i="1"/>
  <c r="M767636" i="1"/>
  <c r="M767637" i="1"/>
  <c r="M767638" i="1"/>
  <c r="M767639" i="1"/>
  <c r="M767640" i="1"/>
  <c r="M767641" i="1"/>
  <c r="M767642" i="1"/>
  <c r="M767643" i="1"/>
  <c r="M767644" i="1"/>
  <c r="M767645" i="1"/>
  <c r="M767646" i="1"/>
  <c r="M767647" i="1"/>
  <c r="M767648" i="1"/>
  <c r="M767649" i="1"/>
  <c r="M767650" i="1"/>
  <c r="M767651" i="1"/>
  <c r="M767652" i="1"/>
  <c r="M767653" i="1"/>
  <c r="M767654" i="1"/>
  <c r="M767655" i="1"/>
  <c r="M767656" i="1"/>
  <c r="M767657" i="1"/>
  <c r="M767658" i="1"/>
  <c r="M767659" i="1"/>
  <c r="M767660" i="1"/>
  <c r="M767661" i="1"/>
  <c r="M767662" i="1"/>
  <c r="M767663" i="1"/>
  <c r="M767664" i="1"/>
  <c r="M767665" i="1"/>
  <c r="M767666" i="1"/>
  <c r="M767667" i="1"/>
  <c r="M767668" i="1"/>
  <c r="M767669" i="1"/>
  <c r="M767670" i="1"/>
  <c r="M767671" i="1"/>
  <c r="M767672" i="1"/>
  <c r="M767673" i="1"/>
  <c r="M767674" i="1"/>
  <c r="M767675" i="1"/>
  <c r="M767676" i="1"/>
  <c r="M767677" i="1"/>
  <c r="M767678" i="1"/>
  <c r="M767679" i="1"/>
  <c r="M767680" i="1"/>
  <c r="M767681" i="1"/>
  <c r="M767682" i="1"/>
  <c r="M767683" i="1"/>
  <c r="M767684" i="1"/>
  <c r="M767685" i="1"/>
  <c r="M767686" i="1"/>
  <c r="M767687" i="1"/>
  <c r="M767688" i="1"/>
  <c r="M767689" i="1"/>
  <c r="M767690" i="1"/>
  <c r="M767691" i="1"/>
  <c r="M767692" i="1"/>
  <c r="M767693" i="1"/>
  <c r="M767694" i="1"/>
  <c r="M767695" i="1"/>
  <c r="M767696" i="1"/>
  <c r="M767697" i="1"/>
  <c r="M767698" i="1"/>
  <c r="M767699" i="1"/>
  <c r="M767700" i="1"/>
  <c r="M767701" i="1"/>
  <c r="M767702" i="1"/>
  <c r="M767703" i="1"/>
  <c r="M767704" i="1"/>
  <c r="M767705" i="1"/>
  <c r="M767706" i="1"/>
  <c r="M767707" i="1"/>
  <c r="M767708" i="1"/>
  <c r="M767709" i="1"/>
  <c r="M767710" i="1"/>
  <c r="M767711" i="1"/>
  <c r="M767712" i="1"/>
  <c r="M767713" i="1"/>
  <c r="M767714" i="1"/>
  <c r="M767715" i="1"/>
  <c r="M767716" i="1"/>
  <c r="M767717" i="1"/>
  <c r="M767718" i="1"/>
  <c r="M767719" i="1"/>
  <c r="M767720" i="1"/>
  <c r="M767721" i="1"/>
  <c r="M767722" i="1"/>
  <c r="M767723" i="1"/>
  <c r="M767724" i="1"/>
  <c r="M767725" i="1"/>
  <c r="M767726" i="1"/>
  <c r="M767727" i="1"/>
  <c r="M767728" i="1"/>
  <c r="M767729" i="1"/>
  <c r="M767730" i="1"/>
  <c r="M767731" i="1"/>
  <c r="M767732" i="1"/>
  <c r="M767733" i="1"/>
  <c r="M767734" i="1"/>
  <c r="M767735" i="1"/>
  <c r="M767736" i="1"/>
  <c r="M767737" i="1"/>
  <c r="M767738" i="1"/>
  <c r="M767739" i="1"/>
  <c r="M767740" i="1"/>
  <c r="M767741" i="1"/>
  <c r="M767742" i="1"/>
  <c r="M767743" i="1"/>
  <c r="M767744" i="1"/>
  <c r="M767745" i="1"/>
  <c r="M767746" i="1"/>
  <c r="M767747" i="1"/>
  <c r="M767748" i="1"/>
  <c r="M767749" i="1"/>
  <c r="M767750" i="1"/>
  <c r="M767751" i="1"/>
  <c r="M767752" i="1"/>
  <c r="M767753" i="1"/>
  <c r="M767754" i="1"/>
  <c r="M767755" i="1"/>
  <c r="M767756" i="1"/>
  <c r="M767757" i="1"/>
  <c r="M767758" i="1"/>
  <c r="M767759" i="1"/>
  <c r="M767760" i="1"/>
  <c r="M767761" i="1"/>
  <c r="M767762" i="1"/>
  <c r="M767763" i="1"/>
  <c r="M767764" i="1"/>
  <c r="M767765" i="1"/>
  <c r="M767766" i="1"/>
  <c r="M767767" i="1"/>
  <c r="M767768" i="1"/>
  <c r="M767769" i="1"/>
  <c r="M767770" i="1"/>
  <c r="M767771" i="1"/>
  <c r="M767772" i="1"/>
  <c r="M767773" i="1"/>
  <c r="M767774" i="1"/>
  <c r="M767775" i="1"/>
  <c r="M767776" i="1"/>
  <c r="M767777" i="1"/>
  <c r="M767778" i="1"/>
  <c r="M767779" i="1"/>
  <c r="M767780" i="1"/>
  <c r="M767781" i="1"/>
  <c r="M767782" i="1"/>
  <c r="M767783" i="1"/>
  <c r="M767784" i="1"/>
  <c r="M767785" i="1"/>
  <c r="M767786" i="1"/>
  <c r="M767787" i="1"/>
  <c r="M767788" i="1"/>
  <c r="M767789" i="1"/>
  <c r="M767790" i="1"/>
  <c r="M767791" i="1"/>
  <c r="M767792" i="1"/>
  <c r="M767793" i="1"/>
  <c r="M767794" i="1"/>
  <c r="M767795" i="1"/>
  <c r="M767796" i="1"/>
  <c r="M767797" i="1"/>
  <c r="M767798" i="1"/>
  <c r="M767799" i="1"/>
  <c r="M767800" i="1"/>
  <c r="M767801" i="1"/>
  <c r="M767802" i="1"/>
  <c r="M767803" i="1"/>
  <c r="M767804" i="1"/>
  <c r="M767805" i="1"/>
  <c r="M767806" i="1"/>
  <c r="M767807" i="1"/>
  <c r="M767808" i="1"/>
  <c r="M767809" i="1"/>
  <c r="M767810" i="1"/>
  <c r="M767811" i="1"/>
  <c r="M767812" i="1"/>
  <c r="M767813" i="1"/>
  <c r="M767814" i="1"/>
  <c r="M767815" i="1"/>
  <c r="M767816" i="1"/>
  <c r="M767817" i="1"/>
  <c r="M767818" i="1"/>
  <c r="M767819" i="1"/>
  <c r="M767820" i="1"/>
  <c r="M767821" i="1"/>
  <c r="M767822" i="1"/>
  <c r="M767823" i="1"/>
  <c r="M767824" i="1"/>
  <c r="M767825" i="1"/>
  <c r="M767826" i="1"/>
  <c r="M767827" i="1"/>
  <c r="M767828" i="1"/>
  <c r="M767829" i="1"/>
  <c r="M767830" i="1"/>
  <c r="M767831" i="1"/>
  <c r="M767832" i="1"/>
  <c r="M767833" i="1"/>
  <c r="M767834" i="1"/>
  <c r="M767835" i="1"/>
  <c r="M767836" i="1"/>
  <c r="M767837" i="1"/>
  <c r="M767838" i="1"/>
  <c r="M767839" i="1"/>
  <c r="M767840" i="1"/>
  <c r="M767841" i="1"/>
  <c r="M767842" i="1"/>
  <c r="M767843" i="1"/>
  <c r="M767844" i="1"/>
  <c r="M767845" i="1"/>
  <c r="M767846" i="1"/>
  <c r="M767847" i="1"/>
  <c r="M767848" i="1"/>
  <c r="M767849" i="1"/>
  <c r="M767850" i="1"/>
  <c r="M767851" i="1"/>
  <c r="M767852" i="1"/>
  <c r="M767853" i="1"/>
  <c r="M767854" i="1"/>
  <c r="M767855" i="1"/>
  <c r="M767856" i="1"/>
  <c r="M767857" i="1"/>
  <c r="M767858" i="1"/>
  <c r="M767859" i="1"/>
  <c r="M767860" i="1"/>
  <c r="M767861" i="1"/>
  <c r="M767862" i="1"/>
  <c r="M767863" i="1"/>
  <c r="M767864" i="1"/>
  <c r="M767865" i="1"/>
  <c r="M767866" i="1"/>
  <c r="M767867" i="1"/>
  <c r="M767868" i="1"/>
  <c r="M767869" i="1"/>
  <c r="M767870" i="1"/>
  <c r="M767871" i="1"/>
  <c r="M767872" i="1"/>
  <c r="M767873" i="1"/>
  <c r="M767874" i="1"/>
  <c r="M767875" i="1"/>
  <c r="M767876" i="1"/>
  <c r="M767877" i="1"/>
  <c r="M767878" i="1"/>
  <c r="M767879" i="1"/>
  <c r="M767880" i="1"/>
  <c r="M767881" i="1"/>
  <c r="M767882" i="1"/>
  <c r="M767883" i="1"/>
  <c r="M767884" i="1"/>
  <c r="M767885" i="1"/>
  <c r="M767886" i="1"/>
  <c r="M767887" i="1"/>
  <c r="M767888" i="1"/>
  <c r="M767889" i="1"/>
  <c r="M767890" i="1"/>
  <c r="M767891" i="1"/>
  <c r="M767892" i="1"/>
  <c r="M767893" i="1"/>
  <c r="M767894" i="1"/>
  <c r="M767895" i="1"/>
  <c r="M767896" i="1"/>
  <c r="M767897" i="1"/>
  <c r="M767898" i="1"/>
  <c r="M767899" i="1"/>
  <c r="M767900" i="1"/>
  <c r="M767901" i="1"/>
  <c r="M767902" i="1"/>
  <c r="M767903" i="1"/>
  <c r="M767904" i="1"/>
  <c r="M767905" i="1"/>
  <c r="M767906" i="1"/>
  <c r="M767907" i="1"/>
  <c r="M767908" i="1"/>
  <c r="M767909" i="1"/>
  <c r="M767910" i="1"/>
  <c r="M767911" i="1"/>
  <c r="M767912" i="1"/>
  <c r="M767913" i="1"/>
  <c r="M767914" i="1"/>
  <c r="M767915" i="1"/>
  <c r="M767916" i="1"/>
  <c r="M767917" i="1"/>
  <c r="M767918" i="1"/>
  <c r="M767919" i="1"/>
  <c r="M767920" i="1"/>
  <c r="M767921" i="1"/>
  <c r="M767922" i="1"/>
  <c r="M767923" i="1"/>
  <c r="M767924" i="1"/>
  <c r="M767925" i="1"/>
  <c r="M767926" i="1"/>
  <c r="M767927" i="1"/>
  <c r="M767928" i="1"/>
  <c r="M767929" i="1"/>
  <c r="M767930" i="1"/>
  <c r="M767931" i="1"/>
  <c r="M767932" i="1"/>
  <c r="M767933" i="1"/>
  <c r="M767934" i="1"/>
  <c r="M767935" i="1"/>
  <c r="M767936" i="1"/>
  <c r="M767937" i="1"/>
  <c r="M767938" i="1"/>
  <c r="M767939" i="1"/>
  <c r="M767940" i="1"/>
  <c r="M767941" i="1"/>
  <c r="M767942" i="1"/>
  <c r="M767943" i="1"/>
  <c r="M767944" i="1"/>
  <c r="M767945" i="1"/>
  <c r="M767946" i="1"/>
  <c r="M767947" i="1"/>
  <c r="M767948" i="1"/>
  <c r="M767949" i="1"/>
  <c r="M767950" i="1"/>
  <c r="M767951" i="1"/>
  <c r="M767952" i="1"/>
  <c r="M767953" i="1"/>
  <c r="M767954" i="1"/>
  <c r="M767955" i="1"/>
  <c r="M767956" i="1"/>
  <c r="M767957" i="1"/>
  <c r="M767958" i="1"/>
  <c r="M767959" i="1"/>
  <c r="M767960" i="1"/>
  <c r="M767961" i="1"/>
  <c r="M767962" i="1"/>
  <c r="M767963" i="1"/>
  <c r="M767964" i="1"/>
  <c r="M767965" i="1"/>
  <c r="M767966" i="1"/>
  <c r="M767967" i="1"/>
  <c r="M767968" i="1"/>
  <c r="M767969" i="1"/>
  <c r="M767970" i="1"/>
  <c r="M767971" i="1"/>
  <c r="M767972" i="1"/>
  <c r="M767973" i="1"/>
  <c r="M767974" i="1"/>
  <c r="M767975" i="1"/>
  <c r="M767976" i="1"/>
  <c r="M767977" i="1"/>
  <c r="M767978" i="1"/>
  <c r="M767979" i="1"/>
  <c r="M767980" i="1"/>
  <c r="M767981" i="1"/>
  <c r="M767982" i="1"/>
  <c r="M767983" i="1"/>
  <c r="M767984" i="1"/>
  <c r="M767985" i="1"/>
  <c r="M767986" i="1"/>
  <c r="M767987" i="1"/>
  <c r="M767988" i="1"/>
  <c r="M767989" i="1"/>
  <c r="M767990" i="1"/>
  <c r="M767991" i="1"/>
  <c r="M767992" i="1"/>
  <c r="M767993" i="1"/>
  <c r="M767994" i="1"/>
  <c r="M767995" i="1"/>
  <c r="M767996" i="1"/>
  <c r="M767997" i="1"/>
  <c r="M767998" i="1"/>
  <c r="M767999" i="1"/>
  <c r="M768000" i="1"/>
  <c r="M768001" i="1"/>
  <c r="M768002" i="1"/>
  <c r="M768003" i="1"/>
  <c r="M768004" i="1"/>
  <c r="M768005" i="1"/>
  <c r="M768006" i="1"/>
  <c r="M768007" i="1"/>
  <c r="M768008" i="1"/>
  <c r="M768009" i="1"/>
  <c r="M768010" i="1"/>
  <c r="M768011" i="1"/>
  <c r="M768012" i="1"/>
  <c r="M768013" i="1"/>
  <c r="M768014" i="1"/>
  <c r="M768015" i="1"/>
  <c r="M768016" i="1"/>
  <c r="M768017" i="1"/>
  <c r="M768018" i="1"/>
  <c r="M768019" i="1"/>
  <c r="M768020" i="1"/>
  <c r="M768021" i="1"/>
  <c r="M768022" i="1"/>
  <c r="M768023" i="1"/>
  <c r="M768024" i="1"/>
  <c r="M768025" i="1"/>
  <c r="M768026" i="1"/>
  <c r="M768027" i="1"/>
  <c r="M768028" i="1"/>
  <c r="M768029" i="1"/>
  <c r="M768030" i="1"/>
  <c r="M768031" i="1"/>
  <c r="M768032" i="1"/>
  <c r="M768033" i="1"/>
  <c r="M768034" i="1"/>
  <c r="M768035" i="1"/>
  <c r="M768036" i="1"/>
  <c r="M768037" i="1"/>
  <c r="M768038" i="1"/>
  <c r="M768039" i="1"/>
  <c r="M768040" i="1"/>
  <c r="M768041" i="1"/>
  <c r="M768042" i="1"/>
  <c r="M768043" i="1"/>
  <c r="M768044" i="1"/>
  <c r="M768045" i="1"/>
  <c r="M768046" i="1"/>
  <c r="M768047" i="1"/>
  <c r="M768048" i="1"/>
  <c r="M768049" i="1"/>
  <c r="M768050" i="1"/>
  <c r="M768051" i="1"/>
  <c r="M768052" i="1"/>
  <c r="M768053" i="1"/>
  <c r="M768054" i="1"/>
  <c r="M768055" i="1"/>
  <c r="M768056" i="1"/>
  <c r="M768057" i="1"/>
  <c r="M768058" i="1"/>
  <c r="M768059" i="1"/>
  <c r="M768060" i="1"/>
  <c r="M768061" i="1"/>
  <c r="M768062" i="1"/>
  <c r="M768063" i="1"/>
  <c r="M768064" i="1"/>
  <c r="M768065" i="1"/>
  <c r="M768066" i="1"/>
  <c r="M768067" i="1"/>
  <c r="M768068" i="1"/>
  <c r="M768069" i="1"/>
  <c r="M768070" i="1"/>
  <c r="M768071" i="1"/>
  <c r="M768072" i="1"/>
  <c r="M768073" i="1"/>
  <c r="M768074" i="1"/>
  <c r="M768075" i="1"/>
  <c r="M768076" i="1"/>
  <c r="M768077" i="1"/>
  <c r="M768078" i="1"/>
  <c r="M768079" i="1"/>
  <c r="M768080" i="1"/>
  <c r="M768081" i="1"/>
  <c r="M768082" i="1"/>
  <c r="M768083" i="1"/>
  <c r="M768084" i="1"/>
  <c r="M768085" i="1"/>
  <c r="M768086" i="1"/>
  <c r="M768087" i="1"/>
  <c r="M768088" i="1"/>
  <c r="M768089" i="1"/>
  <c r="M768090" i="1"/>
  <c r="M768091" i="1"/>
  <c r="M768092" i="1"/>
  <c r="M768093" i="1"/>
  <c r="M768094" i="1"/>
  <c r="M768095" i="1"/>
  <c r="M768096" i="1"/>
  <c r="M768097" i="1"/>
  <c r="M768098" i="1"/>
  <c r="M768099" i="1"/>
  <c r="M768100" i="1"/>
  <c r="M768101" i="1"/>
  <c r="M768102" i="1"/>
  <c r="M768103" i="1"/>
  <c r="M768104" i="1"/>
  <c r="M768105" i="1"/>
  <c r="M768106" i="1"/>
  <c r="M768107" i="1"/>
  <c r="M768108" i="1"/>
  <c r="M768109" i="1"/>
  <c r="M768110" i="1"/>
  <c r="M768111" i="1"/>
  <c r="M768112" i="1"/>
  <c r="M768113" i="1"/>
  <c r="M768114" i="1"/>
  <c r="M768115" i="1"/>
  <c r="M768116" i="1"/>
  <c r="M768117" i="1"/>
  <c r="M768118" i="1"/>
  <c r="M768119" i="1"/>
  <c r="M768120" i="1"/>
  <c r="M768121" i="1"/>
  <c r="M768122" i="1"/>
  <c r="M768123" i="1"/>
  <c r="M768124" i="1"/>
  <c r="M768125" i="1"/>
  <c r="M768126" i="1"/>
  <c r="M768127" i="1"/>
  <c r="M768128" i="1"/>
  <c r="M768129" i="1"/>
  <c r="M768130" i="1"/>
  <c r="M768131" i="1"/>
  <c r="M768132" i="1"/>
  <c r="M768133" i="1"/>
  <c r="M768134" i="1"/>
  <c r="M768135" i="1"/>
  <c r="M768136" i="1"/>
  <c r="M768137" i="1"/>
  <c r="M768138" i="1"/>
  <c r="M768139" i="1"/>
  <c r="M768140" i="1"/>
  <c r="M768141" i="1"/>
  <c r="M768142" i="1"/>
  <c r="M768143" i="1"/>
  <c r="M768144" i="1"/>
  <c r="M768145" i="1"/>
  <c r="M768146" i="1"/>
  <c r="M768147" i="1"/>
  <c r="M768148" i="1"/>
  <c r="M768149" i="1"/>
  <c r="M768150" i="1"/>
  <c r="M768151" i="1"/>
  <c r="M768152" i="1"/>
  <c r="M768153" i="1"/>
  <c r="M768154" i="1"/>
  <c r="M768155" i="1"/>
  <c r="M768156" i="1"/>
  <c r="M768157" i="1"/>
  <c r="M768158" i="1"/>
  <c r="M768159" i="1"/>
  <c r="M768160" i="1"/>
  <c r="M768161" i="1"/>
  <c r="M768162" i="1"/>
  <c r="M768163" i="1"/>
  <c r="M768164" i="1"/>
  <c r="M768165" i="1"/>
  <c r="M768166" i="1"/>
  <c r="M768167" i="1"/>
  <c r="M768168" i="1"/>
  <c r="M768169" i="1"/>
  <c r="M768170" i="1"/>
  <c r="M768171" i="1"/>
  <c r="M768172" i="1"/>
  <c r="M768173" i="1"/>
  <c r="M768174" i="1"/>
  <c r="M768175" i="1"/>
  <c r="M768176" i="1"/>
  <c r="M768177" i="1"/>
  <c r="M768178" i="1"/>
  <c r="M768179" i="1"/>
  <c r="M768180" i="1"/>
  <c r="M768181" i="1"/>
  <c r="M768182" i="1"/>
  <c r="M768183" i="1"/>
  <c r="M768184" i="1"/>
  <c r="M768185" i="1"/>
  <c r="M768186" i="1"/>
  <c r="M768187" i="1"/>
  <c r="M768188" i="1"/>
  <c r="M768189" i="1"/>
  <c r="M768190" i="1"/>
  <c r="M768191" i="1"/>
  <c r="M768192" i="1"/>
  <c r="M768193" i="1"/>
  <c r="M768194" i="1"/>
  <c r="M768195" i="1"/>
  <c r="M768196" i="1"/>
  <c r="M768197" i="1"/>
  <c r="M768198" i="1"/>
  <c r="M768199" i="1"/>
  <c r="M768200" i="1"/>
  <c r="M768201" i="1"/>
  <c r="M768202" i="1"/>
  <c r="M768203" i="1"/>
  <c r="M768204" i="1"/>
  <c r="M768205" i="1"/>
  <c r="M768206" i="1"/>
  <c r="M768207" i="1"/>
  <c r="M768208" i="1"/>
  <c r="M768209" i="1"/>
  <c r="M768210" i="1"/>
  <c r="M768211" i="1"/>
  <c r="M768212" i="1"/>
  <c r="M768213" i="1"/>
  <c r="M768214" i="1"/>
  <c r="M768215" i="1"/>
  <c r="M768216" i="1"/>
  <c r="M768217" i="1"/>
  <c r="M768218" i="1"/>
  <c r="M768219" i="1"/>
  <c r="M768220" i="1"/>
  <c r="M768221" i="1"/>
  <c r="M768222" i="1"/>
  <c r="M768223" i="1"/>
  <c r="M768224" i="1"/>
  <c r="M768225" i="1"/>
  <c r="M768226" i="1"/>
  <c r="M768227" i="1"/>
  <c r="M768228" i="1"/>
  <c r="M768229" i="1"/>
  <c r="M768230" i="1"/>
  <c r="M768231" i="1"/>
  <c r="M768232" i="1"/>
  <c r="M768233" i="1"/>
  <c r="M768234" i="1"/>
  <c r="M768235" i="1"/>
  <c r="M768236" i="1"/>
  <c r="M768237" i="1"/>
  <c r="M768238" i="1"/>
  <c r="M768239" i="1"/>
  <c r="M768240" i="1"/>
  <c r="M768241" i="1"/>
  <c r="M768242" i="1"/>
  <c r="M768243" i="1"/>
  <c r="M768244" i="1"/>
  <c r="M768245" i="1"/>
  <c r="M768246" i="1"/>
  <c r="M768247" i="1"/>
  <c r="M768248" i="1"/>
  <c r="M768249" i="1"/>
  <c r="M768250" i="1"/>
  <c r="M768251" i="1"/>
  <c r="M768252" i="1"/>
  <c r="M768253" i="1"/>
  <c r="M768254" i="1"/>
  <c r="M768255" i="1"/>
  <c r="M768256" i="1"/>
  <c r="M768257" i="1"/>
  <c r="M768258" i="1"/>
  <c r="M768259" i="1"/>
  <c r="M768260" i="1"/>
  <c r="M768261" i="1"/>
  <c r="M768262" i="1"/>
  <c r="M768263" i="1"/>
  <c r="M768264" i="1"/>
  <c r="M768265" i="1"/>
  <c r="M768266" i="1"/>
  <c r="M768267" i="1"/>
  <c r="M768268" i="1"/>
  <c r="M768269" i="1"/>
  <c r="M768270" i="1"/>
  <c r="M768271" i="1"/>
  <c r="M768272" i="1"/>
  <c r="M768273" i="1"/>
  <c r="M768274" i="1"/>
  <c r="M768275" i="1"/>
  <c r="M768276" i="1"/>
  <c r="M768277" i="1"/>
  <c r="M768278" i="1"/>
  <c r="M768279" i="1"/>
  <c r="M768280" i="1"/>
  <c r="M768281" i="1"/>
  <c r="M768282" i="1"/>
  <c r="M768283" i="1"/>
  <c r="M768284" i="1"/>
  <c r="M768285" i="1"/>
  <c r="M768286" i="1"/>
  <c r="M768287" i="1"/>
  <c r="M768288" i="1"/>
  <c r="M768289" i="1"/>
  <c r="M768290" i="1"/>
  <c r="M768291" i="1"/>
  <c r="M768292" i="1"/>
  <c r="M768293" i="1"/>
  <c r="M768294" i="1"/>
  <c r="M768295" i="1"/>
  <c r="M768296" i="1"/>
  <c r="M768297" i="1"/>
  <c r="M768298" i="1"/>
  <c r="M768299" i="1"/>
  <c r="M768300" i="1"/>
  <c r="M768301" i="1"/>
  <c r="M768302" i="1"/>
  <c r="M768303" i="1"/>
  <c r="M768304" i="1"/>
  <c r="M768305" i="1"/>
  <c r="M768306" i="1"/>
  <c r="M768307" i="1"/>
  <c r="M768308" i="1"/>
  <c r="M768309" i="1"/>
  <c r="M768310" i="1"/>
  <c r="M768311" i="1"/>
  <c r="M768312" i="1"/>
  <c r="M768313" i="1"/>
  <c r="M768314" i="1"/>
  <c r="M768315" i="1"/>
  <c r="M768316" i="1"/>
  <c r="M768317" i="1"/>
  <c r="M768318" i="1"/>
  <c r="M768319" i="1"/>
  <c r="M768320" i="1"/>
  <c r="M768321" i="1"/>
  <c r="M768322" i="1"/>
  <c r="M768323" i="1"/>
  <c r="M768324" i="1"/>
  <c r="M768325" i="1"/>
  <c r="M768326" i="1"/>
  <c r="M768327" i="1"/>
  <c r="M768328" i="1"/>
  <c r="M768329" i="1"/>
  <c r="M768330" i="1"/>
  <c r="M768331" i="1"/>
  <c r="M768332" i="1"/>
  <c r="M768333" i="1"/>
  <c r="M768334" i="1"/>
  <c r="M768335" i="1"/>
  <c r="M768336" i="1"/>
  <c r="M768337" i="1"/>
  <c r="M768338" i="1"/>
  <c r="M768339" i="1"/>
  <c r="M768340" i="1"/>
  <c r="M768341" i="1"/>
  <c r="M768342" i="1"/>
  <c r="M768343" i="1"/>
  <c r="M768344" i="1"/>
  <c r="M768345" i="1"/>
  <c r="M768346" i="1"/>
  <c r="M768347" i="1"/>
  <c r="M768348" i="1"/>
  <c r="M768349" i="1"/>
  <c r="M768350" i="1"/>
  <c r="M768351" i="1"/>
  <c r="M768352" i="1"/>
  <c r="M768353" i="1"/>
  <c r="M768354" i="1"/>
  <c r="M768355" i="1"/>
  <c r="M768356" i="1"/>
  <c r="M768357" i="1"/>
  <c r="M768358" i="1"/>
  <c r="M768359" i="1"/>
  <c r="M768360" i="1"/>
  <c r="M768361" i="1"/>
  <c r="M768362" i="1"/>
  <c r="M768363" i="1"/>
  <c r="M768364" i="1"/>
  <c r="M768365" i="1"/>
  <c r="M768366" i="1"/>
  <c r="M768367" i="1"/>
  <c r="M768368" i="1"/>
  <c r="M768369" i="1"/>
  <c r="M768370" i="1"/>
  <c r="M768371" i="1"/>
  <c r="M768372" i="1"/>
  <c r="M768373" i="1"/>
  <c r="M768374" i="1"/>
  <c r="M768375" i="1"/>
  <c r="M768376" i="1"/>
  <c r="M768377" i="1"/>
  <c r="M768378" i="1"/>
  <c r="M768379" i="1"/>
  <c r="M768380" i="1"/>
  <c r="M768381" i="1"/>
  <c r="M768382" i="1"/>
  <c r="M768383" i="1"/>
  <c r="M768384" i="1"/>
  <c r="M768385" i="1"/>
  <c r="M768386" i="1"/>
  <c r="M768387" i="1"/>
  <c r="M768388" i="1"/>
  <c r="M768389" i="1"/>
  <c r="M768390" i="1"/>
  <c r="M768391" i="1"/>
  <c r="M768392" i="1"/>
  <c r="M768393" i="1"/>
  <c r="M768394" i="1"/>
  <c r="M768395" i="1"/>
  <c r="M768396" i="1"/>
  <c r="M768397" i="1"/>
  <c r="M768398" i="1"/>
  <c r="M768399" i="1"/>
  <c r="M768400" i="1"/>
  <c r="M768401" i="1"/>
  <c r="M768402" i="1"/>
  <c r="M768403" i="1"/>
  <c r="M768404" i="1"/>
  <c r="M768405" i="1"/>
  <c r="M768406" i="1"/>
  <c r="M768407" i="1"/>
  <c r="M768408" i="1"/>
  <c r="M768409" i="1"/>
  <c r="M768410" i="1"/>
  <c r="M768411" i="1"/>
  <c r="M768412" i="1"/>
  <c r="M768413" i="1"/>
  <c r="M768414" i="1"/>
  <c r="M768415" i="1"/>
  <c r="M768416" i="1"/>
  <c r="M768417" i="1"/>
  <c r="M768418" i="1"/>
  <c r="M768419" i="1"/>
  <c r="M768420" i="1"/>
  <c r="M768421" i="1"/>
  <c r="M768422" i="1"/>
  <c r="M768423" i="1"/>
  <c r="M768424" i="1"/>
  <c r="M768425" i="1"/>
  <c r="M768426" i="1"/>
  <c r="M768427" i="1"/>
  <c r="M768428" i="1"/>
  <c r="M768429" i="1"/>
  <c r="M768430" i="1"/>
  <c r="M768431" i="1"/>
  <c r="M768432" i="1"/>
  <c r="M768433" i="1"/>
  <c r="M768434" i="1"/>
  <c r="M768435" i="1"/>
  <c r="M768436" i="1"/>
  <c r="M768437" i="1"/>
  <c r="M768438" i="1"/>
  <c r="M768439" i="1"/>
  <c r="M768440" i="1"/>
  <c r="M768441" i="1"/>
  <c r="M768442" i="1"/>
  <c r="M768443" i="1"/>
  <c r="M768444" i="1"/>
  <c r="M768445" i="1"/>
  <c r="M768446" i="1"/>
  <c r="M768447" i="1"/>
  <c r="M768448" i="1"/>
  <c r="M768449" i="1"/>
  <c r="M768450" i="1"/>
  <c r="M768451" i="1"/>
  <c r="M768452" i="1"/>
  <c r="M768453" i="1"/>
  <c r="M768454" i="1"/>
  <c r="M768455" i="1"/>
  <c r="M768456" i="1"/>
  <c r="M768457" i="1"/>
  <c r="M768458" i="1"/>
  <c r="M768459" i="1"/>
  <c r="M768460" i="1"/>
  <c r="M768461" i="1"/>
  <c r="M768462" i="1"/>
  <c r="M768463" i="1"/>
  <c r="M768464" i="1"/>
  <c r="M768465" i="1"/>
  <c r="M768466" i="1"/>
  <c r="M768467" i="1"/>
  <c r="M768468" i="1"/>
  <c r="M768469" i="1"/>
  <c r="M768470" i="1"/>
  <c r="M768471" i="1"/>
  <c r="M768472" i="1"/>
  <c r="M768473" i="1"/>
  <c r="M768474" i="1"/>
  <c r="M768475" i="1"/>
  <c r="M768476" i="1"/>
  <c r="M768477" i="1"/>
  <c r="M768478" i="1"/>
  <c r="M768479" i="1"/>
  <c r="M768480" i="1"/>
  <c r="M768481" i="1"/>
  <c r="M768482" i="1"/>
  <c r="M768483" i="1"/>
  <c r="M768484" i="1"/>
  <c r="M768485" i="1"/>
  <c r="M768486" i="1"/>
  <c r="M768487" i="1"/>
  <c r="M768488" i="1"/>
  <c r="M768489" i="1"/>
  <c r="M768490" i="1"/>
  <c r="M768491" i="1"/>
  <c r="M768492" i="1"/>
  <c r="M768493" i="1"/>
  <c r="M768494" i="1"/>
  <c r="M768495" i="1"/>
  <c r="M768496" i="1"/>
  <c r="M768497" i="1"/>
  <c r="M768498" i="1"/>
  <c r="M768499" i="1"/>
  <c r="M768500" i="1"/>
  <c r="M768501" i="1"/>
  <c r="M768502" i="1"/>
  <c r="M768503" i="1"/>
  <c r="M768504" i="1"/>
  <c r="M768505" i="1"/>
  <c r="M768506" i="1"/>
  <c r="M768507" i="1"/>
  <c r="M768508" i="1"/>
  <c r="M768509" i="1"/>
  <c r="M768510" i="1"/>
  <c r="M768511" i="1"/>
  <c r="M768512" i="1"/>
  <c r="M768513" i="1"/>
  <c r="M768514" i="1"/>
  <c r="M768515" i="1"/>
  <c r="M768516" i="1"/>
  <c r="M768517" i="1"/>
  <c r="M768518" i="1"/>
  <c r="M768519" i="1"/>
  <c r="M768520" i="1"/>
  <c r="M768521" i="1"/>
  <c r="M768522" i="1"/>
  <c r="M768523" i="1"/>
  <c r="M768524" i="1"/>
  <c r="M768525" i="1"/>
  <c r="M768526" i="1"/>
  <c r="M768527" i="1"/>
  <c r="M768528" i="1"/>
  <c r="M768529" i="1"/>
  <c r="M768530" i="1"/>
  <c r="M768531" i="1"/>
  <c r="M768532" i="1"/>
  <c r="M768533" i="1"/>
  <c r="M768534" i="1"/>
  <c r="M768535" i="1"/>
  <c r="M768536" i="1"/>
  <c r="M768537" i="1"/>
  <c r="M768538" i="1"/>
  <c r="M768539" i="1"/>
  <c r="M768540" i="1"/>
  <c r="M768541" i="1"/>
  <c r="M768542" i="1"/>
  <c r="M768543" i="1"/>
  <c r="M768544" i="1"/>
  <c r="M768545" i="1"/>
  <c r="M768546" i="1"/>
  <c r="M768547" i="1"/>
  <c r="M768548" i="1"/>
  <c r="M768549" i="1"/>
  <c r="M768550" i="1"/>
  <c r="M768551" i="1"/>
  <c r="M768552" i="1"/>
  <c r="M768553" i="1"/>
  <c r="M768554" i="1"/>
  <c r="M768555" i="1"/>
  <c r="M768556" i="1"/>
  <c r="M768557" i="1"/>
  <c r="M768558" i="1"/>
  <c r="M768559" i="1"/>
  <c r="M768560" i="1"/>
  <c r="M768561" i="1"/>
  <c r="M768562" i="1"/>
  <c r="M768563" i="1"/>
  <c r="M768564" i="1"/>
  <c r="M768565" i="1"/>
  <c r="M768566" i="1"/>
  <c r="M768567" i="1"/>
  <c r="M768568" i="1"/>
  <c r="M768569" i="1"/>
  <c r="M768570" i="1"/>
  <c r="M768571" i="1"/>
  <c r="M768572" i="1"/>
  <c r="M768573" i="1"/>
  <c r="M768574" i="1"/>
  <c r="M768575" i="1"/>
  <c r="M768576" i="1"/>
  <c r="M768577" i="1"/>
  <c r="M768578" i="1"/>
  <c r="M768579" i="1"/>
  <c r="M768580" i="1"/>
  <c r="M768581" i="1"/>
  <c r="M768582" i="1"/>
  <c r="M768583" i="1"/>
  <c r="M768584" i="1"/>
  <c r="M768585" i="1"/>
  <c r="M768586" i="1"/>
  <c r="M768587" i="1"/>
  <c r="M768588" i="1"/>
  <c r="M768589" i="1"/>
  <c r="M768590" i="1"/>
  <c r="M768591" i="1"/>
  <c r="M768592" i="1"/>
  <c r="M768593" i="1"/>
  <c r="M768594" i="1"/>
  <c r="M768595" i="1"/>
  <c r="M768596" i="1"/>
  <c r="M768597" i="1"/>
  <c r="M768598" i="1"/>
  <c r="M768599" i="1"/>
  <c r="M768600" i="1"/>
  <c r="M768601" i="1"/>
  <c r="M768602" i="1"/>
  <c r="M768603" i="1"/>
  <c r="M768604" i="1"/>
  <c r="M768605" i="1"/>
  <c r="M768606" i="1"/>
  <c r="M768607" i="1"/>
  <c r="M768608" i="1"/>
  <c r="M768609" i="1"/>
  <c r="M768610" i="1"/>
  <c r="M768611" i="1"/>
  <c r="M768612" i="1"/>
  <c r="M768613" i="1"/>
  <c r="M768614" i="1"/>
  <c r="M768615" i="1"/>
  <c r="M768616" i="1"/>
  <c r="M768617" i="1"/>
  <c r="M768618" i="1"/>
  <c r="M768619" i="1"/>
  <c r="M768620" i="1"/>
  <c r="M768621" i="1"/>
  <c r="M768622" i="1"/>
  <c r="M768623" i="1"/>
  <c r="M768624" i="1"/>
  <c r="M768625" i="1"/>
  <c r="M768626" i="1"/>
  <c r="M768627" i="1"/>
  <c r="M768628" i="1"/>
  <c r="M768629" i="1"/>
  <c r="M768630" i="1"/>
  <c r="M768631" i="1"/>
  <c r="M768632" i="1"/>
  <c r="M768633" i="1"/>
  <c r="M768634" i="1"/>
  <c r="M768635" i="1"/>
  <c r="M768636" i="1"/>
  <c r="M768637" i="1"/>
  <c r="M768638" i="1"/>
  <c r="M768639" i="1"/>
  <c r="M768640" i="1"/>
  <c r="M768641" i="1"/>
  <c r="M768642" i="1"/>
  <c r="M768643" i="1"/>
  <c r="M768644" i="1"/>
  <c r="M768645" i="1"/>
  <c r="M768646" i="1"/>
  <c r="M768647" i="1"/>
  <c r="M768648" i="1"/>
  <c r="M768649" i="1"/>
  <c r="M768650" i="1"/>
  <c r="M768651" i="1"/>
  <c r="M768652" i="1"/>
  <c r="M768653" i="1"/>
  <c r="M768654" i="1"/>
  <c r="M768655" i="1"/>
  <c r="M768656" i="1"/>
  <c r="M768657" i="1"/>
  <c r="M768658" i="1"/>
  <c r="M768659" i="1"/>
  <c r="M768660" i="1"/>
  <c r="M768661" i="1"/>
  <c r="M768662" i="1"/>
  <c r="M768663" i="1"/>
  <c r="M768664" i="1"/>
  <c r="M768665" i="1"/>
  <c r="M768666" i="1"/>
  <c r="M768667" i="1"/>
  <c r="M768668" i="1"/>
  <c r="M768669" i="1"/>
  <c r="M768670" i="1"/>
  <c r="M768671" i="1"/>
  <c r="M768672" i="1"/>
  <c r="M768673" i="1"/>
  <c r="M768674" i="1"/>
  <c r="M768675" i="1"/>
  <c r="M768676" i="1"/>
  <c r="M768677" i="1"/>
  <c r="M768678" i="1"/>
  <c r="M768679" i="1"/>
  <c r="M768680" i="1"/>
  <c r="M768681" i="1"/>
  <c r="M768682" i="1"/>
  <c r="M768683" i="1"/>
  <c r="M768684" i="1"/>
  <c r="M768685" i="1"/>
  <c r="M768686" i="1"/>
  <c r="M768687" i="1"/>
  <c r="M768688" i="1"/>
  <c r="M768689" i="1"/>
  <c r="M768690" i="1"/>
  <c r="M768691" i="1"/>
  <c r="M768692" i="1"/>
  <c r="M768693" i="1"/>
  <c r="M768694" i="1"/>
  <c r="M768695" i="1"/>
  <c r="M768696" i="1"/>
  <c r="M768697" i="1"/>
  <c r="M768698" i="1"/>
  <c r="M768699" i="1"/>
  <c r="M768700" i="1"/>
  <c r="M768701" i="1"/>
  <c r="M768702" i="1"/>
  <c r="M768703" i="1"/>
  <c r="M768704" i="1"/>
  <c r="M768705" i="1"/>
  <c r="M768706" i="1"/>
  <c r="M768707" i="1"/>
  <c r="M768708" i="1"/>
  <c r="M768709" i="1"/>
  <c r="M768710" i="1"/>
  <c r="M768711" i="1"/>
  <c r="M768712" i="1"/>
  <c r="M768713" i="1"/>
  <c r="M768714" i="1"/>
  <c r="M768715" i="1"/>
  <c r="M768716" i="1"/>
  <c r="M768717" i="1"/>
  <c r="M768718" i="1"/>
  <c r="M768719" i="1"/>
  <c r="M768720" i="1"/>
  <c r="M768721" i="1"/>
  <c r="M768722" i="1"/>
  <c r="M768723" i="1"/>
  <c r="M768724" i="1"/>
  <c r="M768725" i="1"/>
  <c r="M768726" i="1"/>
  <c r="M768727" i="1"/>
  <c r="M768728" i="1"/>
  <c r="M768729" i="1"/>
  <c r="M768730" i="1"/>
  <c r="M768731" i="1"/>
  <c r="M768732" i="1"/>
  <c r="M768733" i="1"/>
  <c r="M768734" i="1"/>
  <c r="M768735" i="1"/>
  <c r="M768736" i="1"/>
  <c r="M768737" i="1"/>
  <c r="M768738" i="1"/>
  <c r="M768739" i="1"/>
  <c r="M768740" i="1"/>
  <c r="M768741" i="1"/>
  <c r="M768742" i="1"/>
  <c r="M768743" i="1"/>
  <c r="M768744" i="1"/>
  <c r="M768745" i="1"/>
  <c r="M768746" i="1"/>
  <c r="M768747" i="1"/>
  <c r="M768748" i="1"/>
  <c r="M768749" i="1"/>
  <c r="M768750" i="1"/>
  <c r="M768751" i="1"/>
  <c r="M768752" i="1"/>
  <c r="M768753" i="1"/>
  <c r="M768754" i="1"/>
  <c r="M768755" i="1"/>
  <c r="M768756" i="1"/>
  <c r="M768757" i="1"/>
  <c r="M768758" i="1"/>
  <c r="M768759" i="1"/>
  <c r="M768760" i="1"/>
  <c r="M768761" i="1"/>
  <c r="M768762" i="1"/>
  <c r="M768763" i="1"/>
  <c r="M768764" i="1"/>
  <c r="M768765" i="1"/>
  <c r="M768766" i="1"/>
  <c r="M768767" i="1"/>
  <c r="M768768" i="1"/>
  <c r="M768769" i="1"/>
  <c r="M768770" i="1"/>
  <c r="M768771" i="1"/>
  <c r="M768772" i="1"/>
  <c r="M768773" i="1"/>
  <c r="M768774" i="1"/>
  <c r="M768775" i="1"/>
  <c r="M768776" i="1"/>
  <c r="M768777" i="1"/>
  <c r="M768778" i="1"/>
  <c r="M768779" i="1"/>
  <c r="M768780" i="1"/>
  <c r="M768781" i="1"/>
  <c r="M768782" i="1"/>
  <c r="M768783" i="1"/>
  <c r="M768784" i="1"/>
  <c r="M768785" i="1"/>
  <c r="M768786" i="1"/>
  <c r="M768787" i="1"/>
  <c r="M768788" i="1"/>
  <c r="M768789" i="1"/>
  <c r="M768790" i="1"/>
  <c r="M768791" i="1"/>
  <c r="M768792" i="1"/>
  <c r="M768793" i="1"/>
  <c r="M768794" i="1"/>
  <c r="M768795" i="1"/>
  <c r="M768796" i="1"/>
  <c r="M768797" i="1"/>
  <c r="M768798" i="1"/>
  <c r="M768799" i="1"/>
  <c r="M768800" i="1"/>
  <c r="M768801" i="1"/>
  <c r="M768802" i="1"/>
  <c r="M768803" i="1"/>
  <c r="M768804" i="1"/>
  <c r="M768805" i="1"/>
  <c r="M768806" i="1"/>
  <c r="M768807" i="1"/>
  <c r="M768808" i="1"/>
  <c r="M768809" i="1"/>
  <c r="M768810" i="1"/>
  <c r="M768811" i="1"/>
  <c r="M768812" i="1"/>
  <c r="M768813" i="1"/>
  <c r="M768814" i="1"/>
  <c r="M768815" i="1"/>
  <c r="M768816" i="1"/>
  <c r="M768817" i="1"/>
  <c r="M768818" i="1"/>
  <c r="M768819" i="1"/>
  <c r="M768820" i="1"/>
  <c r="M768821" i="1"/>
  <c r="M768822" i="1"/>
  <c r="M768823" i="1"/>
  <c r="M768824" i="1"/>
  <c r="M768825" i="1"/>
  <c r="M768826" i="1"/>
  <c r="M768827" i="1"/>
  <c r="M768828" i="1"/>
  <c r="M768829" i="1"/>
  <c r="M768830" i="1"/>
  <c r="M768831" i="1"/>
  <c r="M768832" i="1"/>
  <c r="M768833" i="1"/>
  <c r="M768834" i="1"/>
  <c r="M768835" i="1"/>
  <c r="M768836" i="1"/>
  <c r="M768837" i="1"/>
  <c r="M768838" i="1"/>
  <c r="M768839" i="1"/>
  <c r="M768840" i="1"/>
  <c r="M768841" i="1"/>
  <c r="M768842" i="1"/>
  <c r="M768843" i="1"/>
  <c r="M768844" i="1"/>
  <c r="M768845" i="1"/>
  <c r="M768846" i="1"/>
  <c r="M768847" i="1"/>
  <c r="M768848" i="1"/>
  <c r="M768849" i="1"/>
  <c r="M768850" i="1"/>
  <c r="M768851" i="1"/>
  <c r="M768852" i="1"/>
  <c r="M768853" i="1"/>
  <c r="M768854" i="1"/>
  <c r="M768855" i="1"/>
  <c r="M768856" i="1"/>
  <c r="M768857" i="1"/>
  <c r="M768858" i="1"/>
  <c r="M768859" i="1"/>
  <c r="M768860" i="1"/>
  <c r="M768861" i="1"/>
  <c r="M768862" i="1"/>
  <c r="M768863" i="1"/>
  <c r="M768864" i="1"/>
  <c r="M768865" i="1"/>
  <c r="M768866" i="1"/>
  <c r="M768867" i="1"/>
  <c r="M768868" i="1"/>
  <c r="M768869" i="1"/>
  <c r="M768870" i="1"/>
  <c r="M768871" i="1"/>
  <c r="M768872" i="1"/>
  <c r="M768873" i="1"/>
  <c r="M768874" i="1"/>
  <c r="M768875" i="1"/>
  <c r="M768876" i="1"/>
  <c r="M768877" i="1"/>
  <c r="M768878" i="1"/>
  <c r="M768879" i="1"/>
  <c r="M768880" i="1"/>
  <c r="M768881" i="1"/>
  <c r="M768882" i="1"/>
  <c r="M768883" i="1"/>
  <c r="M768884" i="1"/>
  <c r="M768885" i="1"/>
  <c r="M768886" i="1"/>
  <c r="M768887" i="1"/>
  <c r="M768888" i="1"/>
  <c r="M768889" i="1"/>
  <c r="M768890" i="1"/>
  <c r="M768891" i="1"/>
  <c r="M768892" i="1"/>
  <c r="M768893" i="1"/>
  <c r="M768894" i="1"/>
  <c r="M768895" i="1"/>
  <c r="M768896" i="1"/>
  <c r="M768897" i="1"/>
  <c r="M768898" i="1"/>
  <c r="M768899" i="1"/>
  <c r="M768900" i="1"/>
  <c r="M768901" i="1"/>
  <c r="M768902" i="1"/>
  <c r="M768903" i="1"/>
  <c r="M768904" i="1"/>
  <c r="M768905" i="1"/>
  <c r="M768906" i="1"/>
  <c r="M768907" i="1"/>
  <c r="M768908" i="1"/>
  <c r="M768909" i="1"/>
  <c r="M768910" i="1"/>
  <c r="M768911" i="1"/>
  <c r="M768912" i="1"/>
  <c r="M768913" i="1"/>
  <c r="M768914" i="1"/>
  <c r="M768915" i="1"/>
  <c r="M768916" i="1"/>
  <c r="M768917" i="1"/>
  <c r="M768918" i="1"/>
  <c r="M768919" i="1"/>
  <c r="M768920" i="1"/>
  <c r="M768921" i="1"/>
  <c r="M768922" i="1"/>
  <c r="M768923" i="1"/>
  <c r="M768924" i="1"/>
  <c r="M768925" i="1"/>
  <c r="M768926" i="1"/>
  <c r="M768927" i="1"/>
  <c r="M768928" i="1"/>
  <c r="M768929" i="1"/>
  <c r="M768930" i="1"/>
  <c r="M768931" i="1"/>
  <c r="M768932" i="1"/>
  <c r="M768933" i="1"/>
  <c r="M768934" i="1"/>
  <c r="M768935" i="1"/>
  <c r="M768936" i="1"/>
  <c r="M768937" i="1"/>
  <c r="M768938" i="1"/>
  <c r="M768939" i="1"/>
  <c r="M768940" i="1"/>
  <c r="M768941" i="1"/>
  <c r="M768942" i="1"/>
  <c r="M768943" i="1"/>
  <c r="M768944" i="1"/>
  <c r="M768945" i="1"/>
  <c r="M768946" i="1"/>
  <c r="M768947" i="1"/>
  <c r="M768948" i="1"/>
  <c r="M768949" i="1"/>
  <c r="M768950" i="1"/>
  <c r="M768951" i="1"/>
  <c r="M768952" i="1"/>
  <c r="M768953" i="1"/>
  <c r="M768954" i="1"/>
  <c r="M768955" i="1"/>
  <c r="M768956" i="1"/>
  <c r="M768957" i="1"/>
  <c r="M768958" i="1"/>
  <c r="M768959" i="1"/>
  <c r="M768960" i="1"/>
  <c r="M768961" i="1"/>
  <c r="M768962" i="1"/>
  <c r="M768963" i="1"/>
  <c r="M768964" i="1"/>
  <c r="M768965" i="1"/>
  <c r="M768966" i="1"/>
  <c r="M768967" i="1"/>
  <c r="M768968" i="1"/>
  <c r="M768969" i="1"/>
  <c r="M768970" i="1"/>
  <c r="M768971" i="1"/>
  <c r="M768972" i="1"/>
  <c r="M768973" i="1"/>
  <c r="M768974" i="1"/>
  <c r="M768975" i="1"/>
  <c r="M768976" i="1"/>
  <c r="M768977" i="1"/>
  <c r="M768978" i="1"/>
  <c r="M768979" i="1"/>
  <c r="M768980" i="1"/>
  <c r="M768981" i="1"/>
  <c r="M768982" i="1"/>
  <c r="M768983" i="1"/>
  <c r="M768984" i="1"/>
  <c r="M768985" i="1"/>
  <c r="M768986" i="1"/>
  <c r="M768987" i="1"/>
  <c r="M768988" i="1"/>
  <c r="M768989" i="1"/>
  <c r="M768990" i="1"/>
  <c r="M768991" i="1"/>
  <c r="M768992" i="1"/>
  <c r="M768993" i="1"/>
  <c r="M768994" i="1"/>
  <c r="M768995" i="1"/>
  <c r="M768996" i="1"/>
  <c r="M768997" i="1"/>
  <c r="M768998" i="1"/>
  <c r="M768999" i="1"/>
  <c r="M769000" i="1"/>
  <c r="M769001" i="1"/>
  <c r="M769002" i="1"/>
  <c r="M769003" i="1"/>
  <c r="M769004" i="1"/>
  <c r="M769005" i="1"/>
  <c r="M769006" i="1"/>
  <c r="M769007" i="1"/>
  <c r="M769008" i="1"/>
  <c r="M769009" i="1"/>
  <c r="M769010" i="1"/>
  <c r="M769011" i="1"/>
  <c r="M769012" i="1"/>
  <c r="M769013" i="1"/>
  <c r="M769014" i="1"/>
  <c r="M769015" i="1"/>
  <c r="M769016" i="1"/>
  <c r="M769017" i="1"/>
  <c r="M769018" i="1"/>
  <c r="M769019" i="1"/>
  <c r="M769020" i="1"/>
  <c r="M769021" i="1"/>
  <c r="M769022" i="1"/>
  <c r="M769023" i="1"/>
  <c r="M769024" i="1"/>
  <c r="M769025" i="1"/>
  <c r="M769026" i="1"/>
  <c r="M769027" i="1"/>
  <c r="M769028" i="1"/>
  <c r="M769029" i="1"/>
  <c r="M769030" i="1"/>
  <c r="M769031" i="1"/>
  <c r="M769032" i="1"/>
  <c r="M769033" i="1"/>
  <c r="M769034" i="1"/>
  <c r="M769035" i="1"/>
  <c r="M769036" i="1"/>
  <c r="M769037" i="1"/>
  <c r="M769038" i="1"/>
  <c r="M769039" i="1"/>
  <c r="M769040" i="1"/>
  <c r="M769041" i="1"/>
  <c r="M769042" i="1"/>
  <c r="M769043" i="1"/>
  <c r="M769044" i="1"/>
  <c r="M769045" i="1"/>
  <c r="M769046" i="1"/>
  <c r="M769047" i="1"/>
  <c r="M769048" i="1"/>
  <c r="M769049" i="1"/>
  <c r="M769050" i="1"/>
  <c r="M769051" i="1"/>
  <c r="M769052" i="1"/>
  <c r="M769053" i="1"/>
  <c r="M769054" i="1"/>
  <c r="M769055" i="1"/>
  <c r="M769056" i="1"/>
  <c r="M769057" i="1"/>
  <c r="M769058" i="1"/>
  <c r="M769059" i="1"/>
  <c r="M769060" i="1"/>
  <c r="M769061" i="1"/>
  <c r="M769062" i="1"/>
  <c r="M769063" i="1"/>
  <c r="M769064" i="1"/>
  <c r="M769065" i="1"/>
  <c r="M769066" i="1"/>
  <c r="M769067" i="1"/>
  <c r="M769068" i="1"/>
  <c r="M769069" i="1"/>
  <c r="M769070" i="1"/>
  <c r="M769071" i="1"/>
  <c r="M769072" i="1"/>
  <c r="M769073" i="1"/>
  <c r="M769074" i="1"/>
  <c r="M769075" i="1"/>
  <c r="M769076" i="1"/>
  <c r="M769077" i="1"/>
  <c r="M769078" i="1"/>
  <c r="M769079" i="1"/>
  <c r="M769080" i="1"/>
  <c r="M769081" i="1"/>
  <c r="M769082" i="1"/>
  <c r="M769083" i="1"/>
  <c r="M769084" i="1"/>
  <c r="M769085" i="1"/>
  <c r="M769086" i="1"/>
  <c r="M769087" i="1"/>
  <c r="M769088" i="1"/>
  <c r="M769089" i="1"/>
  <c r="M769090" i="1"/>
  <c r="M769091" i="1"/>
  <c r="M769092" i="1"/>
  <c r="M769093" i="1"/>
  <c r="M769094" i="1"/>
  <c r="M769095" i="1"/>
  <c r="M769096" i="1"/>
  <c r="M769097" i="1"/>
  <c r="M769098" i="1"/>
  <c r="M769099" i="1"/>
  <c r="M769100" i="1"/>
  <c r="M769101" i="1"/>
  <c r="M769102" i="1"/>
  <c r="M769103" i="1"/>
  <c r="M769104" i="1"/>
  <c r="M769105" i="1"/>
  <c r="M769106" i="1"/>
  <c r="M769107" i="1"/>
  <c r="M769108" i="1"/>
  <c r="M769109" i="1"/>
  <c r="M769110" i="1"/>
  <c r="M769111" i="1"/>
  <c r="M769112" i="1"/>
  <c r="M769113" i="1"/>
  <c r="M769114" i="1"/>
  <c r="M769115" i="1"/>
  <c r="M769116" i="1"/>
  <c r="M769117" i="1"/>
  <c r="M769118" i="1"/>
  <c r="M769119" i="1"/>
  <c r="M769120" i="1"/>
  <c r="M769121" i="1"/>
  <c r="M769122" i="1"/>
  <c r="M769123" i="1"/>
  <c r="M769124" i="1"/>
  <c r="M769125" i="1"/>
  <c r="M769126" i="1"/>
  <c r="M769127" i="1"/>
  <c r="M769128" i="1"/>
  <c r="M769129" i="1"/>
  <c r="M769130" i="1"/>
  <c r="M769131" i="1"/>
  <c r="M769132" i="1"/>
  <c r="M769133" i="1"/>
  <c r="M769134" i="1"/>
  <c r="M769135" i="1"/>
  <c r="M769136" i="1"/>
  <c r="M769137" i="1"/>
  <c r="M769138" i="1"/>
  <c r="M769139" i="1"/>
  <c r="M769140" i="1"/>
  <c r="M769141" i="1"/>
  <c r="M769142" i="1"/>
  <c r="M769143" i="1"/>
  <c r="M769144" i="1"/>
  <c r="M769145" i="1"/>
  <c r="M769146" i="1"/>
  <c r="M769147" i="1"/>
  <c r="M769148" i="1"/>
  <c r="M769149" i="1"/>
  <c r="M769150" i="1"/>
  <c r="M769151" i="1"/>
  <c r="M769152" i="1"/>
  <c r="M769153" i="1"/>
  <c r="M769154" i="1"/>
  <c r="M769155" i="1"/>
  <c r="M769156" i="1"/>
  <c r="M769157" i="1"/>
  <c r="M769158" i="1"/>
  <c r="M769159" i="1"/>
  <c r="M769160" i="1"/>
  <c r="M769161" i="1"/>
  <c r="M769162" i="1"/>
  <c r="M769163" i="1"/>
  <c r="M769164" i="1"/>
  <c r="M769165" i="1"/>
  <c r="M769166" i="1"/>
  <c r="M769167" i="1"/>
  <c r="M769168" i="1"/>
  <c r="M769169" i="1"/>
  <c r="M769170" i="1"/>
  <c r="M769171" i="1"/>
  <c r="M769172" i="1"/>
  <c r="M769173" i="1"/>
  <c r="M769174" i="1"/>
  <c r="M769175" i="1"/>
  <c r="M769176" i="1"/>
  <c r="M769177" i="1"/>
  <c r="M769178" i="1"/>
  <c r="M769179" i="1"/>
  <c r="M769180" i="1"/>
  <c r="M769181" i="1"/>
  <c r="M769182" i="1"/>
  <c r="M769183" i="1"/>
  <c r="M769184" i="1"/>
  <c r="M769185" i="1"/>
  <c r="M769186" i="1"/>
  <c r="M769187" i="1"/>
  <c r="M769188" i="1"/>
  <c r="M769189" i="1"/>
  <c r="M769190" i="1"/>
  <c r="M769191" i="1"/>
  <c r="M769192" i="1"/>
  <c r="M769193" i="1"/>
  <c r="M769194" i="1"/>
  <c r="M769195" i="1"/>
  <c r="M769196" i="1"/>
  <c r="M769197" i="1"/>
  <c r="M769198" i="1"/>
  <c r="M769199" i="1"/>
  <c r="M769200" i="1"/>
  <c r="M769201" i="1"/>
  <c r="M769202" i="1"/>
  <c r="M769203" i="1"/>
  <c r="M769204" i="1"/>
  <c r="M769205" i="1"/>
  <c r="M769206" i="1"/>
  <c r="M769207" i="1"/>
  <c r="M769208" i="1"/>
  <c r="M769209" i="1"/>
  <c r="M769210" i="1"/>
  <c r="M769211" i="1"/>
  <c r="M769212" i="1"/>
  <c r="M769213" i="1"/>
  <c r="M769214" i="1"/>
  <c r="M769215" i="1"/>
  <c r="M769216" i="1"/>
  <c r="M769217" i="1"/>
  <c r="M769218" i="1"/>
  <c r="M769219" i="1"/>
  <c r="M769220" i="1"/>
  <c r="M769221" i="1"/>
  <c r="M769222" i="1"/>
  <c r="M769223" i="1"/>
  <c r="M769224" i="1"/>
  <c r="M769225" i="1"/>
  <c r="M769226" i="1"/>
  <c r="M769227" i="1"/>
  <c r="M769228" i="1"/>
  <c r="M769229" i="1"/>
  <c r="M769230" i="1"/>
  <c r="M769231" i="1"/>
  <c r="M769232" i="1"/>
  <c r="M769233" i="1"/>
  <c r="M769234" i="1"/>
  <c r="M769235" i="1"/>
  <c r="M769236" i="1"/>
  <c r="M769237" i="1"/>
  <c r="M769238" i="1"/>
  <c r="M769239" i="1"/>
  <c r="M769240" i="1"/>
  <c r="M769241" i="1"/>
  <c r="M769242" i="1"/>
  <c r="M769243" i="1"/>
  <c r="M769244" i="1"/>
  <c r="M769245" i="1"/>
  <c r="M769246" i="1"/>
  <c r="M769247" i="1"/>
  <c r="M769248" i="1"/>
  <c r="M769249" i="1"/>
  <c r="M769250" i="1"/>
  <c r="M769251" i="1"/>
  <c r="M769252" i="1"/>
  <c r="M769253" i="1"/>
  <c r="M769254" i="1"/>
  <c r="M769255" i="1"/>
  <c r="M769256" i="1"/>
  <c r="M769257" i="1"/>
  <c r="M769258" i="1"/>
  <c r="M769259" i="1"/>
  <c r="M769260" i="1"/>
  <c r="M769261" i="1"/>
  <c r="M769262" i="1"/>
  <c r="M769263" i="1"/>
  <c r="M769264" i="1"/>
  <c r="M769265" i="1"/>
  <c r="M769266" i="1"/>
  <c r="M769267" i="1"/>
  <c r="M769268" i="1"/>
  <c r="M769269" i="1"/>
  <c r="M769270" i="1"/>
  <c r="M769271" i="1"/>
  <c r="M769272" i="1"/>
  <c r="M769273" i="1"/>
  <c r="M769274" i="1"/>
  <c r="M769275" i="1"/>
  <c r="M769276" i="1"/>
  <c r="M769277" i="1"/>
  <c r="M769278" i="1"/>
  <c r="M769279" i="1"/>
  <c r="M769280" i="1"/>
  <c r="M769281" i="1"/>
  <c r="M769282" i="1"/>
  <c r="M769283" i="1"/>
  <c r="M769284" i="1"/>
  <c r="M769285" i="1"/>
  <c r="M769286" i="1"/>
  <c r="M769287" i="1"/>
  <c r="M769288" i="1"/>
  <c r="M769289" i="1"/>
  <c r="M769290" i="1"/>
  <c r="M769291" i="1"/>
  <c r="M769292" i="1"/>
  <c r="M769293" i="1"/>
  <c r="M769294" i="1"/>
  <c r="M769295" i="1"/>
  <c r="M769296" i="1"/>
  <c r="M769297" i="1"/>
  <c r="M769298" i="1"/>
  <c r="M769299" i="1"/>
  <c r="M769300" i="1"/>
  <c r="M769301" i="1"/>
  <c r="M769302" i="1"/>
  <c r="M769303" i="1"/>
  <c r="M769304" i="1"/>
  <c r="M769305" i="1"/>
  <c r="M769306" i="1"/>
  <c r="M769307" i="1"/>
  <c r="M769308" i="1"/>
  <c r="M769309" i="1"/>
  <c r="M769310" i="1"/>
  <c r="M769311" i="1"/>
  <c r="M769312" i="1"/>
  <c r="M769313" i="1"/>
  <c r="M769314" i="1"/>
  <c r="M769315" i="1"/>
  <c r="M769316" i="1"/>
  <c r="M769317" i="1"/>
  <c r="M769318" i="1"/>
  <c r="M769319" i="1"/>
  <c r="M769320" i="1"/>
  <c r="M769321" i="1"/>
  <c r="M769322" i="1"/>
  <c r="M769323" i="1"/>
  <c r="M769324" i="1"/>
  <c r="M769325" i="1"/>
  <c r="M769326" i="1"/>
  <c r="M769327" i="1"/>
  <c r="M769328" i="1"/>
  <c r="M769329" i="1"/>
  <c r="M769330" i="1"/>
  <c r="M769331" i="1"/>
  <c r="M769332" i="1"/>
  <c r="M769333" i="1"/>
  <c r="M769334" i="1"/>
  <c r="M769335" i="1"/>
  <c r="M769336" i="1"/>
  <c r="M769337" i="1"/>
  <c r="M769338" i="1"/>
  <c r="M769339" i="1"/>
  <c r="M769340" i="1"/>
  <c r="M769341" i="1"/>
  <c r="M769342" i="1"/>
  <c r="M769343" i="1"/>
  <c r="M769344" i="1"/>
  <c r="M769345" i="1"/>
  <c r="M769346" i="1"/>
  <c r="M769347" i="1"/>
  <c r="M769348" i="1"/>
  <c r="M769349" i="1"/>
  <c r="M769350" i="1"/>
  <c r="M769351" i="1"/>
  <c r="M769352" i="1"/>
  <c r="M769353" i="1"/>
  <c r="M769354" i="1"/>
  <c r="M769355" i="1"/>
  <c r="M769356" i="1"/>
  <c r="M769357" i="1"/>
  <c r="M769358" i="1"/>
  <c r="M769359" i="1"/>
  <c r="M769360" i="1"/>
  <c r="M769361" i="1"/>
  <c r="M769362" i="1"/>
  <c r="M769363" i="1"/>
  <c r="M769364" i="1"/>
  <c r="M769365" i="1"/>
  <c r="M769366" i="1"/>
  <c r="M769367" i="1"/>
  <c r="M769368" i="1"/>
  <c r="M769369" i="1"/>
  <c r="M769370" i="1"/>
  <c r="M769371" i="1"/>
  <c r="M769372" i="1"/>
  <c r="M769373" i="1"/>
  <c r="M769374" i="1"/>
  <c r="M769375" i="1"/>
  <c r="M769376" i="1"/>
  <c r="M769377" i="1"/>
  <c r="M769378" i="1"/>
  <c r="M769379" i="1"/>
  <c r="M769380" i="1"/>
  <c r="M769381" i="1"/>
  <c r="M769382" i="1"/>
  <c r="M769383" i="1"/>
  <c r="M769384" i="1"/>
  <c r="M769385" i="1"/>
  <c r="M769386" i="1"/>
  <c r="M769387" i="1"/>
  <c r="M769388" i="1"/>
  <c r="M769389" i="1"/>
  <c r="M769390" i="1"/>
  <c r="M769391" i="1"/>
  <c r="M769392" i="1"/>
  <c r="M769393" i="1"/>
  <c r="M769394" i="1"/>
  <c r="M769395" i="1"/>
  <c r="M769396" i="1"/>
  <c r="M769397" i="1"/>
  <c r="M769398" i="1"/>
  <c r="M769399" i="1"/>
  <c r="M769400" i="1"/>
  <c r="M769401" i="1"/>
  <c r="M769402" i="1"/>
  <c r="M769403" i="1"/>
  <c r="M769404" i="1"/>
  <c r="M769405" i="1"/>
  <c r="M769406" i="1"/>
  <c r="M769407" i="1"/>
  <c r="M769408" i="1"/>
  <c r="M769409" i="1"/>
  <c r="M769410" i="1"/>
  <c r="M769411" i="1"/>
  <c r="M769412" i="1"/>
  <c r="M769413" i="1"/>
  <c r="M769414" i="1"/>
  <c r="M769415" i="1"/>
  <c r="M769416" i="1"/>
  <c r="M769417" i="1"/>
  <c r="M769418" i="1"/>
  <c r="M769419" i="1"/>
  <c r="M769420" i="1"/>
  <c r="M769421" i="1"/>
  <c r="M769422" i="1"/>
  <c r="M769423" i="1"/>
  <c r="M769424" i="1"/>
  <c r="M769425" i="1"/>
  <c r="M769426" i="1"/>
  <c r="M769427" i="1"/>
  <c r="M769428" i="1"/>
  <c r="M769429" i="1"/>
  <c r="M769430" i="1"/>
  <c r="M769431" i="1"/>
  <c r="M769432" i="1"/>
  <c r="M769433" i="1"/>
  <c r="M769434" i="1"/>
  <c r="M769435" i="1"/>
  <c r="M769436" i="1"/>
  <c r="M769437" i="1"/>
  <c r="M769438" i="1"/>
  <c r="M769439" i="1"/>
  <c r="M769440" i="1"/>
  <c r="M769441" i="1"/>
  <c r="M769442" i="1"/>
  <c r="M769443" i="1"/>
  <c r="M769444" i="1"/>
  <c r="M769445" i="1"/>
  <c r="M769446" i="1"/>
  <c r="M769447" i="1"/>
  <c r="M769448" i="1"/>
  <c r="M769449" i="1"/>
  <c r="M769450" i="1"/>
  <c r="M769451" i="1"/>
  <c r="M769452" i="1"/>
  <c r="M769453" i="1"/>
  <c r="M769454" i="1"/>
  <c r="M769455" i="1"/>
  <c r="M769456" i="1"/>
  <c r="M769457" i="1"/>
  <c r="M769458" i="1"/>
  <c r="M769459" i="1"/>
  <c r="M769460" i="1"/>
  <c r="M769461" i="1"/>
  <c r="M769462" i="1"/>
  <c r="M769463" i="1"/>
  <c r="M769464" i="1"/>
  <c r="M769465" i="1"/>
  <c r="M769466" i="1"/>
  <c r="M769467" i="1"/>
  <c r="M769468" i="1"/>
  <c r="M769469" i="1"/>
  <c r="M769470" i="1"/>
  <c r="M769471" i="1"/>
  <c r="M769472" i="1"/>
  <c r="M769473" i="1"/>
  <c r="M769474" i="1"/>
  <c r="M769475" i="1"/>
  <c r="M769476" i="1"/>
  <c r="M769477" i="1"/>
  <c r="M769478" i="1"/>
  <c r="M769479" i="1"/>
  <c r="M769480" i="1"/>
  <c r="M769481" i="1"/>
  <c r="M769482" i="1"/>
  <c r="M769483" i="1"/>
  <c r="M769484" i="1"/>
  <c r="M769485" i="1"/>
  <c r="M769486" i="1"/>
  <c r="M769487" i="1"/>
  <c r="M769488" i="1"/>
  <c r="M769489" i="1"/>
  <c r="M769490" i="1"/>
  <c r="M769491" i="1"/>
  <c r="M769492" i="1"/>
  <c r="M769493" i="1"/>
  <c r="M769494" i="1"/>
  <c r="M769495" i="1"/>
  <c r="M769496" i="1"/>
  <c r="M769497" i="1"/>
  <c r="M769498" i="1"/>
  <c r="M769499" i="1"/>
  <c r="M769500" i="1"/>
  <c r="M769501" i="1"/>
  <c r="M769502" i="1"/>
  <c r="M769503" i="1"/>
  <c r="M769504" i="1"/>
  <c r="M769505" i="1"/>
  <c r="M769506" i="1"/>
  <c r="M769507" i="1"/>
  <c r="M769508" i="1"/>
  <c r="M769509" i="1"/>
  <c r="M769510" i="1"/>
  <c r="M769511" i="1"/>
  <c r="M769512" i="1"/>
  <c r="M769513" i="1"/>
  <c r="M769514" i="1"/>
  <c r="M769515" i="1"/>
  <c r="M769516" i="1"/>
  <c r="M769517" i="1"/>
  <c r="M769518" i="1"/>
  <c r="M769519" i="1"/>
  <c r="M769520" i="1"/>
  <c r="M769521" i="1"/>
  <c r="M769522" i="1"/>
  <c r="M769523" i="1"/>
  <c r="M769524" i="1"/>
  <c r="M769525" i="1"/>
  <c r="M769526" i="1"/>
  <c r="M769527" i="1"/>
  <c r="M769528" i="1"/>
  <c r="M769529" i="1"/>
  <c r="M769530" i="1"/>
  <c r="M769531" i="1"/>
  <c r="M769532" i="1"/>
  <c r="M769533" i="1"/>
  <c r="M769534" i="1"/>
  <c r="M769535" i="1"/>
  <c r="M769536" i="1"/>
  <c r="M769537" i="1"/>
  <c r="M769538" i="1"/>
  <c r="M769539" i="1"/>
  <c r="M769540" i="1"/>
  <c r="M769541" i="1"/>
  <c r="M769542" i="1"/>
  <c r="M769543" i="1"/>
  <c r="M769544" i="1"/>
  <c r="M769545" i="1"/>
  <c r="M769546" i="1"/>
  <c r="M769547" i="1"/>
  <c r="M769548" i="1"/>
  <c r="M769549" i="1"/>
  <c r="M769550" i="1"/>
  <c r="M769551" i="1"/>
  <c r="M769552" i="1"/>
  <c r="M769553" i="1"/>
  <c r="M769554" i="1"/>
  <c r="M769555" i="1"/>
  <c r="M769556" i="1"/>
  <c r="M769557" i="1"/>
  <c r="M769558" i="1"/>
  <c r="M769559" i="1"/>
  <c r="M769560" i="1"/>
  <c r="M769561" i="1"/>
  <c r="M769562" i="1"/>
  <c r="M769563" i="1"/>
  <c r="M769564" i="1"/>
  <c r="M769565" i="1"/>
  <c r="M769566" i="1"/>
  <c r="M769567" i="1"/>
  <c r="M769568" i="1"/>
  <c r="M769569" i="1"/>
  <c r="M769570" i="1"/>
  <c r="M769571" i="1"/>
  <c r="M769572" i="1"/>
  <c r="M769573" i="1"/>
  <c r="M769574" i="1"/>
  <c r="M769575" i="1"/>
  <c r="M769576" i="1"/>
  <c r="M769577" i="1"/>
  <c r="M769578" i="1"/>
  <c r="M769579" i="1"/>
  <c r="M769580" i="1"/>
  <c r="M769581" i="1"/>
  <c r="M769582" i="1"/>
  <c r="M769583" i="1"/>
  <c r="M769584" i="1"/>
  <c r="M769585" i="1"/>
  <c r="M769586" i="1"/>
  <c r="M769587" i="1"/>
  <c r="M769588" i="1"/>
  <c r="M769589" i="1"/>
  <c r="M769590" i="1"/>
  <c r="M769591" i="1"/>
  <c r="M769592" i="1"/>
  <c r="M769593" i="1"/>
  <c r="M769594" i="1"/>
  <c r="M769595" i="1"/>
  <c r="M769596" i="1"/>
  <c r="M769597" i="1"/>
  <c r="M769598" i="1"/>
  <c r="M769599" i="1"/>
  <c r="M769600" i="1"/>
  <c r="M769601" i="1"/>
  <c r="M769602" i="1"/>
  <c r="M769603" i="1"/>
  <c r="M769604" i="1"/>
  <c r="M769605" i="1"/>
  <c r="M769606" i="1"/>
  <c r="M769607" i="1"/>
  <c r="M769608" i="1"/>
  <c r="M769609" i="1"/>
  <c r="M769610" i="1"/>
  <c r="M769611" i="1"/>
  <c r="M769612" i="1"/>
  <c r="M769613" i="1"/>
  <c r="M769614" i="1"/>
  <c r="M769615" i="1"/>
  <c r="M769616" i="1"/>
  <c r="M769617" i="1"/>
  <c r="M769618" i="1"/>
  <c r="M769619" i="1"/>
  <c r="M769620" i="1"/>
  <c r="M769621" i="1"/>
  <c r="M769622" i="1"/>
  <c r="M769623" i="1"/>
  <c r="M769624" i="1"/>
  <c r="M769625" i="1"/>
  <c r="M769626" i="1"/>
  <c r="M769627" i="1"/>
  <c r="M769628" i="1"/>
  <c r="M769629" i="1"/>
  <c r="M769630" i="1"/>
  <c r="M769631" i="1"/>
  <c r="M769632" i="1"/>
  <c r="M769633" i="1"/>
  <c r="M769634" i="1"/>
  <c r="M769635" i="1"/>
  <c r="M769636" i="1"/>
  <c r="M769637" i="1"/>
  <c r="M769638" i="1"/>
  <c r="M769639" i="1"/>
  <c r="M769640" i="1"/>
  <c r="M769641" i="1"/>
  <c r="M769642" i="1"/>
  <c r="M769643" i="1"/>
  <c r="M769644" i="1"/>
  <c r="M769645" i="1"/>
  <c r="M769646" i="1"/>
  <c r="M769647" i="1"/>
  <c r="M769648" i="1"/>
  <c r="M769649" i="1"/>
  <c r="M769650" i="1"/>
  <c r="M769651" i="1"/>
  <c r="M769652" i="1"/>
  <c r="M769653" i="1"/>
  <c r="M769654" i="1"/>
  <c r="M769655" i="1"/>
  <c r="M769656" i="1"/>
  <c r="M769657" i="1"/>
  <c r="M769658" i="1"/>
  <c r="M769659" i="1"/>
  <c r="M769660" i="1"/>
  <c r="M769661" i="1"/>
  <c r="M769662" i="1"/>
  <c r="M769663" i="1"/>
  <c r="M769664" i="1"/>
  <c r="M769665" i="1"/>
  <c r="M769666" i="1"/>
  <c r="M769667" i="1"/>
  <c r="M769668" i="1"/>
  <c r="M769669" i="1"/>
  <c r="M769670" i="1"/>
  <c r="M769671" i="1"/>
  <c r="M769672" i="1"/>
  <c r="M769673" i="1"/>
  <c r="M769674" i="1"/>
  <c r="M769675" i="1"/>
  <c r="M769676" i="1"/>
  <c r="M769677" i="1"/>
  <c r="M769678" i="1"/>
  <c r="M769679" i="1"/>
  <c r="M769680" i="1"/>
  <c r="M769681" i="1"/>
  <c r="M769682" i="1"/>
  <c r="M769683" i="1"/>
  <c r="M769684" i="1"/>
  <c r="M769685" i="1"/>
  <c r="M769686" i="1"/>
  <c r="M769687" i="1"/>
  <c r="M769688" i="1"/>
  <c r="M769689" i="1"/>
  <c r="M769690" i="1"/>
  <c r="M769691" i="1"/>
  <c r="M769692" i="1"/>
  <c r="M769693" i="1"/>
  <c r="M769694" i="1"/>
  <c r="M769695" i="1"/>
  <c r="M769696" i="1"/>
  <c r="M769697" i="1"/>
  <c r="M769698" i="1"/>
  <c r="M769699" i="1"/>
  <c r="M769700" i="1"/>
  <c r="M769701" i="1"/>
  <c r="M769702" i="1"/>
  <c r="M769703" i="1"/>
  <c r="M769704" i="1"/>
  <c r="M769705" i="1"/>
  <c r="M769706" i="1"/>
  <c r="M769707" i="1"/>
  <c r="M769708" i="1"/>
  <c r="M769709" i="1"/>
  <c r="M769710" i="1"/>
  <c r="M769711" i="1"/>
  <c r="M769712" i="1"/>
  <c r="M769713" i="1"/>
  <c r="M769714" i="1"/>
  <c r="M769715" i="1"/>
  <c r="M769716" i="1"/>
  <c r="M769717" i="1"/>
  <c r="M769718" i="1"/>
  <c r="M769719" i="1"/>
  <c r="M769720" i="1"/>
  <c r="M769721" i="1"/>
  <c r="M769722" i="1"/>
  <c r="M769723" i="1"/>
  <c r="M769724" i="1"/>
  <c r="M769725" i="1"/>
  <c r="M769726" i="1"/>
  <c r="M769727" i="1"/>
  <c r="M769728" i="1"/>
  <c r="M769729" i="1"/>
  <c r="M769730" i="1"/>
  <c r="M769731" i="1"/>
  <c r="M769732" i="1"/>
  <c r="M769733" i="1"/>
  <c r="M769734" i="1"/>
  <c r="M769735" i="1"/>
  <c r="M769736" i="1"/>
  <c r="M769737" i="1"/>
  <c r="M769738" i="1"/>
  <c r="M769739" i="1"/>
  <c r="M769740" i="1"/>
  <c r="M769741" i="1"/>
  <c r="M769742" i="1"/>
  <c r="M769743" i="1"/>
  <c r="M769744" i="1"/>
  <c r="M769745" i="1"/>
  <c r="M769746" i="1"/>
  <c r="M769747" i="1"/>
  <c r="M769748" i="1"/>
  <c r="M769749" i="1"/>
  <c r="M769750" i="1"/>
  <c r="M769751" i="1"/>
  <c r="M769752" i="1"/>
  <c r="M769753" i="1"/>
  <c r="M769754" i="1"/>
  <c r="M769755" i="1"/>
  <c r="M769756" i="1"/>
  <c r="M769757" i="1"/>
  <c r="M769758" i="1"/>
  <c r="M769759" i="1"/>
  <c r="M769760" i="1"/>
  <c r="M769761" i="1"/>
  <c r="M769762" i="1"/>
  <c r="M769763" i="1"/>
  <c r="M769764" i="1"/>
  <c r="M769765" i="1"/>
  <c r="M769766" i="1"/>
  <c r="M769767" i="1"/>
  <c r="M769768" i="1"/>
  <c r="M769769" i="1"/>
  <c r="M769770" i="1"/>
  <c r="M769771" i="1"/>
  <c r="M769772" i="1"/>
  <c r="M769773" i="1"/>
  <c r="M769774" i="1"/>
  <c r="M769775" i="1"/>
  <c r="M769776" i="1"/>
  <c r="M769777" i="1"/>
  <c r="M769778" i="1"/>
  <c r="M769779" i="1"/>
  <c r="M769780" i="1"/>
  <c r="M769781" i="1"/>
  <c r="M769782" i="1"/>
  <c r="M769783" i="1"/>
  <c r="M769784" i="1"/>
  <c r="M769785" i="1"/>
  <c r="M769786" i="1"/>
  <c r="M769787" i="1"/>
  <c r="M769788" i="1"/>
  <c r="M769789" i="1"/>
  <c r="M769790" i="1"/>
  <c r="M769791" i="1"/>
  <c r="M769792" i="1"/>
  <c r="M769793" i="1"/>
  <c r="M769794" i="1"/>
  <c r="M769795" i="1"/>
  <c r="M769796" i="1"/>
  <c r="M769797" i="1"/>
  <c r="M769798" i="1"/>
  <c r="M769799" i="1"/>
  <c r="M769800" i="1"/>
  <c r="M769801" i="1"/>
  <c r="M769802" i="1"/>
  <c r="M769803" i="1"/>
  <c r="M769804" i="1"/>
  <c r="M769805" i="1"/>
  <c r="M769806" i="1"/>
  <c r="M769807" i="1"/>
  <c r="M769808" i="1"/>
  <c r="M769809" i="1"/>
  <c r="M769810" i="1"/>
  <c r="M769811" i="1"/>
  <c r="M769812" i="1"/>
  <c r="M769813" i="1"/>
  <c r="M769814" i="1"/>
  <c r="M769815" i="1"/>
  <c r="M769816" i="1"/>
  <c r="M769817" i="1"/>
  <c r="M769818" i="1"/>
  <c r="M769819" i="1"/>
  <c r="M769820" i="1"/>
  <c r="M769821" i="1"/>
  <c r="M769822" i="1"/>
  <c r="M769823" i="1"/>
  <c r="M769824" i="1"/>
  <c r="M769825" i="1"/>
  <c r="M769826" i="1"/>
  <c r="M769827" i="1"/>
  <c r="M769828" i="1"/>
  <c r="M769829" i="1"/>
  <c r="M769830" i="1"/>
  <c r="M769831" i="1"/>
  <c r="M769832" i="1"/>
  <c r="M769833" i="1"/>
  <c r="M769834" i="1"/>
  <c r="M769835" i="1"/>
  <c r="M769836" i="1"/>
  <c r="M769837" i="1"/>
  <c r="M769838" i="1"/>
  <c r="M769839" i="1"/>
  <c r="M769840" i="1"/>
  <c r="M769841" i="1"/>
  <c r="M769842" i="1"/>
  <c r="M769843" i="1"/>
  <c r="M769844" i="1"/>
  <c r="M769845" i="1"/>
  <c r="M769846" i="1"/>
  <c r="M769847" i="1"/>
  <c r="M769848" i="1"/>
  <c r="M769849" i="1"/>
  <c r="M769850" i="1"/>
  <c r="M769851" i="1"/>
  <c r="M769852" i="1"/>
  <c r="M769853" i="1"/>
  <c r="M769854" i="1"/>
  <c r="M769855" i="1"/>
  <c r="M769856" i="1"/>
  <c r="M769857" i="1"/>
  <c r="M769858" i="1"/>
  <c r="M769859" i="1"/>
  <c r="M769860" i="1"/>
  <c r="M769861" i="1"/>
  <c r="M769862" i="1"/>
  <c r="M769863" i="1"/>
  <c r="M769864" i="1"/>
  <c r="M769865" i="1"/>
  <c r="M769866" i="1"/>
  <c r="M769867" i="1"/>
  <c r="M769868" i="1"/>
  <c r="M769869" i="1"/>
  <c r="M769870" i="1"/>
  <c r="M769871" i="1"/>
  <c r="M769872" i="1"/>
  <c r="M769873" i="1"/>
  <c r="M769874" i="1"/>
  <c r="M769875" i="1"/>
  <c r="M769876" i="1"/>
  <c r="M769877" i="1"/>
  <c r="M769878" i="1"/>
  <c r="M769879" i="1"/>
  <c r="M769880" i="1"/>
  <c r="M769881" i="1"/>
  <c r="M769882" i="1"/>
  <c r="M769883" i="1"/>
  <c r="M769884" i="1"/>
  <c r="M769885" i="1"/>
  <c r="M769886" i="1"/>
  <c r="M769887" i="1"/>
  <c r="M769888" i="1"/>
  <c r="M769889" i="1"/>
  <c r="M769890" i="1"/>
  <c r="M769891" i="1"/>
  <c r="M769892" i="1"/>
  <c r="M769893" i="1"/>
  <c r="M769894" i="1"/>
  <c r="M769895" i="1"/>
  <c r="M769896" i="1"/>
  <c r="M769897" i="1"/>
  <c r="M769898" i="1"/>
  <c r="M769899" i="1"/>
  <c r="M769900" i="1"/>
  <c r="M769901" i="1"/>
  <c r="M769902" i="1"/>
  <c r="M769903" i="1"/>
  <c r="M769904" i="1"/>
  <c r="M769905" i="1"/>
  <c r="M769906" i="1"/>
  <c r="M769907" i="1"/>
  <c r="M769908" i="1"/>
  <c r="M769909" i="1"/>
  <c r="M769910" i="1"/>
  <c r="M769911" i="1"/>
  <c r="M769912" i="1"/>
  <c r="M769913" i="1"/>
  <c r="M769914" i="1"/>
  <c r="M769915" i="1"/>
  <c r="M769916" i="1"/>
  <c r="M769917" i="1"/>
  <c r="M769918" i="1"/>
  <c r="M769919" i="1"/>
  <c r="M769920" i="1"/>
  <c r="M769921" i="1"/>
  <c r="M769922" i="1"/>
  <c r="M769923" i="1"/>
  <c r="M769924" i="1"/>
  <c r="M769925" i="1"/>
  <c r="M769926" i="1"/>
  <c r="M769927" i="1"/>
  <c r="M769928" i="1"/>
  <c r="M769929" i="1"/>
  <c r="M769930" i="1"/>
  <c r="M769931" i="1"/>
  <c r="M769932" i="1"/>
  <c r="M769933" i="1"/>
  <c r="M769934" i="1"/>
  <c r="M769935" i="1"/>
  <c r="M769936" i="1"/>
  <c r="M769937" i="1"/>
  <c r="M769938" i="1"/>
  <c r="M769939" i="1"/>
  <c r="M769940" i="1"/>
  <c r="M769941" i="1"/>
  <c r="M769942" i="1"/>
  <c r="M769943" i="1"/>
  <c r="M769944" i="1"/>
  <c r="M769945" i="1"/>
  <c r="M769946" i="1"/>
  <c r="M769947" i="1"/>
  <c r="M769948" i="1"/>
  <c r="M769949" i="1"/>
  <c r="M769950" i="1"/>
  <c r="M769951" i="1"/>
  <c r="M769952" i="1"/>
  <c r="M769953" i="1"/>
  <c r="M769954" i="1"/>
  <c r="M769955" i="1"/>
  <c r="M769956" i="1"/>
  <c r="M769957" i="1"/>
  <c r="M769958" i="1"/>
  <c r="M769959" i="1"/>
  <c r="M769960" i="1"/>
  <c r="M769961" i="1"/>
  <c r="M769962" i="1"/>
  <c r="M769963" i="1"/>
  <c r="M769964" i="1"/>
  <c r="M769965" i="1"/>
  <c r="M769966" i="1"/>
  <c r="M769967" i="1"/>
  <c r="M769968" i="1"/>
  <c r="M769969" i="1"/>
  <c r="M769970" i="1"/>
  <c r="M769971" i="1"/>
  <c r="M769972" i="1"/>
  <c r="M769973" i="1"/>
  <c r="M769974" i="1"/>
  <c r="M769975" i="1"/>
  <c r="M769976" i="1"/>
  <c r="M769977" i="1"/>
  <c r="M769978" i="1"/>
  <c r="M769979" i="1"/>
  <c r="M769980" i="1"/>
  <c r="M769981" i="1"/>
  <c r="M769982" i="1"/>
  <c r="M769983" i="1"/>
  <c r="M769984" i="1"/>
  <c r="M769985" i="1"/>
  <c r="M769986" i="1"/>
  <c r="M769987" i="1"/>
  <c r="M769988" i="1"/>
  <c r="M769989" i="1"/>
  <c r="M769990" i="1"/>
  <c r="M769991" i="1"/>
  <c r="M769992" i="1"/>
  <c r="M769993" i="1"/>
  <c r="M769994" i="1"/>
  <c r="M769995" i="1"/>
  <c r="M769996" i="1"/>
  <c r="M769997" i="1"/>
  <c r="M769998" i="1"/>
  <c r="M769999" i="1"/>
  <c r="M770000" i="1"/>
  <c r="M770001" i="1"/>
  <c r="M770002" i="1"/>
  <c r="M770003" i="1"/>
  <c r="M770004" i="1"/>
  <c r="M770005" i="1"/>
  <c r="M770006" i="1"/>
  <c r="M770007" i="1"/>
  <c r="M770008" i="1"/>
  <c r="M770009" i="1"/>
  <c r="M770010" i="1"/>
  <c r="M770011" i="1"/>
  <c r="M770012" i="1"/>
  <c r="M770013" i="1"/>
  <c r="M770014" i="1"/>
  <c r="M770015" i="1"/>
  <c r="M770016" i="1"/>
  <c r="M770017" i="1"/>
  <c r="M770018" i="1"/>
  <c r="M770019" i="1"/>
  <c r="M770020" i="1"/>
  <c r="M770021" i="1"/>
  <c r="M770022" i="1"/>
  <c r="M770023" i="1"/>
  <c r="M770024" i="1"/>
  <c r="M770025" i="1"/>
  <c r="M770026" i="1"/>
  <c r="M770027" i="1"/>
  <c r="M770028" i="1"/>
  <c r="M770029" i="1"/>
  <c r="M770030" i="1"/>
  <c r="M770031" i="1"/>
  <c r="M770032" i="1"/>
  <c r="M770033" i="1"/>
  <c r="M770034" i="1"/>
  <c r="M770035" i="1"/>
  <c r="M770036" i="1"/>
  <c r="M770037" i="1"/>
  <c r="M770038" i="1"/>
  <c r="M770039" i="1"/>
  <c r="M770040" i="1"/>
  <c r="M770041" i="1"/>
  <c r="M770042" i="1"/>
  <c r="M770043" i="1"/>
  <c r="M770044" i="1"/>
  <c r="M770045" i="1"/>
  <c r="M770046" i="1"/>
  <c r="M770047" i="1"/>
  <c r="M770048" i="1"/>
  <c r="M770049" i="1"/>
  <c r="M770050" i="1"/>
  <c r="M770051" i="1"/>
  <c r="M770052" i="1"/>
  <c r="M770053" i="1"/>
  <c r="M770054" i="1"/>
  <c r="M770055" i="1"/>
  <c r="M770056" i="1"/>
  <c r="M770057" i="1"/>
  <c r="M770058" i="1"/>
  <c r="M770059" i="1"/>
  <c r="M770060" i="1"/>
  <c r="M770061" i="1"/>
  <c r="M770062" i="1"/>
  <c r="M770063" i="1"/>
  <c r="M770064" i="1"/>
  <c r="M770065" i="1"/>
  <c r="M770066" i="1"/>
  <c r="M770067" i="1"/>
  <c r="M770068" i="1"/>
  <c r="M770069" i="1"/>
  <c r="M770070" i="1"/>
  <c r="M770071" i="1"/>
  <c r="M770072" i="1"/>
  <c r="M770073" i="1"/>
  <c r="M770074" i="1"/>
  <c r="M770075" i="1"/>
  <c r="M770076" i="1"/>
  <c r="M770077" i="1"/>
  <c r="M770078" i="1"/>
  <c r="M770079" i="1"/>
  <c r="M770080" i="1"/>
  <c r="M770081" i="1"/>
  <c r="M770082" i="1"/>
  <c r="M770083" i="1"/>
  <c r="M770084" i="1"/>
  <c r="M770085" i="1"/>
  <c r="M770086" i="1"/>
  <c r="M770087" i="1"/>
  <c r="M770088" i="1"/>
  <c r="M770089" i="1"/>
  <c r="M770090" i="1"/>
  <c r="M770091" i="1"/>
  <c r="M770092" i="1"/>
  <c r="M770093" i="1"/>
  <c r="M770094" i="1"/>
  <c r="M770095" i="1"/>
  <c r="M770096" i="1"/>
  <c r="M770097" i="1"/>
  <c r="M770098" i="1"/>
  <c r="M770099" i="1"/>
  <c r="M770100" i="1"/>
  <c r="M770101" i="1"/>
  <c r="M770102" i="1"/>
  <c r="M770103" i="1"/>
  <c r="M770104" i="1"/>
  <c r="M770105" i="1"/>
  <c r="M770106" i="1"/>
  <c r="M770107" i="1"/>
  <c r="M770108" i="1"/>
  <c r="M770109" i="1"/>
  <c r="M770110" i="1"/>
  <c r="M770111" i="1"/>
  <c r="M770112" i="1"/>
  <c r="M770113" i="1"/>
  <c r="M770114" i="1"/>
  <c r="M770115" i="1"/>
  <c r="M770116" i="1"/>
  <c r="M770117" i="1"/>
  <c r="M770118" i="1"/>
  <c r="M770119" i="1"/>
  <c r="M770120" i="1"/>
  <c r="M770121" i="1"/>
  <c r="M770122" i="1"/>
  <c r="M770123" i="1"/>
  <c r="M770124" i="1"/>
  <c r="M770125" i="1"/>
  <c r="M770126" i="1"/>
  <c r="M770127" i="1"/>
  <c r="M770128" i="1"/>
  <c r="M770129" i="1"/>
  <c r="M770130" i="1"/>
  <c r="M770131" i="1"/>
  <c r="M770132" i="1"/>
  <c r="M770133" i="1"/>
  <c r="M770134" i="1"/>
  <c r="M770135" i="1"/>
  <c r="M770136" i="1"/>
  <c r="M770137" i="1"/>
  <c r="M770138" i="1"/>
  <c r="M770139" i="1"/>
  <c r="M770140" i="1"/>
  <c r="M770141" i="1"/>
  <c r="M770142" i="1"/>
  <c r="M770143" i="1"/>
  <c r="M770144" i="1"/>
  <c r="M770145" i="1"/>
  <c r="M770146" i="1"/>
  <c r="M770147" i="1"/>
  <c r="M770148" i="1"/>
  <c r="M770149" i="1"/>
  <c r="M770150" i="1"/>
  <c r="M770151" i="1"/>
  <c r="M770152" i="1"/>
  <c r="M770153" i="1"/>
  <c r="M770154" i="1"/>
  <c r="M770155" i="1"/>
  <c r="M770156" i="1"/>
  <c r="M770157" i="1"/>
  <c r="M770158" i="1"/>
  <c r="M770159" i="1"/>
  <c r="M770160" i="1"/>
  <c r="M770161" i="1"/>
  <c r="M770162" i="1"/>
  <c r="M770163" i="1"/>
  <c r="M770164" i="1"/>
  <c r="M770165" i="1"/>
  <c r="M770166" i="1"/>
  <c r="M770167" i="1"/>
  <c r="M770168" i="1"/>
  <c r="M770169" i="1"/>
  <c r="M770170" i="1"/>
  <c r="M770171" i="1"/>
  <c r="M770172" i="1"/>
  <c r="M770173" i="1"/>
  <c r="M770174" i="1"/>
  <c r="M770175" i="1"/>
  <c r="M770176" i="1"/>
  <c r="M770177" i="1"/>
  <c r="M770178" i="1"/>
  <c r="M770179" i="1"/>
  <c r="M770180" i="1"/>
  <c r="M770181" i="1"/>
  <c r="M770182" i="1"/>
  <c r="M770183" i="1"/>
  <c r="M770184" i="1"/>
  <c r="M770185" i="1"/>
  <c r="M770186" i="1"/>
  <c r="M770187" i="1"/>
  <c r="M770188" i="1"/>
  <c r="M770189" i="1"/>
  <c r="M770190" i="1"/>
  <c r="M770191" i="1"/>
  <c r="M770192" i="1"/>
  <c r="M770193" i="1"/>
  <c r="M770194" i="1"/>
  <c r="M770195" i="1"/>
  <c r="M770196" i="1"/>
  <c r="M770197" i="1"/>
  <c r="M770198" i="1"/>
  <c r="M770199" i="1"/>
  <c r="M770200" i="1"/>
  <c r="M770201" i="1"/>
  <c r="M770202" i="1"/>
  <c r="M770203" i="1"/>
  <c r="M770204" i="1"/>
  <c r="M770205" i="1"/>
  <c r="M770206" i="1"/>
  <c r="M770207" i="1"/>
  <c r="M770208" i="1"/>
  <c r="M770209" i="1"/>
  <c r="M770210" i="1"/>
  <c r="M770211" i="1"/>
  <c r="M770212" i="1"/>
  <c r="M770213" i="1"/>
  <c r="M770214" i="1"/>
  <c r="M770215" i="1"/>
  <c r="M770216" i="1"/>
  <c r="M770217" i="1"/>
  <c r="M770218" i="1"/>
  <c r="M770219" i="1"/>
  <c r="M770220" i="1"/>
  <c r="M770221" i="1"/>
  <c r="M770222" i="1"/>
  <c r="M770223" i="1"/>
  <c r="M770224" i="1"/>
  <c r="M770225" i="1"/>
  <c r="M770226" i="1"/>
  <c r="M770227" i="1"/>
  <c r="M770228" i="1"/>
  <c r="M770229" i="1"/>
  <c r="M770230" i="1"/>
  <c r="M770231" i="1"/>
  <c r="M770232" i="1"/>
  <c r="M770233" i="1"/>
  <c r="M770234" i="1"/>
  <c r="M770235" i="1"/>
  <c r="M770236" i="1"/>
  <c r="M770237" i="1"/>
  <c r="M770238" i="1"/>
  <c r="M770239" i="1"/>
  <c r="M770240" i="1"/>
  <c r="M770241" i="1"/>
  <c r="M770242" i="1"/>
  <c r="M770243" i="1"/>
  <c r="M770244" i="1"/>
  <c r="M770245" i="1"/>
  <c r="M770246" i="1"/>
  <c r="M770247" i="1"/>
  <c r="M770248" i="1"/>
  <c r="M770249" i="1"/>
  <c r="M770250" i="1"/>
  <c r="M770251" i="1"/>
  <c r="M770252" i="1"/>
  <c r="M770253" i="1"/>
  <c r="M770254" i="1"/>
  <c r="M770255" i="1"/>
  <c r="M770256" i="1"/>
  <c r="M770257" i="1"/>
  <c r="M770258" i="1"/>
  <c r="M770259" i="1"/>
  <c r="M770260" i="1"/>
  <c r="M770261" i="1"/>
  <c r="M770262" i="1"/>
  <c r="M770263" i="1"/>
  <c r="M770264" i="1"/>
  <c r="M770265" i="1"/>
  <c r="M770266" i="1"/>
  <c r="M770267" i="1"/>
  <c r="M770268" i="1"/>
  <c r="M770269" i="1"/>
  <c r="M770270" i="1"/>
  <c r="M770271" i="1"/>
  <c r="M770272" i="1"/>
  <c r="M770273" i="1"/>
  <c r="M770274" i="1"/>
  <c r="M770275" i="1"/>
  <c r="M770276" i="1"/>
  <c r="M770277" i="1"/>
  <c r="M770278" i="1"/>
  <c r="M770279" i="1"/>
  <c r="M770280" i="1"/>
  <c r="M770281" i="1"/>
  <c r="M770282" i="1"/>
  <c r="M770283" i="1"/>
  <c r="M770284" i="1"/>
  <c r="M770285" i="1"/>
  <c r="M770286" i="1"/>
  <c r="M770287" i="1"/>
  <c r="M770288" i="1"/>
  <c r="M770289" i="1"/>
  <c r="M770290" i="1"/>
  <c r="M770291" i="1"/>
  <c r="M770292" i="1"/>
  <c r="M770293" i="1"/>
  <c r="M770294" i="1"/>
  <c r="M770295" i="1"/>
  <c r="M770296" i="1"/>
  <c r="M770297" i="1"/>
  <c r="M770298" i="1"/>
  <c r="M770299" i="1"/>
  <c r="M770300" i="1"/>
  <c r="M770301" i="1"/>
  <c r="M770302" i="1"/>
  <c r="M770303" i="1"/>
  <c r="M770304" i="1"/>
  <c r="M770305" i="1"/>
  <c r="M770306" i="1"/>
  <c r="M770307" i="1"/>
  <c r="M770308" i="1"/>
  <c r="M770309" i="1"/>
  <c r="M770310" i="1"/>
  <c r="M770311" i="1"/>
  <c r="M770312" i="1"/>
  <c r="M770313" i="1"/>
  <c r="M770314" i="1"/>
  <c r="M770315" i="1"/>
  <c r="M770316" i="1"/>
  <c r="M770317" i="1"/>
  <c r="M770318" i="1"/>
  <c r="M770319" i="1"/>
  <c r="M770320" i="1"/>
  <c r="M770321" i="1"/>
  <c r="M770322" i="1"/>
  <c r="M770323" i="1"/>
  <c r="M770324" i="1"/>
  <c r="M770325" i="1"/>
  <c r="M770326" i="1"/>
  <c r="M770327" i="1"/>
  <c r="M770328" i="1"/>
  <c r="M770329" i="1"/>
  <c r="M770330" i="1"/>
  <c r="M770331" i="1"/>
  <c r="M770332" i="1"/>
  <c r="M770333" i="1"/>
  <c r="M770334" i="1"/>
  <c r="M770335" i="1"/>
  <c r="M770336" i="1"/>
  <c r="M770337" i="1"/>
  <c r="M770338" i="1"/>
  <c r="M770339" i="1"/>
  <c r="M770340" i="1"/>
  <c r="M770341" i="1"/>
  <c r="M770342" i="1"/>
  <c r="M770343" i="1"/>
  <c r="M770344" i="1"/>
  <c r="M770345" i="1"/>
  <c r="M770346" i="1"/>
  <c r="M770347" i="1"/>
  <c r="M770348" i="1"/>
  <c r="M770349" i="1"/>
  <c r="M770350" i="1"/>
  <c r="M770351" i="1"/>
  <c r="M770352" i="1"/>
  <c r="M770353" i="1"/>
  <c r="M770354" i="1"/>
  <c r="M770355" i="1"/>
  <c r="M770356" i="1"/>
  <c r="M770357" i="1"/>
  <c r="M770358" i="1"/>
  <c r="M770359" i="1"/>
  <c r="M770360" i="1"/>
  <c r="M770361" i="1"/>
  <c r="M770362" i="1"/>
  <c r="M770363" i="1"/>
  <c r="M770364" i="1"/>
  <c r="M770365" i="1"/>
  <c r="M770366" i="1"/>
  <c r="M770367" i="1"/>
  <c r="M770368" i="1"/>
  <c r="M770369" i="1"/>
  <c r="M770370" i="1"/>
  <c r="M770371" i="1"/>
  <c r="M770372" i="1"/>
  <c r="M770373" i="1"/>
  <c r="M770374" i="1"/>
  <c r="M770375" i="1"/>
  <c r="M770376" i="1"/>
  <c r="M770377" i="1"/>
  <c r="M770378" i="1"/>
  <c r="M770379" i="1"/>
  <c r="M770380" i="1"/>
  <c r="M770381" i="1"/>
  <c r="M770382" i="1"/>
  <c r="M770383" i="1"/>
  <c r="M770384" i="1"/>
  <c r="M770385" i="1"/>
  <c r="M770386" i="1"/>
  <c r="M770387" i="1"/>
  <c r="M770388" i="1"/>
  <c r="M770389" i="1"/>
  <c r="M770390" i="1"/>
  <c r="M770391" i="1"/>
  <c r="M770392" i="1"/>
  <c r="M770393" i="1"/>
  <c r="M770394" i="1"/>
  <c r="M770395" i="1"/>
  <c r="M770396" i="1"/>
  <c r="M770397" i="1"/>
  <c r="M770398" i="1"/>
  <c r="M770399" i="1"/>
  <c r="M770400" i="1"/>
  <c r="M770401" i="1"/>
  <c r="M770402" i="1"/>
  <c r="M770403" i="1"/>
  <c r="M770404" i="1"/>
  <c r="M770405" i="1"/>
  <c r="M770406" i="1"/>
  <c r="M770407" i="1"/>
  <c r="M770408" i="1"/>
  <c r="M770409" i="1"/>
  <c r="M770410" i="1"/>
  <c r="M770411" i="1"/>
  <c r="M770412" i="1"/>
  <c r="M770413" i="1"/>
  <c r="M770414" i="1"/>
  <c r="M770415" i="1"/>
  <c r="M770416" i="1"/>
  <c r="M770417" i="1"/>
  <c r="M770418" i="1"/>
  <c r="M770419" i="1"/>
  <c r="M770420" i="1"/>
  <c r="M770421" i="1"/>
  <c r="M770422" i="1"/>
  <c r="M770423" i="1"/>
  <c r="M770424" i="1"/>
  <c r="M770425" i="1"/>
  <c r="M770426" i="1"/>
  <c r="M770427" i="1"/>
  <c r="M770428" i="1"/>
  <c r="M770429" i="1"/>
  <c r="M770430" i="1"/>
  <c r="M770431" i="1"/>
  <c r="M770432" i="1"/>
  <c r="M770433" i="1"/>
  <c r="M770434" i="1"/>
  <c r="M770435" i="1"/>
  <c r="M770436" i="1"/>
  <c r="M770437" i="1"/>
  <c r="M770438" i="1"/>
  <c r="M770439" i="1"/>
  <c r="M770440" i="1"/>
  <c r="M770441" i="1"/>
  <c r="M770442" i="1"/>
  <c r="M770443" i="1"/>
  <c r="M770444" i="1"/>
  <c r="M770445" i="1"/>
  <c r="M770446" i="1"/>
  <c r="M770447" i="1"/>
  <c r="M770448" i="1"/>
  <c r="M770449" i="1"/>
  <c r="M770450" i="1"/>
  <c r="M770451" i="1"/>
  <c r="M770452" i="1"/>
  <c r="M770453" i="1"/>
  <c r="M770454" i="1"/>
  <c r="M770455" i="1"/>
  <c r="M770456" i="1"/>
  <c r="M770457" i="1"/>
  <c r="M770458" i="1"/>
  <c r="M770459" i="1"/>
  <c r="M770460" i="1"/>
  <c r="M770461" i="1"/>
  <c r="M770462" i="1"/>
  <c r="M770463" i="1"/>
  <c r="M770464" i="1"/>
  <c r="M770465" i="1"/>
  <c r="M770466" i="1"/>
  <c r="M770467" i="1"/>
  <c r="M770468" i="1"/>
  <c r="M770469" i="1"/>
  <c r="M770470" i="1"/>
  <c r="M770471" i="1"/>
  <c r="M770472" i="1"/>
  <c r="M770473" i="1"/>
  <c r="M770474" i="1"/>
  <c r="M770475" i="1"/>
  <c r="M770476" i="1"/>
  <c r="M770477" i="1"/>
  <c r="M770478" i="1"/>
  <c r="M770479" i="1"/>
  <c r="M770480" i="1"/>
  <c r="M770481" i="1"/>
  <c r="M770482" i="1"/>
  <c r="M770483" i="1"/>
  <c r="M770484" i="1"/>
  <c r="M770485" i="1"/>
  <c r="M770486" i="1"/>
  <c r="M770487" i="1"/>
  <c r="M770488" i="1"/>
  <c r="M770489" i="1"/>
  <c r="M770490" i="1"/>
  <c r="M770491" i="1"/>
  <c r="M770492" i="1"/>
  <c r="M770493" i="1"/>
  <c r="M770494" i="1"/>
  <c r="M770495" i="1"/>
  <c r="M770496" i="1"/>
  <c r="M770497" i="1"/>
  <c r="M770498" i="1"/>
  <c r="M770499" i="1"/>
  <c r="M770500" i="1"/>
  <c r="M770501" i="1"/>
  <c r="M770502" i="1"/>
  <c r="M770503" i="1"/>
  <c r="M770504" i="1"/>
  <c r="M770505" i="1"/>
  <c r="M770506" i="1"/>
  <c r="M770507" i="1"/>
  <c r="M770508" i="1"/>
  <c r="M770509" i="1"/>
  <c r="M770510" i="1"/>
  <c r="M770511" i="1"/>
  <c r="M770512" i="1"/>
  <c r="M770513" i="1"/>
  <c r="M770514" i="1"/>
  <c r="M770515" i="1"/>
  <c r="M770516" i="1"/>
  <c r="M770517" i="1"/>
  <c r="M770518" i="1"/>
  <c r="M770519" i="1"/>
  <c r="M770520" i="1"/>
  <c r="M770521" i="1"/>
  <c r="M770522" i="1"/>
  <c r="M770523" i="1"/>
  <c r="M770524" i="1"/>
  <c r="M770525" i="1"/>
  <c r="M770526" i="1"/>
  <c r="M770527" i="1"/>
  <c r="M770528" i="1"/>
  <c r="M770529" i="1"/>
  <c r="M770530" i="1"/>
  <c r="M770531" i="1"/>
  <c r="M770532" i="1"/>
  <c r="M770533" i="1"/>
  <c r="M770534" i="1"/>
  <c r="M770535" i="1"/>
  <c r="M770536" i="1"/>
  <c r="M770537" i="1"/>
  <c r="M770538" i="1"/>
  <c r="M770539" i="1"/>
  <c r="M770540" i="1"/>
  <c r="M770541" i="1"/>
  <c r="M770542" i="1"/>
  <c r="M770543" i="1"/>
  <c r="M770544" i="1"/>
  <c r="M770545" i="1"/>
  <c r="M770546" i="1"/>
  <c r="M770547" i="1"/>
  <c r="M770548" i="1"/>
  <c r="M770549" i="1"/>
  <c r="M770550" i="1"/>
  <c r="M770551" i="1"/>
  <c r="M770552" i="1"/>
  <c r="M770553" i="1"/>
  <c r="M770554" i="1"/>
  <c r="M770555" i="1"/>
  <c r="M770556" i="1"/>
  <c r="M770557" i="1"/>
  <c r="M770558" i="1"/>
  <c r="M770559" i="1"/>
  <c r="M770560" i="1"/>
  <c r="M770561" i="1"/>
  <c r="M770562" i="1"/>
  <c r="M770563" i="1"/>
  <c r="M770564" i="1"/>
  <c r="M770565" i="1"/>
  <c r="M770566" i="1"/>
  <c r="M770567" i="1"/>
  <c r="M770568" i="1"/>
  <c r="M770569" i="1"/>
  <c r="M770570" i="1"/>
  <c r="M770571" i="1"/>
  <c r="M770572" i="1"/>
  <c r="M770573" i="1"/>
  <c r="M770574" i="1"/>
  <c r="M770575" i="1"/>
  <c r="M770576" i="1"/>
  <c r="M770577" i="1"/>
  <c r="M770578" i="1"/>
  <c r="M770579" i="1"/>
  <c r="M770580" i="1"/>
  <c r="M770581" i="1"/>
  <c r="M770582" i="1"/>
  <c r="M770583" i="1"/>
  <c r="M770584" i="1"/>
  <c r="M770585" i="1"/>
  <c r="M770586" i="1"/>
  <c r="M770587" i="1"/>
  <c r="M770588" i="1"/>
  <c r="M770589" i="1"/>
  <c r="M770590" i="1"/>
  <c r="M770591" i="1"/>
  <c r="M770592" i="1"/>
  <c r="M770593" i="1"/>
  <c r="M770594" i="1"/>
  <c r="M770595" i="1"/>
  <c r="M770596" i="1"/>
  <c r="M770597" i="1"/>
  <c r="M770598" i="1"/>
  <c r="M770599" i="1"/>
  <c r="M770600" i="1"/>
  <c r="M770601" i="1"/>
  <c r="M770602" i="1"/>
  <c r="M770603" i="1"/>
  <c r="M770604" i="1"/>
  <c r="M770605" i="1"/>
  <c r="M770606" i="1"/>
  <c r="M770607" i="1"/>
  <c r="M770608" i="1"/>
  <c r="M770609" i="1"/>
  <c r="M770610" i="1"/>
  <c r="M770611" i="1"/>
  <c r="M770612" i="1"/>
  <c r="M770613" i="1"/>
  <c r="M770614" i="1"/>
  <c r="M770615" i="1"/>
  <c r="M770616" i="1"/>
  <c r="M770617" i="1"/>
  <c r="M770618" i="1"/>
  <c r="M770619" i="1"/>
  <c r="M770620" i="1"/>
  <c r="M770621" i="1"/>
  <c r="M770622" i="1"/>
  <c r="M770623" i="1"/>
  <c r="M770624" i="1"/>
  <c r="M770625" i="1"/>
  <c r="M770626" i="1"/>
  <c r="M770627" i="1"/>
  <c r="M770628" i="1"/>
  <c r="M770629" i="1"/>
  <c r="M770630" i="1"/>
  <c r="M770631" i="1"/>
  <c r="M770632" i="1"/>
  <c r="M770633" i="1"/>
  <c r="M770634" i="1"/>
  <c r="M770635" i="1"/>
  <c r="M770636" i="1"/>
  <c r="M770637" i="1"/>
  <c r="M770638" i="1"/>
  <c r="M770639" i="1"/>
  <c r="M770640" i="1"/>
  <c r="M770641" i="1"/>
  <c r="M770642" i="1"/>
  <c r="M770643" i="1"/>
  <c r="M770644" i="1"/>
  <c r="M770645" i="1"/>
  <c r="M770646" i="1"/>
  <c r="M770647" i="1"/>
  <c r="M770648" i="1"/>
  <c r="M770649" i="1"/>
  <c r="M770650" i="1"/>
  <c r="M770651" i="1"/>
  <c r="M770652" i="1"/>
  <c r="M770653" i="1"/>
  <c r="M770654" i="1"/>
  <c r="M770655" i="1"/>
  <c r="M770656" i="1"/>
  <c r="M770657" i="1"/>
  <c r="M770658" i="1"/>
  <c r="M770659" i="1"/>
  <c r="M770660" i="1"/>
  <c r="M770661" i="1"/>
  <c r="M770662" i="1"/>
  <c r="M770663" i="1"/>
  <c r="M770664" i="1"/>
  <c r="M770665" i="1"/>
  <c r="M770666" i="1"/>
  <c r="M770667" i="1"/>
  <c r="M770668" i="1"/>
  <c r="M770669" i="1"/>
  <c r="M770670" i="1"/>
  <c r="M770671" i="1"/>
  <c r="M770672" i="1"/>
  <c r="M770673" i="1"/>
  <c r="M770674" i="1"/>
  <c r="M770675" i="1"/>
  <c r="M770676" i="1"/>
  <c r="M770677" i="1"/>
  <c r="M770678" i="1"/>
  <c r="M770679" i="1"/>
  <c r="M770680" i="1"/>
  <c r="M770681" i="1"/>
  <c r="M770682" i="1"/>
  <c r="M770683" i="1"/>
  <c r="M770684" i="1"/>
  <c r="M770685" i="1"/>
  <c r="M770686" i="1"/>
  <c r="M770687" i="1"/>
  <c r="M770688" i="1"/>
  <c r="M770689" i="1"/>
  <c r="M770690" i="1"/>
  <c r="M770691" i="1"/>
  <c r="M770692" i="1"/>
  <c r="M770693" i="1"/>
  <c r="M770694" i="1"/>
  <c r="M770695" i="1"/>
  <c r="M770696" i="1"/>
  <c r="M770697" i="1"/>
  <c r="M770698" i="1"/>
  <c r="M770699" i="1"/>
  <c r="M770700" i="1"/>
  <c r="M770701" i="1"/>
  <c r="M770702" i="1"/>
  <c r="M770703" i="1"/>
  <c r="M770704" i="1"/>
  <c r="M770705" i="1"/>
  <c r="M770706" i="1"/>
  <c r="M770707" i="1"/>
  <c r="M770708" i="1"/>
  <c r="M770709" i="1"/>
  <c r="M770710" i="1"/>
  <c r="M770711" i="1"/>
  <c r="M770712" i="1"/>
  <c r="M770713" i="1"/>
  <c r="M770714" i="1"/>
  <c r="M770715" i="1"/>
  <c r="M770716" i="1"/>
  <c r="M770717" i="1"/>
  <c r="M770718" i="1"/>
  <c r="M770719" i="1"/>
  <c r="M770720" i="1"/>
  <c r="M770721" i="1"/>
  <c r="M770722" i="1"/>
  <c r="M770723" i="1"/>
  <c r="M770724" i="1"/>
  <c r="M770725" i="1"/>
  <c r="M770726" i="1"/>
  <c r="M770727" i="1"/>
  <c r="M770728" i="1"/>
  <c r="M770729" i="1"/>
  <c r="M770730" i="1"/>
  <c r="M770731" i="1"/>
  <c r="M770732" i="1"/>
  <c r="M770733" i="1"/>
  <c r="M770734" i="1"/>
  <c r="M770735" i="1"/>
  <c r="M770736" i="1"/>
  <c r="M770737" i="1"/>
  <c r="M770738" i="1"/>
  <c r="M770739" i="1"/>
  <c r="M770740" i="1"/>
  <c r="M770741" i="1"/>
  <c r="M770742" i="1"/>
  <c r="M770743" i="1"/>
  <c r="M770744" i="1"/>
  <c r="M770745" i="1"/>
  <c r="M770746" i="1"/>
  <c r="M770747" i="1"/>
  <c r="M770748" i="1"/>
  <c r="M770749" i="1"/>
  <c r="M770750" i="1"/>
  <c r="M770751" i="1"/>
  <c r="M770752" i="1"/>
  <c r="M770753" i="1"/>
  <c r="M770754" i="1"/>
  <c r="M770755" i="1"/>
  <c r="M770756" i="1"/>
  <c r="M770757" i="1"/>
  <c r="M770758" i="1"/>
  <c r="M770759" i="1"/>
  <c r="M770760" i="1"/>
  <c r="M770761" i="1"/>
  <c r="M770762" i="1"/>
  <c r="M770763" i="1"/>
  <c r="M770764" i="1"/>
  <c r="M770765" i="1"/>
  <c r="M770766" i="1"/>
  <c r="M770767" i="1"/>
  <c r="M770768" i="1"/>
  <c r="M770769" i="1"/>
  <c r="M770770" i="1"/>
  <c r="M770771" i="1"/>
  <c r="M770772" i="1"/>
  <c r="M770773" i="1"/>
  <c r="M770774" i="1"/>
  <c r="M770775" i="1"/>
  <c r="M770776" i="1"/>
  <c r="M770777" i="1"/>
  <c r="M770778" i="1"/>
  <c r="M770779" i="1"/>
  <c r="M770780" i="1"/>
  <c r="M770781" i="1"/>
  <c r="M770782" i="1"/>
  <c r="M770783" i="1"/>
  <c r="M770784" i="1"/>
  <c r="M770785" i="1"/>
  <c r="M770786" i="1"/>
  <c r="M770787" i="1"/>
  <c r="M770788" i="1"/>
  <c r="M770789" i="1"/>
  <c r="M770790" i="1"/>
  <c r="M770791" i="1"/>
  <c r="M770792" i="1"/>
  <c r="M770793" i="1"/>
  <c r="M770794" i="1"/>
  <c r="M770795" i="1"/>
  <c r="M770796" i="1"/>
  <c r="M770797" i="1"/>
  <c r="M770798" i="1"/>
  <c r="M770799" i="1"/>
  <c r="M770800" i="1"/>
  <c r="M770801" i="1"/>
  <c r="M770802" i="1"/>
  <c r="M770803" i="1"/>
  <c r="M770804" i="1"/>
  <c r="M770805" i="1"/>
  <c r="M770806" i="1"/>
  <c r="M770807" i="1"/>
  <c r="M770808" i="1"/>
  <c r="M770809" i="1"/>
  <c r="M770810" i="1"/>
  <c r="M770811" i="1"/>
  <c r="M770812" i="1"/>
  <c r="M770813" i="1"/>
  <c r="M770814" i="1"/>
  <c r="M770815" i="1"/>
  <c r="M770816" i="1"/>
  <c r="M770817" i="1"/>
  <c r="M770818" i="1"/>
  <c r="M770819" i="1"/>
  <c r="M770820" i="1"/>
  <c r="M770821" i="1"/>
  <c r="M770822" i="1"/>
  <c r="M770823" i="1"/>
  <c r="M770824" i="1"/>
  <c r="M770825" i="1"/>
  <c r="M770826" i="1"/>
  <c r="M770827" i="1"/>
  <c r="M770828" i="1"/>
  <c r="M770829" i="1"/>
  <c r="M770830" i="1"/>
  <c r="M770831" i="1"/>
  <c r="M770832" i="1"/>
  <c r="M770833" i="1"/>
  <c r="M770834" i="1"/>
  <c r="M770835" i="1"/>
  <c r="M770836" i="1"/>
  <c r="M770837" i="1"/>
  <c r="M770838" i="1"/>
  <c r="M770839" i="1"/>
  <c r="M770840" i="1"/>
  <c r="M770841" i="1"/>
  <c r="M770842" i="1"/>
  <c r="M770843" i="1"/>
  <c r="M770844" i="1"/>
  <c r="M770845" i="1"/>
  <c r="M770846" i="1"/>
  <c r="M770847" i="1"/>
  <c r="M770848" i="1"/>
  <c r="M770849" i="1"/>
  <c r="M770850" i="1"/>
  <c r="M770851" i="1"/>
  <c r="M770852" i="1"/>
  <c r="M770853" i="1"/>
  <c r="M770854" i="1"/>
  <c r="M770855" i="1"/>
  <c r="M770856" i="1"/>
  <c r="M770857" i="1"/>
  <c r="M770858" i="1"/>
  <c r="M770859" i="1"/>
  <c r="M770860" i="1"/>
  <c r="M770861" i="1"/>
  <c r="M770862" i="1"/>
  <c r="M770863" i="1"/>
  <c r="M770864" i="1"/>
  <c r="M770865" i="1"/>
  <c r="M770866" i="1"/>
  <c r="M770867" i="1"/>
  <c r="M770868" i="1"/>
  <c r="M770869" i="1"/>
  <c r="M770870" i="1"/>
  <c r="M770871" i="1"/>
  <c r="M770872" i="1"/>
  <c r="M770873" i="1"/>
  <c r="M770874" i="1"/>
  <c r="M770875" i="1"/>
  <c r="M770876" i="1"/>
  <c r="M770877" i="1"/>
  <c r="M770878" i="1"/>
  <c r="M770879" i="1"/>
  <c r="M770880" i="1"/>
  <c r="M770881" i="1"/>
  <c r="M770882" i="1"/>
  <c r="M770883" i="1"/>
  <c r="M770884" i="1"/>
  <c r="M770885" i="1"/>
  <c r="M770886" i="1"/>
  <c r="M770887" i="1"/>
  <c r="M770888" i="1"/>
  <c r="M770889" i="1"/>
  <c r="M770890" i="1"/>
  <c r="M770891" i="1"/>
  <c r="M770892" i="1"/>
  <c r="M770893" i="1"/>
  <c r="M770894" i="1"/>
  <c r="M770895" i="1"/>
  <c r="M770896" i="1"/>
  <c r="M770897" i="1"/>
  <c r="M770898" i="1"/>
  <c r="M770899" i="1"/>
  <c r="M770900" i="1"/>
  <c r="M770901" i="1"/>
  <c r="M770902" i="1"/>
  <c r="M770903" i="1"/>
  <c r="M770904" i="1"/>
  <c r="M770905" i="1"/>
  <c r="M770906" i="1"/>
  <c r="M770907" i="1"/>
  <c r="M770908" i="1"/>
  <c r="M770909" i="1"/>
  <c r="M770910" i="1"/>
  <c r="M770911" i="1"/>
  <c r="M770912" i="1"/>
  <c r="M770913" i="1"/>
  <c r="M770914" i="1"/>
  <c r="M770915" i="1"/>
  <c r="M770916" i="1"/>
  <c r="M770917" i="1"/>
  <c r="M770918" i="1"/>
  <c r="M770919" i="1"/>
  <c r="M770920" i="1"/>
  <c r="M770921" i="1"/>
  <c r="M770922" i="1"/>
  <c r="M770923" i="1"/>
  <c r="M770924" i="1"/>
  <c r="M770925" i="1"/>
  <c r="M770926" i="1"/>
  <c r="M770927" i="1"/>
  <c r="M770928" i="1"/>
  <c r="M770929" i="1"/>
  <c r="M770930" i="1"/>
  <c r="M770931" i="1"/>
  <c r="M770932" i="1"/>
  <c r="M770933" i="1"/>
  <c r="M770934" i="1"/>
  <c r="M770935" i="1"/>
  <c r="M770936" i="1"/>
  <c r="M770937" i="1"/>
  <c r="M770938" i="1"/>
  <c r="M770939" i="1"/>
  <c r="M770940" i="1"/>
  <c r="M770941" i="1"/>
  <c r="M770942" i="1"/>
  <c r="M770943" i="1"/>
  <c r="M770944" i="1"/>
  <c r="M770945" i="1"/>
  <c r="M770946" i="1"/>
  <c r="M770947" i="1"/>
  <c r="M770948" i="1"/>
  <c r="M770949" i="1"/>
  <c r="M770950" i="1"/>
  <c r="M770951" i="1"/>
  <c r="M770952" i="1"/>
  <c r="M770953" i="1"/>
  <c r="M770954" i="1"/>
  <c r="M770955" i="1"/>
  <c r="M770956" i="1"/>
  <c r="M770957" i="1"/>
  <c r="M770958" i="1"/>
  <c r="M770959" i="1"/>
  <c r="M770960" i="1"/>
  <c r="M770961" i="1"/>
  <c r="M770962" i="1"/>
  <c r="M770963" i="1"/>
  <c r="M770964" i="1"/>
  <c r="M770965" i="1"/>
  <c r="M770966" i="1"/>
  <c r="M770967" i="1"/>
  <c r="M770968" i="1"/>
  <c r="M770969" i="1"/>
  <c r="M770970" i="1"/>
  <c r="M770971" i="1"/>
  <c r="M770972" i="1"/>
  <c r="M770973" i="1"/>
  <c r="M770974" i="1"/>
  <c r="M770975" i="1"/>
  <c r="M770976" i="1"/>
  <c r="M770977" i="1"/>
  <c r="M770978" i="1"/>
  <c r="M770979" i="1"/>
  <c r="M770980" i="1"/>
  <c r="M770981" i="1"/>
  <c r="M770982" i="1"/>
  <c r="M770983" i="1"/>
  <c r="M770984" i="1"/>
  <c r="M770985" i="1"/>
  <c r="M770986" i="1"/>
  <c r="M770987" i="1"/>
  <c r="M770988" i="1"/>
  <c r="M770989" i="1"/>
  <c r="M770990" i="1"/>
  <c r="M770991" i="1"/>
  <c r="M770992" i="1"/>
  <c r="M770993" i="1"/>
  <c r="M770994" i="1"/>
  <c r="M770995" i="1"/>
  <c r="M770996" i="1"/>
  <c r="M770997" i="1"/>
  <c r="M770998" i="1"/>
  <c r="M770999" i="1"/>
  <c r="M771000" i="1"/>
  <c r="M771001" i="1"/>
  <c r="M771002" i="1"/>
  <c r="M771003" i="1"/>
  <c r="M771004" i="1"/>
  <c r="M771005" i="1"/>
  <c r="M771006" i="1"/>
  <c r="M771007" i="1"/>
  <c r="M771008" i="1"/>
  <c r="M771009" i="1"/>
  <c r="M771010" i="1"/>
  <c r="M771011" i="1"/>
  <c r="M771012" i="1"/>
  <c r="M771013" i="1"/>
  <c r="M771014" i="1"/>
  <c r="M771015" i="1"/>
  <c r="M771016" i="1"/>
  <c r="M771017" i="1"/>
  <c r="M771018" i="1"/>
  <c r="M771019" i="1"/>
  <c r="M771020" i="1"/>
  <c r="M771021" i="1"/>
  <c r="M771022" i="1"/>
  <c r="M771023" i="1"/>
  <c r="M771024" i="1"/>
  <c r="M771025" i="1"/>
  <c r="M771026" i="1"/>
  <c r="M771027" i="1"/>
  <c r="M771028" i="1"/>
  <c r="M771029" i="1"/>
  <c r="M771030" i="1"/>
  <c r="M771031" i="1"/>
  <c r="M771032" i="1"/>
  <c r="M771033" i="1"/>
  <c r="M771034" i="1"/>
  <c r="M771035" i="1"/>
  <c r="M771036" i="1"/>
  <c r="M771037" i="1"/>
  <c r="M771038" i="1"/>
  <c r="M771039" i="1"/>
  <c r="M771040" i="1"/>
  <c r="M771041" i="1"/>
  <c r="M771042" i="1"/>
  <c r="M771043" i="1"/>
  <c r="M771044" i="1"/>
  <c r="M771045" i="1"/>
  <c r="M771046" i="1"/>
  <c r="M771047" i="1"/>
  <c r="M771048" i="1"/>
  <c r="M771049" i="1"/>
  <c r="M771050" i="1"/>
  <c r="M771051" i="1"/>
  <c r="M771052" i="1"/>
  <c r="M771053" i="1"/>
  <c r="M771054" i="1"/>
  <c r="M771055" i="1"/>
  <c r="M771056" i="1"/>
  <c r="M771057" i="1"/>
  <c r="M771058" i="1"/>
  <c r="M771059" i="1"/>
  <c r="M771060" i="1"/>
  <c r="M771061" i="1"/>
  <c r="M771062" i="1"/>
  <c r="M771063" i="1"/>
  <c r="M771064" i="1"/>
  <c r="M771065" i="1"/>
  <c r="M771066" i="1"/>
  <c r="M771067" i="1"/>
  <c r="M771068" i="1"/>
  <c r="M771069" i="1"/>
  <c r="M771070" i="1"/>
  <c r="M771071" i="1"/>
  <c r="M771072" i="1"/>
  <c r="M771073" i="1"/>
  <c r="M771074" i="1"/>
  <c r="M771075" i="1"/>
  <c r="M771076" i="1"/>
  <c r="M771077" i="1"/>
  <c r="M771078" i="1"/>
  <c r="M771079" i="1"/>
  <c r="M771080" i="1"/>
  <c r="M771081" i="1"/>
  <c r="M771082" i="1"/>
  <c r="M771083" i="1"/>
  <c r="M771084" i="1"/>
  <c r="M771085" i="1"/>
  <c r="M771086" i="1"/>
  <c r="M771087" i="1"/>
  <c r="M771088" i="1"/>
  <c r="M771089" i="1"/>
  <c r="M771090" i="1"/>
  <c r="M771091" i="1"/>
  <c r="M771092" i="1"/>
  <c r="M771093" i="1"/>
  <c r="M771094" i="1"/>
  <c r="M771095" i="1"/>
  <c r="M771096" i="1"/>
  <c r="M771097" i="1"/>
  <c r="M771098" i="1"/>
  <c r="M771099" i="1"/>
  <c r="M771100" i="1"/>
  <c r="M771101" i="1"/>
  <c r="M771102" i="1"/>
  <c r="M771103" i="1"/>
  <c r="M771104" i="1"/>
  <c r="M771105" i="1"/>
  <c r="M771106" i="1"/>
  <c r="M771107" i="1"/>
  <c r="M771108" i="1"/>
  <c r="M771109" i="1"/>
  <c r="M771110" i="1"/>
  <c r="M771111" i="1"/>
  <c r="M771112" i="1"/>
  <c r="M771113" i="1"/>
  <c r="M771114" i="1"/>
  <c r="M771115" i="1"/>
  <c r="M771116" i="1"/>
  <c r="M771117" i="1"/>
  <c r="M771118" i="1"/>
  <c r="M771119" i="1"/>
  <c r="M771120" i="1"/>
  <c r="M771121" i="1"/>
  <c r="M771122" i="1"/>
  <c r="M771123" i="1"/>
  <c r="M771124" i="1"/>
  <c r="M771125" i="1"/>
  <c r="M771126" i="1"/>
  <c r="M771127" i="1"/>
  <c r="M771128" i="1"/>
  <c r="M771129" i="1"/>
  <c r="M771130" i="1"/>
  <c r="M771131" i="1"/>
  <c r="M771132" i="1"/>
  <c r="M771133" i="1"/>
  <c r="M771134" i="1"/>
  <c r="M771135" i="1"/>
  <c r="M771136" i="1"/>
  <c r="M771137" i="1"/>
  <c r="M771138" i="1"/>
  <c r="M771139" i="1"/>
  <c r="M771140" i="1"/>
  <c r="M771141" i="1"/>
  <c r="M771142" i="1"/>
  <c r="M771143" i="1"/>
  <c r="M771144" i="1"/>
  <c r="M771145" i="1"/>
  <c r="M771146" i="1"/>
  <c r="M771147" i="1"/>
  <c r="M771148" i="1"/>
  <c r="M771149" i="1"/>
  <c r="M771150" i="1"/>
  <c r="M771151" i="1"/>
  <c r="M771152" i="1"/>
  <c r="M771153" i="1"/>
  <c r="M771154" i="1"/>
  <c r="M771155" i="1"/>
  <c r="M771156" i="1"/>
  <c r="M771157" i="1"/>
  <c r="M771158" i="1"/>
  <c r="M771159" i="1"/>
  <c r="M771160" i="1"/>
  <c r="M771161" i="1"/>
  <c r="M771162" i="1"/>
  <c r="M771163" i="1"/>
  <c r="M771164" i="1"/>
  <c r="M771165" i="1"/>
  <c r="M771166" i="1"/>
  <c r="M771167" i="1"/>
  <c r="M771168" i="1"/>
  <c r="M771169" i="1"/>
  <c r="M771170" i="1"/>
  <c r="M771171" i="1"/>
  <c r="M771172" i="1"/>
  <c r="M771173" i="1"/>
  <c r="M771174" i="1"/>
  <c r="M771175" i="1"/>
  <c r="M771176" i="1"/>
  <c r="M771177" i="1"/>
  <c r="M771178" i="1"/>
  <c r="M771179" i="1"/>
  <c r="M771180" i="1"/>
  <c r="M771181" i="1"/>
  <c r="M771182" i="1"/>
  <c r="M771183" i="1"/>
  <c r="M771184" i="1"/>
  <c r="M771185" i="1"/>
  <c r="M771186" i="1"/>
  <c r="M771187" i="1"/>
  <c r="M771188" i="1"/>
  <c r="M771189" i="1"/>
  <c r="M771190" i="1"/>
  <c r="M771191" i="1"/>
  <c r="M771192" i="1"/>
  <c r="M771193" i="1"/>
  <c r="M771194" i="1"/>
  <c r="M771195" i="1"/>
  <c r="M771196" i="1"/>
  <c r="M771197" i="1"/>
  <c r="M771198" i="1"/>
  <c r="M771199" i="1"/>
  <c r="M771200" i="1"/>
  <c r="M771201" i="1"/>
  <c r="M771202" i="1"/>
  <c r="M771203" i="1"/>
  <c r="M771204" i="1"/>
  <c r="M771205" i="1"/>
  <c r="M771206" i="1"/>
  <c r="M771207" i="1"/>
  <c r="M771208" i="1"/>
  <c r="M771209" i="1"/>
  <c r="M771210" i="1"/>
  <c r="M771211" i="1"/>
  <c r="M771212" i="1"/>
  <c r="M771213" i="1"/>
  <c r="M771214" i="1"/>
  <c r="M771215" i="1"/>
  <c r="M771216" i="1"/>
  <c r="M771217" i="1"/>
  <c r="M771218" i="1"/>
  <c r="M771219" i="1"/>
  <c r="M771220" i="1"/>
  <c r="M771221" i="1"/>
  <c r="M771222" i="1"/>
  <c r="M771223" i="1"/>
  <c r="M771224" i="1"/>
  <c r="M771225" i="1"/>
  <c r="M771226" i="1"/>
  <c r="M771227" i="1"/>
  <c r="M771228" i="1"/>
  <c r="M771229" i="1"/>
  <c r="M771230" i="1"/>
  <c r="M771231" i="1"/>
  <c r="M771232" i="1"/>
  <c r="M771233" i="1"/>
  <c r="M771234" i="1"/>
  <c r="M771235" i="1"/>
  <c r="M771236" i="1"/>
  <c r="M771237" i="1"/>
  <c r="M771238" i="1"/>
  <c r="M771239" i="1"/>
  <c r="M771240" i="1"/>
  <c r="M771241" i="1"/>
  <c r="M771242" i="1"/>
  <c r="M771243" i="1"/>
  <c r="M771244" i="1"/>
  <c r="M771245" i="1"/>
  <c r="M771246" i="1"/>
  <c r="M771247" i="1"/>
  <c r="M771248" i="1"/>
  <c r="M771249" i="1"/>
  <c r="M771250" i="1"/>
  <c r="M771251" i="1"/>
  <c r="M771252" i="1"/>
  <c r="M771253" i="1"/>
  <c r="M771254" i="1"/>
  <c r="M771255" i="1"/>
  <c r="M771256" i="1"/>
  <c r="M771257" i="1"/>
  <c r="M771258" i="1"/>
  <c r="M771259" i="1"/>
  <c r="M771260" i="1"/>
  <c r="M771261" i="1"/>
  <c r="M771262" i="1"/>
  <c r="M771263" i="1"/>
  <c r="M771264" i="1"/>
  <c r="M771265" i="1"/>
  <c r="M771266" i="1"/>
  <c r="M771267" i="1"/>
  <c r="M771268" i="1"/>
  <c r="M771269" i="1"/>
  <c r="M771270" i="1"/>
  <c r="M771271" i="1"/>
  <c r="M771272" i="1"/>
  <c r="M771273" i="1"/>
  <c r="M771274" i="1"/>
  <c r="M771275" i="1"/>
  <c r="M771276" i="1"/>
  <c r="M771277" i="1"/>
  <c r="M771278" i="1"/>
  <c r="M771279" i="1"/>
  <c r="M771280" i="1"/>
  <c r="M771281" i="1"/>
  <c r="M771282" i="1"/>
  <c r="M771283" i="1"/>
  <c r="M771284" i="1"/>
  <c r="M771285" i="1"/>
  <c r="M771286" i="1"/>
  <c r="M771287" i="1"/>
  <c r="M771288" i="1"/>
  <c r="M771289" i="1"/>
  <c r="M771290" i="1"/>
  <c r="M771291" i="1"/>
  <c r="M771292" i="1"/>
  <c r="M771293" i="1"/>
  <c r="M771294" i="1"/>
  <c r="M771295" i="1"/>
  <c r="M771296" i="1"/>
  <c r="M771297" i="1"/>
  <c r="M771298" i="1"/>
  <c r="M771299" i="1"/>
  <c r="M771300" i="1"/>
  <c r="M771301" i="1"/>
  <c r="M771302" i="1"/>
  <c r="M771303" i="1"/>
  <c r="M771304" i="1"/>
  <c r="M771305" i="1"/>
  <c r="M771306" i="1"/>
  <c r="M771307" i="1"/>
  <c r="M771308" i="1"/>
  <c r="M771309" i="1"/>
  <c r="M771310" i="1"/>
  <c r="M771311" i="1"/>
  <c r="M771312" i="1"/>
  <c r="M771313" i="1"/>
  <c r="M771314" i="1"/>
  <c r="M771315" i="1"/>
  <c r="M771316" i="1"/>
  <c r="M771317" i="1"/>
  <c r="M771318" i="1"/>
  <c r="M771319" i="1"/>
  <c r="M771320" i="1"/>
  <c r="M771321" i="1"/>
  <c r="M771322" i="1"/>
  <c r="M771323" i="1"/>
  <c r="M771324" i="1"/>
  <c r="M771325" i="1"/>
  <c r="M771326" i="1"/>
  <c r="M771327" i="1"/>
  <c r="M771328" i="1"/>
  <c r="M771329" i="1"/>
  <c r="M771330" i="1"/>
  <c r="M771331" i="1"/>
  <c r="M771332" i="1"/>
  <c r="M771333" i="1"/>
  <c r="M771334" i="1"/>
  <c r="M771335" i="1"/>
  <c r="M771336" i="1"/>
  <c r="M771337" i="1"/>
  <c r="M771338" i="1"/>
  <c r="M771339" i="1"/>
  <c r="M771340" i="1"/>
  <c r="M771341" i="1"/>
  <c r="M771342" i="1"/>
  <c r="M771343" i="1"/>
  <c r="M771344" i="1"/>
  <c r="M771345" i="1"/>
  <c r="M771346" i="1"/>
  <c r="M771347" i="1"/>
  <c r="M771348" i="1"/>
  <c r="M771349" i="1"/>
  <c r="M771350" i="1"/>
  <c r="M771351" i="1"/>
  <c r="M771352" i="1"/>
  <c r="M771353" i="1"/>
  <c r="M771354" i="1"/>
  <c r="M771355" i="1"/>
  <c r="M771356" i="1"/>
  <c r="M771357" i="1"/>
  <c r="M771358" i="1"/>
  <c r="M771359" i="1"/>
  <c r="M771360" i="1"/>
  <c r="M771361" i="1"/>
  <c r="M771362" i="1"/>
  <c r="M771363" i="1"/>
  <c r="M771364" i="1"/>
  <c r="M771365" i="1"/>
  <c r="M771366" i="1"/>
  <c r="M771367" i="1"/>
  <c r="M771368" i="1"/>
  <c r="M771369" i="1"/>
  <c r="M771370" i="1"/>
  <c r="M771371" i="1"/>
  <c r="M771372" i="1"/>
  <c r="M771373" i="1"/>
  <c r="M771374" i="1"/>
  <c r="M771375" i="1"/>
  <c r="M771376" i="1"/>
  <c r="M771377" i="1"/>
  <c r="M771378" i="1"/>
  <c r="M771379" i="1"/>
  <c r="M771380" i="1"/>
  <c r="M771381" i="1"/>
  <c r="M771382" i="1"/>
  <c r="M771383" i="1"/>
  <c r="M771384" i="1"/>
  <c r="M771385" i="1"/>
  <c r="M771386" i="1"/>
  <c r="M771387" i="1"/>
  <c r="M771388" i="1"/>
  <c r="M771389" i="1"/>
  <c r="M771390" i="1"/>
  <c r="M771391" i="1"/>
  <c r="M771392" i="1"/>
  <c r="M771393" i="1"/>
  <c r="M771394" i="1"/>
  <c r="M771395" i="1"/>
  <c r="M771396" i="1"/>
  <c r="M771397" i="1"/>
  <c r="M771398" i="1"/>
  <c r="M771399" i="1"/>
  <c r="M771400" i="1"/>
  <c r="M771401" i="1"/>
  <c r="M771402" i="1"/>
  <c r="M771403" i="1"/>
  <c r="M771404" i="1"/>
  <c r="M771405" i="1"/>
  <c r="M771406" i="1"/>
  <c r="M771407" i="1"/>
  <c r="M771408" i="1"/>
  <c r="M771409" i="1"/>
  <c r="M771410" i="1"/>
  <c r="M771411" i="1"/>
  <c r="M771412" i="1"/>
  <c r="M771413" i="1"/>
  <c r="M771414" i="1"/>
  <c r="M771415" i="1"/>
  <c r="M771416" i="1"/>
  <c r="M771417" i="1"/>
  <c r="M771418" i="1"/>
  <c r="M771419" i="1"/>
  <c r="M771420" i="1"/>
  <c r="M771421" i="1"/>
  <c r="M771422" i="1"/>
  <c r="M771423" i="1"/>
  <c r="M771424" i="1"/>
  <c r="M771425" i="1"/>
  <c r="M771426" i="1"/>
  <c r="M771427" i="1"/>
  <c r="M771428" i="1"/>
  <c r="M771429" i="1"/>
  <c r="M771430" i="1"/>
  <c r="M771431" i="1"/>
  <c r="M771432" i="1"/>
  <c r="M771433" i="1"/>
  <c r="M771434" i="1"/>
  <c r="M771435" i="1"/>
  <c r="M771436" i="1"/>
  <c r="M771437" i="1"/>
  <c r="M771438" i="1"/>
  <c r="M771439" i="1"/>
  <c r="M771440" i="1"/>
  <c r="M771441" i="1"/>
  <c r="M771442" i="1"/>
  <c r="M771443" i="1"/>
  <c r="M771444" i="1"/>
  <c r="M771445" i="1"/>
  <c r="M771446" i="1"/>
  <c r="M771447" i="1"/>
  <c r="M771448" i="1"/>
  <c r="M771449" i="1"/>
  <c r="M771450" i="1"/>
  <c r="M771451" i="1"/>
  <c r="M771452" i="1"/>
  <c r="M771453" i="1"/>
  <c r="M771454" i="1"/>
  <c r="M771455" i="1"/>
  <c r="M771456" i="1"/>
  <c r="M771457" i="1"/>
  <c r="M771458" i="1"/>
  <c r="M771459" i="1"/>
  <c r="M771460" i="1"/>
  <c r="M771461" i="1"/>
  <c r="M771462" i="1"/>
  <c r="M771463" i="1"/>
  <c r="M771464" i="1"/>
  <c r="M771465" i="1"/>
  <c r="M771466" i="1"/>
  <c r="M771467" i="1"/>
  <c r="M771468" i="1"/>
  <c r="M771469" i="1"/>
  <c r="M771470" i="1"/>
  <c r="M771471" i="1"/>
  <c r="M771472" i="1"/>
  <c r="M771473" i="1"/>
  <c r="M771474" i="1"/>
  <c r="M771475" i="1"/>
  <c r="M771476" i="1"/>
  <c r="M771477" i="1"/>
  <c r="M771478" i="1"/>
  <c r="M771479" i="1"/>
  <c r="M771480" i="1"/>
  <c r="M771481" i="1"/>
  <c r="M771482" i="1"/>
  <c r="M771483" i="1"/>
  <c r="M771484" i="1"/>
  <c r="M771485" i="1"/>
  <c r="M771486" i="1"/>
  <c r="M771487" i="1"/>
  <c r="M771488" i="1"/>
  <c r="M771489" i="1"/>
  <c r="M771490" i="1"/>
  <c r="M771491" i="1"/>
  <c r="M771492" i="1"/>
  <c r="M771493" i="1"/>
  <c r="M771494" i="1"/>
  <c r="M771495" i="1"/>
  <c r="M771496" i="1"/>
  <c r="M771497" i="1"/>
  <c r="M771498" i="1"/>
  <c r="M771499" i="1"/>
  <c r="M771500" i="1"/>
  <c r="M771501" i="1"/>
  <c r="M771502" i="1"/>
  <c r="M771503" i="1"/>
  <c r="M771504" i="1"/>
  <c r="M771505" i="1"/>
  <c r="M771506" i="1"/>
  <c r="M771507" i="1"/>
  <c r="M771508" i="1"/>
  <c r="M771509" i="1"/>
  <c r="M771510" i="1"/>
  <c r="M771511" i="1"/>
  <c r="M771512" i="1"/>
  <c r="M771513" i="1"/>
  <c r="M771514" i="1"/>
  <c r="M771515" i="1"/>
  <c r="M771516" i="1"/>
  <c r="M771517" i="1"/>
  <c r="M771518" i="1"/>
  <c r="M771519" i="1"/>
  <c r="M771520" i="1"/>
  <c r="M771521" i="1"/>
  <c r="M771522" i="1"/>
  <c r="M771523" i="1"/>
  <c r="M771524" i="1"/>
  <c r="M771525" i="1"/>
  <c r="M771526" i="1"/>
  <c r="M771527" i="1"/>
  <c r="M771528" i="1"/>
  <c r="M771529" i="1"/>
  <c r="M771530" i="1"/>
  <c r="M771531" i="1"/>
  <c r="M771532" i="1"/>
  <c r="M771533" i="1"/>
  <c r="M771534" i="1"/>
  <c r="M771535" i="1"/>
  <c r="M771536" i="1"/>
  <c r="M771537" i="1"/>
  <c r="M771538" i="1"/>
  <c r="M771539" i="1"/>
  <c r="M771540" i="1"/>
  <c r="M771541" i="1"/>
  <c r="M771542" i="1"/>
  <c r="M771543" i="1"/>
  <c r="M771544" i="1"/>
  <c r="M771545" i="1"/>
  <c r="M771546" i="1"/>
  <c r="M771547" i="1"/>
  <c r="M771548" i="1"/>
  <c r="M771549" i="1"/>
  <c r="M771550" i="1"/>
  <c r="M771551" i="1"/>
  <c r="M771552" i="1"/>
  <c r="M771553" i="1"/>
  <c r="M771554" i="1"/>
  <c r="M771555" i="1"/>
  <c r="M771556" i="1"/>
  <c r="M771557" i="1"/>
  <c r="M771558" i="1"/>
  <c r="M771559" i="1"/>
  <c r="M771560" i="1"/>
  <c r="M771561" i="1"/>
  <c r="M771562" i="1"/>
  <c r="M771563" i="1"/>
  <c r="M771564" i="1"/>
  <c r="M771565" i="1"/>
  <c r="M771566" i="1"/>
  <c r="M771567" i="1"/>
  <c r="M771568" i="1"/>
  <c r="M771569" i="1"/>
  <c r="M771570" i="1"/>
  <c r="M771571" i="1"/>
  <c r="M771572" i="1"/>
  <c r="M771573" i="1"/>
  <c r="M771574" i="1"/>
  <c r="M771575" i="1"/>
  <c r="M771576" i="1"/>
  <c r="M771577" i="1"/>
  <c r="M771578" i="1"/>
  <c r="M771579" i="1"/>
  <c r="M771580" i="1"/>
  <c r="M771581" i="1"/>
  <c r="M771582" i="1"/>
  <c r="M771583" i="1"/>
  <c r="M771584" i="1"/>
  <c r="M771585" i="1"/>
  <c r="M771586" i="1"/>
  <c r="M771587" i="1"/>
  <c r="M771588" i="1"/>
  <c r="M771589" i="1"/>
  <c r="M771590" i="1"/>
  <c r="M771591" i="1"/>
  <c r="M771592" i="1"/>
  <c r="M771593" i="1"/>
  <c r="M771594" i="1"/>
  <c r="M771595" i="1"/>
  <c r="M771596" i="1"/>
  <c r="M771597" i="1"/>
  <c r="M771598" i="1"/>
  <c r="M771599" i="1"/>
  <c r="M771600" i="1"/>
  <c r="M771601" i="1"/>
  <c r="M771602" i="1"/>
  <c r="M771603" i="1"/>
  <c r="M771604" i="1"/>
  <c r="M771605" i="1"/>
  <c r="M771606" i="1"/>
  <c r="M771607" i="1"/>
  <c r="M771608" i="1"/>
  <c r="M771609" i="1"/>
  <c r="M771610" i="1"/>
  <c r="M771611" i="1"/>
  <c r="M771612" i="1"/>
  <c r="M771613" i="1"/>
  <c r="M771614" i="1"/>
  <c r="M771615" i="1"/>
  <c r="M771616" i="1"/>
  <c r="M771617" i="1"/>
  <c r="M771618" i="1"/>
  <c r="M771619" i="1"/>
  <c r="M771620" i="1"/>
  <c r="M771621" i="1"/>
  <c r="M771622" i="1"/>
  <c r="M771623" i="1"/>
  <c r="M771624" i="1"/>
  <c r="M771625" i="1"/>
  <c r="M771626" i="1"/>
  <c r="M771627" i="1"/>
  <c r="M771628" i="1"/>
  <c r="M771629" i="1"/>
  <c r="M771630" i="1"/>
  <c r="M771631" i="1"/>
  <c r="M771632" i="1"/>
  <c r="M771633" i="1"/>
  <c r="M771634" i="1"/>
  <c r="M771635" i="1"/>
  <c r="M771636" i="1"/>
  <c r="M771637" i="1"/>
  <c r="M771638" i="1"/>
  <c r="M771639" i="1"/>
  <c r="M771640" i="1"/>
  <c r="M771641" i="1"/>
  <c r="M771642" i="1"/>
  <c r="M771643" i="1"/>
  <c r="M771644" i="1"/>
  <c r="M771645" i="1"/>
  <c r="M771646" i="1"/>
  <c r="M771647" i="1"/>
  <c r="M771648" i="1"/>
  <c r="M771649" i="1"/>
  <c r="M771650" i="1"/>
  <c r="M771651" i="1"/>
  <c r="M771652" i="1"/>
  <c r="M771653" i="1"/>
  <c r="M771654" i="1"/>
  <c r="M771655" i="1"/>
  <c r="M771656" i="1"/>
  <c r="M771657" i="1"/>
  <c r="M771658" i="1"/>
  <c r="M771659" i="1"/>
  <c r="M771660" i="1"/>
  <c r="M771661" i="1"/>
  <c r="M771662" i="1"/>
  <c r="M771663" i="1"/>
  <c r="M771664" i="1"/>
  <c r="M771665" i="1"/>
  <c r="M771666" i="1"/>
  <c r="M771667" i="1"/>
  <c r="M771668" i="1"/>
  <c r="M771669" i="1"/>
  <c r="M771670" i="1"/>
  <c r="M771671" i="1"/>
  <c r="M771672" i="1"/>
  <c r="M771673" i="1"/>
  <c r="M771674" i="1"/>
  <c r="M771675" i="1"/>
  <c r="M771676" i="1"/>
  <c r="M771677" i="1"/>
  <c r="M771678" i="1"/>
  <c r="M771679" i="1"/>
  <c r="M771680" i="1"/>
  <c r="M771681" i="1"/>
  <c r="M771682" i="1"/>
  <c r="M771683" i="1"/>
  <c r="M771684" i="1"/>
  <c r="M771685" i="1"/>
  <c r="M771686" i="1"/>
  <c r="M771687" i="1"/>
  <c r="M771688" i="1"/>
  <c r="M771689" i="1"/>
  <c r="M771690" i="1"/>
  <c r="M771691" i="1"/>
  <c r="M771692" i="1"/>
  <c r="M771693" i="1"/>
  <c r="M771694" i="1"/>
  <c r="M771695" i="1"/>
  <c r="M771696" i="1"/>
  <c r="M771697" i="1"/>
  <c r="M771698" i="1"/>
  <c r="M771699" i="1"/>
  <c r="M771700" i="1"/>
  <c r="M771701" i="1"/>
  <c r="M771702" i="1"/>
  <c r="M771703" i="1"/>
  <c r="M771704" i="1"/>
  <c r="M771705" i="1"/>
  <c r="M771706" i="1"/>
  <c r="M771707" i="1"/>
  <c r="M771708" i="1"/>
  <c r="M771709" i="1"/>
  <c r="M771710" i="1"/>
  <c r="M771711" i="1"/>
  <c r="M771712" i="1"/>
  <c r="M771713" i="1"/>
  <c r="M771714" i="1"/>
  <c r="M771715" i="1"/>
  <c r="M771716" i="1"/>
  <c r="M771717" i="1"/>
  <c r="M771718" i="1"/>
  <c r="M771719" i="1"/>
  <c r="M771720" i="1"/>
  <c r="M771721" i="1"/>
  <c r="M771722" i="1"/>
  <c r="M771723" i="1"/>
  <c r="M771724" i="1"/>
  <c r="M771725" i="1"/>
  <c r="M771726" i="1"/>
  <c r="M771727" i="1"/>
  <c r="M771728" i="1"/>
  <c r="M771729" i="1"/>
  <c r="M771730" i="1"/>
  <c r="M771731" i="1"/>
  <c r="M771732" i="1"/>
  <c r="M771733" i="1"/>
  <c r="M771734" i="1"/>
  <c r="M771735" i="1"/>
  <c r="M771736" i="1"/>
  <c r="M771737" i="1"/>
  <c r="M771738" i="1"/>
  <c r="M771739" i="1"/>
  <c r="M771740" i="1"/>
  <c r="M771741" i="1"/>
  <c r="M771742" i="1"/>
  <c r="M771743" i="1"/>
  <c r="M771744" i="1"/>
  <c r="M771745" i="1"/>
  <c r="M771746" i="1"/>
  <c r="M771747" i="1"/>
  <c r="M771748" i="1"/>
  <c r="M771749" i="1"/>
  <c r="M771750" i="1"/>
  <c r="M771751" i="1"/>
  <c r="M771752" i="1"/>
  <c r="M771753" i="1"/>
  <c r="M771754" i="1"/>
  <c r="M771755" i="1"/>
  <c r="M771756" i="1"/>
  <c r="M771757" i="1"/>
  <c r="M771758" i="1"/>
  <c r="M771759" i="1"/>
  <c r="M771760" i="1"/>
  <c r="M771761" i="1"/>
  <c r="M771762" i="1"/>
  <c r="M771763" i="1"/>
  <c r="M771764" i="1"/>
  <c r="M771765" i="1"/>
  <c r="M771766" i="1"/>
  <c r="M771767" i="1"/>
  <c r="M771768" i="1"/>
  <c r="M771769" i="1"/>
  <c r="M771770" i="1"/>
  <c r="M771771" i="1"/>
  <c r="M771772" i="1"/>
  <c r="M771773" i="1"/>
  <c r="M771774" i="1"/>
  <c r="M771775" i="1"/>
  <c r="M771776" i="1"/>
  <c r="M771777" i="1"/>
  <c r="M771778" i="1"/>
  <c r="M771779" i="1"/>
  <c r="M771780" i="1"/>
  <c r="M771781" i="1"/>
  <c r="M771782" i="1"/>
  <c r="M771783" i="1"/>
  <c r="M771784" i="1"/>
  <c r="M771785" i="1"/>
  <c r="M771786" i="1"/>
  <c r="M771787" i="1"/>
  <c r="M771788" i="1"/>
  <c r="M771789" i="1"/>
  <c r="M771790" i="1"/>
  <c r="M771791" i="1"/>
  <c r="M771792" i="1"/>
  <c r="M771793" i="1"/>
  <c r="M771794" i="1"/>
  <c r="M771795" i="1"/>
  <c r="M771796" i="1"/>
  <c r="M771797" i="1"/>
  <c r="M771798" i="1"/>
  <c r="M771799" i="1"/>
  <c r="M771800" i="1"/>
  <c r="M771801" i="1"/>
  <c r="M771802" i="1"/>
  <c r="M771803" i="1"/>
  <c r="M771804" i="1"/>
  <c r="M771805" i="1"/>
  <c r="M771806" i="1"/>
  <c r="M771807" i="1"/>
  <c r="M771808" i="1"/>
  <c r="M771809" i="1"/>
  <c r="M771810" i="1"/>
  <c r="M771811" i="1"/>
  <c r="M771812" i="1"/>
  <c r="M771813" i="1"/>
  <c r="M771814" i="1"/>
  <c r="M771815" i="1"/>
  <c r="M771816" i="1"/>
  <c r="M771817" i="1"/>
  <c r="M771818" i="1"/>
  <c r="M771819" i="1"/>
  <c r="M771820" i="1"/>
  <c r="M771821" i="1"/>
  <c r="M771822" i="1"/>
  <c r="M771823" i="1"/>
  <c r="M771824" i="1"/>
  <c r="M771825" i="1"/>
  <c r="M771826" i="1"/>
  <c r="M771827" i="1"/>
  <c r="M771828" i="1"/>
  <c r="M771829" i="1"/>
  <c r="M771830" i="1"/>
  <c r="M771831" i="1"/>
  <c r="M771832" i="1"/>
  <c r="M771833" i="1"/>
  <c r="M771834" i="1"/>
  <c r="M771835" i="1"/>
  <c r="M771836" i="1"/>
  <c r="M771837" i="1"/>
  <c r="M771838" i="1"/>
  <c r="M771839" i="1"/>
  <c r="M771840" i="1"/>
  <c r="M771841" i="1"/>
  <c r="M771842" i="1"/>
  <c r="M771843" i="1"/>
  <c r="M771844" i="1"/>
  <c r="M771845" i="1"/>
  <c r="M771846" i="1"/>
  <c r="M771847" i="1"/>
  <c r="M771848" i="1"/>
  <c r="M771849" i="1"/>
  <c r="M771850" i="1"/>
  <c r="M771851" i="1"/>
  <c r="M771852" i="1"/>
  <c r="M771853" i="1"/>
  <c r="M771854" i="1"/>
  <c r="M771855" i="1"/>
  <c r="M771856" i="1"/>
  <c r="M771857" i="1"/>
  <c r="M771858" i="1"/>
  <c r="M771859" i="1"/>
  <c r="M771860" i="1"/>
  <c r="M771861" i="1"/>
  <c r="M771862" i="1"/>
  <c r="M771863" i="1"/>
  <c r="M771864" i="1"/>
  <c r="M771865" i="1"/>
  <c r="M771866" i="1"/>
  <c r="M771867" i="1"/>
  <c r="M771868" i="1"/>
  <c r="M771869" i="1"/>
  <c r="M771870" i="1"/>
  <c r="M771871" i="1"/>
  <c r="M771872" i="1"/>
  <c r="M771873" i="1"/>
  <c r="M771874" i="1"/>
  <c r="M771875" i="1"/>
  <c r="M771876" i="1"/>
  <c r="M771877" i="1"/>
  <c r="M771878" i="1"/>
  <c r="M771879" i="1"/>
  <c r="M771880" i="1"/>
  <c r="M771881" i="1"/>
  <c r="M771882" i="1"/>
  <c r="M771883" i="1"/>
  <c r="M771884" i="1"/>
  <c r="M771885" i="1"/>
  <c r="M771886" i="1"/>
  <c r="M771887" i="1"/>
  <c r="M771888" i="1"/>
  <c r="M771889" i="1"/>
  <c r="M771890" i="1"/>
  <c r="M771891" i="1"/>
  <c r="M771892" i="1"/>
  <c r="M771893" i="1"/>
  <c r="M771894" i="1"/>
  <c r="M771895" i="1"/>
  <c r="M771896" i="1"/>
  <c r="M771897" i="1"/>
  <c r="M771898" i="1"/>
  <c r="M771899" i="1"/>
  <c r="M771900" i="1"/>
  <c r="M771901" i="1"/>
  <c r="M771902" i="1"/>
  <c r="M771903" i="1"/>
  <c r="M771904" i="1"/>
  <c r="M771905" i="1"/>
  <c r="M771906" i="1"/>
  <c r="M771907" i="1"/>
  <c r="M771908" i="1"/>
  <c r="M771909" i="1"/>
  <c r="M771910" i="1"/>
  <c r="M771911" i="1"/>
  <c r="M771912" i="1"/>
  <c r="M771913" i="1"/>
  <c r="M771914" i="1"/>
  <c r="M771915" i="1"/>
  <c r="M771916" i="1"/>
  <c r="M771917" i="1"/>
  <c r="M771918" i="1"/>
  <c r="M771919" i="1"/>
  <c r="M771920" i="1"/>
  <c r="M771921" i="1"/>
  <c r="M771922" i="1"/>
  <c r="M771923" i="1"/>
  <c r="M771924" i="1"/>
  <c r="M771925" i="1"/>
  <c r="M771926" i="1"/>
  <c r="M771927" i="1"/>
  <c r="M771928" i="1"/>
  <c r="M771929" i="1"/>
  <c r="M771930" i="1"/>
  <c r="M771931" i="1"/>
  <c r="M771932" i="1"/>
  <c r="M771933" i="1"/>
  <c r="M771934" i="1"/>
  <c r="M771935" i="1"/>
  <c r="M771936" i="1"/>
  <c r="M771937" i="1"/>
  <c r="M771938" i="1"/>
  <c r="M771939" i="1"/>
  <c r="M771940" i="1"/>
  <c r="M771941" i="1"/>
  <c r="M771942" i="1"/>
  <c r="M771943" i="1"/>
  <c r="M771944" i="1"/>
  <c r="M771945" i="1"/>
  <c r="M771946" i="1"/>
  <c r="M771947" i="1"/>
  <c r="M771948" i="1"/>
  <c r="M771949" i="1"/>
  <c r="M771950" i="1"/>
  <c r="M771951" i="1"/>
  <c r="M771952" i="1"/>
  <c r="M771953" i="1"/>
  <c r="M771954" i="1"/>
  <c r="M771955" i="1"/>
  <c r="M771956" i="1"/>
  <c r="M771957" i="1"/>
  <c r="M771958" i="1"/>
  <c r="M771959" i="1"/>
  <c r="M771960" i="1"/>
  <c r="M771961" i="1"/>
  <c r="M771962" i="1"/>
  <c r="M771963" i="1"/>
  <c r="M771964" i="1"/>
  <c r="M771965" i="1"/>
  <c r="M771966" i="1"/>
  <c r="M771967" i="1"/>
  <c r="M771968" i="1"/>
  <c r="M771969" i="1"/>
  <c r="M771970" i="1"/>
  <c r="M771971" i="1"/>
  <c r="M771972" i="1"/>
  <c r="M771973" i="1"/>
  <c r="M771974" i="1"/>
  <c r="M771975" i="1"/>
  <c r="M771976" i="1"/>
  <c r="M771977" i="1"/>
  <c r="M771978" i="1"/>
  <c r="M771979" i="1"/>
  <c r="M771980" i="1"/>
  <c r="M771981" i="1"/>
  <c r="M771982" i="1"/>
  <c r="M771983" i="1"/>
  <c r="M771984" i="1"/>
  <c r="M771985" i="1"/>
  <c r="M771986" i="1"/>
  <c r="M771987" i="1"/>
  <c r="M771988" i="1"/>
  <c r="M771989" i="1"/>
  <c r="M771990" i="1"/>
  <c r="M771991" i="1"/>
  <c r="M771992" i="1"/>
  <c r="M771993" i="1"/>
  <c r="M771994" i="1"/>
  <c r="M771995" i="1"/>
  <c r="M771996" i="1"/>
  <c r="M771997" i="1"/>
  <c r="M771998" i="1"/>
  <c r="M771999" i="1"/>
  <c r="M772000" i="1"/>
  <c r="M772001" i="1"/>
  <c r="M772002" i="1"/>
  <c r="M772003" i="1"/>
  <c r="M772004" i="1"/>
  <c r="M772005" i="1"/>
  <c r="M772006" i="1"/>
  <c r="M772007" i="1"/>
  <c r="M772008" i="1"/>
  <c r="M772009" i="1"/>
  <c r="M772010" i="1"/>
  <c r="M772011" i="1"/>
  <c r="M772012" i="1"/>
  <c r="M772013" i="1"/>
  <c r="M772014" i="1"/>
  <c r="M772015" i="1"/>
  <c r="M772016" i="1"/>
  <c r="M772017" i="1"/>
  <c r="M772018" i="1"/>
  <c r="M772019" i="1"/>
  <c r="M772020" i="1"/>
  <c r="M772021" i="1"/>
  <c r="M772022" i="1"/>
  <c r="M772023" i="1"/>
  <c r="M772024" i="1"/>
  <c r="M772025" i="1"/>
  <c r="M772026" i="1"/>
  <c r="M772027" i="1"/>
  <c r="M772028" i="1"/>
  <c r="M772029" i="1"/>
  <c r="M772030" i="1"/>
  <c r="M772031" i="1"/>
  <c r="M772032" i="1"/>
  <c r="M772033" i="1"/>
  <c r="M772034" i="1"/>
  <c r="M772035" i="1"/>
  <c r="M772036" i="1"/>
  <c r="M772037" i="1"/>
  <c r="M772038" i="1"/>
  <c r="M772039" i="1"/>
  <c r="M772040" i="1"/>
  <c r="M772041" i="1"/>
  <c r="M772042" i="1"/>
  <c r="M772043" i="1"/>
  <c r="M772044" i="1"/>
  <c r="M772045" i="1"/>
  <c r="M772046" i="1"/>
  <c r="M772047" i="1"/>
  <c r="M772048" i="1"/>
  <c r="M772049" i="1"/>
  <c r="M772050" i="1"/>
  <c r="M772051" i="1"/>
  <c r="M772052" i="1"/>
  <c r="M772053" i="1"/>
  <c r="M772054" i="1"/>
  <c r="M772055" i="1"/>
  <c r="M772056" i="1"/>
  <c r="M772057" i="1"/>
  <c r="M772058" i="1"/>
  <c r="M772059" i="1"/>
  <c r="M772060" i="1"/>
  <c r="M772061" i="1"/>
  <c r="M772062" i="1"/>
  <c r="M772063" i="1"/>
  <c r="M772064" i="1"/>
  <c r="M772065" i="1"/>
  <c r="M772066" i="1"/>
  <c r="M772067" i="1"/>
  <c r="M772068" i="1"/>
  <c r="M772069" i="1"/>
  <c r="M772070" i="1"/>
  <c r="M772071" i="1"/>
  <c r="M772072" i="1"/>
  <c r="M772073" i="1"/>
  <c r="M772074" i="1"/>
  <c r="M772075" i="1"/>
  <c r="M772076" i="1"/>
  <c r="M772077" i="1"/>
  <c r="M772078" i="1"/>
  <c r="M772079" i="1"/>
  <c r="M772080" i="1"/>
  <c r="M772081" i="1"/>
  <c r="M772082" i="1"/>
  <c r="M772083" i="1"/>
  <c r="M772084" i="1"/>
  <c r="M772085" i="1"/>
  <c r="M772086" i="1"/>
  <c r="M772087" i="1"/>
  <c r="M772088" i="1"/>
  <c r="M772089" i="1"/>
  <c r="M772090" i="1"/>
  <c r="M772091" i="1"/>
  <c r="M772092" i="1"/>
  <c r="M772093" i="1"/>
  <c r="M772094" i="1"/>
  <c r="M772095" i="1"/>
  <c r="M772096" i="1"/>
  <c r="M772097" i="1"/>
  <c r="M772098" i="1"/>
  <c r="M772099" i="1"/>
  <c r="M772100" i="1"/>
  <c r="M772101" i="1"/>
  <c r="M772102" i="1"/>
  <c r="M772103" i="1"/>
  <c r="M772104" i="1"/>
  <c r="M772105" i="1"/>
  <c r="M772106" i="1"/>
  <c r="M772107" i="1"/>
  <c r="M772108" i="1"/>
  <c r="M772109" i="1"/>
  <c r="M772110" i="1"/>
  <c r="M772111" i="1"/>
  <c r="M772112" i="1"/>
  <c r="M772113" i="1"/>
  <c r="M772114" i="1"/>
  <c r="M772115" i="1"/>
  <c r="M772116" i="1"/>
  <c r="M772117" i="1"/>
  <c r="M772118" i="1"/>
  <c r="M772119" i="1"/>
  <c r="M772120" i="1"/>
  <c r="M772121" i="1"/>
  <c r="M772122" i="1"/>
  <c r="M772123" i="1"/>
  <c r="M772124" i="1"/>
  <c r="M772125" i="1"/>
  <c r="M772126" i="1"/>
  <c r="M772127" i="1"/>
  <c r="M772128" i="1"/>
  <c r="M772129" i="1"/>
  <c r="M772130" i="1"/>
  <c r="M772131" i="1"/>
  <c r="M772132" i="1"/>
  <c r="M772133" i="1"/>
  <c r="M772134" i="1"/>
  <c r="M772135" i="1"/>
  <c r="M772136" i="1"/>
  <c r="M772137" i="1"/>
  <c r="M772138" i="1"/>
  <c r="M772139" i="1"/>
  <c r="M772140" i="1"/>
  <c r="M772141" i="1"/>
  <c r="M772142" i="1"/>
  <c r="M772143" i="1"/>
  <c r="M772144" i="1"/>
  <c r="M772145" i="1"/>
  <c r="M772146" i="1"/>
  <c r="M772147" i="1"/>
  <c r="M772148" i="1"/>
  <c r="M772149" i="1"/>
  <c r="M772150" i="1"/>
  <c r="M772151" i="1"/>
  <c r="M772152" i="1"/>
  <c r="M772153" i="1"/>
  <c r="M772154" i="1"/>
  <c r="M772155" i="1"/>
  <c r="M772156" i="1"/>
  <c r="M772157" i="1"/>
  <c r="M772158" i="1"/>
  <c r="M772159" i="1"/>
  <c r="M772160" i="1"/>
  <c r="M772161" i="1"/>
  <c r="M772162" i="1"/>
  <c r="M772163" i="1"/>
  <c r="M772164" i="1"/>
  <c r="M772165" i="1"/>
  <c r="M772166" i="1"/>
  <c r="M772167" i="1"/>
  <c r="M772168" i="1"/>
  <c r="M772169" i="1"/>
  <c r="M772170" i="1"/>
  <c r="M772171" i="1"/>
  <c r="M772172" i="1"/>
  <c r="M772173" i="1"/>
  <c r="M772174" i="1"/>
  <c r="M772175" i="1"/>
  <c r="M772176" i="1"/>
  <c r="M772177" i="1"/>
  <c r="M772178" i="1"/>
  <c r="M772179" i="1"/>
  <c r="M772180" i="1"/>
  <c r="M772181" i="1"/>
  <c r="M772182" i="1"/>
  <c r="M772183" i="1"/>
  <c r="M772184" i="1"/>
  <c r="M772185" i="1"/>
  <c r="M772186" i="1"/>
  <c r="M772187" i="1"/>
  <c r="M772188" i="1"/>
  <c r="M772189" i="1"/>
  <c r="M772190" i="1"/>
  <c r="M772191" i="1"/>
  <c r="M772192" i="1"/>
  <c r="M772193" i="1"/>
  <c r="M772194" i="1"/>
  <c r="M772195" i="1"/>
  <c r="M772196" i="1"/>
  <c r="M772197" i="1"/>
  <c r="M772198" i="1"/>
  <c r="M772199" i="1"/>
  <c r="M772200" i="1"/>
  <c r="M772201" i="1"/>
  <c r="M772202" i="1"/>
  <c r="M772203" i="1"/>
  <c r="M772204" i="1"/>
  <c r="M772205" i="1"/>
  <c r="M772206" i="1"/>
  <c r="M772207" i="1"/>
  <c r="M772208" i="1"/>
  <c r="M772209" i="1"/>
  <c r="M772210" i="1"/>
  <c r="M772211" i="1"/>
  <c r="M772212" i="1"/>
  <c r="M772213" i="1"/>
  <c r="M772214" i="1"/>
  <c r="M772215" i="1"/>
  <c r="M772216" i="1"/>
  <c r="M772217" i="1"/>
  <c r="M772218" i="1"/>
  <c r="M772219" i="1"/>
  <c r="M772220" i="1"/>
  <c r="M772221" i="1"/>
  <c r="M772222" i="1"/>
  <c r="M772223" i="1"/>
  <c r="M772224" i="1"/>
  <c r="M772225" i="1"/>
  <c r="M772226" i="1"/>
  <c r="M772227" i="1"/>
  <c r="M772228" i="1"/>
  <c r="M772229" i="1"/>
  <c r="M772230" i="1"/>
  <c r="M772231" i="1"/>
  <c r="M772232" i="1"/>
  <c r="M772233" i="1"/>
  <c r="M772234" i="1"/>
  <c r="M772235" i="1"/>
  <c r="M772236" i="1"/>
  <c r="M772237" i="1"/>
  <c r="M772238" i="1"/>
  <c r="M772239" i="1"/>
  <c r="M772240" i="1"/>
  <c r="M772241" i="1"/>
  <c r="M772242" i="1"/>
  <c r="M772243" i="1"/>
  <c r="M772244" i="1"/>
  <c r="M772245" i="1"/>
  <c r="M772246" i="1"/>
  <c r="M772247" i="1"/>
  <c r="M772248" i="1"/>
  <c r="M772249" i="1"/>
  <c r="M772250" i="1"/>
  <c r="M772251" i="1"/>
  <c r="M772252" i="1"/>
  <c r="M772253" i="1"/>
  <c r="M772254" i="1"/>
  <c r="M772255" i="1"/>
  <c r="M772256" i="1"/>
  <c r="M772257" i="1"/>
  <c r="M772258" i="1"/>
  <c r="M772259" i="1"/>
  <c r="M772260" i="1"/>
  <c r="M772261" i="1"/>
  <c r="M772262" i="1"/>
  <c r="M772263" i="1"/>
  <c r="M772264" i="1"/>
  <c r="M772265" i="1"/>
  <c r="M772266" i="1"/>
  <c r="M772267" i="1"/>
  <c r="M772268" i="1"/>
  <c r="M772269" i="1"/>
  <c r="M772270" i="1"/>
  <c r="M772271" i="1"/>
  <c r="M772272" i="1"/>
  <c r="M772273" i="1"/>
  <c r="M772274" i="1"/>
  <c r="M772275" i="1"/>
  <c r="M772276" i="1"/>
  <c r="M772277" i="1"/>
  <c r="M772278" i="1"/>
  <c r="M772279" i="1"/>
  <c r="M772280" i="1"/>
  <c r="M772281" i="1"/>
  <c r="M772282" i="1"/>
  <c r="M772283" i="1"/>
  <c r="M772284" i="1"/>
  <c r="M772285" i="1"/>
  <c r="M772286" i="1"/>
  <c r="M772287" i="1"/>
  <c r="M772288" i="1"/>
  <c r="M772289" i="1"/>
  <c r="M772290" i="1"/>
  <c r="M772291" i="1"/>
  <c r="M772292" i="1"/>
  <c r="M772293" i="1"/>
  <c r="M772294" i="1"/>
  <c r="M772295" i="1"/>
  <c r="M772296" i="1"/>
  <c r="M772297" i="1"/>
  <c r="M772298" i="1"/>
  <c r="M772299" i="1"/>
  <c r="M772300" i="1"/>
  <c r="M772301" i="1"/>
  <c r="M772302" i="1"/>
  <c r="M772303" i="1"/>
  <c r="M772304" i="1"/>
  <c r="M772305" i="1"/>
  <c r="M772306" i="1"/>
  <c r="M772307" i="1"/>
  <c r="M772308" i="1"/>
  <c r="M772309" i="1"/>
  <c r="M772310" i="1"/>
  <c r="M772311" i="1"/>
  <c r="M772312" i="1"/>
  <c r="M772313" i="1"/>
  <c r="M772314" i="1"/>
  <c r="M772315" i="1"/>
  <c r="M772316" i="1"/>
  <c r="M772317" i="1"/>
  <c r="M772318" i="1"/>
  <c r="M772319" i="1"/>
  <c r="M772320" i="1"/>
  <c r="M772321" i="1"/>
  <c r="M772322" i="1"/>
  <c r="M772323" i="1"/>
  <c r="M772324" i="1"/>
  <c r="M772325" i="1"/>
  <c r="M772326" i="1"/>
  <c r="M772327" i="1"/>
  <c r="M772328" i="1"/>
  <c r="M772329" i="1"/>
  <c r="M772330" i="1"/>
  <c r="M772331" i="1"/>
  <c r="M772332" i="1"/>
  <c r="M772333" i="1"/>
  <c r="M772334" i="1"/>
  <c r="M772335" i="1"/>
  <c r="M772336" i="1"/>
  <c r="M772337" i="1"/>
  <c r="M772338" i="1"/>
  <c r="M772339" i="1"/>
  <c r="M772340" i="1"/>
  <c r="M772341" i="1"/>
  <c r="M772342" i="1"/>
  <c r="M772343" i="1"/>
  <c r="M772344" i="1"/>
  <c r="M772345" i="1"/>
  <c r="M772346" i="1"/>
  <c r="M772347" i="1"/>
  <c r="M772348" i="1"/>
  <c r="M772349" i="1"/>
  <c r="M772350" i="1"/>
  <c r="M772351" i="1"/>
  <c r="M772352" i="1"/>
  <c r="M772353" i="1"/>
  <c r="M772354" i="1"/>
  <c r="M772355" i="1"/>
  <c r="M772356" i="1"/>
  <c r="M772357" i="1"/>
  <c r="M772358" i="1"/>
  <c r="M772359" i="1"/>
  <c r="M772360" i="1"/>
  <c r="M772361" i="1"/>
  <c r="M772362" i="1"/>
  <c r="M772363" i="1"/>
  <c r="M772364" i="1"/>
  <c r="M772365" i="1"/>
  <c r="M772366" i="1"/>
  <c r="M772367" i="1"/>
  <c r="M772368" i="1"/>
  <c r="M772369" i="1"/>
  <c r="M772370" i="1"/>
  <c r="M772371" i="1"/>
  <c r="M772372" i="1"/>
  <c r="M772373" i="1"/>
  <c r="M772374" i="1"/>
  <c r="M772375" i="1"/>
  <c r="M772376" i="1"/>
  <c r="M772377" i="1"/>
  <c r="M772378" i="1"/>
  <c r="M772379" i="1"/>
  <c r="M772380" i="1"/>
  <c r="M772381" i="1"/>
  <c r="M772382" i="1"/>
  <c r="M772383" i="1"/>
  <c r="M772384" i="1"/>
  <c r="M772385" i="1"/>
  <c r="M772386" i="1"/>
  <c r="M772387" i="1"/>
  <c r="M772388" i="1"/>
  <c r="M772389" i="1"/>
  <c r="M772390" i="1"/>
  <c r="M772391" i="1"/>
  <c r="M772392" i="1"/>
  <c r="M772393" i="1"/>
  <c r="M772394" i="1"/>
  <c r="M772395" i="1"/>
  <c r="M772396" i="1"/>
  <c r="M772397" i="1"/>
  <c r="M772398" i="1"/>
  <c r="M772399" i="1"/>
  <c r="M772400" i="1"/>
  <c r="M772401" i="1"/>
  <c r="M772402" i="1"/>
  <c r="M772403" i="1"/>
  <c r="M772404" i="1"/>
  <c r="M772405" i="1"/>
  <c r="M772406" i="1"/>
  <c r="M772407" i="1"/>
  <c r="M772408" i="1"/>
  <c r="M772409" i="1"/>
  <c r="M772410" i="1"/>
  <c r="M772411" i="1"/>
  <c r="M772412" i="1"/>
  <c r="M772413" i="1"/>
  <c r="M772414" i="1"/>
  <c r="M772415" i="1"/>
  <c r="M772416" i="1"/>
  <c r="M772417" i="1"/>
  <c r="M772418" i="1"/>
  <c r="M772419" i="1"/>
  <c r="M772420" i="1"/>
  <c r="M772421" i="1"/>
  <c r="M772422" i="1"/>
  <c r="M772423" i="1"/>
  <c r="M772424" i="1"/>
  <c r="M772425" i="1"/>
  <c r="M772426" i="1"/>
  <c r="M772427" i="1"/>
  <c r="M772428" i="1"/>
  <c r="M772429" i="1"/>
  <c r="M772430" i="1"/>
  <c r="M772431" i="1"/>
  <c r="M772432" i="1"/>
  <c r="M772433" i="1"/>
  <c r="M772434" i="1"/>
  <c r="M772435" i="1"/>
  <c r="M772436" i="1"/>
  <c r="M772437" i="1"/>
  <c r="M772438" i="1"/>
  <c r="M772439" i="1"/>
  <c r="M772440" i="1"/>
  <c r="M772441" i="1"/>
  <c r="M772442" i="1"/>
  <c r="M772443" i="1"/>
  <c r="M772444" i="1"/>
  <c r="M772445" i="1"/>
  <c r="M772446" i="1"/>
  <c r="M772447" i="1"/>
  <c r="M772448" i="1"/>
  <c r="M772449" i="1"/>
  <c r="M772450" i="1"/>
  <c r="M772451" i="1"/>
  <c r="M772452" i="1"/>
  <c r="M772453" i="1"/>
  <c r="M772454" i="1"/>
  <c r="M772455" i="1"/>
  <c r="M772456" i="1"/>
  <c r="M772457" i="1"/>
  <c r="M772458" i="1"/>
  <c r="M772459" i="1"/>
  <c r="M772460" i="1"/>
  <c r="M772461" i="1"/>
  <c r="M772462" i="1"/>
  <c r="M772463" i="1"/>
  <c r="M772464" i="1"/>
  <c r="M772465" i="1"/>
  <c r="M772466" i="1"/>
  <c r="M772467" i="1"/>
  <c r="M772468" i="1"/>
  <c r="M772469" i="1"/>
  <c r="M772470" i="1"/>
  <c r="M772471" i="1"/>
  <c r="M772472" i="1"/>
  <c r="M772473" i="1"/>
  <c r="M772474" i="1"/>
  <c r="M772475" i="1"/>
  <c r="M772476" i="1"/>
  <c r="M772477" i="1"/>
  <c r="M772478" i="1"/>
  <c r="M772479" i="1"/>
  <c r="M772480" i="1"/>
  <c r="M772481" i="1"/>
  <c r="M772482" i="1"/>
  <c r="M772483" i="1"/>
  <c r="M772484" i="1"/>
  <c r="M772485" i="1"/>
  <c r="M772486" i="1"/>
  <c r="M772487" i="1"/>
  <c r="M772488" i="1"/>
  <c r="M772489" i="1"/>
  <c r="M772490" i="1"/>
  <c r="M772491" i="1"/>
  <c r="M772492" i="1"/>
  <c r="M772493" i="1"/>
  <c r="M772494" i="1"/>
  <c r="M772495" i="1"/>
  <c r="M772496" i="1"/>
  <c r="M772497" i="1"/>
  <c r="M772498" i="1"/>
  <c r="M772499" i="1"/>
  <c r="M772500" i="1"/>
  <c r="M772501" i="1"/>
  <c r="M772502" i="1"/>
  <c r="M772503" i="1"/>
  <c r="M772504" i="1"/>
  <c r="M772505" i="1"/>
  <c r="M772506" i="1"/>
  <c r="M772507" i="1"/>
  <c r="M772508" i="1"/>
  <c r="M772509" i="1"/>
  <c r="M772510" i="1"/>
  <c r="M772511" i="1"/>
  <c r="M772512" i="1"/>
  <c r="M772513" i="1"/>
  <c r="M772514" i="1"/>
  <c r="M772515" i="1"/>
  <c r="M772516" i="1"/>
  <c r="M772517" i="1"/>
  <c r="M772518" i="1"/>
  <c r="M772519" i="1"/>
  <c r="M772520" i="1"/>
  <c r="M772521" i="1"/>
  <c r="M772522" i="1"/>
  <c r="M772523" i="1"/>
  <c r="M772524" i="1"/>
  <c r="M772525" i="1"/>
  <c r="M772526" i="1"/>
  <c r="M772527" i="1"/>
  <c r="M772528" i="1"/>
  <c r="M772529" i="1"/>
  <c r="M772530" i="1"/>
  <c r="M772531" i="1"/>
  <c r="M772532" i="1"/>
  <c r="M772533" i="1"/>
  <c r="M772534" i="1"/>
  <c r="M772535" i="1"/>
  <c r="M772536" i="1"/>
  <c r="M772537" i="1"/>
  <c r="M772538" i="1"/>
  <c r="M772539" i="1"/>
  <c r="M772540" i="1"/>
  <c r="M772541" i="1"/>
  <c r="M772542" i="1"/>
  <c r="M772543" i="1"/>
  <c r="M772544" i="1"/>
  <c r="M772545" i="1"/>
  <c r="M772546" i="1"/>
  <c r="M772547" i="1"/>
  <c r="M772548" i="1"/>
  <c r="M772549" i="1"/>
  <c r="M772550" i="1"/>
  <c r="M772551" i="1"/>
  <c r="M772552" i="1"/>
  <c r="M772553" i="1"/>
  <c r="M772554" i="1"/>
  <c r="M772555" i="1"/>
  <c r="M772556" i="1"/>
  <c r="M772557" i="1"/>
  <c r="M772558" i="1"/>
  <c r="M772559" i="1"/>
  <c r="M772560" i="1"/>
  <c r="M772561" i="1"/>
  <c r="M772562" i="1"/>
  <c r="M772563" i="1"/>
  <c r="M772564" i="1"/>
  <c r="M772565" i="1"/>
  <c r="M772566" i="1"/>
  <c r="M772567" i="1"/>
  <c r="M772568" i="1"/>
  <c r="M772569" i="1"/>
  <c r="M772570" i="1"/>
  <c r="M772571" i="1"/>
  <c r="M772572" i="1"/>
  <c r="M772573" i="1"/>
  <c r="M772574" i="1"/>
  <c r="M772575" i="1"/>
  <c r="M772576" i="1"/>
  <c r="M772577" i="1"/>
  <c r="M772578" i="1"/>
  <c r="M772579" i="1"/>
  <c r="M772580" i="1"/>
  <c r="M772581" i="1"/>
  <c r="M772582" i="1"/>
  <c r="M772583" i="1"/>
  <c r="M772584" i="1"/>
  <c r="M772585" i="1"/>
  <c r="M772586" i="1"/>
  <c r="M772587" i="1"/>
  <c r="M772588" i="1"/>
  <c r="M772589" i="1"/>
  <c r="M772590" i="1"/>
  <c r="M772591" i="1"/>
  <c r="M772592" i="1"/>
  <c r="M772593" i="1"/>
  <c r="M772594" i="1"/>
  <c r="M772595" i="1"/>
  <c r="M772596" i="1"/>
  <c r="M772597" i="1"/>
  <c r="M772598" i="1"/>
  <c r="M772599" i="1"/>
  <c r="M772600" i="1"/>
  <c r="M772601" i="1"/>
  <c r="M772602" i="1"/>
  <c r="M772603" i="1"/>
  <c r="M772604" i="1"/>
  <c r="M772605" i="1"/>
  <c r="M772606" i="1"/>
  <c r="M772607" i="1"/>
  <c r="M772608" i="1"/>
  <c r="M772609" i="1"/>
  <c r="M772610" i="1"/>
  <c r="M772611" i="1"/>
  <c r="M772612" i="1"/>
  <c r="M772613" i="1"/>
  <c r="M772614" i="1"/>
  <c r="M772615" i="1"/>
  <c r="M772616" i="1"/>
  <c r="M772617" i="1"/>
  <c r="M772618" i="1"/>
  <c r="M772619" i="1"/>
  <c r="M772620" i="1"/>
  <c r="M772621" i="1"/>
  <c r="M772622" i="1"/>
  <c r="M772623" i="1"/>
  <c r="M772624" i="1"/>
  <c r="M772625" i="1"/>
  <c r="M772626" i="1"/>
  <c r="M772627" i="1"/>
  <c r="M772628" i="1"/>
  <c r="M772629" i="1"/>
  <c r="M772630" i="1"/>
  <c r="M772631" i="1"/>
  <c r="M772632" i="1"/>
  <c r="M772633" i="1"/>
  <c r="M772634" i="1"/>
  <c r="M772635" i="1"/>
  <c r="M772636" i="1"/>
  <c r="M772637" i="1"/>
  <c r="M772638" i="1"/>
  <c r="M772639" i="1"/>
  <c r="M772640" i="1"/>
  <c r="M772641" i="1"/>
  <c r="M772642" i="1"/>
  <c r="M772643" i="1"/>
  <c r="M772644" i="1"/>
  <c r="M772645" i="1"/>
  <c r="M772646" i="1"/>
  <c r="M772647" i="1"/>
  <c r="M772648" i="1"/>
  <c r="M772649" i="1"/>
  <c r="M772650" i="1"/>
  <c r="M772651" i="1"/>
  <c r="M772652" i="1"/>
  <c r="M772653" i="1"/>
  <c r="M772654" i="1"/>
  <c r="M772655" i="1"/>
  <c r="M772656" i="1"/>
  <c r="M772657" i="1"/>
  <c r="M772658" i="1"/>
  <c r="M772659" i="1"/>
  <c r="M772660" i="1"/>
  <c r="M772661" i="1"/>
  <c r="M772662" i="1"/>
  <c r="M772663" i="1"/>
  <c r="M772664" i="1"/>
  <c r="M772665" i="1"/>
  <c r="M772666" i="1"/>
  <c r="M772667" i="1"/>
  <c r="M772668" i="1"/>
  <c r="M772669" i="1"/>
  <c r="M772670" i="1"/>
  <c r="M772671" i="1"/>
  <c r="M772672" i="1"/>
  <c r="M772673" i="1"/>
  <c r="M772674" i="1"/>
  <c r="M772675" i="1"/>
  <c r="M772676" i="1"/>
  <c r="M772677" i="1"/>
  <c r="M772678" i="1"/>
  <c r="M772679" i="1"/>
  <c r="M772680" i="1"/>
  <c r="M772681" i="1"/>
  <c r="M772682" i="1"/>
  <c r="M772683" i="1"/>
  <c r="M772684" i="1"/>
  <c r="M772685" i="1"/>
  <c r="M772686" i="1"/>
  <c r="M772687" i="1"/>
  <c r="M772688" i="1"/>
  <c r="M772689" i="1"/>
  <c r="M772690" i="1"/>
  <c r="M772691" i="1"/>
  <c r="M772692" i="1"/>
  <c r="M772693" i="1"/>
  <c r="M772694" i="1"/>
  <c r="M772695" i="1"/>
  <c r="M772696" i="1"/>
  <c r="M772697" i="1"/>
  <c r="M772698" i="1"/>
  <c r="M772699" i="1"/>
  <c r="M772700" i="1"/>
  <c r="M772701" i="1"/>
  <c r="M772702" i="1"/>
  <c r="M772703" i="1"/>
  <c r="M772704" i="1"/>
  <c r="M772705" i="1"/>
  <c r="M772706" i="1"/>
  <c r="M772707" i="1"/>
  <c r="M772708" i="1"/>
  <c r="M772709" i="1"/>
  <c r="M772710" i="1"/>
  <c r="M772711" i="1"/>
  <c r="M772712" i="1"/>
  <c r="M772713" i="1"/>
  <c r="M772714" i="1"/>
  <c r="M772715" i="1"/>
  <c r="M772716" i="1"/>
  <c r="M772717" i="1"/>
  <c r="M772718" i="1"/>
  <c r="M772719" i="1"/>
  <c r="M772720" i="1"/>
  <c r="M772721" i="1"/>
  <c r="M772722" i="1"/>
  <c r="M772723" i="1"/>
  <c r="M772724" i="1"/>
  <c r="M772725" i="1"/>
  <c r="M772726" i="1"/>
  <c r="M772727" i="1"/>
  <c r="M772728" i="1"/>
  <c r="M772729" i="1"/>
  <c r="M772730" i="1"/>
  <c r="M772731" i="1"/>
  <c r="M772732" i="1"/>
  <c r="M772733" i="1"/>
  <c r="M772734" i="1"/>
  <c r="M772735" i="1"/>
  <c r="M772736" i="1"/>
  <c r="M772737" i="1"/>
  <c r="M772738" i="1"/>
  <c r="M772739" i="1"/>
  <c r="M772740" i="1"/>
  <c r="M772741" i="1"/>
  <c r="M772742" i="1"/>
  <c r="M772743" i="1"/>
  <c r="M772744" i="1"/>
  <c r="M772745" i="1"/>
  <c r="M772746" i="1"/>
  <c r="M772747" i="1"/>
  <c r="M772748" i="1"/>
  <c r="M772749" i="1"/>
  <c r="M772750" i="1"/>
  <c r="M772751" i="1"/>
  <c r="M772752" i="1"/>
  <c r="M772753" i="1"/>
  <c r="M772754" i="1"/>
  <c r="M772755" i="1"/>
  <c r="M772756" i="1"/>
  <c r="M772757" i="1"/>
  <c r="M772758" i="1"/>
  <c r="M772759" i="1"/>
  <c r="M772760" i="1"/>
  <c r="M772761" i="1"/>
  <c r="M772762" i="1"/>
  <c r="M772763" i="1"/>
  <c r="M772764" i="1"/>
  <c r="M772765" i="1"/>
  <c r="M772766" i="1"/>
  <c r="M772767" i="1"/>
  <c r="M772768" i="1"/>
  <c r="M772769" i="1"/>
  <c r="M772770" i="1"/>
  <c r="M772771" i="1"/>
  <c r="M772772" i="1"/>
  <c r="M772773" i="1"/>
  <c r="M772774" i="1"/>
  <c r="M772775" i="1"/>
  <c r="M772776" i="1"/>
  <c r="M772777" i="1"/>
  <c r="M772778" i="1"/>
  <c r="M772779" i="1"/>
  <c r="M772780" i="1"/>
  <c r="M772781" i="1"/>
  <c r="M772782" i="1"/>
  <c r="M772783" i="1"/>
  <c r="M772784" i="1"/>
  <c r="M772785" i="1"/>
  <c r="M772786" i="1"/>
  <c r="M772787" i="1"/>
  <c r="M772788" i="1"/>
  <c r="M772789" i="1"/>
  <c r="M772790" i="1"/>
  <c r="M772791" i="1"/>
  <c r="M772792" i="1"/>
  <c r="M772793" i="1"/>
  <c r="M772794" i="1"/>
  <c r="M772795" i="1"/>
  <c r="M772796" i="1"/>
  <c r="M772797" i="1"/>
  <c r="M772798" i="1"/>
  <c r="M772799" i="1"/>
  <c r="M772800" i="1"/>
  <c r="M772801" i="1"/>
  <c r="M772802" i="1"/>
  <c r="M772803" i="1"/>
  <c r="M772804" i="1"/>
  <c r="M772805" i="1"/>
  <c r="M772806" i="1"/>
  <c r="M772807" i="1"/>
  <c r="M772808" i="1"/>
  <c r="M772809" i="1"/>
  <c r="M772810" i="1"/>
  <c r="M772811" i="1"/>
  <c r="M772812" i="1"/>
  <c r="M772813" i="1"/>
  <c r="M772814" i="1"/>
  <c r="M772815" i="1"/>
  <c r="M772816" i="1"/>
  <c r="M772817" i="1"/>
  <c r="M772818" i="1"/>
  <c r="M772819" i="1"/>
  <c r="M772820" i="1"/>
  <c r="M772821" i="1"/>
  <c r="M772822" i="1"/>
  <c r="M772823" i="1"/>
  <c r="M772824" i="1"/>
  <c r="M772825" i="1"/>
  <c r="M772826" i="1"/>
  <c r="M772827" i="1"/>
  <c r="M772828" i="1"/>
  <c r="M772829" i="1"/>
  <c r="M772830" i="1"/>
  <c r="M772831" i="1"/>
  <c r="M772832" i="1"/>
  <c r="M772833" i="1"/>
  <c r="M772834" i="1"/>
  <c r="M772835" i="1"/>
  <c r="M772836" i="1"/>
  <c r="M772837" i="1"/>
  <c r="M772838" i="1"/>
  <c r="M772839" i="1"/>
  <c r="M772840" i="1"/>
  <c r="M772841" i="1"/>
  <c r="M772842" i="1"/>
  <c r="M772843" i="1"/>
  <c r="M772844" i="1"/>
  <c r="M772845" i="1"/>
  <c r="M772846" i="1"/>
  <c r="M772847" i="1"/>
  <c r="M772848" i="1"/>
  <c r="M772849" i="1"/>
  <c r="M772850" i="1"/>
  <c r="M772851" i="1"/>
  <c r="M772852" i="1"/>
  <c r="M772853" i="1"/>
  <c r="M772854" i="1"/>
  <c r="M772855" i="1"/>
  <c r="M772856" i="1"/>
  <c r="M772857" i="1"/>
  <c r="M772858" i="1"/>
  <c r="M772859" i="1"/>
  <c r="M772860" i="1"/>
  <c r="M772861" i="1"/>
  <c r="M772862" i="1"/>
  <c r="M772863" i="1"/>
  <c r="M772864" i="1"/>
  <c r="M772865" i="1"/>
  <c r="M772866" i="1"/>
  <c r="M772867" i="1"/>
  <c r="M772868" i="1"/>
  <c r="M772869" i="1"/>
  <c r="M772870" i="1"/>
  <c r="M772871" i="1"/>
  <c r="M772872" i="1"/>
  <c r="M772873" i="1"/>
  <c r="M772874" i="1"/>
  <c r="M772875" i="1"/>
  <c r="M772876" i="1"/>
  <c r="M772877" i="1"/>
  <c r="M772878" i="1"/>
  <c r="M772879" i="1"/>
  <c r="M772880" i="1"/>
  <c r="M772881" i="1"/>
  <c r="M772882" i="1"/>
  <c r="M772883" i="1"/>
  <c r="M772884" i="1"/>
  <c r="M772885" i="1"/>
  <c r="M772886" i="1"/>
  <c r="M772887" i="1"/>
  <c r="M772888" i="1"/>
  <c r="M772889" i="1"/>
  <c r="M772890" i="1"/>
  <c r="M772891" i="1"/>
  <c r="M772892" i="1"/>
  <c r="M772893" i="1"/>
  <c r="M772894" i="1"/>
  <c r="M772895" i="1"/>
  <c r="M772896" i="1"/>
  <c r="M772897" i="1"/>
  <c r="M772898" i="1"/>
  <c r="M772899" i="1"/>
  <c r="M772900" i="1"/>
  <c r="M772901" i="1"/>
  <c r="M772902" i="1"/>
  <c r="M772903" i="1"/>
  <c r="M772904" i="1"/>
  <c r="M772905" i="1"/>
  <c r="M772906" i="1"/>
  <c r="M772907" i="1"/>
  <c r="M772908" i="1"/>
  <c r="M772909" i="1"/>
  <c r="M772910" i="1"/>
  <c r="M772911" i="1"/>
  <c r="M772912" i="1"/>
  <c r="M772913" i="1"/>
  <c r="M772914" i="1"/>
  <c r="M772915" i="1"/>
  <c r="M772916" i="1"/>
  <c r="M772917" i="1"/>
  <c r="M772918" i="1"/>
  <c r="M772919" i="1"/>
  <c r="M772920" i="1"/>
  <c r="M772921" i="1"/>
  <c r="M772922" i="1"/>
  <c r="M772923" i="1"/>
  <c r="M772924" i="1"/>
  <c r="M772925" i="1"/>
  <c r="M772926" i="1"/>
  <c r="M772927" i="1"/>
  <c r="M772928" i="1"/>
  <c r="M772929" i="1"/>
  <c r="M772930" i="1"/>
  <c r="M772931" i="1"/>
  <c r="M772932" i="1"/>
  <c r="M772933" i="1"/>
  <c r="M772934" i="1"/>
  <c r="M772935" i="1"/>
  <c r="M772936" i="1"/>
  <c r="M772937" i="1"/>
  <c r="M772938" i="1"/>
  <c r="M772939" i="1"/>
  <c r="M772940" i="1"/>
  <c r="M772941" i="1"/>
  <c r="M772942" i="1"/>
  <c r="M772943" i="1"/>
  <c r="M772944" i="1"/>
  <c r="M772945" i="1"/>
  <c r="M772946" i="1"/>
  <c r="M772947" i="1"/>
  <c r="M772948" i="1"/>
  <c r="M772949" i="1"/>
  <c r="M772950" i="1"/>
  <c r="M772951" i="1"/>
  <c r="M772952" i="1"/>
  <c r="M772953" i="1"/>
  <c r="M772954" i="1"/>
  <c r="M772955" i="1"/>
  <c r="M772956" i="1"/>
  <c r="M772957" i="1"/>
  <c r="M772958" i="1"/>
  <c r="M772959" i="1"/>
  <c r="M772960" i="1"/>
  <c r="M772961" i="1"/>
  <c r="M772962" i="1"/>
  <c r="M772963" i="1"/>
  <c r="M772964" i="1"/>
  <c r="M772965" i="1"/>
  <c r="M772966" i="1"/>
  <c r="M772967" i="1"/>
  <c r="M772968" i="1"/>
  <c r="M772969" i="1"/>
  <c r="M772970" i="1"/>
  <c r="M772971" i="1"/>
  <c r="M772972" i="1"/>
  <c r="M772973" i="1"/>
  <c r="M772974" i="1"/>
  <c r="M772975" i="1"/>
  <c r="M772976" i="1"/>
  <c r="M772977" i="1"/>
  <c r="M772978" i="1"/>
  <c r="M772979" i="1"/>
  <c r="M772980" i="1"/>
  <c r="M772981" i="1"/>
  <c r="M772982" i="1"/>
  <c r="M772983" i="1"/>
  <c r="M772984" i="1"/>
  <c r="M772985" i="1"/>
  <c r="M772986" i="1"/>
  <c r="M772987" i="1"/>
  <c r="M772988" i="1"/>
  <c r="M772989" i="1"/>
  <c r="M772990" i="1"/>
  <c r="M772991" i="1"/>
  <c r="M772992" i="1"/>
  <c r="M772993" i="1"/>
  <c r="M772994" i="1"/>
  <c r="M772995" i="1"/>
  <c r="M772996" i="1"/>
  <c r="M772997" i="1"/>
  <c r="M772998" i="1"/>
  <c r="M772999" i="1"/>
  <c r="M773000" i="1"/>
  <c r="M773001" i="1"/>
  <c r="M773002" i="1"/>
  <c r="M773003" i="1"/>
  <c r="M773004" i="1"/>
  <c r="M773005" i="1"/>
  <c r="M773006" i="1"/>
  <c r="M773007" i="1"/>
  <c r="M773008" i="1"/>
  <c r="M773009" i="1"/>
  <c r="M773010" i="1"/>
  <c r="M773011" i="1"/>
  <c r="M773012" i="1"/>
  <c r="M773013" i="1"/>
  <c r="M773014" i="1"/>
  <c r="M773015" i="1"/>
  <c r="M773016" i="1"/>
  <c r="M773017" i="1"/>
  <c r="M773018" i="1"/>
  <c r="M773019" i="1"/>
  <c r="M773020" i="1"/>
  <c r="M773021" i="1"/>
  <c r="M773022" i="1"/>
  <c r="M773023" i="1"/>
  <c r="M773024" i="1"/>
  <c r="M773025" i="1"/>
  <c r="M773026" i="1"/>
  <c r="M773027" i="1"/>
  <c r="M773028" i="1"/>
  <c r="M773029" i="1"/>
  <c r="M773030" i="1"/>
  <c r="M773031" i="1"/>
  <c r="M773032" i="1"/>
  <c r="M773033" i="1"/>
  <c r="M773034" i="1"/>
  <c r="M773035" i="1"/>
  <c r="M773036" i="1"/>
  <c r="M773037" i="1"/>
  <c r="M773038" i="1"/>
  <c r="M773039" i="1"/>
  <c r="M773040" i="1"/>
  <c r="M773041" i="1"/>
  <c r="M773042" i="1"/>
  <c r="M773043" i="1"/>
  <c r="M773044" i="1"/>
  <c r="M773045" i="1"/>
  <c r="M773046" i="1"/>
  <c r="M773047" i="1"/>
  <c r="M773048" i="1"/>
  <c r="M773049" i="1"/>
  <c r="M773050" i="1"/>
  <c r="M773051" i="1"/>
  <c r="M773052" i="1"/>
  <c r="M773053" i="1"/>
  <c r="M773054" i="1"/>
  <c r="M773055" i="1"/>
  <c r="M773056" i="1"/>
  <c r="M773057" i="1"/>
  <c r="M773058" i="1"/>
  <c r="M773059" i="1"/>
  <c r="M773060" i="1"/>
  <c r="M773061" i="1"/>
  <c r="M773062" i="1"/>
  <c r="M773063" i="1"/>
  <c r="M773064" i="1"/>
  <c r="M773065" i="1"/>
  <c r="M773066" i="1"/>
  <c r="M773067" i="1"/>
  <c r="M773068" i="1"/>
  <c r="M773069" i="1"/>
  <c r="M773070" i="1"/>
  <c r="M773071" i="1"/>
  <c r="M773072" i="1"/>
  <c r="M773073" i="1"/>
  <c r="M773074" i="1"/>
  <c r="M773075" i="1"/>
  <c r="M773076" i="1"/>
  <c r="M773077" i="1"/>
  <c r="M773078" i="1"/>
  <c r="M773079" i="1"/>
  <c r="M773080" i="1"/>
  <c r="M773081" i="1"/>
  <c r="M773082" i="1"/>
  <c r="M773083" i="1"/>
  <c r="M773084" i="1"/>
  <c r="M773085" i="1"/>
  <c r="M773086" i="1"/>
  <c r="M773087" i="1"/>
  <c r="M773088" i="1"/>
  <c r="M773089" i="1"/>
  <c r="M773090" i="1"/>
  <c r="M773091" i="1"/>
  <c r="M773092" i="1"/>
  <c r="M773093" i="1"/>
  <c r="M773094" i="1"/>
  <c r="M773095" i="1"/>
  <c r="M773096" i="1"/>
  <c r="M773097" i="1"/>
  <c r="M773098" i="1"/>
  <c r="M773099" i="1"/>
  <c r="M773100" i="1"/>
  <c r="M773101" i="1"/>
  <c r="M773102" i="1"/>
  <c r="M773103" i="1"/>
  <c r="M773104" i="1"/>
  <c r="M773105" i="1"/>
  <c r="M773106" i="1"/>
  <c r="M773107" i="1"/>
  <c r="M773108" i="1"/>
  <c r="M773109" i="1"/>
  <c r="M773110" i="1"/>
  <c r="M773111" i="1"/>
  <c r="M773112" i="1"/>
  <c r="M773113" i="1"/>
  <c r="M773114" i="1"/>
  <c r="M773115" i="1"/>
  <c r="M773116" i="1"/>
  <c r="M773117" i="1"/>
  <c r="M773118" i="1"/>
  <c r="M773119" i="1"/>
  <c r="M773120" i="1"/>
  <c r="M773121" i="1"/>
  <c r="M773122" i="1"/>
  <c r="M773123" i="1"/>
  <c r="M773124" i="1"/>
  <c r="M773125" i="1"/>
  <c r="M773126" i="1"/>
  <c r="M773127" i="1"/>
  <c r="M773128" i="1"/>
  <c r="M773129" i="1"/>
  <c r="M773130" i="1"/>
  <c r="M773131" i="1"/>
  <c r="M773132" i="1"/>
  <c r="M773133" i="1"/>
  <c r="M773134" i="1"/>
  <c r="M773135" i="1"/>
  <c r="M773136" i="1"/>
  <c r="M773137" i="1"/>
  <c r="M773138" i="1"/>
  <c r="M773139" i="1"/>
  <c r="M773140" i="1"/>
  <c r="M773141" i="1"/>
  <c r="M773142" i="1"/>
  <c r="M773143" i="1"/>
  <c r="M773144" i="1"/>
  <c r="M773145" i="1"/>
  <c r="M773146" i="1"/>
  <c r="M773147" i="1"/>
  <c r="M773148" i="1"/>
  <c r="M773149" i="1"/>
  <c r="M773150" i="1"/>
  <c r="M773151" i="1"/>
  <c r="M773152" i="1"/>
  <c r="M773153" i="1"/>
  <c r="M773154" i="1"/>
  <c r="M773155" i="1"/>
  <c r="M773156" i="1"/>
  <c r="M773157" i="1"/>
  <c r="M773158" i="1"/>
  <c r="M773159" i="1"/>
  <c r="M773160" i="1"/>
  <c r="M773161" i="1"/>
  <c r="M773162" i="1"/>
  <c r="M773163" i="1"/>
  <c r="M773164" i="1"/>
  <c r="M773165" i="1"/>
  <c r="M773166" i="1"/>
  <c r="M773167" i="1"/>
  <c r="M773168" i="1"/>
  <c r="M773169" i="1"/>
  <c r="M773170" i="1"/>
  <c r="M773171" i="1"/>
  <c r="M773172" i="1"/>
  <c r="M773173" i="1"/>
  <c r="M773174" i="1"/>
  <c r="M773175" i="1"/>
  <c r="M773176" i="1"/>
  <c r="M773177" i="1"/>
  <c r="M773178" i="1"/>
  <c r="M773179" i="1"/>
  <c r="M773180" i="1"/>
  <c r="M773181" i="1"/>
  <c r="M773182" i="1"/>
  <c r="M773183" i="1"/>
  <c r="M773184" i="1"/>
  <c r="M773185" i="1"/>
  <c r="M773186" i="1"/>
  <c r="M773187" i="1"/>
  <c r="M773188" i="1"/>
  <c r="M773189" i="1"/>
  <c r="M773190" i="1"/>
  <c r="M773191" i="1"/>
  <c r="M773192" i="1"/>
  <c r="M773193" i="1"/>
  <c r="M773194" i="1"/>
  <c r="M773195" i="1"/>
  <c r="M773196" i="1"/>
  <c r="M773197" i="1"/>
  <c r="M773198" i="1"/>
  <c r="M773199" i="1"/>
  <c r="M773200" i="1"/>
  <c r="M773201" i="1"/>
  <c r="M773202" i="1"/>
  <c r="M773203" i="1"/>
  <c r="M773204" i="1"/>
  <c r="M773205" i="1"/>
  <c r="M773206" i="1"/>
  <c r="M773207" i="1"/>
  <c r="M773208" i="1"/>
  <c r="M773209" i="1"/>
  <c r="M773210" i="1"/>
  <c r="M773211" i="1"/>
  <c r="M773212" i="1"/>
  <c r="M773213" i="1"/>
  <c r="M773214" i="1"/>
  <c r="M773215" i="1"/>
  <c r="M773216" i="1"/>
  <c r="M773217" i="1"/>
  <c r="M773218" i="1"/>
  <c r="M773219" i="1"/>
  <c r="M773220" i="1"/>
  <c r="M773221" i="1"/>
  <c r="M773222" i="1"/>
  <c r="M773223" i="1"/>
  <c r="M773224" i="1"/>
  <c r="M773225" i="1"/>
  <c r="M773226" i="1"/>
  <c r="M773227" i="1"/>
  <c r="M773228" i="1"/>
  <c r="M773229" i="1"/>
  <c r="M773230" i="1"/>
  <c r="M773231" i="1"/>
  <c r="M773232" i="1"/>
  <c r="M773233" i="1"/>
  <c r="M773234" i="1"/>
  <c r="M773235" i="1"/>
  <c r="M773236" i="1"/>
  <c r="M773237" i="1"/>
  <c r="M773238" i="1"/>
  <c r="M773239" i="1"/>
  <c r="M773240" i="1"/>
  <c r="M773241" i="1"/>
  <c r="M773242" i="1"/>
  <c r="M773243" i="1"/>
  <c r="M773244" i="1"/>
  <c r="M773245" i="1"/>
  <c r="M773246" i="1"/>
  <c r="M773247" i="1"/>
  <c r="M773248" i="1"/>
  <c r="M773249" i="1"/>
  <c r="M773250" i="1"/>
  <c r="M773251" i="1"/>
  <c r="M773252" i="1"/>
  <c r="M773253" i="1"/>
  <c r="M773254" i="1"/>
  <c r="M773255" i="1"/>
  <c r="M773256" i="1"/>
  <c r="M773257" i="1"/>
  <c r="M773258" i="1"/>
  <c r="M773259" i="1"/>
  <c r="M773260" i="1"/>
  <c r="M773261" i="1"/>
  <c r="M773262" i="1"/>
  <c r="M773263" i="1"/>
  <c r="M773264" i="1"/>
  <c r="M773265" i="1"/>
  <c r="M773266" i="1"/>
  <c r="M773267" i="1"/>
  <c r="M773268" i="1"/>
  <c r="M773269" i="1"/>
  <c r="M773270" i="1"/>
  <c r="M773271" i="1"/>
  <c r="M773272" i="1"/>
  <c r="M773273" i="1"/>
  <c r="M773274" i="1"/>
  <c r="M773275" i="1"/>
  <c r="M773276" i="1"/>
  <c r="M773277" i="1"/>
  <c r="M773278" i="1"/>
  <c r="M773279" i="1"/>
  <c r="M773280" i="1"/>
  <c r="M773281" i="1"/>
  <c r="M773282" i="1"/>
  <c r="M773283" i="1"/>
  <c r="M773284" i="1"/>
  <c r="M773285" i="1"/>
  <c r="M773286" i="1"/>
  <c r="M773287" i="1"/>
  <c r="M773288" i="1"/>
  <c r="M773289" i="1"/>
  <c r="M773290" i="1"/>
  <c r="M773291" i="1"/>
  <c r="M773292" i="1"/>
  <c r="M773293" i="1"/>
  <c r="M773294" i="1"/>
  <c r="M773295" i="1"/>
  <c r="M773296" i="1"/>
  <c r="M773297" i="1"/>
  <c r="M773298" i="1"/>
  <c r="M773299" i="1"/>
  <c r="M773300" i="1"/>
  <c r="M773301" i="1"/>
  <c r="M773302" i="1"/>
  <c r="M773303" i="1"/>
  <c r="M773304" i="1"/>
  <c r="M773305" i="1"/>
  <c r="M773306" i="1"/>
  <c r="M773307" i="1"/>
  <c r="M773308" i="1"/>
  <c r="M773309" i="1"/>
  <c r="M773310" i="1"/>
  <c r="M773311" i="1"/>
  <c r="M773312" i="1"/>
  <c r="M773313" i="1"/>
  <c r="M773314" i="1"/>
  <c r="M773315" i="1"/>
  <c r="M773316" i="1"/>
  <c r="M773317" i="1"/>
  <c r="M773318" i="1"/>
  <c r="M773319" i="1"/>
  <c r="M773320" i="1"/>
  <c r="M773321" i="1"/>
  <c r="M773322" i="1"/>
  <c r="M773323" i="1"/>
  <c r="M773324" i="1"/>
  <c r="M773325" i="1"/>
  <c r="M773326" i="1"/>
  <c r="M773327" i="1"/>
  <c r="M773328" i="1"/>
  <c r="M773329" i="1"/>
  <c r="M773330" i="1"/>
  <c r="M773331" i="1"/>
  <c r="M773332" i="1"/>
  <c r="M773333" i="1"/>
  <c r="M773334" i="1"/>
  <c r="M773335" i="1"/>
  <c r="M773336" i="1"/>
  <c r="M773337" i="1"/>
  <c r="M773338" i="1"/>
  <c r="M773339" i="1"/>
  <c r="M773340" i="1"/>
  <c r="M773341" i="1"/>
  <c r="M773342" i="1"/>
  <c r="M773343" i="1"/>
  <c r="M773344" i="1"/>
  <c r="M773345" i="1"/>
  <c r="M773346" i="1"/>
  <c r="M773347" i="1"/>
  <c r="M773348" i="1"/>
  <c r="M773349" i="1"/>
  <c r="M773350" i="1"/>
  <c r="M773351" i="1"/>
  <c r="M773352" i="1"/>
  <c r="M773353" i="1"/>
  <c r="M773354" i="1"/>
  <c r="M773355" i="1"/>
  <c r="M773356" i="1"/>
  <c r="M773357" i="1"/>
  <c r="M773358" i="1"/>
  <c r="M773359" i="1"/>
  <c r="M773360" i="1"/>
  <c r="M773361" i="1"/>
  <c r="M773362" i="1"/>
  <c r="M773363" i="1"/>
  <c r="M773364" i="1"/>
  <c r="M773365" i="1"/>
  <c r="M773366" i="1"/>
  <c r="M773367" i="1"/>
  <c r="M773368" i="1"/>
  <c r="M773369" i="1"/>
  <c r="M773370" i="1"/>
  <c r="M773371" i="1"/>
  <c r="M773372" i="1"/>
  <c r="M773373" i="1"/>
  <c r="M773374" i="1"/>
  <c r="M773375" i="1"/>
  <c r="M773376" i="1"/>
  <c r="M773377" i="1"/>
  <c r="M773378" i="1"/>
  <c r="M773379" i="1"/>
  <c r="M773380" i="1"/>
  <c r="M773381" i="1"/>
  <c r="M773382" i="1"/>
  <c r="M773383" i="1"/>
  <c r="M773384" i="1"/>
  <c r="M773385" i="1"/>
  <c r="M773386" i="1"/>
  <c r="M773387" i="1"/>
  <c r="M773388" i="1"/>
  <c r="M773389" i="1"/>
  <c r="M773390" i="1"/>
  <c r="M773391" i="1"/>
  <c r="M773392" i="1"/>
  <c r="M773393" i="1"/>
  <c r="M773394" i="1"/>
  <c r="M773395" i="1"/>
  <c r="M773396" i="1"/>
  <c r="M773397" i="1"/>
  <c r="M773398" i="1"/>
  <c r="M773399" i="1"/>
  <c r="M773400" i="1"/>
  <c r="M773401" i="1"/>
  <c r="M773402" i="1"/>
  <c r="M773403" i="1"/>
  <c r="M773404" i="1"/>
  <c r="M773405" i="1"/>
  <c r="M773406" i="1"/>
  <c r="M773407" i="1"/>
  <c r="M773408" i="1"/>
  <c r="M773409" i="1"/>
  <c r="M773410" i="1"/>
  <c r="M773411" i="1"/>
  <c r="M773412" i="1"/>
  <c r="M773413" i="1"/>
  <c r="M773414" i="1"/>
  <c r="M773415" i="1"/>
  <c r="M773416" i="1"/>
  <c r="M773417" i="1"/>
  <c r="M773418" i="1"/>
  <c r="M773419" i="1"/>
  <c r="M773420" i="1"/>
  <c r="M773421" i="1"/>
  <c r="M773422" i="1"/>
  <c r="M773423" i="1"/>
  <c r="M773424" i="1"/>
  <c r="M773425" i="1"/>
  <c r="M773426" i="1"/>
  <c r="M773427" i="1"/>
  <c r="M773428" i="1"/>
  <c r="M773429" i="1"/>
  <c r="M773430" i="1"/>
  <c r="M773431" i="1"/>
  <c r="M773432" i="1"/>
  <c r="M773433" i="1"/>
  <c r="M773434" i="1"/>
  <c r="M773435" i="1"/>
  <c r="M773436" i="1"/>
  <c r="M773437" i="1"/>
  <c r="M773438" i="1"/>
  <c r="M773439" i="1"/>
  <c r="M773440" i="1"/>
  <c r="M773441" i="1"/>
  <c r="M773442" i="1"/>
  <c r="M773443" i="1"/>
  <c r="M773444" i="1"/>
  <c r="M773445" i="1"/>
  <c r="M773446" i="1"/>
  <c r="M773447" i="1"/>
  <c r="M773448" i="1"/>
  <c r="M773449" i="1"/>
  <c r="M773450" i="1"/>
  <c r="M773451" i="1"/>
  <c r="M773452" i="1"/>
  <c r="M773453" i="1"/>
  <c r="M773454" i="1"/>
  <c r="M773455" i="1"/>
  <c r="M773456" i="1"/>
  <c r="M773457" i="1"/>
  <c r="M773458" i="1"/>
  <c r="M773459" i="1"/>
  <c r="M773460" i="1"/>
  <c r="M773461" i="1"/>
  <c r="M773462" i="1"/>
  <c r="M773463" i="1"/>
  <c r="M773464" i="1"/>
  <c r="M773465" i="1"/>
  <c r="M773466" i="1"/>
  <c r="M773467" i="1"/>
  <c r="M773468" i="1"/>
  <c r="M773469" i="1"/>
  <c r="M773470" i="1"/>
  <c r="M773471" i="1"/>
  <c r="M773472" i="1"/>
  <c r="M773473" i="1"/>
  <c r="M773474" i="1"/>
  <c r="M773475" i="1"/>
  <c r="M773476" i="1"/>
  <c r="M773477" i="1"/>
  <c r="M773478" i="1"/>
  <c r="M773479" i="1"/>
  <c r="M773480" i="1"/>
  <c r="M773481" i="1"/>
  <c r="M773482" i="1"/>
  <c r="M773483" i="1"/>
  <c r="M773484" i="1"/>
  <c r="M773485" i="1"/>
  <c r="M773486" i="1"/>
  <c r="M773487" i="1"/>
  <c r="M773488" i="1"/>
  <c r="M773489" i="1"/>
  <c r="M773490" i="1"/>
  <c r="M773491" i="1"/>
  <c r="M773492" i="1"/>
  <c r="M773493" i="1"/>
  <c r="M773494" i="1"/>
  <c r="M773495" i="1"/>
  <c r="M773496" i="1"/>
  <c r="M773497" i="1"/>
  <c r="M773498" i="1"/>
  <c r="M773499" i="1"/>
  <c r="M773500" i="1"/>
  <c r="M773501" i="1"/>
  <c r="M773502" i="1"/>
  <c r="M773503" i="1"/>
  <c r="M773504" i="1"/>
  <c r="M773505" i="1"/>
  <c r="M773506" i="1"/>
  <c r="M773507" i="1"/>
  <c r="M773508" i="1"/>
  <c r="M773509" i="1"/>
  <c r="M773510" i="1"/>
  <c r="M773511" i="1"/>
  <c r="M773512" i="1"/>
  <c r="M773513" i="1"/>
  <c r="M773514" i="1"/>
  <c r="M773515" i="1"/>
  <c r="M773516" i="1"/>
  <c r="M773517" i="1"/>
  <c r="M773518" i="1"/>
  <c r="M773519" i="1"/>
  <c r="M773520" i="1"/>
  <c r="M773521" i="1"/>
  <c r="M773522" i="1"/>
  <c r="M773523" i="1"/>
  <c r="M773524" i="1"/>
  <c r="M773525" i="1"/>
  <c r="M773526" i="1"/>
  <c r="M773527" i="1"/>
  <c r="M773528" i="1"/>
  <c r="M773529" i="1"/>
  <c r="M773530" i="1"/>
  <c r="M773531" i="1"/>
  <c r="M773532" i="1"/>
  <c r="M773533" i="1"/>
  <c r="M773534" i="1"/>
  <c r="M773535" i="1"/>
  <c r="M773536" i="1"/>
  <c r="M773537" i="1"/>
  <c r="M773538" i="1"/>
  <c r="M773539" i="1"/>
  <c r="M773540" i="1"/>
  <c r="M773541" i="1"/>
  <c r="M773542" i="1"/>
  <c r="M773543" i="1"/>
  <c r="M773544" i="1"/>
  <c r="M773545" i="1"/>
  <c r="M773546" i="1"/>
  <c r="M773547" i="1"/>
  <c r="M773548" i="1"/>
  <c r="M773549" i="1"/>
  <c r="M773550" i="1"/>
  <c r="M773551" i="1"/>
  <c r="M773552" i="1"/>
  <c r="M773553" i="1"/>
  <c r="M773554" i="1"/>
  <c r="M773555" i="1"/>
  <c r="M773556" i="1"/>
  <c r="M773557" i="1"/>
  <c r="M773558" i="1"/>
  <c r="M773559" i="1"/>
  <c r="M773560" i="1"/>
  <c r="M773561" i="1"/>
  <c r="M773562" i="1"/>
  <c r="M773563" i="1"/>
  <c r="M773564" i="1"/>
  <c r="M773565" i="1"/>
  <c r="M773566" i="1"/>
  <c r="M773567" i="1"/>
  <c r="M773568" i="1"/>
  <c r="M773569" i="1"/>
  <c r="M773570" i="1"/>
  <c r="M773571" i="1"/>
  <c r="M773572" i="1"/>
  <c r="M773573" i="1"/>
  <c r="M773574" i="1"/>
  <c r="M773575" i="1"/>
  <c r="M773576" i="1"/>
  <c r="M773577" i="1"/>
  <c r="M773578" i="1"/>
  <c r="M773579" i="1"/>
  <c r="M773580" i="1"/>
  <c r="M773581" i="1"/>
  <c r="M773582" i="1"/>
  <c r="M773583" i="1"/>
  <c r="M773584" i="1"/>
  <c r="M773585" i="1"/>
  <c r="M773586" i="1"/>
  <c r="M773587" i="1"/>
  <c r="M773588" i="1"/>
  <c r="M773589" i="1"/>
  <c r="M773590" i="1"/>
  <c r="M773591" i="1"/>
  <c r="M773592" i="1"/>
  <c r="M773593" i="1"/>
  <c r="M773594" i="1"/>
  <c r="M773595" i="1"/>
  <c r="M773596" i="1"/>
  <c r="M773597" i="1"/>
  <c r="M773598" i="1"/>
  <c r="M773599" i="1"/>
  <c r="M773600" i="1"/>
  <c r="M773601" i="1"/>
  <c r="M773602" i="1"/>
  <c r="M773603" i="1"/>
  <c r="M773604" i="1"/>
  <c r="M773605" i="1"/>
  <c r="M773606" i="1"/>
  <c r="M773607" i="1"/>
  <c r="M773608" i="1"/>
  <c r="M773609" i="1"/>
  <c r="M773610" i="1"/>
  <c r="M773611" i="1"/>
  <c r="M773612" i="1"/>
  <c r="M773613" i="1"/>
  <c r="M773614" i="1"/>
  <c r="M773615" i="1"/>
  <c r="M773616" i="1"/>
  <c r="M773617" i="1"/>
  <c r="M773618" i="1"/>
  <c r="M773619" i="1"/>
  <c r="M773620" i="1"/>
  <c r="M773621" i="1"/>
  <c r="M773622" i="1"/>
  <c r="M773623" i="1"/>
  <c r="M773624" i="1"/>
  <c r="M773625" i="1"/>
  <c r="M773626" i="1"/>
  <c r="M773627" i="1"/>
  <c r="M773628" i="1"/>
  <c r="M773629" i="1"/>
  <c r="M773630" i="1"/>
  <c r="M773631" i="1"/>
  <c r="M773632" i="1"/>
  <c r="M773633" i="1"/>
  <c r="M773634" i="1"/>
  <c r="M773635" i="1"/>
  <c r="M773636" i="1"/>
  <c r="M773637" i="1"/>
  <c r="M773638" i="1"/>
  <c r="M773639" i="1"/>
  <c r="M773640" i="1"/>
  <c r="M773641" i="1"/>
  <c r="M773642" i="1"/>
  <c r="M773643" i="1"/>
  <c r="M773644" i="1"/>
  <c r="M773645" i="1"/>
  <c r="M773646" i="1"/>
  <c r="M773647" i="1"/>
  <c r="M773648" i="1"/>
  <c r="M773649" i="1"/>
  <c r="M773650" i="1"/>
  <c r="M773651" i="1"/>
  <c r="M773652" i="1"/>
  <c r="M773653" i="1"/>
  <c r="M773654" i="1"/>
  <c r="M773655" i="1"/>
  <c r="M773656" i="1"/>
  <c r="M773657" i="1"/>
  <c r="M773658" i="1"/>
  <c r="M773659" i="1"/>
  <c r="M773660" i="1"/>
  <c r="M773661" i="1"/>
  <c r="M773662" i="1"/>
  <c r="M773663" i="1"/>
  <c r="M773664" i="1"/>
  <c r="M773665" i="1"/>
  <c r="M773666" i="1"/>
  <c r="M773667" i="1"/>
  <c r="M773668" i="1"/>
  <c r="M773669" i="1"/>
  <c r="M773670" i="1"/>
  <c r="M773671" i="1"/>
  <c r="M773672" i="1"/>
  <c r="M773673" i="1"/>
  <c r="M773674" i="1"/>
  <c r="M773675" i="1"/>
  <c r="M773676" i="1"/>
  <c r="M773677" i="1"/>
  <c r="M773678" i="1"/>
  <c r="M773679" i="1"/>
  <c r="M773680" i="1"/>
  <c r="M773681" i="1"/>
  <c r="M773682" i="1"/>
  <c r="M773683" i="1"/>
  <c r="M773684" i="1"/>
  <c r="M773685" i="1"/>
  <c r="M773686" i="1"/>
  <c r="M773687" i="1"/>
  <c r="M773688" i="1"/>
  <c r="M773689" i="1"/>
  <c r="M773690" i="1"/>
  <c r="M773691" i="1"/>
  <c r="M773692" i="1"/>
  <c r="M773693" i="1"/>
  <c r="M773694" i="1"/>
  <c r="M773695" i="1"/>
  <c r="M773696" i="1"/>
  <c r="M773697" i="1"/>
  <c r="M773698" i="1"/>
  <c r="M773699" i="1"/>
  <c r="M773700" i="1"/>
  <c r="M773701" i="1"/>
  <c r="M773702" i="1"/>
  <c r="M773703" i="1"/>
  <c r="M773704" i="1"/>
  <c r="M773705" i="1"/>
  <c r="M773706" i="1"/>
  <c r="M773707" i="1"/>
  <c r="M773708" i="1"/>
  <c r="M773709" i="1"/>
  <c r="M773710" i="1"/>
  <c r="M773711" i="1"/>
  <c r="M773712" i="1"/>
  <c r="M773713" i="1"/>
  <c r="M773714" i="1"/>
  <c r="M773715" i="1"/>
  <c r="M773716" i="1"/>
  <c r="M773717" i="1"/>
  <c r="M773718" i="1"/>
  <c r="M773719" i="1"/>
  <c r="M773720" i="1"/>
  <c r="M773721" i="1"/>
  <c r="M773722" i="1"/>
  <c r="M773723" i="1"/>
  <c r="M773724" i="1"/>
  <c r="M773725" i="1"/>
  <c r="M773726" i="1"/>
  <c r="M773727" i="1"/>
  <c r="M773728" i="1"/>
  <c r="M773729" i="1"/>
  <c r="M773730" i="1"/>
  <c r="M773731" i="1"/>
  <c r="M773732" i="1"/>
  <c r="M773733" i="1"/>
  <c r="M773734" i="1"/>
  <c r="M773735" i="1"/>
  <c r="M773736" i="1"/>
  <c r="M773737" i="1"/>
  <c r="M773738" i="1"/>
  <c r="M773739" i="1"/>
  <c r="M773740" i="1"/>
  <c r="M773741" i="1"/>
  <c r="M773742" i="1"/>
  <c r="M773743" i="1"/>
  <c r="M773744" i="1"/>
  <c r="M773745" i="1"/>
  <c r="M773746" i="1"/>
  <c r="M773747" i="1"/>
  <c r="M773748" i="1"/>
  <c r="M773749" i="1"/>
  <c r="M773750" i="1"/>
  <c r="M773751" i="1"/>
  <c r="M773752" i="1"/>
  <c r="M773753" i="1"/>
  <c r="M773754" i="1"/>
  <c r="M773755" i="1"/>
  <c r="M773756" i="1"/>
  <c r="M773757" i="1"/>
  <c r="M773758" i="1"/>
  <c r="M773759" i="1"/>
  <c r="M773760" i="1"/>
  <c r="M773761" i="1"/>
  <c r="M773762" i="1"/>
  <c r="M773763" i="1"/>
  <c r="M773764" i="1"/>
  <c r="M773765" i="1"/>
  <c r="M773766" i="1"/>
  <c r="M773767" i="1"/>
  <c r="M773768" i="1"/>
  <c r="M773769" i="1"/>
  <c r="M773770" i="1"/>
  <c r="M773771" i="1"/>
  <c r="M773772" i="1"/>
  <c r="M773773" i="1"/>
  <c r="M773774" i="1"/>
  <c r="M773775" i="1"/>
  <c r="M773776" i="1"/>
  <c r="M773777" i="1"/>
  <c r="M773778" i="1"/>
  <c r="M773779" i="1"/>
  <c r="M773780" i="1"/>
  <c r="M773781" i="1"/>
  <c r="M773782" i="1"/>
  <c r="M773783" i="1"/>
  <c r="M773784" i="1"/>
  <c r="M773785" i="1"/>
  <c r="M773786" i="1"/>
  <c r="M773787" i="1"/>
  <c r="M773788" i="1"/>
  <c r="M773789" i="1"/>
  <c r="M773790" i="1"/>
  <c r="M773791" i="1"/>
  <c r="M773792" i="1"/>
  <c r="M773793" i="1"/>
  <c r="M773794" i="1"/>
  <c r="M773795" i="1"/>
  <c r="M773796" i="1"/>
  <c r="M773797" i="1"/>
  <c r="M773798" i="1"/>
  <c r="M773799" i="1"/>
  <c r="M773800" i="1"/>
  <c r="M773801" i="1"/>
  <c r="M773802" i="1"/>
  <c r="M773803" i="1"/>
  <c r="M773804" i="1"/>
  <c r="M773805" i="1"/>
  <c r="M773806" i="1"/>
  <c r="M773807" i="1"/>
  <c r="M773808" i="1"/>
  <c r="M773809" i="1"/>
  <c r="M773810" i="1"/>
  <c r="M773811" i="1"/>
  <c r="M773812" i="1"/>
  <c r="M773813" i="1"/>
  <c r="M773814" i="1"/>
  <c r="M773815" i="1"/>
  <c r="M773816" i="1"/>
  <c r="M773817" i="1"/>
  <c r="M773818" i="1"/>
  <c r="M773819" i="1"/>
  <c r="M773820" i="1"/>
  <c r="M773821" i="1"/>
  <c r="M773822" i="1"/>
  <c r="M773823" i="1"/>
  <c r="M773824" i="1"/>
  <c r="M773825" i="1"/>
  <c r="M773826" i="1"/>
  <c r="M773827" i="1"/>
  <c r="M773828" i="1"/>
  <c r="M773829" i="1"/>
  <c r="M773830" i="1"/>
  <c r="M773831" i="1"/>
  <c r="M773832" i="1"/>
  <c r="M773833" i="1"/>
  <c r="M773834" i="1"/>
  <c r="M773835" i="1"/>
  <c r="M773836" i="1"/>
  <c r="M773837" i="1"/>
  <c r="M773838" i="1"/>
  <c r="M773839" i="1"/>
  <c r="M773840" i="1"/>
  <c r="M773841" i="1"/>
  <c r="M773842" i="1"/>
  <c r="M773843" i="1"/>
  <c r="M773844" i="1"/>
  <c r="M773845" i="1"/>
  <c r="M773846" i="1"/>
  <c r="M773847" i="1"/>
  <c r="M773848" i="1"/>
  <c r="M773849" i="1"/>
  <c r="M773850" i="1"/>
  <c r="M773851" i="1"/>
  <c r="M773852" i="1"/>
  <c r="M773853" i="1"/>
  <c r="M773854" i="1"/>
  <c r="M773855" i="1"/>
  <c r="M773856" i="1"/>
  <c r="M773857" i="1"/>
  <c r="M773858" i="1"/>
  <c r="M773859" i="1"/>
  <c r="M773860" i="1"/>
  <c r="M773861" i="1"/>
  <c r="M773862" i="1"/>
  <c r="M773863" i="1"/>
  <c r="M773864" i="1"/>
  <c r="M773865" i="1"/>
  <c r="M773866" i="1"/>
  <c r="M773867" i="1"/>
  <c r="M773868" i="1"/>
  <c r="M773869" i="1"/>
  <c r="M773870" i="1"/>
  <c r="M773871" i="1"/>
  <c r="M773872" i="1"/>
  <c r="M773873" i="1"/>
  <c r="M773874" i="1"/>
  <c r="M773875" i="1"/>
  <c r="M773876" i="1"/>
  <c r="M773877" i="1"/>
  <c r="M773878" i="1"/>
  <c r="M773879" i="1"/>
  <c r="M773880" i="1"/>
  <c r="M773881" i="1"/>
  <c r="M773882" i="1"/>
  <c r="M773883" i="1"/>
  <c r="M773884" i="1"/>
  <c r="M773885" i="1"/>
  <c r="M773886" i="1"/>
  <c r="M773887" i="1"/>
  <c r="M773888" i="1"/>
  <c r="M773889" i="1"/>
  <c r="M773890" i="1"/>
  <c r="M773891" i="1"/>
  <c r="M773892" i="1"/>
  <c r="M773893" i="1"/>
  <c r="M773894" i="1"/>
  <c r="M773895" i="1"/>
  <c r="M773896" i="1"/>
  <c r="M773897" i="1"/>
  <c r="M773898" i="1"/>
  <c r="M773899" i="1"/>
  <c r="M773900" i="1"/>
  <c r="M773901" i="1"/>
  <c r="M773902" i="1"/>
  <c r="M773903" i="1"/>
  <c r="M773904" i="1"/>
  <c r="M773905" i="1"/>
  <c r="M773906" i="1"/>
  <c r="M773907" i="1"/>
  <c r="M773908" i="1"/>
  <c r="M773909" i="1"/>
  <c r="M773910" i="1"/>
  <c r="M773911" i="1"/>
  <c r="M773912" i="1"/>
  <c r="M773913" i="1"/>
  <c r="M773914" i="1"/>
  <c r="M773915" i="1"/>
  <c r="M773916" i="1"/>
  <c r="M773917" i="1"/>
  <c r="M773918" i="1"/>
  <c r="M773919" i="1"/>
  <c r="M773920" i="1"/>
  <c r="M773921" i="1"/>
  <c r="M773922" i="1"/>
  <c r="M773923" i="1"/>
  <c r="M773924" i="1"/>
  <c r="M773925" i="1"/>
  <c r="M773926" i="1"/>
  <c r="M773927" i="1"/>
  <c r="M773928" i="1"/>
  <c r="M773929" i="1"/>
  <c r="M773930" i="1"/>
  <c r="M773931" i="1"/>
  <c r="M773932" i="1"/>
  <c r="M773933" i="1"/>
  <c r="M773934" i="1"/>
  <c r="M773935" i="1"/>
  <c r="M773936" i="1"/>
  <c r="M773937" i="1"/>
  <c r="M773938" i="1"/>
  <c r="M773939" i="1"/>
  <c r="M773940" i="1"/>
  <c r="M773941" i="1"/>
  <c r="M773942" i="1"/>
  <c r="M773943" i="1"/>
  <c r="M773944" i="1"/>
  <c r="M773945" i="1"/>
  <c r="M773946" i="1"/>
  <c r="M773947" i="1"/>
  <c r="M773948" i="1"/>
  <c r="M773949" i="1"/>
  <c r="M773950" i="1"/>
  <c r="M773951" i="1"/>
  <c r="M773952" i="1"/>
  <c r="M773953" i="1"/>
  <c r="M773954" i="1"/>
  <c r="M773955" i="1"/>
  <c r="M773956" i="1"/>
  <c r="M773957" i="1"/>
  <c r="M773958" i="1"/>
  <c r="M773959" i="1"/>
  <c r="M773960" i="1"/>
  <c r="M773961" i="1"/>
  <c r="M773962" i="1"/>
  <c r="M773963" i="1"/>
  <c r="M773964" i="1"/>
  <c r="M773965" i="1"/>
  <c r="M773966" i="1"/>
  <c r="M773967" i="1"/>
  <c r="M773968" i="1"/>
  <c r="M773969" i="1"/>
  <c r="M773970" i="1"/>
  <c r="M773971" i="1"/>
  <c r="M773972" i="1"/>
  <c r="M773973" i="1"/>
  <c r="M773974" i="1"/>
  <c r="M773975" i="1"/>
  <c r="M773976" i="1"/>
  <c r="M773977" i="1"/>
  <c r="M773978" i="1"/>
  <c r="M773979" i="1"/>
  <c r="M773980" i="1"/>
  <c r="M773981" i="1"/>
  <c r="M773982" i="1"/>
  <c r="M773983" i="1"/>
  <c r="M773984" i="1"/>
  <c r="M773985" i="1"/>
  <c r="M773986" i="1"/>
  <c r="M773987" i="1"/>
  <c r="M773988" i="1"/>
  <c r="M773989" i="1"/>
  <c r="M773990" i="1"/>
  <c r="M773991" i="1"/>
  <c r="M773992" i="1"/>
  <c r="M773993" i="1"/>
  <c r="M773994" i="1"/>
  <c r="M773995" i="1"/>
  <c r="M773996" i="1"/>
  <c r="M773997" i="1"/>
  <c r="M773998" i="1"/>
  <c r="M773999" i="1"/>
  <c r="M774000" i="1"/>
  <c r="M774001" i="1"/>
  <c r="M774002" i="1"/>
  <c r="M774003" i="1"/>
  <c r="M774004" i="1"/>
  <c r="M774005" i="1"/>
  <c r="M774006" i="1"/>
  <c r="M774007" i="1"/>
  <c r="M774008" i="1"/>
  <c r="M774009" i="1"/>
  <c r="M774010" i="1"/>
  <c r="M774011" i="1"/>
  <c r="M774012" i="1"/>
  <c r="M774013" i="1"/>
  <c r="M774014" i="1"/>
  <c r="M774015" i="1"/>
  <c r="M774016" i="1"/>
  <c r="M774017" i="1"/>
  <c r="M774018" i="1"/>
  <c r="M774019" i="1"/>
  <c r="M774020" i="1"/>
  <c r="M774021" i="1"/>
  <c r="M774022" i="1"/>
  <c r="M774023" i="1"/>
  <c r="M774024" i="1"/>
  <c r="M774025" i="1"/>
  <c r="M774026" i="1"/>
  <c r="M774027" i="1"/>
  <c r="M774028" i="1"/>
  <c r="M774029" i="1"/>
  <c r="M774030" i="1"/>
  <c r="M774031" i="1"/>
  <c r="M774032" i="1"/>
  <c r="M774033" i="1"/>
  <c r="M774034" i="1"/>
  <c r="M774035" i="1"/>
  <c r="M774036" i="1"/>
  <c r="M774037" i="1"/>
  <c r="M774038" i="1"/>
  <c r="M774039" i="1"/>
  <c r="M774040" i="1"/>
  <c r="M774041" i="1"/>
  <c r="M774042" i="1"/>
  <c r="M774043" i="1"/>
  <c r="M774044" i="1"/>
  <c r="M774045" i="1"/>
  <c r="M774046" i="1"/>
  <c r="M774047" i="1"/>
  <c r="M774048" i="1"/>
  <c r="M774049" i="1"/>
  <c r="M774050" i="1"/>
  <c r="M774051" i="1"/>
  <c r="M774052" i="1"/>
  <c r="M774053" i="1"/>
  <c r="M774054" i="1"/>
  <c r="M774055" i="1"/>
  <c r="M774056" i="1"/>
  <c r="M774057" i="1"/>
  <c r="M774058" i="1"/>
  <c r="M774059" i="1"/>
  <c r="M774060" i="1"/>
  <c r="M774061" i="1"/>
  <c r="M774062" i="1"/>
  <c r="M774063" i="1"/>
  <c r="M774064" i="1"/>
  <c r="M774065" i="1"/>
  <c r="M774066" i="1"/>
  <c r="M774067" i="1"/>
  <c r="M774068" i="1"/>
  <c r="M774069" i="1"/>
  <c r="M774070" i="1"/>
  <c r="M774071" i="1"/>
  <c r="M774072" i="1"/>
  <c r="M774073" i="1"/>
  <c r="M774074" i="1"/>
  <c r="M774075" i="1"/>
  <c r="M774076" i="1"/>
  <c r="M774077" i="1"/>
  <c r="M774078" i="1"/>
  <c r="M774079" i="1"/>
  <c r="M774080" i="1"/>
  <c r="M774081" i="1"/>
  <c r="M774082" i="1"/>
  <c r="M774083" i="1"/>
  <c r="M774084" i="1"/>
  <c r="M774085" i="1"/>
  <c r="M774086" i="1"/>
  <c r="M774087" i="1"/>
  <c r="M774088" i="1"/>
  <c r="M774089" i="1"/>
  <c r="M774090" i="1"/>
  <c r="M774091" i="1"/>
  <c r="M774092" i="1"/>
  <c r="M774093" i="1"/>
  <c r="M774094" i="1"/>
  <c r="M774095" i="1"/>
  <c r="M774096" i="1"/>
  <c r="M774097" i="1"/>
  <c r="M774098" i="1"/>
  <c r="M774099" i="1"/>
  <c r="M774100" i="1"/>
  <c r="M774101" i="1"/>
  <c r="M774102" i="1"/>
  <c r="M774103" i="1"/>
  <c r="M774104" i="1"/>
  <c r="M774105" i="1"/>
  <c r="M774106" i="1"/>
  <c r="M774107" i="1"/>
  <c r="M774108" i="1"/>
  <c r="M774109" i="1"/>
  <c r="M774110" i="1"/>
  <c r="M774111" i="1"/>
  <c r="M774112" i="1"/>
  <c r="M774113" i="1"/>
  <c r="M774114" i="1"/>
  <c r="M774115" i="1"/>
  <c r="M774116" i="1"/>
  <c r="M774117" i="1"/>
  <c r="M774118" i="1"/>
  <c r="M774119" i="1"/>
  <c r="M774120" i="1"/>
  <c r="M774121" i="1"/>
  <c r="M774122" i="1"/>
  <c r="M774123" i="1"/>
  <c r="M774124" i="1"/>
  <c r="M774125" i="1"/>
  <c r="M774126" i="1"/>
  <c r="M774127" i="1"/>
  <c r="M774128" i="1"/>
  <c r="M774129" i="1"/>
  <c r="M774130" i="1"/>
  <c r="M774131" i="1"/>
  <c r="M774132" i="1"/>
  <c r="M774133" i="1"/>
  <c r="M774134" i="1"/>
  <c r="M774135" i="1"/>
  <c r="M774136" i="1"/>
  <c r="M774137" i="1"/>
  <c r="M774138" i="1"/>
  <c r="M774139" i="1"/>
  <c r="M774140" i="1"/>
  <c r="M774141" i="1"/>
  <c r="M774142" i="1"/>
  <c r="M774143" i="1"/>
  <c r="M774144" i="1"/>
  <c r="M774145" i="1"/>
  <c r="M774146" i="1"/>
  <c r="M774147" i="1"/>
  <c r="M774148" i="1"/>
  <c r="M774149" i="1"/>
  <c r="M774150" i="1"/>
  <c r="M774151" i="1"/>
  <c r="M774152" i="1"/>
  <c r="M774153" i="1"/>
  <c r="M774154" i="1"/>
  <c r="M774155" i="1"/>
  <c r="M774156" i="1"/>
  <c r="M774157" i="1"/>
  <c r="M774158" i="1"/>
  <c r="M774159" i="1"/>
  <c r="M774160" i="1"/>
  <c r="M774161" i="1"/>
  <c r="M774162" i="1"/>
  <c r="M774163" i="1"/>
  <c r="M774164" i="1"/>
  <c r="M774165" i="1"/>
  <c r="M774166" i="1"/>
  <c r="M774167" i="1"/>
  <c r="M774168" i="1"/>
  <c r="M774169" i="1"/>
  <c r="M774170" i="1"/>
  <c r="M774171" i="1"/>
  <c r="M774172" i="1"/>
  <c r="M774173" i="1"/>
  <c r="M774174" i="1"/>
  <c r="M774175" i="1"/>
  <c r="M774176" i="1"/>
  <c r="M774177" i="1"/>
  <c r="M774178" i="1"/>
  <c r="M774179" i="1"/>
  <c r="M774180" i="1"/>
  <c r="M774181" i="1"/>
  <c r="M774182" i="1"/>
  <c r="M774183" i="1"/>
  <c r="M774184" i="1"/>
  <c r="M774185" i="1"/>
  <c r="M774186" i="1"/>
  <c r="M774187" i="1"/>
  <c r="M774188" i="1"/>
  <c r="M774189" i="1"/>
  <c r="M774190" i="1"/>
  <c r="M774191" i="1"/>
  <c r="M774192" i="1"/>
  <c r="M774193" i="1"/>
  <c r="M774194" i="1"/>
  <c r="M774195" i="1"/>
  <c r="M774196" i="1"/>
  <c r="M774197" i="1"/>
  <c r="M774198" i="1"/>
  <c r="M774199" i="1"/>
  <c r="M774200" i="1"/>
  <c r="M774201" i="1"/>
  <c r="M774202" i="1"/>
  <c r="M774203" i="1"/>
  <c r="M774204" i="1"/>
  <c r="M774205" i="1"/>
  <c r="M774206" i="1"/>
  <c r="M774207" i="1"/>
  <c r="M774208" i="1"/>
  <c r="M774209" i="1"/>
  <c r="M774210" i="1"/>
  <c r="M774211" i="1"/>
  <c r="M774212" i="1"/>
  <c r="M774213" i="1"/>
  <c r="M774214" i="1"/>
  <c r="M774215" i="1"/>
  <c r="M774216" i="1"/>
  <c r="M774217" i="1"/>
  <c r="M774218" i="1"/>
  <c r="M774219" i="1"/>
  <c r="M774220" i="1"/>
  <c r="M774221" i="1"/>
  <c r="M774222" i="1"/>
  <c r="M774223" i="1"/>
  <c r="M774224" i="1"/>
  <c r="M774225" i="1"/>
  <c r="M774226" i="1"/>
  <c r="M774227" i="1"/>
  <c r="M774228" i="1"/>
  <c r="M774229" i="1"/>
  <c r="M774230" i="1"/>
  <c r="M774231" i="1"/>
  <c r="M774232" i="1"/>
  <c r="M774233" i="1"/>
  <c r="M774234" i="1"/>
  <c r="M774235" i="1"/>
  <c r="M774236" i="1"/>
  <c r="M774237" i="1"/>
  <c r="M774238" i="1"/>
  <c r="M774239" i="1"/>
  <c r="M774240" i="1"/>
  <c r="M774241" i="1"/>
  <c r="M774242" i="1"/>
  <c r="M774243" i="1"/>
  <c r="M774244" i="1"/>
  <c r="M774245" i="1"/>
  <c r="M774246" i="1"/>
  <c r="M774247" i="1"/>
  <c r="M774248" i="1"/>
  <c r="M774249" i="1"/>
  <c r="M774250" i="1"/>
  <c r="M774251" i="1"/>
  <c r="M774252" i="1"/>
  <c r="M774253" i="1"/>
  <c r="M774254" i="1"/>
  <c r="M774255" i="1"/>
  <c r="M774256" i="1"/>
  <c r="M774257" i="1"/>
  <c r="M774258" i="1"/>
  <c r="M774259" i="1"/>
  <c r="M774260" i="1"/>
  <c r="M774261" i="1"/>
  <c r="M774262" i="1"/>
  <c r="M774263" i="1"/>
  <c r="M774264" i="1"/>
  <c r="M774265" i="1"/>
  <c r="M774266" i="1"/>
  <c r="M774267" i="1"/>
  <c r="M774268" i="1"/>
  <c r="M774269" i="1"/>
  <c r="M774270" i="1"/>
  <c r="M774271" i="1"/>
  <c r="M774272" i="1"/>
  <c r="M774273" i="1"/>
  <c r="M774274" i="1"/>
  <c r="M774275" i="1"/>
  <c r="M774276" i="1"/>
  <c r="M774277" i="1"/>
  <c r="M774278" i="1"/>
  <c r="M774279" i="1"/>
  <c r="M774280" i="1"/>
  <c r="M774281" i="1"/>
  <c r="M774282" i="1"/>
  <c r="M774283" i="1"/>
  <c r="M774284" i="1"/>
  <c r="M774285" i="1"/>
  <c r="M774286" i="1"/>
  <c r="M774287" i="1"/>
  <c r="M774288" i="1"/>
  <c r="M774289" i="1"/>
  <c r="M774290" i="1"/>
  <c r="M774291" i="1"/>
  <c r="M774292" i="1"/>
  <c r="M774293" i="1"/>
  <c r="M774294" i="1"/>
  <c r="M774295" i="1"/>
  <c r="M774296" i="1"/>
  <c r="M774297" i="1"/>
  <c r="M774298" i="1"/>
  <c r="M774299" i="1"/>
  <c r="M774300" i="1"/>
  <c r="M774301" i="1"/>
  <c r="M774302" i="1"/>
  <c r="M774303" i="1"/>
  <c r="M774304" i="1"/>
  <c r="M774305" i="1"/>
  <c r="M774306" i="1"/>
  <c r="M774307" i="1"/>
  <c r="M774308" i="1"/>
  <c r="M774309" i="1"/>
  <c r="M774310" i="1"/>
  <c r="M774311" i="1"/>
  <c r="M774312" i="1"/>
  <c r="M774313" i="1"/>
  <c r="M774314" i="1"/>
  <c r="M774315" i="1"/>
  <c r="M774316" i="1"/>
  <c r="M774317" i="1"/>
  <c r="M774318" i="1"/>
  <c r="M774319" i="1"/>
  <c r="M774320" i="1"/>
  <c r="M774321" i="1"/>
  <c r="M774322" i="1"/>
  <c r="M774323" i="1"/>
  <c r="M774324" i="1"/>
  <c r="M774325" i="1"/>
  <c r="M774326" i="1"/>
  <c r="M774327" i="1"/>
  <c r="M774328" i="1"/>
  <c r="M774329" i="1"/>
  <c r="M774330" i="1"/>
  <c r="M774331" i="1"/>
  <c r="M774332" i="1"/>
  <c r="M774333" i="1"/>
  <c r="M774334" i="1"/>
  <c r="M774335" i="1"/>
  <c r="M774336" i="1"/>
  <c r="M774337" i="1"/>
  <c r="M774338" i="1"/>
  <c r="M774339" i="1"/>
  <c r="M774340" i="1"/>
  <c r="M774341" i="1"/>
  <c r="M774342" i="1"/>
  <c r="M774343" i="1"/>
  <c r="M774344" i="1"/>
  <c r="M774345" i="1"/>
  <c r="M774346" i="1"/>
  <c r="M774347" i="1"/>
  <c r="M774348" i="1"/>
  <c r="M774349" i="1"/>
  <c r="M774350" i="1"/>
  <c r="M774351" i="1"/>
  <c r="M774352" i="1"/>
  <c r="M774353" i="1"/>
  <c r="M774354" i="1"/>
  <c r="M774355" i="1"/>
  <c r="M774356" i="1"/>
  <c r="M774357" i="1"/>
  <c r="M774358" i="1"/>
  <c r="M774359" i="1"/>
  <c r="M774360" i="1"/>
  <c r="M774361" i="1"/>
  <c r="M774362" i="1"/>
  <c r="M774363" i="1"/>
  <c r="M774364" i="1"/>
  <c r="M774365" i="1"/>
  <c r="M774366" i="1"/>
  <c r="M774367" i="1"/>
  <c r="M774368" i="1"/>
  <c r="M774369" i="1"/>
  <c r="M774370" i="1"/>
  <c r="M774371" i="1"/>
  <c r="M774372" i="1"/>
  <c r="M774373" i="1"/>
  <c r="M774374" i="1"/>
  <c r="M774375" i="1"/>
  <c r="M774376" i="1"/>
  <c r="M774377" i="1"/>
  <c r="M774378" i="1"/>
  <c r="M774379" i="1"/>
  <c r="M774380" i="1"/>
  <c r="M774381" i="1"/>
  <c r="M774382" i="1"/>
  <c r="M774383" i="1"/>
  <c r="M774384" i="1"/>
  <c r="M774385" i="1"/>
  <c r="M774386" i="1"/>
  <c r="M774387" i="1"/>
  <c r="M774388" i="1"/>
  <c r="M774389" i="1"/>
  <c r="M774390" i="1"/>
  <c r="M774391" i="1"/>
  <c r="M774392" i="1"/>
  <c r="M774393" i="1"/>
  <c r="M774394" i="1"/>
  <c r="M774395" i="1"/>
  <c r="M774396" i="1"/>
  <c r="M774397" i="1"/>
  <c r="M774398" i="1"/>
  <c r="M774399" i="1"/>
  <c r="M774400" i="1"/>
  <c r="M774401" i="1"/>
  <c r="M774402" i="1"/>
  <c r="M774403" i="1"/>
  <c r="M774404" i="1"/>
  <c r="M774405" i="1"/>
  <c r="M774406" i="1"/>
  <c r="M774407" i="1"/>
  <c r="M774408" i="1"/>
  <c r="M774409" i="1"/>
  <c r="M774410" i="1"/>
  <c r="M774411" i="1"/>
  <c r="M774412" i="1"/>
  <c r="M774413" i="1"/>
  <c r="M774414" i="1"/>
  <c r="M774415" i="1"/>
  <c r="M774416" i="1"/>
  <c r="M774417" i="1"/>
  <c r="M774418" i="1"/>
  <c r="M774419" i="1"/>
  <c r="M774420" i="1"/>
  <c r="M774421" i="1"/>
  <c r="M774422" i="1"/>
  <c r="M774423" i="1"/>
  <c r="M774424" i="1"/>
  <c r="M774425" i="1"/>
  <c r="M774426" i="1"/>
  <c r="M774427" i="1"/>
  <c r="M774428" i="1"/>
  <c r="M774429" i="1"/>
  <c r="M774430" i="1"/>
  <c r="M774431" i="1"/>
  <c r="M774432" i="1"/>
  <c r="M774433" i="1"/>
  <c r="M774434" i="1"/>
  <c r="M774435" i="1"/>
  <c r="M774436" i="1"/>
  <c r="M774437" i="1"/>
  <c r="M774438" i="1"/>
  <c r="M774439" i="1"/>
  <c r="M774440" i="1"/>
  <c r="M774441" i="1"/>
  <c r="M774442" i="1"/>
  <c r="M774443" i="1"/>
  <c r="M774444" i="1"/>
  <c r="M774445" i="1"/>
  <c r="M774446" i="1"/>
  <c r="M774447" i="1"/>
  <c r="M774448" i="1"/>
  <c r="M774449" i="1"/>
  <c r="M774450" i="1"/>
  <c r="M774451" i="1"/>
  <c r="M774452" i="1"/>
  <c r="M774453" i="1"/>
  <c r="M774454" i="1"/>
  <c r="M774455" i="1"/>
  <c r="M774456" i="1"/>
  <c r="M774457" i="1"/>
  <c r="M774458" i="1"/>
  <c r="M774459" i="1"/>
  <c r="M774460" i="1"/>
  <c r="M774461" i="1"/>
  <c r="M774462" i="1"/>
  <c r="M774463" i="1"/>
  <c r="M774464" i="1"/>
  <c r="M774465" i="1"/>
  <c r="M774466" i="1"/>
  <c r="M774467" i="1"/>
  <c r="M774468" i="1"/>
  <c r="M774469" i="1"/>
  <c r="M774470" i="1"/>
  <c r="M774471" i="1"/>
  <c r="M774472" i="1"/>
  <c r="M774473" i="1"/>
  <c r="M774474" i="1"/>
  <c r="M774475" i="1"/>
  <c r="M774476" i="1"/>
  <c r="M774477" i="1"/>
  <c r="M774478" i="1"/>
  <c r="M774479" i="1"/>
  <c r="M774480" i="1"/>
  <c r="M774481" i="1"/>
  <c r="M774482" i="1"/>
  <c r="M774483" i="1"/>
  <c r="M774484" i="1"/>
  <c r="M774485" i="1"/>
  <c r="M774486" i="1"/>
  <c r="M774487" i="1"/>
  <c r="M774488" i="1"/>
  <c r="M774489" i="1"/>
  <c r="M774490" i="1"/>
  <c r="M774491" i="1"/>
  <c r="M774492" i="1"/>
  <c r="M774493" i="1"/>
  <c r="M774494" i="1"/>
  <c r="M774495" i="1"/>
  <c r="M774496" i="1"/>
  <c r="M774497" i="1"/>
  <c r="M774498" i="1"/>
  <c r="M774499" i="1"/>
  <c r="M774500" i="1"/>
  <c r="M774501" i="1"/>
  <c r="M774502" i="1"/>
  <c r="M774503" i="1"/>
  <c r="M774504" i="1"/>
  <c r="M774505" i="1"/>
  <c r="M774506" i="1"/>
  <c r="M774507" i="1"/>
  <c r="M774508" i="1"/>
  <c r="M774509" i="1"/>
  <c r="M774510" i="1"/>
  <c r="M774511" i="1"/>
  <c r="M774512" i="1"/>
  <c r="M774513" i="1"/>
  <c r="M774514" i="1"/>
  <c r="M774515" i="1"/>
  <c r="M774516" i="1"/>
  <c r="M774517" i="1"/>
  <c r="M774518" i="1"/>
  <c r="M774519" i="1"/>
  <c r="M774520" i="1"/>
  <c r="M774521" i="1"/>
  <c r="M774522" i="1"/>
  <c r="M774523" i="1"/>
  <c r="M774524" i="1"/>
  <c r="M774525" i="1"/>
  <c r="M774526" i="1"/>
  <c r="M774527" i="1"/>
  <c r="M774528" i="1"/>
  <c r="M774529" i="1"/>
  <c r="M774530" i="1"/>
  <c r="M774531" i="1"/>
  <c r="M774532" i="1"/>
  <c r="M774533" i="1"/>
  <c r="M774534" i="1"/>
  <c r="M774535" i="1"/>
  <c r="M774536" i="1"/>
  <c r="M774537" i="1"/>
  <c r="M774538" i="1"/>
  <c r="M774539" i="1"/>
  <c r="M774540" i="1"/>
  <c r="M774541" i="1"/>
  <c r="M774542" i="1"/>
  <c r="M774543" i="1"/>
  <c r="M774544" i="1"/>
  <c r="M774545" i="1"/>
  <c r="M774546" i="1"/>
  <c r="M774547" i="1"/>
  <c r="M774548" i="1"/>
  <c r="M774549" i="1"/>
  <c r="M774550" i="1"/>
  <c r="M774551" i="1"/>
  <c r="M774552" i="1"/>
  <c r="M774553" i="1"/>
  <c r="M774554" i="1"/>
  <c r="M774555" i="1"/>
  <c r="M774556" i="1"/>
  <c r="M774557" i="1"/>
  <c r="M774558" i="1"/>
  <c r="M774559" i="1"/>
  <c r="M774560" i="1"/>
  <c r="M774561" i="1"/>
  <c r="M774562" i="1"/>
  <c r="M774563" i="1"/>
  <c r="M774564" i="1"/>
  <c r="M774565" i="1"/>
  <c r="M774566" i="1"/>
  <c r="M774567" i="1"/>
  <c r="M774568" i="1"/>
  <c r="M774569" i="1"/>
  <c r="M774570" i="1"/>
  <c r="M774571" i="1"/>
  <c r="M774572" i="1"/>
  <c r="M774573" i="1"/>
  <c r="M774574" i="1"/>
  <c r="M774575" i="1"/>
  <c r="M774576" i="1"/>
  <c r="M774577" i="1"/>
  <c r="M774578" i="1"/>
  <c r="M774579" i="1"/>
  <c r="M774580" i="1"/>
  <c r="M774581" i="1"/>
  <c r="M774582" i="1"/>
  <c r="M774583" i="1"/>
  <c r="M774584" i="1"/>
  <c r="M774585" i="1"/>
  <c r="M774586" i="1"/>
  <c r="M774587" i="1"/>
  <c r="M774588" i="1"/>
  <c r="M774589" i="1"/>
  <c r="M774590" i="1"/>
  <c r="M774591" i="1"/>
  <c r="M774592" i="1"/>
  <c r="M774593" i="1"/>
  <c r="M774594" i="1"/>
  <c r="M774595" i="1"/>
  <c r="M774596" i="1"/>
  <c r="M774597" i="1"/>
  <c r="M774598" i="1"/>
  <c r="M774599" i="1"/>
  <c r="M774600" i="1"/>
  <c r="M774601" i="1"/>
  <c r="M774602" i="1"/>
  <c r="M774603" i="1"/>
  <c r="M774604" i="1"/>
  <c r="M774605" i="1"/>
  <c r="M774606" i="1"/>
  <c r="M774607" i="1"/>
  <c r="M774608" i="1"/>
  <c r="M774609" i="1"/>
  <c r="M774610" i="1"/>
  <c r="M774611" i="1"/>
  <c r="M774612" i="1"/>
  <c r="M774613" i="1"/>
  <c r="M774614" i="1"/>
  <c r="M774615" i="1"/>
  <c r="M774616" i="1"/>
  <c r="M774617" i="1"/>
  <c r="M774618" i="1"/>
  <c r="M774619" i="1"/>
  <c r="M774620" i="1"/>
  <c r="M774621" i="1"/>
  <c r="M774622" i="1"/>
  <c r="M774623" i="1"/>
  <c r="M774624" i="1"/>
  <c r="M774625" i="1"/>
  <c r="M774626" i="1"/>
  <c r="M774627" i="1"/>
  <c r="M774628" i="1"/>
  <c r="M774629" i="1"/>
  <c r="M774630" i="1"/>
  <c r="M774631" i="1"/>
  <c r="M774632" i="1"/>
  <c r="M774633" i="1"/>
  <c r="M774634" i="1"/>
  <c r="M774635" i="1"/>
  <c r="M774636" i="1"/>
  <c r="M774637" i="1"/>
  <c r="M774638" i="1"/>
  <c r="M774639" i="1"/>
  <c r="M774640" i="1"/>
  <c r="M774641" i="1"/>
  <c r="M774642" i="1"/>
  <c r="M774643" i="1"/>
  <c r="M774644" i="1"/>
  <c r="M774645" i="1"/>
  <c r="M774646" i="1"/>
  <c r="M774647" i="1"/>
  <c r="M774648" i="1"/>
  <c r="M774649" i="1"/>
  <c r="M774650" i="1"/>
  <c r="M774651" i="1"/>
  <c r="M774652" i="1"/>
  <c r="M774653" i="1"/>
  <c r="M774654" i="1"/>
  <c r="M774655" i="1"/>
  <c r="M774656" i="1"/>
  <c r="M774657" i="1"/>
  <c r="M774658" i="1"/>
  <c r="M774659" i="1"/>
  <c r="M774660" i="1"/>
  <c r="M774661" i="1"/>
  <c r="M774662" i="1"/>
  <c r="M774663" i="1"/>
  <c r="M774664" i="1"/>
  <c r="M774665" i="1"/>
  <c r="M774666" i="1"/>
  <c r="M774667" i="1"/>
  <c r="M774668" i="1"/>
  <c r="M774669" i="1"/>
  <c r="M774670" i="1"/>
  <c r="M774671" i="1"/>
  <c r="M774672" i="1"/>
  <c r="M774673" i="1"/>
  <c r="M774674" i="1"/>
  <c r="M774675" i="1"/>
  <c r="M774676" i="1"/>
  <c r="M774677" i="1"/>
  <c r="M774678" i="1"/>
  <c r="M774679" i="1"/>
  <c r="M774680" i="1"/>
  <c r="M774681" i="1"/>
  <c r="M774682" i="1"/>
  <c r="M774683" i="1"/>
  <c r="M774684" i="1"/>
  <c r="M774685" i="1"/>
  <c r="M774686" i="1"/>
  <c r="M774687" i="1"/>
  <c r="M774688" i="1"/>
  <c r="M774689" i="1"/>
  <c r="M774690" i="1"/>
  <c r="M774691" i="1"/>
  <c r="M774692" i="1"/>
  <c r="M774693" i="1"/>
  <c r="M774694" i="1"/>
  <c r="M774695" i="1"/>
  <c r="M774696" i="1"/>
  <c r="M774697" i="1"/>
  <c r="M774698" i="1"/>
  <c r="M774699" i="1"/>
  <c r="M774700" i="1"/>
  <c r="M774701" i="1"/>
  <c r="M774702" i="1"/>
  <c r="M774703" i="1"/>
  <c r="M774704" i="1"/>
  <c r="M774705" i="1"/>
  <c r="M774706" i="1"/>
  <c r="M774707" i="1"/>
  <c r="M774708" i="1"/>
  <c r="M774709" i="1"/>
  <c r="M774710" i="1"/>
  <c r="M774711" i="1"/>
  <c r="M774712" i="1"/>
  <c r="M774713" i="1"/>
  <c r="M774714" i="1"/>
  <c r="M774715" i="1"/>
  <c r="M774716" i="1"/>
  <c r="M774717" i="1"/>
  <c r="M774718" i="1"/>
  <c r="M774719" i="1"/>
  <c r="M774720" i="1"/>
  <c r="M774721" i="1"/>
  <c r="M774722" i="1"/>
  <c r="M774723" i="1"/>
  <c r="M774724" i="1"/>
  <c r="M774725" i="1"/>
  <c r="M774726" i="1"/>
  <c r="M774727" i="1"/>
  <c r="M774728" i="1"/>
  <c r="M774729" i="1"/>
  <c r="M774730" i="1"/>
  <c r="M774731" i="1"/>
  <c r="M774732" i="1"/>
  <c r="M774733" i="1"/>
  <c r="M774734" i="1"/>
  <c r="M774735" i="1"/>
  <c r="M774736" i="1"/>
  <c r="M774737" i="1"/>
  <c r="M774738" i="1"/>
  <c r="M774739" i="1"/>
  <c r="M774740" i="1"/>
  <c r="M774741" i="1"/>
  <c r="M774742" i="1"/>
  <c r="M774743" i="1"/>
  <c r="M774744" i="1"/>
  <c r="M774745" i="1"/>
  <c r="M774746" i="1"/>
  <c r="M774747" i="1"/>
  <c r="M774748" i="1"/>
  <c r="M774749" i="1"/>
  <c r="M774750" i="1"/>
  <c r="M774751" i="1"/>
  <c r="M774752" i="1"/>
  <c r="M774753" i="1"/>
  <c r="M774754" i="1"/>
  <c r="M774755" i="1"/>
  <c r="M774756" i="1"/>
  <c r="M774757" i="1"/>
  <c r="M774758" i="1"/>
  <c r="M774759" i="1"/>
  <c r="M774760" i="1"/>
  <c r="M774761" i="1"/>
  <c r="M774762" i="1"/>
  <c r="M774763" i="1"/>
  <c r="M774764" i="1"/>
  <c r="M774765" i="1"/>
  <c r="M774766" i="1"/>
  <c r="M774767" i="1"/>
  <c r="M774768" i="1"/>
  <c r="M774769" i="1"/>
  <c r="M774770" i="1"/>
  <c r="M774771" i="1"/>
  <c r="M774772" i="1"/>
  <c r="M774773" i="1"/>
  <c r="M774774" i="1"/>
  <c r="M774775" i="1"/>
  <c r="M774776" i="1"/>
  <c r="M774777" i="1"/>
  <c r="M774778" i="1"/>
  <c r="M774779" i="1"/>
  <c r="M774780" i="1"/>
  <c r="M774781" i="1"/>
  <c r="M774782" i="1"/>
  <c r="M774783" i="1"/>
  <c r="M774784" i="1"/>
  <c r="M774785" i="1"/>
  <c r="M774786" i="1"/>
  <c r="M774787" i="1"/>
  <c r="M774788" i="1"/>
  <c r="M774789" i="1"/>
  <c r="M774790" i="1"/>
  <c r="M774791" i="1"/>
  <c r="M774792" i="1"/>
  <c r="M774793" i="1"/>
  <c r="M774794" i="1"/>
  <c r="M774795" i="1"/>
  <c r="M774796" i="1"/>
  <c r="M774797" i="1"/>
  <c r="M774798" i="1"/>
  <c r="M774799" i="1"/>
  <c r="M774800" i="1"/>
  <c r="M774801" i="1"/>
  <c r="M774802" i="1"/>
  <c r="M774803" i="1"/>
  <c r="M774804" i="1"/>
  <c r="M774805" i="1"/>
  <c r="M774806" i="1"/>
  <c r="M774807" i="1"/>
  <c r="M774808" i="1"/>
  <c r="M774809" i="1"/>
  <c r="M774810" i="1"/>
  <c r="M774811" i="1"/>
  <c r="M774812" i="1"/>
  <c r="M774813" i="1"/>
  <c r="M774814" i="1"/>
  <c r="M774815" i="1"/>
  <c r="M774816" i="1"/>
  <c r="M774817" i="1"/>
  <c r="M774818" i="1"/>
  <c r="M774819" i="1"/>
  <c r="M774820" i="1"/>
  <c r="M774821" i="1"/>
  <c r="M774822" i="1"/>
  <c r="M774823" i="1"/>
  <c r="M774824" i="1"/>
  <c r="M774825" i="1"/>
  <c r="M774826" i="1"/>
  <c r="M774827" i="1"/>
  <c r="M774828" i="1"/>
  <c r="M774829" i="1"/>
  <c r="M774830" i="1"/>
  <c r="M774831" i="1"/>
  <c r="M774832" i="1"/>
  <c r="M774833" i="1"/>
  <c r="M774834" i="1"/>
  <c r="M774835" i="1"/>
  <c r="M774836" i="1"/>
  <c r="M774837" i="1"/>
  <c r="M774838" i="1"/>
  <c r="M774839" i="1"/>
  <c r="M774840" i="1"/>
  <c r="M774841" i="1"/>
  <c r="M774842" i="1"/>
  <c r="M774843" i="1"/>
  <c r="M774844" i="1"/>
  <c r="M774845" i="1"/>
  <c r="M774846" i="1"/>
  <c r="M774847" i="1"/>
  <c r="M774848" i="1"/>
  <c r="M774849" i="1"/>
  <c r="M774850" i="1"/>
  <c r="M774851" i="1"/>
  <c r="M774852" i="1"/>
  <c r="M774853" i="1"/>
  <c r="M774854" i="1"/>
  <c r="M774855" i="1"/>
  <c r="M774856" i="1"/>
  <c r="M774857" i="1"/>
  <c r="M774858" i="1"/>
  <c r="M774859" i="1"/>
  <c r="M774860" i="1"/>
  <c r="M774861" i="1"/>
  <c r="M774862" i="1"/>
  <c r="M774863" i="1"/>
  <c r="M774864" i="1"/>
  <c r="M774865" i="1"/>
  <c r="M774866" i="1"/>
  <c r="M774867" i="1"/>
  <c r="M774868" i="1"/>
  <c r="M774869" i="1"/>
  <c r="M774870" i="1"/>
  <c r="M774871" i="1"/>
  <c r="M774872" i="1"/>
  <c r="M774873" i="1"/>
  <c r="M774874" i="1"/>
  <c r="M774875" i="1"/>
  <c r="M774876" i="1"/>
  <c r="M774877" i="1"/>
  <c r="M774878" i="1"/>
  <c r="M774879" i="1"/>
  <c r="M774880" i="1"/>
  <c r="M774881" i="1"/>
  <c r="M774882" i="1"/>
  <c r="M774883" i="1"/>
  <c r="M774884" i="1"/>
  <c r="M774885" i="1"/>
  <c r="M774886" i="1"/>
  <c r="M774887" i="1"/>
  <c r="M774888" i="1"/>
  <c r="M774889" i="1"/>
  <c r="M774890" i="1"/>
  <c r="M774891" i="1"/>
  <c r="M774892" i="1"/>
  <c r="M774893" i="1"/>
  <c r="M774894" i="1"/>
  <c r="M774895" i="1"/>
  <c r="M774896" i="1"/>
  <c r="M774897" i="1"/>
  <c r="M774898" i="1"/>
  <c r="M774899" i="1"/>
  <c r="M774900" i="1"/>
  <c r="M774901" i="1"/>
  <c r="M774902" i="1"/>
  <c r="M774903" i="1"/>
  <c r="M774904" i="1"/>
  <c r="M774905" i="1"/>
  <c r="M774906" i="1"/>
  <c r="M774907" i="1"/>
  <c r="M774908" i="1"/>
  <c r="M774909" i="1"/>
  <c r="M774910" i="1"/>
  <c r="M774911" i="1"/>
  <c r="M774912" i="1"/>
  <c r="M774913" i="1"/>
  <c r="M774914" i="1"/>
  <c r="M774915" i="1"/>
  <c r="M774916" i="1"/>
  <c r="M774917" i="1"/>
  <c r="M774918" i="1"/>
  <c r="M774919" i="1"/>
  <c r="M774920" i="1"/>
  <c r="M774921" i="1"/>
  <c r="M774922" i="1"/>
  <c r="M774923" i="1"/>
  <c r="M774924" i="1"/>
  <c r="M774925" i="1"/>
  <c r="M774926" i="1"/>
  <c r="M774927" i="1"/>
  <c r="M774928" i="1"/>
  <c r="M774929" i="1"/>
  <c r="M774930" i="1"/>
  <c r="M774931" i="1"/>
  <c r="M774932" i="1"/>
  <c r="M774933" i="1"/>
  <c r="M774934" i="1"/>
  <c r="M774935" i="1"/>
  <c r="M774936" i="1"/>
  <c r="M774937" i="1"/>
  <c r="M774938" i="1"/>
  <c r="M774939" i="1"/>
  <c r="M774940" i="1"/>
  <c r="M774941" i="1"/>
  <c r="M774942" i="1"/>
  <c r="M774943" i="1"/>
  <c r="M774944" i="1"/>
  <c r="M774945" i="1"/>
  <c r="M774946" i="1"/>
  <c r="M774947" i="1"/>
  <c r="M774948" i="1"/>
  <c r="M774949" i="1"/>
  <c r="M774950" i="1"/>
  <c r="M774951" i="1"/>
  <c r="M774952" i="1"/>
  <c r="M774953" i="1"/>
  <c r="M774954" i="1"/>
  <c r="M774955" i="1"/>
  <c r="M774956" i="1"/>
  <c r="M774957" i="1"/>
  <c r="M774958" i="1"/>
  <c r="M774959" i="1"/>
  <c r="M774960" i="1"/>
  <c r="M774961" i="1"/>
  <c r="M774962" i="1"/>
  <c r="M774963" i="1"/>
  <c r="M774964" i="1"/>
  <c r="M774965" i="1"/>
  <c r="M774966" i="1"/>
  <c r="M774967" i="1"/>
  <c r="M774968" i="1"/>
  <c r="M774969" i="1"/>
  <c r="M774970" i="1"/>
  <c r="M774971" i="1"/>
  <c r="M774972" i="1"/>
  <c r="M774973" i="1"/>
  <c r="M774974" i="1"/>
  <c r="M774975" i="1"/>
  <c r="M774976" i="1"/>
  <c r="M774977" i="1"/>
  <c r="M774978" i="1"/>
  <c r="M774979" i="1"/>
  <c r="M774980" i="1"/>
  <c r="M774981" i="1"/>
  <c r="M774982" i="1"/>
  <c r="M774983" i="1"/>
  <c r="M774984" i="1"/>
  <c r="M774985" i="1"/>
  <c r="M774986" i="1"/>
  <c r="M774987" i="1"/>
  <c r="M774988" i="1"/>
  <c r="M774989" i="1"/>
  <c r="M774990" i="1"/>
  <c r="M774991" i="1"/>
  <c r="M774992" i="1"/>
  <c r="M774993" i="1"/>
  <c r="M774994" i="1"/>
  <c r="M774995" i="1"/>
  <c r="M774996" i="1"/>
  <c r="M774997" i="1"/>
  <c r="M774998" i="1"/>
  <c r="M774999" i="1"/>
  <c r="M775000" i="1"/>
  <c r="M775001" i="1"/>
  <c r="M775002" i="1"/>
  <c r="M775003" i="1"/>
  <c r="M775004" i="1"/>
  <c r="M775005" i="1"/>
  <c r="M775006" i="1"/>
  <c r="M775007" i="1"/>
  <c r="M775008" i="1"/>
  <c r="M775009" i="1"/>
  <c r="M775010" i="1"/>
  <c r="M775011" i="1"/>
  <c r="M775012" i="1"/>
  <c r="M775013" i="1"/>
  <c r="M775014" i="1"/>
  <c r="M775015" i="1"/>
  <c r="M775016" i="1"/>
  <c r="M775017" i="1"/>
  <c r="M775018" i="1"/>
  <c r="M775019" i="1"/>
  <c r="M775020" i="1"/>
  <c r="M775021" i="1"/>
  <c r="M775022" i="1"/>
  <c r="M775023" i="1"/>
  <c r="M775024" i="1"/>
  <c r="M775025" i="1"/>
  <c r="M775026" i="1"/>
  <c r="M775027" i="1"/>
  <c r="M775028" i="1"/>
  <c r="M775029" i="1"/>
  <c r="M775030" i="1"/>
  <c r="M775031" i="1"/>
  <c r="M775032" i="1"/>
  <c r="M775033" i="1"/>
  <c r="M775034" i="1"/>
  <c r="M775035" i="1"/>
  <c r="M775036" i="1"/>
  <c r="M775037" i="1"/>
  <c r="M775038" i="1"/>
  <c r="M775039" i="1"/>
  <c r="M775040" i="1"/>
  <c r="M775041" i="1"/>
  <c r="M775042" i="1"/>
  <c r="M775043" i="1"/>
  <c r="M775044" i="1"/>
  <c r="M775045" i="1"/>
  <c r="M775046" i="1"/>
  <c r="M775047" i="1"/>
  <c r="M775048" i="1"/>
  <c r="M775049" i="1"/>
  <c r="M775050" i="1"/>
  <c r="M775051" i="1"/>
  <c r="M775052" i="1"/>
  <c r="M775053" i="1"/>
  <c r="M775054" i="1"/>
  <c r="M775055" i="1"/>
  <c r="M775056" i="1"/>
  <c r="M775057" i="1"/>
  <c r="M775058" i="1"/>
  <c r="M775059" i="1"/>
  <c r="M775060" i="1"/>
  <c r="M775061" i="1"/>
  <c r="M775062" i="1"/>
  <c r="M775063" i="1"/>
  <c r="M775064" i="1"/>
  <c r="M775065" i="1"/>
  <c r="M775066" i="1"/>
  <c r="M775067" i="1"/>
  <c r="M775068" i="1"/>
  <c r="M775069" i="1"/>
  <c r="M775070" i="1"/>
  <c r="M775071" i="1"/>
  <c r="M775072" i="1"/>
  <c r="M775073" i="1"/>
  <c r="M775074" i="1"/>
  <c r="M775075" i="1"/>
  <c r="M775076" i="1"/>
  <c r="M775077" i="1"/>
  <c r="M775078" i="1"/>
  <c r="M775079" i="1"/>
  <c r="M775080" i="1"/>
  <c r="M775081" i="1"/>
  <c r="M775082" i="1"/>
  <c r="M775083" i="1"/>
  <c r="M775084" i="1"/>
  <c r="M775085" i="1"/>
  <c r="M775086" i="1"/>
  <c r="M775087" i="1"/>
  <c r="M775088" i="1"/>
  <c r="M775089" i="1"/>
  <c r="M775090" i="1"/>
  <c r="M775091" i="1"/>
  <c r="M775092" i="1"/>
  <c r="M775093" i="1"/>
  <c r="M775094" i="1"/>
  <c r="M775095" i="1"/>
  <c r="M775096" i="1"/>
  <c r="M775097" i="1"/>
  <c r="M775098" i="1"/>
  <c r="M775099" i="1"/>
  <c r="M775100" i="1"/>
  <c r="M775101" i="1"/>
  <c r="M775102" i="1"/>
  <c r="M775103" i="1"/>
  <c r="M775104" i="1"/>
  <c r="M775105" i="1"/>
  <c r="M775106" i="1"/>
  <c r="M775107" i="1"/>
  <c r="M775108" i="1"/>
  <c r="M775109" i="1"/>
  <c r="M775110" i="1"/>
  <c r="M775111" i="1"/>
  <c r="M775112" i="1"/>
  <c r="M775113" i="1"/>
  <c r="M775114" i="1"/>
  <c r="M775115" i="1"/>
  <c r="M775116" i="1"/>
  <c r="M775117" i="1"/>
  <c r="M775118" i="1"/>
  <c r="M775119" i="1"/>
  <c r="M775120" i="1"/>
  <c r="M775121" i="1"/>
  <c r="M775122" i="1"/>
  <c r="M775123" i="1"/>
  <c r="M775124" i="1"/>
  <c r="M775125" i="1"/>
  <c r="M775126" i="1"/>
  <c r="M775127" i="1"/>
  <c r="M775128" i="1"/>
  <c r="M775129" i="1"/>
  <c r="M775130" i="1"/>
  <c r="M775131" i="1"/>
  <c r="M775132" i="1"/>
  <c r="M775133" i="1"/>
  <c r="M775134" i="1"/>
  <c r="M775135" i="1"/>
  <c r="M775136" i="1"/>
  <c r="M775137" i="1"/>
  <c r="M775138" i="1"/>
  <c r="M775139" i="1"/>
  <c r="M775140" i="1"/>
  <c r="M775141" i="1"/>
  <c r="M775142" i="1"/>
  <c r="M775143" i="1"/>
  <c r="M775144" i="1"/>
  <c r="M775145" i="1"/>
  <c r="M775146" i="1"/>
  <c r="M775147" i="1"/>
  <c r="M775148" i="1"/>
  <c r="M775149" i="1"/>
  <c r="M775150" i="1"/>
  <c r="M775151" i="1"/>
  <c r="M775152" i="1"/>
  <c r="M775153" i="1"/>
  <c r="M775154" i="1"/>
  <c r="M775155" i="1"/>
  <c r="M775156" i="1"/>
  <c r="M775157" i="1"/>
  <c r="M775158" i="1"/>
  <c r="M775159" i="1"/>
  <c r="M775160" i="1"/>
  <c r="M775161" i="1"/>
  <c r="M775162" i="1"/>
  <c r="M775163" i="1"/>
  <c r="M775164" i="1"/>
  <c r="M775165" i="1"/>
  <c r="M775166" i="1"/>
  <c r="M775167" i="1"/>
  <c r="M775168" i="1"/>
  <c r="M775169" i="1"/>
  <c r="M775170" i="1"/>
  <c r="M775171" i="1"/>
  <c r="M775172" i="1"/>
  <c r="M775173" i="1"/>
  <c r="M775174" i="1"/>
  <c r="M775175" i="1"/>
  <c r="M775176" i="1"/>
  <c r="M775177" i="1"/>
  <c r="M775178" i="1"/>
  <c r="M775179" i="1"/>
  <c r="M775180" i="1"/>
  <c r="M775181" i="1"/>
  <c r="M775182" i="1"/>
  <c r="M775183" i="1"/>
  <c r="M775184" i="1"/>
  <c r="M775185" i="1"/>
  <c r="M775186" i="1"/>
  <c r="M775187" i="1"/>
  <c r="M775188" i="1"/>
  <c r="M775189" i="1"/>
  <c r="M775190" i="1"/>
  <c r="M775191" i="1"/>
  <c r="M775192" i="1"/>
  <c r="M775193" i="1"/>
  <c r="M775194" i="1"/>
  <c r="M775195" i="1"/>
  <c r="M775196" i="1"/>
  <c r="M775197" i="1"/>
  <c r="M775198" i="1"/>
  <c r="M775199" i="1"/>
  <c r="M775200" i="1"/>
  <c r="M775201" i="1"/>
  <c r="M775202" i="1"/>
  <c r="M775203" i="1"/>
  <c r="M775204" i="1"/>
  <c r="M775205" i="1"/>
  <c r="M775206" i="1"/>
  <c r="M775207" i="1"/>
  <c r="M775208" i="1"/>
  <c r="M775209" i="1"/>
  <c r="M775210" i="1"/>
  <c r="M775211" i="1"/>
  <c r="M775212" i="1"/>
  <c r="M775213" i="1"/>
  <c r="M775214" i="1"/>
  <c r="M775215" i="1"/>
  <c r="M775216" i="1"/>
  <c r="M775217" i="1"/>
  <c r="M775218" i="1"/>
  <c r="M775219" i="1"/>
  <c r="M775220" i="1"/>
  <c r="M775221" i="1"/>
  <c r="M775222" i="1"/>
  <c r="M775223" i="1"/>
  <c r="M775224" i="1"/>
  <c r="M775225" i="1"/>
  <c r="M775226" i="1"/>
  <c r="M775227" i="1"/>
  <c r="M775228" i="1"/>
  <c r="M775229" i="1"/>
  <c r="M775230" i="1"/>
  <c r="M775231" i="1"/>
  <c r="M775232" i="1"/>
  <c r="M775233" i="1"/>
  <c r="M775234" i="1"/>
  <c r="M775235" i="1"/>
  <c r="M775236" i="1"/>
  <c r="M775237" i="1"/>
  <c r="M775238" i="1"/>
  <c r="M775239" i="1"/>
  <c r="M775240" i="1"/>
  <c r="M775241" i="1"/>
  <c r="M775242" i="1"/>
  <c r="M775243" i="1"/>
  <c r="M775244" i="1"/>
  <c r="M775245" i="1"/>
  <c r="M775246" i="1"/>
  <c r="M775247" i="1"/>
  <c r="M775248" i="1"/>
  <c r="M775249" i="1"/>
  <c r="M775250" i="1"/>
  <c r="M775251" i="1"/>
  <c r="M775252" i="1"/>
  <c r="M775253" i="1"/>
  <c r="M775254" i="1"/>
  <c r="M775255" i="1"/>
  <c r="M775256" i="1"/>
  <c r="M775257" i="1"/>
  <c r="M775258" i="1"/>
  <c r="M775259" i="1"/>
  <c r="M775260" i="1"/>
  <c r="M775261" i="1"/>
  <c r="M775262" i="1"/>
  <c r="M775263" i="1"/>
  <c r="M775264" i="1"/>
  <c r="M775265" i="1"/>
  <c r="M775266" i="1"/>
  <c r="M775267" i="1"/>
  <c r="M775268" i="1"/>
  <c r="M775269" i="1"/>
  <c r="M775270" i="1"/>
  <c r="M775271" i="1"/>
  <c r="M775272" i="1"/>
  <c r="M775273" i="1"/>
  <c r="M775274" i="1"/>
  <c r="M775275" i="1"/>
  <c r="M775276" i="1"/>
  <c r="M775277" i="1"/>
  <c r="M775278" i="1"/>
  <c r="M775279" i="1"/>
  <c r="M775280" i="1"/>
  <c r="M775281" i="1"/>
  <c r="M775282" i="1"/>
  <c r="M775283" i="1"/>
  <c r="M775284" i="1"/>
  <c r="M775285" i="1"/>
  <c r="M775286" i="1"/>
  <c r="M775287" i="1"/>
  <c r="M775288" i="1"/>
  <c r="M775289" i="1"/>
  <c r="M775290" i="1"/>
  <c r="M775291" i="1"/>
  <c r="M775292" i="1"/>
  <c r="M775293" i="1"/>
  <c r="M775294" i="1"/>
  <c r="M775295" i="1"/>
  <c r="M775296" i="1"/>
  <c r="M775297" i="1"/>
  <c r="M775298" i="1"/>
  <c r="M775299" i="1"/>
  <c r="M775300" i="1"/>
  <c r="M775301" i="1"/>
  <c r="M775302" i="1"/>
  <c r="M775303" i="1"/>
  <c r="M775304" i="1"/>
  <c r="M775305" i="1"/>
  <c r="M775306" i="1"/>
  <c r="M775307" i="1"/>
  <c r="M775308" i="1"/>
  <c r="M775309" i="1"/>
  <c r="M775310" i="1"/>
  <c r="M775311" i="1"/>
  <c r="M775312" i="1"/>
  <c r="M775313" i="1"/>
  <c r="M775314" i="1"/>
  <c r="M775315" i="1"/>
  <c r="M775316" i="1"/>
  <c r="M775317" i="1"/>
  <c r="M775318" i="1"/>
  <c r="M775319" i="1"/>
  <c r="M775320" i="1"/>
  <c r="M775321" i="1"/>
  <c r="M775322" i="1"/>
  <c r="M775323" i="1"/>
  <c r="M775324" i="1"/>
  <c r="M775325" i="1"/>
  <c r="M775326" i="1"/>
  <c r="M775327" i="1"/>
  <c r="M775328" i="1"/>
  <c r="M775329" i="1"/>
  <c r="M775330" i="1"/>
  <c r="M775331" i="1"/>
  <c r="M775332" i="1"/>
  <c r="M775333" i="1"/>
  <c r="M775334" i="1"/>
  <c r="M775335" i="1"/>
  <c r="M775336" i="1"/>
  <c r="M775337" i="1"/>
  <c r="M775338" i="1"/>
  <c r="M775339" i="1"/>
  <c r="M775340" i="1"/>
  <c r="M775341" i="1"/>
  <c r="M775342" i="1"/>
  <c r="M775343" i="1"/>
  <c r="M775344" i="1"/>
  <c r="M775345" i="1"/>
  <c r="M775346" i="1"/>
  <c r="M775347" i="1"/>
  <c r="M775348" i="1"/>
  <c r="M775349" i="1"/>
  <c r="M775350" i="1"/>
  <c r="M775351" i="1"/>
  <c r="M775352" i="1"/>
  <c r="M775353" i="1"/>
  <c r="M775354" i="1"/>
  <c r="M775355" i="1"/>
  <c r="M775356" i="1"/>
  <c r="M775357" i="1"/>
  <c r="M775358" i="1"/>
  <c r="M775359" i="1"/>
  <c r="M775360" i="1"/>
  <c r="M775361" i="1"/>
  <c r="M775362" i="1"/>
  <c r="M775363" i="1"/>
  <c r="M775364" i="1"/>
  <c r="M775365" i="1"/>
  <c r="M775366" i="1"/>
  <c r="M775367" i="1"/>
  <c r="M775368" i="1"/>
  <c r="M775369" i="1"/>
  <c r="M775370" i="1"/>
  <c r="M775371" i="1"/>
  <c r="M775372" i="1"/>
  <c r="M775373" i="1"/>
  <c r="M775374" i="1"/>
  <c r="M775375" i="1"/>
  <c r="M775376" i="1"/>
  <c r="M775377" i="1"/>
  <c r="M775378" i="1"/>
  <c r="M775379" i="1"/>
  <c r="M775380" i="1"/>
  <c r="M775381" i="1"/>
  <c r="M775382" i="1"/>
  <c r="M775383" i="1"/>
  <c r="M775384" i="1"/>
  <c r="M775385" i="1"/>
  <c r="M775386" i="1"/>
  <c r="M775387" i="1"/>
  <c r="M775388" i="1"/>
  <c r="M775389" i="1"/>
  <c r="M775390" i="1"/>
  <c r="M775391" i="1"/>
  <c r="M775392" i="1"/>
  <c r="M775393" i="1"/>
  <c r="M775394" i="1"/>
  <c r="M775395" i="1"/>
  <c r="M775396" i="1"/>
  <c r="M775397" i="1"/>
  <c r="M775398" i="1"/>
  <c r="M775399" i="1"/>
  <c r="M775400" i="1"/>
  <c r="M775401" i="1"/>
  <c r="M775402" i="1"/>
  <c r="M775403" i="1"/>
  <c r="M775404" i="1"/>
  <c r="M775405" i="1"/>
  <c r="M775406" i="1"/>
  <c r="M775407" i="1"/>
  <c r="M775408" i="1"/>
  <c r="M775409" i="1"/>
  <c r="M775410" i="1"/>
  <c r="M775411" i="1"/>
  <c r="M775412" i="1"/>
  <c r="M775413" i="1"/>
  <c r="M775414" i="1"/>
  <c r="M775415" i="1"/>
  <c r="M775416" i="1"/>
  <c r="M775417" i="1"/>
  <c r="M775418" i="1"/>
  <c r="M775419" i="1"/>
  <c r="M775420" i="1"/>
  <c r="M775421" i="1"/>
  <c r="M775422" i="1"/>
  <c r="M775423" i="1"/>
  <c r="M775424" i="1"/>
  <c r="M775425" i="1"/>
  <c r="M775426" i="1"/>
  <c r="M775427" i="1"/>
  <c r="M775428" i="1"/>
  <c r="M775429" i="1"/>
  <c r="M775430" i="1"/>
  <c r="M775431" i="1"/>
  <c r="M775432" i="1"/>
  <c r="M775433" i="1"/>
  <c r="M775434" i="1"/>
  <c r="M775435" i="1"/>
  <c r="M775436" i="1"/>
  <c r="M775437" i="1"/>
  <c r="M775438" i="1"/>
  <c r="M775439" i="1"/>
  <c r="M775440" i="1"/>
  <c r="M775441" i="1"/>
  <c r="M775442" i="1"/>
  <c r="M775443" i="1"/>
  <c r="M775444" i="1"/>
  <c r="M775445" i="1"/>
  <c r="M775446" i="1"/>
  <c r="M775447" i="1"/>
  <c r="M775448" i="1"/>
  <c r="M775449" i="1"/>
  <c r="M775450" i="1"/>
  <c r="M775451" i="1"/>
  <c r="M775452" i="1"/>
  <c r="M775453" i="1"/>
  <c r="M775454" i="1"/>
  <c r="M775455" i="1"/>
  <c r="M775456" i="1"/>
  <c r="M775457" i="1"/>
  <c r="M775458" i="1"/>
  <c r="M775459" i="1"/>
  <c r="M775460" i="1"/>
  <c r="M775461" i="1"/>
  <c r="M775462" i="1"/>
  <c r="M775463" i="1"/>
  <c r="M775464" i="1"/>
  <c r="M775465" i="1"/>
  <c r="M775466" i="1"/>
  <c r="M775467" i="1"/>
  <c r="M775468" i="1"/>
  <c r="M775469" i="1"/>
  <c r="M775470" i="1"/>
  <c r="M775471" i="1"/>
  <c r="M775472" i="1"/>
  <c r="M775473" i="1"/>
  <c r="M775474" i="1"/>
  <c r="M775475" i="1"/>
  <c r="M775476" i="1"/>
  <c r="M775477" i="1"/>
  <c r="M775478" i="1"/>
  <c r="M775479" i="1"/>
  <c r="M775480" i="1"/>
  <c r="M775481" i="1"/>
  <c r="M775482" i="1"/>
  <c r="M775483" i="1"/>
  <c r="M775484" i="1"/>
  <c r="M775485" i="1"/>
  <c r="M775486" i="1"/>
  <c r="M775487" i="1"/>
  <c r="M775488" i="1"/>
  <c r="M775489" i="1"/>
  <c r="M775490" i="1"/>
  <c r="M775491" i="1"/>
  <c r="M775492" i="1"/>
  <c r="M775493" i="1"/>
  <c r="M775494" i="1"/>
  <c r="M775495" i="1"/>
  <c r="M775496" i="1"/>
  <c r="M775497" i="1"/>
  <c r="M775498" i="1"/>
  <c r="M775499" i="1"/>
  <c r="M775500" i="1"/>
  <c r="M775501" i="1"/>
  <c r="M775502" i="1"/>
  <c r="M775503" i="1"/>
  <c r="M775504" i="1"/>
  <c r="M775505" i="1"/>
  <c r="M775506" i="1"/>
  <c r="M775507" i="1"/>
  <c r="M775508" i="1"/>
  <c r="M775509" i="1"/>
  <c r="M775510" i="1"/>
  <c r="M775511" i="1"/>
  <c r="M775512" i="1"/>
  <c r="M775513" i="1"/>
  <c r="M775514" i="1"/>
  <c r="M775515" i="1"/>
  <c r="M775516" i="1"/>
  <c r="M775517" i="1"/>
  <c r="M775518" i="1"/>
  <c r="M775519" i="1"/>
  <c r="M775520" i="1"/>
  <c r="M775521" i="1"/>
  <c r="M775522" i="1"/>
  <c r="M775523" i="1"/>
  <c r="M775524" i="1"/>
  <c r="M775525" i="1"/>
  <c r="M775526" i="1"/>
  <c r="M775527" i="1"/>
  <c r="M775528" i="1"/>
  <c r="M775529" i="1"/>
  <c r="M775530" i="1"/>
  <c r="M775531" i="1"/>
  <c r="M775532" i="1"/>
  <c r="M775533" i="1"/>
  <c r="M775534" i="1"/>
  <c r="M775535" i="1"/>
  <c r="M775536" i="1"/>
  <c r="M775537" i="1"/>
  <c r="M775538" i="1"/>
  <c r="M775539" i="1"/>
  <c r="M775540" i="1"/>
  <c r="M775541" i="1"/>
  <c r="M775542" i="1"/>
  <c r="M775543" i="1"/>
  <c r="M775544" i="1"/>
  <c r="M775545" i="1"/>
  <c r="M775546" i="1"/>
  <c r="M775547" i="1"/>
  <c r="M775548" i="1"/>
  <c r="M775549" i="1"/>
  <c r="M775550" i="1"/>
  <c r="M775551" i="1"/>
  <c r="M775552" i="1"/>
  <c r="M775553" i="1"/>
  <c r="M775554" i="1"/>
  <c r="M775555" i="1"/>
  <c r="M775556" i="1"/>
  <c r="M775557" i="1"/>
  <c r="M775558" i="1"/>
  <c r="M775559" i="1"/>
  <c r="M775560" i="1"/>
  <c r="M775561" i="1"/>
  <c r="M775562" i="1"/>
  <c r="M775563" i="1"/>
  <c r="M775564" i="1"/>
  <c r="M775565" i="1"/>
  <c r="M775566" i="1"/>
  <c r="M775567" i="1"/>
  <c r="M775568" i="1"/>
  <c r="M775569" i="1"/>
  <c r="M775570" i="1"/>
  <c r="M775571" i="1"/>
  <c r="M775572" i="1"/>
  <c r="M775573" i="1"/>
  <c r="M775574" i="1"/>
  <c r="M775575" i="1"/>
  <c r="M775576" i="1"/>
  <c r="M775577" i="1"/>
  <c r="M775578" i="1"/>
  <c r="M775579" i="1"/>
  <c r="M775580" i="1"/>
  <c r="M775581" i="1"/>
  <c r="M775582" i="1"/>
  <c r="M775583" i="1"/>
  <c r="M775584" i="1"/>
  <c r="M775585" i="1"/>
  <c r="M775586" i="1"/>
  <c r="M775587" i="1"/>
  <c r="M775588" i="1"/>
  <c r="M775589" i="1"/>
  <c r="M775590" i="1"/>
  <c r="M775591" i="1"/>
  <c r="M775592" i="1"/>
  <c r="M775593" i="1"/>
  <c r="M775594" i="1"/>
  <c r="M775595" i="1"/>
  <c r="M775596" i="1"/>
  <c r="M775597" i="1"/>
  <c r="M775598" i="1"/>
  <c r="M775599" i="1"/>
  <c r="M775600" i="1"/>
  <c r="M775601" i="1"/>
  <c r="M775602" i="1"/>
  <c r="M775603" i="1"/>
  <c r="M775604" i="1"/>
  <c r="M775605" i="1"/>
  <c r="M775606" i="1"/>
  <c r="M775607" i="1"/>
  <c r="M775608" i="1"/>
  <c r="M775609" i="1"/>
  <c r="M775610" i="1"/>
  <c r="M775611" i="1"/>
  <c r="M775612" i="1"/>
  <c r="M775613" i="1"/>
  <c r="M775614" i="1"/>
  <c r="M775615" i="1"/>
  <c r="M775616" i="1"/>
  <c r="M775617" i="1"/>
  <c r="M775618" i="1"/>
  <c r="M775619" i="1"/>
  <c r="M775620" i="1"/>
  <c r="M775621" i="1"/>
  <c r="M775622" i="1"/>
  <c r="M775623" i="1"/>
  <c r="M775624" i="1"/>
  <c r="M775625" i="1"/>
  <c r="M775626" i="1"/>
  <c r="M775627" i="1"/>
  <c r="M775628" i="1"/>
  <c r="M775629" i="1"/>
  <c r="M775630" i="1"/>
  <c r="M775631" i="1"/>
  <c r="M775632" i="1"/>
  <c r="M775633" i="1"/>
  <c r="M775634" i="1"/>
  <c r="M775635" i="1"/>
  <c r="M775636" i="1"/>
  <c r="M775637" i="1"/>
  <c r="M775638" i="1"/>
  <c r="M775639" i="1"/>
  <c r="M775640" i="1"/>
  <c r="M775641" i="1"/>
  <c r="M775642" i="1"/>
  <c r="M775643" i="1"/>
  <c r="M775644" i="1"/>
  <c r="M775645" i="1"/>
  <c r="M775646" i="1"/>
  <c r="M775647" i="1"/>
  <c r="M775648" i="1"/>
  <c r="M775649" i="1"/>
  <c r="M775650" i="1"/>
  <c r="M775651" i="1"/>
  <c r="M775652" i="1"/>
  <c r="M775653" i="1"/>
  <c r="M775654" i="1"/>
  <c r="M775655" i="1"/>
  <c r="M775656" i="1"/>
  <c r="M775657" i="1"/>
  <c r="M775658" i="1"/>
  <c r="M775659" i="1"/>
  <c r="M775660" i="1"/>
  <c r="M775661" i="1"/>
  <c r="M775662" i="1"/>
  <c r="M775663" i="1"/>
  <c r="M775664" i="1"/>
  <c r="M775665" i="1"/>
  <c r="M775666" i="1"/>
  <c r="M775667" i="1"/>
  <c r="M775668" i="1"/>
  <c r="M775669" i="1"/>
  <c r="M775670" i="1"/>
  <c r="M775671" i="1"/>
  <c r="M775672" i="1"/>
  <c r="M775673" i="1"/>
  <c r="M775674" i="1"/>
  <c r="M775675" i="1"/>
  <c r="M775676" i="1"/>
  <c r="M775677" i="1"/>
  <c r="M775678" i="1"/>
  <c r="M775679" i="1"/>
  <c r="M775680" i="1"/>
  <c r="M775681" i="1"/>
  <c r="M775682" i="1"/>
  <c r="M775683" i="1"/>
  <c r="M775684" i="1"/>
  <c r="M775685" i="1"/>
  <c r="M775686" i="1"/>
  <c r="M775687" i="1"/>
  <c r="M775688" i="1"/>
  <c r="M775689" i="1"/>
  <c r="M775690" i="1"/>
  <c r="M775691" i="1"/>
  <c r="M775692" i="1"/>
  <c r="M775693" i="1"/>
  <c r="M775694" i="1"/>
  <c r="M775695" i="1"/>
  <c r="M775696" i="1"/>
  <c r="M775697" i="1"/>
  <c r="M775698" i="1"/>
  <c r="M775699" i="1"/>
  <c r="M775700" i="1"/>
  <c r="M775701" i="1"/>
  <c r="M775702" i="1"/>
  <c r="M775703" i="1"/>
  <c r="M775704" i="1"/>
  <c r="M775705" i="1"/>
  <c r="M775706" i="1"/>
  <c r="M775707" i="1"/>
  <c r="M775708" i="1"/>
  <c r="M775709" i="1"/>
  <c r="M775710" i="1"/>
  <c r="M775711" i="1"/>
  <c r="M775712" i="1"/>
  <c r="M775713" i="1"/>
  <c r="M775714" i="1"/>
  <c r="M775715" i="1"/>
  <c r="M775716" i="1"/>
  <c r="M775717" i="1"/>
  <c r="M775718" i="1"/>
  <c r="M775719" i="1"/>
  <c r="M775720" i="1"/>
  <c r="M775721" i="1"/>
  <c r="M775722" i="1"/>
  <c r="M775723" i="1"/>
  <c r="M775724" i="1"/>
  <c r="M775725" i="1"/>
  <c r="M775726" i="1"/>
  <c r="M775727" i="1"/>
  <c r="M775728" i="1"/>
  <c r="M775729" i="1"/>
  <c r="M775730" i="1"/>
  <c r="M775731" i="1"/>
  <c r="M775732" i="1"/>
  <c r="M775733" i="1"/>
  <c r="M775734" i="1"/>
  <c r="M775735" i="1"/>
  <c r="M775736" i="1"/>
  <c r="M775737" i="1"/>
  <c r="M775738" i="1"/>
  <c r="M775739" i="1"/>
  <c r="M775740" i="1"/>
  <c r="M775741" i="1"/>
  <c r="M775742" i="1"/>
  <c r="M775743" i="1"/>
  <c r="M775744" i="1"/>
  <c r="M775745" i="1"/>
  <c r="M775746" i="1"/>
  <c r="M775747" i="1"/>
  <c r="M775748" i="1"/>
  <c r="M775749" i="1"/>
  <c r="M775750" i="1"/>
  <c r="M775751" i="1"/>
  <c r="M775752" i="1"/>
  <c r="M775753" i="1"/>
  <c r="M775754" i="1"/>
  <c r="M775755" i="1"/>
  <c r="M775756" i="1"/>
  <c r="M775757" i="1"/>
  <c r="M775758" i="1"/>
  <c r="M775759" i="1"/>
  <c r="M775760" i="1"/>
  <c r="M775761" i="1"/>
  <c r="M775762" i="1"/>
  <c r="M775763" i="1"/>
  <c r="M775764" i="1"/>
  <c r="M775765" i="1"/>
  <c r="M775766" i="1"/>
  <c r="M775767" i="1"/>
  <c r="M775768" i="1"/>
  <c r="M775769" i="1"/>
  <c r="M775770" i="1"/>
  <c r="M775771" i="1"/>
  <c r="M775772" i="1"/>
  <c r="M775773" i="1"/>
  <c r="M775774" i="1"/>
  <c r="M775775" i="1"/>
  <c r="M775776" i="1"/>
  <c r="M775777" i="1"/>
  <c r="M775778" i="1"/>
  <c r="M775779" i="1"/>
  <c r="M775780" i="1"/>
  <c r="M775781" i="1"/>
  <c r="M775782" i="1"/>
  <c r="M775783" i="1"/>
  <c r="M775784" i="1"/>
  <c r="M775785" i="1"/>
  <c r="M775786" i="1"/>
  <c r="M775787" i="1"/>
  <c r="M775788" i="1"/>
  <c r="M775789" i="1"/>
  <c r="M775790" i="1"/>
  <c r="M775791" i="1"/>
  <c r="M775792" i="1"/>
  <c r="M775793" i="1"/>
  <c r="M775794" i="1"/>
  <c r="M775795" i="1"/>
  <c r="M775796" i="1"/>
  <c r="M775797" i="1"/>
  <c r="M775798" i="1"/>
  <c r="M775799" i="1"/>
  <c r="M775800" i="1"/>
  <c r="M775801" i="1"/>
  <c r="M775802" i="1"/>
  <c r="M775803" i="1"/>
  <c r="M775804" i="1"/>
  <c r="M775805" i="1"/>
  <c r="M775806" i="1"/>
  <c r="M775807" i="1"/>
  <c r="M775808" i="1"/>
  <c r="M775809" i="1"/>
  <c r="M775810" i="1"/>
  <c r="M775811" i="1"/>
  <c r="M775812" i="1"/>
  <c r="M775813" i="1"/>
  <c r="M775814" i="1"/>
  <c r="M775815" i="1"/>
  <c r="M775816" i="1"/>
  <c r="M775817" i="1"/>
  <c r="M775818" i="1"/>
  <c r="M775819" i="1"/>
  <c r="M775820" i="1"/>
  <c r="M775821" i="1"/>
  <c r="M775822" i="1"/>
  <c r="M775823" i="1"/>
  <c r="M775824" i="1"/>
  <c r="M775825" i="1"/>
  <c r="M775826" i="1"/>
  <c r="M775827" i="1"/>
  <c r="M775828" i="1"/>
  <c r="M775829" i="1"/>
  <c r="M775830" i="1"/>
  <c r="M775831" i="1"/>
  <c r="M775832" i="1"/>
  <c r="M775833" i="1"/>
  <c r="M775834" i="1"/>
  <c r="M775835" i="1"/>
  <c r="M775836" i="1"/>
  <c r="M775837" i="1"/>
  <c r="M775838" i="1"/>
  <c r="M775839" i="1"/>
  <c r="M775840" i="1"/>
  <c r="M775841" i="1"/>
  <c r="M775842" i="1"/>
  <c r="M775843" i="1"/>
  <c r="M775844" i="1"/>
  <c r="M775845" i="1"/>
  <c r="M775846" i="1"/>
  <c r="M775847" i="1"/>
  <c r="M775848" i="1"/>
  <c r="M775849" i="1"/>
  <c r="M775850" i="1"/>
  <c r="M775851" i="1"/>
  <c r="M775852" i="1"/>
  <c r="M775853" i="1"/>
  <c r="M775854" i="1"/>
  <c r="M775855" i="1"/>
  <c r="M775856" i="1"/>
  <c r="M775857" i="1"/>
  <c r="M775858" i="1"/>
  <c r="M775859" i="1"/>
  <c r="M775860" i="1"/>
  <c r="M775861" i="1"/>
  <c r="M775862" i="1"/>
  <c r="M775863" i="1"/>
  <c r="M775864" i="1"/>
  <c r="M775865" i="1"/>
  <c r="M775866" i="1"/>
  <c r="M775867" i="1"/>
  <c r="M775868" i="1"/>
  <c r="M775869" i="1"/>
  <c r="M775870" i="1"/>
  <c r="M775871" i="1"/>
  <c r="M775872" i="1"/>
  <c r="M775873" i="1"/>
  <c r="M775874" i="1"/>
  <c r="M775875" i="1"/>
  <c r="M775876" i="1"/>
  <c r="M775877" i="1"/>
  <c r="M775878" i="1"/>
  <c r="M775879" i="1"/>
  <c r="M775880" i="1"/>
  <c r="M775881" i="1"/>
  <c r="M775882" i="1"/>
  <c r="M775883" i="1"/>
  <c r="M775884" i="1"/>
  <c r="M775885" i="1"/>
  <c r="M775886" i="1"/>
  <c r="M775887" i="1"/>
  <c r="M775888" i="1"/>
  <c r="M775889" i="1"/>
  <c r="M775890" i="1"/>
  <c r="M775891" i="1"/>
  <c r="M775892" i="1"/>
  <c r="M775893" i="1"/>
  <c r="M775894" i="1"/>
  <c r="M775895" i="1"/>
  <c r="M775896" i="1"/>
  <c r="M775897" i="1"/>
  <c r="M775898" i="1"/>
  <c r="M775899" i="1"/>
  <c r="M775900" i="1"/>
  <c r="M775901" i="1"/>
  <c r="M775902" i="1"/>
  <c r="M775903" i="1"/>
  <c r="M775904" i="1"/>
  <c r="M775905" i="1"/>
  <c r="M775906" i="1"/>
  <c r="M775907" i="1"/>
  <c r="M775908" i="1"/>
  <c r="M775909" i="1"/>
  <c r="M775910" i="1"/>
  <c r="M775911" i="1"/>
  <c r="M775912" i="1"/>
  <c r="M775913" i="1"/>
  <c r="M775914" i="1"/>
  <c r="M775915" i="1"/>
  <c r="M775916" i="1"/>
  <c r="M775917" i="1"/>
  <c r="M775918" i="1"/>
  <c r="M775919" i="1"/>
  <c r="M775920" i="1"/>
  <c r="M775921" i="1"/>
  <c r="M775922" i="1"/>
  <c r="M775923" i="1"/>
  <c r="M775924" i="1"/>
  <c r="M775925" i="1"/>
  <c r="M775926" i="1"/>
  <c r="M775927" i="1"/>
  <c r="M775928" i="1"/>
  <c r="M775929" i="1"/>
  <c r="M775930" i="1"/>
  <c r="M775931" i="1"/>
  <c r="M775932" i="1"/>
  <c r="M775933" i="1"/>
  <c r="M775934" i="1"/>
  <c r="M775935" i="1"/>
  <c r="M775936" i="1"/>
  <c r="M775937" i="1"/>
  <c r="M775938" i="1"/>
  <c r="M775939" i="1"/>
  <c r="M775940" i="1"/>
  <c r="M775941" i="1"/>
  <c r="M775942" i="1"/>
  <c r="M775943" i="1"/>
  <c r="M775944" i="1"/>
  <c r="M775945" i="1"/>
  <c r="M775946" i="1"/>
  <c r="M775947" i="1"/>
  <c r="M775948" i="1"/>
  <c r="M775949" i="1"/>
  <c r="M775950" i="1"/>
  <c r="M775951" i="1"/>
  <c r="M775952" i="1"/>
  <c r="M775953" i="1"/>
  <c r="M775954" i="1"/>
  <c r="M775955" i="1"/>
  <c r="M775956" i="1"/>
  <c r="M775957" i="1"/>
  <c r="M775958" i="1"/>
  <c r="M775959" i="1"/>
  <c r="M775960" i="1"/>
  <c r="M775961" i="1"/>
  <c r="M775962" i="1"/>
  <c r="M775963" i="1"/>
  <c r="M775964" i="1"/>
  <c r="M775965" i="1"/>
  <c r="M775966" i="1"/>
  <c r="M775967" i="1"/>
  <c r="M775968" i="1"/>
  <c r="M775969" i="1"/>
  <c r="M775970" i="1"/>
  <c r="M775971" i="1"/>
  <c r="M775972" i="1"/>
  <c r="M775973" i="1"/>
  <c r="M775974" i="1"/>
  <c r="M775975" i="1"/>
  <c r="M775976" i="1"/>
  <c r="M775977" i="1"/>
  <c r="M775978" i="1"/>
  <c r="M775979" i="1"/>
  <c r="M775980" i="1"/>
  <c r="M775981" i="1"/>
  <c r="M775982" i="1"/>
  <c r="M775983" i="1"/>
  <c r="M775984" i="1"/>
  <c r="M775985" i="1"/>
  <c r="M775986" i="1"/>
  <c r="M775987" i="1"/>
  <c r="M775988" i="1"/>
  <c r="M775989" i="1"/>
  <c r="M775990" i="1"/>
  <c r="M775991" i="1"/>
  <c r="M775992" i="1"/>
  <c r="M775993" i="1"/>
  <c r="M775994" i="1"/>
  <c r="M775995" i="1"/>
  <c r="M775996" i="1"/>
  <c r="M775997" i="1"/>
  <c r="M775998" i="1"/>
  <c r="M775999" i="1"/>
  <c r="M776000" i="1"/>
  <c r="M776001" i="1"/>
  <c r="M776002" i="1"/>
  <c r="M776003" i="1"/>
  <c r="M776004" i="1"/>
  <c r="M776005" i="1"/>
  <c r="M776006" i="1"/>
  <c r="M776007" i="1"/>
  <c r="M776008" i="1"/>
  <c r="M776009" i="1"/>
  <c r="M776010" i="1"/>
  <c r="M776011" i="1"/>
  <c r="M776012" i="1"/>
  <c r="M776013" i="1"/>
  <c r="M776014" i="1"/>
  <c r="M776015" i="1"/>
  <c r="M776016" i="1"/>
  <c r="M776017" i="1"/>
  <c r="M776018" i="1"/>
  <c r="M776019" i="1"/>
  <c r="M776020" i="1"/>
  <c r="M776021" i="1"/>
  <c r="M776022" i="1"/>
  <c r="M776023" i="1"/>
  <c r="M776024" i="1"/>
  <c r="M776025" i="1"/>
  <c r="M776026" i="1"/>
  <c r="M776027" i="1"/>
  <c r="M776028" i="1"/>
  <c r="M776029" i="1"/>
  <c r="M776030" i="1"/>
  <c r="M776031" i="1"/>
  <c r="M776032" i="1"/>
  <c r="M776033" i="1"/>
  <c r="M776034" i="1"/>
  <c r="M776035" i="1"/>
  <c r="M776036" i="1"/>
  <c r="M776037" i="1"/>
  <c r="M776038" i="1"/>
  <c r="M776039" i="1"/>
  <c r="M776040" i="1"/>
  <c r="M776041" i="1"/>
  <c r="M776042" i="1"/>
  <c r="M776043" i="1"/>
  <c r="M776044" i="1"/>
  <c r="M776045" i="1"/>
  <c r="M776046" i="1"/>
  <c r="M776047" i="1"/>
  <c r="M776048" i="1"/>
  <c r="M776049" i="1"/>
  <c r="M776050" i="1"/>
  <c r="M776051" i="1"/>
  <c r="M776052" i="1"/>
  <c r="M776053" i="1"/>
  <c r="M776054" i="1"/>
  <c r="M776055" i="1"/>
  <c r="M776056" i="1"/>
  <c r="M776057" i="1"/>
  <c r="M776058" i="1"/>
  <c r="M776059" i="1"/>
  <c r="M776060" i="1"/>
  <c r="M776061" i="1"/>
  <c r="M776062" i="1"/>
  <c r="M776063" i="1"/>
  <c r="M776064" i="1"/>
  <c r="M776065" i="1"/>
  <c r="M776066" i="1"/>
  <c r="M776067" i="1"/>
  <c r="M776068" i="1"/>
  <c r="M776069" i="1"/>
  <c r="M776070" i="1"/>
  <c r="M776071" i="1"/>
  <c r="M776072" i="1"/>
  <c r="M776073" i="1"/>
  <c r="M776074" i="1"/>
  <c r="M776075" i="1"/>
  <c r="M776076" i="1"/>
  <c r="M776077" i="1"/>
  <c r="M776078" i="1"/>
  <c r="M776079" i="1"/>
  <c r="M776080" i="1"/>
  <c r="M776081" i="1"/>
  <c r="M776082" i="1"/>
  <c r="M776083" i="1"/>
  <c r="M776084" i="1"/>
  <c r="M776085" i="1"/>
  <c r="M776086" i="1"/>
  <c r="M776087" i="1"/>
  <c r="M776088" i="1"/>
  <c r="M776089" i="1"/>
  <c r="M776090" i="1"/>
  <c r="M776091" i="1"/>
  <c r="M776092" i="1"/>
  <c r="M776093" i="1"/>
  <c r="M776094" i="1"/>
  <c r="M776095" i="1"/>
  <c r="M776096" i="1"/>
  <c r="M776097" i="1"/>
  <c r="M776098" i="1"/>
  <c r="M776099" i="1"/>
  <c r="M776100" i="1"/>
  <c r="M776101" i="1"/>
  <c r="M776102" i="1"/>
  <c r="M776103" i="1"/>
  <c r="M776104" i="1"/>
  <c r="M776105" i="1"/>
  <c r="M776106" i="1"/>
  <c r="M776107" i="1"/>
  <c r="M776108" i="1"/>
  <c r="M776109" i="1"/>
  <c r="M776110" i="1"/>
  <c r="M776111" i="1"/>
  <c r="M776112" i="1"/>
  <c r="M776113" i="1"/>
  <c r="M776114" i="1"/>
  <c r="M776115" i="1"/>
  <c r="M776116" i="1"/>
  <c r="M776117" i="1"/>
  <c r="M776118" i="1"/>
  <c r="M776119" i="1"/>
  <c r="M776120" i="1"/>
  <c r="M776121" i="1"/>
  <c r="M776122" i="1"/>
  <c r="M776123" i="1"/>
  <c r="M776124" i="1"/>
  <c r="M776125" i="1"/>
  <c r="M776126" i="1"/>
  <c r="M776127" i="1"/>
  <c r="M776128" i="1"/>
  <c r="M776129" i="1"/>
  <c r="M776130" i="1"/>
  <c r="M776131" i="1"/>
  <c r="M776132" i="1"/>
  <c r="M776133" i="1"/>
  <c r="M776134" i="1"/>
  <c r="M776135" i="1"/>
  <c r="M776136" i="1"/>
  <c r="M776137" i="1"/>
  <c r="M776138" i="1"/>
  <c r="M776139" i="1"/>
  <c r="M776140" i="1"/>
  <c r="M776141" i="1"/>
  <c r="M776142" i="1"/>
  <c r="M776143" i="1"/>
  <c r="M776144" i="1"/>
  <c r="M776145" i="1"/>
  <c r="M776146" i="1"/>
  <c r="M776147" i="1"/>
  <c r="M776148" i="1"/>
  <c r="M776149" i="1"/>
  <c r="M776150" i="1"/>
  <c r="M776151" i="1"/>
  <c r="M776152" i="1"/>
  <c r="M776153" i="1"/>
  <c r="M776154" i="1"/>
  <c r="M776155" i="1"/>
  <c r="M776156" i="1"/>
  <c r="M776157" i="1"/>
  <c r="M776158" i="1"/>
  <c r="M776159" i="1"/>
  <c r="M776160" i="1"/>
  <c r="M776161" i="1"/>
  <c r="M776162" i="1"/>
  <c r="M776163" i="1"/>
  <c r="M776164" i="1"/>
  <c r="M776165" i="1"/>
  <c r="M776166" i="1"/>
  <c r="M776167" i="1"/>
  <c r="M776168" i="1"/>
  <c r="M776169" i="1"/>
  <c r="M776170" i="1"/>
  <c r="M776171" i="1"/>
  <c r="M776172" i="1"/>
  <c r="M776173" i="1"/>
  <c r="M776174" i="1"/>
  <c r="M776175" i="1"/>
  <c r="M776176" i="1"/>
  <c r="M776177" i="1"/>
  <c r="M776178" i="1"/>
  <c r="M776179" i="1"/>
  <c r="M776180" i="1"/>
  <c r="M776181" i="1"/>
  <c r="M776182" i="1"/>
  <c r="M776183" i="1"/>
  <c r="M776184" i="1"/>
  <c r="M776185" i="1"/>
  <c r="M776186" i="1"/>
  <c r="M776187" i="1"/>
  <c r="M776188" i="1"/>
  <c r="M776189" i="1"/>
  <c r="M776190" i="1"/>
  <c r="M776191" i="1"/>
  <c r="M776192" i="1"/>
  <c r="M776193" i="1"/>
  <c r="M776194" i="1"/>
  <c r="M776195" i="1"/>
  <c r="M776196" i="1"/>
  <c r="M776197" i="1"/>
  <c r="M776198" i="1"/>
  <c r="M776199" i="1"/>
  <c r="M776200" i="1"/>
  <c r="M776201" i="1"/>
  <c r="M776202" i="1"/>
  <c r="M776203" i="1"/>
  <c r="M776204" i="1"/>
  <c r="M776205" i="1"/>
  <c r="M776206" i="1"/>
  <c r="M776207" i="1"/>
  <c r="M776208" i="1"/>
  <c r="M776209" i="1"/>
  <c r="M776210" i="1"/>
  <c r="M776211" i="1"/>
  <c r="M776212" i="1"/>
  <c r="M776213" i="1"/>
  <c r="M776214" i="1"/>
  <c r="M776215" i="1"/>
  <c r="M776216" i="1"/>
  <c r="M776217" i="1"/>
  <c r="M776218" i="1"/>
  <c r="M776219" i="1"/>
  <c r="M776220" i="1"/>
  <c r="M776221" i="1"/>
  <c r="M776222" i="1"/>
  <c r="M776223" i="1"/>
  <c r="M776224" i="1"/>
  <c r="M776225" i="1"/>
  <c r="M776226" i="1"/>
  <c r="M776227" i="1"/>
  <c r="M776228" i="1"/>
  <c r="M776229" i="1"/>
  <c r="M776230" i="1"/>
  <c r="M776231" i="1"/>
  <c r="M776232" i="1"/>
  <c r="M776233" i="1"/>
  <c r="M776234" i="1"/>
  <c r="M776235" i="1"/>
  <c r="M776236" i="1"/>
  <c r="M776237" i="1"/>
  <c r="M776238" i="1"/>
  <c r="M776239" i="1"/>
  <c r="M776240" i="1"/>
  <c r="M776241" i="1"/>
  <c r="M776242" i="1"/>
  <c r="M776243" i="1"/>
  <c r="M776244" i="1"/>
  <c r="M776245" i="1"/>
  <c r="M776246" i="1"/>
  <c r="M776247" i="1"/>
  <c r="M776248" i="1"/>
  <c r="M776249" i="1"/>
  <c r="M776250" i="1"/>
  <c r="M776251" i="1"/>
  <c r="M776252" i="1"/>
  <c r="M776253" i="1"/>
  <c r="M776254" i="1"/>
  <c r="M776255" i="1"/>
  <c r="M776256" i="1"/>
  <c r="M776257" i="1"/>
  <c r="M776258" i="1"/>
  <c r="M776259" i="1"/>
  <c r="M776260" i="1"/>
  <c r="M776261" i="1"/>
  <c r="M776262" i="1"/>
  <c r="M776263" i="1"/>
  <c r="M776264" i="1"/>
  <c r="M776265" i="1"/>
  <c r="M776266" i="1"/>
  <c r="M776267" i="1"/>
  <c r="M776268" i="1"/>
  <c r="M776269" i="1"/>
  <c r="M776270" i="1"/>
  <c r="M776271" i="1"/>
  <c r="M776272" i="1"/>
  <c r="M776273" i="1"/>
  <c r="M776274" i="1"/>
  <c r="M776275" i="1"/>
  <c r="M776276" i="1"/>
  <c r="M776277" i="1"/>
  <c r="M776278" i="1"/>
  <c r="M776279" i="1"/>
  <c r="M776280" i="1"/>
  <c r="M776281" i="1"/>
  <c r="M776282" i="1"/>
  <c r="M776283" i="1"/>
  <c r="M776284" i="1"/>
  <c r="M776285" i="1"/>
  <c r="M776286" i="1"/>
  <c r="M776287" i="1"/>
  <c r="M776288" i="1"/>
  <c r="M776289" i="1"/>
  <c r="M776290" i="1"/>
  <c r="M776291" i="1"/>
  <c r="M776292" i="1"/>
  <c r="M776293" i="1"/>
  <c r="M776294" i="1"/>
  <c r="M776295" i="1"/>
  <c r="M776296" i="1"/>
  <c r="M776297" i="1"/>
  <c r="M776298" i="1"/>
  <c r="M776299" i="1"/>
  <c r="M776300" i="1"/>
  <c r="M776301" i="1"/>
  <c r="M776302" i="1"/>
  <c r="M776303" i="1"/>
  <c r="M776304" i="1"/>
  <c r="M776305" i="1"/>
  <c r="M776306" i="1"/>
  <c r="M776307" i="1"/>
  <c r="M776308" i="1"/>
  <c r="M776309" i="1"/>
  <c r="M776310" i="1"/>
  <c r="M776311" i="1"/>
  <c r="M776312" i="1"/>
  <c r="M776313" i="1"/>
  <c r="M776314" i="1"/>
  <c r="M776315" i="1"/>
  <c r="M776316" i="1"/>
  <c r="M776317" i="1"/>
  <c r="M776318" i="1"/>
  <c r="M776319" i="1"/>
  <c r="M776320" i="1"/>
  <c r="M776321" i="1"/>
  <c r="M776322" i="1"/>
  <c r="M776323" i="1"/>
  <c r="M776324" i="1"/>
  <c r="M776325" i="1"/>
  <c r="M776326" i="1"/>
  <c r="M776327" i="1"/>
  <c r="M776328" i="1"/>
  <c r="M776329" i="1"/>
  <c r="M776330" i="1"/>
  <c r="M776331" i="1"/>
  <c r="M776332" i="1"/>
  <c r="M776333" i="1"/>
  <c r="M776334" i="1"/>
  <c r="M776335" i="1"/>
  <c r="M776336" i="1"/>
  <c r="M776337" i="1"/>
  <c r="M776338" i="1"/>
  <c r="M776339" i="1"/>
  <c r="M776340" i="1"/>
  <c r="M776341" i="1"/>
  <c r="M776342" i="1"/>
  <c r="M776343" i="1"/>
  <c r="M776344" i="1"/>
  <c r="M776345" i="1"/>
  <c r="M776346" i="1"/>
  <c r="M776347" i="1"/>
  <c r="M776348" i="1"/>
  <c r="M776349" i="1"/>
  <c r="M776350" i="1"/>
  <c r="M776351" i="1"/>
  <c r="M776352" i="1"/>
  <c r="M776353" i="1"/>
  <c r="M776354" i="1"/>
  <c r="M776355" i="1"/>
  <c r="M776356" i="1"/>
  <c r="M776357" i="1"/>
  <c r="M776358" i="1"/>
  <c r="M776359" i="1"/>
  <c r="M776360" i="1"/>
  <c r="M776361" i="1"/>
  <c r="M776362" i="1"/>
  <c r="M776363" i="1"/>
  <c r="M776364" i="1"/>
  <c r="M776365" i="1"/>
  <c r="M776366" i="1"/>
  <c r="M776367" i="1"/>
  <c r="M776368" i="1"/>
  <c r="M776369" i="1"/>
  <c r="M776370" i="1"/>
  <c r="M776371" i="1"/>
  <c r="M776372" i="1"/>
  <c r="M776373" i="1"/>
  <c r="M776374" i="1"/>
  <c r="M776375" i="1"/>
  <c r="M776376" i="1"/>
  <c r="M776377" i="1"/>
  <c r="M776378" i="1"/>
  <c r="M776379" i="1"/>
  <c r="M776380" i="1"/>
  <c r="M776381" i="1"/>
  <c r="M776382" i="1"/>
  <c r="M776383" i="1"/>
  <c r="M776384" i="1"/>
  <c r="M776385" i="1"/>
  <c r="M776386" i="1"/>
  <c r="M776387" i="1"/>
  <c r="M776388" i="1"/>
  <c r="M776389" i="1"/>
  <c r="M776390" i="1"/>
  <c r="M776391" i="1"/>
  <c r="M776392" i="1"/>
  <c r="M776393" i="1"/>
  <c r="M776394" i="1"/>
  <c r="M776395" i="1"/>
  <c r="M776396" i="1"/>
  <c r="M776397" i="1"/>
  <c r="M776398" i="1"/>
  <c r="M776399" i="1"/>
  <c r="M776400" i="1"/>
  <c r="M776401" i="1"/>
  <c r="M776402" i="1"/>
  <c r="M776403" i="1"/>
  <c r="M776404" i="1"/>
  <c r="M776405" i="1"/>
  <c r="M776406" i="1"/>
  <c r="M776407" i="1"/>
  <c r="M776408" i="1"/>
  <c r="M776409" i="1"/>
  <c r="M776410" i="1"/>
  <c r="M776411" i="1"/>
  <c r="M776412" i="1"/>
  <c r="M776413" i="1"/>
  <c r="M776414" i="1"/>
  <c r="M776415" i="1"/>
  <c r="M776416" i="1"/>
  <c r="M776417" i="1"/>
  <c r="M776418" i="1"/>
  <c r="M776419" i="1"/>
  <c r="M776420" i="1"/>
  <c r="M776421" i="1"/>
  <c r="M776422" i="1"/>
  <c r="M776423" i="1"/>
  <c r="M776424" i="1"/>
  <c r="M776425" i="1"/>
  <c r="M776426" i="1"/>
  <c r="M776427" i="1"/>
  <c r="M776428" i="1"/>
  <c r="M776429" i="1"/>
  <c r="M776430" i="1"/>
  <c r="M776431" i="1"/>
  <c r="M776432" i="1"/>
  <c r="M776433" i="1"/>
  <c r="M776434" i="1"/>
  <c r="M776435" i="1"/>
  <c r="M776436" i="1"/>
  <c r="M776437" i="1"/>
  <c r="M776438" i="1"/>
  <c r="M776439" i="1"/>
  <c r="M776440" i="1"/>
  <c r="M776441" i="1"/>
  <c r="M776442" i="1"/>
  <c r="M776443" i="1"/>
  <c r="M776444" i="1"/>
  <c r="M776445" i="1"/>
  <c r="M776446" i="1"/>
  <c r="M776447" i="1"/>
  <c r="M776448" i="1"/>
  <c r="M776449" i="1"/>
  <c r="M776450" i="1"/>
  <c r="M776451" i="1"/>
  <c r="M776452" i="1"/>
  <c r="M776453" i="1"/>
  <c r="M776454" i="1"/>
  <c r="M776455" i="1"/>
  <c r="M776456" i="1"/>
  <c r="M776457" i="1"/>
  <c r="M776458" i="1"/>
  <c r="M776459" i="1"/>
  <c r="M776460" i="1"/>
  <c r="M776461" i="1"/>
  <c r="M776462" i="1"/>
  <c r="M776463" i="1"/>
  <c r="M776464" i="1"/>
  <c r="M776465" i="1"/>
  <c r="M776466" i="1"/>
  <c r="M776467" i="1"/>
  <c r="M776468" i="1"/>
  <c r="M776469" i="1"/>
  <c r="M776470" i="1"/>
  <c r="M776471" i="1"/>
  <c r="M776472" i="1"/>
  <c r="M776473" i="1"/>
  <c r="M776474" i="1"/>
  <c r="M776475" i="1"/>
  <c r="M776476" i="1"/>
  <c r="M776477" i="1"/>
  <c r="M776478" i="1"/>
  <c r="M776479" i="1"/>
  <c r="M776480" i="1"/>
  <c r="M776481" i="1"/>
  <c r="M776482" i="1"/>
  <c r="M776483" i="1"/>
  <c r="M776484" i="1"/>
  <c r="M776485" i="1"/>
  <c r="M776486" i="1"/>
  <c r="M776487" i="1"/>
  <c r="M776488" i="1"/>
  <c r="M776489" i="1"/>
  <c r="M776490" i="1"/>
  <c r="M776491" i="1"/>
  <c r="M776492" i="1"/>
  <c r="M776493" i="1"/>
  <c r="M776494" i="1"/>
  <c r="M776495" i="1"/>
  <c r="M776496" i="1"/>
  <c r="M776497" i="1"/>
  <c r="M776498" i="1"/>
  <c r="M776499" i="1"/>
  <c r="M776500" i="1"/>
  <c r="M776501" i="1"/>
  <c r="M776502" i="1"/>
  <c r="M776503" i="1"/>
  <c r="M776504" i="1"/>
  <c r="M776505" i="1"/>
  <c r="M776506" i="1"/>
  <c r="M776507" i="1"/>
  <c r="M776508" i="1"/>
  <c r="M776509" i="1"/>
  <c r="M776510" i="1"/>
  <c r="M776511" i="1"/>
  <c r="M776512" i="1"/>
  <c r="M776513" i="1"/>
  <c r="M776514" i="1"/>
  <c r="M776515" i="1"/>
  <c r="M776516" i="1"/>
  <c r="M776517" i="1"/>
  <c r="M776518" i="1"/>
  <c r="M776519" i="1"/>
  <c r="M776520" i="1"/>
  <c r="M776521" i="1"/>
  <c r="M776522" i="1"/>
  <c r="M776523" i="1"/>
  <c r="M776524" i="1"/>
  <c r="M776525" i="1"/>
  <c r="M776526" i="1"/>
  <c r="M776527" i="1"/>
  <c r="M776528" i="1"/>
  <c r="M776529" i="1"/>
  <c r="M776530" i="1"/>
  <c r="M776531" i="1"/>
  <c r="M776532" i="1"/>
  <c r="M776533" i="1"/>
  <c r="M776534" i="1"/>
  <c r="M776535" i="1"/>
  <c r="M776536" i="1"/>
  <c r="M776537" i="1"/>
  <c r="M776538" i="1"/>
  <c r="M776539" i="1"/>
  <c r="M776540" i="1"/>
  <c r="M776541" i="1"/>
  <c r="M776542" i="1"/>
  <c r="M776543" i="1"/>
  <c r="M776544" i="1"/>
  <c r="M776545" i="1"/>
  <c r="M776546" i="1"/>
  <c r="M776547" i="1"/>
  <c r="M776548" i="1"/>
  <c r="M776549" i="1"/>
  <c r="M776550" i="1"/>
  <c r="M776551" i="1"/>
  <c r="M776552" i="1"/>
  <c r="M776553" i="1"/>
  <c r="M776554" i="1"/>
  <c r="M776555" i="1"/>
  <c r="M776556" i="1"/>
  <c r="M776557" i="1"/>
  <c r="M776558" i="1"/>
  <c r="M776559" i="1"/>
  <c r="M776560" i="1"/>
  <c r="M776561" i="1"/>
  <c r="M776562" i="1"/>
  <c r="M776563" i="1"/>
  <c r="M776564" i="1"/>
  <c r="M776565" i="1"/>
  <c r="M776566" i="1"/>
  <c r="M776567" i="1"/>
  <c r="M776568" i="1"/>
  <c r="M776569" i="1"/>
  <c r="M776570" i="1"/>
  <c r="M776571" i="1"/>
  <c r="M776572" i="1"/>
  <c r="M776573" i="1"/>
  <c r="M776574" i="1"/>
  <c r="M776575" i="1"/>
  <c r="M776576" i="1"/>
  <c r="M776577" i="1"/>
  <c r="M776578" i="1"/>
  <c r="M776579" i="1"/>
  <c r="M776580" i="1"/>
  <c r="M776581" i="1"/>
  <c r="M776582" i="1"/>
  <c r="M776583" i="1"/>
  <c r="M776584" i="1"/>
  <c r="M776585" i="1"/>
  <c r="M776586" i="1"/>
  <c r="M776587" i="1"/>
  <c r="M776588" i="1"/>
  <c r="M776589" i="1"/>
  <c r="M776590" i="1"/>
  <c r="M776591" i="1"/>
  <c r="M776592" i="1"/>
  <c r="M776593" i="1"/>
  <c r="M776594" i="1"/>
  <c r="M776595" i="1"/>
  <c r="M776596" i="1"/>
  <c r="M776597" i="1"/>
  <c r="M776598" i="1"/>
  <c r="M776599" i="1"/>
  <c r="M776600" i="1"/>
  <c r="M776601" i="1"/>
  <c r="M776602" i="1"/>
  <c r="M776603" i="1"/>
  <c r="M776604" i="1"/>
  <c r="M776605" i="1"/>
  <c r="M776606" i="1"/>
  <c r="M776607" i="1"/>
  <c r="M776608" i="1"/>
  <c r="M776609" i="1"/>
  <c r="M776610" i="1"/>
  <c r="M776611" i="1"/>
  <c r="M776612" i="1"/>
  <c r="M776613" i="1"/>
  <c r="M776614" i="1"/>
  <c r="M776615" i="1"/>
  <c r="M776616" i="1"/>
  <c r="M776617" i="1"/>
  <c r="M776618" i="1"/>
  <c r="M776619" i="1"/>
  <c r="M776620" i="1"/>
  <c r="M776621" i="1"/>
  <c r="M776622" i="1"/>
  <c r="M776623" i="1"/>
  <c r="M776624" i="1"/>
  <c r="M776625" i="1"/>
  <c r="M776626" i="1"/>
  <c r="M776627" i="1"/>
  <c r="M776628" i="1"/>
  <c r="M776629" i="1"/>
  <c r="M776630" i="1"/>
  <c r="M776631" i="1"/>
  <c r="M776632" i="1"/>
  <c r="M776633" i="1"/>
  <c r="M776634" i="1"/>
  <c r="M776635" i="1"/>
  <c r="M776636" i="1"/>
  <c r="M776637" i="1"/>
  <c r="M776638" i="1"/>
  <c r="M776639" i="1"/>
  <c r="M776640" i="1"/>
  <c r="M776641" i="1"/>
  <c r="M776642" i="1"/>
  <c r="M776643" i="1"/>
  <c r="M776644" i="1"/>
  <c r="M776645" i="1"/>
  <c r="M776646" i="1"/>
  <c r="M776647" i="1"/>
  <c r="M776648" i="1"/>
  <c r="M776649" i="1"/>
  <c r="M776650" i="1"/>
  <c r="M776651" i="1"/>
  <c r="M776652" i="1"/>
  <c r="M776653" i="1"/>
  <c r="M776654" i="1"/>
  <c r="M776655" i="1"/>
  <c r="M776656" i="1"/>
  <c r="M776657" i="1"/>
  <c r="M776658" i="1"/>
  <c r="M776659" i="1"/>
  <c r="M776660" i="1"/>
  <c r="M776661" i="1"/>
  <c r="M776662" i="1"/>
  <c r="M776663" i="1"/>
  <c r="M776664" i="1"/>
  <c r="M776665" i="1"/>
  <c r="M776666" i="1"/>
  <c r="M776667" i="1"/>
  <c r="M776668" i="1"/>
  <c r="M776669" i="1"/>
  <c r="M776670" i="1"/>
  <c r="M776671" i="1"/>
  <c r="M776672" i="1"/>
  <c r="M776673" i="1"/>
  <c r="M776674" i="1"/>
  <c r="M776675" i="1"/>
  <c r="M776676" i="1"/>
  <c r="M776677" i="1"/>
  <c r="M776678" i="1"/>
  <c r="M776679" i="1"/>
  <c r="M776680" i="1"/>
  <c r="M776681" i="1"/>
  <c r="M776682" i="1"/>
  <c r="M776683" i="1"/>
  <c r="M776684" i="1"/>
  <c r="M776685" i="1"/>
  <c r="M776686" i="1"/>
  <c r="M776687" i="1"/>
  <c r="M776688" i="1"/>
  <c r="M776689" i="1"/>
  <c r="M776690" i="1"/>
  <c r="M776691" i="1"/>
  <c r="M776692" i="1"/>
  <c r="M776693" i="1"/>
  <c r="M776694" i="1"/>
  <c r="M776695" i="1"/>
  <c r="M776696" i="1"/>
  <c r="M776697" i="1"/>
  <c r="M776698" i="1"/>
  <c r="M776699" i="1"/>
  <c r="M776700" i="1"/>
  <c r="M776701" i="1"/>
  <c r="M776702" i="1"/>
  <c r="M776703" i="1"/>
  <c r="M776704" i="1"/>
  <c r="M776705" i="1"/>
  <c r="M776706" i="1"/>
  <c r="M776707" i="1"/>
  <c r="M776708" i="1"/>
  <c r="M776709" i="1"/>
  <c r="M776710" i="1"/>
  <c r="M776711" i="1"/>
  <c r="M776712" i="1"/>
  <c r="M776713" i="1"/>
  <c r="M776714" i="1"/>
  <c r="M776715" i="1"/>
  <c r="M776716" i="1"/>
  <c r="M776717" i="1"/>
  <c r="M776718" i="1"/>
  <c r="M776719" i="1"/>
  <c r="M776720" i="1"/>
  <c r="M776721" i="1"/>
  <c r="M776722" i="1"/>
  <c r="M776723" i="1"/>
  <c r="M776724" i="1"/>
  <c r="M776725" i="1"/>
  <c r="M776726" i="1"/>
  <c r="M776727" i="1"/>
  <c r="M776728" i="1"/>
  <c r="M776729" i="1"/>
  <c r="M776730" i="1"/>
  <c r="M776731" i="1"/>
  <c r="M776732" i="1"/>
  <c r="M776733" i="1"/>
  <c r="M776734" i="1"/>
  <c r="M776735" i="1"/>
  <c r="M776736" i="1"/>
  <c r="M776737" i="1"/>
  <c r="M776738" i="1"/>
  <c r="M776739" i="1"/>
  <c r="M776740" i="1"/>
  <c r="M776741" i="1"/>
  <c r="M776742" i="1"/>
  <c r="M776743" i="1"/>
  <c r="M776744" i="1"/>
  <c r="M776745" i="1"/>
  <c r="M776746" i="1"/>
  <c r="M776747" i="1"/>
  <c r="M776748" i="1"/>
  <c r="M776749" i="1"/>
  <c r="M776750" i="1"/>
  <c r="M776751" i="1"/>
  <c r="M776752" i="1"/>
  <c r="M776753" i="1"/>
  <c r="M776754" i="1"/>
  <c r="M776755" i="1"/>
  <c r="M776756" i="1"/>
  <c r="M776757" i="1"/>
  <c r="M776758" i="1"/>
  <c r="M776759" i="1"/>
  <c r="M776760" i="1"/>
  <c r="M776761" i="1"/>
  <c r="M776762" i="1"/>
  <c r="M776763" i="1"/>
  <c r="M776764" i="1"/>
  <c r="M776765" i="1"/>
  <c r="M776766" i="1"/>
  <c r="M776767" i="1"/>
  <c r="M776768" i="1"/>
  <c r="M776769" i="1"/>
  <c r="M776770" i="1"/>
  <c r="M776771" i="1"/>
  <c r="M776772" i="1"/>
  <c r="M776773" i="1"/>
  <c r="M776774" i="1"/>
  <c r="M776775" i="1"/>
  <c r="M776776" i="1"/>
  <c r="M776777" i="1"/>
  <c r="M776778" i="1"/>
  <c r="M776779" i="1"/>
  <c r="M776780" i="1"/>
  <c r="M776781" i="1"/>
  <c r="M776782" i="1"/>
  <c r="M776783" i="1"/>
  <c r="M776784" i="1"/>
  <c r="M776785" i="1"/>
  <c r="M776786" i="1"/>
  <c r="M776787" i="1"/>
  <c r="M776788" i="1"/>
  <c r="M776789" i="1"/>
  <c r="M776790" i="1"/>
  <c r="M776791" i="1"/>
  <c r="M776792" i="1"/>
  <c r="M776793" i="1"/>
  <c r="M776794" i="1"/>
  <c r="M776795" i="1"/>
  <c r="M776796" i="1"/>
  <c r="M776797" i="1"/>
  <c r="M776798" i="1"/>
  <c r="M776799" i="1"/>
  <c r="M776800" i="1"/>
  <c r="M776801" i="1"/>
  <c r="M776802" i="1"/>
  <c r="M776803" i="1"/>
  <c r="M776804" i="1"/>
  <c r="M776805" i="1"/>
  <c r="M776806" i="1"/>
  <c r="M776807" i="1"/>
  <c r="M776808" i="1"/>
  <c r="M776809" i="1"/>
  <c r="M776810" i="1"/>
  <c r="M776811" i="1"/>
  <c r="M776812" i="1"/>
  <c r="M776813" i="1"/>
  <c r="M776814" i="1"/>
  <c r="M776815" i="1"/>
  <c r="M776816" i="1"/>
  <c r="M776817" i="1"/>
  <c r="M776818" i="1"/>
  <c r="M776819" i="1"/>
  <c r="M776820" i="1"/>
  <c r="M776821" i="1"/>
  <c r="M776822" i="1"/>
  <c r="M776823" i="1"/>
  <c r="M776824" i="1"/>
  <c r="M776825" i="1"/>
  <c r="M776826" i="1"/>
  <c r="M776827" i="1"/>
  <c r="M776828" i="1"/>
  <c r="M776829" i="1"/>
  <c r="M776830" i="1"/>
  <c r="M776831" i="1"/>
  <c r="M776832" i="1"/>
  <c r="M776833" i="1"/>
  <c r="M776834" i="1"/>
  <c r="M776835" i="1"/>
  <c r="M776836" i="1"/>
  <c r="M776837" i="1"/>
  <c r="M776838" i="1"/>
  <c r="M776839" i="1"/>
  <c r="M776840" i="1"/>
  <c r="M776841" i="1"/>
  <c r="M776842" i="1"/>
  <c r="M776843" i="1"/>
  <c r="M776844" i="1"/>
  <c r="M776845" i="1"/>
  <c r="M776846" i="1"/>
  <c r="M776847" i="1"/>
  <c r="M776848" i="1"/>
  <c r="M776849" i="1"/>
  <c r="M776850" i="1"/>
  <c r="M776851" i="1"/>
  <c r="M776852" i="1"/>
  <c r="M776853" i="1"/>
  <c r="M776854" i="1"/>
  <c r="M776855" i="1"/>
  <c r="M776856" i="1"/>
  <c r="M776857" i="1"/>
  <c r="M776858" i="1"/>
  <c r="M776859" i="1"/>
  <c r="M776860" i="1"/>
  <c r="M776861" i="1"/>
  <c r="M776862" i="1"/>
  <c r="M776863" i="1"/>
  <c r="M776864" i="1"/>
  <c r="M776865" i="1"/>
  <c r="M776866" i="1"/>
  <c r="M776867" i="1"/>
  <c r="M776868" i="1"/>
  <c r="M776869" i="1"/>
  <c r="M776870" i="1"/>
  <c r="M776871" i="1"/>
  <c r="M776872" i="1"/>
  <c r="M776873" i="1"/>
  <c r="M776874" i="1"/>
  <c r="M776875" i="1"/>
  <c r="M776876" i="1"/>
  <c r="M776877" i="1"/>
  <c r="M776878" i="1"/>
  <c r="M776879" i="1"/>
  <c r="M776880" i="1"/>
  <c r="M776881" i="1"/>
  <c r="M776882" i="1"/>
  <c r="M776883" i="1"/>
  <c r="M776884" i="1"/>
  <c r="M776885" i="1"/>
  <c r="M776886" i="1"/>
  <c r="M776887" i="1"/>
  <c r="M776888" i="1"/>
  <c r="M776889" i="1"/>
  <c r="M776890" i="1"/>
  <c r="M776891" i="1"/>
  <c r="M776892" i="1"/>
  <c r="M776893" i="1"/>
  <c r="M776894" i="1"/>
  <c r="M776895" i="1"/>
  <c r="M776896" i="1"/>
  <c r="M776897" i="1"/>
  <c r="M776898" i="1"/>
  <c r="M776899" i="1"/>
  <c r="M776900" i="1"/>
  <c r="M776901" i="1"/>
  <c r="M776902" i="1"/>
  <c r="M776903" i="1"/>
  <c r="M776904" i="1"/>
  <c r="M776905" i="1"/>
  <c r="M776906" i="1"/>
  <c r="M776907" i="1"/>
  <c r="M776908" i="1"/>
  <c r="M776909" i="1"/>
  <c r="M776910" i="1"/>
  <c r="M776911" i="1"/>
  <c r="M776912" i="1"/>
  <c r="M776913" i="1"/>
  <c r="M776914" i="1"/>
  <c r="M776915" i="1"/>
  <c r="M776916" i="1"/>
  <c r="M776917" i="1"/>
  <c r="M776918" i="1"/>
  <c r="M776919" i="1"/>
  <c r="M776920" i="1"/>
  <c r="M776921" i="1"/>
  <c r="M776922" i="1"/>
  <c r="M776923" i="1"/>
  <c r="M776924" i="1"/>
  <c r="M776925" i="1"/>
  <c r="M776926" i="1"/>
  <c r="M776927" i="1"/>
  <c r="M776928" i="1"/>
  <c r="M776929" i="1"/>
  <c r="M776930" i="1"/>
  <c r="M776931" i="1"/>
  <c r="M776932" i="1"/>
  <c r="M776933" i="1"/>
  <c r="M776934" i="1"/>
  <c r="M776935" i="1"/>
  <c r="M776936" i="1"/>
  <c r="M776937" i="1"/>
  <c r="M776938" i="1"/>
  <c r="M776939" i="1"/>
  <c r="M776940" i="1"/>
  <c r="M776941" i="1"/>
  <c r="M776942" i="1"/>
  <c r="M776943" i="1"/>
  <c r="M776944" i="1"/>
  <c r="M776945" i="1"/>
  <c r="M776946" i="1"/>
  <c r="M776947" i="1"/>
  <c r="M776948" i="1"/>
  <c r="M776949" i="1"/>
  <c r="M776950" i="1"/>
  <c r="M776951" i="1"/>
  <c r="M776952" i="1"/>
  <c r="M776953" i="1"/>
  <c r="M776954" i="1"/>
  <c r="M776955" i="1"/>
  <c r="M776956" i="1"/>
  <c r="M776957" i="1"/>
  <c r="M776958" i="1"/>
  <c r="M776959" i="1"/>
  <c r="M776960" i="1"/>
  <c r="M776961" i="1"/>
  <c r="M776962" i="1"/>
  <c r="M776963" i="1"/>
  <c r="M776964" i="1"/>
  <c r="M776965" i="1"/>
  <c r="M776966" i="1"/>
  <c r="M776967" i="1"/>
  <c r="M776968" i="1"/>
  <c r="M776969" i="1"/>
  <c r="M776970" i="1"/>
  <c r="M776971" i="1"/>
  <c r="M776972" i="1"/>
  <c r="M776973" i="1"/>
  <c r="M776974" i="1"/>
  <c r="M776975" i="1"/>
  <c r="M776976" i="1"/>
  <c r="M776977" i="1"/>
  <c r="M776978" i="1"/>
  <c r="M776979" i="1"/>
  <c r="M776980" i="1"/>
  <c r="M776981" i="1"/>
  <c r="M776982" i="1"/>
  <c r="M776983" i="1"/>
  <c r="M776984" i="1"/>
  <c r="M776985" i="1"/>
  <c r="M776986" i="1"/>
  <c r="M776987" i="1"/>
  <c r="M776988" i="1"/>
  <c r="M776989" i="1"/>
  <c r="M776990" i="1"/>
  <c r="M776991" i="1"/>
  <c r="M776992" i="1"/>
  <c r="M776993" i="1"/>
  <c r="M776994" i="1"/>
  <c r="M776995" i="1"/>
  <c r="M776996" i="1"/>
  <c r="M776997" i="1"/>
  <c r="M776998" i="1"/>
  <c r="M776999" i="1"/>
  <c r="M777000" i="1"/>
  <c r="M777001" i="1"/>
  <c r="M777002" i="1"/>
  <c r="M777003" i="1"/>
  <c r="M777004" i="1"/>
  <c r="M777005" i="1"/>
  <c r="M777006" i="1"/>
  <c r="M777007" i="1"/>
  <c r="M777008" i="1"/>
  <c r="M777009" i="1"/>
  <c r="M777010" i="1"/>
  <c r="M777011" i="1"/>
  <c r="M777012" i="1"/>
  <c r="M777013" i="1"/>
  <c r="M777014" i="1"/>
  <c r="M777015" i="1"/>
  <c r="M777016" i="1"/>
  <c r="M777017" i="1"/>
  <c r="M777018" i="1"/>
  <c r="M777019" i="1"/>
  <c r="M777020" i="1"/>
  <c r="M777021" i="1"/>
  <c r="M777022" i="1"/>
  <c r="M777023" i="1"/>
  <c r="M777024" i="1"/>
  <c r="M777025" i="1"/>
  <c r="M777026" i="1"/>
  <c r="M777027" i="1"/>
  <c r="M777028" i="1"/>
  <c r="M777029" i="1"/>
  <c r="M777030" i="1"/>
  <c r="M777031" i="1"/>
  <c r="M777032" i="1"/>
  <c r="M777033" i="1"/>
  <c r="M777034" i="1"/>
  <c r="M777035" i="1"/>
  <c r="M777036" i="1"/>
  <c r="M777037" i="1"/>
  <c r="M777038" i="1"/>
  <c r="M777039" i="1"/>
  <c r="M777040" i="1"/>
  <c r="M777041" i="1"/>
  <c r="M777042" i="1"/>
  <c r="M777043" i="1"/>
  <c r="M777044" i="1"/>
  <c r="M777045" i="1"/>
  <c r="M777046" i="1"/>
  <c r="M777047" i="1"/>
  <c r="M777048" i="1"/>
  <c r="M777049" i="1"/>
  <c r="M777050" i="1"/>
  <c r="M777051" i="1"/>
  <c r="M777052" i="1"/>
  <c r="M777053" i="1"/>
  <c r="M777054" i="1"/>
  <c r="M777055" i="1"/>
  <c r="M777056" i="1"/>
  <c r="M777057" i="1"/>
  <c r="M777058" i="1"/>
  <c r="M777059" i="1"/>
  <c r="M777060" i="1"/>
  <c r="M777061" i="1"/>
  <c r="M777062" i="1"/>
  <c r="M777063" i="1"/>
  <c r="M777064" i="1"/>
  <c r="M777065" i="1"/>
  <c r="M777066" i="1"/>
  <c r="M777067" i="1"/>
  <c r="M777068" i="1"/>
  <c r="M777069" i="1"/>
  <c r="M777070" i="1"/>
  <c r="M777071" i="1"/>
  <c r="M777072" i="1"/>
  <c r="M777073" i="1"/>
  <c r="M777074" i="1"/>
  <c r="M777075" i="1"/>
  <c r="M777076" i="1"/>
  <c r="M777077" i="1"/>
  <c r="M777078" i="1"/>
  <c r="M777079" i="1"/>
  <c r="M777080" i="1"/>
  <c r="M777081" i="1"/>
  <c r="M777082" i="1"/>
  <c r="M777083" i="1"/>
  <c r="M777084" i="1"/>
  <c r="M777085" i="1"/>
  <c r="M777086" i="1"/>
  <c r="M777087" i="1"/>
  <c r="M777088" i="1"/>
  <c r="M777089" i="1"/>
  <c r="M777090" i="1"/>
  <c r="M777091" i="1"/>
  <c r="M777092" i="1"/>
  <c r="M777093" i="1"/>
  <c r="M777094" i="1"/>
  <c r="M777095" i="1"/>
  <c r="M777096" i="1"/>
  <c r="M777097" i="1"/>
  <c r="M777098" i="1"/>
  <c r="M777099" i="1"/>
  <c r="M777100" i="1"/>
  <c r="M777101" i="1"/>
  <c r="M777102" i="1"/>
  <c r="M777103" i="1"/>
  <c r="M777104" i="1"/>
  <c r="M777105" i="1"/>
  <c r="M777106" i="1"/>
  <c r="M777107" i="1"/>
  <c r="M777108" i="1"/>
  <c r="M777109" i="1"/>
  <c r="M777110" i="1"/>
  <c r="M777111" i="1"/>
  <c r="M777112" i="1"/>
  <c r="M777113" i="1"/>
  <c r="M777114" i="1"/>
  <c r="M777115" i="1"/>
  <c r="M777116" i="1"/>
  <c r="M777117" i="1"/>
  <c r="M777118" i="1"/>
  <c r="M777119" i="1"/>
  <c r="M777120" i="1"/>
  <c r="M777121" i="1"/>
  <c r="M777122" i="1"/>
  <c r="M777123" i="1"/>
  <c r="M777124" i="1"/>
  <c r="M777125" i="1"/>
  <c r="M777126" i="1"/>
  <c r="M777127" i="1"/>
  <c r="M777128" i="1"/>
  <c r="M777129" i="1"/>
  <c r="M777130" i="1"/>
  <c r="M777131" i="1"/>
  <c r="M777132" i="1"/>
  <c r="M777133" i="1"/>
  <c r="M777134" i="1"/>
  <c r="M777135" i="1"/>
  <c r="M777136" i="1"/>
  <c r="M777137" i="1"/>
  <c r="M777138" i="1"/>
  <c r="M777139" i="1"/>
  <c r="M777140" i="1"/>
  <c r="M777141" i="1"/>
  <c r="M777142" i="1"/>
  <c r="M777143" i="1"/>
  <c r="M777144" i="1"/>
  <c r="M777145" i="1"/>
  <c r="M777146" i="1"/>
  <c r="M777147" i="1"/>
  <c r="M777148" i="1"/>
  <c r="M777149" i="1"/>
  <c r="M777150" i="1"/>
  <c r="M777151" i="1"/>
  <c r="M777152" i="1"/>
  <c r="M777153" i="1"/>
  <c r="M777154" i="1"/>
  <c r="M777155" i="1"/>
  <c r="M777156" i="1"/>
  <c r="M777157" i="1"/>
  <c r="M777158" i="1"/>
  <c r="M777159" i="1"/>
  <c r="M777160" i="1"/>
  <c r="M777161" i="1"/>
  <c r="M777162" i="1"/>
  <c r="M777163" i="1"/>
  <c r="M777164" i="1"/>
  <c r="M777165" i="1"/>
  <c r="M777166" i="1"/>
  <c r="M777167" i="1"/>
  <c r="M777168" i="1"/>
  <c r="M777169" i="1"/>
  <c r="M777170" i="1"/>
  <c r="M777171" i="1"/>
  <c r="M777172" i="1"/>
  <c r="M777173" i="1"/>
  <c r="M777174" i="1"/>
  <c r="M777175" i="1"/>
  <c r="M777176" i="1"/>
  <c r="M777177" i="1"/>
  <c r="M777178" i="1"/>
  <c r="M777179" i="1"/>
  <c r="M777180" i="1"/>
  <c r="M777181" i="1"/>
  <c r="M777182" i="1"/>
  <c r="M777183" i="1"/>
  <c r="M777184" i="1"/>
  <c r="M777185" i="1"/>
  <c r="M777186" i="1"/>
  <c r="M777187" i="1"/>
  <c r="M777188" i="1"/>
  <c r="M777189" i="1"/>
  <c r="M777190" i="1"/>
  <c r="M777191" i="1"/>
  <c r="M777192" i="1"/>
  <c r="M777193" i="1"/>
  <c r="M777194" i="1"/>
  <c r="M777195" i="1"/>
  <c r="M777196" i="1"/>
  <c r="M777197" i="1"/>
  <c r="M777198" i="1"/>
  <c r="M777199" i="1"/>
  <c r="M777200" i="1"/>
  <c r="M777201" i="1"/>
  <c r="M777202" i="1"/>
  <c r="M777203" i="1"/>
  <c r="M777204" i="1"/>
  <c r="M777205" i="1"/>
  <c r="M777206" i="1"/>
  <c r="M777207" i="1"/>
  <c r="M777208" i="1"/>
  <c r="M777209" i="1"/>
  <c r="M777210" i="1"/>
  <c r="M777211" i="1"/>
  <c r="M777212" i="1"/>
  <c r="M777213" i="1"/>
  <c r="M777214" i="1"/>
  <c r="M777215" i="1"/>
  <c r="M777216" i="1"/>
  <c r="M777217" i="1"/>
  <c r="M777218" i="1"/>
  <c r="M777219" i="1"/>
  <c r="M777220" i="1"/>
  <c r="M777221" i="1"/>
  <c r="M777222" i="1"/>
  <c r="M777223" i="1"/>
  <c r="M777224" i="1"/>
  <c r="M777225" i="1"/>
  <c r="M777226" i="1"/>
  <c r="M777227" i="1"/>
  <c r="M777228" i="1"/>
  <c r="M777229" i="1"/>
  <c r="M777230" i="1"/>
  <c r="M777231" i="1"/>
  <c r="M777232" i="1"/>
  <c r="M777233" i="1"/>
  <c r="M777234" i="1"/>
  <c r="M777235" i="1"/>
  <c r="M777236" i="1"/>
  <c r="M777237" i="1"/>
  <c r="M777238" i="1"/>
  <c r="M777239" i="1"/>
  <c r="M777240" i="1"/>
  <c r="M777241" i="1"/>
  <c r="M777242" i="1"/>
  <c r="M777243" i="1"/>
  <c r="M777244" i="1"/>
  <c r="M777245" i="1"/>
  <c r="M777246" i="1"/>
  <c r="M777247" i="1"/>
  <c r="M777248" i="1"/>
  <c r="M777249" i="1"/>
  <c r="M777250" i="1"/>
  <c r="M777251" i="1"/>
  <c r="M777252" i="1"/>
  <c r="M777253" i="1"/>
  <c r="M777254" i="1"/>
  <c r="M777255" i="1"/>
  <c r="M777256" i="1"/>
  <c r="M777257" i="1"/>
  <c r="M777258" i="1"/>
  <c r="M777259" i="1"/>
  <c r="M777260" i="1"/>
  <c r="M777261" i="1"/>
  <c r="M777262" i="1"/>
  <c r="M777263" i="1"/>
  <c r="M777264" i="1"/>
  <c r="M777265" i="1"/>
  <c r="M777266" i="1"/>
  <c r="M777267" i="1"/>
  <c r="M777268" i="1"/>
  <c r="M777269" i="1"/>
  <c r="M777270" i="1"/>
  <c r="M777271" i="1"/>
  <c r="M777272" i="1"/>
  <c r="M777273" i="1"/>
  <c r="M777274" i="1"/>
  <c r="M777275" i="1"/>
  <c r="M777276" i="1"/>
  <c r="M777277" i="1"/>
  <c r="M777278" i="1"/>
  <c r="M777279" i="1"/>
  <c r="M777280" i="1"/>
  <c r="M777281" i="1"/>
  <c r="M777282" i="1"/>
  <c r="M777283" i="1"/>
  <c r="M777284" i="1"/>
  <c r="M777285" i="1"/>
  <c r="M777286" i="1"/>
  <c r="M777287" i="1"/>
  <c r="M777288" i="1"/>
  <c r="M777289" i="1"/>
  <c r="M777290" i="1"/>
  <c r="M777291" i="1"/>
  <c r="M777292" i="1"/>
  <c r="M777293" i="1"/>
  <c r="M777294" i="1"/>
  <c r="M777295" i="1"/>
  <c r="M777296" i="1"/>
  <c r="M777297" i="1"/>
  <c r="M777298" i="1"/>
  <c r="M777299" i="1"/>
  <c r="M777300" i="1"/>
  <c r="M777301" i="1"/>
  <c r="M777302" i="1"/>
  <c r="M777303" i="1"/>
  <c r="M777304" i="1"/>
  <c r="M777305" i="1"/>
  <c r="M777306" i="1"/>
  <c r="M777307" i="1"/>
  <c r="M777308" i="1"/>
  <c r="M777309" i="1"/>
  <c r="M777310" i="1"/>
  <c r="M777311" i="1"/>
  <c r="M777312" i="1"/>
  <c r="M777313" i="1"/>
  <c r="M777314" i="1"/>
  <c r="M777315" i="1"/>
  <c r="M777316" i="1"/>
  <c r="M777317" i="1"/>
  <c r="M777318" i="1"/>
  <c r="M777319" i="1"/>
  <c r="M777320" i="1"/>
  <c r="M777321" i="1"/>
  <c r="M777322" i="1"/>
  <c r="M777323" i="1"/>
  <c r="M777324" i="1"/>
  <c r="M777325" i="1"/>
  <c r="M777326" i="1"/>
  <c r="M777327" i="1"/>
  <c r="M777328" i="1"/>
  <c r="M777329" i="1"/>
  <c r="M777330" i="1"/>
  <c r="M777331" i="1"/>
  <c r="M777332" i="1"/>
  <c r="M777333" i="1"/>
  <c r="M777334" i="1"/>
  <c r="M777335" i="1"/>
  <c r="M777336" i="1"/>
  <c r="M777337" i="1"/>
  <c r="M777338" i="1"/>
  <c r="M777339" i="1"/>
  <c r="M777340" i="1"/>
  <c r="M777341" i="1"/>
  <c r="M777342" i="1"/>
  <c r="M777343" i="1"/>
  <c r="M777344" i="1"/>
  <c r="M777345" i="1"/>
  <c r="M777346" i="1"/>
  <c r="M777347" i="1"/>
  <c r="M777348" i="1"/>
  <c r="M777349" i="1"/>
  <c r="M777350" i="1"/>
  <c r="M777351" i="1"/>
  <c r="M777352" i="1"/>
  <c r="M777353" i="1"/>
  <c r="M777354" i="1"/>
  <c r="M777355" i="1"/>
  <c r="M777356" i="1"/>
  <c r="M777357" i="1"/>
  <c r="M777358" i="1"/>
  <c r="M777359" i="1"/>
  <c r="M777360" i="1"/>
  <c r="M777361" i="1"/>
  <c r="M777362" i="1"/>
  <c r="M777363" i="1"/>
  <c r="M777364" i="1"/>
  <c r="M777365" i="1"/>
  <c r="M777366" i="1"/>
  <c r="M777367" i="1"/>
  <c r="M777368" i="1"/>
  <c r="M777369" i="1"/>
  <c r="M777370" i="1"/>
  <c r="M777371" i="1"/>
  <c r="M777372" i="1"/>
  <c r="M777373" i="1"/>
  <c r="M777374" i="1"/>
  <c r="M777375" i="1"/>
  <c r="M777376" i="1"/>
  <c r="M777377" i="1"/>
  <c r="M777378" i="1"/>
  <c r="M777379" i="1"/>
  <c r="M777380" i="1"/>
  <c r="M777381" i="1"/>
  <c r="M777382" i="1"/>
  <c r="M777383" i="1"/>
  <c r="M777384" i="1"/>
  <c r="M777385" i="1"/>
  <c r="M777386" i="1"/>
  <c r="M777387" i="1"/>
  <c r="M777388" i="1"/>
  <c r="M777389" i="1"/>
  <c r="M777390" i="1"/>
  <c r="M777391" i="1"/>
  <c r="M777392" i="1"/>
  <c r="M777393" i="1"/>
  <c r="M777394" i="1"/>
  <c r="M777395" i="1"/>
  <c r="M777396" i="1"/>
  <c r="M777397" i="1"/>
  <c r="M777398" i="1"/>
  <c r="M777399" i="1"/>
  <c r="M777400" i="1"/>
  <c r="M777401" i="1"/>
  <c r="M777402" i="1"/>
  <c r="M777403" i="1"/>
  <c r="M777404" i="1"/>
  <c r="M777405" i="1"/>
  <c r="M777406" i="1"/>
  <c r="M777407" i="1"/>
  <c r="M777408" i="1"/>
  <c r="M777409" i="1"/>
  <c r="M777410" i="1"/>
  <c r="M777411" i="1"/>
  <c r="M777412" i="1"/>
  <c r="M777413" i="1"/>
  <c r="M777414" i="1"/>
  <c r="M777415" i="1"/>
  <c r="M777416" i="1"/>
  <c r="M777417" i="1"/>
  <c r="M777418" i="1"/>
  <c r="M777419" i="1"/>
  <c r="M777420" i="1"/>
  <c r="M777421" i="1"/>
  <c r="M777422" i="1"/>
  <c r="M777423" i="1"/>
  <c r="M777424" i="1"/>
  <c r="M777425" i="1"/>
  <c r="M777426" i="1"/>
  <c r="M777427" i="1"/>
  <c r="M777428" i="1"/>
  <c r="M777429" i="1"/>
  <c r="M777430" i="1"/>
  <c r="M777431" i="1"/>
  <c r="M777432" i="1"/>
  <c r="M777433" i="1"/>
  <c r="M777434" i="1"/>
  <c r="M777435" i="1"/>
  <c r="M777436" i="1"/>
  <c r="M777437" i="1"/>
  <c r="M777438" i="1"/>
  <c r="M777439" i="1"/>
  <c r="M777440" i="1"/>
  <c r="M777441" i="1"/>
  <c r="M777442" i="1"/>
  <c r="M777443" i="1"/>
  <c r="M777444" i="1"/>
  <c r="M777445" i="1"/>
  <c r="M777446" i="1"/>
  <c r="M777447" i="1"/>
  <c r="M777448" i="1"/>
  <c r="M777449" i="1"/>
  <c r="M777450" i="1"/>
  <c r="M777451" i="1"/>
  <c r="M777452" i="1"/>
  <c r="M777453" i="1"/>
  <c r="M777454" i="1"/>
  <c r="M777455" i="1"/>
  <c r="M777456" i="1"/>
  <c r="M777457" i="1"/>
  <c r="M777458" i="1"/>
  <c r="M777459" i="1"/>
  <c r="M777460" i="1"/>
  <c r="M777461" i="1"/>
  <c r="M777462" i="1"/>
  <c r="M777463" i="1"/>
  <c r="M777464" i="1"/>
  <c r="M777465" i="1"/>
  <c r="M777466" i="1"/>
  <c r="M777467" i="1"/>
  <c r="M777468" i="1"/>
  <c r="M777469" i="1"/>
  <c r="M777470" i="1"/>
  <c r="M777471" i="1"/>
  <c r="M777472" i="1"/>
  <c r="M777473" i="1"/>
  <c r="M777474" i="1"/>
  <c r="M777475" i="1"/>
  <c r="M777476" i="1"/>
  <c r="M777477" i="1"/>
  <c r="M777478" i="1"/>
  <c r="M777479" i="1"/>
  <c r="M777480" i="1"/>
  <c r="M777481" i="1"/>
  <c r="M777482" i="1"/>
  <c r="M777483" i="1"/>
  <c r="M777484" i="1"/>
  <c r="M777485" i="1"/>
  <c r="M777486" i="1"/>
  <c r="M777487" i="1"/>
  <c r="M777488" i="1"/>
  <c r="M777489" i="1"/>
  <c r="M777490" i="1"/>
  <c r="M777491" i="1"/>
  <c r="M777492" i="1"/>
  <c r="M777493" i="1"/>
  <c r="M777494" i="1"/>
  <c r="M777495" i="1"/>
  <c r="M777496" i="1"/>
  <c r="M777497" i="1"/>
  <c r="M777498" i="1"/>
  <c r="M777499" i="1"/>
  <c r="M777500" i="1"/>
  <c r="M777501" i="1"/>
  <c r="M777502" i="1"/>
  <c r="M777503" i="1"/>
  <c r="M777504" i="1"/>
  <c r="M777505" i="1"/>
  <c r="M777506" i="1"/>
  <c r="M777507" i="1"/>
  <c r="M777508" i="1"/>
  <c r="M777509" i="1"/>
  <c r="M777510" i="1"/>
  <c r="M777511" i="1"/>
  <c r="M777512" i="1"/>
  <c r="M777513" i="1"/>
  <c r="M777514" i="1"/>
  <c r="M777515" i="1"/>
  <c r="M777516" i="1"/>
  <c r="M777517" i="1"/>
  <c r="M777518" i="1"/>
  <c r="M777519" i="1"/>
  <c r="M777520" i="1"/>
  <c r="M777521" i="1"/>
  <c r="M777522" i="1"/>
  <c r="M777523" i="1"/>
  <c r="M777524" i="1"/>
  <c r="M777525" i="1"/>
  <c r="M777526" i="1"/>
  <c r="M777527" i="1"/>
  <c r="M777528" i="1"/>
  <c r="M777529" i="1"/>
  <c r="M777530" i="1"/>
  <c r="M777531" i="1"/>
  <c r="M777532" i="1"/>
  <c r="M777533" i="1"/>
  <c r="M777534" i="1"/>
  <c r="M777535" i="1"/>
  <c r="M777536" i="1"/>
  <c r="M777537" i="1"/>
  <c r="M777538" i="1"/>
  <c r="M777539" i="1"/>
  <c r="M777540" i="1"/>
  <c r="M777541" i="1"/>
  <c r="M777542" i="1"/>
  <c r="M777543" i="1"/>
  <c r="M777544" i="1"/>
  <c r="M777545" i="1"/>
  <c r="M777546" i="1"/>
  <c r="M777547" i="1"/>
  <c r="M777548" i="1"/>
  <c r="M777549" i="1"/>
  <c r="M777550" i="1"/>
  <c r="M777551" i="1"/>
  <c r="M777552" i="1"/>
  <c r="M777553" i="1"/>
  <c r="M777554" i="1"/>
  <c r="M777555" i="1"/>
  <c r="M777556" i="1"/>
  <c r="M777557" i="1"/>
  <c r="M777558" i="1"/>
  <c r="M777559" i="1"/>
  <c r="M777560" i="1"/>
  <c r="M777561" i="1"/>
  <c r="M777562" i="1"/>
  <c r="M777563" i="1"/>
  <c r="M777564" i="1"/>
  <c r="M777565" i="1"/>
  <c r="M777566" i="1"/>
  <c r="M777567" i="1"/>
  <c r="M777568" i="1"/>
  <c r="M777569" i="1"/>
  <c r="M777570" i="1"/>
  <c r="M777571" i="1"/>
  <c r="M777572" i="1"/>
  <c r="M777573" i="1"/>
  <c r="M777574" i="1"/>
  <c r="M777575" i="1"/>
  <c r="M777576" i="1"/>
  <c r="M777577" i="1"/>
  <c r="M777578" i="1"/>
  <c r="M777579" i="1"/>
  <c r="M777580" i="1"/>
  <c r="M777581" i="1"/>
  <c r="M777582" i="1"/>
  <c r="M777583" i="1"/>
  <c r="M777584" i="1"/>
  <c r="M777585" i="1"/>
  <c r="M777586" i="1"/>
  <c r="M777587" i="1"/>
  <c r="M777588" i="1"/>
  <c r="M777589" i="1"/>
  <c r="M777590" i="1"/>
  <c r="M777591" i="1"/>
  <c r="M777592" i="1"/>
  <c r="M777593" i="1"/>
  <c r="M777594" i="1"/>
  <c r="M777595" i="1"/>
  <c r="M777596" i="1"/>
  <c r="M777597" i="1"/>
  <c r="M777598" i="1"/>
  <c r="M777599" i="1"/>
  <c r="M777600" i="1"/>
  <c r="M777601" i="1"/>
  <c r="M777602" i="1"/>
  <c r="M777603" i="1"/>
  <c r="M777604" i="1"/>
  <c r="M777605" i="1"/>
  <c r="M777606" i="1"/>
  <c r="M777607" i="1"/>
  <c r="M777608" i="1"/>
  <c r="M777609" i="1"/>
  <c r="M777610" i="1"/>
  <c r="M777611" i="1"/>
  <c r="M777612" i="1"/>
  <c r="M777613" i="1"/>
  <c r="M777614" i="1"/>
  <c r="M777615" i="1"/>
  <c r="M777616" i="1"/>
  <c r="M777617" i="1"/>
  <c r="M777618" i="1"/>
  <c r="M777619" i="1"/>
  <c r="M777620" i="1"/>
  <c r="M777621" i="1"/>
  <c r="M777622" i="1"/>
  <c r="M777623" i="1"/>
  <c r="M777624" i="1"/>
  <c r="M777625" i="1"/>
  <c r="M777626" i="1"/>
  <c r="M777627" i="1"/>
  <c r="M777628" i="1"/>
  <c r="M777629" i="1"/>
  <c r="M777630" i="1"/>
  <c r="M777631" i="1"/>
  <c r="M777632" i="1"/>
  <c r="M777633" i="1"/>
  <c r="M777634" i="1"/>
  <c r="M777635" i="1"/>
  <c r="M777636" i="1"/>
  <c r="M777637" i="1"/>
  <c r="M777638" i="1"/>
  <c r="M777639" i="1"/>
  <c r="M777640" i="1"/>
  <c r="M777641" i="1"/>
  <c r="M777642" i="1"/>
  <c r="M777643" i="1"/>
  <c r="M777644" i="1"/>
  <c r="M777645" i="1"/>
  <c r="M777646" i="1"/>
  <c r="M777647" i="1"/>
  <c r="M777648" i="1"/>
  <c r="M777649" i="1"/>
  <c r="M777650" i="1"/>
  <c r="M777651" i="1"/>
  <c r="M777652" i="1"/>
  <c r="M777653" i="1"/>
  <c r="M777654" i="1"/>
  <c r="M777655" i="1"/>
  <c r="M777656" i="1"/>
  <c r="M777657" i="1"/>
  <c r="M777658" i="1"/>
  <c r="M777659" i="1"/>
  <c r="M777660" i="1"/>
  <c r="M777661" i="1"/>
  <c r="M777662" i="1"/>
  <c r="M777663" i="1"/>
  <c r="M777664" i="1"/>
  <c r="M777665" i="1"/>
  <c r="M777666" i="1"/>
  <c r="M777667" i="1"/>
  <c r="M777668" i="1"/>
  <c r="M777669" i="1"/>
  <c r="M777670" i="1"/>
  <c r="M777671" i="1"/>
  <c r="M777672" i="1"/>
  <c r="M777673" i="1"/>
  <c r="M777674" i="1"/>
  <c r="M777675" i="1"/>
  <c r="M777676" i="1"/>
  <c r="M777677" i="1"/>
  <c r="M777678" i="1"/>
  <c r="M777679" i="1"/>
  <c r="M777680" i="1"/>
  <c r="M777681" i="1"/>
  <c r="M777682" i="1"/>
  <c r="M777683" i="1"/>
  <c r="M777684" i="1"/>
  <c r="M777685" i="1"/>
  <c r="M777686" i="1"/>
  <c r="M777687" i="1"/>
  <c r="M777688" i="1"/>
  <c r="M777689" i="1"/>
  <c r="M777690" i="1"/>
  <c r="M777691" i="1"/>
  <c r="M777692" i="1"/>
  <c r="M777693" i="1"/>
  <c r="M777694" i="1"/>
  <c r="M777695" i="1"/>
  <c r="M777696" i="1"/>
  <c r="M777697" i="1"/>
  <c r="M777698" i="1"/>
  <c r="M777699" i="1"/>
  <c r="M777700" i="1"/>
  <c r="M777701" i="1"/>
  <c r="M777702" i="1"/>
  <c r="M777703" i="1"/>
  <c r="M777704" i="1"/>
  <c r="M777705" i="1"/>
  <c r="M777706" i="1"/>
  <c r="M777707" i="1"/>
  <c r="M777708" i="1"/>
  <c r="M777709" i="1"/>
  <c r="M777710" i="1"/>
  <c r="M777711" i="1"/>
  <c r="M777712" i="1"/>
  <c r="M777713" i="1"/>
  <c r="M777714" i="1"/>
  <c r="M777715" i="1"/>
  <c r="M777716" i="1"/>
  <c r="M777717" i="1"/>
  <c r="M777718" i="1"/>
  <c r="M777719" i="1"/>
  <c r="M777720" i="1"/>
  <c r="M777721" i="1"/>
  <c r="M777722" i="1"/>
  <c r="M777723" i="1"/>
  <c r="M777724" i="1"/>
  <c r="M777725" i="1"/>
  <c r="M777726" i="1"/>
  <c r="M777727" i="1"/>
  <c r="M777728" i="1"/>
  <c r="M777729" i="1"/>
  <c r="M777730" i="1"/>
  <c r="M777731" i="1"/>
  <c r="M777732" i="1"/>
  <c r="M777733" i="1"/>
  <c r="M777734" i="1"/>
  <c r="M777735" i="1"/>
  <c r="M777736" i="1"/>
  <c r="M777737" i="1"/>
  <c r="M777738" i="1"/>
  <c r="M777739" i="1"/>
  <c r="M777740" i="1"/>
  <c r="M777741" i="1"/>
  <c r="M777742" i="1"/>
  <c r="M777743" i="1"/>
  <c r="M777744" i="1"/>
  <c r="M777745" i="1"/>
  <c r="M777746" i="1"/>
  <c r="M777747" i="1"/>
  <c r="M777748" i="1"/>
  <c r="M777749" i="1"/>
  <c r="M777750" i="1"/>
  <c r="M777751" i="1"/>
  <c r="M777752" i="1"/>
  <c r="M777753" i="1"/>
  <c r="M777754" i="1"/>
  <c r="M777755" i="1"/>
  <c r="M777756" i="1"/>
  <c r="M777757" i="1"/>
  <c r="M777758" i="1"/>
  <c r="M777759" i="1"/>
  <c r="M777760" i="1"/>
  <c r="M777761" i="1"/>
  <c r="M777762" i="1"/>
  <c r="M777763" i="1"/>
  <c r="M777764" i="1"/>
  <c r="M777765" i="1"/>
  <c r="M777766" i="1"/>
  <c r="M777767" i="1"/>
  <c r="M777768" i="1"/>
  <c r="M777769" i="1"/>
  <c r="M777770" i="1"/>
  <c r="M777771" i="1"/>
  <c r="M777772" i="1"/>
  <c r="M777773" i="1"/>
  <c r="M777774" i="1"/>
  <c r="M777775" i="1"/>
  <c r="M777776" i="1"/>
  <c r="M777777" i="1"/>
  <c r="M777778" i="1"/>
  <c r="M777779" i="1"/>
  <c r="M777780" i="1"/>
  <c r="M777781" i="1"/>
  <c r="M777782" i="1"/>
  <c r="M777783" i="1"/>
  <c r="M777784" i="1"/>
  <c r="M777785" i="1"/>
  <c r="M777786" i="1"/>
  <c r="M777787" i="1"/>
  <c r="M777788" i="1"/>
  <c r="M777789" i="1"/>
  <c r="M777790" i="1"/>
  <c r="M777791" i="1"/>
  <c r="M777792" i="1"/>
  <c r="M777793" i="1"/>
  <c r="M777794" i="1"/>
  <c r="M777795" i="1"/>
  <c r="M777796" i="1"/>
  <c r="M777797" i="1"/>
  <c r="M777798" i="1"/>
  <c r="M777799" i="1"/>
  <c r="M777800" i="1"/>
  <c r="M777801" i="1"/>
  <c r="M777802" i="1"/>
  <c r="M777803" i="1"/>
  <c r="M777804" i="1"/>
  <c r="M777805" i="1"/>
  <c r="M777806" i="1"/>
  <c r="M777807" i="1"/>
  <c r="M777808" i="1"/>
  <c r="M777809" i="1"/>
  <c r="M777810" i="1"/>
  <c r="M777811" i="1"/>
  <c r="M777812" i="1"/>
  <c r="M777813" i="1"/>
  <c r="M777814" i="1"/>
  <c r="M777815" i="1"/>
  <c r="M777816" i="1"/>
  <c r="M777817" i="1"/>
  <c r="M777818" i="1"/>
  <c r="M777819" i="1"/>
  <c r="M777820" i="1"/>
  <c r="M777821" i="1"/>
  <c r="M777822" i="1"/>
  <c r="M777823" i="1"/>
  <c r="M777824" i="1"/>
  <c r="M777825" i="1"/>
  <c r="M777826" i="1"/>
  <c r="M777827" i="1"/>
  <c r="M777828" i="1"/>
  <c r="M777829" i="1"/>
  <c r="M777830" i="1"/>
  <c r="M777831" i="1"/>
  <c r="M777832" i="1"/>
  <c r="M777833" i="1"/>
  <c r="M777834" i="1"/>
  <c r="M777835" i="1"/>
  <c r="M777836" i="1"/>
  <c r="M777837" i="1"/>
  <c r="M777838" i="1"/>
  <c r="M777839" i="1"/>
  <c r="M777840" i="1"/>
  <c r="M777841" i="1"/>
  <c r="M777842" i="1"/>
  <c r="M777843" i="1"/>
  <c r="M777844" i="1"/>
  <c r="M777845" i="1"/>
  <c r="M777846" i="1"/>
  <c r="M777847" i="1"/>
  <c r="M777848" i="1"/>
  <c r="M777849" i="1"/>
  <c r="M777850" i="1"/>
  <c r="M777851" i="1"/>
  <c r="M777852" i="1"/>
  <c r="M777853" i="1"/>
  <c r="M777854" i="1"/>
  <c r="M777855" i="1"/>
  <c r="M777856" i="1"/>
  <c r="M777857" i="1"/>
  <c r="M777858" i="1"/>
  <c r="M777859" i="1"/>
  <c r="M777860" i="1"/>
  <c r="M777861" i="1"/>
  <c r="M777862" i="1"/>
  <c r="M777863" i="1"/>
  <c r="M777864" i="1"/>
  <c r="M777865" i="1"/>
  <c r="M777866" i="1"/>
  <c r="M777867" i="1"/>
  <c r="M777868" i="1"/>
  <c r="M777869" i="1"/>
  <c r="M777870" i="1"/>
  <c r="M777871" i="1"/>
  <c r="M777872" i="1"/>
  <c r="M777873" i="1"/>
  <c r="M777874" i="1"/>
  <c r="M777875" i="1"/>
  <c r="M777876" i="1"/>
  <c r="M777877" i="1"/>
  <c r="M777878" i="1"/>
  <c r="M777879" i="1"/>
  <c r="M777880" i="1"/>
  <c r="M777881" i="1"/>
  <c r="M777882" i="1"/>
  <c r="M777883" i="1"/>
  <c r="M777884" i="1"/>
  <c r="M777885" i="1"/>
  <c r="M777886" i="1"/>
  <c r="M777887" i="1"/>
  <c r="M777888" i="1"/>
  <c r="M777889" i="1"/>
  <c r="M777890" i="1"/>
  <c r="M777891" i="1"/>
  <c r="M777892" i="1"/>
  <c r="M777893" i="1"/>
  <c r="M777894" i="1"/>
  <c r="M777895" i="1"/>
  <c r="M777896" i="1"/>
  <c r="M777897" i="1"/>
  <c r="M777898" i="1"/>
  <c r="M777899" i="1"/>
  <c r="M777900" i="1"/>
  <c r="M777901" i="1"/>
  <c r="M777902" i="1"/>
  <c r="M777903" i="1"/>
  <c r="M777904" i="1"/>
  <c r="M777905" i="1"/>
  <c r="M777906" i="1"/>
  <c r="M777907" i="1"/>
  <c r="M777908" i="1"/>
  <c r="M777909" i="1"/>
  <c r="M777910" i="1"/>
  <c r="M777911" i="1"/>
  <c r="M777912" i="1"/>
  <c r="M777913" i="1"/>
  <c r="M777914" i="1"/>
  <c r="M777915" i="1"/>
  <c r="M777916" i="1"/>
  <c r="M777917" i="1"/>
  <c r="M777918" i="1"/>
  <c r="M777919" i="1"/>
  <c r="M777920" i="1"/>
  <c r="M777921" i="1"/>
  <c r="M777922" i="1"/>
  <c r="M777923" i="1"/>
  <c r="M777924" i="1"/>
  <c r="M777925" i="1"/>
  <c r="M777926" i="1"/>
  <c r="M777927" i="1"/>
  <c r="M777928" i="1"/>
  <c r="M777929" i="1"/>
  <c r="M777930" i="1"/>
  <c r="M777931" i="1"/>
  <c r="M777932" i="1"/>
  <c r="M777933" i="1"/>
  <c r="M777934" i="1"/>
  <c r="M777935" i="1"/>
  <c r="M777936" i="1"/>
  <c r="M777937" i="1"/>
  <c r="M777938" i="1"/>
  <c r="M777939" i="1"/>
  <c r="M777940" i="1"/>
  <c r="M777941" i="1"/>
  <c r="M777942" i="1"/>
  <c r="M777943" i="1"/>
  <c r="M777944" i="1"/>
  <c r="M777945" i="1"/>
  <c r="M777946" i="1"/>
  <c r="M777947" i="1"/>
  <c r="M777948" i="1"/>
  <c r="M777949" i="1"/>
  <c r="M777950" i="1"/>
  <c r="M777951" i="1"/>
  <c r="M777952" i="1"/>
  <c r="M777953" i="1"/>
  <c r="M777954" i="1"/>
  <c r="M777955" i="1"/>
  <c r="M777956" i="1"/>
  <c r="M777957" i="1"/>
  <c r="M777958" i="1"/>
  <c r="M777959" i="1"/>
  <c r="M777960" i="1"/>
  <c r="M777961" i="1"/>
  <c r="M777962" i="1"/>
  <c r="M777963" i="1"/>
  <c r="M777964" i="1"/>
  <c r="M777965" i="1"/>
  <c r="M777966" i="1"/>
  <c r="M777967" i="1"/>
  <c r="M777968" i="1"/>
  <c r="M777969" i="1"/>
  <c r="M777970" i="1"/>
  <c r="M777971" i="1"/>
  <c r="M777972" i="1"/>
  <c r="M777973" i="1"/>
  <c r="M777974" i="1"/>
  <c r="M777975" i="1"/>
  <c r="M777976" i="1"/>
  <c r="M777977" i="1"/>
  <c r="M777978" i="1"/>
  <c r="M777979" i="1"/>
  <c r="M777980" i="1"/>
  <c r="M777981" i="1"/>
  <c r="M777982" i="1"/>
  <c r="M777983" i="1"/>
  <c r="M777984" i="1"/>
  <c r="M777985" i="1"/>
  <c r="M777986" i="1"/>
  <c r="M777987" i="1"/>
  <c r="M777988" i="1"/>
  <c r="M777989" i="1"/>
  <c r="M777990" i="1"/>
  <c r="M777991" i="1"/>
  <c r="M777992" i="1"/>
  <c r="M777993" i="1"/>
  <c r="M777994" i="1"/>
  <c r="M777995" i="1"/>
  <c r="M777996" i="1"/>
  <c r="M777997" i="1"/>
  <c r="M777998" i="1"/>
  <c r="M777999" i="1"/>
  <c r="M778000" i="1"/>
  <c r="M778001" i="1"/>
  <c r="M778002" i="1"/>
  <c r="M778003" i="1"/>
  <c r="M778004" i="1"/>
  <c r="M778005" i="1"/>
  <c r="M778006" i="1"/>
  <c r="M778007" i="1"/>
  <c r="M778008" i="1"/>
  <c r="M778009" i="1"/>
  <c r="M778010" i="1"/>
  <c r="M778011" i="1"/>
  <c r="M778012" i="1"/>
  <c r="M778013" i="1"/>
  <c r="M778014" i="1"/>
  <c r="M778015" i="1"/>
  <c r="M778016" i="1"/>
  <c r="M778017" i="1"/>
  <c r="M778018" i="1"/>
  <c r="M778019" i="1"/>
  <c r="M778020" i="1"/>
  <c r="M778021" i="1"/>
  <c r="M778022" i="1"/>
  <c r="M778023" i="1"/>
  <c r="M778024" i="1"/>
  <c r="M778025" i="1"/>
  <c r="M778026" i="1"/>
  <c r="M778027" i="1"/>
  <c r="M778028" i="1"/>
  <c r="M778029" i="1"/>
  <c r="M778030" i="1"/>
  <c r="M778031" i="1"/>
  <c r="M778032" i="1"/>
  <c r="M778033" i="1"/>
  <c r="M778034" i="1"/>
  <c r="M778035" i="1"/>
  <c r="M778036" i="1"/>
  <c r="M778037" i="1"/>
  <c r="M778038" i="1"/>
  <c r="M778039" i="1"/>
  <c r="M778040" i="1"/>
  <c r="M778041" i="1"/>
  <c r="M778042" i="1"/>
  <c r="M778043" i="1"/>
  <c r="M778044" i="1"/>
  <c r="M778045" i="1"/>
  <c r="M778046" i="1"/>
  <c r="M778047" i="1"/>
  <c r="M778048" i="1"/>
  <c r="M778049" i="1"/>
  <c r="M778050" i="1"/>
  <c r="M778051" i="1"/>
  <c r="M778052" i="1"/>
  <c r="M778053" i="1"/>
  <c r="M778054" i="1"/>
  <c r="M778055" i="1"/>
  <c r="M778056" i="1"/>
  <c r="M778057" i="1"/>
  <c r="M778058" i="1"/>
  <c r="M778059" i="1"/>
  <c r="M778060" i="1"/>
  <c r="M778061" i="1"/>
  <c r="M778062" i="1"/>
  <c r="M778063" i="1"/>
  <c r="M778064" i="1"/>
  <c r="M778065" i="1"/>
  <c r="M778066" i="1"/>
  <c r="M778067" i="1"/>
  <c r="M778068" i="1"/>
  <c r="M778069" i="1"/>
  <c r="M778070" i="1"/>
  <c r="M778071" i="1"/>
  <c r="M778072" i="1"/>
  <c r="M778073" i="1"/>
  <c r="M778074" i="1"/>
  <c r="M778075" i="1"/>
  <c r="M778076" i="1"/>
  <c r="M778077" i="1"/>
  <c r="M778078" i="1"/>
  <c r="M778079" i="1"/>
  <c r="M778080" i="1"/>
  <c r="M778081" i="1"/>
  <c r="M778082" i="1"/>
  <c r="M778083" i="1"/>
  <c r="M778084" i="1"/>
  <c r="M778085" i="1"/>
  <c r="M778086" i="1"/>
  <c r="M778087" i="1"/>
  <c r="M778088" i="1"/>
  <c r="M778089" i="1"/>
  <c r="M778090" i="1"/>
  <c r="M778091" i="1"/>
  <c r="M778092" i="1"/>
  <c r="M778093" i="1"/>
  <c r="M778094" i="1"/>
  <c r="M778095" i="1"/>
  <c r="M778096" i="1"/>
  <c r="M778097" i="1"/>
  <c r="M778098" i="1"/>
  <c r="M778099" i="1"/>
  <c r="M778100" i="1"/>
  <c r="M778101" i="1"/>
  <c r="M778102" i="1"/>
  <c r="M778103" i="1"/>
  <c r="M778104" i="1"/>
  <c r="M778105" i="1"/>
  <c r="M778106" i="1"/>
  <c r="M778107" i="1"/>
  <c r="M778108" i="1"/>
  <c r="M778109" i="1"/>
  <c r="M778110" i="1"/>
  <c r="M778111" i="1"/>
  <c r="M778112" i="1"/>
  <c r="M778113" i="1"/>
  <c r="M778114" i="1"/>
  <c r="M778115" i="1"/>
  <c r="M778116" i="1"/>
  <c r="M778117" i="1"/>
  <c r="M778118" i="1"/>
  <c r="M778119" i="1"/>
  <c r="M778120" i="1"/>
  <c r="M778121" i="1"/>
  <c r="M778122" i="1"/>
  <c r="M778123" i="1"/>
  <c r="M778124" i="1"/>
  <c r="M778125" i="1"/>
  <c r="M778126" i="1"/>
  <c r="M778127" i="1"/>
  <c r="M778128" i="1"/>
  <c r="M778129" i="1"/>
  <c r="M778130" i="1"/>
  <c r="M778131" i="1"/>
  <c r="M778132" i="1"/>
  <c r="M778133" i="1"/>
  <c r="M778134" i="1"/>
  <c r="M778135" i="1"/>
  <c r="M778136" i="1"/>
  <c r="M778137" i="1"/>
  <c r="M778138" i="1"/>
  <c r="M778139" i="1"/>
  <c r="M778140" i="1"/>
  <c r="M778141" i="1"/>
  <c r="M778142" i="1"/>
  <c r="M778143" i="1"/>
  <c r="M778144" i="1"/>
  <c r="M778145" i="1"/>
  <c r="M778146" i="1"/>
  <c r="M778147" i="1"/>
  <c r="M778148" i="1"/>
  <c r="M778149" i="1"/>
  <c r="M778150" i="1"/>
  <c r="M778151" i="1"/>
  <c r="M778152" i="1"/>
  <c r="M778153" i="1"/>
  <c r="M778154" i="1"/>
  <c r="M778155" i="1"/>
  <c r="M778156" i="1"/>
  <c r="M778157" i="1"/>
  <c r="M778158" i="1"/>
  <c r="M778159" i="1"/>
  <c r="M778160" i="1"/>
  <c r="M778161" i="1"/>
  <c r="M778162" i="1"/>
  <c r="M778163" i="1"/>
  <c r="M778164" i="1"/>
  <c r="M778165" i="1"/>
  <c r="M778166" i="1"/>
  <c r="M778167" i="1"/>
  <c r="M778168" i="1"/>
  <c r="M778169" i="1"/>
  <c r="M778170" i="1"/>
  <c r="M778171" i="1"/>
  <c r="M778172" i="1"/>
  <c r="M778173" i="1"/>
  <c r="M778174" i="1"/>
  <c r="M778175" i="1"/>
  <c r="M778176" i="1"/>
  <c r="M778177" i="1"/>
  <c r="M778178" i="1"/>
  <c r="M778179" i="1"/>
  <c r="M778180" i="1"/>
  <c r="M778181" i="1"/>
  <c r="M778182" i="1"/>
  <c r="M778183" i="1"/>
  <c r="M778184" i="1"/>
  <c r="M778185" i="1"/>
  <c r="M778186" i="1"/>
  <c r="M778187" i="1"/>
  <c r="M778188" i="1"/>
  <c r="M778189" i="1"/>
  <c r="M778190" i="1"/>
  <c r="M778191" i="1"/>
  <c r="M778192" i="1"/>
  <c r="M778193" i="1"/>
  <c r="M778194" i="1"/>
  <c r="M778195" i="1"/>
  <c r="M778196" i="1"/>
  <c r="M778197" i="1"/>
  <c r="M778198" i="1"/>
  <c r="M778199" i="1"/>
  <c r="M778200" i="1"/>
  <c r="M778201" i="1"/>
  <c r="M778202" i="1"/>
  <c r="M778203" i="1"/>
  <c r="M778204" i="1"/>
  <c r="M778205" i="1"/>
  <c r="M778206" i="1"/>
  <c r="M778207" i="1"/>
  <c r="M778208" i="1"/>
  <c r="M778209" i="1"/>
  <c r="M778210" i="1"/>
  <c r="M778211" i="1"/>
  <c r="M778212" i="1"/>
  <c r="M778213" i="1"/>
  <c r="M778214" i="1"/>
  <c r="M778215" i="1"/>
  <c r="M778216" i="1"/>
  <c r="M778217" i="1"/>
  <c r="M778218" i="1"/>
  <c r="M778219" i="1"/>
  <c r="M778220" i="1"/>
  <c r="M778221" i="1"/>
  <c r="M778222" i="1"/>
  <c r="M778223" i="1"/>
  <c r="M778224" i="1"/>
  <c r="M778225" i="1"/>
  <c r="M778226" i="1"/>
  <c r="M778227" i="1"/>
  <c r="M778228" i="1"/>
  <c r="M778229" i="1"/>
  <c r="M778230" i="1"/>
  <c r="M778231" i="1"/>
  <c r="M778232" i="1"/>
  <c r="M778233" i="1"/>
  <c r="M778234" i="1"/>
  <c r="M778235" i="1"/>
  <c r="M778236" i="1"/>
  <c r="M778237" i="1"/>
  <c r="M778238" i="1"/>
  <c r="M778239" i="1"/>
  <c r="M778240" i="1"/>
  <c r="M778241" i="1"/>
  <c r="M778242" i="1"/>
  <c r="M778243" i="1"/>
  <c r="M778244" i="1"/>
  <c r="M778245" i="1"/>
  <c r="M778246" i="1"/>
  <c r="M778247" i="1"/>
  <c r="M778248" i="1"/>
  <c r="M778249" i="1"/>
  <c r="M778250" i="1"/>
  <c r="M778251" i="1"/>
  <c r="M778252" i="1"/>
  <c r="M778253" i="1"/>
  <c r="M778254" i="1"/>
  <c r="M778255" i="1"/>
  <c r="M778256" i="1"/>
  <c r="M778257" i="1"/>
  <c r="M778258" i="1"/>
  <c r="M778259" i="1"/>
  <c r="M778260" i="1"/>
  <c r="M778261" i="1"/>
  <c r="M778262" i="1"/>
  <c r="M778263" i="1"/>
  <c r="M778264" i="1"/>
  <c r="M778265" i="1"/>
  <c r="M778266" i="1"/>
  <c r="M778267" i="1"/>
  <c r="M778268" i="1"/>
  <c r="M778269" i="1"/>
  <c r="M778270" i="1"/>
  <c r="M778271" i="1"/>
  <c r="M778272" i="1"/>
  <c r="M778273" i="1"/>
  <c r="M778274" i="1"/>
  <c r="M778275" i="1"/>
  <c r="M778276" i="1"/>
  <c r="M778277" i="1"/>
  <c r="M778278" i="1"/>
  <c r="M778279" i="1"/>
  <c r="M778280" i="1"/>
  <c r="M778281" i="1"/>
  <c r="M778282" i="1"/>
  <c r="M778283" i="1"/>
  <c r="M778284" i="1"/>
  <c r="M778285" i="1"/>
  <c r="M778286" i="1"/>
  <c r="M778287" i="1"/>
  <c r="M778288" i="1"/>
  <c r="M778289" i="1"/>
  <c r="M778290" i="1"/>
  <c r="M778291" i="1"/>
  <c r="M778292" i="1"/>
  <c r="M778293" i="1"/>
  <c r="M778294" i="1"/>
  <c r="M778295" i="1"/>
  <c r="M778296" i="1"/>
  <c r="M778297" i="1"/>
  <c r="M778298" i="1"/>
  <c r="M778299" i="1"/>
  <c r="M778300" i="1"/>
  <c r="M778301" i="1"/>
  <c r="M778302" i="1"/>
  <c r="M778303" i="1"/>
  <c r="M778304" i="1"/>
  <c r="M778305" i="1"/>
  <c r="M778306" i="1"/>
  <c r="M778307" i="1"/>
  <c r="M778308" i="1"/>
  <c r="M778309" i="1"/>
  <c r="M778310" i="1"/>
  <c r="M778311" i="1"/>
  <c r="M778312" i="1"/>
  <c r="M778313" i="1"/>
  <c r="M778314" i="1"/>
  <c r="M778315" i="1"/>
  <c r="M778316" i="1"/>
  <c r="M778317" i="1"/>
  <c r="M778318" i="1"/>
  <c r="M778319" i="1"/>
  <c r="M778320" i="1"/>
  <c r="M778321" i="1"/>
  <c r="M778322" i="1"/>
  <c r="M778323" i="1"/>
  <c r="M778324" i="1"/>
  <c r="M778325" i="1"/>
  <c r="M778326" i="1"/>
  <c r="M778327" i="1"/>
  <c r="M778328" i="1"/>
  <c r="M778329" i="1"/>
  <c r="M778330" i="1"/>
  <c r="M778331" i="1"/>
  <c r="M778332" i="1"/>
  <c r="M778333" i="1"/>
  <c r="M778334" i="1"/>
  <c r="M778335" i="1"/>
  <c r="M778336" i="1"/>
  <c r="M778337" i="1"/>
  <c r="M778338" i="1"/>
  <c r="M778339" i="1"/>
  <c r="M778340" i="1"/>
  <c r="M778341" i="1"/>
  <c r="M778342" i="1"/>
  <c r="M778343" i="1"/>
  <c r="M778344" i="1"/>
  <c r="M778345" i="1"/>
  <c r="M778346" i="1"/>
  <c r="M778347" i="1"/>
  <c r="M778348" i="1"/>
  <c r="M778349" i="1"/>
  <c r="M778350" i="1"/>
  <c r="M778351" i="1"/>
  <c r="M778352" i="1"/>
  <c r="M778353" i="1"/>
  <c r="M778354" i="1"/>
  <c r="M778355" i="1"/>
  <c r="M778356" i="1"/>
  <c r="M778357" i="1"/>
  <c r="M778358" i="1"/>
  <c r="M778359" i="1"/>
  <c r="M778360" i="1"/>
  <c r="M778361" i="1"/>
  <c r="M778362" i="1"/>
  <c r="M778363" i="1"/>
  <c r="M778364" i="1"/>
  <c r="M778365" i="1"/>
  <c r="M778366" i="1"/>
  <c r="M778367" i="1"/>
  <c r="M778368" i="1"/>
  <c r="M778369" i="1"/>
  <c r="M778370" i="1"/>
  <c r="M778371" i="1"/>
  <c r="M778372" i="1"/>
  <c r="M778373" i="1"/>
  <c r="M778374" i="1"/>
  <c r="M778375" i="1"/>
  <c r="M778376" i="1"/>
  <c r="M778377" i="1"/>
  <c r="M778378" i="1"/>
  <c r="M778379" i="1"/>
  <c r="M778380" i="1"/>
  <c r="M778381" i="1"/>
  <c r="M778382" i="1"/>
  <c r="M778383" i="1"/>
  <c r="M778384" i="1"/>
  <c r="M778385" i="1"/>
  <c r="M778386" i="1"/>
  <c r="M778387" i="1"/>
  <c r="M778388" i="1"/>
  <c r="M778389" i="1"/>
  <c r="M778390" i="1"/>
  <c r="M778391" i="1"/>
  <c r="M778392" i="1"/>
  <c r="M778393" i="1"/>
  <c r="M778394" i="1"/>
  <c r="M778395" i="1"/>
  <c r="M778396" i="1"/>
  <c r="M778397" i="1"/>
  <c r="M778398" i="1"/>
  <c r="M778399" i="1"/>
  <c r="M778400" i="1"/>
  <c r="M778401" i="1"/>
  <c r="M778402" i="1"/>
  <c r="M778403" i="1"/>
  <c r="M778404" i="1"/>
  <c r="M778405" i="1"/>
  <c r="M778406" i="1"/>
  <c r="M778407" i="1"/>
  <c r="M778408" i="1"/>
  <c r="M778409" i="1"/>
  <c r="M778410" i="1"/>
  <c r="M778411" i="1"/>
  <c r="M778412" i="1"/>
  <c r="M778413" i="1"/>
  <c r="M778414" i="1"/>
  <c r="M778415" i="1"/>
  <c r="M778416" i="1"/>
  <c r="M778417" i="1"/>
  <c r="M778418" i="1"/>
  <c r="M778419" i="1"/>
  <c r="M778420" i="1"/>
  <c r="M778421" i="1"/>
  <c r="M778422" i="1"/>
  <c r="M778423" i="1"/>
  <c r="M778424" i="1"/>
  <c r="M778425" i="1"/>
  <c r="M778426" i="1"/>
  <c r="M778427" i="1"/>
  <c r="M778428" i="1"/>
  <c r="M778429" i="1"/>
  <c r="M778430" i="1"/>
  <c r="M778431" i="1"/>
  <c r="M778432" i="1"/>
  <c r="M778433" i="1"/>
  <c r="M778434" i="1"/>
  <c r="M778435" i="1"/>
  <c r="M778436" i="1"/>
  <c r="M778437" i="1"/>
  <c r="M778438" i="1"/>
  <c r="M778439" i="1"/>
  <c r="M778440" i="1"/>
  <c r="M778441" i="1"/>
  <c r="M778442" i="1"/>
  <c r="M778443" i="1"/>
  <c r="M778444" i="1"/>
  <c r="M778445" i="1"/>
  <c r="M778446" i="1"/>
  <c r="M778447" i="1"/>
  <c r="M778448" i="1"/>
  <c r="M778449" i="1"/>
  <c r="M778450" i="1"/>
  <c r="M778451" i="1"/>
  <c r="M778452" i="1"/>
  <c r="M778453" i="1"/>
  <c r="M778454" i="1"/>
  <c r="M778455" i="1"/>
  <c r="M778456" i="1"/>
  <c r="M778457" i="1"/>
  <c r="M778458" i="1"/>
  <c r="M778459" i="1"/>
  <c r="M778460" i="1"/>
  <c r="M778461" i="1"/>
  <c r="M778462" i="1"/>
  <c r="M778463" i="1"/>
  <c r="M778464" i="1"/>
  <c r="M778465" i="1"/>
  <c r="M778466" i="1"/>
  <c r="M778467" i="1"/>
  <c r="M778468" i="1"/>
  <c r="M778469" i="1"/>
  <c r="M778470" i="1"/>
  <c r="M778471" i="1"/>
  <c r="M778472" i="1"/>
  <c r="M778473" i="1"/>
  <c r="M778474" i="1"/>
  <c r="M778475" i="1"/>
  <c r="M778476" i="1"/>
  <c r="M778477" i="1"/>
  <c r="M778478" i="1"/>
  <c r="M778479" i="1"/>
  <c r="M778480" i="1"/>
  <c r="M778481" i="1"/>
  <c r="M778482" i="1"/>
  <c r="M778483" i="1"/>
  <c r="M778484" i="1"/>
  <c r="M778485" i="1"/>
  <c r="M778486" i="1"/>
  <c r="M778487" i="1"/>
  <c r="M778488" i="1"/>
  <c r="M778489" i="1"/>
  <c r="M778490" i="1"/>
  <c r="M778491" i="1"/>
  <c r="M778492" i="1"/>
  <c r="M778493" i="1"/>
  <c r="M778494" i="1"/>
  <c r="M778495" i="1"/>
  <c r="M778496" i="1"/>
  <c r="M778497" i="1"/>
  <c r="M778498" i="1"/>
  <c r="M778499" i="1"/>
  <c r="M778500" i="1"/>
  <c r="M778501" i="1"/>
  <c r="M778502" i="1"/>
  <c r="M778503" i="1"/>
  <c r="M778504" i="1"/>
  <c r="M778505" i="1"/>
  <c r="M778506" i="1"/>
  <c r="M778507" i="1"/>
  <c r="M778508" i="1"/>
  <c r="M778509" i="1"/>
  <c r="M778510" i="1"/>
  <c r="M778511" i="1"/>
  <c r="M778512" i="1"/>
  <c r="M778513" i="1"/>
  <c r="M778514" i="1"/>
  <c r="M778515" i="1"/>
  <c r="M778516" i="1"/>
  <c r="M778517" i="1"/>
  <c r="M778518" i="1"/>
  <c r="M778519" i="1"/>
  <c r="M778520" i="1"/>
  <c r="M778521" i="1"/>
  <c r="M778522" i="1"/>
  <c r="M778523" i="1"/>
  <c r="M778524" i="1"/>
  <c r="M778525" i="1"/>
  <c r="M778526" i="1"/>
  <c r="M778527" i="1"/>
  <c r="M778528" i="1"/>
  <c r="M778529" i="1"/>
  <c r="M778530" i="1"/>
  <c r="M778531" i="1"/>
  <c r="M778532" i="1"/>
  <c r="M778533" i="1"/>
  <c r="M778534" i="1"/>
  <c r="M778535" i="1"/>
  <c r="M778536" i="1"/>
  <c r="M778537" i="1"/>
  <c r="M778538" i="1"/>
  <c r="M778539" i="1"/>
  <c r="M778540" i="1"/>
  <c r="M778541" i="1"/>
  <c r="M778542" i="1"/>
  <c r="M778543" i="1"/>
  <c r="M778544" i="1"/>
  <c r="M778545" i="1"/>
  <c r="M778546" i="1"/>
  <c r="M778547" i="1"/>
  <c r="M778548" i="1"/>
  <c r="M778549" i="1"/>
  <c r="M778550" i="1"/>
  <c r="M778551" i="1"/>
  <c r="M778552" i="1"/>
  <c r="M778553" i="1"/>
  <c r="M778554" i="1"/>
  <c r="M778555" i="1"/>
  <c r="M778556" i="1"/>
  <c r="M778557" i="1"/>
  <c r="M778558" i="1"/>
  <c r="M778559" i="1"/>
  <c r="M778560" i="1"/>
  <c r="M778561" i="1"/>
  <c r="M778562" i="1"/>
  <c r="M778563" i="1"/>
  <c r="M778564" i="1"/>
  <c r="M778565" i="1"/>
  <c r="M778566" i="1"/>
  <c r="M778567" i="1"/>
  <c r="M778568" i="1"/>
  <c r="M778569" i="1"/>
  <c r="M778570" i="1"/>
  <c r="M778571" i="1"/>
  <c r="M778572" i="1"/>
  <c r="M778573" i="1"/>
  <c r="M778574" i="1"/>
  <c r="M778575" i="1"/>
  <c r="M778576" i="1"/>
  <c r="M778577" i="1"/>
  <c r="M778578" i="1"/>
  <c r="M778579" i="1"/>
  <c r="M778580" i="1"/>
  <c r="M778581" i="1"/>
  <c r="M778582" i="1"/>
  <c r="M778583" i="1"/>
  <c r="M778584" i="1"/>
  <c r="M778585" i="1"/>
  <c r="M778586" i="1"/>
  <c r="M778587" i="1"/>
  <c r="M778588" i="1"/>
  <c r="M778589" i="1"/>
  <c r="M778590" i="1"/>
  <c r="M778591" i="1"/>
  <c r="M778592" i="1"/>
  <c r="M778593" i="1"/>
  <c r="M778594" i="1"/>
  <c r="M778595" i="1"/>
  <c r="M778596" i="1"/>
  <c r="M778597" i="1"/>
  <c r="M778598" i="1"/>
  <c r="M778599" i="1"/>
  <c r="M778600" i="1"/>
  <c r="M778601" i="1"/>
  <c r="M778602" i="1"/>
  <c r="M778603" i="1"/>
  <c r="M778604" i="1"/>
  <c r="M778605" i="1"/>
  <c r="M778606" i="1"/>
  <c r="M778607" i="1"/>
  <c r="M778608" i="1"/>
  <c r="M778609" i="1"/>
  <c r="M778610" i="1"/>
  <c r="M778611" i="1"/>
  <c r="M778612" i="1"/>
  <c r="M778613" i="1"/>
  <c r="M778614" i="1"/>
  <c r="M778615" i="1"/>
  <c r="M778616" i="1"/>
  <c r="M778617" i="1"/>
  <c r="M778618" i="1"/>
  <c r="M778619" i="1"/>
  <c r="M778620" i="1"/>
  <c r="M778621" i="1"/>
  <c r="M778622" i="1"/>
  <c r="M778623" i="1"/>
  <c r="M778624" i="1"/>
  <c r="M778625" i="1"/>
  <c r="M778626" i="1"/>
  <c r="M778627" i="1"/>
  <c r="M778628" i="1"/>
  <c r="M778629" i="1"/>
  <c r="M778630" i="1"/>
  <c r="M778631" i="1"/>
  <c r="M778632" i="1"/>
  <c r="M778633" i="1"/>
  <c r="M778634" i="1"/>
  <c r="M778635" i="1"/>
  <c r="M778636" i="1"/>
  <c r="M778637" i="1"/>
  <c r="M778638" i="1"/>
  <c r="M778639" i="1"/>
  <c r="M778640" i="1"/>
  <c r="M778641" i="1"/>
  <c r="M778642" i="1"/>
  <c r="M778643" i="1"/>
  <c r="M778644" i="1"/>
  <c r="M778645" i="1"/>
  <c r="M778646" i="1"/>
  <c r="M778647" i="1"/>
  <c r="M778648" i="1"/>
  <c r="M778649" i="1"/>
  <c r="M778650" i="1"/>
  <c r="M778651" i="1"/>
  <c r="M778652" i="1"/>
  <c r="M778653" i="1"/>
  <c r="M778654" i="1"/>
  <c r="M778655" i="1"/>
  <c r="M778656" i="1"/>
  <c r="M778657" i="1"/>
  <c r="M778658" i="1"/>
  <c r="M778659" i="1"/>
  <c r="M778660" i="1"/>
  <c r="M778661" i="1"/>
  <c r="M778662" i="1"/>
  <c r="M778663" i="1"/>
  <c r="M778664" i="1"/>
  <c r="M778665" i="1"/>
  <c r="M778666" i="1"/>
  <c r="M778667" i="1"/>
  <c r="M778668" i="1"/>
  <c r="M778669" i="1"/>
  <c r="M778670" i="1"/>
  <c r="M778671" i="1"/>
  <c r="M778672" i="1"/>
  <c r="M778673" i="1"/>
  <c r="M778674" i="1"/>
  <c r="M778675" i="1"/>
  <c r="M778676" i="1"/>
  <c r="M778677" i="1"/>
  <c r="M778678" i="1"/>
  <c r="M778679" i="1"/>
  <c r="M778680" i="1"/>
  <c r="M778681" i="1"/>
  <c r="M778682" i="1"/>
  <c r="M778683" i="1"/>
  <c r="M778684" i="1"/>
  <c r="M778685" i="1"/>
  <c r="M778686" i="1"/>
  <c r="M778687" i="1"/>
  <c r="M778688" i="1"/>
  <c r="M778689" i="1"/>
  <c r="M778690" i="1"/>
  <c r="M778691" i="1"/>
  <c r="M778692" i="1"/>
  <c r="M778693" i="1"/>
  <c r="M778694" i="1"/>
  <c r="M778695" i="1"/>
  <c r="M778696" i="1"/>
  <c r="M778697" i="1"/>
  <c r="M778698" i="1"/>
  <c r="M778699" i="1"/>
  <c r="M778700" i="1"/>
  <c r="M778701" i="1"/>
  <c r="M778702" i="1"/>
  <c r="M778703" i="1"/>
  <c r="M778704" i="1"/>
  <c r="M778705" i="1"/>
  <c r="M778706" i="1"/>
  <c r="M778707" i="1"/>
  <c r="M778708" i="1"/>
  <c r="M778709" i="1"/>
  <c r="M778710" i="1"/>
  <c r="M778711" i="1"/>
  <c r="M778712" i="1"/>
  <c r="M778713" i="1"/>
  <c r="M778714" i="1"/>
  <c r="M778715" i="1"/>
  <c r="M778716" i="1"/>
  <c r="M778717" i="1"/>
  <c r="M778718" i="1"/>
  <c r="M778719" i="1"/>
  <c r="M778720" i="1"/>
  <c r="M778721" i="1"/>
  <c r="M778722" i="1"/>
  <c r="M778723" i="1"/>
  <c r="M778724" i="1"/>
  <c r="M778725" i="1"/>
  <c r="M778726" i="1"/>
  <c r="M778727" i="1"/>
  <c r="M778728" i="1"/>
  <c r="M778729" i="1"/>
  <c r="M778730" i="1"/>
  <c r="M778731" i="1"/>
  <c r="M778732" i="1"/>
  <c r="M778733" i="1"/>
  <c r="M778734" i="1"/>
  <c r="M778735" i="1"/>
  <c r="M778736" i="1"/>
  <c r="M778737" i="1"/>
  <c r="M778738" i="1"/>
  <c r="M778739" i="1"/>
  <c r="M778740" i="1"/>
  <c r="M778741" i="1"/>
  <c r="M778742" i="1"/>
  <c r="M778743" i="1"/>
  <c r="M778744" i="1"/>
  <c r="M778745" i="1"/>
  <c r="M778746" i="1"/>
  <c r="M778747" i="1"/>
  <c r="M778748" i="1"/>
  <c r="M778749" i="1"/>
  <c r="M778750" i="1"/>
  <c r="M778751" i="1"/>
  <c r="M778752" i="1"/>
  <c r="M778753" i="1"/>
  <c r="M778754" i="1"/>
  <c r="M778755" i="1"/>
  <c r="M778756" i="1"/>
  <c r="M778757" i="1"/>
  <c r="M778758" i="1"/>
  <c r="M778759" i="1"/>
  <c r="M778760" i="1"/>
  <c r="M778761" i="1"/>
  <c r="M778762" i="1"/>
  <c r="M778763" i="1"/>
  <c r="M778764" i="1"/>
  <c r="M778765" i="1"/>
  <c r="M778766" i="1"/>
  <c r="M778767" i="1"/>
  <c r="M778768" i="1"/>
  <c r="M778769" i="1"/>
  <c r="M778770" i="1"/>
  <c r="M778771" i="1"/>
  <c r="M778772" i="1"/>
  <c r="M778773" i="1"/>
  <c r="M778774" i="1"/>
  <c r="M778775" i="1"/>
  <c r="M778776" i="1"/>
  <c r="M778777" i="1"/>
  <c r="M778778" i="1"/>
  <c r="M778779" i="1"/>
  <c r="M778780" i="1"/>
  <c r="M778781" i="1"/>
  <c r="M778782" i="1"/>
  <c r="M778783" i="1"/>
  <c r="M778784" i="1"/>
  <c r="M778785" i="1"/>
  <c r="M778786" i="1"/>
  <c r="M778787" i="1"/>
  <c r="M778788" i="1"/>
  <c r="M778789" i="1"/>
  <c r="M778790" i="1"/>
  <c r="M778791" i="1"/>
  <c r="M778792" i="1"/>
  <c r="M778793" i="1"/>
  <c r="M778794" i="1"/>
  <c r="M778795" i="1"/>
  <c r="M778796" i="1"/>
  <c r="M778797" i="1"/>
  <c r="M778798" i="1"/>
  <c r="M778799" i="1"/>
  <c r="M778800" i="1"/>
  <c r="M778801" i="1"/>
  <c r="M778802" i="1"/>
  <c r="M778803" i="1"/>
  <c r="M778804" i="1"/>
  <c r="M778805" i="1"/>
  <c r="M778806" i="1"/>
  <c r="M778807" i="1"/>
  <c r="M778808" i="1"/>
  <c r="M778809" i="1"/>
  <c r="M778810" i="1"/>
  <c r="M778811" i="1"/>
  <c r="M778812" i="1"/>
  <c r="M778813" i="1"/>
  <c r="M778814" i="1"/>
  <c r="M778815" i="1"/>
  <c r="M778816" i="1"/>
  <c r="M778817" i="1"/>
  <c r="M778818" i="1"/>
  <c r="M778819" i="1"/>
  <c r="M778820" i="1"/>
  <c r="M778821" i="1"/>
  <c r="M778822" i="1"/>
  <c r="M778823" i="1"/>
  <c r="M778824" i="1"/>
  <c r="M778825" i="1"/>
  <c r="M778826" i="1"/>
  <c r="M778827" i="1"/>
  <c r="M778828" i="1"/>
  <c r="M778829" i="1"/>
  <c r="M778830" i="1"/>
  <c r="M778831" i="1"/>
  <c r="M778832" i="1"/>
  <c r="M778833" i="1"/>
  <c r="M778834" i="1"/>
  <c r="M778835" i="1"/>
  <c r="M778836" i="1"/>
  <c r="M778837" i="1"/>
  <c r="M778838" i="1"/>
  <c r="M778839" i="1"/>
  <c r="M778840" i="1"/>
  <c r="M778841" i="1"/>
  <c r="M778842" i="1"/>
  <c r="M778843" i="1"/>
  <c r="M778844" i="1"/>
  <c r="M778845" i="1"/>
  <c r="M778846" i="1"/>
  <c r="M778847" i="1"/>
  <c r="M778848" i="1"/>
  <c r="M778849" i="1"/>
  <c r="M778850" i="1"/>
  <c r="M778851" i="1"/>
  <c r="M778852" i="1"/>
  <c r="M778853" i="1"/>
  <c r="M778854" i="1"/>
  <c r="M778855" i="1"/>
  <c r="M778856" i="1"/>
  <c r="M778857" i="1"/>
  <c r="M778858" i="1"/>
  <c r="M778859" i="1"/>
  <c r="M778860" i="1"/>
  <c r="M778861" i="1"/>
  <c r="M778862" i="1"/>
  <c r="M778863" i="1"/>
  <c r="M778864" i="1"/>
  <c r="M778865" i="1"/>
  <c r="M778866" i="1"/>
  <c r="M778867" i="1"/>
  <c r="M778868" i="1"/>
  <c r="M778869" i="1"/>
  <c r="M778870" i="1"/>
  <c r="M778871" i="1"/>
  <c r="M778872" i="1"/>
  <c r="M778873" i="1"/>
  <c r="M778874" i="1"/>
  <c r="M778875" i="1"/>
  <c r="M778876" i="1"/>
  <c r="M778877" i="1"/>
  <c r="M778878" i="1"/>
  <c r="M778879" i="1"/>
  <c r="M778880" i="1"/>
  <c r="M778881" i="1"/>
  <c r="M778882" i="1"/>
  <c r="M778883" i="1"/>
  <c r="M778884" i="1"/>
  <c r="M778885" i="1"/>
  <c r="M778886" i="1"/>
  <c r="M778887" i="1"/>
  <c r="M778888" i="1"/>
  <c r="M778889" i="1"/>
  <c r="M778890" i="1"/>
  <c r="M778891" i="1"/>
  <c r="M778892" i="1"/>
  <c r="M778893" i="1"/>
  <c r="M778894" i="1"/>
  <c r="M778895" i="1"/>
  <c r="M778896" i="1"/>
  <c r="M778897" i="1"/>
  <c r="M778898" i="1"/>
  <c r="M778899" i="1"/>
  <c r="M778900" i="1"/>
  <c r="M778901" i="1"/>
  <c r="M778902" i="1"/>
  <c r="M778903" i="1"/>
  <c r="M778904" i="1"/>
  <c r="M778905" i="1"/>
  <c r="M778906" i="1"/>
  <c r="M778907" i="1"/>
  <c r="M778908" i="1"/>
  <c r="M778909" i="1"/>
  <c r="M778910" i="1"/>
  <c r="M778911" i="1"/>
  <c r="M778912" i="1"/>
  <c r="M778913" i="1"/>
  <c r="M778914" i="1"/>
  <c r="M778915" i="1"/>
  <c r="M778916" i="1"/>
  <c r="M778917" i="1"/>
  <c r="M778918" i="1"/>
  <c r="M778919" i="1"/>
  <c r="M778920" i="1"/>
  <c r="M778921" i="1"/>
  <c r="M778922" i="1"/>
  <c r="M778923" i="1"/>
  <c r="M778924" i="1"/>
  <c r="M778925" i="1"/>
  <c r="M778926" i="1"/>
  <c r="M778927" i="1"/>
  <c r="M778928" i="1"/>
  <c r="M778929" i="1"/>
  <c r="M778930" i="1"/>
  <c r="M778931" i="1"/>
  <c r="M778932" i="1"/>
  <c r="M778933" i="1"/>
  <c r="M778934" i="1"/>
  <c r="M778935" i="1"/>
  <c r="M778936" i="1"/>
  <c r="M778937" i="1"/>
  <c r="M778938" i="1"/>
  <c r="M778939" i="1"/>
  <c r="M778940" i="1"/>
  <c r="M778941" i="1"/>
  <c r="M778942" i="1"/>
  <c r="M778943" i="1"/>
  <c r="M778944" i="1"/>
  <c r="M778945" i="1"/>
  <c r="M778946" i="1"/>
  <c r="M778947" i="1"/>
  <c r="M778948" i="1"/>
  <c r="M778949" i="1"/>
  <c r="M778950" i="1"/>
  <c r="M778951" i="1"/>
  <c r="M778952" i="1"/>
  <c r="M778953" i="1"/>
  <c r="M778954" i="1"/>
  <c r="M778955" i="1"/>
  <c r="M778956" i="1"/>
  <c r="M778957" i="1"/>
  <c r="M778958" i="1"/>
  <c r="M778959" i="1"/>
  <c r="M778960" i="1"/>
  <c r="M778961" i="1"/>
  <c r="M778962" i="1"/>
  <c r="M778963" i="1"/>
  <c r="M778964" i="1"/>
  <c r="M778965" i="1"/>
  <c r="M778966" i="1"/>
  <c r="M778967" i="1"/>
  <c r="M778968" i="1"/>
  <c r="M778969" i="1"/>
  <c r="M778970" i="1"/>
  <c r="M778971" i="1"/>
  <c r="M778972" i="1"/>
  <c r="M778973" i="1"/>
  <c r="M778974" i="1"/>
  <c r="M778975" i="1"/>
  <c r="M778976" i="1"/>
  <c r="M778977" i="1"/>
  <c r="M778978" i="1"/>
  <c r="M778979" i="1"/>
  <c r="M778980" i="1"/>
  <c r="M778981" i="1"/>
  <c r="M778982" i="1"/>
  <c r="M778983" i="1"/>
  <c r="M778984" i="1"/>
  <c r="M778985" i="1"/>
  <c r="M778986" i="1"/>
  <c r="M778987" i="1"/>
  <c r="M778988" i="1"/>
  <c r="M778989" i="1"/>
  <c r="M778990" i="1"/>
  <c r="M778991" i="1"/>
  <c r="M778992" i="1"/>
  <c r="M778993" i="1"/>
  <c r="M778994" i="1"/>
  <c r="M778995" i="1"/>
  <c r="M778996" i="1"/>
  <c r="M778997" i="1"/>
  <c r="M778998" i="1"/>
  <c r="M778999" i="1"/>
  <c r="M779000" i="1"/>
  <c r="M779001" i="1"/>
  <c r="M779002" i="1"/>
  <c r="M779003" i="1"/>
  <c r="M779004" i="1"/>
  <c r="M779005" i="1"/>
  <c r="M779006" i="1"/>
  <c r="M779007" i="1"/>
  <c r="M779008" i="1"/>
  <c r="M779009" i="1"/>
  <c r="M779010" i="1"/>
  <c r="M779011" i="1"/>
  <c r="M779012" i="1"/>
  <c r="M779013" i="1"/>
  <c r="M779014" i="1"/>
  <c r="M779015" i="1"/>
  <c r="M779016" i="1"/>
  <c r="M779017" i="1"/>
  <c r="M779018" i="1"/>
  <c r="M779019" i="1"/>
  <c r="M779020" i="1"/>
  <c r="M779021" i="1"/>
  <c r="M779022" i="1"/>
  <c r="M779023" i="1"/>
  <c r="M779024" i="1"/>
  <c r="M779025" i="1"/>
  <c r="M779026" i="1"/>
  <c r="M779027" i="1"/>
  <c r="M779028" i="1"/>
  <c r="M779029" i="1"/>
  <c r="M779030" i="1"/>
  <c r="M779031" i="1"/>
  <c r="M779032" i="1"/>
  <c r="M779033" i="1"/>
  <c r="M779034" i="1"/>
  <c r="M779035" i="1"/>
  <c r="M779036" i="1"/>
  <c r="M779037" i="1"/>
  <c r="M779038" i="1"/>
  <c r="M779039" i="1"/>
  <c r="M779040" i="1"/>
  <c r="M779041" i="1"/>
  <c r="M779042" i="1"/>
  <c r="M779043" i="1"/>
  <c r="M779044" i="1"/>
  <c r="M779045" i="1"/>
  <c r="M779046" i="1"/>
  <c r="M779047" i="1"/>
  <c r="M779048" i="1"/>
  <c r="M779049" i="1"/>
  <c r="M779050" i="1"/>
  <c r="M779051" i="1"/>
  <c r="M779052" i="1"/>
  <c r="M779053" i="1"/>
  <c r="M779054" i="1"/>
  <c r="M779055" i="1"/>
  <c r="M779056" i="1"/>
  <c r="M779057" i="1"/>
  <c r="M779058" i="1"/>
  <c r="M779059" i="1"/>
  <c r="M779060" i="1"/>
  <c r="M779061" i="1"/>
  <c r="M779062" i="1"/>
  <c r="M779063" i="1"/>
  <c r="M779064" i="1"/>
  <c r="M779065" i="1"/>
  <c r="M779066" i="1"/>
  <c r="M779067" i="1"/>
  <c r="M779068" i="1"/>
  <c r="M779069" i="1"/>
  <c r="M779070" i="1"/>
  <c r="M779071" i="1"/>
  <c r="M779072" i="1"/>
  <c r="M779073" i="1"/>
  <c r="M779074" i="1"/>
  <c r="M779075" i="1"/>
  <c r="M779076" i="1"/>
  <c r="M779077" i="1"/>
  <c r="M779078" i="1"/>
  <c r="M779079" i="1"/>
  <c r="M779080" i="1"/>
  <c r="M779081" i="1"/>
  <c r="M779082" i="1"/>
  <c r="M779083" i="1"/>
  <c r="M779084" i="1"/>
  <c r="M779085" i="1"/>
  <c r="M779086" i="1"/>
  <c r="M779087" i="1"/>
  <c r="M779088" i="1"/>
  <c r="M779089" i="1"/>
  <c r="M779090" i="1"/>
  <c r="M779091" i="1"/>
  <c r="M779092" i="1"/>
  <c r="M779093" i="1"/>
  <c r="M779094" i="1"/>
  <c r="M779095" i="1"/>
  <c r="M779096" i="1"/>
  <c r="M779097" i="1"/>
  <c r="M779098" i="1"/>
  <c r="M779099" i="1"/>
  <c r="M779100" i="1"/>
  <c r="M779101" i="1"/>
  <c r="M779102" i="1"/>
  <c r="M779103" i="1"/>
  <c r="M779104" i="1"/>
  <c r="M779105" i="1"/>
  <c r="M779106" i="1"/>
  <c r="M779107" i="1"/>
  <c r="M779108" i="1"/>
  <c r="M779109" i="1"/>
  <c r="M779110" i="1"/>
  <c r="M779111" i="1"/>
  <c r="M779112" i="1"/>
  <c r="M779113" i="1"/>
  <c r="M779114" i="1"/>
  <c r="M779115" i="1"/>
  <c r="M779116" i="1"/>
  <c r="M779117" i="1"/>
  <c r="M779118" i="1"/>
  <c r="M779119" i="1"/>
  <c r="M779120" i="1"/>
  <c r="M779121" i="1"/>
  <c r="M779122" i="1"/>
  <c r="M779123" i="1"/>
  <c r="M779124" i="1"/>
  <c r="M779125" i="1"/>
  <c r="M779126" i="1"/>
  <c r="M779127" i="1"/>
  <c r="M779128" i="1"/>
  <c r="M779129" i="1"/>
  <c r="M779130" i="1"/>
  <c r="M779131" i="1"/>
  <c r="M779132" i="1"/>
  <c r="M779133" i="1"/>
  <c r="M779134" i="1"/>
  <c r="M779135" i="1"/>
  <c r="M779136" i="1"/>
  <c r="M779137" i="1"/>
  <c r="M779138" i="1"/>
  <c r="M779139" i="1"/>
  <c r="M779140" i="1"/>
  <c r="M779141" i="1"/>
  <c r="M779142" i="1"/>
  <c r="M779143" i="1"/>
  <c r="M779144" i="1"/>
  <c r="M779145" i="1"/>
  <c r="M779146" i="1"/>
  <c r="M779147" i="1"/>
  <c r="M779148" i="1"/>
  <c r="M779149" i="1"/>
  <c r="M779150" i="1"/>
  <c r="M779151" i="1"/>
  <c r="M779152" i="1"/>
  <c r="M779153" i="1"/>
  <c r="M779154" i="1"/>
  <c r="M779155" i="1"/>
  <c r="M779156" i="1"/>
  <c r="M779157" i="1"/>
  <c r="M779158" i="1"/>
  <c r="M779159" i="1"/>
  <c r="M779160" i="1"/>
  <c r="M779161" i="1"/>
  <c r="M779162" i="1"/>
  <c r="M779163" i="1"/>
  <c r="M779164" i="1"/>
  <c r="M779165" i="1"/>
  <c r="M779166" i="1"/>
  <c r="M779167" i="1"/>
  <c r="M779168" i="1"/>
  <c r="M779169" i="1"/>
  <c r="M779170" i="1"/>
  <c r="M779171" i="1"/>
  <c r="M779172" i="1"/>
  <c r="M779173" i="1"/>
  <c r="M779174" i="1"/>
  <c r="M779175" i="1"/>
  <c r="M779176" i="1"/>
  <c r="M779177" i="1"/>
  <c r="M779178" i="1"/>
  <c r="M779179" i="1"/>
  <c r="M779180" i="1"/>
  <c r="M779181" i="1"/>
  <c r="M779182" i="1"/>
  <c r="M779183" i="1"/>
  <c r="M779184" i="1"/>
  <c r="M779185" i="1"/>
  <c r="M779186" i="1"/>
  <c r="M779187" i="1"/>
  <c r="M779188" i="1"/>
  <c r="M779189" i="1"/>
  <c r="M779190" i="1"/>
  <c r="M779191" i="1"/>
  <c r="M779192" i="1"/>
  <c r="M779193" i="1"/>
  <c r="M779194" i="1"/>
  <c r="M779195" i="1"/>
  <c r="M779196" i="1"/>
  <c r="M779197" i="1"/>
  <c r="M779198" i="1"/>
  <c r="M779199" i="1"/>
  <c r="M779200" i="1"/>
  <c r="M779201" i="1"/>
  <c r="M779202" i="1"/>
  <c r="M779203" i="1"/>
  <c r="M779204" i="1"/>
  <c r="M779205" i="1"/>
  <c r="M779206" i="1"/>
  <c r="M779207" i="1"/>
  <c r="M779208" i="1"/>
  <c r="M779209" i="1"/>
  <c r="M779210" i="1"/>
  <c r="M779211" i="1"/>
  <c r="M779212" i="1"/>
  <c r="M779213" i="1"/>
  <c r="M779214" i="1"/>
  <c r="M779215" i="1"/>
  <c r="M779216" i="1"/>
  <c r="M779217" i="1"/>
  <c r="M779218" i="1"/>
  <c r="M779219" i="1"/>
  <c r="M779220" i="1"/>
  <c r="M779221" i="1"/>
  <c r="M779222" i="1"/>
  <c r="M779223" i="1"/>
  <c r="M779224" i="1"/>
  <c r="M779225" i="1"/>
  <c r="M779226" i="1"/>
  <c r="M779227" i="1"/>
  <c r="M779228" i="1"/>
  <c r="M779229" i="1"/>
  <c r="M779230" i="1"/>
  <c r="M779231" i="1"/>
  <c r="M779232" i="1"/>
  <c r="M779233" i="1"/>
  <c r="M779234" i="1"/>
  <c r="M779235" i="1"/>
  <c r="M779236" i="1"/>
  <c r="M779237" i="1"/>
  <c r="M779238" i="1"/>
  <c r="M779239" i="1"/>
  <c r="M779240" i="1"/>
  <c r="M779241" i="1"/>
  <c r="M779242" i="1"/>
  <c r="M779243" i="1"/>
  <c r="M779244" i="1"/>
  <c r="M779245" i="1"/>
  <c r="M779246" i="1"/>
  <c r="M779247" i="1"/>
  <c r="M779248" i="1"/>
  <c r="M779249" i="1"/>
  <c r="M779250" i="1"/>
  <c r="M779251" i="1"/>
  <c r="M779252" i="1"/>
  <c r="M779253" i="1"/>
  <c r="M779254" i="1"/>
  <c r="M779255" i="1"/>
  <c r="M779256" i="1"/>
  <c r="M779257" i="1"/>
  <c r="M779258" i="1"/>
  <c r="M779259" i="1"/>
  <c r="M779260" i="1"/>
  <c r="M779261" i="1"/>
  <c r="M779262" i="1"/>
  <c r="M779263" i="1"/>
  <c r="M779264" i="1"/>
  <c r="M779265" i="1"/>
  <c r="M779266" i="1"/>
  <c r="M779267" i="1"/>
  <c r="M779268" i="1"/>
  <c r="M779269" i="1"/>
  <c r="M779270" i="1"/>
  <c r="M779271" i="1"/>
  <c r="M779272" i="1"/>
  <c r="M779273" i="1"/>
  <c r="M779274" i="1"/>
  <c r="M779275" i="1"/>
  <c r="M779276" i="1"/>
  <c r="M779277" i="1"/>
  <c r="M779278" i="1"/>
  <c r="M779279" i="1"/>
  <c r="M779280" i="1"/>
  <c r="M779281" i="1"/>
  <c r="M779282" i="1"/>
  <c r="M779283" i="1"/>
  <c r="M779284" i="1"/>
  <c r="M779285" i="1"/>
  <c r="M779286" i="1"/>
  <c r="M779287" i="1"/>
  <c r="M779288" i="1"/>
  <c r="M779289" i="1"/>
  <c r="M779290" i="1"/>
  <c r="M779291" i="1"/>
  <c r="M779292" i="1"/>
  <c r="M779293" i="1"/>
  <c r="M779294" i="1"/>
  <c r="M779295" i="1"/>
  <c r="M779296" i="1"/>
  <c r="M779297" i="1"/>
  <c r="M779298" i="1"/>
  <c r="M779299" i="1"/>
  <c r="M779300" i="1"/>
  <c r="M779301" i="1"/>
  <c r="M779302" i="1"/>
  <c r="M779303" i="1"/>
  <c r="M779304" i="1"/>
  <c r="M779305" i="1"/>
  <c r="M779306" i="1"/>
  <c r="M779307" i="1"/>
  <c r="M779308" i="1"/>
  <c r="M779309" i="1"/>
  <c r="M779310" i="1"/>
  <c r="M779311" i="1"/>
  <c r="M779312" i="1"/>
  <c r="M779313" i="1"/>
  <c r="M779314" i="1"/>
  <c r="M779315" i="1"/>
  <c r="M779316" i="1"/>
  <c r="M779317" i="1"/>
  <c r="M779318" i="1"/>
  <c r="M779319" i="1"/>
  <c r="M779320" i="1"/>
  <c r="M779321" i="1"/>
  <c r="M779322" i="1"/>
  <c r="M779323" i="1"/>
  <c r="M779324" i="1"/>
  <c r="M779325" i="1"/>
  <c r="M779326" i="1"/>
  <c r="M779327" i="1"/>
  <c r="M779328" i="1"/>
  <c r="M779329" i="1"/>
  <c r="M779330" i="1"/>
  <c r="M779331" i="1"/>
  <c r="M779332" i="1"/>
  <c r="M779333" i="1"/>
  <c r="M779334" i="1"/>
  <c r="M779335" i="1"/>
  <c r="M779336" i="1"/>
  <c r="M779337" i="1"/>
  <c r="M779338" i="1"/>
  <c r="M779339" i="1"/>
  <c r="M779340" i="1"/>
  <c r="M779341" i="1"/>
  <c r="M779342" i="1"/>
  <c r="M779343" i="1"/>
  <c r="M779344" i="1"/>
  <c r="M779345" i="1"/>
  <c r="M779346" i="1"/>
  <c r="M779347" i="1"/>
  <c r="M779348" i="1"/>
  <c r="M779349" i="1"/>
  <c r="M779350" i="1"/>
  <c r="M779351" i="1"/>
  <c r="M779352" i="1"/>
  <c r="M779353" i="1"/>
  <c r="M779354" i="1"/>
  <c r="M779355" i="1"/>
  <c r="M779356" i="1"/>
  <c r="M779357" i="1"/>
  <c r="M779358" i="1"/>
  <c r="M779359" i="1"/>
  <c r="M779360" i="1"/>
  <c r="M779361" i="1"/>
  <c r="M779362" i="1"/>
  <c r="M779363" i="1"/>
  <c r="M779364" i="1"/>
  <c r="M779365" i="1"/>
  <c r="M779366" i="1"/>
  <c r="M779367" i="1"/>
  <c r="M779368" i="1"/>
  <c r="M779369" i="1"/>
  <c r="M779370" i="1"/>
  <c r="M779371" i="1"/>
  <c r="M779372" i="1"/>
  <c r="M779373" i="1"/>
  <c r="M779374" i="1"/>
  <c r="M779375" i="1"/>
  <c r="M779376" i="1"/>
  <c r="M779377" i="1"/>
  <c r="M779378" i="1"/>
  <c r="M779379" i="1"/>
  <c r="M779380" i="1"/>
  <c r="M779381" i="1"/>
  <c r="M779382" i="1"/>
  <c r="M779383" i="1"/>
  <c r="M779384" i="1"/>
  <c r="M779385" i="1"/>
  <c r="M779386" i="1"/>
  <c r="M779387" i="1"/>
  <c r="M779388" i="1"/>
  <c r="M779389" i="1"/>
  <c r="M779390" i="1"/>
  <c r="M779391" i="1"/>
  <c r="M779392" i="1"/>
  <c r="M779393" i="1"/>
  <c r="M779394" i="1"/>
  <c r="M779395" i="1"/>
  <c r="M779396" i="1"/>
  <c r="M779397" i="1"/>
  <c r="M779398" i="1"/>
  <c r="M779399" i="1"/>
  <c r="M779400" i="1"/>
  <c r="M779401" i="1"/>
  <c r="M779402" i="1"/>
  <c r="M779403" i="1"/>
  <c r="M779404" i="1"/>
  <c r="M779405" i="1"/>
  <c r="M779406" i="1"/>
  <c r="M779407" i="1"/>
  <c r="M779408" i="1"/>
  <c r="M779409" i="1"/>
  <c r="M779410" i="1"/>
  <c r="M779411" i="1"/>
  <c r="M779412" i="1"/>
  <c r="M779413" i="1"/>
  <c r="M779414" i="1"/>
  <c r="M779415" i="1"/>
  <c r="M779416" i="1"/>
  <c r="M779417" i="1"/>
  <c r="M779418" i="1"/>
  <c r="M779419" i="1"/>
  <c r="M779420" i="1"/>
  <c r="M779421" i="1"/>
  <c r="M779422" i="1"/>
  <c r="M779423" i="1"/>
  <c r="M779424" i="1"/>
  <c r="M779425" i="1"/>
  <c r="M779426" i="1"/>
  <c r="M779427" i="1"/>
  <c r="M779428" i="1"/>
  <c r="M779429" i="1"/>
  <c r="M779430" i="1"/>
  <c r="M779431" i="1"/>
  <c r="M779432" i="1"/>
  <c r="M779433" i="1"/>
  <c r="M779434" i="1"/>
  <c r="M779435" i="1"/>
  <c r="M779436" i="1"/>
  <c r="M779437" i="1"/>
  <c r="M779438" i="1"/>
  <c r="M779439" i="1"/>
  <c r="M779440" i="1"/>
  <c r="M779441" i="1"/>
  <c r="M779442" i="1"/>
  <c r="M779443" i="1"/>
  <c r="M779444" i="1"/>
  <c r="M779445" i="1"/>
  <c r="M779446" i="1"/>
  <c r="M779447" i="1"/>
  <c r="M779448" i="1"/>
  <c r="M779449" i="1"/>
  <c r="M779450" i="1"/>
  <c r="M779451" i="1"/>
  <c r="M779452" i="1"/>
  <c r="M779453" i="1"/>
  <c r="M779454" i="1"/>
  <c r="M779455" i="1"/>
  <c r="M779456" i="1"/>
  <c r="M779457" i="1"/>
  <c r="M779458" i="1"/>
  <c r="M779459" i="1"/>
  <c r="M779460" i="1"/>
  <c r="M779461" i="1"/>
  <c r="M779462" i="1"/>
  <c r="M779463" i="1"/>
  <c r="M779464" i="1"/>
  <c r="M779465" i="1"/>
  <c r="M779466" i="1"/>
  <c r="M779467" i="1"/>
  <c r="M779468" i="1"/>
  <c r="M779469" i="1"/>
  <c r="M779470" i="1"/>
  <c r="M779471" i="1"/>
  <c r="M779472" i="1"/>
  <c r="M779473" i="1"/>
  <c r="M779474" i="1"/>
  <c r="M779475" i="1"/>
  <c r="M779476" i="1"/>
  <c r="M779477" i="1"/>
  <c r="M779478" i="1"/>
  <c r="M779479" i="1"/>
  <c r="M779480" i="1"/>
  <c r="M779481" i="1"/>
  <c r="M779482" i="1"/>
  <c r="M779483" i="1"/>
  <c r="M779484" i="1"/>
  <c r="M779485" i="1"/>
  <c r="M779486" i="1"/>
  <c r="M779487" i="1"/>
  <c r="M779488" i="1"/>
  <c r="M779489" i="1"/>
  <c r="M779490" i="1"/>
  <c r="M779491" i="1"/>
  <c r="M779492" i="1"/>
  <c r="M779493" i="1"/>
  <c r="M779494" i="1"/>
  <c r="M779495" i="1"/>
  <c r="M779496" i="1"/>
  <c r="M779497" i="1"/>
  <c r="M779498" i="1"/>
  <c r="M779499" i="1"/>
  <c r="M779500" i="1"/>
  <c r="M779501" i="1"/>
  <c r="M779502" i="1"/>
  <c r="M779503" i="1"/>
  <c r="M779504" i="1"/>
  <c r="M779505" i="1"/>
  <c r="M779506" i="1"/>
  <c r="M779507" i="1"/>
  <c r="M779508" i="1"/>
  <c r="M779509" i="1"/>
  <c r="M779510" i="1"/>
  <c r="M779511" i="1"/>
  <c r="M779512" i="1"/>
  <c r="M779513" i="1"/>
  <c r="M779514" i="1"/>
  <c r="M779515" i="1"/>
  <c r="M779516" i="1"/>
  <c r="M779517" i="1"/>
  <c r="M779518" i="1"/>
  <c r="M779519" i="1"/>
  <c r="M779520" i="1"/>
  <c r="M779521" i="1"/>
  <c r="M779522" i="1"/>
  <c r="M779523" i="1"/>
  <c r="M779524" i="1"/>
  <c r="M779525" i="1"/>
  <c r="M779526" i="1"/>
  <c r="M779527" i="1"/>
  <c r="M779528" i="1"/>
  <c r="M779529" i="1"/>
  <c r="M779530" i="1"/>
  <c r="M779531" i="1"/>
  <c r="M779532" i="1"/>
  <c r="M779533" i="1"/>
  <c r="M779534" i="1"/>
  <c r="M779535" i="1"/>
  <c r="M779536" i="1"/>
  <c r="M779537" i="1"/>
  <c r="M779538" i="1"/>
  <c r="M779539" i="1"/>
  <c r="M779540" i="1"/>
  <c r="M779541" i="1"/>
  <c r="M779542" i="1"/>
  <c r="M779543" i="1"/>
  <c r="M779544" i="1"/>
  <c r="M779545" i="1"/>
  <c r="M779546" i="1"/>
  <c r="M779547" i="1"/>
  <c r="M779548" i="1"/>
  <c r="M779549" i="1"/>
  <c r="M779550" i="1"/>
  <c r="M779551" i="1"/>
  <c r="M779552" i="1"/>
  <c r="M779553" i="1"/>
  <c r="M779554" i="1"/>
  <c r="M779555" i="1"/>
  <c r="M779556" i="1"/>
  <c r="M779557" i="1"/>
  <c r="M779558" i="1"/>
  <c r="M779559" i="1"/>
  <c r="M779560" i="1"/>
  <c r="M779561" i="1"/>
  <c r="M779562" i="1"/>
  <c r="M779563" i="1"/>
  <c r="M779564" i="1"/>
  <c r="M779565" i="1"/>
  <c r="M779566" i="1"/>
  <c r="M779567" i="1"/>
  <c r="M779568" i="1"/>
  <c r="M779569" i="1"/>
  <c r="M779570" i="1"/>
  <c r="M779571" i="1"/>
  <c r="M779572" i="1"/>
  <c r="M779573" i="1"/>
  <c r="M779574" i="1"/>
  <c r="M779575" i="1"/>
  <c r="M779576" i="1"/>
  <c r="M779577" i="1"/>
  <c r="M779578" i="1"/>
  <c r="M779579" i="1"/>
  <c r="M779580" i="1"/>
  <c r="M779581" i="1"/>
  <c r="M779582" i="1"/>
  <c r="M779583" i="1"/>
  <c r="M779584" i="1"/>
  <c r="M779585" i="1"/>
  <c r="M779586" i="1"/>
  <c r="M779587" i="1"/>
  <c r="M779588" i="1"/>
  <c r="M779589" i="1"/>
  <c r="M779590" i="1"/>
  <c r="M779591" i="1"/>
  <c r="M779592" i="1"/>
  <c r="M779593" i="1"/>
  <c r="M779594" i="1"/>
  <c r="M779595" i="1"/>
  <c r="M779596" i="1"/>
  <c r="M779597" i="1"/>
  <c r="M779598" i="1"/>
  <c r="M779599" i="1"/>
  <c r="M779600" i="1"/>
  <c r="M779601" i="1"/>
  <c r="M779602" i="1"/>
  <c r="M779603" i="1"/>
  <c r="M779604" i="1"/>
  <c r="M779605" i="1"/>
  <c r="M779606" i="1"/>
  <c r="M779607" i="1"/>
  <c r="M779608" i="1"/>
  <c r="M779609" i="1"/>
  <c r="M779610" i="1"/>
  <c r="M779611" i="1"/>
  <c r="M779612" i="1"/>
  <c r="M779613" i="1"/>
  <c r="M779614" i="1"/>
  <c r="M779615" i="1"/>
  <c r="M779616" i="1"/>
  <c r="M779617" i="1"/>
  <c r="M779618" i="1"/>
  <c r="M779619" i="1"/>
  <c r="M779620" i="1"/>
  <c r="M779621" i="1"/>
  <c r="M779622" i="1"/>
  <c r="M779623" i="1"/>
  <c r="M779624" i="1"/>
  <c r="M779625" i="1"/>
  <c r="M779626" i="1"/>
  <c r="M779627" i="1"/>
  <c r="M779628" i="1"/>
  <c r="M779629" i="1"/>
  <c r="M779630" i="1"/>
  <c r="M779631" i="1"/>
  <c r="M779632" i="1"/>
  <c r="M779633" i="1"/>
  <c r="M779634" i="1"/>
  <c r="M779635" i="1"/>
  <c r="M779636" i="1"/>
  <c r="M779637" i="1"/>
  <c r="M779638" i="1"/>
  <c r="M779639" i="1"/>
  <c r="M779640" i="1"/>
  <c r="M779641" i="1"/>
  <c r="M779642" i="1"/>
  <c r="M779643" i="1"/>
  <c r="M779644" i="1"/>
  <c r="M779645" i="1"/>
  <c r="M779646" i="1"/>
  <c r="M779647" i="1"/>
  <c r="M779648" i="1"/>
  <c r="M779649" i="1"/>
  <c r="M779650" i="1"/>
  <c r="M779651" i="1"/>
  <c r="M779652" i="1"/>
  <c r="M779653" i="1"/>
  <c r="M779654" i="1"/>
  <c r="M779655" i="1"/>
  <c r="M779656" i="1"/>
  <c r="M779657" i="1"/>
  <c r="M779658" i="1"/>
  <c r="M779659" i="1"/>
  <c r="M779660" i="1"/>
  <c r="M779661" i="1"/>
  <c r="M779662" i="1"/>
  <c r="M779663" i="1"/>
  <c r="M779664" i="1"/>
  <c r="M779665" i="1"/>
  <c r="M779666" i="1"/>
  <c r="M779667" i="1"/>
  <c r="M779668" i="1"/>
  <c r="M779669" i="1"/>
  <c r="M779670" i="1"/>
  <c r="M779671" i="1"/>
  <c r="M779672" i="1"/>
  <c r="M779673" i="1"/>
  <c r="M779674" i="1"/>
  <c r="M779675" i="1"/>
  <c r="M779676" i="1"/>
  <c r="M779677" i="1"/>
  <c r="M779678" i="1"/>
  <c r="M779679" i="1"/>
  <c r="M779680" i="1"/>
  <c r="M779681" i="1"/>
  <c r="M779682" i="1"/>
  <c r="M779683" i="1"/>
  <c r="M779684" i="1"/>
  <c r="M779685" i="1"/>
  <c r="M779686" i="1"/>
  <c r="M779687" i="1"/>
  <c r="M779688" i="1"/>
  <c r="M779689" i="1"/>
  <c r="M779690" i="1"/>
  <c r="M779691" i="1"/>
  <c r="M779692" i="1"/>
  <c r="M779693" i="1"/>
  <c r="M779694" i="1"/>
  <c r="M779695" i="1"/>
  <c r="M779696" i="1"/>
  <c r="M779697" i="1"/>
  <c r="M779698" i="1"/>
  <c r="M779699" i="1"/>
  <c r="M779700" i="1"/>
  <c r="M779701" i="1"/>
  <c r="M779702" i="1"/>
  <c r="M779703" i="1"/>
  <c r="M779704" i="1"/>
  <c r="M779705" i="1"/>
  <c r="M779706" i="1"/>
  <c r="M779707" i="1"/>
  <c r="M779708" i="1"/>
  <c r="M779709" i="1"/>
  <c r="M779710" i="1"/>
  <c r="M779711" i="1"/>
  <c r="M779712" i="1"/>
  <c r="M779713" i="1"/>
  <c r="M779714" i="1"/>
  <c r="M779715" i="1"/>
  <c r="M779716" i="1"/>
  <c r="M779717" i="1"/>
  <c r="M779718" i="1"/>
  <c r="M779719" i="1"/>
  <c r="M779720" i="1"/>
  <c r="M779721" i="1"/>
  <c r="M779722" i="1"/>
  <c r="M779723" i="1"/>
  <c r="M779724" i="1"/>
  <c r="M779725" i="1"/>
  <c r="M779726" i="1"/>
  <c r="M779727" i="1"/>
  <c r="M779728" i="1"/>
  <c r="M779729" i="1"/>
  <c r="M779730" i="1"/>
  <c r="M779731" i="1"/>
  <c r="M779732" i="1"/>
  <c r="M779733" i="1"/>
  <c r="M779734" i="1"/>
  <c r="M779735" i="1"/>
  <c r="M779736" i="1"/>
  <c r="M779737" i="1"/>
  <c r="M779738" i="1"/>
  <c r="M779739" i="1"/>
  <c r="M779740" i="1"/>
  <c r="M779741" i="1"/>
  <c r="M779742" i="1"/>
  <c r="M779743" i="1"/>
  <c r="M779744" i="1"/>
  <c r="M779745" i="1"/>
  <c r="M779746" i="1"/>
  <c r="M779747" i="1"/>
  <c r="M779748" i="1"/>
  <c r="M779749" i="1"/>
  <c r="M779750" i="1"/>
  <c r="M779751" i="1"/>
  <c r="M779752" i="1"/>
  <c r="M779753" i="1"/>
  <c r="M779754" i="1"/>
  <c r="M779755" i="1"/>
  <c r="M779756" i="1"/>
  <c r="M779757" i="1"/>
  <c r="M779758" i="1"/>
  <c r="M779759" i="1"/>
  <c r="M779760" i="1"/>
  <c r="M779761" i="1"/>
  <c r="M779762" i="1"/>
  <c r="M779763" i="1"/>
  <c r="M779764" i="1"/>
  <c r="M779765" i="1"/>
  <c r="M779766" i="1"/>
  <c r="M779767" i="1"/>
  <c r="M779768" i="1"/>
  <c r="M779769" i="1"/>
  <c r="M779770" i="1"/>
  <c r="M779771" i="1"/>
  <c r="M779772" i="1"/>
  <c r="M779773" i="1"/>
  <c r="M779774" i="1"/>
  <c r="M779775" i="1"/>
  <c r="M779776" i="1"/>
  <c r="M779777" i="1"/>
  <c r="M779778" i="1"/>
  <c r="M779779" i="1"/>
  <c r="M779780" i="1"/>
  <c r="M779781" i="1"/>
  <c r="M779782" i="1"/>
  <c r="M779783" i="1"/>
  <c r="M779784" i="1"/>
  <c r="M779785" i="1"/>
  <c r="M779786" i="1"/>
  <c r="M779787" i="1"/>
  <c r="M779788" i="1"/>
  <c r="M779789" i="1"/>
  <c r="M779790" i="1"/>
  <c r="M779791" i="1"/>
  <c r="M779792" i="1"/>
  <c r="M779793" i="1"/>
  <c r="M779794" i="1"/>
  <c r="M779795" i="1"/>
  <c r="M779796" i="1"/>
  <c r="M779797" i="1"/>
  <c r="M779798" i="1"/>
  <c r="M779799" i="1"/>
  <c r="M779800" i="1"/>
  <c r="M779801" i="1"/>
  <c r="M779802" i="1"/>
  <c r="M779803" i="1"/>
  <c r="M779804" i="1"/>
  <c r="M779805" i="1"/>
  <c r="M779806" i="1"/>
  <c r="M779807" i="1"/>
  <c r="M779808" i="1"/>
  <c r="M779809" i="1"/>
  <c r="M779810" i="1"/>
  <c r="M779811" i="1"/>
  <c r="M779812" i="1"/>
  <c r="M779813" i="1"/>
  <c r="M779814" i="1"/>
  <c r="M779815" i="1"/>
  <c r="M779816" i="1"/>
  <c r="M779817" i="1"/>
  <c r="M779818" i="1"/>
  <c r="M779819" i="1"/>
  <c r="M779820" i="1"/>
  <c r="M779821" i="1"/>
  <c r="M779822" i="1"/>
  <c r="M779823" i="1"/>
  <c r="M779824" i="1"/>
  <c r="M779825" i="1"/>
  <c r="M779826" i="1"/>
  <c r="M779827" i="1"/>
  <c r="M779828" i="1"/>
  <c r="M779829" i="1"/>
  <c r="M779830" i="1"/>
  <c r="M779831" i="1"/>
  <c r="M779832" i="1"/>
  <c r="M779833" i="1"/>
  <c r="M779834" i="1"/>
  <c r="M779835" i="1"/>
  <c r="M779836" i="1"/>
  <c r="M779837" i="1"/>
  <c r="M779838" i="1"/>
  <c r="M779839" i="1"/>
  <c r="M779840" i="1"/>
  <c r="M779841" i="1"/>
  <c r="M779842" i="1"/>
  <c r="M779843" i="1"/>
  <c r="M779844" i="1"/>
  <c r="M779845" i="1"/>
  <c r="M779846" i="1"/>
  <c r="M779847" i="1"/>
  <c r="M779848" i="1"/>
  <c r="M779849" i="1"/>
  <c r="M779850" i="1"/>
  <c r="M779851" i="1"/>
  <c r="M779852" i="1"/>
  <c r="M779853" i="1"/>
  <c r="M779854" i="1"/>
  <c r="M779855" i="1"/>
  <c r="M779856" i="1"/>
  <c r="M779857" i="1"/>
  <c r="M779858" i="1"/>
  <c r="M779859" i="1"/>
  <c r="M779860" i="1"/>
  <c r="M779861" i="1"/>
  <c r="M779862" i="1"/>
  <c r="M779863" i="1"/>
  <c r="M779864" i="1"/>
  <c r="M779865" i="1"/>
  <c r="M779866" i="1"/>
  <c r="M779867" i="1"/>
  <c r="M779868" i="1"/>
  <c r="M779869" i="1"/>
  <c r="M779870" i="1"/>
  <c r="M779871" i="1"/>
  <c r="M779872" i="1"/>
  <c r="M779873" i="1"/>
  <c r="M779874" i="1"/>
  <c r="M779875" i="1"/>
  <c r="M779876" i="1"/>
  <c r="M779877" i="1"/>
  <c r="M779878" i="1"/>
  <c r="M779879" i="1"/>
  <c r="M779880" i="1"/>
  <c r="M779881" i="1"/>
  <c r="M779882" i="1"/>
  <c r="M779883" i="1"/>
  <c r="M779884" i="1"/>
  <c r="M779885" i="1"/>
  <c r="M779886" i="1"/>
  <c r="M779887" i="1"/>
  <c r="M779888" i="1"/>
  <c r="M779889" i="1"/>
  <c r="M779890" i="1"/>
  <c r="M779891" i="1"/>
  <c r="M779892" i="1"/>
  <c r="M779893" i="1"/>
  <c r="M779894" i="1"/>
  <c r="M779895" i="1"/>
  <c r="M779896" i="1"/>
  <c r="M779897" i="1"/>
  <c r="M779898" i="1"/>
  <c r="M779899" i="1"/>
  <c r="M779900" i="1"/>
  <c r="M779901" i="1"/>
  <c r="M779902" i="1"/>
  <c r="M779903" i="1"/>
  <c r="M779904" i="1"/>
  <c r="M779905" i="1"/>
  <c r="M779906" i="1"/>
  <c r="M779907" i="1"/>
  <c r="M779908" i="1"/>
  <c r="M779909" i="1"/>
  <c r="M779910" i="1"/>
  <c r="M779911" i="1"/>
  <c r="M779912" i="1"/>
  <c r="M779913" i="1"/>
  <c r="M779914" i="1"/>
  <c r="M779915" i="1"/>
  <c r="M779916" i="1"/>
  <c r="M779917" i="1"/>
  <c r="M779918" i="1"/>
  <c r="M779919" i="1"/>
  <c r="M779920" i="1"/>
  <c r="M779921" i="1"/>
  <c r="M779922" i="1"/>
  <c r="M779923" i="1"/>
  <c r="M779924" i="1"/>
  <c r="M779925" i="1"/>
  <c r="M779926" i="1"/>
  <c r="M779927" i="1"/>
  <c r="M779928" i="1"/>
  <c r="M779929" i="1"/>
  <c r="M779930" i="1"/>
  <c r="M779931" i="1"/>
  <c r="M779932" i="1"/>
  <c r="M779933" i="1"/>
  <c r="M779934" i="1"/>
  <c r="M779935" i="1"/>
  <c r="M779936" i="1"/>
  <c r="M779937" i="1"/>
  <c r="M779938" i="1"/>
  <c r="M779939" i="1"/>
  <c r="M779940" i="1"/>
  <c r="M779941" i="1"/>
  <c r="M779942" i="1"/>
  <c r="M779943" i="1"/>
  <c r="M779944" i="1"/>
  <c r="M779945" i="1"/>
  <c r="M779946" i="1"/>
  <c r="M779947" i="1"/>
  <c r="M779948" i="1"/>
  <c r="M779949" i="1"/>
  <c r="M779950" i="1"/>
  <c r="M779951" i="1"/>
  <c r="M779952" i="1"/>
  <c r="M779953" i="1"/>
  <c r="M779954" i="1"/>
  <c r="M779955" i="1"/>
  <c r="M779956" i="1"/>
  <c r="M779957" i="1"/>
  <c r="M779958" i="1"/>
  <c r="M779959" i="1"/>
  <c r="M779960" i="1"/>
  <c r="M779961" i="1"/>
  <c r="M779962" i="1"/>
  <c r="M779963" i="1"/>
  <c r="M779964" i="1"/>
  <c r="M779965" i="1"/>
  <c r="M779966" i="1"/>
  <c r="M779967" i="1"/>
  <c r="M779968" i="1"/>
  <c r="M779969" i="1"/>
  <c r="M779970" i="1"/>
  <c r="M779971" i="1"/>
  <c r="M779972" i="1"/>
  <c r="M779973" i="1"/>
  <c r="M779974" i="1"/>
  <c r="M779975" i="1"/>
  <c r="M779976" i="1"/>
  <c r="M779977" i="1"/>
  <c r="M779978" i="1"/>
  <c r="M779979" i="1"/>
  <c r="M779980" i="1"/>
  <c r="M779981" i="1"/>
  <c r="M779982" i="1"/>
  <c r="M779983" i="1"/>
  <c r="M779984" i="1"/>
  <c r="M779985" i="1"/>
  <c r="M779986" i="1"/>
  <c r="M779987" i="1"/>
  <c r="M779988" i="1"/>
  <c r="M779989" i="1"/>
  <c r="M779990" i="1"/>
  <c r="M779991" i="1"/>
  <c r="M779992" i="1"/>
  <c r="M779993" i="1"/>
  <c r="M779994" i="1"/>
  <c r="M779995" i="1"/>
  <c r="M779996" i="1"/>
  <c r="M779997" i="1"/>
  <c r="M779998" i="1"/>
  <c r="M779999" i="1"/>
  <c r="M780000" i="1"/>
  <c r="M780001" i="1"/>
  <c r="M780002" i="1"/>
  <c r="M780003" i="1"/>
  <c r="M780004" i="1"/>
  <c r="M780005" i="1"/>
  <c r="M780006" i="1"/>
  <c r="M780007" i="1"/>
  <c r="M780008" i="1"/>
  <c r="M780009" i="1"/>
  <c r="M780010" i="1"/>
  <c r="M780011" i="1"/>
  <c r="M780012" i="1"/>
  <c r="M780013" i="1"/>
  <c r="M780014" i="1"/>
  <c r="M780015" i="1"/>
  <c r="M780016" i="1"/>
  <c r="M780017" i="1"/>
  <c r="M780018" i="1"/>
  <c r="M780019" i="1"/>
  <c r="M780020" i="1"/>
  <c r="M780021" i="1"/>
  <c r="M780022" i="1"/>
  <c r="M780023" i="1"/>
  <c r="M780024" i="1"/>
  <c r="M780025" i="1"/>
  <c r="M780026" i="1"/>
  <c r="M780027" i="1"/>
  <c r="M780028" i="1"/>
  <c r="M780029" i="1"/>
  <c r="M780030" i="1"/>
  <c r="M780031" i="1"/>
  <c r="M780032" i="1"/>
  <c r="M780033" i="1"/>
  <c r="M780034" i="1"/>
  <c r="M780035" i="1"/>
  <c r="M780036" i="1"/>
  <c r="M780037" i="1"/>
  <c r="M780038" i="1"/>
  <c r="M780039" i="1"/>
  <c r="M780040" i="1"/>
  <c r="M780041" i="1"/>
  <c r="M780042" i="1"/>
  <c r="M780043" i="1"/>
  <c r="M780044" i="1"/>
  <c r="M780045" i="1"/>
  <c r="M780046" i="1"/>
  <c r="M780047" i="1"/>
  <c r="M780048" i="1"/>
  <c r="M780049" i="1"/>
  <c r="M780050" i="1"/>
  <c r="M780051" i="1"/>
  <c r="M780052" i="1"/>
  <c r="M780053" i="1"/>
  <c r="M780054" i="1"/>
  <c r="M780055" i="1"/>
  <c r="M780056" i="1"/>
  <c r="M780057" i="1"/>
  <c r="M780058" i="1"/>
  <c r="M780059" i="1"/>
  <c r="M780060" i="1"/>
  <c r="M780061" i="1"/>
  <c r="M780062" i="1"/>
  <c r="M780063" i="1"/>
  <c r="M780064" i="1"/>
  <c r="M780065" i="1"/>
  <c r="M780066" i="1"/>
  <c r="M780067" i="1"/>
  <c r="M780068" i="1"/>
  <c r="M780069" i="1"/>
  <c r="M780070" i="1"/>
  <c r="M780071" i="1"/>
  <c r="M780072" i="1"/>
  <c r="M780073" i="1"/>
  <c r="M780074" i="1"/>
  <c r="M780075" i="1"/>
  <c r="M780076" i="1"/>
  <c r="M780077" i="1"/>
  <c r="M780078" i="1"/>
  <c r="M780079" i="1"/>
  <c r="M780080" i="1"/>
  <c r="M780081" i="1"/>
  <c r="M780082" i="1"/>
  <c r="M780083" i="1"/>
  <c r="M780084" i="1"/>
  <c r="M780085" i="1"/>
  <c r="M780086" i="1"/>
  <c r="M780087" i="1"/>
  <c r="M780088" i="1"/>
  <c r="M780089" i="1"/>
  <c r="M780090" i="1"/>
  <c r="M780091" i="1"/>
  <c r="M780092" i="1"/>
  <c r="M780093" i="1"/>
  <c r="M780094" i="1"/>
  <c r="M780095" i="1"/>
  <c r="M780096" i="1"/>
  <c r="M780097" i="1"/>
  <c r="M780098" i="1"/>
  <c r="M780099" i="1"/>
  <c r="M780100" i="1"/>
  <c r="M780101" i="1"/>
  <c r="M780102" i="1"/>
  <c r="M780103" i="1"/>
  <c r="M780104" i="1"/>
  <c r="M780105" i="1"/>
  <c r="M780106" i="1"/>
  <c r="M780107" i="1"/>
  <c r="M780108" i="1"/>
  <c r="M780109" i="1"/>
  <c r="M780110" i="1"/>
  <c r="M780111" i="1"/>
  <c r="M780112" i="1"/>
  <c r="M780113" i="1"/>
  <c r="M780114" i="1"/>
  <c r="M780115" i="1"/>
  <c r="M780116" i="1"/>
  <c r="M780117" i="1"/>
  <c r="M780118" i="1"/>
  <c r="M780119" i="1"/>
  <c r="M780120" i="1"/>
  <c r="M780121" i="1"/>
  <c r="M780122" i="1"/>
  <c r="M780123" i="1"/>
  <c r="M780124" i="1"/>
  <c r="M780125" i="1"/>
  <c r="M780126" i="1"/>
  <c r="M780127" i="1"/>
  <c r="M780128" i="1"/>
  <c r="M780129" i="1"/>
  <c r="M780130" i="1"/>
  <c r="M780131" i="1"/>
  <c r="M780132" i="1"/>
  <c r="M780133" i="1"/>
  <c r="M780134" i="1"/>
  <c r="M780135" i="1"/>
  <c r="M780136" i="1"/>
  <c r="M780137" i="1"/>
  <c r="M780138" i="1"/>
  <c r="M780139" i="1"/>
  <c r="M780140" i="1"/>
  <c r="M780141" i="1"/>
  <c r="M780142" i="1"/>
  <c r="M780143" i="1"/>
  <c r="M780144" i="1"/>
  <c r="M780145" i="1"/>
  <c r="M780146" i="1"/>
  <c r="M780147" i="1"/>
  <c r="M780148" i="1"/>
  <c r="M780149" i="1"/>
  <c r="M780150" i="1"/>
  <c r="M780151" i="1"/>
  <c r="M780152" i="1"/>
  <c r="M780153" i="1"/>
  <c r="M780154" i="1"/>
  <c r="M780155" i="1"/>
  <c r="M780156" i="1"/>
  <c r="M780157" i="1"/>
  <c r="M780158" i="1"/>
  <c r="M780159" i="1"/>
  <c r="M780160" i="1"/>
  <c r="M780161" i="1"/>
  <c r="M780162" i="1"/>
  <c r="M780163" i="1"/>
  <c r="M780164" i="1"/>
  <c r="M780165" i="1"/>
  <c r="M780166" i="1"/>
  <c r="M780167" i="1"/>
  <c r="M780168" i="1"/>
  <c r="M780169" i="1"/>
  <c r="M780170" i="1"/>
  <c r="M780171" i="1"/>
  <c r="M780172" i="1"/>
  <c r="M780173" i="1"/>
  <c r="M780174" i="1"/>
  <c r="M780175" i="1"/>
  <c r="M780176" i="1"/>
  <c r="M780177" i="1"/>
  <c r="M780178" i="1"/>
  <c r="M780179" i="1"/>
  <c r="M780180" i="1"/>
  <c r="M780181" i="1"/>
  <c r="M780182" i="1"/>
  <c r="M780183" i="1"/>
  <c r="M780184" i="1"/>
  <c r="M780185" i="1"/>
  <c r="M780186" i="1"/>
  <c r="M780187" i="1"/>
  <c r="M780188" i="1"/>
  <c r="M780189" i="1"/>
  <c r="M780190" i="1"/>
  <c r="M780191" i="1"/>
  <c r="M780192" i="1"/>
  <c r="M780193" i="1"/>
  <c r="M780194" i="1"/>
  <c r="M780195" i="1"/>
  <c r="M780196" i="1"/>
  <c r="M780197" i="1"/>
  <c r="M780198" i="1"/>
  <c r="M780199" i="1"/>
  <c r="M780200" i="1"/>
  <c r="M780201" i="1"/>
  <c r="M780202" i="1"/>
  <c r="M780203" i="1"/>
  <c r="M780204" i="1"/>
  <c r="M780205" i="1"/>
  <c r="M780206" i="1"/>
  <c r="M780207" i="1"/>
  <c r="M780208" i="1"/>
  <c r="M780209" i="1"/>
  <c r="M780210" i="1"/>
  <c r="M780211" i="1"/>
  <c r="M780212" i="1"/>
  <c r="M780213" i="1"/>
  <c r="M780214" i="1"/>
  <c r="M780215" i="1"/>
  <c r="M780216" i="1"/>
  <c r="M780217" i="1"/>
  <c r="M780218" i="1"/>
  <c r="M780219" i="1"/>
  <c r="M780220" i="1"/>
  <c r="M780221" i="1"/>
  <c r="M780222" i="1"/>
  <c r="M780223" i="1"/>
  <c r="M780224" i="1"/>
  <c r="M780225" i="1"/>
  <c r="M780226" i="1"/>
  <c r="M780227" i="1"/>
  <c r="M780228" i="1"/>
  <c r="M780229" i="1"/>
  <c r="M780230" i="1"/>
  <c r="M780231" i="1"/>
  <c r="M780232" i="1"/>
  <c r="M780233" i="1"/>
  <c r="M780234" i="1"/>
  <c r="M780235" i="1"/>
  <c r="M780236" i="1"/>
  <c r="M780237" i="1"/>
  <c r="M780238" i="1"/>
  <c r="M780239" i="1"/>
  <c r="M780240" i="1"/>
  <c r="M780241" i="1"/>
  <c r="M780242" i="1"/>
  <c r="M780243" i="1"/>
  <c r="M780244" i="1"/>
  <c r="M780245" i="1"/>
  <c r="M780246" i="1"/>
  <c r="M780247" i="1"/>
  <c r="M780248" i="1"/>
  <c r="M780249" i="1"/>
  <c r="M780250" i="1"/>
  <c r="M780251" i="1"/>
  <c r="M780252" i="1"/>
  <c r="M780253" i="1"/>
  <c r="M780254" i="1"/>
  <c r="M780255" i="1"/>
  <c r="M780256" i="1"/>
  <c r="M780257" i="1"/>
  <c r="M780258" i="1"/>
  <c r="M780259" i="1"/>
  <c r="M780260" i="1"/>
  <c r="M780261" i="1"/>
  <c r="M780262" i="1"/>
  <c r="M780263" i="1"/>
  <c r="M780264" i="1"/>
  <c r="M780265" i="1"/>
  <c r="M780266" i="1"/>
  <c r="M780267" i="1"/>
  <c r="M780268" i="1"/>
  <c r="M780269" i="1"/>
  <c r="M780270" i="1"/>
  <c r="M780271" i="1"/>
  <c r="M780272" i="1"/>
  <c r="M780273" i="1"/>
  <c r="M780274" i="1"/>
  <c r="M780275" i="1"/>
  <c r="M780276" i="1"/>
  <c r="M780277" i="1"/>
  <c r="M780278" i="1"/>
  <c r="M780279" i="1"/>
  <c r="M780280" i="1"/>
  <c r="M780281" i="1"/>
  <c r="M780282" i="1"/>
  <c r="M780283" i="1"/>
  <c r="M780284" i="1"/>
  <c r="M780285" i="1"/>
  <c r="M780286" i="1"/>
  <c r="M780287" i="1"/>
  <c r="M780288" i="1"/>
  <c r="M780289" i="1"/>
  <c r="M780290" i="1"/>
  <c r="M780291" i="1"/>
  <c r="M780292" i="1"/>
  <c r="M780293" i="1"/>
  <c r="M780294" i="1"/>
  <c r="M780295" i="1"/>
  <c r="M780296" i="1"/>
  <c r="M780297" i="1"/>
  <c r="M780298" i="1"/>
  <c r="M780299" i="1"/>
  <c r="M780300" i="1"/>
  <c r="M780301" i="1"/>
  <c r="M780302" i="1"/>
  <c r="M780303" i="1"/>
  <c r="M780304" i="1"/>
  <c r="M780305" i="1"/>
  <c r="M780306" i="1"/>
  <c r="M780307" i="1"/>
  <c r="M780308" i="1"/>
  <c r="M780309" i="1"/>
  <c r="M780310" i="1"/>
  <c r="M780311" i="1"/>
  <c r="M780312" i="1"/>
  <c r="M780313" i="1"/>
  <c r="M780314" i="1"/>
  <c r="M780315" i="1"/>
  <c r="M780316" i="1"/>
  <c r="M780317" i="1"/>
  <c r="M780318" i="1"/>
  <c r="M780319" i="1"/>
  <c r="M780320" i="1"/>
  <c r="M780321" i="1"/>
  <c r="M780322" i="1"/>
  <c r="M780323" i="1"/>
  <c r="M780324" i="1"/>
  <c r="M780325" i="1"/>
  <c r="M780326" i="1"/>
  <c r="M780327" i="1"/>
  <c r="M780328" i="1"/>
  <c r="M780329" i="1"/>
  <c r="M780330" i="1"/>
  <c r="M780331" i="1"/>
  <c r="M780332" i="1"/>
  <c r="M780333" i="1"/>
  <c r="M780334" i="1"/>
  <c r="M780335" i="1"/>
  <c r="M780336" i="1"/>
  <c r="M780337" i="1"/>
  <c r="M780338" i="1"/>
  <c r="M780339" i="1"/>
  <c r="M780340" i="1"/>
  <c r="M780341" i="1"/>
  <c r="M780342" i="1"/>
  <c r="M780343" i="1"/>
  <c r="M780344" i="1"/>
  <c r="M780345" i="1"/>
  <c r="M780346" i="1"/>
  <c r="M780347" i="1"/>
  <c r="M780348" i="1"/>
  <c r="M780349" i="1"/>
  <c r="M780350" i="1"/>
  <c r="M780351" i="1"/>
  <c r="M780352" i="1"/>
  <c r="M780353" i="1"/>
  <c r="M780354" i="1"/>
  <c r="M780355" i="1"/>
  <c r="M780356" i="1"/>
  <c r="M780357" i="1"/>
  <c r="M780358" i="1"/>
  <c r="M780359" i="1"/>
  <c r="M780360" i="1"/>
  <c r="M780361" i="1"/>
  <c r="M780362" i="1"/>
  <c r="M780363" i="1"/>
  <c r="M780364" i="1"/>
  <c r="M780365" i="1"/>
  <c r="M780366" i="1"/>
  <c r="M780367" i="1"/>
  <c r="M780368" i="1"/>
  <c r="M780369" i="1"/>
  <c r="M780370" i="1"/>
  <c r="M780371" i="1"/>
  <c r="M780372" i="1"/>
  <c r="M780373" i="1"/>
  <c r="M780374" i="1"/>
  <c r="M780375" i="1"/>
  <c r="M780376" i="1"/>
  <c r="M780377" i="1"/>
  <c r="M780378" i="1"/>
  <c r="M780379" i="1"/>
  <c r="M780380" i="1"/>
  <c r="M780381" i="1"/>
  <c r="M780382" i="1"/>
  <c r="M780383" i="1"/>
  <c r="M780384" i="1"/>
  <c r="M780385" i="1"/>
  <c r="M780386" i="1"/>
  <c r="M780387" i="1"/>
  <c r="M780388" i="1"/>
  <c r="M780389" i="1"/>
  <c r="M780390" i="1"/>
  <c r="M780391" i="1"/>
  <c r="M780392" i="1"/>
  <c r="M780393" i="1"/>
  <c r="M780394" i="1"/>
  <c r="M780395" i="1"/>
  <c r="M780396" i="1"/>
  <c r="M780397" i="1"/>
  <c r="M780398" i="1"/>
  <c r="M780399" i="1"/>
  <c r="M780400" i="1"/>
  <c r="M780401" i="1"/>
  <c r="M780402" i="1"/>
  <c r="M780403" i="1"/>
  <c r="M780404" i="1"/>
  <c r="M780405" i="1"/>
  <c r="M780406" i="1"/>
  <c r="M780407" i="1"/>
  <c r="M780408" i="1"/>
  <c r="M780409" i="1"/>
  <c r="M780410" i="1"/>
  <c r="M780411" i="1"/>
  <c r="M780412" i="1"/>
  <c r="M780413" i="1"/>
  <c r="M780414" i="1"/>
  <c r="M780415" i="1"/>
  <c r="M780416" i="1"/>
  <c r="M780417" i="1"/>
  <c r="M780418" i="1"/>
  <c r="M780419" i="1"/>
  <c r="M780420" i="1"/>
  <c r="M780421" i="1"/>
  <c r="M780422" i="1"/>
  <c r="M780423" i="1"/>
  <c r="M780424" i="1"/>
  <c r="M780425" i="1"/>
  <c r="M780426" i="1"/>
  <c r="M780427" i="1"/>
  <c r="M780428" i="1"/>
  <c r="M780429" i="1"/>
  <c r="M780430" i="1"/>
  <c r="M780431" i="1"/>
  <c r="M780432" i="1"/>
  <c r="M780433" i="1"/>
  <c r="M780434" i="1"/>
  <c r="M780435" i="1"/>
  <c r="M780436" i="1"/>
  <c r="M780437" i="1"/>
  <c r="M780438" i="1"/>
  <c r="M780439" i="1"/>
  <c r="M780440" i="1"/>
  <c r="M780441" i="1"/>
  <c r="M780442" i="1"/>
  <c r="M780443" i="1"/>
  <c r="M780444" i="1"/>
  <c r="M780445" i="1"/>
  <c r="M780446" i="1"/>
  <c r="M780447" i="1"/>
  <c r="M780448" i="1"/>
  <c r="M780449" i="1"/>
  <c r="M780450" i="1"/>
  <c r="M780451" i="1"/>
  <c r="M780452" i="1"/>
  <c r="M780453" i="1"/>
  <c r="M780454" i="1"/>
  <c r="M780455" i="1"/>
  <c r="M780456" i="1"/>
  <c r="M780457" i="1"/>
  <c r="M780458" i="1"/>
  <c r="M780459" i="1"/>
  <c r="M780460" i="1"/>
  <c r="M780461" i="1"/>
  <c r="M780462" i="1"/>
  <c r="M780463" i="1"/>
  <c r="M780464" i="1"/>
  <c r="M780465" i="1"/>
  <c r="M780466" i="1"/>
  <c r="M780467" i="1"/>
  <c r="M780468" i="1"/>
  <c r="M780469" i="1"/>
  <c r="M780470" i="1"/>
  <c r="M780471" i="1"/>
  <c r="M780472" i="1"/>
  <c r="M780473" i="1"/>
  <c r="M780474" i="1"/>
  <c r="M780475" i="1"/>
  <c r="M780476" i="1"/>
  <c r="M780477" i="1"/>
  <c r="M780478" i="1"/>
  <c r="M780479" i="1"/>
  <c r="M780480" i="1"/>
  <c r="M780481" i="1"/>
  <c r="M780482" i="1"/>
  <c r="M780483" i="1"/>
  <c r="M780484" i="1"/>
  <c r="M780485" i="1"/>
  <c r="M780486" i="1"/>
  <c r="M780487" i="1"/>
  <c r="M780488" i="1"/>
  <c r="M780489" i="1"/>
  <c r="M780490" i="1"/>
  <c r="M780491" i="1"/>
  <c r="M780492" i="1"/>
  <c r="M780493" i="1"/>
  <c r="M780494" i="1"/>
  <c r="M780495" i="1"/>
  <c r="M780496" i="1"/>
  <c r="M780497" i="1"/>
  <c r="M780498" i="1"/>
  <c r="M780499" i="1"/>
  <c r="M780500" i="1"/>
  <c r="M780501" i="1"/>
  <c r="M780502" i="1"/>
  <c r="M780503" i="1"/>
  <c r="M780504" i="1"/>
  <c r="M780505" i="1"/>
  <c r="M780506" i="1"/>
  <c r="M780507" i="1"/>
  <c r="M780508" i="1"/>
  <c r="M780509" i="1"/>
  <c r="M780510" i="1"/>
  <c r="M780511" i="1"/>
  <c r="M780512" i="1"/>
  <c r="M780513" i="1"/>
  <c r="M780514" i="1"/>
  <c r="M780515" i="1"/>
  <c r="M780516" i="1"/>
  <c r="M780517" i="1"/>
  <c r="M780518" i="1"/>
  <c r="M780519" i="1"/>
  <c r="M780520" i="1"/>
  <c r="M780521" i="1"/>
  <c r="M780522" i="1"/>
  <c r="M780523" i="1"/>
  <c r="M780524" i="1"/>
  <c r="M780525" i="1"/>
  <c r="M780526" i="1"/>
  <c r="M780527" i="1"/>
  <c r="M780528" i="1"/>
  <c r="M780529" i="1"/>
  <c r="M780530" i="1"/>
  <c r="M780531" i="1"/>
  <c r="M780532" i="1"/>
  <c r="M780533" i="1"/>
  <c r="M780534" i="1"/>
  <c r="M780535" i="1"/>
  <c r="M780536" i="1"/>
  <c r="M780537" i="1"/>
  <c r="M780538" i="1"/>
  <c r="M780539" i="1"/>
  <c r="M780540" i="1"/>
  <c r="M780541" i="1"/>
  <c r="M780542" i="1"/>
  <c r="M780543" i="1"/>
  <c r="M780544" i="1"/>
  <c r="M780545" i="1"/>
  <c r="M780546" i="1"/>
  <c r="M780547" i="1"/>
  <c r="M780548" i="1"/>
  <c r="M780549" i="1"/>
  <c r="M780550" i="1"/>
  <c r="M780551" i="1"/>
  <c r="M780552" i="1"/>
  <c r="M780553" i="1"/>
  <c r="M780554" i="1"/>
  <c r="M780555" i="1"/>
  <c r="M780556" i="1"/>
  <c r="M780557" i="1"/>
  <c r="M780558" i="1"/>
  <c r="M780559" i="1"/>
  <c r="M780560" i="1"/>
  <c r="M780561" i="1"/>
  <c r="M780562" i="1"/>
  <c r="M780563" i="1"/>
  <c r="M780564" i="1"/>
  <c r="M780565" i="1"/>
  <c r="M780566" i="1"/>
  <c r="M780567" i="1"/>
  <c r="M780568" i="1"/>
  <c r="M780569" i="1"/>
  <c r="M780570" i="1"/>
  <c r="M780571" i="1"/>
  <c r="M780572" i="1"/>
  <c r="M780573" i="1"/>
  <c r="M780574" i="1"/>
  <c r="M780575" i="1"/>
  <c r="M780576" i="1"/>
  <c r="M780577" i="1"/>
  <c r="M780578" i="1"/>
  <c r="M780579" i="1"/>
  <c r="M780580" i="1"/>
  <c r="M780581" i="1"/>
  <c r="M780582" i="1"/>
  <c r="M780583" i="1"/>
  <c r="M780584" i="1"/>
  <c r="M780585" i="1"/>
  <c r="M780586" i="1"/>
  <c r="M780587" i="1"/>
  <c r="M780588" i="1"/>
  <c r="M780589" i="1"/>
  <c r="M780590" i="1"/>
  <c r="M780591" i="1"/>
  <c r="M780592" i="1"/>
  <c r="M780593" i="1"/>
  <c r="M780594" i="1"/>
  <c r="M780595" i="1"/>
  <c r="M780596" i="1"/>
  <c r="M780597" i="1"/>
  <c r="M780598" i="1"/>
  <c r="M780599" i="1"/>
  <c r="M780600" i="1"/>
  <c r="M780601" i="1"/>
  <c r="M780602" i="1"/>
  <c r="M780603" i="1"/>
  <c r="M780604" i="1"/>
  <c r="M780605" i="1"/>
  <c r="M780606" i="1"/>
  <c r="M780607" i="1"/>
  <c r="M780608" i="1"/>
  <c r="M780609" i="1"/>
  <c r="M780610" i="1"/>
  <c r="M780611" i="1"/>
  <c r="M780612" i="1"/>
  <c r="M780613" i="1"/>
  <c r="M780614" i="1"/>
  <c r="M780615" i="1"/>
  <c r="M780616" i="1"/>
  <c r="M780617" i="1"/>
  <c r="M780618" i="1"/>
  <c r="M780619" i="1"/>
  <c r="M780620" i="1"/>
  <c r="M780621" i="1"/>
  <c r="M780622" i="1"/>
  <c r="M780623" i="1"/>
  <c r="M780624" i="1"/>
  <c r="M780625" i="1"/>
  <c r="M780626" i="1"/>
  <c r="M780627" i="1"/>
  <c r="M780628" i="1"/>
  <c r="M780629" i="1"/>
  <c r="M780630" i="1"/>
  <c r="M780631" i="1"/>
  <c r="M780632" i="1"/>
  <c r="M780633" i="1"/>
  <c r="M780634" i="1"/>
  <c r="M780635" i="1"/>
  <c r="M780636" i="1"/>
  <c r="M780637" i="1"/>
  <c r="M780638" i="1"/>
  <c r="M780639" i="1"/>
  <c r="M780640" i="1"/>
  <c r="M780641" i="1"/>
  <c r="M780642" i="1"/>
  <c r="M780643" i="1"/>
  <c r="M780644" i="1"/>
  <c r="M780645" i="1"/>
  <c r="M780646" i="1"/>
  <c r="M780647" i="1"/>
  <c r="M780648" i="1"/>
  <c r="M780649" i="1"/>
  <c r="M780650" i="1"/>
  <c r="M780651" i="1"/>
  <c r="M780652" i="1"/>
  <c r="M780653" i="1"/>
  <c r="M780654" i="1"/>
  <c r="M780655" i="1"/>
  <c r="M780656" i="1"/>
  <c r="M780657" i="1"/>
  <c r="M780658" i="1"/>
  <c r="M780659" i="1"/>
  <c r="M780660" i="1"/>
  <c r="M780661" i="1"/>
  <c r="M780662" i="1"/>
  <c r="M780663" i="1"/>
  <c r="M780664" i="1"/>
  <c r="M780665" i="1"/>
  <c r="M780666" i="1"/>
  <c r="M780667" i="1"/>
  <c r="M780668" i="1"/>
  <c r="M780669" i="1"/>
  <c r="M780670" i="1"/>
  <c r="M780671" i="1"/>
  <c r="M780672" i="1"/>
  <c r="M780673" i="1"/>
  <c r="M780674" i="1"/>
  <c r="M780675" i="1"/>
  <c r="M780676" i="1"/>
  <c r="M780677" i="1"/>
  <c r="M780678" i="1"/>
  <c r="M780679" i="1"/>
  <c r="M780680" i="1"/>
  <c r="M780681" i="1"/>
  <c r="M780682" i="1"/>
  <c r="M780683" i="1"/>
  <c r="M780684" i="1"/>
  <c r="M780685" i="1"/>
  <c r="M780686" i="1"/>
  <c r="M780687" i="1"/>
  <c r="M780688" i="1"/>
  <c r="M780689" i="1"/>
  <c r="M780690" i="1"/>
  <c r="M780691" i="1"/>
  <c r="M780692" i="1"/>
  <c r="M780693" i="1"/>
  <c r="M780694" i="1"/>
  <c r="M780695" i="1"/>
  <c r="M780696" i="1"/>
  <c r="M780697" i="1"/>
  <c r="M780698" i="1"/>
  <c r="M780699" i="1"/>
  <c r="M780700" i="1"/>
  <c r="M780701" i="1"/>
  <c r="M780702" i="1"/>
  <c r="M780703" i="1"/>
  <c r="M780704" i="1"/>
  <c r="M780705" i="1"/>
  <c r="M780706" i="1"/>
  <c r="M780707" i="1"/>
  <c r="M780708" i="1"/>
  <c r="M780709" i="1"/>
  <c r="M780710" i="1"/>
  <c r="M780711" i="1"/>
  <c r="M780712" i="1"/>
  <c r="M780713" i="1"/>
  <c r="M780714" i="1"/>
  <c r="M780715" i="1"/>
  <c r="M780716" i="1"/>
  <c r="M780717" i="1"/>
  <c r="M780718" i="1"/>
  <c r="M780719" i="1"/>
  <c r="M780720" i="1"/>
  <c r="M780721" i="1"/>
  <c r="M780722" i="1"/>
  <c r="M780723" i="1"/>
  <c r="M780724" i="1"/>
  <c r="M780725" i="1"/>
  <c r="M780726" i="1"/>
  <c r="M780727" i="1"/>
  <c r="M780728" i="1"/>
  <c r="M780729" i="1"/>
  <c r="M780730" i="1"/>
  <c r="M780731" i="1"/>
  <c r="M780732" i="1"/>
  <c r="M780733" i="1"/>
  <c r="M780734" i="1"/>
  <c r="M780735" i="1"/>
  <c r="M780736" i="1"/>
  <c r="M780737" i="1"/>
  <c r="M780738" i="1"/>
  <c r="M780739" i="1"/>
  <c r="M780740" i="1"/>
  <c r="M780741" i="1"/>
  <c r="M780742" i="1"/>
  <c r="M780743" i="1"/>
  <c r="M780744" i="1"/>
  <c r="M780745" i="1"/>
  <c r="M780746" i="1"/>
  <c r="M780747" i="1"/>
  <c r="M780748" i="1"/>
  <c r="M780749" i="1"/>
  <c r="M780750" i="1"/>
  <c r="M780751" i="1"/>
  <c r="M780752" i="1"/>
  <c r="M780753" i="1"/>
  <c r="M780754" i="1"/>
  <c r="M780755" i="1"/>
  <c r="M780756" i="1"/>
  <c r="M780757" i="1"/>
  <c r="M780758" i="1"/>
  <c r="M780759" i="1"/>
  <c r="M780760" i="1"/>
  <c r="M780761" i="1"/>
  <c r="M780762" i="1"/>
  <c r="M780763" i="1"/>
  <c r="M780764" i="1"/>
  <c r="M780765" i="1"/>
  <c r="M780766" i="1"/>
  <c r="M780767" i="1"/>
  <c r="M780768" i="1"/>
  <c r="M780769" i="1"/>
  <c r="M780770" i="1"/>
  <c r="M780771" i="1"/>
  <c r="M780772" i="1"/>
  <c r="M780773" i="1"/>
  <c r="M780774" i="1"/>
  <c r="M780775" i="1"/>
  <c r="M780776" i="1"/>
  <c r="M780777" i="1"/>
  <c r="M780778" i="1"/>
  <c r="M780779" i="1"/>
  <c r="M780780" i="1"/>
  <c r="M780781" i="1"/>
  <c r="M780782" i="1"/>
  <c r="M780783" i="1"/>
  <c r="M780784" i="1"/>
  <c r="M780785" i="1"/>
  <c r="M780786" i="1"/>
  <c r="M780787" i="1"/>
  <c r="M780788" i="1"/>
  <c r="M780789" i="1"/>
  <c r="M780790" i="1"/>
  <c r="M780791" i="1"/>
  <c r="M780792" i="1"/>
  <c r="M780793" i="1"/>
  <c r="M780794" i="1"/>
  <c r="M780795" i="1"/>
  <c r="M780796" i="1"/>
  <c r="M780797" i="1"/>
  <c r="M780798" i="1"/>
  <c r="M780799" i="1"/>
  <c r="M780800" i="1"/>
  <c r="M780801" i="1"/>
  <c r="M780802" i="1"/>
  <c r="M780803" i="1"/>
  <c r="M780804" i="1"/>
  <c r="M780805" i="1"/>
  <c r="M780806" i="1"/>
  <c r="M780807" i="1"/>
  <c r="M780808" i="1"/>
  <c r="M780809" i="1"/>
  <c r="M780810" i="1"/>
  <c r="M780811" i="1"/>
  <c r="M780812" i="1"/>
  <c r="M780813" i="1"/>
  <c r="M780814" i="1"/>
  <c r="M780815" i="1"/>
  <c r="M780816" i="1"/>
  <c r="M780817" i="1"/>
  <c r="M780818" i="1"/>
  <c r="M780819" i="1"/>
  <c r="M780820" i="1"/>
  <c r="M780821" i="1"/>
  <c r="M780822" i="1"/>
  <c r="M780823" i="1"/>
  <c r="M780824" i="1"/>
  <c r="M780825" i="1"/>
  <c r="M780826" i="1"/>
  <c r="M780827" i="1"/>
  <c r="M780828" i="1"/>
  <c r="M780829" i="1"/>
  <c r="M780830" i="1"/>
  <c r="M780831" i="1"/>
  <c r="M780832" i="1"/>
  <c r="M780833" i="1"/>
  <c r="M780834" i="1"/>
  <c r="M780835" i="1"/>
  <c r="M780836" i="1"/>
  <c r="M780837" i="1"/>
  <c r="M780838" i="1"/>
  <c r="M780839" i="1"/>
  <c r="M780840" i="1"/>
  <c r="M780841" i="1"/>
  <c r="M780842" i="1"/>
  <c r="M780843" i="1"/>
  <c r="M780844" i="1"/>
  <c r="M780845" i="1"/>
  <c r="M780846" i="1"/>
  <c r="M780847" i="1"/>
  <c r="M780848" i="1"/>
  <c r="M780849" i="1"/>
  <c r="M780850" i="1"/>
  <c r="M780851" i="1"/>
  <c r="M780852" i="1"/>
  <c r="M780853" i="1"/>
  <c r="M780854" i="1"/>
  <c r="M780855" i="1"/>
  <c r="M780856" i="1"/>
  <c r="M780857" i="1"/>
  <c r="M780858" i="1"/>
  <c r="M780859" i="1"/>
  <c r="M780860" i="1"/>
  <c r="M780861" i="1"/>
  <c r="M780862" i="1"/>
  <c r="M780863" i="1"/>
  <c r="M780864" i="1"/>
  <c r="M780865" i="1"/>
  <c r="M780866" i="1"/>
  <c r="M780867" i="1"/>
  <c r="M780868" i="1"/>
  <c r="M780869" i="1"/>
  <c r="M780870" i="1"/>
  <c r="M780871" i="1"/>
  <c r="M780872" i="1"/>
  <c r="M780873" i="1"/>
  <c r="M780874" i="1"/>
  <c r="M780875" i="1"/>
  <c r="M780876" i="1"/>
  <c r="M780877" i="1"/>
  <c r="M780878" i="1"/>
  <c r="M780879" i="1"/>
  <c r="M780880" i="1"/>
  <c r="M780881" i="1"/>
  <c r="M780882" i="1"/>
  <c r="M780883" i="1"/>
  <c r="M780884" i="1"/>
  <c r="M780885" i="1"/>
  <c r="M780886" i="1"/>
  <c r="M780887" i="1"/>
  <c r="M780888" i="1"/>
  <c r="M780889" i="1"/>
  <c r="M780890" i="1"/>
  <c r="M780891" i="1"/>
  <c r="M780892" i="1"/>
  <c r="M780893" i="1"/>
  <c r="M780894" i="1"/>
  <c r="M780895" i="1"/>
  <c r="M780896" i="1"/>
  <c r="M780897" i="1"/>
  <c r="M780898" i="1"/>
  <c r="M780899" i="1"/>
  <c r="M780900" i="1"/>
  <c r="M780901" i="1"/>
  <c r="M780902" i="1"/>
  <c r="M780903" i="1"/>
  <c r="M780904" i="1"/>
  <c r="M780905" i="1"/>
  <c r="M780906" i="1"/>
  <c r="M780907" i="1"/>
  <c r="M780908" i="1"/>
  <c r="M780909" i="1"/>
  <c r="M780910" i="1"/>
  <c r="M780911" i="1"/>
  <c r="M780912" i="1"/>
  <c r="M780913" i="1"/>
  <c r="M780914" i="1"/>
  <c r="M780915" i="1"/>
  <c r="M780916" i="1"/>
  <c r="M780917" i="1"/>
  <c r="M780918" i="1"/>
  <c r="M780919" i="1"/>
  <c r="M780920" i="1"/>
  <c r="M780921" i="1"/>
  <c r="M780922" i="1"/>
  <c r="M780923" i="1"/>
  <c r="M780924" i="1"/>
  <c r="M780925" i="1"/>
  <c r="M780926" i="1"/>
  <c r="M780927" i="1"/>
  <c r="M780928" i="1"/>
  <c r="M780929" i="1"/>
  <c r="M780930" i="1"/>
  <c r="M780931" i="1"/>
  <c r="M780932" i="1"/>
  <c r="M780933" i="1"/>
  <c r="M780934" i="1"/>
  <c r="M780935" i="1"/>
  <c r="M780936" i="1"/>
  <c r="M780937" i="1"/>
  <c r="M780938" i="1"/>
  <c r="M780939" i="1"/>
  <c r="M780940" i="1"/>
  <c r="M780941" i="1"/>
  <c r="M780942" i="1"/>
  <c r="M780943" i="1"/>
  <c r="M780944" i="1"/>
  <c r="M780945" i="1"/>
  <c r="M780946" i="1"/>
  <c r="M780947" i="1"/>
  <c r="M780948" i="1"/>
  <c r="M780949" i="1"/>
  <c r="M780950" i="1"/>
  <c r="M780951" i="1"/>
  <c r="M780952" i="1"/>
  <c r="M780953" i="1"/>
  <c r="M780954" i="1"/>
  <c r="M780955" i="1"/>
  <c r="M780956" i="1"/>
  <c r="M780957" i="1"/>
  <c r="M780958" i="1"/>
  <c r="M780959" i="1"/>
  <c r="M780960" i="1"/>
  <c r="M780961" i="1"/>
  <c r="M780962" i="1"/>
  <c r="M780963" i="1"/>
  <c r="M780964" i="1"/>
  <c r="M780965" i="1"/>
  <c r="M780966" i="1"/>
  <c r="M780967" i="1"/>
  <c r="M780968" i="1"/>
  <c r="M780969" i="1"/>
  <c r="M780970" i="1"/>
  <c r="M780971" i="1"/>
  <c r="M780972" i="1"/>
  <c r="M780973" i="1"/>
  <c r="M780974" i="1"/>
  <c r="M780975" i="1"/>
  <c r="M780976" i="1"/>
  <c r="M780977" i="1"/>
  <c r="M780978" i="1"/>
  <c r="M780979" i="1"/>
  <c r="M780980" i="1"/>
  <c r="M780981" i="1"/>
  <c r="M780982" i="1"/>
  <c r="M780983" i="1"/>
  <c r="M780984" i="1"/>
  <c r="M780985" i="1"/>
  <c r="M780986" i="1"/>
  <c r="M780987" i="1"/>
  <c r="M780988" i="1"/>
  <c r="M780989" i="1"/>
  <c r="M780990" i="1"/>
  <c r="M780991" i="1"/>
  <c r="M780992" i="1"/>
  <c r="M780993" i="1"/>
  <c r="M780994" i="1"/>
  <c r="M780995" i="1"/>
  <c r="M780996" i="1"/>
  <c r="M780997" i="1"/>
  <c r="M780998" i="1"/>
  <c r="M780999" i="1"/>
  <c r="M781000" i="1"/>
  <c r="M781001" i="1"/>
  <c r="M781002" i="1"/>
  <c r="M781003" i="1"/>
  <c r="M781004" i="1"/>
  <c r="M781005" i="1"/>
  <c r="M781006" i="1"/>
  <c r="M781007" i="1"/>
  <c r="M781008" i="1"/>
  <c r="M781009" i="1"/>
  <c r="M781010" i="1"/>
  <c r="M781011" i="1"/>
  <c r="M781012" i="1"/>
  <c r="M781013" i="1"/>
  <c r="M781014" i="1"/>
  <c r="M781015" i="1"/>
  <c r="M781016" i="1"/>
  <c r="M781017" i="1"/>
  <c r="M781018" i="1"/>
  <c r="M781019" i="1"/>
  <c r="M781020" i="1"/>
  <c r="M781021" i="1"/>
  <c r="M781022" i="1"/>
  <c r="M781023" i="1"/>
  <c r="M781024" i="1"/>
  <c r="M781025" i="1"/>
  <c r="M781026" i="1"/>
  <c r="M781027" i="1"/>
  <c r="M781028" i="1"/>
  <c r="M781029" i="1"/>
  <c r="M781030" i="1"/>
  <c r="M781031" i="1"/>
  <c r="M781032" i="1"/>
  <c r="M781033" i="1"/>
  <c r="M781034" i="1"/>
  <c r="M781035" i="1"/>
  <c r="M781036" i="1"/>
  <c r="M781037" i="1"/>
  <c r="M781038" i="1"/>
  <c r="M781039" i="1"/>
  <c r="M781040" i="1"/>
  <c r="M781041" i="1"/>
  <c r="M781042" i="1"/>
  <c r="M781043" i="1"/>
  <c r="M781044" i="1"/>
  <c r="M781045" i="1"/>
  <c r="M781046" i="1"/>
  <c r="M781047" i="1"/>
  <c r="M781048" i="1"/>
  <c r="M781049" i="1"/>
  <c r="M781050" i="1"/>
  <c r="M781051" i="1"/>
  <c r="M781052" i="1"/>
  <c r="M781053" i="1"/>
  <c r="M781054" i="1"/>
  <c r="M781055" i="1"/>
  <c r="M781056" i="1"/>
  <c r="M781057" i="1"/>
  <c r="M781058" i="1"/>
  <c r="M781059" i="1"/>
  <c r="M781060" i="1"/>
  <c r="M781061" i="1"/>
  <c r="M781062" i="1"/>
  <c r="M781063" i="1"/>
  <c r="M781064" i="1"/>
  <c r="M781065" i="1"/>
  <c r="M781066" i="1"/>
  <c r="M781067" i="1"/>
  <c r="M781068" i="1"/>
  <c r="M781069" i="1"/>
  <c r="M781070" i="1"/>
  <c r="M781071" i="1"/>
  <c r="M781072" i="1"/>
  <c r="M781073" i="1"/>
  <c r="M781074" i="1"/>
  <c r="M781075" i="1"/>
  <c r="M781076" i="1"/>
  <c r="M781077" i="1"/>
  <c r="M781078" i="1"/>
  <c r="M781079" i="1"/>
  <c r="M781080" i="1"/>
  <c r="M781081" i="1"/>
  <c r="M781082" i="1"/>
  <c r="M781083" i="1"/>
  <c r="M781084" i="1"/>
  <c r="M781085" i="1"/>
  <c r="M781086" i="1"/>
  <c r="M781087" i="1"/>
  <c r="M781088" i="1"/>
  <c r="M781089" i="1"/>
  <c r="M781090" i="1"/>
  <c r="M781091" i="1"/>
  <c r="M781092" i="1"/>
  <c r="M781093" i="1"/>
  <c r="M781094" i="1"/>
  <c r="M781095" i="1"/>
  <c r="M781096" i="1"/>
  <c r="M781097" i="1"/>
  <c r="M781098" i="1"/>
  <c r="M781099" i="1"/>
  <c r="M781100" i="1"/>
  <c r="M781101" i="1"/>
  <c r="M781102" i="1"/>
  <c r="M781103" i="1"/>
  <c r="M781104" i="1"/>
  <c r="M781105" i="1"/>
  <c r="M781106" i="1"/>
  <c r="M781107" i="1"/>
  <c r="M781108" i="1"/>
  <c r="M781109" i="1"/>
  <c r="M781110" i="1"/>
  <c r="M781111" i="1"/>
  <c r="M781112" i="1"/>
  <c r="M781113" i="1"/>
  <c r="M781114" i="1"/>
  <c r="M781115" i="1"/>
  <c r="M781116" i="1"/>
  <c r="M781117" i="1"/>
  <c r="M781118" i="1"/>
  <c r="M781119" i="1"/>
  <c r="M781120" i="1"/>
  <c r="M781121" i="1"/>
  <c r="M781122" i="1"/>
  <c r="M781123" i="1"/>
  <c r="M781124" i="1"/>
  <c r="M781125" i="1"/>
  <c r="M781126" i="1"/>
  <c r="M781127" i="1"/>
  <c r="M781128" i="1"/>
  <c r="M781129" i="1"/>
  <c r="M781130" i="1"/>
  <c r="M781131" i="1"/>
  <c r="M781132" i="1"/>
  <c r="M781133" i="1"/>
  <c r="M781134" i="1"/>
  <c r="M781135" i="1"/>
  <c r="M781136" i="1"/>
  <c r="M781137" i="1"/>
  <c r="M781138" i="1"/>
  <c r="M781139" i="1"/>
  <c r="M781140" i="1"/>
  <c r="M781141" i="1"/>
  <c r="M781142" i="1"/>
  <c r="M781143" i="1"/>
  <c r="M781144" i="1"/>
  <c r="M781145" i="1"/>
  <c r="M781146" i="1"/>
  <c r="M781147" i="1"/>
  <c r="M781148" i="1"/>
  <c r="M781149" i="1"/>
  <c r="M781150" i="1"/>
  <c r="M781151" i="1"/>
  <c r="M781152" i="1"/>
  <c r="M781153" i="1"/>
  <c r="M781154" i="1"/>
  <c r="M781155" i="1"/>
  <c r="M781156" i="1"/>
  <c r="M781157" i="1"/>
  <c r="M781158" i="1"/>
  <c r="M781159" i="1"/>
  <c r="M781160" i="1"/>
  <c r="M781161" i="1"/>
  <c r="M781162" i="1"/>
  <c r="M781163" i="1"/>
  <c r="M781164" i="1"/>
  <c r="M781165" i="1"/>
  <c r="M781166" i="1"/>
  <c r="M781167" i="1"/>
  <c r="M781168" i="1"/>
  <c r="M781169" i="1"/>
  <c r="M781170" i="1"/>
  <c r="M781171" i="1"/>
  <c r="M781172" i="1"/>
  <c r="M781173" i="1"/>
  <c r="M781174" i="1"/>
  <c r="M781175" i="1"/>
  <c r="M781176" i="1"/>
  <c r="M781177" i="1"/>
  <c r="M781178" i="1"/>
  <c r="M781179" i="1"/>
  <c r="M781180" i="1"/>
  <c r="M781181" i="1"/>
  <c r="M781182" i="1"/>
  <c r="M781183" i="1"/>
  <c r="M781184" i="1"/>
  <c r="M781185" i="1"/>
  <c r="M781186" i="1"/>
  <c r="M781187" i="1"/>
  <c r="M781188" i="1"/>
  <c r="M781189" i="1"/>
  <c r="M781190" i="1"/>
  <c r="M781191" i="1"/>
  <c r="M781192" i="1"/>
  <c r="M781193" i="1"/>
  <c r="M781194" i="1"/>
  <c r="M781195" i="1"/>
  <c r="M781196" i="1"/>
  <c r="M781197" i="1"/>
  <c r="M781198" i="1"/>
  <c r="M781199" i="1"/>
  <c r="M781200" i="1"/>
  <c r="M781201" i="1"/>
  <c r="M781202" i="1"/>
  <c r="M781203" i="1"/>
  <c r="M781204" i="1"/>
  <c r="M781205" i="1"/>
  <c r="M781206" i="1"/>
  <c r="M781207" i="1"/>
  <c r="M781208" i="1"/>
  <c r="M781209" i="1"/>
  <c r="M781210" i="1"/>
  <c r="M781211" i="1"/>
  <c r="M781212" i="1"/>
  <c r="M781213" i="1"/>
  <c r="M781214" i="1"/>
  <c r="M781215" i="1"/>
  <c r="M781216" i="1"/>
  <c r="M781217" i="1"/>
  <c r="M781218" i="1"/>
  <c r="M781219" i="1"/>
  <c r="M781220" i="1"/>
  <c r="M781221" i="1"/>
  <c r="M781222" i="1"/>
  <c r="M781223" i="1"/>
  <c r="M781224" i="1"/>
  <c r="M781225" i="1"/>
  <c r="M781226" i="1"/>
  <c r="M781227" i="1"/>
  <c r="M781228" i="1"/>
  <c r="M781229" i="1"/>
  <c r="M781230" i="1"/>
  <c r="M781231" i="1"/>
  <c r="M781232" i="1"/>
  <c r="M781233" i="1"/>
  <c r="M781234" i="1"/>
  <c r="M781235" i="1"/>
  <c r="M781236" i="1"/>
  <c r="M781237" i="1"/>
  <c r="M781238" i="1"/>
  <c r="M781239" i="1"/>
  <c r="M781240" i="1"/>
  <c r="M781241" i="1"/>
  <c r="M781242" i="1"/>
  <c r="M781243" i="1"/>
  <c r="M781244" i="1"/>
  <c r="M781245" i="1"/>
  <c r="M781246" i="1"/>
  <c r="M781247" i="1"/>
  <c r="M781248" i="1"/>
  <c r="M781249" i="1"/>
  <c r="M781250" i="1"/>
  <c r="M781251" i="1"/>
  <c r="M781252" i="1"/>
  <c r="M781253" i="1"/>
  <c r="M781254" i="1"/>
  <c r="M781255" i="1"/>
  <c r="M781256" i="1"/>
  <c r="M781257" i="1"/>
  <c r="M781258" i="1"/>
  <c r="M781259" i="1"/>
  <c r="M781260" i="1"/>
  <c r="M781261" i="1"/>
  <c r="M781262" i="1"/>
  <c r="M781263" i="1"/>
  <c r="M781264" i="1"/>
  <c r="M781265" i="1"/>
  <c r="M781266" i="1"/>
  <c r="M781267" i="1"/>
  <c r="M781268" i="1"/>
  <c r="M781269" i="1"/>
  <c r="M781270" i="1"/>
  <c r="M781271" i="1"/>
  <c r="M781272" i="1"/>
  <c r="M781273" i="1"/>
  <c r="M781274" i="1"/>
  <c r="M781275" i="1"/>
  <c r="M781276" i="1"/>
  <c r="M781277" i="1"/>
  <c r="M781278" i="1"/>
  <c r="M781279" i="1"/>
  <c r="M781280" i="1"/>
  <c r="M781281" i="1"/>
  <c r="M781282" i="1"/>
  <c r="M781283" i="1"/>
  <c r="M781284" i="1"/>
  <c r="M781285" i="1"/>
  <c r="M781286" i="1"/>
  <c r="M781287" i="1"/>
  <c r="M781288" i="1"/>
  <c r="M781289" i="1"/>
  <c r="M781290" i="1"/>
  <c r="M781291" i="1"/>
  <c r="M781292" i="1"/>
  <c r="M781293" i="1"/>
  <c r="M781294" i="1"/>
  <c r="M781295" i="1"/>
  <c r="M781296" i="1"/>
  <c r="M781297" i="1"/>
  <c r="M781298" i="1"/>
  <c r="M781299" i="1"/>
  <c r="M781300" i="1"/>
  <c r="M781301" i="1"/>
  <c r="M781302" i="1"/>
  <c r="M781303" i="1"/>
  <c r="M781304" i="1"/>
  <c r="M781305" i="1"/>
  <c r="M781306" i="1"/>
  <c r="M781307" i="1"/>
  <c r="M781308" i="1"/>
  <c r="M781309" i="1"/>
  <c r="M781310" i="1"/>
  <c r="M781311" i="1"/>
  <c r="M781312" i="1"/>
  <c r="M781313" i="1"/>
  <c r="M781314" i="1"/>
  <c r="M781315" i="1"/>
  <c r="M781316" i="1"/>
  <c r="M781317" i="1"/>
  <c r="M781318" i="1"/>
  <c r="M781319" i="1"/>
  <c r="M781320" i="1"/>
  <c r="M781321" i="1"/>
  <c r="M781322" i="1"/>
  <c r="M781323" i="1"/>
  <c r="M781324" i="1"/>
  <c r="M781325" i="1"/>
  <c r="M781326" i="1"/>
  <c r="M781327" i="1"/>
  <c r="M781328" i="1"/>
  <c r="M781329" i="1"/>
  <c r="M781330" i="1"/>
  <c r="M781331" i="1"/>
  <c r="M781332" i="1"/>
  <c r="M781333" i="1"/>
  <c r="M781334" i="1"/>
  <c r="M781335" i="1"/>
  <c r="M781336" i="1"/>
  <c r="M781337" i="1"/>
  <c r="M781338" i="1"/>
  <c r="M781339" i="1"/>
  <c r="M781340" i="1"/>
  <c r="M781341" i="1"/>
  <c r="M781342" i="1"/>
  <c r="M781343" i="1"/>
  <c r="M781344" i="1"/>
  <c r="M781345" i="1"/>
  <c r="M781346" i="1"/>
  <c r="M781347" i="1"/>
  <c r="M781348" i="1"/>
  <c r="M781349" i="1"/>
  <c r="M781350" i="1"/>
  <c r="M781351" i="1"/>
  <c r="M781352" i="1"/>
  <c r="M781353" i="1"/>
  <c r="M781354" i="1"/>
  <c r="M781355" i="1"/>
  <c r="M781356" i="1"/>
  <c r="M781357" i="1"/>
  <c r="M781358" i="1"/>
  <c r="M781359" i="1"/>
  <c r="M781360" i="1"/>
  <c r="M781361" i="1"/>
  <c r="M781362" i="1"/>
  <c r="M781363" i="1"/>
  <c r="M781364" i="1"/>
  <c r="M781365" i="1"/>
  <c r="M781366" i="1"/>
  <c r="M781367" i="1"/>
  <c r="M781368" i="1"/>
  <c r="M781369" i="1"/>
  <c r="M781370" i="1"/>
  <c r="M781371" i="1"/>
  <c r="M781372" i="1"/>
  <c r="M781373" i="1"/>
  <c r="M781374" i="1"/>
  <c r="M781375" i="1"/>
  <c r="M781376" i="1"/>
  <c r="M781377" i="1"/>
  <c r="M781378" i="1"/>
  <c r="M781379" i="1"/>
  <c r="M781380" i="1"/>
  <c r="M781381" i="1"/>
  <c r="M781382" i="1"/>
  <c r="M781383" i="1"/>
  <c r="M781384" i="1"/>
  <c r="M781385" i="1"/>
  <c r="M781386" i="1"/>
  <c r="M781387" i="1"/>
  <c r="M781388" i="1"/>
  <c r="M781389" i="1"/>
  <c r="M781390" i="1"/>
  <c r="M781391" i="1"/>
  <c r="M781392" i="1"/>
  <c r="M781393" i="1"/>
  <c r="M781394" i="1"/>
  <c r="M781395" i="1"/>
  <c r="M781396" i="1"/>
  <c r="M781397" i="1"/>
  <c r="M781398" i="1"/>
  <c r="M781399" i="1"/>
  <c r="M781400" i="1"/>
  <c r="M781401" i="1"/>
  <c r="M781402" i="1"/>
  <c r="M781403" i="1"/>
  <c r="M781404" i="1"/>
  <c r="M781405" i="1"/>
  <c r="M781406" i="1"/>
  <c r="M781407" i="1"/>
  <c r="M781408" i="1"/>
  <c r="M781409" i="1"/>
  <c r="M781410" i="1"/>
  <c r="M781411" i="1"/>
  <c r="M781412" i="1"/>
  <c r="M781413" i="1"/>
  <c r="M781414" i="1"/>
  <c r="M781415" i="1"/>
  <c r="M781416" i="1"/>
  <c r="M781417" i="1"/>
  <c r="M781418" i="1"/>
  <c r="M781419" i="1"/>
  <c r="M781420" i="1"/>
  <c r="M781421" i="1"/>
  <c r="M781422" i="1"/>
  <c r="M781423" i="1"/>
  <c r="M781424" i="1"/>
  <c r="M781425" i="1"/>
  <c r="M781426" i="1"/>
  <c r="M781427" i="1"/>
  <c r="M781428" i="1"/>
  <c r="M781429" i="1"/>
  <c r="M781430" i="1"/>
  <c r="M781431" i="1"/>
  <c r="M781432" i="1"/>
  <c r="M781433" i="1"/>
  <c r="M781434" i="1"/>
  <c r="M781435" i="1"/>
  <c r="M781436" i="1"/>
  <c r="M781437" i="1"/>
  <c r="M781438" i="1"/>
  <c r="M781439" i="1"/>
  <c r="M781440" i="1"/>
  <c r="M781441" i="1"/>
  <c r="M781442" i="1"/>
  <c r="M781443" i="1"/>
  <c r="M781444" i="1"/>
  <c r="M781445" i="1"/>
  <c r="M781446" i="1"/>
  <c r="M781447" i="1"/>
  <c r="M781448" i="1"/>
  <c r="M781449" i="1"/>
  <c r="M781450" i="1"/>
  <c r="M781451" i="1"/>
  <c r="M781452" i="1"/>
  <c r="M781453" i="1"/>
  <c r="M781454" i="1"/>
  <c r="M781455" i="1"/>
  <c r="M781456" i="1"/>
  <c r="M781457" i="1"/>
  <c r="M781458" i="1"/>
  <c r="M781459" i="1"/>
  <c r="M781460" i="1"/>
  <c r="M781461" i="1"/>
  <c r="M781462" i="1"/>
  <c r="M781463" i="1"/>
  <c r="M781464" i="1"/>
  <c r="M781465" i="1"/>
  <c r="M781466" i="1"/>
  <c r="M781467" i="1"/>
  <c r="M781468" i="1"/>
  <c r="M781469" i="1"/>
  <c r="M781470" i="1"/>
  <c r="M781471" i="1"/>
  <c r="M781472" i="1"/>
  <c r="M781473" i="1"/>
  <c r="M781474" i="1"/>
  <c r="M781475" i="1"/>
  <c r="M781476" i="1"/>
  <c r="M781477" i="1"/>
  <c r="M781478" i="1"/>
  <c r="M781479" i="1"/>
  <c r="M781480" i="1"/>
  <c r="M781481" i="1"/>
  <c r="M781482" i="1"/>
  <c r="M781483" i="1"/>
  <c r="M781484" i="1"/>
  <c r="M781485" i="1"/>
  <c r="M781486" i="1"/>
  <c r="M781487" i="1"/>
  <c r="M781488" i="1"/>
  <c r="M781489" i="1"/>
  <c r="M781490" i="1"/>
  <c r="M781491" i="1"/>
  <c r="M781492" i="1"/>
  <c r="M781493" i="1"/>
  <c r="M781494" i="1"/>
  <c r="M781495" i="1"/>
  <c r="M781496" i="1"/>
  <c r="M781497" i="1"/>
  <c r="M781498" i="1"/>
  <c r="M781499" i="1"/>
  <c r="M781500" i="1"/>
  <c r="M781501" i="1"/>
  <c r="M781502" i="1"/>
  <c r="M781503" i="1"/>
  <c r="M781504" i="1"/>
  <c r="M781505" i="1"/>
  <c r="M781506" i="1"/>
  <c r="M781507" i="1"/>
  <c r="M781508" i="1"/>
  <c r="M781509" i="1"/>
  <c r="M781510" i="1"/>
  <c r="M781511" i="1"/>
  <c r="M781512" i="1"/>
  <c r="M781513" i="1"/>
  <c r="M781514" i="1"/>
  <c r="M781515" i="1"/>
  <c r="M781516" i="1"/>
  <c r="M781517" i="1"/>
  <c r="M781518" i="1"/>
  <c r="M781519" i="1"/>
  <c r="M781520" i="1"/>
  <c r="M781521" i="1"/>
  <c r="M781522" i="1"/>
  <c r="M781523" i="1"/>
  <c r="M781524" i="1"/>
  <c r="M781525" i="1"/>
  <c r="M781526" i="1"/>
  <c r="M781527" i="1"/>
  <c r="M781528" i="1"/>
  <c r="M781529" i="1"/>
  <c r="M781530" i="1"/>
  <c r="M781531" i="1"/>
  <c r="M781532" i="1"/>
  <c r="M781533" i="1"/>
  <c r="M781534" i="1"/>
  <c r="M781535" i="1"/>
  <c r="M781536" i="1"/>
  <c r="M781537" i="1"/>
  <c r="M781538" i="1"/>
  <c r="M781539" i="1"/>
  <c r="M781540" i="1"/>
  <c r="M781541" i="1"/>
  <c r="M781542" i="1"/>
  <c r="M781543" i="1"/>
  <c r="M781544" i="1"/>
  <c r="M781545" i="1"/>
  <c r="M781546" i="1"/>
  <c r="M781547" i="1"/>
  <c r="M781548" i="1"/>
  <c r="M781549" i="1"/>
  <c r="M781550" i="1"/>
  <c r="M781551" i="1"/>
  <c r="M781552" i="1"/>
  <c r="M781553" i="1"/>
  <c r="M781554" i="1"/>
  <c r="M781555" i="1"/>
  <c r="M781556" i="1"/>
  <c r="M781557" i="1"/>
  <c r="M781558" i="1"/>
  <c r="M781559" i="1"/>
  <c r="M781560" i="1"/>
  <c r="M781561" i="1"/>
  <c r="M781562" i="1"/>
  <c r="M781563" i="1"/>
  <c r="M781564" i="1"/>
  <c r="M781565" i="1"/>
  <c r="M781566" i="1"/>
  <c r="M781567" i="1"/>
  <c r="M781568" i="1"/>
  <c r="M781569" i="1"/>
  <c r="M781570" i="1"/>
  <c r="M781571" i="1"/>
  <c r="M781572" i="1"/>
  <c r="M781573" i="1"/>
  <c r="M781574" i="1"/>
  <c r="M781575" i="1"/>
  <c r="M781576" i="1"/>
  <c r="M781577" i="1"/>
  <c r="M781578" i="1"/>
  <c r="M781579" i="1"/>
  <c r="M781580" i="1"/>
  <c r="M781581" i="1"/>
  <c r="M781582" i="1"/>
  <c r="M781583" i="1"/>
  <c r="M781584" i="1"/>
  <c r="M781585" i="1"/>
  <c r="M781586" i="1"/>
  <c r="M781587" i="1"/>
  <c r="M781588" i="1"/>
  <c r="M781589" i="1"/>
  <c r="M781590" i="1"/>
  <c r="M781591" i="1"/>
  <c r="M781592" i="1"/>
  <c r="M781593" i="1"/>
  <c r="M781594" i="1"/>
  <c r="M781595" i="1"/>
  <c r="M781596" i="1"/>
  <c r="M781597" i="1"/>
  <c r="M781598" i="1"/>
  <c r="M781599" i="1"/>
  <c r="M781600" i="1"/>
  <c r="M781601" i="1"/>
  <c r="M781602" i="1"/>
  <c r="M781603" i="1"/>
  <c r="M781604" i="1"/>
  <c r="M781605" i="1"/>
  <c r="M781606" i="1"/>
  <c r="M781607" i="1"/>
  <c r="M781608" i="1"/>
  <c r="M781609" i="1"/>
  <c r="M781610" i="1"/>
  <c r="M781611" i="1"/>
  <c r="M781612" i="1"/>
  <c r="M781613" i="1"/>
  <c r="M781614" i="1"/>
  <c r="M781615" i="1"/>
  <c r="M781616" i="1"/>
  <c r="M781617" i="1"/>
  <c r="M781618" i="1"/>
  <c r="M781619" i="1"/>
  <c r="M781620" i="1"/>
  <c r="M781621" i="1"/>
  <c r="M781622" i="1"/>
  <c r="M781623" i="1"/>
  <c r="M781624" i="1"/>
  <c r="M781625" i="1"/>
  <c r="M781626" i="1"/>
  <c r="M781627" i="1"/>
  <c r="M781628" i="1"/>
  <c r="M781629" i="1"/>
  <c r="M781630" i="1"/>
  <c r="M781631" i="1"/>
  <c r="M781632" i="1"/>
  <c r="M781633" i="1"/>
  <c r="M781634" i="1"/>
  <c r="M781635" i="1"/>
  <c r="M781636" i="1"/>
  <c r="M781637" i="1"/>
  <c r="M781638" i="1"/>
  <c r="M781639" i="1"/>
  <c r="M781640" i="1"/>
  <c r="M781641" i="1"/>
  <c r="M781642" i="1"/>
  <c r="M781643" i="1"/>
  <c r="M781644" i="1"/>
  <c r="M781645" i="1"/>
  <c r="M781646" i="1"/>
  <c r="M781647" i="1"/>
  <c r="M781648" i="1"/>
  <c r="M781649" i="1"/>
  <c r="M781650" i="1"/>
  <c r="M781651" i="1"/>
  <c r="M781652" i="1"/>
  <c r="M781653" i="1"/>
  <c r="M781654" i="1"/>
  <c r="M781655" i="1"/>
  <c r="M781656" i="1"/>
  <c r="M781657" i="1"/>
  <c r="M781658" i="1"/>
  <c r="M781659" i="1"/>
  <c r="M781660" i="1"/>
  <c r="M781661" i="1"/>
  <c r="M781662" i="1"/>
  <c r="M781663" i="1"/>
  <c r="M781664" i="1"/>
  <c r="M781665" i="1"/>
  <c r="M781666" i="1"/>
  <c r="M781667" i="1"/>
  <c r="M781668" i="1"/>
  <c r="M781669" i="1"/>
  <c r="M781670" i="1"/>
  <c r="M781671" i="1"/>
  <c r="M781672" i="1"/>
  <c r="M781673" i="1"/>
  <c r="M781674" i="1"/>
  <c r="M781675" i="1"/>
  <c r="M781676" i="1"/>
  <c r="M781677" i="1"/>
  <c r="M781678" i="1"/>
  <c r="M781679" i="1"/>
  <c r="M781680" i="1"/>
  <c r="M781681" i="1"/>
  <c r="M781682" i="1"/>
  <c r="M781683" i="1"/>
  <c r="M781684" i="1"/>
  <c r="M781685" i="1"/>
  <c r="M781686" i="1"/>
  <c r="M781687" i="1"/>
  <c r="M781688" i="1"/>
  <c r="M781689" i="1"/>
  <c r="M781690" i="1"/>
  <c r="M781691" i="1"/>
  <c r="M781692" i="1"/>
  <c r="M781693" i="1"/>
  <c r="M781694" i="1"/>
  <c r="M781695" i="1"/>
  <c r="M781696" i="1"/>
  <c r="M781697" i="1"/>
  <c r="M781698" i="1"/>
  <c r="M781699" i="1"/>
  <c r="M781700" i="1"/>
  <c r="M781701" i="1"/>
  <c r="M781702" i="1"/>
  <c r="M781703" i="1"/>
  <c r="M781704" i="1"/>
  <c r="M781705" i="1"/>
  <c r="M781706" i="1"/>
  <c r="M781707" i="1"/>
  <c r="M781708" i="1"/>
  <c r="M781709" i="1"/>
  <c r="M781710" i="1"/>
  <c r="M781711" i="1"/>
  <c r="M781712" i="1"/>
  <c r="M781713" i="1"/>
  <c r="M781714" i="1"/>
  <c r="M781715" i="1"/>
  <c r="M781716" i="1"/>
  <c r="M781717" i="1"/>
  <c r="M781718" i="1"/>
  <c r="M781719" i="1"/>
  <c r="M781720" i="1"/>
  <c r="M781721" i="1"/>
  <c r="M781722" i="1"/>
  <c r="M781723" i="1"/>
  <c r="M781724" i="1"/>
  <c r="M781725" i="1"/>
  <c r="M781726" i="1"/>
  <c r="M781727" i="1"/>
  <c r="M781728" i="1"/>
  <c r="M781729" i="1"/>
  <c r="M781730" i="1"/>
  <c r="M781731" i="1"/>
  <c r="M781732" i="1"/>
  <c r="M781733" i="1"/>
  <c r="M781734" i="1"/>
  <c r="M781735" i="1"/>
  <c r="M781736" i="1"/>
  <c r="M781737" i="1"/>
  <c r="M781738" i="1"/>
  <c r="M781739" i="1"/>
  <c r="M781740" i="1"/>
  <c r="M781741" i="1"/>
  <c r="M781742" i="1"/>
  <c r="M781743" i="1"/>
  <c r="M781744" i="1"/>
  <c r="M781745" i="1"/>
  <c r="M781746" i="1"/>
  <c r="M781747" i="1"/>
  <c r="M781748" i="1"/>
  <c r="M781749" i="1"/>
  <c r="M781750" i="1"/>
  <c r="M781751" i="1"/>
  <c r="M781752" i="1"/>
  <c r="M781753" i="1"/>
  <c r="M781754" i="1"/>
  <c r="M781755" i="1"/>
  <c r="M781756" i="1"/>
  <c r="M781757" i="1"/>
  <c r="M781758" i="1"/>
  <c r="M781759" i="1"/>
  <c r="M781760" i="1"/>
  <c r="M781761" i="1"/>
  <c r="M781762" i="1"/>
  <c r="M781763" i="1"/>
  <c r="M781764" i="1"/>
  <c r="M781765" i="1"/>
  <c r="M781766" i="1"/>
  <c r="M781767" i="1"/>
  <c r="M781768" i="1"/>
  <c r="M781769" i="1"/>
  <c r="M781770" i="1"/>
  <c r="M781771" i="1"/>
  <c r="M781772" i="1"/>
  <c r="M781773" i="1"/>
  <c r="M781774" i="1"/>
  <c r="M781775" i="1"/>
  <c r="M781776" i="1"/>
  <c r="M781777" i="1"/>
  <c r="M781778" i="1"/>
  <c r="M781779" i="1"/>
  <c r="M781780" i="1"/>
  <c r="M781781" i="1"/>
  <c r="M781782" i="1"/>
  <c r="M781783" i="1"/>
  <c r="M781784" i="1"/>
  <c r="M781785" i="1"/>
  <c r="M781786" i="1"/>
  <c r="M781787" i="1"/>
  <c r="M781788" i="1"/>
  <c r="M781789" i="1"/>
  <c r="M781790" i="1"/>
  <c r="M781791" i="1"/>
  <c r="M781792" i="1"/>
  <c r="M781793" i="1"/>
  <c r="M781794" i="1"/>
  <c r="M781795" i="1"/>
  <c r="M781796" i="1"/>
  <c r="M781797" i="1"/>
  <c r="M781798" i="1"/>
  <c r="M781799" i="1"/>
  <c r="M781800" i="1"/>
  <c r="M781801" i="1"/>
  <c r="M781802" i="1"/>
  <c r="M781803" i="1"/>
  <c r="M781804" i="1"/>
  <c r="M781805" i="1"/>
  <c r="M781806" i="1"/>
  <c r="M781807" i="1"/>
  <c r="M781808" i="1"/>
  <c r="M781809" i="1"/>
  <c r="M781810" i="1"/>
  <c r="M781811" i="1"/>
  <c r="M781812" i="1"/>
  <c r="M781813" i="1"/>
  <c r="M781814" i="1"/>
  <c r="M781815" i="1"/>
  <c r="M781816" i="1"/>
  <c r="M781817" i="1"/>
  <c r="M781818" i="1"/>
  <c r="M781819" i="1"/>
  <c r="M781820" i="1"/>
  <c r="M781821" i="1"/>
  <c r="M781822" i="1"/>
  <c r="M781823" i="1"/>
  <c r="M781824" i="1"/>
  <c r="M781825" i="1"/>
  <c r="M781826" i="1"/>
  <c r="M781827" i="1"/>
  <c r="M781828" i="1"/>
  <c r="M781829" i="1"/>
  <c r="M781830" i="1"/>
  <c r="M781831" i="1"/>
  <c r="M781832" i="1"/>
  <c r="M781833" i="1"/>
  <c r="M781834" i="1"/>
  <c r="M781835" i="1"/>
  <c r="M781836" i="1"/>
  <c r="M781837" i="1"/>
  <c r="M781838" i="1"/>
  <c r="M781839" i="1"/>
  <c r="M781840" i="1"/>
  <c r="M781841" i="1"/>
  <c r="M781842" i="1"/>
  <c r="M781843" i="1"/>
  <c r="M781844" i="1"/>
  <c r="M781845" i="1"/>
  <c r="M781846" i="1"/>
  <c r="M781847" i="1"/>
  <c r="M781848" i="1"/>
  <c r="M781849" i="1"/>
  <c r="M781850" i="1"/>
  <c r="M781851" i="1"/>
  <c r="M781852" i="1"/>
  <c r="M781853" i="1"/>
  <c r="M781854" i="1"/>
  <c r="M781855" i="1"/>
  <c r="M781856" i="1"/>
  <c r="M781857" i="1"/>
  <c r="M781858" i="1"/>
  <c r="M781859" i="1"/>
  <c r="M781860" i="1"/>
  <c r="M781861" i="1"/>
  <c r="M781862" i="1"/>
  <c r="M781863" i="1"/>
  <c r="M781864" i="1"/>
  <c r="M781865" i="1"/>
  <c r="M781866" i="1"/>
  <c r="M781867" i="1"/>
  <c r="M781868" i="1"/>
  <c r="M781869" i="1"/>
  <c r="M781870" i="1"/>
  <c r="M781871" i="1"/>
  <c r="M781872" i="1"/>
  <c r="M781873" i="1"/>
  <c r="M781874" i="1"/>
  <c r="M781875" i="1"/>
  <c r="M781876" i="1"/>
  <c r="M781877" i="1"/>
  <c r="M781878" i="1"/>
  <c r="M781879" i="1"/>
  <c r="M781880" i="1"/>
  <c r="M781881" i="1"/>
  <c r="M781882" i="1"/>
  <c r="M781883" i="1"/>
  <c r="M781884" i="1"/>
  <c r="M781885" i="1"/>
  <c r="M781886" i="1"/>
  <c r="M781887" i="1"/>
  <c r="M781888" i="1"/>
  <c r="M781889" i="1"/>
  <c r="M781890" i="1"/>
  <c r="M781891" i="1"/>
  <c r="M781892" i="1"/>
  <c r="M781893" i="1"/>
  <c r="M781894" i="1"/>
  <c r="M781895" i="1"/>
  <c r="M781896" i="1"/>
  <c r="M781897" i="1"/>
  <c r="M781898" i="1"/>
  <c r="M781899" i="1"/>
  <c r="M781900" i="1"/>
  <c r="M781901" i="1"/>
  <c r="M781902" i="1"/>
  <c r="M781903" i="1"/>
  <c r="M781904" i="1"/>
  <c r="M781905" i="1"/>
  <c r="M781906" i="1"/>
  <c r="M781907" i="1"/>
  <c r="M781908" i="1"/>
  <c r="M781909" i="1"/>
  <c r="M781910" i="1"/>
  <c r="M781911" i="1"/>
  <c r="M781912" i="1"/>
  <c r="M781913" i="1"/>
  <c r="M781914" i="1"/>
  <c r="M781915" i="1"/>
  <c r="M781916" i="1"/>
  <c r="M781917" i="1"/>
  <c r="M781918" i="1"/>
  <c r="M781919" i="1"/>
  <c r="M781920" i="1"/>
  <c r="M781921" i="1"/>
  <c r="M781922" i="1"/>
  <c r="M781923" i="1"/>
  <c r="M781924" i="1"/>
  <c r="M781925" i="1"/>
  <c r="M781926" i="1"/>
  <c r="M781927" i="1"/>
  <c r="M781928" i="1"/>
  <c r="M781929" i="1"/>
  <c r="M781930" i="1"/>
  <c r="M781931" i="1"/>
  <c r="M781932" i="1"/>
  <c r="M781933" i="1"/>
  <c r="M781934" i="1"/>
  <c r="M781935" i="1"/>
  <c r="M781936" i="1"/>
  <c r="M781937" i="1"/>
  <c r="M781938" i="1"/>
  <c r="M781939" i="1"/>
  <c r="M781940" i="1"/>
  <c r="M781941" i="1"/>
  <c r="M781942" i="1"/>
  <c r="M781943" i="1"/>
  <c r="M781944" i="1"/>
  <c r="M781945" i="1"/>
  <c r="M781946" i="1"/>
  <c r="M781947" i="1"/>
  <c r="M781948" i="1"/>
  <c r="M781949" i="1"/>
  <c r="M781950" i="1"/>
  <c r="M781951" i="1"/>
  <c r="M781952" i="1"/>
  <c r="M781953" i="1"/>
  <c r="M781954" i="1"/>
  <c r="M781955" i="1"/>
  <c r="M781956" i="1"/>
  <c r="M781957" i="1"/>
  <c r="M781958" i="1"/>
  <c r="M781959" i="1"/>
  <c r="M781960" i="1"/>
  <c r="M781961" i="1"/>
  <c r="M781962" i="1"/>
  <c r="M781963" i="1"/>
  <c r="M781964" i="1"/>
  <c r="M781965" i="1"/>
  <c r="M781966" i="1"/>
  <c r="M781967" i="1"/>
  <c r="M781968" i="1"/>
  <c r="M781969" i="1"/>
  <c r="M781970" i="1"/>
  <c r="M781971" i="1"/>
  <c r="M781972" i="1"/>
  <c r="M781973" i="1"/>
  <c r="M781974" i="1"/>
  <c r="M781975" i="1"/>
  <c r="M781976" i="1"/>
  <c r="M781977" i="1"/>
  <c r="M781978" i="1"/>
  <c r="M781979" i="1"/>
  <c r="M781980" i="1"/>
  <c r="M781981" i="1"/>
  <c r="M781982" i="1"/>
  <c r="M781983" i="1"/>
  <c r="M781984" i="1"/>
  <c r="M781985" i="1"/>
  <c r="M781986" i="1"/>
  <c r="M781987" i="1"/>
  <c r="M781988" i="1"/>
  <c r="M781989" i="1"/>
  <c r="M781990" i="1"/>
  <c r="M781991" i="1"/>
  <c r="M781992" i="1"/>
  <c r="M781993" i="1"/>
  <c r="M781994" i="1"/>
  <c r="M781995" i="1"/>
  <c r="M781996" i="1"/>
  <c r="M781997" i="1"/>
  <c r="M781998" i="1"/>
  <c r="M781999" i="1"/>
  <c r="M782000" i="1"/>
  <c r="M782001" i="1"/>
  <c r="M782002" i="1"/>
  <c r="M782003" i="1"/>
  <c r="M782004" i="1"/>
  <c r="M782005" i="1"/>
  <c r="M782006" i="1"/>
  <c r="M782007" i="1"/>
  <c r="M782008" i="1"/>
  <c r="M782009" i="1"/>
  <c r="M782010" i="1"/>
  <c r="M782011" i="1"/>
  <c r="M782012" i="1"/>
  <c r="M782013" i="1"/>
  <c r="M782014" i="1"/>
  <c r="M782015" i="1"/>
  <c r="M782016" i="1"/>
  <c r="M782017" i="1"/>
  <c r="M782018" i="1"/>
  <c r="M782019" i="1"/>
  <c r="M782020" i="1"/>
  <c r="M782021" i="1"/>
  <c r="M782022" i="1"/>
  <c r="M782023" i="1"/>
  <c r="M782024" i="1"/>
  <c r="M782025" i="1"/>
  <c r="M782026" i="1"/>
  <c r="M782027" i="1"/>
  <c r="M782028" i="1"/>
  <c r="M782029" i="1"/>
  <c r="M782030" i="1"/>
  <c r="M782031" i="1"/>
  <c r="M782032" i="1"/>
  <c r="M782033" i="1"/>
  <c r="M782034" i="1"/>
  <c r="M782035" i="1"/>
  <c r="M782036" i="1"/>
  <c r="M782037" i="1"/>
  <c r="M782038" i="1"/>
  <c r="M782039" i="1"/>
  <c r="M782040" i="1"/>
  <c r="M782041" i="1"/>
  <c r="M782042" i="1"/>
  <c r="M782043" i="1"/>
  <c r="M782044" i="1"/>
  <c r="M782045" i="1"/>
  <c r="M782046" i="1"/>
  <c r="M782047" i="1"/>
  <c r="M782048" i="1"/>
  <c r="M782049" i="1"/>
  <c r="M782050" i="1"/>
  <c r="M782051" i="1"/>
  <c r="M782052" i="1"/>
  <c r="M782053" i="1"/>
  <c r="M782054" i="1"/>
  <c r="M782055" i="1"/>
  <c r="M782056" i="1"/>
  <c r="M782057" i="1"/>
  <c r="M782058" i="1"/>
  <c r="M782059" i="1"/>
  <c r="M782060" i="1"/>
  <c r="M782061" i="1"/>
  <c r="M782062" i="1"/>
  <c r="M782063" i="1"/>
  <c r="M782064" i="1"/>
  <c r="M782065" i="1"/>
  <c r="M782066" i="1"/>
  <c r="M782067" i="1"/>
  <c r="M782068" i="1"/>
  <c r="M782069" i="1"/>
  <c r="M782070" i="1"/>
  <c r="M782071" i="1"/>
  <c r="M782072" i="1"/>
  <c r="M782073" i="1"/>
  <c r="M782074" i="1"/>
  <c r="M782075" i="1"/>
  <c r="M782076" i="1"/>
  <c r="M782077" i="1"/>
  <c r="M782078" i="1"/>
  <c r="M782079" i="1"/>
  <c r="M782080" i="1"/>
  <c r="M782081" i="1"/>
  <c r="M782082" i="1"/>
  <c r="M782083" i="1"/>
  <c r="M782084" i="1"/>
  <c r="M782085" i="1"/>
  <c r="M782086" i="1"/>
  <c r="M782087" i="1"/>
  <c r="M782088" i="1"/>
  <c r="M782089" i="1"/>
  <c r="M782090" i="1"/>
  <c r="M782091" i="1"/>
  <c r="M782092" i="1"/>
  <c r="M782093" i="1"/>
  <c r="M782094" i="1"/>
  <c r="M782095" i="1"/>
  <c r="M782096" i="1"/>
  <c r="M782097" i="1"/>
  <c r="M782098" i="1"/>
  <c r="M782099" i="1"/>
  <c r="M782100" i="1"/>
  <c r="M782101" i="1"/>
  <c r="M782102" i="1"/>
  <c r="M782103" i="1"/>
  <c r="M782104" i="1"/>
  <c r="M782105" i="1"/>
  <c r="M782106" i="1"/>
  <c r="M782107" i="1"/>
  <c r="M782108" i="1"/>
  <c r="M782109" i="1"/>
  <c r="M782110" i="1"/>
  <c r="M782111" i="1"/>
  <c r="M782112" i="1"/>
  <c r="M782113" i="1"/>
  <c r="M782114" i="1"/>
  <c r="M782115" i="1"/>
  <c r="M782116" i="1"/>
  <c r="M782117" i="1"/>
  <c r="M782118" i="1"/>
  <c r="M782119" i="1"/>
  <c r="M782120" i="1"/>
  <c r="M782121" i="1"/>
  <c r="M782122" i="1"/>
  <c r="M782123" i="1"/>
  <c r="M782124" i="1"/>
  <c r="M782125" i="1"/>
  <c r="M782126" i="1"/>
  <c r="M782127" i="1"/>
  <c r="M782128" i="1"/>
  <c r="M782129" i="1"/>
  <c r="M782130" i="1"/>
  <c r="M782131" i="1"/>
  <c r="M782132" i="1"/>
  <c r="M782133" i="1"/>
  <c r="M782134" i="1"/>
  <c r="M782135" i="1"/>
  <c r="M782136" i="1"/>
  <c r="M782137" i="1"/>
  <c r="M782138" i="1"/>
  <c r="M782139" i="1"/>
  <c r="M782140" i="1"/>
  <c r="M782141" i="1"/>
  <c r="M782142" i="1"/>
  <c r="M782143" i="1"/>
  <c r="M782144" i="1"/>
  <c r="M782145" i="1"/>
  <c r="M782146" i="1"/>
  <c r="M782147" i="1"/>
  <c r="M782148" i="1"/>
  <c r="M782149" i="1"/>
  <c r="M782150" i="1"/>
  <c r="M782151" i="1"/>
  <c r="M782152" i="1"/>
  <c r="M782153" i="1"/>
  <c r="M782154" i="1"/>
  <c r="M782155" i="1"/>
  <c r="M782156" i="1"/>
  <c r="M782157" i="1"/>
  <c r="M782158" i="1"/>
  <c r="M782159" i="1"/>
  <c r="M782160" i="1"/>
  <c r="M782161" i="1"/>
  <c r="M782162" i="1"/>
  <c r="M782163" i="1"/>
  <c r="M782164" i="1"/>
  <c r="M782165" i="1"/>
  <c r="M782166" i="1"/>
  <c r="M782167" i="1"/>
  <c r="M782168" i="1"/>
  <c r="M782169" i="1"/>
  <c r="M782170" i="1"/>
  <c r="M782171" i="1"/>
  <c r="M782172" i="1"/>
  <c r="M782173" i="1"/>
  <c r="M782174" i="1"/>
  <c r="M782175" i="1"/>
  <c r="M782176" i="1"/>
  <c r="M782177" i="1"/>
  <c r="M782178" i="1"/>
  <c r="M782179" i="1"/>
  <c r="M782180" i="1"/>
  <c r="M782181" i="1"/>
  <c r="M782182" i="1"/>
  <c r="M782183" i="1"/>
  <c r="M782184" i="1"/>
  <c r="M782185" i="1"/>
  <c r="M782186" i="1"/>
  <c r="M782187" i="1"/>
  <c r="M782188" i="1"/>
  <c r="M782189" i="1"/>
  <c r="M782190" i="1"/>
  <c r="M782191" i="1"/>
  <c r="M782192" i="1"/>
  <c r="M782193" i="1"/>
  <c r="M782194" i="1"/>
  <c r="M782195" i="1"/>
  <c r="M782196" i="1"/>
  <c r="M782197" i="1"/>
  <c r="M782198" i="1"/>
  <c r="M782199" i="1"/>
  <c r="M782200" i="1"/>
  <c r="M782201" i="1"/>
  <c r="M782202" i="1"/>
  <c r="M782203" i="1"/>
  <c r="M782204" i="1"/>
  <c r="M782205" i="1"/>
  <c r="M782206" i="1"/>
  <c r="M782207" i="1"/>
  <c r="M782208" i="1"/>
  <c r="M782209" i="1"/>
  <c r="M782210" i="1"/>
  <c r="M782211" i="1"/>
  <c r="M782212" i="1"/>
  <c r="M782213" i="1"/>
  <c r="M782214" i="1"/>
  <c r="M782215" i="1"/>
  <c r="M782216" i="1"/>
  <c r="M782217" i="1"/>
  <c r="M782218" i="1"/>
  <c r="M782219" i="1"/>
  <c r="M782220" i="1"/>
  <c r="M782221" i="1"/>
  <c r="M782222" i="1"/>
  <c r="M782223" i="1"/>
  <c r="M782224" i="1"/>
  <c r="M782225" i="1"/>
  <c r="M782226" i="1"/>
  <c r="M782227" i="1"/>
  <c r="M782228" i="1"/>
  <c r="M782229" i="1"/>
  <c r="M782230" i="1"/>
  <c r="M782231" i="1"/>
  <c r="M782232" i="1"/>
  <c r="M782233" i="1"/>
  <c r="M782234" i="1"/>
  <c r="M782235" i="1"/>
  <c r="M782236" i="1"/>
  <c r="M782237" i="1"/>
  <c r="M782238" i="1"/>
  <c r="M782239" i="1"/>
  <c r="M782240" i="1"/>
  <c r="M782241" i="1"/>
  <c r="M782242" i="1"/>
  <c r="M782243" i="1"/>
  <c r="M782244" i="1"/>
  <c r="M782245" i="1"/>
  <c r="M782246" i="1"/>
  <c r="M782247" i="1"/>
  <c r="M782248" i="1"/>
  <c r="M782249" i="1"/>
  <c r="M782250" i="1"/>
  <c r="M782251" i="1"/>
  <c r="M782252" i="1"/>
  <c r="M782253" i="1"/>
  <c r="M782254" i="1"/>
  <c r="M782255" i="1"/>
  <c r="M782256" i="1"/>
  <c r="M782257" i="1"/>
  <c r="M782258" i="1"/>
  <c r="M782259" i="1"/>
  <c r="M782260" i="1"/>
  <c r="M782261" i="1"/>
  <c r="M782262" i="1"/>
  <c r="M782263" i="1"/>
  <c r="M782264" i="1"/>
  <c r="M782265" i="1"/>
  <c r="M782266" i="1"/>
  <c r="M782267" i="1"/>
  <c r="M782268" i="1"/>
  <c r="M782269" i="1"/>
  <c r="M782270" i="1"/>
  <c r="M782271" i="1"/>
  <c r="M782272" i="1"/>
  <c r="M782273" i="1"/>
  <c r="M782274" i="1"/>
  <c r="M782275" i="1"/>
  <c r="M782276" i="1"/>
  <c r="M782277" i="1"/>
  <c r="M782278" i="1"/>
  <c r="M782279" i="1"/>
  <c r="M782280" i="1"/>
  <c r="M782281" i="1"/>
  <c r="M782282" i="1"/>
  <c r="M782283" i="1"/>
  <c r="M782284" i="1"/>
  <c r="M782285" i="1"/>
  <c r="M782286" i="1"/>
  <c r="M782287" i="1"/>
  <c r="M782288" i="1"/>
  <c r="M782289" i="1"/>
  <c r="M782290" i="1"/>
  <c r="M782291" i="1"/>
  <c r="M782292" i="1"/>
  <c r="M782293" i="1"/>
  <c r="M782294" i="1"/>
  <c r="M782295" i="1"/>
  <c r="M782296" i="1"/>
  <c r="M782297" i="1"/>
  <c r="M782298" i="1"/>
  <c r="M782299" i="1"/>
  <c r="M782300" i="1"/>
  <c r="M782301" i="1"/>
  <c r="M782302" i="1"/>
  <c r="M782303" i="1"/>
  <c r="M782304" i="1"/>
  <c r="M782305" i="1"/>
  <c r="M782306" i="1"/>
  <c r="M782307" i="1"/>
  <c r="M782308" i="1"/>
  <c r="M782309" i="1"/>
  <c r="M782310" i="1"/>
  <c r="M782311" i="1"/>
  <c r="M782312" i="1"/>
  <c r="M782313" i="1"/>
  <c r="M782314" i="1"/>
  <c r="M782315" i="1"/>
  <c r="M782316" i="1"/>
  <c r="M782317" i="1"/>
  <c r="M782318" i="1"/>
  <c r="M782319" i="1"/>
  <c r="M782320" i="1"/>
  <c r="M782321" i="1"/>
  <c r="M782322" i="1"/>
  <c r="M782323" i="1"/>
  <c r="M782324" i="1"/>
  <c r="M782325" i="1"/>
  <c r="M782326" i="1"/>
  <c r="M782327" i="1"/>
  <c r="M782328" i="1"/>
  <c r="M782329" i="1"/>
  <c r="M782330" i="1"/>
  <c r="M782331" i="1"/>
  <c r="M782332" i="1"/>
  <c r="M782333" i="1"/>
  <c r="M782334" i="1"/>
  <c r="M782335" i="1"/>
  <c r="M782336" i="1"/>
  <c r="M782337" i="1"/>
  <c r="M782338" i="1"/>
  <c r="M782339" i="1"/>
  <c r="M782340" i="1"/>
  <c r="M782341" i="1"/>
  <c r="M782342" i="1"/>
  <c r="M782343" i="1"/>
  <c r="M782344" i="1"/>
  <c r="M782345" i="1"/>
  <c r="M782346" i="1"/>
  <c r="M782347" i="1"/>
  <c r="M782348" i="1"/>
  <c r="M782349" i="1"/>
  <c r="M782350" i="1"/>
  <c r="M782351" i="1"/>
  <c r="M782352" i="1"/>
  <c r="M782353" i="1"/>
  <c r="M782354" i="1"/>
  <c r="M782355" i="1"/>
  <c r="M782356" i="1"/>
  <c r="M782357" i="1"/>
  <c r="M782358" i="1"/>
  <c r="M782359" i="1"/>
  <c r="M782360" i="1"/>
  <c r="M782361" i="1"/>
  <c r="M782362" i="1"/>
  <c r="M782363" i="1"/>
  <c r="M782364" i="1"/>
  <c r="M782365" i="1"/>
  <c r="M782366" i="1"/>
  <c r="M782367" i="1"/>
  <c r="M782368" i="1"/>
  <c r="M782369" i="1"/>
  <c r="M782370" i="1"/>
  <c r="M782371" i="1"/>
  <c r="M782372" i="1"/>
  <c r="M782373" i="1"/>
  <c r="M782374" i="1"/>
  <c r="M782375" i="1"/>
  <c r="M782376" i="1"/>
  <c r="M782377" i="1"/>
  <c r="M782378" i="1"/>
  <c r="M782379" i="1"/>
  <c r="M782380" i="1"/>
  <c r="M782381" i="1"/>
  <c r="M782382" i="1"/>
  <c r="M782383" i="1"/>
  <c r="M782384" i="1"/>
  <c r="M782385" i="1"/>
  <c r="M782386" i="1"/>
  <c r="M782387" i="1"/>
  <c r="M782388" i="1"/>
  <c r="M782389" i="1"/>
  <c r="M782390" i="1"/>
  <c r="M782391" i="1"/>
  <c r="M782392" i="1"/>
  <c r="M782393" i="1"/>
  <c r="M782394" i="1"/>
  <c r="M782395" i="1"/>
  <c r="M782396" i="1"/>
  <c r="M782397" i="1"/>
  <c r="M782398" i="1"/>
  <c r="M782399" i="1"/>
  <c r="M782400" i="1"/>
  <c r="M782401" i="1"/>
  <c r="M782402" i="1"/>
  <c r="M782403" i="1"/>
  <c r="M782404" i="1"/>
  <c r="M782405" i="1"/>
  <c r="M782406" i="1"/>
  <c r="M782407" i="1"/>
  <c r="M782408" i="1"/>
  <c r="M782409" i="1"/>
  <c r="M782410" i="1"/>
  <c r="M782411" i="1"/>
  <c r="M782412" i="1"/>
  <c r="M782413" i="1"/>
  <c r="M782414" i="1"/>
  <c r="M782415" i="1"/>
  <c r="M782416" i="1"/>
  <c r="M782417" i="1"/>
  <c r="M782418" i="1"/>
  <c r="M782419" i="1"/>
  <c r="M782420" i="1"/>
  <c r="M782421" i="1"/>
  <c r="M782422" i="1"/>
  <c r="M782423" i="1"/>
  <c r="M782424" i="1"/>
  <c r="M782425" i="1"/>
  <c r="M782426" i="1"/>
  <c r="M782427" i="1"/>
  <c r="M782428" i="1"/>
  <c r="M782429" i="1"/>
  <c r="M782430" i="1"/>
  <c r="M782431" i="1"/>
  <c r="M782432" i="1"/>
  <c r="M782433" i="1"/>
  <c r="M782434" i="1"/>
  <c r="M782435" i="1"/>
  <c r="M782436" i="1"/>
  <c r="M782437" i="1"/>
  <c r="M782438" i="1"/>
  <c r="M782439" i="1"/>
  <c r="M782440" i="1"/>
  <c r="M782441" i="1"/>
  <c r="M782442" i="1"/>
  <c r="M782443" i="1"/>
  <c r="M782444" i="1"/>
  <c r="M782445" i="1"/>
  <c r="M782446" i="1"/>
  <c r="M782447" i="1"/>
  <c r="M782448" i="1"/>
  <c r="M782449" i="1"/>
  <c r="M782450" i="1"/>
  <c r="M782451" i="1"/>
  <c r="M782452" i="1"/>
  <c r="M782453" i="1"/>
  <c r="M782454" i="1"/>
  <c r="M782455" i="1"/>
  <c r="M782456" i="1"/>
  <c r="M782457" i="1"/>
  <c r="M782458" i="1"/>
  <c r="M782459" i="1"/>
  <c r="M782460" i="1"/>
  <c r="M782461" i="1"/>
  <c r="M782462" i="1"/>
  <c r="M782463" i="1"/>
  <c r="M782464" i="1"/>
  <c r="M782465" i="1"/>
  <c r="M782466" i="1"/>
  <c r="M782467" i="1"/>
  <c r="M782468" i="1"/>
  <c r="M782469" i="1"/>
  <c r="M782470" i="1"/>
  <c r="M782471" i="1"/>
  <c r="M782472" i="1"/>
  <c r="M782473" i="1"/>
  <c r="M782474" i="1"/>
  <c r="M782475" i="1"/>
  <c r="M782476" i="1"/>
  <c r="M782477" i="1"/>
  <c r="M782478" i="1"/>
  <c r="M782479" i="1"/>
  <c r="M782480" i="1"/>
  <c r="M782481" i="1"/>
  <c r="M782482" i="1"/>
  <c r="M782483" i="1"/>
  <c r="M782484" i="1"/>
  <c r="M782485" i="1"/>
  <c r="M782486" i="1"/>
  <c r="M782487" i="1"/>
  <c r="M782488" i="1"/>
  <c r="M782489" i="1"/>
  <c r="M782490" i="1"/>
  <c r="M782491" i="1"/>
  <c r="M782492" i="1"/>
  <c r="M782493" i="1"/>
  <c r="M782494" i="1"/>
  <c r="M782495" i="1"/>
  <c r="M782496" i="1"/>
  <c r="M782497" i="1"/>
  <c r="M782498" i="1"/>
  <c r="M782499" i="1"/>
  <c r="M782500" i="1"/>
  <c r="M782501" i="1"/>
  <c r="M782502" i="1"/>
  <c r="M782503" i="1"/>
  <c r="M782504" i="1"/>
  <c r="M782505" i="1"/>
  <c r="M782506" i="1"/>
  <c r="M782507" i="1"/>
  <c r="M782508" i="1"/>
  <c r="M782509" i="1"/>
  <c r="M782510" i="1"/>
  <c r="M782511" i="1"/>
  <c r="M782512" i="1"/>
  <c r="M782513" i="1"/>
  <c r="M782514" i="1"/>
  <c r="M782515" i="1"/>
  <c r="M782516" i="1"/>
  <c r="M782517" i="1"/>
  <c r="M782518" i="1"/>
  <c r="M782519" i="1"/>
  <c r="M782520" i="1"/>
  <c r="M782521" i="1"/>
  <c r="M782522" i="1"/>
  <c r="M782523" i="1"/>
  <c r="M782524" i="1"/>
  <c r="M782525" i="1"/>
  <c r="M782526" i="1"/>
  <c r="M782527" i="1"/>
  <c r="M782528" i="1"/>
  <c r="M782529" i="1"/>
  <c r="M782530" i="1"/>
  <c r="M782531" i="1"/>
  <c r="M782532" i="1"/>
  <c r="M782533" i="1"/>
  <c r="M782534" i="1"/>
  <c r="M782535" i="1"/>
  <c r="M782536" i="1"/>
  <c r="M782537" i="1"/>
  <c r="M782538" i="1"/>
  <c r="M782539" i="1"/>
  <c r="M782540" i="1"/>
  <c r="M782541" i="1"/>
  <c r="M782542" i="1"/>
  <c r="M782543" i="1"/>
  <c r="M782544" i="1"/>
  <c r="M782545" i="1"/>
  <c r="M782546" i="1"/>
  <c r="M782547" i="1"/>
  <c r="M782548" i="1"/>
  <c r="M782549" i="1"/>
  <c r="M782550" i="1"/>
  <c r="M782551" i="1"/>
  <c r="M782552" i="1"/>
  <c r="M782553" i="1"/>
  <c r="M782554" i="1"/>
  <c r="M782555" i="1"/>
  <c r="M782556" i="1"/>
  <c r="M782557" i="1"/>
  <c r="M782558" i="1"/>
  <c r="M782559" i="1"/>
  <c r="M782560" i="1"/>
  <c r="M782561" i="1"/>
  <c r="M782562" i="1"/>
  <c r="M782563" i="1"/>
  <c r="M782564" i="1"/>
  <c r="M782565" i="1"/>
  <c r="M782566" i="1"/>
  <c r="M782567" i="1"/>
  <c r="M782568" i="1"/>
  <c r="M782569" i="1"/>
  <c r="M782570" i="1"/>
  <c r="M782571" i="1"/>
  <c r="M782572" i="1"/>
  <c r="M782573" i="1"/>
  <c r="M782574" i="1"/>
  <c r="M782575" i="1"/>
  <c r="M782576" i="1"/>
  <c r="M782577" i="1"/>
  <c r="M782578" i="1"/>
  <c r="M782579" i="1"/>
  <c r="M782580" i="1"/>
  <c r="M782581" i="1"/>
  <c r="M782582" i="1"/>
  <c r="M782583" i="1"/>
  <c r="M782584" i="1"/>
  <c r="M782585" i="1"/>
  <c r="M782586" i="1"/>
  <c r="M782587" i="1"/>
  <c r="M782588" i="1"/>
  <c r="M782589" i="1"/>
  <c r="M782590" i="1"/>
  <c r="M782591" i="1"/>
  <c r="M782592" i="1"/>
  <c r="M782593" i="1"/>
  <c r="M782594" i="1"/>
  <c r="M782595" i="1"/>
  <c r="M782596" i="1"/>
  <c r="M782597" i="1"/>
  <c r="M782598" i="1"/>
  <c r="M782599" i="1"/>
  <c r="M782600" i="1"/>
  <c r="M782601" i="1"/>
  <c r="M782602" i="1"/>
  <c r="M782603" i="1"/>
  <c r="M782604" i="1"/>
  <c r="M782605" i="1"/>
  <c r="M782606" i="1"/>
  <c r="M782607" i="1"/>
  <c r="M782608" i="1"/>
  <c r="M782609" i="1"/>
  <c r="M782610" i="1"/>
  <c r="M782611" i="1"/>
  <c r="M782612" i="1"/>
  <c r="M782613" i="1"/>
  <c r="M782614" i="1"/>
  <c r="M782615" i="1"/>
  <c r="M782616" i="1"/>
  <c r="M782617" i="1"/>
  <c r="M782618" i="1"/>
  <c r="M782619" i="1"/>
  <c r="M782620" i="1"/>
  <c r="M782621" i="1"/>
  <c r="M782622" i="1"/>
  <c r="M782623" i="1"/>
  <c r="M782624" i="1"/>
  <c r="M782625" i="1"/>
  <c r="M782626" i="1"/>
  <c r="M782627" i="1"/>
  <c r="M782628" i="1"/>
  <c r="M782629" i="1"/>
  <c r="M782630" i="1"/>
  <c r="M782631" i="1"/>
  <c r="M782632" i="1"/>
  <c r="M782633" i="1"/>
  <c r="M782634" i="1"/>
  <c r="M782635" i="1"/>
  <c r="M782636" i="1"/>
  <c r="M782637" i="1"/>
  <c r="M782638" i="1"/>
  <c r="M782639" i="1"/>
  <c r="M782640" i="1"/>
  <c r="M782641" i="1"/>
  <c r="M782642" i="1"/>
  <c r="M782643" i="1"/>
  <c r="M782644" i="1"/>
  <c r="M782645" i="1"/>
  <c r="M782646" i="1"/>
  <c r="M782647" i="1"/>
  <c r="M782648" i="1"/>
  <c r="M782649" i="1"/>
  <c r="M782650" i="1"/>
  <c r="M782651" i="1"/>
  <c r="M782652" i="1"/>
  <c r="M782653" i="1"/>
  <c r="M782654" i="1"/>
  <c r="M782655" i="1"/>
  <c r="M782656" i="1"/>
  <c r="M782657" i="1"/>
  <c r="M782658" i="1"/>
  <c r="M782659" i="1"/>
  <c r="M782660" i="1"/>
  <c r="M782661" i="1"/>
  <c r="M782662" i="1"/>
  <c r="M782663" i="1"/>
  <c r="M782664" i="1"/>
  <c r="M782665" i="1"/>
  <c r="M782666" i="1"/>
  <c r="M782667" i="1"/>
  <c r="M782668" i="1"/>
  <c r="M782669" i="1"/>
  <c r="M782670" i="1"/>
  <c r="M782671" i="1"/>
  <c r="M782672" i="1"/>
  <c r="M782673" i="1"/>
  <c r="M782674" i="1"/>
  <c r="M782675" i="1"/>
  <c r="M782676" i="1"/>
  <c r="M782677" i="1"/>
  <c r="M782678" i="1"/>
  <c r="M782679" i="1"/>
  <c r="M782680" i="1"/>
  <c r="M782681" i="1"/>
  <c r="M782682" i="1"/>
  <c r="M782683" i="1"/>
  <c r="M782684" i="1"/>
  <c r="M782685" i="1"/>
  <c r="M782686" i="1"/>
  <c r="M782687" i="1"/>
  <c r="M782688" i="1"/>
  <c r="M782689" i="1"/>
  <c r="M782690" i="1"/>
  <c r="M782691" i="1"/>
  <c r="M782692" i="1"/>
  <c r="M782693" i="1"/>
  <c r="M782694" i="1"/>
  <c r="M782695" i="1"/>
  <c r="M782696" i="1"/>
  <c r="M782697" i="1"/>
  <c r="M782698" i="1"/>
  <c r="M782699" i="1"/>
  <c r="M782700" i="1"/>
  <c r="M782701" i="1"/>
  <c r="M782702" i="1"/>
  <c r="M782703" i="1"/>
  <c r="M782704" i="1"/>
  <c r="M782705" i="1"/>
  <c r="M782706" i="1"/>
  <c r="M782707" i="1"/>
  <c r="M782708" i="1"/>
  <c r="M782709" i="1"/>
  <c r="M782710" i="1"/>
  <c r="M782711" i="1"/>
  <c r="M782712" i="1"/>
  <c r="M782713" i="1"/>
  <c r="M782714" i="1"/>
  <c r="M782715" i="1"/>
  <c r="M782716" i="1"/>
  <c r="M782717" i="1"/>
  <c r="M782718" i="1"/>
  <c r="M782719" i="1"/>
  <c r="M782720" i="1"/>
  <c r="M782721" i="1"/>
  <c r="M782722" i="1"/>
  <c r="M782723" i="1"/>
  <c r="M782724" i="1"/>
  <c r="M782725" i="1"/>
  <c r="M782726" i="1"/>
  <c r="M782727" i="1"/>
  <c r="M782728" i="1"/>
  <c r="M782729" i="1"/>
  <c r="M782730" i="1"/>
  <c r="M782731" i="1"/>
  <c r="M782732" i="1"/>
  <c r="M782733" i="1"/>
  <c r="M782734" i="1"/>
  <c r="M782735" i="1"/>
  <c r="M782736" i="1"/>
  <c r="M782737" i="1"/>
  <c r="M782738" i="1"/>
  <c r="M782739" i="1"/>
  <c r="M782740" i="1"/>
  <c r="M782741" i="1"/>
  <c r="M782742" i="1"/>
  <c r="M782743" i="1"/>
  <c r="M782744" i="1"/>
  <c r="M782745" i="1"/>
  <c r="M782746" i="1"/>
  <c r="M782747" i="1"/>
  <c r="M782748" i="1"/>
  <c r="M782749" i="1"/>
  <c r="M782750" i="1"/>
  <c r="M782751" i="1"/>
  <c r="M782752" i="1"/>
  <c r="M782753" i="1"/>
  <c r="M782754" i="1"/>
  <c r="M782755" i="1"/>
  <c r="M782756" i="1"/>
  <c r="M782757" i="1"/>
  <c r="M782758" i="1"/>
  <c r="M782759" i="1"/>
  <c r="M782760" i="1"/>
  <c r="M782761" i="1"/>
  <c r="M782762" i="1"/>
  <c r="M782763" i="1"/>
  <c r="M782764" i="1"/>
  <c r="M782765" i="1"/>
  <c r="M782766" i="1"/>
  <c r="M782767" i="1"/>
  <c r="M782768" i="1"/>
  <c r="M782769" i="1"/>
  <c r="M782770" i="1"/>
  <c r="M782771" i="1"/>
  <c r="M782772" i="1"/>
  <c r="M782773" i="1"/>
  <c r="M782774" i="1"/>
  <c r="M782775" i="1"/>
  <c r="M782776" i="1"/>
  <c r="M782777" i="1"/>
  <c r="M782778" i="1"/>
  <c r="M782779" i="1"/>
  <c r="M782780" i="1"/>
  <c r="M782781" i="1"/>
  <c r="M782782" i="1"/>
  <c r="M782783" i="1"/>
  <c r="M782784" i="1"/>
  <c r="M782785" i="1"/>
  <c r="M782786" i="1"/>
  <c r="M782787" i="1"/>
  <c r="M782788" i="1"/>
  <c r="M782789" i="1"/>
  <c r="M782790" i="1"/>
  <c r="M782791" i="1"/>
  <c r="M782792" i="1"/>
  <c r="M782793" i="1"/>
  <c r="M782794" i="1"/>
  <c r="M782795" i="1"/>
  <c r="M782796" i="1"/>
  <c r="M782797" i="1"/>
  <c r="M782798" i="1"/>
  <c r="M782799" i="1"/>
  <c r="M782800" i="1"/>
  <c r="M782801" i="1"/>
  <c r="M782802" i="1"/>
  <c r="M782803" i="1"/>
  <c r="M782804" i="1"/>
  <c r="M782805" i="1"/>
  <c r="M782806" i="1"/>
  <c r="M782807" i="1"/>
  <c r="M782808" i="1"/>
  <c r="M782809" i="1"/>
  <c r="M782810" i="1"/>
  <c r="M782811" i="1"/>
  <c r="M782812" i="1"/>
  <c r="M782813" i="1"/>
  <c r="M782814" i="1"/>
  <c r="M782815" i="1"/>
  <c r="M782816" i="1"/>
  <c r="M782817" i="1"/>
  <c r="M782818" i="1"/>
  <c r="M782819" i="1"/>
  <c r="M782820" i="1"/>
  <c r="M782821" i="1"/>
  <c r="M782822" i="1"/>
  <c r="M782823" i="1"/>
  <c r="M782824" i="1"/>
  <c r="M782825" i="1"/>
  <c r="M782826" i="1"/>
  <c r="M782827" i="1"/>
  <c r="M782828" i="1"/>
  <c r="M782829" i="1"/>
  <c r="M782830" i="1"/>
  <c r="M782831" i="1"/>
  <c r="M782832" i="1"/>
  <c r="M782833" i="1"/>
  <c r="M782834" i="1"/>
  <c r="M782835" i="1"/>
  <c r="M782836" i="1"/>
  <c r="M782837" i="1"/>
  <c r="M782838" i="1"/>
  <c r="M782839" i="1"/>
  <c r="M782840" i="1"/>
  <c r="M782841" i="1"/>
  <c r="M782842" i="1"/>
  <c r="M782843" i="1"/>
  <c r="M782844" i="1"/>
  <c r="M782845" i="1"/>
  <c r="M782846" i="1"/>
  <c r="M782847" i="1"/>
  <c r="M782848" i="1"/>
  <c r="M782849" i="1"/>
  <c r="M782850" i="1"/>
  <c r="M782851" i="1"/>
  <c r="M782852" i="1"/>
  <c r="M782853" i="1"/>
  <c r="M782854" i="1"/>
  <c r="M782855" i="1"/>
  <c r="M782856" i="1"/>
  <c r="M782857" i="1"/>
  <c r="M782858" i="1"/>
  <c r="M782859" i="1"/>
  <c r="M782860" i="1"/>
  <c r="M782861" i="1"/>
  <c r="M782862" i="1"/>
  <c r="M782863" i="1"/>
  <c r="M782864" i="1"/>
  <c r="M782865" i="1"/>
  <c r="M782866" i="1"/>
  <c r="M782867" i="1"/>
  <c r="M782868" i="1"/>
  <c r="M782869" i="1"/>
  <c r="M782870" i="1"/>
  <c r="M782871" i="1"/>
  <c r="M782872" i="1"/>
  <c r="M782873" i="1"/>
  <c r="M782874" i="1"/>
  <c r="M782875" i="1"/>
  <c r="M782876" i="1"/>
  <c r="M782877" i="1"/>
  <c r="M782878" i="1"/>
  <c r="M782879" i="1"/>
  <c r="M782880" i="1"/>
  <c r="M782881" i="1"/>
  <c r="M782882" i="1"/>
  <c r="M782883" i="1"/>
  <c r="M782884" i="1"/>
  <c r="M782885" i="1"/>
  <c r="M782886" i="1"/>
  <c r="M782887" i="1"/>
  <c r="M782888" i="1"/>
  <c r="M782889" i="1"/>
  <c r="M782890" i="1"/>
  <c r="M782891" i="1"/>
  <c r="M782892" i="1"/>
  <c r="M782893" i="1"/>
  <c r="M782894" i="1"/>
  <c r="M782895" i="1"/>
  <c r="M782896" i="1"/>
  <c r="M782897" i="1"/>
  <c r="M782898" i="1"/>
  <c r="M782899" i="1"/>
  <c r="M782900" i="1"/>
  <c r="M782901" i="1"/>
  <c r="M782902" i="1"/>
  <c r="M782903" i="1"/>
  <c r="M782904" i="1"/>
  <c r="M782905" i="1"/>
  <c r="M782906" i="1"/>
  <c r="M782907" i="1"/>
  <c r="M782908" i="1"/>
  <c r="M782909" i="1"/>
  <c r="M782910" i="1"/>
  <c r="M782911" i="1"/>
  <c r="M782912" i="1"/>
  <c r="M782913" i="1"/>
  <c r="M782914" i="1"/>
  <c r="M782915" i="1"/>
  <c r="M782916" i="1"/>
  <c r="M782917" i="1"/>
  <c r="M782918" i="1"/>
  <c r="M782919" i="1"/>
  <c r="M782920" i="1"/>
  <c r="M782921" i="1"/>
  <c r="M782922" i="1"/>
  <c r="M782923" i="1"/>
  <c r="M782924" i="1"/>
  <c r="M782925" i="1"/>
  <c r="M782926" i="1"/>
  <c r="M782927" i="1"/>
  <c r="M782928" i="1"/>
  <c r="M782929" i="1"/>
  <c r="M782930" i="1"/>
  <c r="M782931" i="1"/>
  <c r="M782932" i="1"/>
  <c r="M782933" i="1"/>
  <c r="M782934" i="1"/>
  <c r="M782935" i="1"/>
  <c r="M782936" i="1"/>
  <c r="M782937" i="1"/>
  <c r="M782938" i="1"/>
  <c r="M782939" i="1"/>
  <c r="M782940" i="1"/>
  <c r="M782941" i="1"/>
  <c r="M782942" i="1"/>
  <c r="M782943" i="1"/>
  <c r="M782944" i="1"/>
  <c r="M782945" i="1"/>
  <c r="M782946" i="1"/>
  <c r="M782947" i="1"/>
  <c r="M782948" i="1"/>
  <c r="M782949" i="1"/>
  <c r="M782950" i="1"/>
  <c r="M782951" i="1"/>
  <c r="M782952" i="1"/>
  <c r="M782953" i="1"/>
  <c r="M782954" i="1"/>
  <c r="M782955" i="1"/>
  <c r="M782956" i="1"/>
  <c r="M782957" i="1"/>
  <c r="M782958" i="1"/>
  <c r="M782959" i="1"/>
  <c r="M782960" i="1"/>
  <c r="M782961" i="1"/>
  <c r="M782962" i="1"/>
  <c r="M782963" i="1"/>
  <c r="M782964" i="1"/>
  <c r="M782965" i="1"/>
  <c r="M782966" i="1"/>
  <c r="M782967" i="1"/>
  <c r="M782968" i="1"/>
  <c r="M782969" i="1"/>
  <c r="M782970" i="1"/>
  <c r="M782971" i="1"/>
  <c r="M782972" i="1"/>
  <c r="M782973" i="1"/>
  <c r="M782974" i="1"/>
  <c r="M782975" i="1"/>
  <c r="M782976" i="1"/>
  <c r="M782977" i="1"/>
  <c r="M782978" i="1"/>
  <c r="M782979" i="1"/>
  <c r="M782980" i="1"/>
  <c r="M782981" i="1"/>
  <c r="M782982" i="1"/>
  <c r="M782983" i="1"/>
  <c r="M782984" i="1"/>
  <c r="M782985" i="1"/>
  <c r="M782986" i="1"/>
  <c r="M782987" i="1"/>
  <c r="M782988" i="1"/>
  <c r="M782989" i="1"/>
  <c r="M782990" i="1"/>
  <c r="M782991" i="1"/>
  <c r="M782992" i="1"/>
  <c r="M782993" i="1"/>
  <c r="M782994" i="1"/>
  <c r="M782995" i="1"/>
  <c r="M782996" i="1"/>
  <c r="M782997" i="1"/>
  <c r="M782998" i="1"/>
  <c r="M782999" i="1"/>
  <c r="M783000" i="1"/>
  <c r="M783001" i="1"/>
  <c r="M783002" i="1"/>
  <c r="M783003" i="1"/>
  <c r="M783004" i="1"/>
  <c r="M783005" i="1"/>
  <c r="M783006" i="1"/>
  <c r="M783007" i="1"/>
  <c r="M783008" i="1"/>
  <c r="M783009" i="1"/>
  <c r="M783010" i="1"/>
  <c r="M783011" i="1"/>
  <c r="M783012" i="1"/>
  <c r="M783013" i="1"/>
  <c r="M783014" i="1"/>
  <c r="M783015" i="1"/>
  <c r="M783016" i="1"/>
  <c r="M783017" i="1"/>
  <c r="M783018" i="1"/>
  <c r="M783019" i="1"/>
  <c r="M783020" i="1"/>
  <c r="M783021" i="1"/>
  <c r="M783022" i="1"/>
  <c r="M783023" i="1"/>
  <c r="M783024" i="1"/>
  <c r="M783025" i="1"/>
  <c r="M783026" i="1"/>
  <c r="M783027" i="1"/>
  <c r="M783028" i="1"/>
  <c r="M783029" i="1"/>
  <c r="M783030" i="1"/>
  <c r="M783031" i="1"/>
  <c r="M783032" i="1"/>
  <c r="M783033" i="1"/>
  <c r="M783034" i="1"/>
  <c r="M783035" i="1"/>
  <c r="M783036" i="1"/>
  <c r="M783037" i="1"/>
  <c r="M783038" i="1"/>
  <c r="M783039" i="1"/>
  <c r="M783040" i="1"/>
  <c r="M783041" i="1"/>
  <c r="M783042" i="1"/>
  <c r="M783043" i="1"/>
  <c r="M783044" i="1"/>
  <c r="M783045" i="1"/>
  <c r="M783046" i="1"/>
  <c r="M783047" i="1"/>
  <c r="M783048" i="1"/>
  <c r="M783049" i="1"/>
  <c r="M783050" i="1"/>
  <c r="M783051" i="1"/>
  <c r="M783052" i="1"/>
  <c r="M783053" i="1"/>
  <c r="M783054" i="1"/>
  <c r="M783055" i="1"/>
  <c r="M783056" i="1"/>
  <c r="M783057" i="1"/>
  <c r="M783058" i="1"/>
  <c r="M783059" i="1"/>
  <c r="M783060" i="1"/>
  <c r="M783061" i="1"/>
  <c r="M783062" i="1"/>
  <c r="M783063" i="1"/>
  <c r="M783064" i="1"/>
  <c r="M783065" i="1"/>
  <c r="M783066" i="1"/>
  <c r="M783067" i="1"/>
  <c r="M783068" i="1"/>
  <c r="M783069" i="1"/>
  <c r="M783070" i="1"/>
  <c r="M783071" i="1"/>
  <c r="M783072" i="1"/>
  <c r="M783073" i="1"/>
  <c r="M783074" i="1"/>
  <c r="M783075" i="1"/>
  <c r="M783076" i="1"/>
  <c r="M783077" i="1"/>
  <c r="M783078" i="1"/>
  <c r="M783079" i="1"/>
  <c r="M783080" i="1"/>
  <c r="M783081" i="1"/>
  <c r="M783082" i="1"/>
  <c r="M783083" i="1"/>
  <c r="M783084" i="1"/>
  <c r="M783085" i="1"/>
  <c r="M783086" i="1"/>
  <c r="M783087" i="1"/>
  <c r="M783088" i="1"/>
  <c r="M783089" i="1"/>
  <c r="M783090" i="1"/>
  <c r="M783091" i="1"/>
  <c r="M783092" i="1"/>
  <c r="M783093" i="1"/>
  <c r="M783094" i="1"/>
  <c r="M783095" i="1"/>
  <c r="M783096" i="1"/>
  <c r="M783097" i="1"/>
  <c r="M783098" i="1"/>
  <c r="M783099" i="1"/>
  <c r="M783100" i="1"/>
  <c r="M783101" i="1"/>
  <c r="M783102" i="1"/>
  <c r="M783103" i="1"/>
  <c r="M783104" i="1"/>
  <c r="M783105" i="1"/>
  <c r="M783106" i="1"/>
  <c r="M783107" i="1"/>
  <c r="M783108" i="1"/>
  <c r="M783109" i="1"/>
  <c r="M783110" i="1"/>
  <c r="M783111" i="1"/>
  <c r="M783112" i="1"/>
  <c r="M783113" i="1"/>
  <c r="M783114" i="1"/>
  <c r="M783115" i="1"/>
  <c r="M783116" i="1"/>
  <c r="M783117" i="1"/>
  <c r="M783118" i="1"/>
  <c r="M783119" i="1"/>
  <c r="M783120" i="1"/>
  <c r="M783121" i="1"/>
  <c r="M783122" i="1"/>
  <c r="M783123" i="1"/>
  <c r="M783124" i="1"/>
  <c r="M783125" i="1"/>
  <c r="M783126" i="1"/>
  <c r="M783127" i="1"/>
  <c r="M783128" i="1"/>
  <c r="M783129" i="1"/>
  <c r="M783130" i="1"/>
  <c r="M783131" i="1"/>
  <c r="M783132" i="1"/>
  <c r="M783133" i="1"/>
  <c r="M783134" i="1"/>
  <c r="M783135" i="1"/>
  <c r="M783136" i="1"/>
  <c r="M783137" i="1"/>
  <c r="M783138" i="1"/>
  <c r="M783139" i="1"/>
  <c r="M783140" i="1"/>
  <c r="M783141" i="1"/>
  <c r="M783142" i="1"/>
  <c r="M783143" i="1"/>
  <c r="M783144" i="1"/>
  <c r="M783145" i="1"/>
  <c r="M783146" i="1"/>
  <c r="M783147" i="1"/>
  <c r="M783148" i="1"/>
  <c r="M783149" i="1"/>
  <c r="M783150" i="1"/>
  <c r="M783151" i="1"/>
  <c r="M783152" i="1"/>
  <c r="M783153" i="1"/>
  <c r="M783154" i="1"/>
  <c r="M783155" i="1"/>
  <c r="M783156" i="1"/>
  <c r="M783157" i="1"/>
  <c r="M783158" i="1"/>
  <c r="M783159" i="1"/>
  <c r="M783160" i="1"/>
  <c r="M783161" i="1"/>
  <c r="M783162" i="1"/>
  <c r="M783163" i="1"/>
  <c r="M783164" i="1"/>
  <c r="M783165" i="1"/>
  <c r="M783166" i="1"/>
  <c r="M783167" i="1"/>
  <c r="M783168" i="1"/>
  <c r="M783169" i="1"/>
  <c r="M783170" i="1"/>
  <c r="M783171" i="1"/>
  <c r="M783172" i="1"/>
  <c r="M783173" i="1"/>
  <c r="M783174" i="1"/>
  <c r="M783175" i="1"/>
  <c r="M783176" i="1"/>
  <c r="M783177" i="1"/>
  <c r="M783178" i="1"/>
  <c r="M783179" i="1"/>
  <c r="M783180" i="1"/>
  <c r="M783181" i="1"/>
  <c r="M783182" i="1"/>
  <c r="M783183" i="1"/>
  <c r="M783184" i="1"/>
  <c r="M783185" i="1"/>
  <c r="M783186" i="1"/>
  <c r="M783187" i="1"/>
  <c r="M783188" i="1"/>
  <c r="M783189" i="1"/>
  <c r="M783190" i="1"/>
  <c r="M783191" i="1"/>
  <c r="M783192" i="1"/>
  <c r="M783193" i="1"/>
  <c r="M783194" i="1"/>
  <c r="M783195" i="1"/>
  <c r="M783196" i="1"/>
  <c r="M783197" i="1"/>
  <c r="M783198" i="1"/>
  <c r="M783199" i="1"/>
  <c r="M783200" i="1"/>
  <c r="M783201" i="1"/>
  <c r="M783202" i="1"/>
  <c r="M783203" i="1"/>
  <c r="M783204" i="1"/>
  <c r="M783205" i="1"/>
  <c r="M783206" i="1"/>
  <c r="M783207" i="1"/>
  <c r="M783208" i="1"/>
  <c r="M783209" i="1"/>
  <c r="M783210" i="1"/>
  <c r="M783211" i="1"/>
  <c r="M783212" i="1"/>
  <c r="M783213" i="1"/>
  <c r="M783214" i="1"/>
  <c r="M783215" i="1"/>
  <c r="M783216" i="1"/>
  <c r="M783217" i="1"/>
  <c r="M783218" i="1"/>
  <c r="M783219" i="1"/>
  <c r="M783220" i="1"/>
  <c r="M783221" i="1"/>
  <c r="M783222" i="1"/>
  <c r="M783223" i="1"/>
  <c r="M783224" i="1"/>
  <c r="M783225" i="1"/>
  <c r="M783226" i="1"/>
  <c r="M783227" i="1"/>
  <c r="M783228" i="1"/>
  <c r="M783229" i="1"/>
  <c r="M783230" i="1"/>
  <c r="M783231" i="1"/>
  <c r="M783232" i="1"/>
  <c r="M783233" i="1"/>
  <c r="M783234" i="1"/>
  <c r="M783235" i="1"/>
  <c r="M783236" i="1"/>
  <c r="M783237" i="1"/>
  <c r="M783238" i="1"/>
  <c r="M783239" i="1"/>
  <c r="M783240" i="1"/>
  <c r="M783241" i="1"/>
  <c r="M783242" i="1"/>
  <c r="M783243" i="1"/>
  <c r="M783244" i="1"/>
  <c r="M783245" i="1"/>
  <c r="M783246" i="1"/>
  <c r="M783247" i="1"/>
  <c r="M783248" i="1"/>
  <c r="M783249" i="1"/>
  <c r="M783250" i="1"/>
  <c r="M783251" i="1"/>
  <c r="M783252" i="1"/>
  <c r="M783253" i="1"/>
  <c r="M783254" i="1"/>
  <c r="M783255" i="1"/>
  <c r="M783256" i="1"/>
  <c r="M783257" i="1"/>
  <c r="M783258" i="1"/>
  <c r="M783259" i="1"/>
  <c r="M783260" i="1"/>
  <c r="M783261" i="1"/>
  <c r="M783262" i="1"/>
  <c r="M783263" i="1"/>
  <c r="M783264" i="1"/>
  <c r="M783265" i="1"/>
  <c r="M783266" i="1"/>
  <c r="M783267" i="1"/>
  <c r="M783268" i="1"/>
  <c r="M783269" i="1"/>
  <c r="M783270" i="1"/>
  <c r="M783271" i="1"/>
  <c r="M783272" i="1"/>
  <c r="M783273" i="1"/>
  <c r="M783274" i="1"/>
  <c r="M783275" i="1"/>
  <c r="M783276" i="1"/>
  <c r="M783277" i="1"/>
  <c r="M783278" i="1"/>
  <c r="M783279" i="1"/>
  <c r="M783280" i="1"/>
  <c r="M783281" i="1"/>
  <c r="M783282" i="1"/>
  <c r="M783283" i="1"/>
  <c r="M783284" i="1"/>
  <c r="M783285" i="1"/>
  <c r="M783286" i="1"/>
  <c r="M783287" i="1"/>
  <c r="M783288" i="1"/>
  <c r="M783289" i="1"/>
  <c r="M783290" i="1"/>
  <c r="M783291" i="1"/>
  <c r="M783292" i="1"/>
  <c r="M783293" i="1"/>
  <c r="M783294" i="1"/>
  <c r="M783295" i="1"/>
  <c r="M783296" i="1"/>
  <c r="M783297" i="1"/>
  <c r="M783298" i="1"/>
  <c r="M783299" i="1"/>
  <c r="M783300" i="1"/>
  <c r="M783301" i="1"/>
  <c r="M783302" i="1"/>
  <c r="M783303" i="1"/>
  <c r="M783304" i="1"/>
  <c r="M783305" i="1"/>
  <c r="M783306" i="1"/>
  <c r="M783307" i="1"/>
  <c r="M783308" i="1"/>
  <c r="M783309" i="1"/>
  <c r="M783310" i="1"/>
  <c r="M783311" i="1"/>
  <c r="M783312" i="1"/>
  <c r="M783313" i="1"/>
  <c r="M783314" i="1"/>
  <c r="M783315" i="1"/>
  <c r="M783316" i="1"/>
  <c r="M783317" i="1"/>
  <c r="M783318" i="1"/>
  <c r="M783319" i="1"/>
  <c r="M783320" i="1"/>
  <c r="M783321" i="1"/>
  <c r="M783322" i="1"/>
  <c r="M783323" i="1"/>
  <c r="M783324" i="1"/>
  <c r="M783325" i="1"/>
  <c r="M783326" i="1"/>
  <c r="M783327" i="1"/>
  <c r="M783328" i="1"/>
  <c r="M783329" i="1"/>
  <c r="M783330" i="1"/>
  <c r="M783331" i="1"/>
  <c r="M783332" i="1"/>
  <c r="M783333" i="1"/>
  <c r="M783334" i="1"/>
  <c r="M783335" i="1"/>
  <c r="M783336" i="1"/>
  <c r="M783337" i="1"/>
  <c r="M783338" i="1"/>
  <c r="M783339" i="1"/>
  <c r="M783340" i="1"/>
  <c r="M783341" i="1"/>
  <c r="M783342" i="1"/>
  <c r="M783343" i="1"/>
  <c r="M783344" i="1"/>
  <c r="M783345" i="1"/>
  <c r="M783346" i="1"/>
  <c r="M783347" i="1"/>
  <c r="M783348" i="1"/>
  <c r="M783349" i="1"/>
  <c r="M783350" i="1"/>
  <c r="M783351" i="1"/>
  <c r="M783352" i="1"/>
  <c r="M783353" i="1"/>
  <c r="M783354" i="1"/>
  <c r="M783355" i="1"/>
  <c r="M783356" i="1"/>
  <c r="M783357" i="1"/>
  <c r="M783358" i="1"/>
  <c r="M783359" i="1"/>
  <c r="M783360" i="1"/>
  <c r="M783361" i="1"/>
  <c r="M783362" i="1"/>
  <c r="M783363" i="1"/>
  <c r="M783364" i="1"/>
  <c r="M783365" i="1"/>
  <c r="M783366" i="1"/>
  <c r="M783367" i="1"/>
  <c r="M783368" i="1"/>
  <c r="M783369" i="1"/>
  <c r="M783370" i="1"/>
  <c r="M783371" i="1"/>
  <c r="M783372" i="1"/>
  <c r="M783373" i="1"/>
  <c r="M783374" i="1"/>
  <c r="M783375" i="1"/>
  <c r="M783376" i="1"/>
  <c r="M783377" i="1"/>
  <c r="M783378" i="1"/>
  <c r="M783379" i="1"/>
  <c r="M783380" i="1"/>
  <c r="M783381" i="1"/>
  <c r="M783382" i="1"/>
  <c r="M783383" i="1"/>
  <c r="M783384" i="1"/>
  <c r="M783385" i="1"/>
  <c r="M783386" i="1"/>
  <c r="M783387" i="1"/>
  <c r="M783388" i="1"/>
  <c r="M783389" i="1"/>
  <c r="M783390" i="1"/>
  <c r="M783391" i="1"/>
  <c r="M783392" i="1"/>
  <c r="M783393" i="1"/>
  <c r="M783394" i="1"/>
  <c r="M783395" i="1"/>
  <c r="M783396" i="1"/>
  <c r="M783397" i="1"/>
  <c r="M783398" i="1"/>
  <c r="M783399" i="1"/>
  <c r="M783400" i="1"/>
  <c r="M783401" i="1"/>
  <c r="M783402" i="1"/>
  <c r="M783403" i="1"/>
  <c r="M783404" i="1"/>
  <c r="M783405" i="1"/>
  <c r="M783406" i="1"/>
  <c r="M783407" i="1"/>
  <c r="M783408" i="1"/>
  <c r="M783409" i="1"/>
  <c r="M783410" i="1"/>
  <c r="M783411" i="1"/>
  <c r="M783412" i="1"/>
  <c r="M783413" i="1"/>
  <c r="M783414" i="1"/>
  <c r="M783415" i="1"/>
  <c r="M783416" i="1"/>
  <c r="M783417" i="1"/>
  <c r="M783418" i="1"/>
  <c r="M783419" i="1"/>
  <c r="M783420" i="1"/>
  <c r="M783421" i="1"/>
  <c r="M783422" i="1"/>
  <c r="M783423" i="1"/>
  <c r="M783424" i="1"/>
  <c r="M783425" i="1"/>
  <c r="M783426" i="1"/>
  <c r="M783427" i="1"/>
  <c r="M783428" i="1"/>
  <c r="M783429" i="1"/>
  <c r="M783430" i="1"/>
  <c r="M783431" i="1"/>
  <c r="M783432" i="1"/>
  <c r="M783433" i="1"/>
  <c r="M783434" i="1"/>
  <c r="M783435" i="1"/>
  <c r="M783436" i="1"/>
  <c r="M783437" i="1"/>
  <c r="M783438" i="1"/>
  <c r="M783439" i="1"/>
  <c r="M783440" i="1"/>
  <c r="M783441" i="1"/>
  <c r="M783442" i="1"/>
  <c r="M783443" i="1"/>
  <c r="M783444" i="1"/>
  <c r="M783445" i="1"/>
  <c r="M783446" i="1"/>
  <c r="M783447" i="1"/>
  <c r="M783448" i="1"/>
  <c r="M783449" i="1"/>
  <c r="M783450" i="1"/>
  <c r="M783451" i="1"/>
  <c r="M783452" i="1"/>
  <c r="M783453" i="1"/>
  <c r="M783454" i="1"/>
  <c r="M783455" i="1"/>
  <c r="M783456" i="1"/>
  <c r="M783457" i="1"/>
  <c r="M783458" i="1"/>
  <c r="M783459" i="1"/>
  <c r="M783460" i="1"/>
  <c r="M783461" i="1"/>
  <c r="M783462" i="1"/>
  <c r="M783463" i="1"/>
  <c r="M783464" i="1"/>
  <c r="M783465" i="1"/>
  <c r="M783466" i="1"/>
  <c r="M783467" i="1"/>
  <c r="M783468" i="1"/>
  <c r="M783469" i="1"/>
  <c r="M783470" i="1"/>
  <c r="M783471" i="1"/>
  <c r="M783472" i="1"/>
  <c r="M783473" i="1"/>
  <c r="M783474" i="1"/>
  <c r="M783475" i="1"/>
  <c r="M783476" i="1"/>
  <c r="M783477" i="1"/>
  <c r="M783478" i="1"/>
  <c r="M783479" i="1"/>
  <c r="M783480" i="1"/>
  <c r="M783481" i="1"/>
  <c r="M783482" i="1"/>
  <c r="M783483" i="1"/>
  <c r="M783484" i="1"/>
  <c r="M783485" i="1"/>
  <c r="M783486" i="1"/>
  <c r="M783487" i="1"/>
  <c r="M783488" i="1"/>
  <c r="M783489" i="1"/>
  <c r="M783490" i="1"/>
  <c r="M783491" i="1"/>
  <c r="M783492" i="1"/>
  <c r="M783493" i="1"/>
  <c r="M783494" i="1"/>
  <c r="M783495" i="1"/>
  <c r="M783496" i="1"/>
  <c r="M783497" i="1"/>
  <c r="M783498" i="1"/>
  <c r="M783499" i="1"/>
  <c r="M783500" i="1"/>
  <c r="M783501" i="1"/>
  <c r="M783502" i="1"/>
  <c r="M783503" i="1"/>
  <c r="M783504" i="1"/>
  <c r="M783505" i="1"/>
  <c r="M783506" i="1"/>
  <c r="M783507" i="1"/>
  <c r="M783508" i="1"/>
  <c r="M783509" i="1"/>
  <c r="M783510" i="1"/>
  <c r="M783511" i="1"/>
  <c r="M783512" i="1"/>
  <c r="M783513" i="1"/>
  <c r="M783514" i="1"/>
  <c r="M783515" i="1"/>
  <c r="M783516" i="1"/>
  <c r="M783517" i="1"/>
  <c r="M783518" i="1"/>
  <c r="M783519" i="1"/>
  <c r="M783520" i="1"/>
  <c r="M783521" i="1"/>
  <c r="M783522" i="1"/>
  <c r="M783523" i="1"/>
  <c r="M783524" i="1"/>
  <c r="M783525" i="1"/>
  <c r="M783526" i="1"/>
  <c r="M783527" i="1"/>
  <c r="M783528" i="1"/>
  <c r="M783529" i="1"/>
  <c r="M783530" i="1"/>
  <c r="M783531" i="1"/>
  <c r="M783532" i="1"/>
  <c r="M783533" i="1"/>
  <c r="M783534" i="1"/>
  <c r="M783535" i="1"/>
  <c r="M783536" i="1"/>
  <c r="M783537" i="1"/>
  <c r="M783538" i="1"/>
  <c r="M783539" i="1"/>
  <c r="M783540" i="1"/>
  <c r="M783541" i="1"/>
  <c r="M783542" i="1"/>
  <c r="M783543" i="1"/>
  <c r="M783544" i="1"/>
  <c r="M783545" i="1"/>
  <c r="M783546" i="1"/>
  <c r="M783547" i="1"/>
  <c r="M783548" i="1"/>
  <c r="M783549" i="1"/>
  <c r="M783550" i="1"/>
  <c r="M783551" i="1"/>
  <c r="M783552" i="1"/>
  <c r="M783553" i="1"/>
  <c r="M783554" i="1"/>
  <c r="M783555" i="1"/>
  <c r="M783556" i="1"/>
  <c r="M783557" i="1"/>
  <c r="M783558" i="1"/>
  <c r="M783559" i="1"/>
  <c r="M783560" i="1"/>
  <c r="M783561" i="1"/>
  <c r="M783562" i="1"/>
  <c r="M783563" i="1"/>
  <c r="M783564" i="1"/>
  <c r="M783565" i="1"/>
  <c r="M783566" i="1"/>
  <c r="M783567" i="1"/>
  <c r="M783568" i="1"/>
  <c r="M783569" i="1"/>
  <c r="M783570" i="1"/>
  <c r="M783571" i="1"/>
  <c r="M783572" i="1"/>
  <c r="M783573" i="1"/>
  <c r="M783574" i="1"/>
  <c r="M783575" i="1"/>
  <c r="M783576" i="1"/>
  <c r="M783577" i="1"/>
  <c r="M783578" i="1"/>
  <c r="M783579" i="1"/>
  <c r="M783580" i="1"/>
  <c r="M783581" i="1"/>
  <c r="M783582" i="1"/>
  <c r="M783583" i="1"/>
  <c r="M783584" i="1"/>
  <c r="M783585" i="1"/>
  <c r="M783586" i="1"/>
  <c r="M783587" i="1"/>
  <c r="M783588" i="1"/>
  <c r="M783589" i="1"/>
  <c r="M783590" i="1"/>
  <c r="M783591" i="1"/>
  <c r="M783592" i="1"/>
  <c r="M783593" i="1"/>
  <c r="M783594" i="1"/>
  <c r="M783595" i="1"/>
  <c r="M783596" i="1"/>
  <c r="M783597" i="1"/>
  <c r="M783598" i="1"/>
  <c r="M783599" i="1"/>
  <c r="M783600" i="1"/>
  <c r="M783601" i="1"/>
  <c r="M783602" i="1"/>
  <c r="M783603" i="1"/>
  <c r="M783604" i="1"/>
  <c r="M783605" i="1"/>
  <c r="M783606" i="1"/>
  <c r="M783607" i="1"/>
  <c r="M783608" i="1"/>
  <c r="M783609" i="1"/>
  <c r="M783610" i="1"/>
  <c r="M783611" i="1"/>
  <c r="M783612" i="1"/>
  <c r="M783613" i="1"/>
  <c r="M783614" i="1"/>
  <c r="M783615" i="1"/>
  <c r="M783616" i="1"/>
  <c r="M783617" i="1"/>
  <c r="M783618" i="1"/>
  <c r="M783619" i="1"/>
  <c r="M783620" i="1"/>
  <c r="M783621" i="1"/>
  <c r="M783622" i="1"/>
  <c r="M783623" i="1"/>
  <c r="M783624" i="1"/>
  <c r="M783625" i="1"/>
  <c r="M783626" i="1"/>
  <c r="M783627" i="1"/>
  <c r="M783628" i="1"/>
  <c r="M783629" i="1"/>
  <c r="M783630" i="1"/>
  <c r="M783631" i="1"/>
  <c r="M783632" i="1"/>
  <c r="M783633" i="1"/>
  <c r="M783634" i="1"/>
  <c r="M783635" i="1"/>
  <c r="M783636" i="1"/>
  <c r="M783637" i="1"/>
  <c r="M783638" i="1"/>
  <c r="M783639" i="1"/>
  <c r="M783640" i="1"/>
  <c r="M783641" i="1"/>
  <c r="M783642" i="1"/>
  <c r="M783643" i="1"/>
  <c r="M783644" i="1"/>
  <c r="M783645" i="1"/>
  <c r="M783646" i="1"/>
  <c r="M783647" i="1"/>
  <c r="M783648" i="1"/>
  <c r="M783649" i="1"/>
  <c r="M783650" i="1"/>
  <c r="M783651" i="1"/>
  <c r="M783652" i="1"/>
  <c r="M783653" i="1"/>
  <c r="M783654" i="1"/>
  <c r="M783655" i="1"/>
  <c r="M783656" i="1"/>
  <c r="M783657" i="1"/>
  <c r="M783658" i="1"/>
  <c r="M783659" i="1"/>
  <c r="M783660" i="1"/>
  <c r="M783661" i="1"/>
  <c r="M783662" i="1"/>
  <c r="M783663" i="1"/>
  <c r="M783664" i="1"/>
  <c r="M783665" i="1"/>
  <c r="M783666" i="1"/>
  <c r="M783667" i="1"/>
  <c r="M783668" i="1"/>
  <c r="M783669" i="1"/>
  <c r="M783670" i="1"/>
  <c r="M783671" i="1"/>
  <c r="M783672" i="1"/>
  <c r="M783673" i="1"/>
  <c r="M783674" i="1"/>
  <c r="M783675" i="1"/>
  <c r="M783676" i="1"/>
  <c r="M783677" i="1"/>
  <c r="M783678" i="1"/>
  <c r="M783679" i="1"/>
  <c r="M783680" i="1"/>
  <c r="M783681" i="1"/>
  <c r="M783682" i="1"/>
  <c r="M783683" i="1"/>
  <c r="M783684" i="1"/>
  <c r="M783685" i="1"/>
  <c r="M783686" i="1"/>
  <c r="M783687" i="1"/>
  <c r="M783688" i="1"/>
  <c r="M783689" i="1"/>
  <c r="M783690" i="1"/>
  <c r="M783691" i="1"/>
  <c r="M783692" i="1"/>
  <c r="M783693" i="1"/>
  <c r="M783694" i="1"/>
  <c r="M783695" i="1"/>
  <c r="M783696" i="1"/>
  <c r="M783697" i="1"/>
  <c r="M783698" i="1"/>
  <c r="M783699" i="1"/>
  <c r="M783700" i="1"/>
  <c r="M783701" i="1"/>
  <c r="M783702" i="1"/>
  <c r="M783703" i="1"/>
  <c r="M783704" i="1"/>
  <c r="M783705" i="1"/>
  <c r="M783706" i="1"/>
  <c r="M783707" i="1"/>
  <c r="M783708" i="1"/>
  <c r="M783709" i="1"/>
  <c r="M783710" i="1"/>
  <c r="M783711" i="1"/>
  <c r="M783712" i="1"/>
  <c r="M783713" i="1"/>
  <c r="M783714" i="1"/>
  <c r="M783715" i="1"/>
  <c r="M783716" i="1"/>
  <c r="M783717" i="1"/>
  <c r="M783718" i="1"/>
  <c r="M783719" i="1"/>
  <c r="M783720" i="1"/>
  <c r="M783721" i="1"/>
  <c r="M783722" i="1"/>
  <c r="M783723" i="1"/>
  <c r="M783724" i="1"/>
  <c r="M783725" i="1"/>
  <c r="M783726" i="1"/>
  <c r="M783727" i="1"/>
  <c r="M783728" i="1"/>
  <c r="M783729" i="1"/>
  <c r="M783730" i="1"/>
  <c r="M783731" i="1"/>
  <c r="M783732" i="1"/>
  <c r="M783733" i="1"/>
  <c r="M783734" i="1"/>
  <c r="M783735" i="1"/>
  <c r="M783736" i="1"/>
  <c r="M783737" i="1"/>
  <c r="M783738" i="1"/>
  <c r="M783739" i="1"/>
  <c r="M783740" i="1"/>
  <c r="M783741" i="1"/>
  <c r="M783742" i="1"/>
  <c r="M783743" i="1"/>
  <c r="M783744" i="1"/>
  <c r="M783745" i="1"/>
  <c r="M783746" i="1"/>
  <c r="M783747" i="1"/>
  <c r="M783748" i="1"/>
  <c r="M783749" i="1"/>
  <c r="M783750" i="1"/>
  <c r="M783751" i="1"/>
  <c r="M783752" i="1"/>
  <c r="M783753" i="1"/>
  <c r="M783754" i="1"/>
  <c r="M783755" i="1"/>
  <c r="M783756" i="1"/>
  <c r="M783757" i="1"/>
  <c r="M783758" i="1"/>
  <c r="M783759" i="1"/>
  <c r="M783760" i="1"/>
  <c r="M783761" i="1"/>
  <c r="M783762" i="1"/>
  <c r="M783763" i="1"/>
  <c r="M783764" i="1"/>
  <c r="M783765" i="1"/>
  <c r="M783766" i="1"/>
  <c r="M783767" i="1"/>
  <c r="M783768" i="1"/>
  <c r="M783769" i="1"/>
  <c r="M783770" i="1"/>
  <c r="M783771" i="1"/>
  <c r="M783772" i="1"/>
  <c r="M783773" i="1"/>
  <c r="M783774" i="1"/>
  <c r="M783775" i="1"/>
  <c r="M783776" i="1"/>
  <c r="M783777" i="1"/>
  <c r="M783778" i="1"/>
  <c r="M783779" i="1"/>
  <c r="M783780" i="1"/>
  <c r="M783781" i="1"/>
  <c r="M783782" i="1"/>
  <c r="M783783" i="1"/>
  <c r="M783784" i="1"/>
  <c r="M783785" i="1"/>
  <c r="M783786" i="1"/>
  <c r="M783787" i="1"/>
  <c r="M783788" i="1"/>
  <c r="M783789" i="1"/>
  <c r="M783790" i="1"/>
  <c r="M783791" i="1"/>
  <c r="M783792" i="1"/>
  <c r="M783793" i="1"/>
  <c r="M783794" i="1"/>
  <c r="M783795" i="1"/>
  <c r="M783796" i="1"/>
  <c r="M783797" i="1"/>
  <c r="M783798" i="1"/>
  <c r="M783799" i="1"/>
  <c r="M783800" i="1"/>
  <c r="M783801" i="1"/>
  <c r="M783802" i="1"/>
  <c r="M783803" i="1"/>
  <c r="M783804" i="1"/>
  <c r="M783805" i="1"/>
  <c r="M783806" i="1"/>
  <c r="M783807" i="1"/>
  <c r="M783808" i="1"/>
  <c r="M783809" i="1"/>
  <c r="M783810" i="1"/>
  <c r="M783811" i="1"/>
  <c r="M783812" i="1"/>
  <c r="M783813" i="1"/>
  <c r="M783814" i="1"/>
  <c r="M783815" i="1"/>
  <c r="M783816" i="1"/>
  <c r="M783817" i="1"/>
  <c r="M783818" i="1"/>
  <c r="M783819" i="1"/>
  <c r="M783820" i="1"/>
  <c r="M783821" i="1"/>
  <c r="M783822" i="1"/>
  <c r="M783823" i="1"/>
  <c r="M783824" i="1"/>
  <c r="M783825" i="1"/>
  <c r="M783826" i="1"/>
  <c r="M783827" i="1"/>
  <c r="M783828" i="1"/>
  <c r="M783829" i="1"/>
  <c r="M783830" i="1"/>
  <c r="M783831" i="1"/>
  <c r="M783832" i="1"/>
  <c r="M783833" i="1"/>
  <c r="M783834" i="1"/>
  <c r="M783835" i="1"/>
  <c r="M783836" i="1"/>
  <c r="M783837" i="1"/>
  <c r="M783838" i="1"/>
  <c r="M783839" i="1"/>
  <c r="M783840" i="1"/>
  <c r="M783841" i="1"/>
  <c r="M783842" i="1"/>
  <c r="M783843" i="1"/>
  <c r="M783844" i="1"/>
  <c r="M783845" i="1"/>
  <c r="M783846" i="1"/>
  <c r="M783847" i="1"/>
  <c r="M783848" i="1"/>
  <c r="M783849" i="1"/>
  <c r="M783850" i="1"/>
  <c r="M783851" i="1"/>
  <c r="M783852" i="1"/>
  <c r="M783853" i="1"/>
  <c r="M783854" i="1"/>
  <c r="M783855" i="1"/>
  <c r="M783856" i="1"/>
  <c r="M783857" i="1"/>
  <c r="M783858" i="1"/>
  <c r="M783859" i="1"/>
  <c r="M783860" i="1"/>
  <c r="M783861" i="1"/>
  <c r="M783862" i="1"/>
  <c r="M783863" i="1"/>
  <c r="M783864" i="1"/>
  <c r="M783865" i="1"/>
  <c r="M783866" i="1"/>
  <c r="M783867" i="1"/>
  <c r="M783868" i="1"/>
  <c r="M783869" i="1"/>
  <c r="M783870" i="1"/>
  <c r="M783871" i="1"/>
  <c r="M783872" i="1"/>
  <c r="M783873" i="1"/>
  <c r="M783874" i="1"/>
  <c r="M783875" i="1"/>
  <c r="M783876" i="1"/>
  <c r="M783877" i="1"/>
  <c r="M783878" i="1"/>
  <c r="M783879" i="1"/>
  <c r="M783880" i="1"/>
  <c r="M783881" i="1"/>
  <c r="M783882" i="1"/>
  <c r="M783883" i="1"/>
  <c r="M783884" i="1"/>
  <c r="M783885" i="1"/>
  <c r="M783886" i="1"/>
  <c r="M783887" i="1"/>
  <c r="M783888" i="1"/>
  <c r="M783889" i="1"/>
  <c r="M783890" i="1"/>
  <c r="M783891" i="1"/>
  <c r="M783892" i="1"/>
  <c r="M783893" i="1"/>
  <c r="M783894" i="1"/>
  <c r="M783895" i="1"/>
  <c r="M783896" i="1"/>
  <c r="M783897" i="1"/>
  <c r="M783898" i="1"/>
  <c r="M783899" i="1"/>
  <c r="M783900" i="1"/>
  <c r="M783901" i="1"/>
  <c r="M783902" i="1"/>
  <c r="M783903" i="1"/>
  <c r="M783904" i="1"/>
  <c r="M783905" i="1"/>
  <c r="M783906" i="1"/>
  <c r="M783907" i="1"/>
  <c r="M783908" i="1"/>
  <c r="M783909" i="1"/>
  <c r="M783910" i="1"/>
  <c r="M783911" i="1"/>
  <c r="M783912" i="1"/>
  <c r="M783913" i="1"/>
  <c r="M783914" i="1"/>
  <c r="M783915" i="1"/>
  <c r="M783916" i="1"/>
  <c r="M783917" i="1"/>
  <c r="M783918" i="1"/>
  <c r="M783919" i="1"/>
  <c r="M783920" i="1"/>
  <c r="M783921" i="1"/>
  <c r="M783922" i="1"/>
  <c r="M783923" i="1"/>
  <c r="M783924" i="1"/>
  <c r="M783925" i="1"/>
  <c r="M783926" i="1"/>
  <c r="M783927" i="1"/>
  <c r="M783928" i="1"/>
  <c r="M783929" i="1"/>
  <c r="M783930" i="1"/>
  <c r="M783931" i="1"/>
  <c r="M783932" i="1"/>
  <c r="M783933" i="1"/>
  <c r="M783934" i="1"/>
  <c r="M783935" i="1"/>
  <c r="M783936" i="1"/>
  <c r="M783937" i="1"/>
  <c r="M783938" i="1"/>
  <c r="M783939" i="1"/>
  <c r="M783940" i="1"/>
  <c r="M783941" i="1"/>
  <c r="M783942" i="1"/>
  <c r="M783943" i="1"/>
  <c r="M783944" i="1"/>
  <c r="M783945" i="1"/>
  <c r="M783946" i="1"/>
  <c r="M783947" i="1"/>
  <c r="M783948" i="1"/>
  <c r="M783949" i="1"/>
  <c r="M783950" i="1"/>
  <c r="M783951" i="1"/>
  <c r="M783952" i="1"/>
  <c r="M783953" i="1"/>
  <c r="M783954" i="1"/>
  <c r="M783955" i="1"/>
  <c r="M783956" i="1"/>
  <c r="M783957" i="1"/>
  <c r="M783958" i="1"/>
  <c r="M783959" i="1"/>
  <c r="M783960" i="1"/>
  <c r="M783961" i="1"/>
  <c r="M783962" i="1"/>
  <c r="M783963" i="1"/>
  <c r="M783964" i="1"/>
  <c r="M783965" i="1"/>
  <c r="M783966" i="1"/>
  <c r="M783967" i="1"/>
  <c r="M783968" i="1"/>
  <c r="M783969" i="1"/>
  <c r="M783970" i="1"/>
  <c r="M783971" i="1"/>
  <c r="M783972" i="1"/>
  <c r="M783973" i="1"/>
  <c r="M783974" i="1"/>
  <c r="M783975" i="1"/>
  <c r="M783976" i="1"/>
  <c r="M783977" i="1"/>
  <c r="M783978" i="1"/>
  <c r="M783979" i="1"/>
  <c r="M783980" i="1"/>
  <c r="M783981" i="1"/>
  <c r="M783982" i="1"/>
  <c r="M783983" i="1"/>
  <c r="M783984" i="1"/>
  <c r="M783985" i="1"/>
  <c r="M783986" i="1"/>
  <c r="M783987" i="1"/>
  <c r="M783988" i="1"/>
  <c r="M783989" i="1"/>
  <c r="M783990" i="1"/>
  <c r="M783991" i="1"/>
  <c r="M783992" i="1"/>
  <c r="M783993" i="1"/>
  <c r="M783994" i="1"/>
  <c r="M783995" i="1"/>
  <c r="M783996" i="1"/>
  <c r="M783997" i="1"/>
  <c r="M783998" i="1"/>
  <c r="M783999" i="1"/>
  <c r="M784000" i="1"/>
  <c r="M784001" i="1"/>
  <c r="M784002" i="1"/>
  <c r="M784003" i="1"/>
  <c r="M784004" i="1"/>
  <c r="M784005" i="1"/>
  <c r="M784006" i="1"/>
  <c r="M784007" i="1"/>
  <c r="M784008" i="1"/>
  <c r="M784009" i="1"/>
  <c r="M784010" i="1"/>
  <c r="M784011" i="1"/>
  <c r="M784012" i="1"/>
  <c r="M784013" i="1"/>
  <c r="M784014" i="1"/>
  <c r="M784015" i="1"/>
  <c r="M784016" i="1"/>
  <c r="M784017" i="1"/>
  <c r="M784018" i="1"/>
  <c r="M784019" i="1"/>
  <c r="M784020" i="1"/>
  <c r="M784021" i="1"/>
  <c r="M784022" i="1"/>
  <c r="M784023" i="1"/>
  <c r="M784024" i="1"/>
  <c r="M784025" i="1"/>
  <c r="M784026" i="1"/>
  <c r="M784027" i="1"/>
  <c r="M784028" i="1"/>
  <c r="M784029" i="1"/>
  <c r="M784030" i="1"/>
  <c r="M784031" i="1"/>
  <c r="M784032" i="1"/>
  <c r="M784033" i="1"/>
  <c r="M784034" i="1"/>
  <c r="M784035" i="1"/>
  <c r="M784036" i="1"/>
  <c r="M784037" i="1"/>
  <c r="M784038" i="1"/>
  <c r="M784039" i="1"/>
  <c r="M784040" i="1"/>
  <c r="M784041" i="1"/>
  <c r="M784042" i="1"/>
  <c r="M784043" i="1"/>
  <c r="M784044" i="1"/>
  <c r="M784045" i="1"/>
  <c r="M784046" i="1"/>
  <c r="M784047" i="1"/>
  <c r="M784048" i="1"/>
  <c r="M784049" i="1"/>
  <c r="M784050" i="1"/>
  <c r="M784051" i="1"/>
  <c r="M784052" i="1"/>
  <c r="M784053" i="1"/>
  <c r="M784054" i="1"/>
  <c r="M784055" i="1"/>
  <c r="M784056" i="1"/>
  <c r="M784057" i="1"/>
  <c r="M784058" i="1"/>
  <c r="M784059" i="1"/>
  <c r="M784060" i="1"/>
  <c r="M784061" i="1"/>
  <c r="M784062" i="1"/>
  <c r="M784063" i="1"/>
  <c r="M784064" i="1"/>
  <c r="M784065" i="1"/>
  <c r="M784066" i="1"/>
  <c r="M784067" i="1"/>
  <c r="M784068" i="1"/>
  <c r="M784069" i="1"/>
  <c r="M784070" i="1"/>
  <c r="M784071" i="1"/>
  <c r="M784072" i="1"/>
  <c r="M784073" i="1"/>
  <c r="M784074" i="1"/>
  <c r="M784075" i="1"/>
  <c r="M784076" i="1"/>
  <c r="M784077" i="1"/>
  <c r="M784078" i="1"/>
  <c r="M784079" i="1"/>
  <c r="M784080" i="1"/>
  <c r="M784081" i="1"/>
  <c r="M784082" i="1"/>
  <c r="M784083" i="1"/>
  <c r="M784084" i="1"/>
  <c r="M784085" i="1"/>
  <c r="M784086" i="1"/>
  <c r="M784087" i="1"/>
  <c r="M784088" i="1"/>
  <c r="M784089" i="1"/>
  <c r="M784090" i="1"/>
  <c r="M784091" i="1"/>
  <c r="M784092" i="1"/>
  <c r="M784093" i="1"/>
  <c r="M784094" i="1"/>
  <c r="M784095" i="1"/>
  <c r="M784096" i="1"/>
  <c r="M784097" i="1"/>
  <c r="M784098" i="1"/>
  <c r="M784099" i="1"/>
  <c r="M784100" i="1"/>
  <c r="M784101" i="1"/>
  <c r="M784102" i="1"/>
  <c r="M784103" i="1"/>
  <c r="M784104" i="1"/>
  <c r="M784105" i="1"/>
  <c r="M784106" i="1"/>
  <c r="M784107" i="1"/>
  <c r="M784108" i="1"/>
  <c r="M784109" i="1"/>
  <c r="M784110" i="1"/>
  <c r="M784111" i="1"/>
  <c r="M784112" i="1"/>
  <c r="M784113" i="1"/>
  <c r="M784114" i="1"/>
  <c r="M784115" i="1"/>
  <c r="M784116" i="1"/>
  <c r="M784117" i="1"/>
  <c r="M784118" i="1"/>
  <c r="M784119" i="1"/>
  <c r="M784120" i="1"/>
  <c r="M784121" i="1"/>
  <c r="M784122" i="1"/>
  <c r="M784123" i="1"/>
  <c r="M784124" i="1"/>
  <c r="M784125" i="1"/>
  <c r="M784126" i="1"/>
  <c r="M784127" i="1"/>
  <c r="M784128" i="1"/>
  <c r="M784129" i="1"/>
  <c r="M784130" i="1"/>
  <c r="M784131" i="1"/>
  <c r="M784132" i="1"/>
  <c r="M784133" i="1"/>
  <c r="M784134" i="1"/>
  <c r="M784135" i="1"/>
  <c r="M784136" i="1"/>
  <c r="M784137" i="1"/>
  <c r="M784138" i="1"/>
  <c r="M784139" i="1"/>
  <c r="M784140" i="1"/>
  <c r="M784141" i="1"/>
  <c r="M784142" i="1"/>
  <c r="M784143" i="1"/>
  <c r="M784144" i="1"/>
  <c r="M784145" i="1"/>
  <c r="M784146" i="1"/>
  <c r="M784147" i="1"/>
  <c r="M784148" i="1"/>
  <c r="M784149" i="1"/>
  <c r="M784150" i="1"/>
  <c r="M784151" i="1"/>
  <c r="M784152" i="1"/>
  <c r="M784153" i="1"/>
  <c r="M784154" i="1"/>
  <c r="M784155" i="1"/>
  <c r="M784156" i="1"/>
  <c r="M784157" i="1"/>
  <c r="M784158" i="1"/>
  <c r="M784159" i="1"/>
  <c r="M784160" i="1"/>
  <c r="M784161" i="1"/>
  <c r="M784162" i="1"/>
  <c r="M784163" i="1"/>
  <c r="M784164" i="1"/>
  <c r="M784165" i="1"/>
  <c r="M784166" i="1"/>
  <c r="M784167" i="1"/>
  <c r="M784168" i="1"/>
  <c r="M784169" i="1"/>
  <c r="M784170" i="1"/>
  <c r="M784171" i="1"/>
  <c r="M784172" i="1"/>
  <c r="M784173" i="1"/>
  <c r="M784174" i="1"/>
  <c r="M784175" i="1"/>
  <c r="M784176" i="1"/>
  <c r="M784177" i="1"/>
  <c r="M784178" i="1"/>
  <c r="M784179" i="1"/>
  <c r="M784180" i="1"/>
  <c r="M784181" i="1"/>
  <c r="M784182" i="1"/>
  <c r="M784183" i="1"/>
  <c r="M784184" i="1"/>
  <c r="M784185" i="1"/>
  <c r="M784186" i="1"/>
  <c r="M784187" i="1"/>
  <c r="M784188" i="1"/>
  <c r="M784189" i="1"/>
  <c r="M784190" i="1"/>
  <c r="M784191" i="1"/>
  <c r="M784192" i="1"/>
  <c r="M784193" i="1"/>
  <c r="M784194" i="1"/>
  <c r="M784195" i="1"/>
  <c r="M784196" i="1"/>
  <c r="M784197" i="1"/>
  <c r="M784198" i="1"/>
  <c r="M784199" i="1"/>
  <c r="M784200" i="1"/>
  <c r="M784201" i="1"/>
  <c r="M784202" i="1"/>
  <c r="M784203" i="1"/>
  <c r="M784204" i="1"/>
  <c r="M784205" i="1"/>
  <c r="M784206" i="1"/>
  <c r="M784207" i="1"/>
  <c r="M784208" i="1"/>
  <c r="M784209" i="1"/>
  <c r="M784210" i="1"/>
  <c r="M784211" i="1"/>
  <c r="M784212" i="1"/>
  <c r="M784213" i="1"/>
  <c r="M784214" i="1"/>
  <c r="M784215" i="1"/>
  <c r="M784216" i="1"/>
  <c r="M784217" i="1"/>
  <c r="M784218" i="1"/>
  <c r="M784219" i="1"/>
  <c r="M784220" i="1"/>
  <c r="M784221" i="1"/>
  <c r="M784222" i="1"/>
  <c r="M784223" i="1"/>
  <c r="M784224" i="1"/>
  <c r="M784225" i="1"/>
  <c r="M784226" i="1"/>
  <c r="M784227" i="1"/>
  <c r="M784228" i="1"/>
  <c r="M784229" i="1"/>
  <c r="M784230" i="1"/>
  <c r="M784231" i="1"/>
  <c r="M784232" i="1"/>
  <c r="M784233" i="1"/>
  <c r="M784234" i="1"/>
  <c r="M784235" i="1"/>
  <c r="M784236" i="1"/>
  <c r="M784237" i="1"/>
  <c r="M784238" i="1"/>
  <c r="M784239" i="1"/>
  <c r="M784240" i="1"/>
  <c r="M784241" i="1"/>
  <c r="M784242" i="1"/>
  <c r="M784243" i="1"/>
  <c r="M784244" i="1"/>
  <c r="M784245" i="1"/>
  <c r="M784246" i="1"/>
  <c r="M784247" i="1"/>
  <c r="M784248" i="1"/>
  <c r="M784249" i="1"/>
  <c r="M784250" i="1"/>
  <c r="M784251" i="1"/>
  <c r="M784252" i="1"/>
  <c r="M784253" i="1"/>
  <c r="M784254" i="1"/>
  <c r="M784255" i="1"/>
  <c r="M784256" i="1"/>
  <c r="M784257" i="1"/>
  <c r="M784258" i="1"/>
  <c r="M784259" i="1"/>
  <c r="M784260" i="1"/>
  <c r="M784261" i="1"/>
  <c r="M784262" i="1"/>
  <c r="M784263" i="1"/>
  <c r="M784264" i="1"/>
  <c r="M784265" i="1"/>
  <c r="M784266" i="1"/>
  <c r="M784267" i="1"/>
  <c r="M784268" i="1"/>
  <c r="M784269" i="1"/>
  <c r="M784270" i="1"/>
  <c r="M784271" i="1"/>
  <c r="M784272" i="1"/>
  <c r="M784273" i="1"/>
  <c r="M784274" i="1"/>
  <c r="M784275" i="1"/>
  <c r="M784276" i="1"/>
  <c r="M784277" i="1"/>
  <c r="M784278" i="1"/>
  <c r="M784279" i="1"/>
  <c r="M784280" i="1"/>
  <c r="M784281" i="1"/>
  <c r="M784282" i="1"/>
  <c r="M784283" i="1"/>
  <c r="M784284" i="1"/>
  <c r="M784285" i="1"/>
  <c r="M784286" i="1"/>
  <c r="M784287" i="1"/>
  <c r="M784288" i="1"/>
  <c r="M784289" i="1"/>
  <c r="M784290" i="1"/>
  <c r="M784291" i="1"/>
  <c r="M784292" i="1"/>
  <c r="M784293" i="1"/>
  <c r="M784294" i="1"/>
  <c r="M784295" i="1"/>
  <c r="M784296" i="1"/>
  <c r="M784297" i="1"/>
  <c r="M784298" i="1"/>
  <c r="M784299" i="1"/>
  <c r="M784300" i="1"/>
  <c r="M784301" i="1"/>
  <c r="M784302" i="1"/>
  <c r="M784303" i="1"/>
  <c r="M784304" i="1"/>
  <c r="M784305" i="1"/>
  <c r="M784306" i="1"/>
  <c r="M784307" i="1"/>
  <c r="M784308" i="1"/>
  <c r="M784309" i="1"/>
  <c r="M784310" i="1"/>
  <c r="M784311" i="1"/>
  <c r="M784312" i="1"/>
  <c r="M784313" i="1"/>
  <c r="M784314" i="1"/>
  <c r="M784315" i="1"/>
  <c r="M784316" i="1"/>
  <c r="M784317" i="1"/>
  <c r="M784318" i="1"/>
  <c r="M784319" i="1"/>
  <c r="M784320" i="1"/>
  <c r="M784321" i="1"/>
  <c r="M784322" i="1"/>
  <c r="M784323" i="1"/>
  <c r="M784324" i="1"/>
  <c r="M784325" i="1"/>
  <c r="M784326" i="1"/>
  <c r="M784327" i="1"/>
  <c r="M784328" i="1"/>
  <c r="M784329" i="1"/>
  <c r="M784330" i="1"/>
  <c r="M784331" i="1"/>
  <c r="M784332" i="1"/>
  <c r="M784333" i="1"/>
  <c r="M784334" i="1"/>
  <c r="M784335" i="1"/>
  <c r="M784336" i="1"/>
  <c r="M784337" i="1"/>
  <c r="M784338" i="1"/>
  <c r="M784339" i="1"/>
  <c r="M784340" i="1"/>
  <c r="M784341" i="1"/>
  <c r="M784342" i="1"/>
  <c r="M784343" i="1"/>
  <c r="M784344" i="1"/>
  <c r="M784345" i="1"/>
  <c r="M784346" i="1"/>
  <c r="M784347" i="1"/>
  <c r="M784348" i="1"/>
  <c r="M784349" i="1"/>
  <c r="M784350" i="1"/>
  <c r="M784351" i="1"/>
  <c r="M784352" i="1"/>
  <c r="M784353" i="1"/>
  <c r="M784354" i="1"/>
  <c r="M784355" i="1"/>
  <c r="M784356" i="1"/>
  <c r="M784357" i="1"/>
  <c r="M784358" i="1"/>
  <c r="M784359" i="1"/>
  <c r="M784360" i="1"/>
  <c r="M784361" i="1"/>
  <c r="M784362" i="1"/>
  <c r="M784363" i="1"/>
  <c r="M784364" i="1"/>
  <c r="M784365" i="1"/>
  <c r="M784366" i="1"/>
  <c r="M784367" i="1"/>
  <c r="M784368" i="1"/>
  <c r="M784369" i="1"/>
  <c r="M784370" i="1"/>
  <c r="M784371" i="1"/>
  <c r="M784372" i="1"/>
  <c r="M784373" i="1"/>
  <c r="M784374" i="1"/>
  <c r="M784375" i="1"/>
  <c r="M784376" i="1"/>
  <c r="M784377" i="1"/>
  <c r="M784378" i="1"/>
  <c r="M784379" i="1"/>
  <c r="M784380" i="1"/>
  <c r="M784381" i="1"/>
  <c r="M784382" i="1"/>
  <c r="M784383" i="1"/>
  <c r="M784384" i="1"/>
  <c r="M784385" i="1"/>
  <c r="M784386" i="1"/>
  <c r="M784387" i="1"/>
  <c r="M784388" i="1"/>
  <c r="M784389" i="1"/>
  <c r="M784390" i="1"/>
  <c r="M784391" i="1"/>
  <c r="M784392" i="1"/>
  <c r="M784393" i="1"/>
  <c r="M784394" i="1"/>
  <c r="M784395" i="1"/>
  <c r="M784396" i="1"/>
  <c r="M784397" i="1"/>
  <c r="M784398" i="1"/>
  <c r="M784399" i="1"/>
  <c r="M784400" i="1"/>
  <c r="M784401" i="1"/>
  <c r="M784402" i="1"/>
  <c r="M784403" i="1"/>
  <c r="M784404" i="1"/>
  <c r="M784405" i="1"/>
  <c r="M784406" i="1"/>
  <c r="M784407" i="1"/>
  <c r="M784408" i="1"/>
  <c r="M784409" i="1"/>
  <c r="M784410" i="1"/>
  <c r="M784411" i="1"/>
  <c r="M784412" i="1"/>
  <c r="M784413" i="1"/>
  <c r="M784414" i="1"/>
  <c r="M784415" i="1"/>
  <c r="M784416" i="1"/>
  <c r="M784417" i="1"/>
  <c r="M784418" i="1"/>
  <c r="M784419" i="1"/>
  <c r="M784420" i="1"/>
  <c r="M784421" i="1"/>
  <c r="M784422" i="1"/>
  <c r="M784423" i="1"/>
  <c r="M784424" i="1"/>
  <c r="M784425" i="1"/>
  <c r="M784426" i="1"/>
  <c r="M784427" i="1"/>
  <c r="M784428" i="1"/>
  <c r="M784429" i="1"/>
  <c r="M784430" i="1"/>
  <c r="M784431" i="1"/>
  <c r="M784432" i="1"/>
  <c r="M784433" i="1"/>
  <c r="M784434" i="1"/>
  <c r="M784435" i="1"/>
  <c r="M784436" i="1"/>
  <c r="M784437" i="1"/>
  <c r="M784438" i="1"/>
  <c r="M784439" i="1"/>
  <c r="M784440" i="1"/>
  <c r="M784441" i="1"/>
  <c r="M784442" i="1"/>
  <c r="M784443" i="1"/>
  <c r="M784444" i="1"/>
  <c r="M784445" i="1"/>
  <c r="M784446" i="1"/>
  <c r="M784447" i="1"/>
  <c r="M784448" i="1"/>
  <c r="M784449" i="1"/>
  <c r="M784450" i="1"/>
  <c r="M784451" i="1"/>
  <c r="M784452" i="1"/>
  <c r="M784453" i="1"/>
  <c r="M784454" i="1"/>
  <c r="M784455" i="1"/>
  <c r="M784456" i="1"/>
  <c r="M784457" i="1"/>
  <c r="M784458" i="1"/>
  <c r="M784459" i="1"/>
  <c r="M784460" i="1"/>
  <c r="M784461" i="1"/>
  <c r="M784462" i="1"/>
  <c r="M784463" i="1"/>
  <c r="M784464" i="1"/>
  <c r="M784465" i="1"/>
  <c r="M784466" i="1"/>
  <c r="M784467" i="1"/>
  <c r="M784468" i="1"/>
  <c r="M784469" i="1"/>
  <c r="M784470" i="1"/>
  <c r="M784471" i="1"/>
  <c r="M784472" i="1"/>
  <c r="M784473" i="1"/>
  <c r="M784474" i="1"/>
  <c r="M784475" i="1"/>
  <c r="M784476" i="1"/>
  <c r="M784477" i="1"/>
  <c r="M784478" i="1"/>
  <c r="M784479" i="1"/>
  <c r="M784480" i="1"/>
  <c r="M784481" i="1"/>
  <c r="M784482" i="1"/>
  <c r="M784483" i="1"/>
  <c r="M784484" i="1"/>
  <c r="M784485" i="1"/>
  <c r="M784486" i="1"/>
  <c r="M784487" i="1"/>
  <c r="M784488" i="1"/>
  <c r="M784489" i="1"/>
  <c r="M784490" i="1"/>
  <c r="M784491" i="1"/>
  <c r="M784492" i="1"/>
  <c r="M784493" i="1"/>
  <c r="M784494" i="1"/>
  <c r="M784495" i="1"/>
  <c r="M784496" i="1"/>
  <c r="M784497" i="1"/>
  <c r="M784498" i="1"/>
  <c r="M784499" i="1"/>
  <c r="M784500" i="1"/>
  <c r="M784501" i="1"/>
  <c r="M784502" i="1"/>
  <c r="M784503" i="1"/>
  <c r="M784504" i="1"/>
  <c r="M784505" i="1"/>
  <c r="M784506" i="1"/>
  <c r="M784507" i="1"/>
  <c r="M784508" i="1"/>
  <c r="M784509" i="1"/>
  <c r="M784510" i="1"/>
  <c r="M784511" i="1"/>
  <c r="M784512" i="1"/>
  <c r="M784513" i="1"/>
  <c r="M784514" i="1"/>
  <c r="M784515" i="1"/>
  <c r="M784516" i="1"/>
  <c r="M784517" i="1"/>
  <c r="M784518" i="1"/>
  <c r="M784519" i="1"/>
  <c r="M784520" i="1"/>
  <c r="M784521" i="1"/>
  <c r="M784522" i="1"/>
  <c r="M784523" i="1"/>
  <c r="M784524" i="1"/>
  <c r="M784525" i="1"/>
  <c r="M784526" i="1"/>
  <c r="M784527" i="1"/>
  <c r="M784528" i="1"/>
  <c r="M784529" i="1"/>
  <c r="M784530" i="1"/>
  <c r="M784531" i="1"/>
  <c r="M784532" i="1"/>
  <c r="M784533" i="1"/>
  <c r="M784534" i="1"/>
  <c r="M784535" i="1"/>
  <c r="M784536" i="1"/>
  <c r="M784537" i="1"/>
  <c r="M784538" i="1"/>
  <c r="M784539" i="1"/>
  <c r="M784540" i="1"/>
  <c r="M784541" i="1"/>
  <c r="M784542" i="1"/>
  <c r="M784543" i="1"/>
  <c r="M784544" i="1"/>
  <c r="M784545" i="1"/>
  <c r="M784546" i="1"/>
  <c r="M784547" i="1"/>
  <c r="M784548" i="1"/>
  <c r="M784549" i="1"/>
  <c r="M784550" i="1"/>
  <c r="M784551" i="1"/>
  <c r="M784552" i="1"/>
  <c r="M784553" i="1"/>
  <c r="M784554" i="1"/>
  <c r="M784555" i="1"/>
  <c r="M784556" i="1"/>
  <c r="M784557" i="1"/>
  <c r="M784558" i="1"/>
  <c r="M784559" i="1"/>
  <c r="M784560" i="1"/>
  <c r="M784561" i="1"/>
  <c r="M784562" i="1"/>
  <c r="M784563" i="1"/>
  <c r="M784564" i="1"/>
  <c r="M784565" i="1"/>
  <c r="M784566" i="1"/>
  <c r="M784567" i="1"/>
  <c r="M784568" i="1"/>
  <c r="M784569" i="1"/>
  <c r="M784570" i="1"/>
  <c r="M784571" i="1"/>
  <c r="M784572" i="1"/>
  <c r="M784573" i="1"/>
  <c r="M784574" i="1"/>
  <c r="M784575" i="1"/>
  <c r="M784576" i="1"/>
  <c r="M784577" i="1"/>
  <c r="M784578" i="1"/>
  <c r="M784579" i="1"/>
  <c r="M784580" i="1"/>
  <c r="M784581" i="1"/>
  <c r="M784582" i="1"/>
  <c r="M784583" i="1"/>
  <c r="M784584" i="1"/>
  <c r="M784585" i="1"/>
  <c r="M784586" i="1"/>
  <c r="M784587" i="1"/>
  <c r="M784588" i="1"/>
  <c r="M784589" i="1"/>
  <c r="M784590" i="1"/>
  <c r="M784591" i="1"/>
  <c r="M784592" i="1"/>
  <c r="M784593" i="1"/>
  <c r="M784594" i="1"/>
  <c r="M784595" i="1"/>
  <c r="M784596" i="1"/>
  <c r="M784597" i="1"/>
  <c r="M784598" i="1"/>
  <c r="M784599" i="1"/>
  <c r="M784600" i="1"/>
  <c r="M784601" i="1"/>
  <c r="M784602" i="1"/>
  <c r="M784603" i="1"/>
  <c r="M784604" i="1"/>
  <c r="M784605" i="1"/>
  <c r="M784606" i="1"/>
  <c r="M784607" i="1"/>
  <c r="M784608" i="1"/>
  <c r="M784609" i="1"/>
  <c r="M784610" i="1"/>
  <c r="M784611" i="1"/>
  <c r="M784612" i="1"/>
  <c r="M784613" i="1"/>
  <c r="M784614" i="1"/>
  <c r="M784615" i="1"/>
  <c r="M784616" i="1"/>
  <c r="M784617" i="1"/>
  <c r="M784618" i="1"/>
  <c r="M784619" i="1"/>
  <c r="M784620" i="1"/>
  <c r="M784621" i="1"/>
  <c r="M784622" i="1"/>
  <c r="M784623" i="1"/>
  <c r="M784624" i="1"/>
  <c r="M784625" i="1"/>
  <c r="M784626" i="1"/>
  <c r="M784627" i="1"/>
  <c r="M784628" i="1"/>
  <c r="M784629" i="1"/>
  <c r="M784630" i="1"/>
  <c r="M784631" i="1"/>
  <c r="M784632" i="1"/>
  <c r="M784633" i="1"/>
  <c r="M784634" i="1"/>
  <c r="M784635" i="1"/>
  <c r="M784636" i="1"/>
  <c r="M784637" i="1"/>
  <c r="M784638" i="1"/>
  <c r="M784639" i="1"/>
  <c r="M784640" i="1"/>
  <c r="M784641" i="1"/>
  <c r="M784642" i="1"/>
  <c r="M784643" i="1"/>
  <c r="M784644" i="1"/>
  <c r="M784645" i="1"/>
  <c r="M784646" i="1"/>
  <c r="M784647" i="1"/>
  <c r="M784648" i="1"/>
  <c r="M784649" i="1"/>
  <c r="M784650" i="1"/>
  <c r="M784651" i="1"/>
  <c r="M784652" i="1"/>
  <c r="M784653" i="1"/>
  <c r="M784654" i="1"/>
  <c r="M784655" i="1"/>
  <c r="M784656" i="1"/>
  <c r="M784657" i="1"/>
  <c r="M784658" i="1"/>
  <c r="M784659" i="1"/>
  <c r="M784660" i="1"/>
  <c r="M784661" i="1"/>
  <c r="M784662" i="1"/>
  <c r="M784663" i="1"/>
  <c r="M784664" i="1"/>
  <c r="M784665" i="1"/>
  <c r="M784666" i="1"/>
  <c r="M784667" i="1"/>
  <c r="M784668" i="1"/>
  <c r="M784669" i="1"/>
  <c r="M784670" i="1"/>
  <c r="M784671" i="1"/>
  <c r="M784672" i="1"/>
  <c r="M784673" i="1"/>
  <c r="M784674" i="1"/>
  <c r="M784675" i="1"/>
  <c r="M784676" i="1"/>
  <c r="M784677" i="1"/>
  <c r="M784678" i="1"/>
  <c r="M784679" i="1"/>
  <c r="M784680" i="1"/>
  <c r="M784681" i="1"/>
  <c r="M784682" i="1"/>
  <c r="M784683" i="1"/>
  <c r="M784684" i="1"/>
  <c r="M784685" i="1"/>
  <c r="M784686" i="1"/>
  <c r="M784687" i="1"/>
  <c r="M784688" i="1"/>
  <c r="M784689" i="1"/>
  <c r="M784690" i="1"/>
  <c r="M784691" i="1"/>
  <c r="M784692" i="1"/>
  <c r="M784693" i="1"/>
  <c r="M784694" i="1"/>
  <c r="M784695" i="1"/>
  <c r="M784696" i="1"/>
  <c r="M784697" i="1"/>
  <c r="M784698" i="1"/>
  <c r="M784699" i="1"/>
  <c r="M784700" i="1"/>
  <c r="M784701" i="1"/>
  <c r="M784702" i="1"/>
  <c r="M784703" i="1"/>
  <c r="M784704" i="1"/>
  <c r="M784705" i="1"/>
  <c r="M784706" i="1"/>
  <c r="M784707" i="1"/>
  <c r="M784708" i="1"/>
  <c r="M784709" i="1"/>
  <c r="M784710" i="1"/>
  <c r="M784711" i="1"/>
  <c r="M784712" i="1"/>
  <c r="M784713" i="1"/>
  <c r="M784714" i="1"/>
  <c r="M784715" i="1"/>
  <c r="M784716" i="1"/>
  <c r="M784717" i="1"/>
  <c r="M784718" i="1"/>
  <c r="M784719" i="1"/>
  <c r="M784720" i="1"/>
  <c r="M784721" i="1"/>
  <c r="M784722" i="1"/>
  <c r="M784723" i="1"/>
  <c r="M784724" i="1"/>
  <c r="M784725" i="1"/>
  <c r="M784726" i="1"/>
  <c r="M784727" i="1"/>
  <c r="M784728" i="1"/>
  <c r="M784729" i="1"/>
  <c r="M784730" i="1"/>
  <c r="M784731" i="1"/>
  <c r="M784732" i="1"/>
  <c r="M784733" i="1"/>
  <c r="M784734" i="1"/>
  <c r="M784735" i="1"/>
  <c r="M784736" i="1"/>
  <c r="M784737" i="1"/>
  <c r="M784738" i="1"/>
  <c r="M784739" i="1"/>
  <c r="M784740" i="1"/>
  <c r="M784741" i="1"/>
  <c r="M784742" i="1"/>
  <c r="M784743" i="1"/>
  <c r="M784744" i="1"/>
  <c r="M784745" i="1"/>
  <c r="M784746" i="1"/>
  <c r="M784747" i="1"/>
  <c r="M784748" i="1"/>
  <c r="M784749" i="1"/>
  <c r="M784750" i="1"/>
  <c r="M784751" i="1"/>
  <c r="M784752" i="1"/>
  <c r="M784753" i="1"/>
  <c r="M784754" i="1"/>
  <c r="M784755" i="1"/>
  <c r="M784756" i="1"/>
  <c r="M784757" i="1"/>
  <c r="M784758" i="1"/>
  <c r="M784759" i="1"/>
  <c r="M784760" i="1"/>
  <c r="M784761" i="1"/>
  <c r="M784762" i="1"/>
  <c r="M784763" i="1"/>
  <c r="M784764" i="1"/>
  <c r="M784765" i="1"/>
  <c r="M784766" i="1"/>
  <c r="M784767" i="1"/>
  <c r="M784768" i="1"/>
  <c r="M784769" i="1"/>
  <c r="M784770" i="1"/>
  <c r="M784771" i="1"/>
  <c r="M784772" i="1"/>
  <c r="M784773" i="1"/>
  <c r="M784774" i="1"/>
  <c r="M784775" i="1"/>
  <c r="M784776" i="1"/>
  <c r="M784777" i="1"/>
  <c r="M784778" i="1"/>
  <c r="M784779" i="1"/>
  <c r="M784780" i="1"/>
  <c r="M784781" i="1"/>
  <c r="M784782" i="1"/>
  <c r="M784783" i="1"/>
  <c r="M784784" i="1"/>
  <c r="M784785" i="1"/>
  <c r="M784786" i="1"/>
  <c r="M784787" i="1"/>
  <c r="M784788" i="1"/>
  <c r="M784789" i="1"/>
  <c r="M784790" i="1"/>
  <c r="M784791" i="1"/>
  <c r="M784792" i="1"/>
  <c r="M784793" i="1"/>
  <c r="M784794" i="1"/>
  <c r="M784795" i="1"/>
  <c r="M784796" i="1"/>
  <c r="M784797" i="1"/>
  <c r="M784798" i="1"/>
  <c r="M784799" i="1"/>
  <c r="M784800" i="1"/>
  <c r="M784801" i="1"/>
  <c r="M784802" i="1"/>
  <c r="M784803" i="1"/>
  <c r="M784804" i="1"/>
  <c r="M784805" i="1"/>
  <c r="M784806" i="1"/>
  <c r="M784807" i="1"/>
  <c r="M784808" i="1"/>
  <c r="M784809" i="1"/>
  <c r="M784810" i="1"/>
  <c r="M784811" i="1"/>
  <c r="M784812" i="1"/>
  <c r="M784813" i="1"/>
  <c r="M784814" i="1"/>
  <c r="M784815" i="1"/>
  <c r="M784816" i="1"/>
  <c r="M784817" i="1"/>
  <c r="M784818" i="1"/>
  <c r="M784819" i="1"/>
  <c r="M784820" i="1"/>
  <c r="M784821" i="1"/>
  <c r="M784822" i="1"/>
  <c r="M784823" i="1"/>
  <c r="M784824" i="1"/>
  <c r="M784825" i="1"/>
  <c r="M784826" i="1"/>
  <c r="M784827" i="1"/>
  <c r="M784828" i="1"/>
  <c r="M784829" i="1"/>
  <c r="M784830" i="1"/>
  <c r="M784831" i="1"/>
  <c r="M784832" i="1"/>
  <c r="M784833" i="1"/>
  <c r="M784834" i="1"/>
  <c r="M784835" i="1"/>
  <c r="M784836" i="1"/>
  <c r="M784837" i="1"/>
  <c r="M784838" i="1"/>
  <c r="M784839" i="1"/>
  <c r="M784840" i="1"/>
  <c r="M784841" i="1"/>
  <c r="M784842" i="1"/>
  <c r="M784843" i="1"/>
  <c r="M784844" i="1"/>
  <c r="M784845" i="1"/>
  <c r="M784846" i="1"/>
  <c r="M784847" i="1"/>
  <c r="M784848" i="1"/>
  <c r="M784849" i="1"/>
  <c r="M784850" i="1"/>
  <c r="M784851" i="1"/>
  <c r="M784852" i="1"/>
  <c r="M784853" i="1"/>
  <c r="M784854" i="1"/>
  <c r="M784855" i="1"/>
  <c r="M784856" i="1"/>
  <c r="M784857" i="1"/>
  <c r="M784858" i="1"/>
  <c r="M784859" i="1"/>
  <c r="M784860" i="1"/>
  <c r="M784861" i="1"/>
  <c r="M784862" i="1"/>
  <c r="M784863" i="1"/>
  <c r="M784864" i="1"/>
  <c r="M784865" i="1"/>
  <c r="M784866" i="1"/>
  <c r="M784867" i="1"/>
  <c r="M784868" i="1"/>
  <c r="M784869" i="1"/>
  <c r="M784870" i="1"/>
  <c r="M784871" i="1"/>
  <c r="M784872" i="1"/>
  <c r="M784873" i="1"/>
  <c r="M784874" i="1"/>
  <c r="M784875" i="1"/>
  <c r="M784876" i="1"/>
  <c r="M784877" i="1"/>
  <c r="M784878" i="1"/>
  <c r="M784879" i="1"/>
  <c r="M784880" i="1"/>
  <c r="M784881" i="1"/>
  <c r="M784882" i="1"/>
  <c r="M784883" i="1"/>
  <c r="M784884" i="1"/>
  <c r="M784885" i="1"/>
  <c r="M784886" i="1"/>
  <c r="M784887" i="1"/>
  <c r="M784888" i="1"/>
  <c r="M784889" i="1"/>
  <c r="M784890" i="1"/>
  <c r="M784891" i="1"/>
  <c r="M784892" i="1"/>
  <c r="M784893" i="1"/>
  <c r="M784894" i="1"/>
  <c r="M784895" i="1"/>
  <c r="M784896" i="1"/>
  <c r="M784897" i="1"/>
  <c r="M784898" i="1"/>
  <c r="M784899" i="1"/>
  <c r="M784900" i="1"/>
  <c r="M784901" i="1"/>
  <c r="M784902" i="1"/>
  <c r="M784903" i="1"/>
  <c r="M784904" i="1"/>
  <c r="M784905" i="1"/>
  <c r="M784906" i="1"/>
  <c r="M784907" i="1"/>
  <c r="M784908" i="1"/>
  <c r="M784909" i="1"/>
  <c r="M784910" i="1"/>
  <c r="M784911" i="1"/>
  <c r="M784912" i="1"/>
  <c r="M784913" i="1"/>
  <c r="M784914" i="1"/>
  <c r="M784915" i="1"/>
  <c r="M784916" i="1"/>
  <c r="M784917" i="1"/>
  <c r="M784918" i="1"/>
  <c r="M784919" i="1"/>
  <c r="M784920" i="1"/>
  <c r="M784921" i="1"/>
  <c r="M784922" i="1"/>
  <c r="M784923" i="1"/>
  <c r="M784924" i="1"/>
  <c r="M784925" i="1"/>
  <c r="M784926" i="1"/>
  <c r="M784927" i="1"/>
  <c r="M784928" i="1"/>
  <c r="M784929" i="1"/>
  <c r="M784930" i="1"/>
  <c r="M784931" i="1"/>
  <c r="M784932" i="1"/>
  <c r="M784933" i="1"/>
  <c r="M784934" i="1"/>
  <c r="M784935" i="1"/>
  <c r="M784936" i="1"/>
  <c r="M784937" i="1"/>
  <c r="M784938" i="1"/>
  <c r="M784939" i="1"/>
  <c r="M784940" i="1"/>
  <c r="M784941" i="1"/>
  <c r="M784942" i="1"/>
  <c r="M784943" i="1"/>
  <c r="M784944" i="1"/>
  <c r="M784945" i="1"/>
  <c r="M784946" i="1"/>
  <c r="M784947" i="1"/>
  <c r="M784948" i="1"/>
  <c r="M784949" i="1"/>
  <c r="M784950" i="1"/>
  <c r="M784951" i="1"/>
  <c r="M784952" i="1"/>
  <c r="M784953" i="1"/>
  <c r="M784954" i="1"/>
  <c r="M784955" i="1"/>
  <c r="M784956" i="1"/>
  <c r="M784957" i="1"/>
  <c r="M784958" i="1"/>
  <c r="M784959" i="1"/>
  <c r="M784960" i="1"/>
  <c r="M784961" i="1"/>
  <c r="M784962" i="1"/>
  <c r="M784963" i="1"/>
  <c r="M784964" i="1"/>
  <c r="M784965" i="1"/>
  <c r="M784966" i="1"/>
  <c r="M784967" i="1"/>
  <c r="M784968" i="1"/>
  <c r="M784969" i="1"/>
  <c r="M784970" i="1"/>
  <c r="M784971" i="1"/>
  <c r="M784972" i="1"/>
  <c r="M784973" i="1"/>
  <c r="M784974" i="1"/>
  <c r="M784975" i="1"/>
  <c r="M784976" i="1"/>
  <c r="M784977" i="1"/>
  <c r="M784978" i="1"/>
  <c r="M784979" i="1"/>
  <c r="M784980" i="1"/>
  <c r="M784981" i="1"/>
  <c r="M784982" i="1"/>
  <c r="M784983" i="1"/>
  <c r="M784984" i="1"/>
  <c r="M784985" i="1"/>
  <c r="M784986" i="1"/>
  <c r="M784987" i="1"/>
  <c r="M784988" i="1"/>
  <c r="M784989" i="1"/>
  <c r="M784990" i="1"/>
  <c r="M784991" i="1"/>
  <c r="M784992" i="1"/>
  <c r="M784993" i="1"/>
  <c r="M784994" i="1"/>
  <c r="M784995" i="1"/>
  <c r="M784996" i="1"/>
  <c r="M784997" i="1"/>
  <c r="M784998" i="1"/>
  <c r="M784999" i="1"/>
  <c r="M785000" i="1"/>
  <c r="M785001" i="1"/>
  <c r="M785002" i="1"/>
  <c r="M785003" i="1"/>
  <c r="M785004" i="1"/>
  <c r="M785005" i="1"/>
  <c r="M785006" i="1"/>
  <c r="M785007" i="1"/>
  <c r="M785008" i="1"/>
  <c r="M785009" i="1"/>
  <c r="M785010" i="1"/>
  <c r="M785011" i="1"/>
  <c r="M785012" i="1"/>
  <c r="M785013" i="1"/>
  <c r="M785014" i="1"/>
  <c r="M785015" i="1"/>
  <c r="M785016" i="1"/>
  <c r="M785017" i="1"/>
  <c r="M785018" i="1"/>
  <c r="M785019" i="1"/>
  <c r="M785020" i="1"/>
  <c r="M785021" i="1"/>
  <c r="M785022" i="1"/>
  <c r="M785023" i="1"/>
  <c r="M785024" i="1"/>
  <c r="M785025" i="1"/>
  <c r="M785026" i="1"/>
  <c r="M785027" i="1"/>
  <c r="M785028" i="1"/>
  <c r="M785029" i="1"/>
  <c r="M785030" i="1"/>
  <c r="M785031" i="1"/>
  <c r="M785032" i="1"/>
  <c r="M785033" i="1"/>
  <c r="M785034" i="1"/>
  <c r="M785035" i="1"/>
  <c r="M785036" i="1"/>
  <c r="M785037" i="1"/>
  <c r="M785038" i="1"/>
  <c r="M785039" i="1"/>
  <c r="M785040" i="1"/>
  <c r="M785041" i="1"/>
  <c r="M785042" i="1"/>
  <c r="M785043" i="1"/>
  <c r="M785044" i="1"/>
  <c r="M785045" i="1"/>
  <c r="M785046" i="1"/>
  <c r="M785047" i="1"/>
  <c r="M785048" i="1"/>
  <c r="M785049" i="1"/>
  <c r="M785050" i="1"/>
  <c r="M785051" i="1"/>
  <c r="M785052" i="1"/>
  <c r="M785053" i="1"/>
  <c r="M785054" i="1"/>
  <c r="M785055" i="1"/>
  <c r="M785056" i="1"/>
  <c r="M785057" i="1"/>
  <c r="M785058" i="1"/>
  <c r="M785059" i="1"/>
  <c r="M785060" i="1"/>
  <c r="M785061" i="1"/>
  <c r="M785062" i="1"/>
  <c r="M785063" i="1"/>
  <c r="M785064" i="1"/>
  <c r="M785065" i="1"/>
  <c r="M785066" i="1"/>
  <c r="M785067" i="1"/>
  <c r="M785068" i="1"/>
  <c r="M785069" i="1"/>
  <c r="M785070" i="1"/>
  <c r="M785071" i="1"/>
  <c r="M785072" i="1"/>
  <c r="M785073" i="1"/>
  <c r="M785074" i="1"/>
  <c r="M785075" i="1"/>
  <c r="M785076" i="1"/>
  <c r="M785077" i="1"/>
  <c r="M785078" i="1"/>
  <c r="M785079" i="1"/>
  <c r="M785080" i="1"/>
  <c r="M785081" i="1"/>
  <c r="M785082" i="1"/>
  <c r="M785083" i="1"/>
  <c r="M785084" i="1"/>
  <c r="M785085" i="1"/>
  <c r="M785086" i="1"/>
  <c r="M785087" i="1"/>
  <c r="M785088" i="1"/>
  <c r="M785089" i="1"/>
  <c r="M785090" i="1"/>
  <c r="M785091" i="1"/>
  <c r="M785092" i="1"/>
  <c r="M785093" i="1"/>
  <c r="M785094" i="1"/>
  <c r="M785095" i="1"/>
  <c r="M785096" i="1"/>
  <c r="M785097" i="1"/>
  <c r="M785098" i="1"/>
  <c r="M785099" i="1"/>
  <c r="M785100" i="1"/>
  <c r="M785101" i="1"/>
  <c r="M785102" i="1"/>
  <c r="M785103" i="1"/>
  <c r="M785104" i="1"/>
  <c r="M785105" i="1"/>
  <c r="M785106" i="1"/>
  <c r="M785107" i="1"/>
  <c r="M785108" i="1"/>
  <c r="M785109" i="1"/>
  <c r="M785110" i="1"/>
  <c r="M785111" i="1"/>
  <c r="M785112" i="1"/>
  <c r="M785113" i="1"/>
  <c r="M785114" i="1"/>
  <c r="M785115" i="1"/>
  <c r="M785116" i="1"/>
  <c r="M785117" i="1"/>
  <c r="M785118" i="1"/>
  <c r="M785119" i="1"/>
  <c r="M785120" i="1"/>
  <c r="M785121" i="1"/>
  <c r="M785122" i="1"/>
  <c r="M785123" i="1"/>
  <c r="M785124" i="1"/>
  <c r="M785125" i="1"/>
  <c r="M785126" i="1"/>
  <c r="M785127" i="1"/>
  <c r="M785128" i="1"/>
  <c r="M785129" i="1"/>
  <c r="M785130" i="1"/>
  <c r="M785131" i="1"/>
  <c r="M785132" i="1"/>
  <c r="M785133" i="1"/>
  <c r="M785134" i="1"/>
  <c r="M785135" i="1"/>
  <c r="M785136" i="1"/>
  <c r="M785137" i="1"/>
  <c r="M785138" i="1"/>
  <c r="M785139" i="1"/>
  <c r="M785140" i="1"/>
  <c r="M785141" i="1"/>
  <c r="M785142" i="1"/>
  <c r="M785143" i="1"/>
  <c r="M785144" i="1"/>
  <c r="M785145" i="1"/>
  <c r="M785146" i="1"/>
  <c r="M785147" i="1"/>
  <c r="M785148" i="1"/>
  <c r="M785149" i="1"/>
  <c r="M785150" i="1"/>
  <c r="M785151" i="1"/>
  <c r="M785152" i="1"/>
  <c r="M785153" i="1"/>
  <c r="M785154" i="1"/>
  <c r="M785155" i="1"/>
  <c r="M785156" i="1"/>
  <c r="M785157" i="1"/>
  <c r="M785158" i="1"/>
  <c r="M785159" i="1"/>
  <c r="M785160" i="1"/>
  <c r="M785161" i="1"/>
  <c r="M785162" i="1"/>
  <c r="M785163" i="1"/>
  <c r="M785164" i="1"/>
  <c r="M785165" i="1"/>
  <c r="M785166" i="1"/>
  <c r="M785167" i="1"/>
  <c r="M785168" i="1"/>
  <c r="M785169" i="1"/>
  <c r="M785170" i="1"/>
  <c r="M785171" i="1"/>
  <c r="M785172" i="1"/>
  <c r="M785173" i="1"/>
  <c r="M785174" i="1"/>
  <c r="M785175" i="1"/>
  <c r="M785176" i="1"/>
  <c r="M785177" i="1"/>
  <c r="M785178" i="1"/>
  <c r="M785179" i="1"/>
  <c r="M785180" i="1"/>
  <c r="M785181" i="1"/>
  <c r="M785182" i="1"/>
  <c r="M785183" i="1"/>
  <c r="M785184" i="1"/>
  <c r="M785185" i="1"/>
  <c r="M785186" i="1"/>
  <c r="M785187" i="1"/>
  <c r="M785188" i="1"/>
  <c r="M785189" i="1"/>
  <c r="M785190" i="1"/>
  <c r="M785191" i="1"/>
  <c r="M785192" i="1"/>
  <c r="M785193" i="1"/>
  <c r="M785194" i="1"/>
  <c r="M785195" i="1"/>
  <c r="M785196" i="1"/>
  <c r="M785197" i="1"/>
  <c r="M785198" i="1"/>
  <c r="M785199" i="1"/>
  <c r="M785200" i="1"/>
  <c r="M785201" i="1"/>
  <c r="M785202" i="1"/>
  <c r="M785203" i="1"/>
  <c r="M785204" i="1"/>
  <c r="M785205" i="1"/>
  <c r="M785206" i="1"/>
  <c r="M785207" i="1"/>
  <c r="M785208" i="1"/>
  <c r="M785209" i="1"/>
  <c r="M785210" i="1"/>
  <c r="M785211" i="1"/>
  <c r="M785212" i="1"/>
  <c r="M785213" i="1"/>
  <c r="M785214" i="1"/>
  <c r="M785215" i="1"/>
  <c r="M785216" i="1"/>
  <c r="M785217" i="1"/>
  <c r="M785218" i="1"/>
  <c r="M785219" i="1"/>
  <c r="M785220" i="1"/>
  <c r="M785221" i="1"/>
  <c r="M785222" i="1"/>
  <c r="M785223" i="1"/>
  <c r="M785224" i="1"/>
  <c r="M785225" i="1"/>
  <c r="M785226" i="1"/>
  <c r="M785227" i="1"/>
  <c r="M785228" i="1"/>
  <c r="M785229" i="1"/>
  <c r="M785230" i="1"/>
  <c r="M785231" i="1"/>
  <c r="M785232" i="1"/>
  <c r="M785233" i="1"/>
  <c r="M785234" i="1"/>
  <c r="M785235" i="1"/>
  <c r="M785236" i="1"/>
  <c r="M785237" i="1"/>
  <c r="M785238" i="1"/>
  <c r="M785239" i="1"/>
  <c r="M785240" i="1"/>
  <c r="M785241" i="1"/>
  <c r="M785242" i="1"/>
  <c r="M785243" i="1"/>
  <c r="M785244" i="1"/>
  <c r="M785245" i="1"/>
  <c r="M785246" i="1"/>
  <c r="M785247" i="1"/>
  <c r="M785248" i="1"/>
  <c r="M785249" i="1"/>
  <c r="M785250" i="1"/>
  <c r="M785251" i="1"/>
  <c r="M785252" i="1"/>
  <c r="M785253" i="1"/>
  <c r="M785254" i="1"/>
  <c r="M785255" i="1"/>
  <c r="M785256" i="1"/>
  <c r="M785257" i="1"/>
  <c r="M785258" i="1"/>
  <c r="M785259" i="1"/>
  <c r="M785260" i="1"/>
  <c r="M785261" i="1"/>
  <c r="M785262" i="1"/>
  <c r="M785263" i="1"/>
  <c r="M785264" i="1"/>
  <c r="M785265" i="1"/>
  <c r="M785266" i="1"/>
  <c r="M785267" i="1"/>
  <c r="M785268" i="1"/>
  <c r="M785269" i="1"/>
  <c r="M785270" i="1"/>
  <c r="M785271" i="1"/>
  <c r="M785272" i="1"/>
  <c r="M785273" i="1"/>
  <c r="M785274" i="1"/>
  <c r="M785275" i="1"/>
  <c r="M785276" i="1"/>
  <c r="M785277" i="1"/>
  <c r="M785278" i="1"/>
  <c r="M785279" i="1"/>
  <c r="M785280" i="1"/>
  <c r="M785281" i="1"/>
  <c r="M785282" i="1"/>
  <c r="M785283" i="1"/>
  <c r="M785284" i="1"/>
  <c r="M785285" i="1"/>
  <c r="M785286" i="1"/>
  <c r="M785287" i="1"/>
  <c r="M785288" i="1"/>
  <c r="M785289" i="1"/>
  <c r="M785290" i="1"/>
  <c r="M785291" i="1"/>
  <c r="M785292" i="1"/>
  <c r="M785293" i="1"/>
  <c r="M785294" i="1"/>
  <c r="M785295" i="1"/>
  <c r="M785296" i="1"/>
  <c r="M785297" i="1"/>
  <c r="M785298" i="1"/>
  <c r="M785299" i="1"/>
  <c r="M785300" i="1"/>
  <c r="M785301" i="1"/>
  <c r="M785302" i="1"/>
  <c r="M785303" i="1"/>
  <c r="M785304" i="1"/>
  <c r="M785305" i="1"/>
  <c r="M785306" i="1"/>
  <c r="M785307" i="1"/>
  <c r="M785308" i="1"/>
  <c r="M785309" i="1"/>
  <c r="M785310" i="1"/>
  <c r="M785311" i="1"/>
  <c r="M785312" i="1"/>
  <c r="M785313" i="1"/>
  <c r="M785314" i="1"/>
  <c r="M785315" i="1"/>
  <c r="M785316" i="1"/>
  <c r="M785317" i="1"/>
  <c r="M785318" i="1"/>
  <c r="M785319" i="1"/>
  <c r="M785320" i="1"/>
  <c r="M785321" i="1"/>
  <c r="M785322" i="1"/>
  <c r="M785323" i="1"/>
  <c r="M785324" i="1"/>
  <c r="M785325" i="1"/>
  <c r="M785326" i="1"/>
  <c r="M785327" i="1"/>
  <c r="M785328" i="1"/>
  <c r="M785329" i="1"/>
  <c r="M785330" i="1"/>
  <c r="M785331" i="1"/>
  <c r="M785332" i="1"/>
  <c r="M785333" i="1"/>
  <c r="M785334" i="1"/>
  <c r="M785335" i="1"/>
  <c r="M785336" i="1"/>
  <c r="M785337" i="1"/>
  <c r="M785338" i="1"/>
  <c r="M785339" i="1"/>
  <c r="M785340" i="1"/>
  <c r="M785341" i="1"/>
  <c r="M785342" i="1"/>
  <c r="M785343" i="1"/>
  <c r="M785344" i="1"/>
  <c r="M785345" i="1"/>
  <c r="M785346" i="1"/>
  <c r="M785347" i="1"/>
  <c r="M785348" i="1"/>
  <c r="M785349" i="1"/>
  <c r="M785350" i="1"/>
  <c r="M785351" i="1"/>
  <c r="M785352" i="1"/>
  <c r="M785353" i="1"/>
  <c r="M785354" i="1"/>
  <c r="M785355" i="1"/>
  <c r="M785356" i="1"/>
  <c r="M785357" i="1"/>
  <c r="M785358" i="1"/>
  <c r="M785359" i="1"/>
  <c r="M785360" i="1"/>
  <c r="M785361" i="1"/>
  <c r="M785362" i="1"/>
  <c r="M785363" i="1"/>
  <c r="M785364" i="1"/>
  <c r="M785365" i="1"/>
  <c r="M785366" i="1"/>
  <c r="M785367" i="1"/>
  <c r="M785368" i="1"/>
  <c r="M785369" i="1"/>
  <c r="M785370" i="1"/>
  <c r="M785371" i="1"/>
  <c r="M785372" i="1"/>
  <c r="M785373" i="1"/>
  <c r="M785374" i="1"/>
  <c r="M785375" i="1"/>
  <c r="M785376" i="1"/>
  <c r="M785377" i="1"/>
  <c r="M785378" i="1"/>
  <c r="M785379" i="1"/>
  <c r="M785380" i="1"/>
  <c r="M785381" i="1"/>
  <c r="M785382" i="1"/>
  <c r="M785383" i="1"/>
  <c r="M785384" i="1"/>
  <c r="M785385" i="1"/>
  <c r="M785386" i="1"/>
  <c r="M785387" i="1"/>
  <c r="M785388" i="1"/>
  <c r="M785389" i="1"/>
  <c r="M785390" i="1"/>
  <c r="M785391" i="1"/>
  <c r="M785392" i="1"/>
  <c r="M785393" i="1"/>
  <c r="M785394" i="1"/>
  <c r="M785395" i="1"/>
  <c r="M785396" i="1"/>
  <c r="M785397" i="1"/>
  <c r="M785398" i="1"/>
  <c r="M785399" i="1"/>
  <c r="M785400" i="1"/>
  <c r="M785401" i="1"/>
  <c r="M785402" i="1"/>
  <c r="M785403" i="1"/>
  <c r="M785404" i="1"/>
  <c r="M785405" i="1"/>
  <c r="M785406" i="1"/>
  <c r="M785407" i="1"/>
  <c r="M785408" i="1"/>
  <c r="M785409" i="1"/>
  <c r="M785410" i="1"/>
  <c r="M785411" i="1"/>
  <c r="M785412" i="1"/>
  <c r="M785413" i="1"/>
  <c r="M785414" i="1"/>
  <c r="M785415" i="1"/>
  <c r="M785416" i="1"/>
  <c r="M785417" i="1"/>
  <c r="M785418" i="1"/>
  <c r="M785419" i="1"/>
  <c r="M785420" i="1"/>
  <c r="M785421" i="1"/>
  <c r="M785422" i="1"/>
  <c r="M785423" i="1"/>
  <c r="M785424" i="1"/>
  <c r="M785425" i="1"/>
  <c r="M785426" i="1"/>
  <c r="M785427" i="1"/>
  <c r="M785428" i="1"/>
  <c r="M785429" i="1"/>
  <c r="M785430" i="1"/>
  <c r="M785431" i="1"/>
  <c r="M785432" i="1"/>
  <c r="M785433" i="1"/>
  <c r="M785434" i="1"/>
  <c r="M785435" i="1"/>
  <c r="M785436" i="1"/>
  <c r="M785437" i="1"/>
  <c r="M785438" i="1"/>
  <c r="M785439" i="1"/>
  <c r="M785440" i="1"/>
  <c r="M785441" i="1"/>
  <c r="M785442" i="1"/>
  <c r="M785443" i="1"/>
  <c r="M785444" i="1"/>
  <c r="M785445" i="1"/>
  <c r="M785446" i="1"/>
  <c r="M785447" i="1"/>
  <c r="M785448" i="1"/>
  <c r="M785449" i="1"/>
  <c r="M785450" i="1"/>
  <c r="M785451" i="1"/>
  <c r="M785452" i="1"/>
  <c r="M785453" i="1"/>
  <c r="M785454" i="1"/>
  <c r="M785455" i="1"/>
  <c r="M785456" i="1"/>
  <c r="M785457" i="1"/>
  <c r="M785458" i="1"/>
  <c r="M785459" i="1"/>
  <c r="M785460" i="1"/>
  <c r="M785461" i="1"/>
  <c r="M785462" i="1"/>
  <c r="M785463" i="1"/>
  <c r="M785464" i="1"/>
  <c r="M785465" i="1"/>
  <c r="M785466" i="1"/>
  <c r="M785467" i="1"/>
  <c r="M785468" i="1"/>
  <c r="M785469" i="1"/>
  <c r="M785470" i="1"/>
  <c r="M785471" i="1"/>
  <c r="M785472" i="1"/>
  <c r="M785473" i="1"/>
  <c r="M785474" i="1"/>
  <c r="M785475" i="1"/>
  <c r="M785476" i="1"/>
  <c r="M785477" i="1"/>
  <c r="M785478" i="1"/>
  <c r="M785479" i="1"/>
  <c r="M785480" i="1"/>
  <c r="M785481" i="1"/>
  <c r="M785482" i="1"/>
  <c r="M785483" i="1"/>
  <c r="M785484" i="1"/>
  <c r="M785485" i="1"/>
  <c r="M785486" i="1"/>
  <c r="M785487" i="1"/>
  <c r="M785488" i="1"/>
  <c r="M785489" i="1"/>
  <c r="M785490" i="1"/>
  <c r="M785491" i="1"/>
  <c r="M785492" i="1"/>
  <c r="M785493" i="1"/>
  <c r="M785494" i="1"/>
  <c r="M785495" i="1"/>
  <c r="M785496" i="1"/>
  <c r="M785497" i="1"/>
  <c r="M785498" i="1"/>
  <c r="M785499" i="1"/>
  <c r="M785500" i="1"/>
  <c r="M785501" i="1"/>
  <c r="M785502" i="1"/>
  <c r="M785503" i="1"/>
  <c r="M785504" i="1"/>
  <c r="M785505" i="1"/>
  <c r="M785506" i="1"/>
  <c r="M785507" i="1"/>
  <c r="M785508" i="1"/>
  <c r="M785509" i="1"/>
  <c r="M785510" i="1"/>
  <c r="M785511" i="1"/>
  <c r="M785512" i="1"/>
  <c r="M785513" i="1"/>
  <c r="M785514" i="1"/>
  <c r="M785515" i="1"/>
  <c r="M785516" i="1"/>
  <c r="M785517" i="1"/>
  <c r="M785518" i="1"/>
  <c r="M785519" i="1"/>
  <c r="M785520" i="1"/>
  <c r="M785521" i="1"/>
  <c r="M785522" i="1"/>
  <c r="M785523" i="1"/>
  <c r="M785524" i="1"/>
  <c r="M785525" i="1"/>
  <c r="M785526" i="1"/>
  <c r="M785527" i="1"/>
  <c r="M785528" i="1"/>
  <c r="M785529" i="1"/>
  <c r="M785530" i="1"/>
  <c r="M785531" i="1"/>
  <c r="M785532" i="1"/>
  <c r="M785533" i="1"/>
  <c r="M785534" i="1"/>
  <c r="M785535" i="1"/>
  <c r="M785536" i="1"/>
  <c r="M785537" i="1"/>
  <c r="M785538" i="1"/>
  <c r="M785539" i="1"/>
  <c r="M785540" i="1"/>
  <c r="M785541" i="1"/>
  <c r="M785542" i="1"/>
  <c r="M785543" i="1"/>
  <c r="M785544" i="1"/>
  <c r="M785545" i="1"/>
  <c r="M785546" i="1"/>
  <c r="M785547" i="1"/>
  <c r="M785548" i="1"/>
  <c r="M785549" i="1"/>
  <c r="M785550" i="1"/>
  <c r="M785551" i="1"/>
  <c r="M785552" i="1"/>
  <c r="M785553" i="1"/>
  <c r="M785554" i="1"/>
  <c r="M785555" i="1"/>
  <c r="M785556" i="1"/>
  <c r="M785557" i="1"/>
  <c r="M785558" i="1"/>
  <c r="M785559" i="1"/>
  <c r="M785560" i="1"/>
  <c r="M785561" i="1"/>
  <c r="M785562" i="1"/>
  <c r="M785563" i="1"/>
  <c r="M785564" i="1"/>
  <c r="M785565" i="1"/>
  <c r="M785566" i="1"/>
  <c r="M785567" i="1"/>
  <c r="M785568" i="1"/>
  <c r="M785569" i="1"/>
  <c r="M785570" i="1"/>
  <c r="M785571" i="1"/>
  <c r="M785572" i="1"/>
  <c r="M785573" i="1"/>
  <c r="M785574" i="1"/>
  <c r="M785575" i="1"/>
  <c r="M785576" i="1"/>
  <c r="M785577" i="1"/>
  <c r="M785578" i="1"/>
  <c r="M785579" i="1"/>
  <c r="M785580" i="1"/>
  <c r="M785581" i="1"/>
  <c r="M785582" i="1"/>
  <c r="M785583" i="1"/>
  <c r="M785584" i="1"/>
  <c r="M785585" i="1"/>
  <c r="M785586" i="1"/>
  <c r="M785587" i="1"/>
  <c r="M785588" i="1"/>
  <c r="M785589" i="1"/>
  <c r="M785590" i="1"/>
  <c r="M785591" i="1"/>
  <c r="M785592" i="1"/>
  <c r="M785593" i="1"/>
  <c r="M785594" i="1"/>
  <c r="M785595" i="1"/>
  <c r="M785596" i="1"/>
  <c r="M785597" i="1"/>
  <c r="M785598" i="1"/>
  <c r="M785599" i="1"/>
  <c r="M785600" i="1"/>
  <c r="M785601" i="1"/>
  <c r="M785602" i="1"/>
  <c r="M785603" i="1"/>
  <c r="M785604" i="1"/>
  <c r="M785605" i="1"/>
  <c r="M785606" i="1"/>
  <c r="M785607" i="1"/>
  <c r="M785608" i="1"/>
  <c r="M785609" i="1"/>
  <c r="M785610" i="1"/>
  <c r="M785611" i="1"/>
  <c r="M785612" i="1"/>
  <c r="M785613" i="1"/>
  <c r="M785614" i="1"/>
  <c r="M785615" i="1"/>
  <c r="M785616" i="1"/>
  <c r="M785617" i="1"/>
  <c r="M785618" i="1"/>
  <c r="M785619" i="1"/>
  <c r="M785620" i="1"/>
  <c r="M785621" i="1"/>
  <c r="M785622" i="1"/>
  <c r="M785623" i="1"/>
  <c r="M785624" i="1"/>
  <c r="M785625" i="1"/>
  <c r="M785626" i="1"/>
  <c r="M785627" i="1"/>
  <c r="M785628" i="1"/>
  <c r="M785629" i="1"/>
  <c r="M785630" i="1"/>
  <c r="M785631" i="1"/>
  <c r="M785632" i="1"/>
  <c r="M785633" i="1"/>
  <c r="M785634" i="1"/>
  <c r="M785635" i="1"/>
  <c r="M785636" i="1"/>
  <c r="M785637" i="1"/>
  <c r="M785638" i="1"/>
  <c r="M785639" i="1"/>
  <c r="M785640" i="1"/>
  <c r="M785641" i="1"/>
  <c r="M785642" i="1"/>
  <c r="M785643" i="1"/>
  <c r="M785644" i="1"/>
  <c r="M785645" i="1"/>
  <c r="M785646" i="1"/>
  <c r="M785647" i="1"/>
  <c r="M785648" i="1"/>
  <c r="M785649" i="1"/>
  <c r="M785650" i="1"/>
  <c r="M785651" i="1"/>
  <c r="M785652" i="1"/>
  <c r="M785653" i="1"/>
  <c r="M785654" i="1"/>
  <c r="M785655" i="1"/>
  <c r="M785656" i="1"/>
  <c r="M785657" i="1"/>
  <c r="M785658" i="1"/>
  <c r="M785659" i="1"/>
  <c r="M785660" i="1"/>
  <c r="M785661" i="1"/>
  <c r="M785662" i="1"/>
  <c r="M785663" i="1"/>
  <c r="M785664" i="1"/>
  <c r="M785665" i="1"/>
  <c r="M785666" i="1"/>
  <c r="M785667" i="1"/>
  <c r="M785668" i="1"/>
  <c r="M785669" i="1"/>
  <c r="M785670" i="1"/>
  <c r="M785671" i="1"/>
  <c r="M785672" i="1"/>
  <c r="M785673" i="1"/>
  <c r="M785674" i="1"/>
  <c r="M785675" i="1"/>
  <c r="M785676" i="1"/>
  <c r="M785677" i="1"/>
  <c r="M785678" i="1"/>
  <c r="M785679" i="1"/>
  <c r="M785680" i="1"/>
  <c r="M785681" i="1"/>
  <c r="M785682" i="1"/>
  <c r="M785683" i="1"/>
  <c r="M785684" i="1"/>
  <c r="M785685" i="1"/>
  <c r="M785686" i="1"/>
  <c r="M785687" i="1"/>
  <c r="M785688" i="1"/>
  <c r="M785689" i="1"/>
  <c r="M785690" i="1"/>
  <c r="M785691" i="1"/>
  <c r="M785692" i="1"/>
  <c r="M785693" i="1"/>
  <c r="M785694" i="1"/>
  <c r="M785695" i="1"/>
  <c r="M785696" i="1"/>
  <c r="M785697" i="1"/>
  <c r="M785698" i="1"/>
  <c r="M785699" i="1"/>
  <c r="M785700" i="1"/>
  <c r="M785701" i="1"/>
  <c r="M785702" i="1"/>
  <c r="M785703" i="1"/>
  <c r="M785704" i="1"/>
  <c r="M785705" i="1"/>
  <c r="M785706" i="1"/>
  <c r="M785707" i="1"/>
  <c r="M785708" i="1"/>
  <c r="M785709" i="1"/>
  <c r="M785710" i="1"/>
  <c r="M785711" i="1"/>
  <c r="M785712" i="1"/>
  <c r="M785713" i="1"/>
  <c r="M785714" i="1"/>
  <c r="M785715" i="1"/>
  <c r="M785716" i="1"/>
  <c r="M785717" i="1"/>
  <c r="M785718" i="1"/>
  <c r="M785719" i="1"/>
  <c r="M785720" i="1"/>
  <c r="M785721" i="1"/>
  <c r="M785722" i="1"/>
  <c r="M785723" i="1"/>
  <c r="M785724" i="1"/>
  <c r="M785725" i="1"/>
  <c r="M785726" i="1"/>
  <c r="M785727" i="1"/>
  <c r="M785728" i="1"/>
  <c r="M785729" i="1"/>
  <c r="M785730" i="1"/>
  <c r="M785731" i="1"/>
  <c r="M785732" i="1"/>
  <c r="M785733" i="1"/>
  <c r="M785734" i="1"/>
  <c r="M785735" i="1"/>
  <c r="M785736" i="1"/>
  <c r="M785737" i="1"/>
  <c r="M785738" i="1"/>
  <c r="M785739" i="1"/>
  <c r="M785740" i="1"/>
  <c r="M785741" i="1"/>
  <c r="M785742" i="1"/>
  <c r="M785743" i="1"/>
  <c r="M785744" i="1"/>
  <c r="M785745" i="1"/>
  <c r="M785746" i="1"/>
  <c r="M785747" i="1"/>
  <c r="M785748" i="1"/>
  <c r="M785749" i="1"/>
  <c r="M785750" i="1"/>
  <c r="M785751" i="1"/>
  <c r="M785752" i="1"/>
  <c r="M785753" i="1"/>
  <c r="M785754" i="1"/>
  <c r="M785755" i="1"/>
  <c r="M785756" i="1"/>
  <c r="M785757" i="1"/>
  <c r="M785758" i="1"/>
  <c r="M785759" i="1"/>
  <c r="M785760" i="1"/>
  <c r="M785761" i="1"/>
  <c r="M785762" i="1"/>
  <c r="M785763" i="1"/>
  <c r="M785764" i="1"/>
  <c r="M785765" i="1"/>
  <c r="M785766" i="1"/>
  <c r="M785767" i="1"/>
  <c r="M785768" i="1"/>
  <c r="M785769" i="1"/>
  <c r="M785770" i="1"/>
  <c r="M785771" i="1"/>
  <c r="M785772" i="1"/>
  <c r="M785773" i="1"/>
  <c r="M785774" i="1"/>
  <c r="M785775" i="1"/>
  <c r="M785776" i="1"/>
  <c r="M785777" i="1"/>
  <c r="M785778" i="1"/>
  <c r="M785779" i="1"/>
  <c r="M785780" i="1"/>
  <c r="M785781" i="1"/>
  <c r="M785782" i="1"/>
  <c r="M785783" i="1"/>
  <c r="M785784" i="1"/>
  <c r="M785785" i="1"/>
  <c r="M785786" i="1"/>
  <c r="M785787" i="1"/>
  <c r="M785788" i="1"/>
  <c r="M785789" i="1"/>
  <c r="M785790" i="1"/>
  <c r="M785791" i="1"/>
  <c r="M785792" i="1"/>
  <c r="M785793" i="1"/>
  <c r="M785794" i="1"/>
  <c r="M785795" i="1"/>
  <c r="M785796" i="1"/>
  <c r="M785797" i="1"/>
  <c r="M785798" i="1"/>
  <c r="M785799" i="1"/>
  <c r="M785800" i="1"/>
  <c r="M785801" i="1"/>
  <c r="M785802" i="1"/>
  <c r="M785803" i="1"/>
  <c r="M785804" i="1"/>
  <c r="M785805" i="1"/>
  <c r="M785806" i="1"/>
  <c r="M785807" i="1"/>
  <c r="M785808" i="1"/>
  <c r="M785809" i="1"/>
  <c r="M785810" i="1"/>
  <c r="M785811" i="1"/>
  <c r="M785812" i="1"/>
  <c r="M785813" i="1"/>
  <c r="M785814" i="1"/>
  <c r="M785815" i="1"/>
  <c r="M785816" i="1"/>
  <c r="M785817" i="1"/>
  <c r="M785818" i="1"/>
  <c r="M785819" i="1"/>
  <c r="M785820" i="1"/>
  <c r="M785821" i="1"/>
  <c r="M785822" i="1"/>
  <c r="M785823" i="1"/>
  <c r="M785824" i="1"/>
  <c r="M785825" i="1"/>
  <c r="M785826" i="1"/>
  <c r="M785827" i="1"/>
  <c r="M785828" i="1"/>
  <c r="M785829" i="1"/>
  <c r="M785830" i="1"/>
  <c r="M785831" i="1"/>
  <c r="M785832" i="1"/>
  <c r="M785833" i="1"/>
  <c r="M785834" i="1"/>
  <c r="M785835" i="1"/>
  <c r="M785836" i="1"/>
  <c r="M785837" i="1"/>
  <c r="M785838" i="1"/>
  <c r="M785839" i="1"/>
  <c r="M785840" i="1"/>
  <c r="M785841" i="1"/>
  <c r="M785842" i="1"/>
  <c r="M785843" i="1"/>
  <c r="M785844" i="1"/>
  <c r="M785845" i="1"/>
  <c r="M785846" i="1"/>
  <c r="M785847" i="1"/>
  <c r="M785848" i="1"/>
  <c r="M785849" i="1"/>
  <c r="M785850" i="1"/>
  <c r="M785851" i="1"/>
  <c r="M785852" i="1"/>
  <c r="M785853" i="1"/>
  <c r="M785854" i="1"/>
  <c r="M785855" i="1"/>
  <c r="M785856" i="1"/>
  <c r="M785857" i="1"/>
  <c r="M785858" i="1"/>
  <c r="M785859" i="1"/>
  <c r="M785860" i="1"/>
  <c r="M785861" i="1"/>
  <c r="M785862" i="1"/>
  <c r="M785863" i="1"/>
  <c r="M785864" i="1"/>
  <c r="M785865" i="1"/>
  <c r="M785866" i="1"/>
  <c r="M785867" i="1"/>
  <c r="M785868" i="1"/>
  <c r="M785869" i="1"/>
  <c r="M785870" i="1"/>
  <c r="M785871" i="1"/>
  <c r="M785872" i="1"/>
  <c r="M785873" i="1"/>
  <c r="M785874" i="1"/>
  <c r="M785875" i="1"/>
  <c r="M785876" i="1"/>
  <c r="M785877" i="1"/>
  <c r="M785878" i="1"/>
  <c r="M785879" i="1"/>
  <c r="M785880" i="1"/>
  <c r="M785881" i="1"/>
  <c r="M785882" i="1"/>
  <c r="M785883" i="1"/>
  <c r="M785884" i="1"/>
  <c r="M785885" i="1"/>
  <c r="M785886" i="1"/>
  <c r="M785887" i="1"/>
  <c r="M785888" i="1"/>
  <c r="M785889" i="1"/>
  <c r="M785890" i="1"/>
  <c r="M785891" i="1"/>
  <c r="M785892" i="1"/>
  <c r="M785893" i="1"/>
  <c r="M785894" i="1"/>
  <c r="M785895" i="1"/>
  <c r="M785896" i="1"/>
  <c r="M785897" i="1"/>
  <c r="M785898" i="1"/>
  <c r="M785899" i="1"/>
  <c r="M785900" i="1"/>
  <c r="M785901" i="1"/>
  <c r="M785902" i="1"/>
  <c r="M785903" i="1"/>
  <c r="M785904" i="1"/>
  <c r="M785905" i="1"/>
  <c r="M785906" i="1"/>
  <c r="M785907" i="1"/>
  <c r="M785908" i="1"/>
  <c r="M785909" i="1"/>
  <c r="M785910" i="1"/>
  <c r="M785911" i="1"/>
  <c r="M785912" i="1"/>
  <c r="M785913" i="1"/>
  <c r="M785914" i="1"/>
  <c r="M785915" i="1"/>
  <c r="M785916" i="1"/>
  <c r="M785917" i="1"/>
  <c r="M785918" i="1"/>
  <c r="M785919" i="1"/>
  <c r="M785920" i="1"/>
  <c r="M785921" i="1"/>
  <c r="M785922" i="1"/>
  <c r="M785923" i="1"/>
  <c r="M785924" i="1"/>
  <c r="M785925" i="1"/>
  <c r="M785926" i="1"/>
  <c r="M785927" i="1"/>
  <c r="M785928" i="1"/>
  <c r="M785929" i="1"/>
  <c r="M785930" i="1"/>
  <c r="M785931" i="1"/>
  <c r="M785932" i="1"/>
  <c r="M785933" i="1"/>
  <c r="M785934" i="1"/>
  <c r="M785935" i="1"/>
  <c r="M785936" i="1"/>
  <c r="M785937" i="1"/>
  <c r="M785938" i="1"/>
  <c r="M785939" i="1"/>
  <c r="M785940" i="1"/>
  <c r="M785941" i="1"/>
  <c r="M785942" i="1"/>
  <c r="M785943" i="1"/>
  <c r="M785944" i="1"/>
  <c r="M785945" i="1"/>
  <c r="M785946" i="1"/>
  <c r="M785947" i="1"/>
  <c r="M785948" i="1"/>
  <c r="M785949" i="1"/>
  <c r="M785950" i="1"/>
  <c r="M785951" i="1"/>
  <c r="M785952" i="1"/>
  <c r="M785953" i="1"/>
  <c r="M785954" i="1"/>
  <c r="M785955" i="1"/>
  <c r="M785956" i="1"/>
  <c r="M785957" i="1"/>
  <c r="M785958" i="1"/>
  <c r="M785959" i="1"/>
  <c r="M785960" i="1"/>
  <c r="M785961" i="1"/>
  <c r="M785962" i="1"/>
  <c r="M785963" i="1"/>
  <c r="M785964" i="1"/>
  <c r="M785965" i="1"/>
  <c r="M785966" i="1"/>
  <c r="M785967" i="1"/>
  <c r="M785968" i="1"/>
  <c r="M785969" i="1"/>
  <c r="M785970" i="1"/>
  <c r="M785971" i="1"/>
  <c r="M785972" i="1"/>
  <c r="M785973" i="1"/>
  <c r="M785974" i="1"/>
  <c r="M785975" i="1"/>
  <c r="M785976" i="1"/>
  <c r="M785977" i="1"/>
  <c r="M785978" i="1"/>
  <c r="M785979" i="1"/>
  <c r="M785980" i="1"/>
  <c r="M785981" i="1"/>
  <c r="M785982" i="1"/>
  <c r="M785983" i="1"/>
  <c r="M785984" i="1"/>
  <c r="M785985" i="1"/>
  <c r="M785986" i="1"/>
  <c r="M785987" i="1"/>
  <c r="M785988" i="1"/>
  <c r="M785989" i="1"/>
  <c r="M785990" i="1"/>
  <c r="M785991" i="1"/>
  <c r="M785992" i="1"/>
  <c r="M785993" i="1"/>
  <c r="M785994" i="1"/>
  <c r="M785995" i="1"/>
  <c r="M785996" i="1"/>
  <c r="M785997" i="1"/>
  <c r="M785998" i="1"/>
  <c r="M785999" i="1"/>
  <c r="M786000" i="1"/>
  <c r="M786001" i="1"/>
  <c r="M786002" i="1"/>
  <c r="M786003" i="1"/>
  <c r="M786004" i="1"/>
  <c r="M786005" i="1"/>
  <c r="M786006" i="1"/>
  <c r="M786007" i="1"/>
  <c r="M786008" i="1"/>
  <c r="M786009" i="1"/>
  <c r="M786010" i="1"/>
  <c r="M786011" i="1"/>
  <c r="M786012" i="1"/>
  <c r="M786013" i="1"/>
  <c r="M786014" i="1"/>
  <c r="M786015" i="1"/>
  <c r="M786016" i="1"/>
  <c r="M786017" i="1"/>
  <c r="M786018" i="1"/>
  <c r="M786019" i="1"/>
  <c r="M786020" i="1"/>
  <c r="M786021" i="1"/>
  <c r="M786022" i="1"/>
  <c r="M786023" i="1"/>
  <c r="M786024" i="1"/>
  <c r="M786025" i="1"/>
  <c r="M786026" i="1"/>
  <c r="M786027" i="1"/>
  <c r="M786028" i="1"/>
  <c r="M786029" i="1"/>
  <c r="M786030" i="1"/>
  <c r="M786031" i="1"/>
  <c r="M786032" i="1"/>
  <c r="M786033" i="1"/>
  <c r="M786034" i="1"/>
  <c r="M786035" i="1"/>
  <c r="M786036" i="1"/>
  <c r="M786037" i="1"/>
  <c r="M786038" i="1"/>
  <c r="M786039" i="1"/>
  <c r="M786040" i="1"/>
  <c r="M786041" i="1"/>
  <c r="M786042" i="1"/>
  <c r="M786043" i="1"/>
  <c r="M786044" i="1"/>
  <c r="M786045" i="1"/>
  <c r="M786046" i="1"/>
  <c r="M786047" i="1"/>
  <c r="M786048" i="1"/>
  <c r="M786049" i="1"/>
  <c r="M786050" i="1"/>
  <c r="M786051" i="1"/>
  <c r="M786052" i="1"/>
  <c r="M786053" i="1"/>
  <c r="M786054" i="1"/>
  <c r="M786055" i="1"/>
  <c r="M786056" i="1"/>
  <c r="M786057" i="1"/>
  <c r="M786058" i="1"/>
  <c r="M786059" i="1"/>
  <c r="M786060" i="1"/>
  <c r="M786061" i="1"/>
  <c r="M786062" i="1"/>
  <c r="M786063" i="1"/>
  <c r="M786064" i="1"/>
  <c r="M786065" i="1"/>
  <c r="M786066" i="1"/>
  <c r="M786067" i="1"/>
  <c r="M786068" i="1"/>
  <c r="M786069" i="1"/>
  <c r="M786070" i="1"/>
  <c r="M786071" i="1"/>
  <c r="M786072" i="1"/>
  <c r="M786073" i="1"/>
  <c r="M786074" i="1"/>
  <c r="M786075" i="1"/>
  <c r="M786076" i="1"/>
  <c r="M786077" i="1"/>
  <c r="M786078" i="1"/>
  <c r="M786079" i="1"/>
  <c r="M786080" i="1"/>
  <c r="M786081" i="1"/>
  <c r="M786082" i="1"/>
  <c r="M786083" i="1"/>
  <c r="M786084" i="1"/>
  <c r="M786085" i="1"/>
  <c r="M786086" i="1"/>
  <c r="M786087" i="1"/>
  <c r="M786088" i="1"/>
  <c r="M786089" i="1"/>
  <c r="M786090" i="1"/>
  <c r="M786091" i="1"/>
  <c r="M786092" i="1"/>
  <c r="M786093" i="1"/>
  <c r="M786094" i="1"/>
  <c r="M786095" i="1"/>
  <c r="M786096" i="1"/>
  <c r="M786097" i="1"/>
  <c r="M786098" i="1"/>
  <c r="M786099" i="1"/>
  <c r="M786100" i="1"/>
  <c r="M786101" i="1"/>
  <c r="M786102" i="1"/>
  <c r="M786103" i="1"/>
  <c r="M786104" i="1"/>
  <c r="M786105" i="1"/>
  <c r="M786106" i="1"/>
  <c r="M786107" i="1"/>
  <c r="M786108" i="1"/>
  <c r="M786109" i="1"/>
  <c r="M786110" i="1"/>
  <c r="M786111" i="1"/>
  <c r="M786112" i="1"/>
  <c r="M786113" i="1"/>
  <c r="M786114" i="1"/>
  <c r="M786115" i="1"/>
  <c r="M786116" i="1"/>
  <c r="M786117" i="1"/>
  <c r="M786118" i="1"/>
  <c r="M786119" i="1"/>
  <c r="M786120" i="1"/>
  <c r="M786121" i="1"/>
  <c r="M786122" i="1"/>
  <c r="M786123" i="1"/>
  <c r="M786124" i="1"/>
  <c r="M786125" i="1"/>
  <c r="M786126" i="1"/>
  <c r="M786127" i="1"/>
  <c r="M786128" i="1"/>
  <c r="M786129" i="1"/>
  <c r="M786130" i="1"/>
  <c r="M786131" i="1"/>
  <c r="M786132" i="1"/>
  <c r="M786133" i="1"/>
  <c r="M786134" i="1"/>
  <c r="M786135" i="1"/>
  <c r="M786136" i="1"/>
  <c r="M786137" i="1"/>
  <c r="M786138" i="1"/>
  <c r="M786139" i="1"/>
  <c r="M786140" i="1"/>
  <c r="M786141" i="1"/>
  <c r="M786142" i="1"/>
  <c r="M786143" i="1"/>
  <c r="M786144" i="1"/>
  <c r="M786145" i="1"/>
  <c r="M786146" i="1"/>
  <c r="M786147" i="1"/>
  <c r="M786148" i="1"/>
  <c r="M786149" i="1"/>
  <c r="M786150" i="1"/>
  <c r="M786151" i="1"/>
  <c r="M786152" i="1"/>
  <c r="M786153" i="1"/>
  <c r="M786154" i="1"/>
  <c r="M786155" i="1"/>
  <c r="M786156" i="1"/>
  <c r="M786157" i="1"/>
  <c r="M786158" i="1"/>
  <c r="M786159" i="1"/>
  <c r="M786160" i="1"/>
  <c r="M786161" i="1"/>
  <c r="M786162" i="1"/>
  <c r="M786163" i="1"/>
  <c r="M786164" i="1"/>
  <c r="M786165" i="1"/>
  <c r="M786166" i="1"/>
  <c r="M786167" i="1"/>
  <c r="M786168" i="1"/>
  <c r="M786169" i="1"/>
  <c r="M786170" i="1"/>
  <c r="M786171" i="1"/>
  <c r="M786172" i="1"/>
  <c r="M786173" i="1"/>
  <c r="M786174" i="1"/>
  <c r="M786175" i="1"/>
  <c r="M786176" i="1"/>
  <c r="M786177" i="1"/>
  <c r="M786178" i="1"/>
  <c r="M786179" i="1"/>
  <c r="M786180" i="1"/>
  <c r="M786181" i="1"/>
  <c r="M786182" i="1"/>
  <c r="M786183" i="1"/>
  <c r="M786184" i="1"/>
  <c r="M786185" i="1"/>
  <c r="M786186" i="1"/>
  <c r="M786187" i="1"/>
  <c r="M786188" i="1"/>
  <c r="M786189" i="1"/>
  <c r="M786190" i="1"/>
  <c r="M786191" i="1"/>
  <c r="M786192" i="1"/>
  <c r="M786193" i="1"/>
  <c r="M786194" i="1"/>
  <c r="M786195" i="1"/>
  <c r="M786196" i="1"/>
  <c r="M786197" i="1"/>
  <c r="M786198" i="1"/>
  <c r="M786199" i="1"/>
  <c r="M786200" i="1"/>
  <c r="M786201" i="1"/>
  <c r="M786202" i="1"/>
  <c r="M786203" i="1"/>
  <c r="M786204" i="1"/>
  <c r="M786205" i="1"/>
  <c r="M786206" i="1"/>
  <c r="M786207" i="1"/>
  <c r="M786208" i="1"/>
  <c r="M786209" i="1"/>
  <c r="M786210" i="1"/>
  <c r="M786211" i="1"/>
  <c r="M786212" i="1"/>
  <c r="M786213" i="1"/>
  <c r="M786214" i="1"/>
  <c r="M786215" i="1"/>
  <c r="M786216" i="1"/>
  <c r="M786217" i="1"/>
  <c r="M786218" i="1"/>
  <c r="M786219" i="1"/>
  <c r="M786220" i="1"/>
  <c r="M786221" i="1"/>
  <c r="M786222" i="1"/>
  <c r="M786223" i="1"/>
  <c r="M786224" i="1"/>
  <c r="M786225" i="1"/>
  <c r="M786226" i="1"/>
  <c r="M786227" i="1"/>
  <c r="M786228" i="1"/>
  <c r="M786229" i="1"/>
  <c r="M786230" i="1"/>
  <c r="M786231" i="1"/>
  <c r="M786232" i="1"/>
  <c r="M786233" i="1"/>
  <c r="M786234" i="1"/>
  <c r="M786235" i="1"/>
  <c r="M786236" i="1"/>
  <c r="M786237" i="1"/>
  <c r="M786238" i="1"/>
  <c r="M786239" i="1"/>
  <c r="M786240" i="1"/>
  <c r="M786241" i="1"/>
  <c r="M786242" i="1"/>
  <c r="M786243" i="1"/>
  <c r="M786244" i="1"/>
  <c r="M786245" i="1"/>
  <c r="M786246" i="1"/>
  <c r="M786247" i="1"/>
  <c r="M786248" i="1"/>
  <c r="M786249" i="1"/>
  <c r="M786250" i="1"/>
  <c r="M786251" i="1"/>
  <c r="M786252" i="1"/>
  <c r="M786253" i="1"/>
  <c r="M786254" i="1"/>
  <c r="M786255" i="1"/>
  <c r="M786256" i="1"/>
  <c r="M786257" i="1"/>
  <c r="M786258" i="1"/>
  <c r="M786259" i="1"/>
  <c r="M786260" i="1"/>
  <c r="M786261" i="1"/>
  <c r="M786262" i="1"/>
  <c r="M786263" i="1"/>
  <c r="M786264" i="1"/>
  <c r="M786265" i="1"/>
  <c r="M786266" i="1"/>
  <c r="M786267" i="1"/>
  <c r="M786268" i="1"/>
  <c r="M786269" i="1"/>
  <c r="M786270" i="1"/>
  <c r="M786271" i="1"/>
  <c r="M786272" i="1"/>
  <c r="M786273" i="1"/>
  <c r="M786274" i="1"/>
  <c r="M786275" i="1"/>
  <c r="M786276" i="1"/>
  <c r="M786277" i="1"/>
  <c r="M786278" i="1"/>
  <c r="M786279" i="1"/>
  <c r="M786280" i="1"/>
  <c r="M786281" i="1"/>
  <c r="M786282" i="1"/>
  <c r="M786283" i="1"/>
  <c r="M786284" i="1"/>
  <c r="M786285" i="1"/>
  <c r="M786286" i="1"/>
  <c r="M786287" i="1"/>
  <c r="M786288" i="1"/>
  <c r="M786289" i="1"/>
  <c r="M786290" i="1"/>
  <c r="M786291" i="1"/>
  <c r="M786292" i="1"/>
  <c r="M786293" i="1"/>
  <c r="M786294" i="1"/>
  <c r="M786295" i="1"/>
  <c r="M786296" i="1"/>
  <c r="M786297" i="1"/>
  <c r="M786298" i="1"/>
  <c r="M786299" i="1"/>
  <c r="M786300" i="1"/>
  <c r="M786301" i="1"/>
  <c r="M786302" i="1"/>
  <c r="M786303" i="1"/>
  <c r="M786304" i="1"/>
  <c r="M786305" i="1"/>
  <c r="M786306" i="1"/>
  <c r="M786307" i="1"/>
  <c r="M786308" i="1"/>
  <c r="M786309" i="1"/>
  <c r="M786310" i="1"/>
  <c r="M786311" i="1"/>
  <c r="M786312" i="1"/>
  <c r="M786313" i="1"/>
  <c r="M786314" i="1"/>
  <c r="M786315" i="1"/>
  <c r="M786316" i="1"/>
  <c r="M786317" i="1"/>
  <c r="M786318" i="1"/>
  <c r="M786319" i="1"/>
  <c r="M786320" i="1"/>
  <c r="M786321" i="1"/>
  <c r="M786322" i="1"/>
  <c r="M786323" i="1"/>
  <c r="M786324" i="1"/>
  <c r="M786325" i="1"/>
  <c r="M786326" i="1"/>
  <c r="M786327" i="1"/>
  <c r="M786328" i="1"/>
  <c r="M786329" i="1"/>
  <c r="M786330" i="1"/>
  <c r="M786331" i="1"/>
  <c r="M786332" i="1"/>
  <c r="M786333" i="1"/>
  <c r="M786334" i="1"/>
  <c r="M786335" i="1"/>
  <c r="M786336" i="1"/>
  <c r="M786337" i="1"/>
  <c r="M786338" i="1"/>
  <c r="M786339" i="1"/>
  <c r="M786340" i="1"/>
  <c r="M786341" i="1"/>
  <c r="M786342" i="1"/>
  <c r="M786343" i="1"/>
  <c r="M786344" i="1"/>
  <c r="M786345" i="1"/>
  <c r="M786346" i="1"/>
  <c r="M786347" i="1"/>
  <c r="M786348" i="1"/>
  <c r="M786349" i="1"/>
  <c r="M786350" i="1"/>
  <c r="M786351" i="1"/>
  <c r="M786352" i="1"/>
  <c r="M786353" i="1"/>
  <c r="M786354" i="1"/>
  <c r="M786355" i="1"/>
  <c r="M786356" i="1"/>
  <c r="M786357" i="1"/>
  <c r="M786358" i="1"/>
  <c r="M786359" i="1"/>
  <c r="M786360" i="1"/>
  <c r="M786361" i="1"/>
  <c r="M786362" i="1"/>
  <c r="M786363" i="1"/>
  <c r="M786364" i="1"/>
  <c r="M786365" i="1"/>
  <c r="M786366" i="1"/>
  <c r="M786367" i="1"/>
  <c r="M786368" i="1"/>
  <c r="M786369" i="1"/>
  <c r="M786370" i="1"/>
  <c r="M786371" i="1"/>
  <c r="M786372" i="1"/>
  <c r="M786373" i="1"/>
  <c r="M786374" i="1"/>
  <c r="M786375" i="1"/>
  <c r="M786376" i="1"/>
  <c r="M786377" i="1"/>
  <c r="M786378" i="1"/>
  <c r="M786379" i="1"/>
  <c r="M786380" i="1"/>
  <c r="M786381" i="1"/>
  <c r="M786382" i="1"/>
  <c r="M786383" i="1"/>
  <c r="M786384" i="1"/>
  <c r="M786385" i="1"/>
  <c r="M786386" i="1"/>
  <c r="M786387" i="1"/>
  <c r="M786388" i="1"/>
  <c r="M786389" i="1"/>
  <c r="M786390" i="1"/>
  <c r="M786391" i="1"/>
  <c r="M786392" i="1"/>
  <c r="M786393" i="1"/>
  <c r="M786394" i="1"/>
  <c r="M786395" i="1"/>
  <c r="M786396" i="1"/>
  <c r="M786397" i="1"/>
  <c r="M786398" i="1"/>
  <c r="M786399" i="1"/>
  <c r="M786400" i="1"/>
  <c r="M786401" i="1"/>
  <c r="M786402" i="1"/>
  <c r="M786403" i="1"/>
  <c r="M786404" i="1"/>
  <c r="M786405" i="1"/>
  <c r="M786406" i="1"/>
  <c r="M786407" i="1"/>
  <c r="M786408" i="1"/>
  <c r="M786409" i="1"/>
  <c r="M786410" i="1"/>
  <c r="M786411" i="1"/>
  <c r="M786412" i="1"/>
  <c r="M786413" i="1"/>
  <c r="M786414" i="1"/>
  <c r="M786415" i="1"/>
  <c r="M786416" i="1"/>
  <c r="M786417" i="1"/>
  <c r="M786418" i="1"/>
  <c r="M786419" i="1"/>
  <c r="M786420" i="1"/>
  <c r="M786421" i="1"/>
  <c r="M786422" i="1"/>
  <c r="M786423" i="1"/>
  <c r="M786424" i="1"/>
  <c r="M786425" i="1"/>
  <c r="M786426" i="1"/>
  <c r="M786427" i="1"/>
  <c r="M786428" i="1"/>
  <c r="M786429" i="1"/>
  <c r="M786430" i="1"/>
  <c r="M786431" i="1"/>
  <c r="M786432" i="1"/>
  <c r="M786433" i="1"/>
  <c r="M786434" i="1"/>
  <c r="M786435" i="1"/>
  <c r="M786436" i="1"/>
  <c r="M786437" i="1"/>
  <c r="M786438" i="1"/>
  <c r="M786439" i="1"/>
  <c r="M786440" i="1"/>
  <c r="M786441" i="1"/>
  <c r="M786442" i="1"/>
  <c r="M786443" i="1"/>
  <c r="M786444" i="1"/>
  <c r="M786445" i="1"/>
  <c r="M786446" i="1"/>
  <c r="M786447" i="1"/>
  <c r="M786448" i="1"/>
  <c r="M786449" i="1"/>
  <c r="M786450" i="1"/>
  <c r="M786451" i="1"/>
  <c r="M786452" i="1"/>
  <c r="M786453" i="1"/>
  <c r="M786454" i="1"/>
  <c r="M786455" i="1"/>
  <c r="M786456" i="1"/>
  <c r="M786457" i="1"/>
  <c r="M786458" i="1"/>
  <c r="M786459" i="1"/>
  <c r="M786460" i="1"/>
  <c r="M786461" i="1"/>
  <c r="M786462" i="1"/>
  <c r="M786463" i="1"/>
  <c r="M786464" i="1"/>
  <c r="M786465" i="1"/>
  <c r="M786466" i="1"/>
  <c r="M786467" i="1"/>
  <c r="M786468" i="1"/>
  <c r="M786469" i="1"/>
  <c r="M786470" i="1"/>
  <c r="M786471" i="1"/>
  <c r="M786472" i="1"/>
  <c r="M786473" i="1"/>
  <c r="M786474" i="1"/>
  <c r="M786475" i="1"/>
  <c r="M786476" i="1"/>
  <c r="M786477" i="1"/>
  <c r="M786478" i="1"/>
  <c r="M786479" i="1"/>
  <c r="M786480" i="1"/>
  <c r="M786481" i="1"/>
  <c r="M786482" i="1"/>
  <c r="M786483" i="1"/>
  <c r="M786484" i="1"/>
  <c r="M786485" i="1"/>
  <c r="M786486" i="1"/>
  <c r="M786487" i="1"/>
  <c r="M786488" i="1"/>
  <c r="M786489" i="1"/>
  <c r="M786490" i="1"/>
  <c r="M786491" i="1"/>
  <c r="M786492" i="1"/>
  <c r="M786493" i="1"/>
  <c r="M786494" i="1"/>
  <c r="M786495" i="1"/>
  <c r="M786496" i="1"/>
  <c r="M786497" i="1"/>
  <c r="M786498" i="1"/>
  <c r="M786499" i="1"/>
  <c r="M786500" i="1"/>
  <c r="M786501" i="1"/>
  <c r="M786502" i="1"/>
  <c r="M786503" i="1"/>
  <c r="M786504" i="1"/>
  <c r="M786505" i="1"/>
  <c r="M786506" i="1"/>
  <c r="M786507" i="1"/>
  <c r="M786508" i="1"/>
  <c r="M786509" i="1"/>
  <c r="M786510" i="1"/>
  <c r="M786511" i="1"/>
  <c r="M786512" i="1"/>
  <c r="M786513" i="1"/>
  <c r="M786514" i="1"/>
  <c r="M786515" i="1"/>
  <c r="M786516" i="1"/>
  <c r="M786517" i="1"/>
  <c r="M786518" i="1"/>
  <c r="M786519" i="1"/>
  <c r="M786520" i="1"/>
  <c r="M786521" i="1"/>
  <c r="M786522" i="1"/>
  <c r="M786523" i="1"/>
  <c r="M786524" i="1"/>
  <c r="M786525" i="1"/>
  <c r="M786526" i="1"/>
  <c r="M786527" i="1"/>
  <c r="M786528" i="1"/>
  <c r="M786529" i="1"/>
  <c r="M786530" i="1"/>
  <c r="M786531" i="1"/>
  <c r="M786532" i="1"/>
  <c r="M786533" i="1"/>
  <c r="M786534" i="1"/>
  <c r="M786535" i="1"/>
  <c r="M786536" i="1"/>
  <c r="M786537" i="1"/>
  <c r="M786538" i="1"/>
  <c r="M786539" i="1"/>
  <c r="M786540" i="1"/>
  <c r="M786541" i="1"/>
  <c r="M786542" i="1"/>
  <c r="M786543" i="1"/>
  <c r="M786544" i="1"/>
  <c r="M786545" i="1"/>
  <c r="M786546" i="1"/>
  <c r="M786547" i="1"/>
  <c r="M786548" i="1"/>
  <c r="M786549" i="1"/>
  <c r="M786550" i="1"/>
  <c r="M786551" i="1"/>
  <c r="M786552" i="1"/>
  <c r="M786553" i="1"/>
  <c r="M786554" i="1"/>
  <c r="M786555" i="1"/>
  <c r="M786556" i="1"/>
  <c r="M786557" i="1"/>
  <c r="M786558" i="1"/>
  <c r="M786559" i="1"/>
  <c r="M786560" i="1"/>
  <c r="M786561" i="1"/>
  <c r="M786562" i="1"/>
  <c r="M786563" i="1"/>
  <c r="M786564" i="1"/>
  <c r="M786565" i="1"/>
  <c r="M786566" i="1"/>
  <c r="M786567" i="1"/>
  <c r="M786568" i="1"/>
  <c r="M786569" i="1"/>
  <c r="M786570" i="1"/>
  <c r="M786571" i="1"/>
  <c r="M786572" i="1"/>
  <c r="M786573" i="1"/>
  <c r="M786574" i="1"/>
  <c r="M786575" i="1"/>
  <c r="M786576" i="1"/>
  <c r="M786577" i="1"/>
  <c r="M786578" i="1"/>
  <c r="M786579" i="1"/>
  <c r="M786580" i="1"/>
  <c r="M786581" i="1"/>
  <c r="M786582" i="1"/>
  <c r="M786583" i="1"/>
  <c r="M786584" i="1"/>
  <c r="M786585" i="1"/>
  <c r="M786586" i="1"/>
  <c r="M786587" i="1"/>
  <c r="M786588" i="1"/>
  <c r="M786589" i="1"/>
  <c r="M786590" i="1"/>
  <c r="M786591" i="1"/>
  <c r="M786592" i="1"/>
  <c r="M786593" i="1"/>
  <c r="M786594" i="1"/>
  <c r="M786595" i="1"/>
  <c r="M786596" i="1"/>
  <c r="M786597" i="1"/>
  <c r="M786598" i="1"/>
  <c r="M786599" i="1"/>
  <c r="M786600" i="1"/>
  <c r="M786601" i="1"/>
  <c r="M786602" i="1"/>
  <c r="M786603" i="1"/>
  <c r="M786604" i="1"/>
  <c r="M786605" i="1"/>
  <c r="M786606" i="1"/>
  <c r="M786607" i="1"/>
  <c r="M786608" i="1"/>
  <c r="M786609" i="1"/>
  <c r="M786610" i="1"/>
  <c r="M786611" i="1"/>
  <c r="M786612" i="1"/>
  <c r="M786613" i="1"/>
  <c r="M786614" i="1"/>
  <c r="M786615" i="1"/>
  <c r="M786616" i="1"/>
  <c r="M786617" i="1"/>
  <c r="M786618" i="1"/>
  <c r="M786619" i="1"/>
  <c r="M786620" i="1"/>
  <c r="M786621" i="1"/>
  <c r="M786622" i="1"/>
  <c r="M786623" i="1"/>
  <c r="M786624" i="1"/>
  <c r="M786625" i="1"/>
  <c r="M786626" i="1"/>
  <c r="M786627" i="1"/>
  <c r="M786628" i="1"/>
  <c r="M786629" i="1"/>
  <c r="M786630" i="1"/>
  <c r="M786631" i="1"/>
  <c r="M786632" i="1"/>
  <c r="M786633" i="1"/>
  <c r="M786634" i="1"/>
  <c r="M786635" i="1"/>
  <c r="M786636" i="1"/>
  <c r="M786637" i="1"/>
  <c r="M786638" i="1"/>
  <c r="M786639" i="1"/>
  <c r="M786640" i="1"/>
  <c r="M786641" i="1"/>
  <c r="M786642" i="1"/>
  <c r="M786643" i="1"/>
  <c r="M786644" i="1"/>
  <c r="M786645" i="1"/>
  <c r="M786646" i="1"/>
  <c r="M786647" i="1"/>
  <c r="M786648" i="1"/>
  <c r="M786649" i="1"/>
  <c r="M786650" i="1"/>
  <c r="M786651" i="1"/>
  <c r="M786652" i="1"/>
  <c r="M786653" i="1"/>
  <c r="M786654" i="1"/>
  <c r="M786655" i="1"/>
  <c r="M786656" i="1"/>
  <c r="M786657" i="1"/>
  <c r="M786658" i="1"/>
  <c r="M786659" i="1"/>
  <c r="M786660" i="1"/>
  <c r="M786661" i="1"/>
  <c r="M786662" i="1"/>
  <c r="M786663" i="1"/>
  <c r="M786664" i="1"/>
  <c r="M786665" i="1"/>
  <c r="M786666" i="1"/>
  <c r="M786667" i="1"/>
  <c r="M786668" i="1"/>
  <c r="M786669" i="1"/>
  <c r="M786670" i="1"/>
  <c r="M786671" i="1"/>
  <c r="M786672" i="1"/>
  <c r="M786673" i="1"/>
  <c r="M786674" i="1"/>
  <c r="M786675" i="1"/>
  <c r="M786676" i="1"/>
  <c r="M786677" i="1"/>
  <c r="M786678" i="1"/>
  <c r="M786679" i="1"/>
  <c r="M786680" i="1"/>
  <c r="M786681" i="1"/>
  <c r="M786682" i="1"/>
  <c r="M786683" i="1"/>
  <c r="M786684" i="1"/>
  <c r="M786685" i="1"/>
  <c r="M786686" i="1"/>
  <c r="M786687" i="1"/>
  <c r="M786688" i="1"/>
  <c r="M786689" i="1"/>
  <c r="M786690" i="1"/>
  <c r="M786691" i="1"/>
  <c r="M786692" i="1"/>
  <c r="M786693" i="1"/>
  <c r="M786694" i="1"/>
  <c r="M786695" i="1"/>
  <c r="M786696" i="1"/>
  <c r="M786697" i="1"/>
  <c r="M786698" i="1"/>
  <c r="M786699" i="1"/>
  <c r="M786700" i="1"/>
  <c r="M786701" i="1"/>
  <c r="M786702" i="1"/>
  <c r="M786703" i="1"/>
  <c r="M786704" i="1"/>
  <c r="M786705" i="1"/>
  <c r="M786706" i="1"/>
  <c r="M786707" i="1"/>
  <c r="M786708" i="1"/>
  <c r="M786709" i="1"/>
  <c r="M786710" i="1"/>
  <c r="M786711" i="1"/>
  <c r="M786712" i="1"/>
  <c r="M786713" i="1"/>
  <c r="M786714" i="1"/>
  <c r="M786715" i="1"/>
  <c r="M786716" i="1"/>
  <c r="M786717" i="1"/>
  <c r="M786718" i="1"/>
  <c r="M786719" i="1"/>
  <c r="M786720" i="1"/>
  <c r="M786721" i="1"/>
  <c r="M786722" i="1"/>
  <c r="M786723" i="1"/>
  <c r="M786724" i="1"/>
  <c r="M786725" i="1"/>
  <c r="M786726" i="1"/>
  <c r="M786727" i="1"/>
  <c r="M786728" i="1"/>
  <c r="M786729" i="1"/>
  <c r="M786730" i="1"/>
  <c r="M786731" i="1"/>
  <c r="M786732" i="1"/>
  <c r="M786733" i="1"/>
  <c r="M786734" i="1"/>
  <c r="M786735" i="1"/>
  <c r="M786736" i="1"/>
  <c r="M786737" i="1"/>
  <c r="M786738" i="1"/>
  <c r="M786739" i="1"/>
  <c r="M786740" i="1"/>
  <c r="M786741" i="1"/>
  <c r="M786742" i="1"/>
  <c r="M786743" i="1"/>
  <c r="M786744" i="1"/>
  <c r="M786745" i="1"/>
  <c r="M786746" i="1"/>
  <c r="M786747" i="1"/>
  <c r="M786748" i="1"/>
  <c r="M786749" i="1"/>
  <c r="M786750" i="1"/>
  <c r="M786751" i="1"/>
  <c r="M786752" i="1"/>
  <c r="M786753" i="1"/>
  <c r="M786754" i="1"/>
  <c r="M786755" i="1"/>
  <c r="M786756" i="1"/>
  <c r="M786757" i="1"/>
  <c r="M786758" i="1"/>
  <c r="M786759" i="1"/>
  <c r="M786760" i="1"/>
  <c r="M786761" i="1"/>
  <c r="M786762" i="1"/>
  <c r="M786763" i="1"/>
  <c r="M786764" i="1"/>
  <c r="M786765" i="1"/>
  <c r="M786766" i="1"/>
  <c r="M786767" i="1"/>
  <c r="M786768" i="1"/>
  <c r="M786769" i="1"/>
  <c r="M786770" i="1"/>
  <c r="M786771" i="1"/>
  <c r="M786772" i="1"/>
  <c r="M786773" i="1"/>
  <c r="M786774" i="1"/>
  <c r="M786775" i="1"/>
  <c r="M786776" i="1"/>
  <c r="M786777" i="1"/>
  <c r="M786778" i="1"/>
  <c r="M786779" i="1"/>
  <c r="M786780" i="1"/>
  <c r="M786781" i="1"/>
  <c r="M786782" i="1"/>
  <c r="M786783" i="1"/>
  <c r="M786784" i="1"/>
  <c r="M786785" i="1"/>
  <c r="M786786" i="1"/>
  <c r="M786787" i="1"/>
  <c r="M786788" i="1"/>
  <c r="M786789" i="1"/>
  <c r="M786790" i="1"/>
  <c r="M786791" i="1"/>
  <c r="M786792" i="1"/>
  <c r="M786793" i="1"/>
  <c r="M786794" i="1"/>
  <c r="M786795" i="1"/>
  <c r="M786796" i="1"/>
  <c r="M786797" i="1"/>
  <c r="M786798" i="1"/>
  <c r="M786799" i="1"/>
  <c r="M786800" i="1"/>
  <c r="M786801" i="1"/>
  <c r="M786802" i="1"/>
  <c r="M786803" i="1"/>
  <c r="M786804" i="1"/>
  <c r="M786805" i="1"/>
  <c r="M786806" i="1"/>
  <c r="M786807" i="1"/>
  <c r="M786808" i="1"/>
  <c r="M786809" i="1"/>
  <c r="M786810" i="1"/>
  <c r="M786811" i="1"/>
  <c r="M786812" i="1"/>
  <c r="M786813" i="1"/>
  <c r="M786814" i="1"/>
  <c r="M786815" i="1"/>
  <c r="M786816" i="1"/>
  <c r="M786817" i="1"/>
  <c r="M786818" i="1"/>
  <c r="M786819" i="1"/>
  <c r="M786820" i="1"/>
  <c r="M786821" i="1"/>
  <c r="M786822" i="1"/>
  <c r="M786823" i="1"/>
  <c r="M786824" i="1"/>
  <c r="M786825" i="1"/>
  <c r="M786826" i="1"/>
  <c r="M786827" i="1"/>
  <c r="M786828" i="1"/>
  <c r="M786829" i="1"/>
  <c r="M786830" i="1"/>
  <c r="M786831" i="1"/>
  <c r="M786832" i="1"/>
  <c r="M786833" i="1"/>
  <c r="M786834" i="1"/>
  <c r="M786835" i="1"/>
  <c r="M786836" i="1"/>
  <c r="M786837" i="1"/>
  <c r="M786838" i="1"/>
  <c r="M786839" i="1"/>
  <c r="M786840" i="1"/>
  <c r="M786841" i="1"/>
  <c r="M786842" i="1"/>
  <c r="M786843" i="1"/>
  <c r="M786844" i="1"/>
  <c r="M786845" i="1"/>
  <c r="M786846" i="1"/>
  <c r="M786847" i="1"/>
  <c r="M786848" i="1"/>
  <c r="M786849" i="1"/>
  <c r="M786850" i="1"/>
  <c r="M786851" i="1"/>
  <c r="M786852" i="1"/>
  <c r="M786853" i="1"/>
  <c r="M786854" i="1"/>
  <c r="M786855" i="1"/>
  <c r="M786856" i="1"/>
  <c r="M786857" i="1"/>
  <c r="M786858" i="1"/>
  <c r="M786859" i="1"/>
  <c r="M786860" i="1"/>
  <c r="M786861" i="1"/>
  <c r="M786862" i="1"/>
  <c r="M786863" i="1"/>
  <c r="M786864" i="1"/>
  <c r="M786865" i="1"/>
  <c r="M786866" i="1"/>
  <c r="M786867" i="1"/>
  <c r="M786868" i="1"/>
  <c r="M786869" i="1"/>
  <c r="M786870" i="1"/>
  <c r="M786871" i="1"/>
  <c r="M786872" i="1"/>
  <c r="M786873" i="1"/>
  <c r="M786874" i="1"/>
  <c r="M786875" i="1"/>
  <c r="M786876" i="1"/>
  <c r="M786877" i="1"/>
  <c r="M786878" i="1"/>
  <c r="M786879" i="1"/>
  <c r="M786880" i="1"/>
  <c r="M786881" i="1"/>
  <c r="M786882" i="1"/>
  <c r="M786883" i="1"/>
  <c r="M786884" i="1"/>
  <c r="M786885" i="1"/>
  <c r="M786886" i="1"/>
  <c r="M786887" i="1"/>
  <c r="M786888" i="1"/>
  <c r="M786889" i="1"/>
  <c r="M786890" i="1"/>
  <c r="M786891" i="1"/>
  <c r="M786892" i="1"/>
  <c r="M786893" i="1"/>
  <c r="M786894" i="1"/>
  <c r="M786895" i="1"/>
  <c r="M786896" i="1"/>
  <c r="M786897" i="1"/>
  <c r="M786898" i="1"/>
  <c r="M786899" i="1"/>
  <c r="M786900" i="1"/>
  <c r="M786901" i="1"/>
  <c r="M786902" i="1"/>
  <c r="M786903" i="1"/>
  <c r="M786904" i="1"/>
  <c r="M786905" i="1"/>
  <c r="M786906" i="1"/>
  <c r="M786907" i="1"/>
  <c r="M786908" i="1"/>
  <c r="M786909" i="1"/>
  <c r="M786910" i="1"/>
  <c r="M786911" i="1"/>
  <c r="M786912" i="1"/>
  <c r="M786913" i="1"/>
  <c r="M786914" i="1"/>
  <c r="M786915" i="1"/>
  <c r="M786916" i="1"/>
  <c r="M786917" i="1"/>
  <c r="M786918" i="1"/>
  <c r="M786919" i="1"/>
  <c r="M786920" i="1"/>
  <c r="M786921" i="1"/>
  <c r="M786922" i="1"/>
  <c r="M786923" i="1"/>
  <c r="M786924" i="1"/>
  <c r="M786925" i="1"/>
  <c r="M786926" i="1"/>
  <c r="M786927" i="1"/>
  <c r="M786928" i="1"/>
  <c r="M786929" i="1"/>
  <c r="M786930" i="1"/>
  <c r="M786931" i="1"/>
  <c r="M786932" i="1"/>
  <c r="M786933" i="1"/>
  <c r="M786934" i="1"/>
  <c r="M786935" i="1"/>
  <c r="M786936" i="1"/>
  <c r="M786937" i="1"/>
  <c r="M786938" i="1"/>
  <c r="M786939" i="1"/>
  <c r="M786940" i="1"/>
  <c r="M786941" i="1"/>
  <c r="M786942" i="1"/>
  <c r="M786943" i="1"/>
  <c r="M786944" i="1"/>
  <c r="M786945" i="1"/>
  <c r="M786946" i="1"/>
  <c r="M786947" i="1"/>
  <c r="M786948" i="1"/>
  <c r="M786949" i="1"/>
  <c r="M786950" i="1"/>
  <c r="M786951" i="1"/>
  <c r="M786952" i="1"/>
  <c r="M786953" i="1"/>
  <c r="M786954" i="1"/>
  <c r="M786955" i="1"/>
  <c r="M786956" i="1"/>
  <c r="M786957" i="1"/>
  <c r="M786958" i="1"/>
  <c r="M786959" i="1"/>
  <c r="M786960" i="1"/>
  <c r="M786961" i="1"/>
  <c r="M786962" i="1"/>
  <c r="M786963" i="1"/>
  <c r="M786964" i="1"/>
  <c r="M786965" i="1"/>
  <c r="M786966" i="1"/>
  <c r="M786967" i="1"/>
  <c r="M786968" i="1"/>
  <c r="M786969" i="1"/>
  <c r="M786970" i="1"/>
  <c r="M786971" i="1"/>
  <c r="M786972" i="1"/>
  <c r="M786973" i="1"/>
  <c r="M786974" i="1"/>
  <c r="M786975" i="1"/>
  <c r="M786976" i="1"/>
  <c r="M786977" i="1"/>
  <c r="M786978" i="1"/>
  <c r="M786979" i="1"/>
  <c r="M786980" i="1"/>
  <c r="M786981" i="1"/>
  <c r="M786982" i="1"/>
  <c r="M786983" i="1"/>
  <c r="M786984" i="1"/>
  <c r="M786985" i="1"/>
  <c r="M786986" i="1"/>
  <c r="M786987" i="1"/>
  <c r="M786988" i="1"/>
  <c r="M786989" i="1"/>
  <c r="M786990" i="1"/>
  <c r="M786991" i="1"/>
  <c r="M786992" i="1"/>
  <c r="M786993" i="1"/>
  <c r="M786994" i="1"/>
  <c r="M786995" i="1"/>
  <c r="M786996" i="1"/>
  <c r="M786997" i="1"/>
  <c r="M786998" i="1"/>
  <c r="M786999" i="1"/>
  <c r="M787000" i="1"/>
  <c r="M787001" i="1"/>
  <c r="M787002" i="1"/>
  <c r="M787003" i="1"/>
  <c r="M787004" i="1"/>
  <c r="M787005" i="1"/>
  <c r="M787006" i="1"/>
  <c r="M787007" i="1"/>
  <c r="M787008" i="1"/>
  <c r="M787009" i="1"/>
  <c r="M787010" i="1"/>
  <c r="M787011" i="1"/>
  <c r="M787012" i="1"/>
  <c r="M787013" i="1"/>
  <c r="M787014" i="1"/>
  <c r="M787015" i="1"/>
  <c r="M787016" i="1"/>
  <c r="M787017" i="1"/>
  <c r="M787018" i="1"/>
  <c r="M787019" i="1"/>
  <c r="M787020" i="1"/>
  <c r="M787021" i="1"/>
  <c r="M787022" i="1"/>
  <c r="M787023" i="1"/>
  <c r="M787024" i="1"/>
  <c r="M787025" i="1"/>
  <c r="M787026" i="1"/>
  <c r="M787027" i="1"/>
  <c r="M787028" i="1"/>
  <c r="M787029" i="1"/>
  <c r="M787030" i="1"/>
  <c r="M787031" i="1"/>
  <c r="M787032" i="1"/>
  <c r="M787033" i="1"/>
  <c r="M787034" i="1"/>
  <c r="M787035" i="1"/>
  <c r="M787036" i="1"/>
  <c r="M787037" i="1"/>
  <c r="M787038" i="1"/>
  <c r="M787039" i="1"/>
  <c r="M787040" i="1"/>
  <c r="M787041" i="1"/>
  <c r="M787042" i="1"/>
  <c r="M787043" i="1"/>
  <c r="M787044" i="1"/>
  <c r="M787045" i="1"/>
  <c r="M787046" i="1"/>
  <c r="M787047" i="1"/>
  <c r="M787048" i="1"/>
  <c r="M787049" i="1"/>
  <c r="M787050" i="1"/>
  <c r="M787051" i="1"/>
  <c r="M787052" i="1"/>
  <c r="M787053" i="1"/>
  <c r="M787054" i="1"/>
  <c r="M787055" i="1"/>
  <c r="M787056" i="1"/>
  <c r="M787057" i="1"/>
  <c r="M787058" i="1"/>
  <c r="M787059" i="1"/>
  <c r="M787060" i="1"/>
  <c r="M787061" i="1"/>
  <c r="M787062" i="1"/>
  <c r="M787063" i="1"/>
  <c r="M787064" i="1"/>
  <c r="M787065" i="1"/>
  <c r="M787066" i="1"/>
  <c r="M787067" i="1"/>
  <c r="M787068" i="1"/>
  <c r="M787069" i="1"/>
  <c r="M787070" i="1"/>
  <c r="M787071" i="1"/>
  <c r="M787072" i="1"/>
  <c r="M787073" i="1"/>
  <c r="M787074" i="1"/>
  <c r="M787075" i="1"/>
  <c r="M787076" i="1"/>
  <c r="M787077" i="1"/>
  <c r="M787078" i="1"/>
  <c r="M787079" i="1"/>
  <c r="M787080" i="1"/>
  <c r="M787081" i="1"/>
  <c r="M787082" i="1"/>
  <c r="M787083" i="1"/>
  <c r="M787084" i="1"/>
  <c r="M787085" i="1"/>
  <c r="M787086" i="1"/>
  <c r="M787087" i="1"/>
  <c r="M787088" i="1"/>
  <c r="M787089" i="1"/>
  <c r="M787090" i="1"/>
  <c r="M787091" i="1"/>
  <c r="M787092" i="1"/>
  <c r="M787093" i="1"/>
  <c r="M787094" i="1"/>
  <c r="M787095" i="1"/>
  <c r="M787096" i="1"/>
  <c r="M787097" i="1"/>
  <c r="M787098" i="1"/>
  <c r="M787099" i="1"/>
  <c r="M787100" i="1"/>
  <c r="M787101" i="1"/>
  <c r="M787102" i="1"/>
  <c r="M787103" i="1"/>
  <c r="M787104" i="1"/>
  <c r="M787105" i="1"/>
  <c r="M787106" i="1"/>
  <c r="M787107" i="1"/>
  <c r="M787108" i="1"/>
  <c r="M787109" i="1"/>
  <c r="M787110" i="1"/>
  <c r="M787111" i="1"/>
  <c r="M787112" i="1"/>
  <c r="M787113" i="1"/>
  <c r="M787114" i="1"/>
  <c r="M787115" i="1"/>
  <c r="M787116" i="1"/>
  <c r="M787117" i="1"/>
  <c r="M787118" i="1"/>
  <c r="M787119" i="1"/>
  <c r="M787120" i="1"/>
  <c r="M787121" i="1"/>
  <c r="M787122" i="1"/>
  <c r="M787123" i="1"/>
  <c r="M787124" i="1"/>
  <c r="M787125" i="1"/>
  <c r="M787126" i="1"/>
  <c r="M787127" i="1"/>
  <c r="M787128" i="1"/>
  <c r="M787129" i="1"/>
  <c r="M787130" i="1"/>
  <c r="M787131" i="1"/>
  <c r="M787132" i="1"/>
  <c r="M787133" i="1"/>
  <c r="M787134" i="1"/>
  <c r="M787135" i="1"/>
  <c r="M787136" i="1"/>
  <c r="M787137" i="1"/>
  <c r="M787138" i="1"/>
  <c r="M787139" i="1"/>
  <c r="M787140" i="1"/>
  <c r="M787141" i="1"/>
  <c r="M787142" i="1"/>
  <c r="M787143" i="1"/>
  <c r="M787144" i="1"/>
  <c r="M787145" i="1"/>
  <c r="M787146" i="1"/>
  <c r="M787147" i="1"/>
  <c r="M787148" i="1"/>
  <c r="M787149" i="1"/>
  <c r="M787150" i="1"/>
  <c r="M787151" i="1"/>
  <c r="M787152" i="1"/>
  <c r="M787153" i="1"/>
  <c r="M787154" i="1"/>
  <c r="M787155" i="1"/>
  <c r="M787156" i="1"/>
  <c r="M787157" i="1"/>
  <c r="M787158" i="1"/>
  <c r="M787159" i="1"/>
  <c r="M787160" i="1"/>
  <c r="M787161" i="1"/>
  <c r="M787162" i="1"/>
  <c r="M787163" i="1"/>
  <c r="M787164" i="1"/>
  <c r="M787165" i="1"/>
  <c r="M787166" i="1"/>
  <c r="M787167" i="1"/>
  <c r="M787168" i="1"/>
  <c r="M787169" i="1"/>
  <c r="M787170" i="1"/>
  <c r="M787171" i="1"/>
  <c r="M787172" i="1"/>
  <c r="M787173" i="1"/>
  <c r="M787174" i="1"/>
  <c r="M787175" i="1"/>
  <c r="M787176" i="1"/>
  <c r="M787177" i="1"/>
  <c r="M787178" i="1"/>
  <c r="M787179" i="1"/>
  <c r="M787180" i="1"/>
  <c r="M787181" i="1"/>
  <c r="M787182" i="1"/>
  <c r="M787183" i="1"/>
  <c r="M787184" i="1"/>
  <c r="M787185" i="1"/>
  <c r="M787186" i="1"/>
  <c r="M787187" i="1"/>
  <c r="M787188" i="1"/>
  <c r="M787189" i="1"/>
  <c r="M787190" i="1"/>
  <c r="M787191" i="1"/>
  <c r="M787192" i="1"/>
  <c r="M787193" i="1"/>
  <c r="M787194" i="1"/>
  <c r="M787195" i="1"/>
  <c r="M787196" i="1"/>
  <c r="M787197" i="1"/>
  <c r="M787198" i="1"/>
  <c r="M787199" i="1"/>
  <c r="M787200" i="1"/>
  <c r="M787201" i="1"/>
  <c r="M787202" i="1"/>
  <c r="M787203" i="1"/>
  <c r="M787204" i="1"/>
  <c r="M787205" i="1"/>
  <c r="M787206" i="1"/>
  <c r="M787207" i="1"/>
  <c r="M787208" i="1"/>
  <c r="M787209" i="1"/>
  <c r="M787210" i="1"/>
  <c r="M787211" i="1"/>
  <c r="M787212" i="1"/>
  <c r="M787213" i="1"/>
  <c r="M787214" i="1"/>
  <c r="M787215" i="1"/>
  <c r="M787216" i="1"/>
  <c r="M787217" i="1"/>
  <c r="M787218" i="1"/>
  <c r="M787219" i="1"/>
  <c r="M787220" i="1"/>
  <c r="M787221" i="1"/>
  <c r="M787222" i="1"/>
  <c r="M787223" i="1"/>
  <c r="M787224" i="1"/>
  <c r="M787225" i="1"/>
  <c r="M787226" i="1"/>
  <c r="M787227" i="1"/>
  <c r="M787228" i="1"/>
  <c r="M787229" i="1"/>
  <c r="M787230" i="1"/>
  <c r="M787231" i="1"/>
  <c r="M787232" i="1"/>
  <c r="M787233" i="1"/>
  <c r="M787234" i="1"/>
  <c r="M787235" i="1"/>
  <c r="M787236" i="1"/>
  <c r="M787237" i="1"/>
  <c r="M787238" i="1"/>
  <c r="M787239" i="1"/>
  <c r="M787240" i="1"/>
  <c r="M787241" i="1"/>
  <c r="M787242" i="1"/>
  <c r="M787243" i="1"/>
  <c r="M787244" i="1"/>
  <c r="M787245" i="1"/>
  <c r="M787246" i="1"/>
  <c r="M787247" i="1"/>
  <c r="M787248" i="1"/>
  <c r="M787249" i="1"/>
  <c r="M787250" i="1"/>
  <c r="M787251" i="1"/>
  <c r="M787252" i="1"/>
  <c r="M787253" i="1"/>
  <c r="M787254" i="1"/>
  <c r="M787255" i="1"/>
  <c r="M787256" i="1"/>
  <c r="M787257" i="1"/>
  <c r="M787258" i="1"/>
  <c r="M787259" i="1"/>
  <c r="M787260" i="1"/>
  <c r="M787261" i="1"/>
  <c r="M787262" i="1"/>
  <c r="M787263" i="1"/>
  <c r="M787264" i="1"/>
  <c r="M787265" i="1"/>
  <c r="M787266" i="1"/>
  <c r="M787267" i="1"/>
  <c r="M787268" i="1"/>
  <c r="M787269" i="1"/>
  <c r="M787270" i="1"/>
  <c r="M787271" i="1"/>
  <c r="M787272" i="1"/>
  <c r="M787273" i="1"/>
  <c r="M787274" i="1"/>
  <c r="M787275" i="1"/>
  <c r="M787276" i="1"/>
  <c r="M787277" i="1"/>
  <c r="M787278" i="1"/>
  <c r="M787279" i="1"/>
  <c r="M787280" i="1"/>
  <c r="M787281" i="1"/>
  <c r="M787282" i="1"/>
  <c r="M787283" i="1"/>
  <c r="M787284" i="1"/>
  <c r="M787285" i="1"/>
  <c r="M787286" i="1"/>
  <c r="M787287" i="1"/>
  <c r="M787288" i="1"/>
  <c r="M787289" i="1"/>
  <c r="M787290" i="1"/>
  <c r="M787291" i="1"/>
  <c r="M787292" i="1"/>
  <c r="M787293" i="1"/>
  <c r="M787294" i="1"/>
  <c r="M787295" i="1"/>
  <c r="M787296" i="1"/>
  <c r="M787297" i="1"/>
  <c r="M787298" i="1"/>
  <c r="M787299" i="1"/>
  <c r="M787300" i="1"/>
  <c r="M787301" i="1"/>
  <c r="M787302" i="1"/>
  <c r="M787303" i="1"/>
  <c r="M787304" i="1"/>
  <c r="M787305" i="1"/>
  <c r="M787306" i="1"/>
  <c r="M787307" i="1"/>
  <c r="M787308" i="1"/>
  <c r="M787309" i="1"/>
  <c r="M787310" i="1"/>
  <c r="M787311" i="1"/>
  <c r="M787312" i="1"/>
  <c r="M787313" i="1"/>
  <c r="M787314" i="1"/>
  <c r="M787315" i="1"/>
  <c r="M787316" i="1"/>
  <c r="M787317" i="1"/>
  <c r="M787318" i="1"/>
  <c r="M787319" i="1"/>
  <c r="M787320" i="1"/>
  <c r="M787321" i="1"/>
  <c r="M787322" i="1"/>
  <c r="M787323" i="1"/>
  <c r="M787324" i="1"/>
  <c r="M787325" i="1"/>
  <c r="M787326" i="1"/>
  <c r="M787327" i="1"/>
  <c r="M787328" i="1"/>
  <c r="M787329" i="1"/>
  <c r="M787330" i="1"/>
  <c r="M787331" i="1"/>
  <c r="M787332" i="1"/>
  <c r="M787333" i="1"/>
  <c r="M787334" i="1"/>
  <c r="M787335" i="1"/>
  <c r="M787336" i="1"/>
  <c r="M787337" i="1"/>
  <c r="M787338" i="1"/>
  <c r="M787339" i="1"/>
  <c r="M787340" i="1"/>
  <c r="M787341" i="1"/>
  <c r="M787342" i="1"/>
  <c r="M787343" i="1"/>
  <c r="M787344" i="1"/>
  <c r="M787345" i="1"/>
  <c r="M787346" i="1"/>
  <c r="M787347" i="1"/>
  <c r="M787348" i="1"/>
  <c r="M787349" i="1"/>
  <c r="M787350" i="1"/>
  <c r="M787351" i="1"/>
  <c r="M787352" i="1"/>
  <c r="M787353" i="1"/>
  <c r="M787354" i="1"/>
  <c r="M787355" i="1"/>
  <c r="M787356" i="1"/>
  <c r="M787357" i="1"/>
  <c r="M787358" i="1"/>
  <c r="M787359" i="1"/>
  <c r="M787360" i="1"/>
  <c r="M787361" i="1"/>
  <c r="M787362" i="1"/>
  <c r="M787363" i="1"/>
  <c r="M787364" i="1"/>
  <c r="M787365" i="1"/>
  <c r="M787366" i="1"/>
  <c r="M787367" i="1"/>
  <c r="M787368" i="1"/>
  <c r="M787369" i="1"/>
  <c r="M787370" i="1"/>
  <c r="M787371" i="1"/>
  <c r="M787372" i="1"/>
  <c r="M787373" i="1"/>
  <c r="M787374" i="1"/>
  <c r="M787375" i="1"/>
  <c r="M787376" i="1"/>
  <c r="M787377" i="1"/>
  <c r="M787378" i="1"/>
  <c r="M787379" i="1"/>
  <c r="M787380" i="1"/>
  <c r="M787381" i="1"/>
  <c r="M787382" i="1"/>
  <c r="M787383" i="1"/>
  <c r="M787384" i="1"/>
  <c r="M787385" i="1"/>
  <c r="M787386" i="1"/>
  <c r="M787387" i="1"/>
  <c r="M787388" i="1"/>
  <c r="M787389" i="1"/>
  <c r="M787390" i="1"/>
  <c r="M787391" i="1"/>
  <c r="M787392" i="1"/>
  <c r="M787393" i="1"/>
  <c r="M787394" i="1"/>
  <c r="M787395" i="1"/>
  <c r="M787396" i="1"/>
  <c r="M787397" i="1"/>
  <c r="M787398" i="1"/>
  <c r="M787399" i="1"/>
  <c r="M787400" i="1"/>
  <c r="M787401" i="1"/>
  <c r="M787402" i="1"/>
  <c r="M787403" i="1"/>
  <c r="M787404" i="1"/>
  <c r="M787405" i="1"/>
  <c r="M787406" i="1"/>
  <c r="M787407" i="1"/>
  <c r="M787408" i="1"/>
  <c r="M787409" i="1"/>
  <c r="M787410" i="1"/>
  <c r="M787411" i="1"/>
  <c r="M787412" i="1"/>
  <c r="M787413" i="1"/>
  <c r="M787414" i="1"/>
  <c r="M787415" i="1"/>
  <c r="M787416" i="1"/>
  <c r="M787417" i="1"/>
  <c r="M787418" i="1"/>
  <c r="M787419" i="1"/>
  <c r="M787420" i="1"/>
  <c r="M787421" i="1"/>
  <c r="M787422" i="1"/>
  <c r="M787423" i="1"/>
  <c r="M787424" i="1"/>
  <c r="M787425" i="1"/>
  <c r="M787426" i="1"/>
  <c r="M787427" i="1"/>
  <c r="M787428" i="1"/>
  <c r="M787429" i="1"/>
  <c r="M787430" i="1"/>
  <c r="M787431" i="1"/>
  <c r="M787432" i="1"/>
  <c r="M787433" i="1"/>
  <c r="M787434" i="1"/>
  <c r="M787435" i="1"/>
  <c r="M787436" i="1"/>
  <c r="M787437" i="1"/>
  <c r="M787438" i="1"/>
  <c r="M787439" i="1"/>
  <c r="M787440" i="1"/>
  <c r="M787441" i="1"/>
  <c r="M787442" i="1"/>
  <c r="M787443" i="1"/>
  <c r="M787444" i="1"/>
  <c r="M787445" i="1"/>
  <c r="M787446" i="1"/>
  <c r="M787447" i="1"/>
  <c r="M787448" i="1"/>
  <c r="M787449" i="1"/>
  <c r="M787450" i="1"/>
  <c r="M787451" i="1"/>
  <c r="M787452" i="1"/>
  <c r="M787453" i="1"/>
  <c r="M787454" i="1"/>
  <c r="M787455" i="1"/>
  <c r="M787456" i="1"/>
  <c r="M787457" i="1"/>
  <c r="M787458" i="1"/>
  <c r="M787459" i="1"/>
  <c r="M787460" i="1"/>
  <c r="M787461" i="1"/>
  <c r="M787462" i="1"/>
  <c r="M787463" i="1"/>
  <c r="M787464" i="1"/>
  <c r="M787465" i="1"/>
  <c r="M787466" i="1"/>
  <c r="M787467" i="1"/>
  <c r="M787468" i="1"/>
  <c r="M787469" i="1"/>
  <c r="M787470" i="1"/>
  <c r="M787471" i="1"/>
  <c r="M787472" i="1"/>
  <c r="M787473" i="1"/>
  <c r="M787474" i="1"/>
  <c r="M787475" i="1"/>
  <c r="M787476" i="1"/>
  <c r="M787477" i="1"/>
  <c r="M787478" i="1"/>
  <c r="M787479" i="1"/>
  <c r="M787480" i="1"/>
  <c r="M787481" i="1"/>
  <c r="M787482" i="1"/>
  <c r="M787483" i="1"/>
  <c r="M787484" i="1"/>
  <c r="M787485" i="1"/>
  <c r="M787486" i="1"/>
  <c r="M787487" i="1"/>
  <c r="M787488" i="1"/>
  <c r="M787489" i="1"/>
  <c r="M787490" i="1"/>
  <c r="M787491" i="1"/>
  <c r="M787492" i="1"/>
  <c r="M787493" i="1"/>
  <c r="M787494" i="1"/>
  <c r="M787495" i="1"/>
  <c r="M787496" i="1"/>
  <c r="M787497" i="1"/>
  <c r="M787498" i="1"/>
  <c r="M787499" i="1"/>
  <c r="M787500" i="1"/>
  <c r="M787501" i="1"/>
  <c r="M787502" i="1"/>
  <c r="M787503" i="1"/>
  <c r="M787504" i="1"/>
  <c r="M787505" i="1"/>
  <c r="M787506" i="1"/>
  <c r="M787507" i="1"/>
  <c r="M787508" i="1"/>
  <c r="M787509" i="1"/>
  <c r="M787510" i="1"/>
  <c r="M787511" i="1"/>
  <c r="M787512" i="1"/>
  <c r="M787513" i="1"/>
  <c r="M787514" i="1"/>
  <c r="M787515" i="1"/>
  <c r="M787516" i="1"/>
  <c r="M787517" i="1"/>
  <c r="M787518" i="1"/>
  <c r="M787519" i="1"/>
  <c r="M787520" i="1"/>
  <c r="M787521" i="1"/>
  <c r="M787522" i="1"/>
  <c r="M787523" i="1"/>
  <c r="M787524" i="1"/>
  <c r="M787525" i="1"/>
  <c r="M787526" i="1"/>
  <c r="M787527" i="1"/>
  <c r="M787528" i="1"/>
  <c r="M787529" i="1"/>
  <c r="M787530" i="1"/>
  <c r="M787531" i="1"/>
  <c r="M787532" i="1"/>
  <c r="M787533" i="1"/>
  <c r="M787534" i="1"/>
  <c r="M787535" i="1"/>
  <c r="M787536" i="1"/>
  <c r="M787537" i="1"/>
  <c r="M787538" i="1"/>
  <c r="M787539" i="1"/>
  <c r="M787540" i="1"/>
  <c r="M787541" i="1"/>
  <c r="M787542" i="1"/>
  <c r="M787543" i="1"/>
  <c r="M787544" i="1"/>
  <c r="M787545" i="1"/>
  <c r="M787546" i="1"/>
  <c r="M787547" i="1"/>
  <c r="M787548" i="1"/>
  <c r="M787549" i="1"/>
  <c r="M787550" i="1"/>
  <c r="M787551" i="1"/>
  <c r="M787552" i="1"/>
  <c r="M787553" i="1"/>
  <c r="M787554" i="1"/>
  <c r="M787555" i="1"/>
  <c r="M787556" i="1"/>
  <c r="M787557" i="1"/>
  <c r="M787558" i="1"/>
  <c r="M787559" i="1"/>
  <c r="M787560" i="1"/>
  <c r="M787561" i="1"/>
  <c r="M787562" i="1"/>
  <c r="M787563" i="1"/>
  <c r="M787564" i="1"/>
  <c r="M787565" i="1"/>
  <c r="M787566" i="1"/>
  <c r="M787567" i="1"/>
  <c r="M787568" i="1"/>
  <c r="M787569" i="1"/>
  <c r="M787570" i="1"/>
  <c r="M787571" i="1"/>
  <c r="M787572" i="1"/>
  <c r="M787573" i="1"/>
  <c r="M787574" i="1"/>
  <c r="M787575" i="1"/>
  <c r="M787576" i="1"/>
  <c r="M787577" i="1"/>
  <c r="M787578" i="1"/>
  <c r="M787579" i="1"/>
  <c r="M787580" i="1"/>
  <c r="M787581" i="1"/>
  <c r="M787582" i="1"/>
  <c r="M787583" i="1"/>
  <c r="M787584" i="1"/>
  <c r="M787585" i="1"/>
  <c r="M787586" i="1"/>
  <c r="M787587" i="1"/>
  <c r="M787588" i="1"/>
  <c r="M787589" i="1"/>
  <c r="M787590" i="1"/>
  <c r="M787591" i="1"/>
  <c r="M787592" i="1"/>
  <c r="M787593" i="1"/>
  <c r="M787594" i="1"/>
  <c r="M787595" i="1"/>
  <c r="M787596" i="1"/>
  <c r="M787597" i="1"/>
  <c r="M787598" i="1"/>
  <c r="M787599" i="1"/>
  <c r="M787600" i="1"/>
  <c r="M787601" i="1"/>
  <c r="M787602" i="1"/>
  <c r="M787603" i="1"/>
  <c r="M787604" i="1"/>
  <c r="M787605" i="1"/>
  <c r="M787606" i="1"/>
  <c r="M787607" i="1"/>
  <c r="M787608" i="1"/>
  <c r="M787609" i="1"/>
  <c r="M787610" i="1"/>
  <c r="M787611" i="1"/>
  <c r="M787612" i="1"/>
  <c r="M787613" i="1"/>
  <c r="M787614" i="1"/>
  <c r="M787615" i="1"/>
  <c r="M787616" i="1"/>
  <c r="M787617" i="1"/>
  <c r="M787618" i="1"/>
  <c r="M787619" i="1"/>
  <c r="M787620" i="1"/>
  <c r="M787621" i="1"/>
  <c r="M787622" i="1"/>
  <c r="M787623" i="1"/>
  <c r="M787624" i="1"/>
  <c r="M787625" i="1"/>
  <c r="M787626" i="1"/>
  <c r="M787627" i="1"/>
  <c r="M787628" i="1"/>
  <c r="M787629" i="1"/>
  <c r="M787630" i="1"/>
  <c r="M787631" i="1"/>
  <c r="M787632" i="1"/>
  <c r="M787633" i="1"/>
  <c r="M787634" i="1"/>
  <c r="M787635" i="1"/>
  <c r="M787636" i="1"/>
  <c r="M787637" i="1"/>
  <c r="M787638" i="1"/>
  <c r="M787639" i="1"/>
  <c r="M787640" i="1"/>
  <c r="M787641" i="1"/>
  <c r="M787642" i="1"/>
  <c r="M787643" i="1"/>
  <c r="M787644" i="1"/>
  <c r="M787645" i="1"/>
  <c r="M787646" i="1"/>
  <c r="M787647" i="1"/>
  <c r="M787648" i="1"/>
  <c r="M787649" i="1"/>
  <c r="M787650" i="1"/>
  <c r="M787651" i="1"/>
  <c r="M787652" i="1"/>
  <c r="M787653" i="1"/>
  <c r="M787654" i="1"/>
  <c r="M787655" i="1"/>
  <c r="M787656" i="1"/>
  <c r="M787657" i="1"/>
  <c r="M787658" i="1"/>
  <c r="M787659" i="1"/>
  <c r="M787660" i="1"/>
  <c r="M787661" i="1"/>
  <c r="M787662" i="1"/>
  <c r="M787663" i="1"/>
  <c r="M787664" i="1"/>
  <c r="M787665" i="1"/>
  <c r="M787666" i="1"/>
  <c r="M787667" i="1"/>
  <c r="M787668" i="1"/>
  <c r="M787669" i="1"/>
  <c r="M787670" i="1"/>
  <c r="M787671" i="1"/>
  <c r="M787672" i="1"/>
  <c r="M787673" i="1"/>
  <c r="M787674" i="1"/>
  <c r="M787675" i="1"/>
  <c r="M787676" i="1"/>
  <c r="M787677" i="1"/>
  <c r="M787678" i="1"/>
  <c r="M787679" i="1"/>
  <c r="M787680" i="1"/>
  <c r="M787681" i="1"/>
  <c r="M787682" i="1"/>
  <c r="M787683" i="1"/>
  <c r="M787684" i="1"/>
  <c r="M787685" i="1"/>
  <c r="M787686" i="1"/>
  <c r="M787687" i="1"/>
  <c r="M787688" i="1"/>
  <c r="M787689" i="1"/>
  <c r="M787690" i="1"/>
  <c r="M787691" i="1"/>
  <c r="M787692" i="1"/>
  <c r="M787693" i="1"/>
  <c r="M787694" i="1"/>
  <c r="M787695" i="1"/>
  <c r="M787696" i="1"/>
  <c r="M787697" i="1"/>
  <c r="M787698" i="1"/>
  <c r="M787699" i="1"/>
  <c r="M787700" i="1"/>
  <c r="M787701" i="1"/>
  <c r="M787702" i="1"/>
  <c r="M787703" i="1"/>
  <c r="M787704" i="1"/>
  <c r="M787705" i="1"/>
  <c r="M787706" i="1"/>
  <c r="M787707" i="1"/>
  <c r="M787708" i="1"/>
  <c r="M787709" i="1"/>
  <c r="M787710" i="1"/>
  <c r="M787711" i="1"/>
  <c r="M787712" i="1"/>
  <c r="M787713" i="1"/>
  <c r="M787714" i="1"/>
  <c r="M787715" i="1"/>
  <c r="M787716" i="1"/>
  <c r="M787717" i="1"/>
  <c r="M787718" i="1"/>
  <c r="M787719" i="1"/>
  <c r="M787720" i="1"/>
  <c r="M787721" i="1"/>
  <c r="M787722" i="1"/>
  <c r="M787723" i="1"/>
  <c r="M787724" i="1"/>
  <c r="M787725" i="1"/>
  <c r="M787726" i="1"/>
  <c r="M787727" i="1"/>
  <c r="M787728" i="1"/>
  <c r="M787729" i="1"/>
  <c r="M787730" i="1"/>
  <c r="M787731" i="1"/>
  <c r="M787732" i="1"/>
  <c r="M787733" i="1"/>
  <c r="M787734" i="1"/>
  <c r="M787735" i="1"/>
  <c r="M787736" i="1"/>
  <c r="M787737" i="1"/>
  <c r="M787738" i="1"/>
  <c r="M787739" i="1"/>
  <c r="M787740" i="1"/>
  <c r="M787741" i="1"/>
  <c r="M787742" i="1"/>
  <c r="M787743" i="1"/>
  <c r="M787744" i="1"/>
  <c r="M787745" i="1"/>
  <c r="M787746" i="1"/>
  <c r="M787747" i="1"/>
  <c r="M787748" i="1"/>
  <c r="M787749" i="1"/>
  <c r="M787750" i="1"/>
  <c r="M787751" i="1"/>
  <c r="M787752" i="1"/>
  <c r="M787753" i="1"/>
  <c r="M787754" i="1"/>
  <c r="M787755" i="1"/>
  <c r="M787756" i="1"/>
  <c r="M787757" i="1"/>
  <c r="M787758" i="1"/>
  <c r="M787759" i="1"/>
  <c r="M787760" i="1"/>
  <c r="M787761" i="1"/>
  <c r="M787762" i="1"/>
  <c r="M787763" i="1"/>
  <c r="M787764" i="1"/>
  <c r="M787765" i="1"/>
  <c r="M787766" i="1"/>
  <c r="M787767" i="1"/>
  <c r="M787768" i="1"/>
  <c r="M787769" i="1"/>
  <c r="M787770" i="1"/>
  <c r="M787771" i="1"/>
  <c r="M787772" i="1"/>
  <c r="M787773" i="1"/>
  <c r="M787774" i="1"/>
  <c r="M787775" i="1"/>
  <c r="M787776" i="1"/>
  <c r="M787777" i="1"/>
  <c r="M787778" i="1"/>
  <c r="M787779" i="1"/>
  <c r="M787780" i="1"/>
  <c r="M787781" i="1"/>
  <c r="M787782" i="1"/>
  <c r="M787783" i="1"/>
  <c r="M787784" i="1"/>
  <c r="M787785" i="1"/>
  <c r="M787786" i="1"/>
  <c r="M787787" i="1"/>
  <c r="M787788" i="1"/>
  <c r="M787789" i="1"/>
  <c r="M787790" i="1"/>
  <c r="M787791" i="1"/>
  <c r="M787792" i="1"/>
  <c r="M787793" i="1"/>
  <c r="M787794" i="1"/>
  <c r="M787795" i="1"/>
  <c r="M787796" i="1"/>
  <c r="M787797" i="1"/>
  <c r="M787798" i="1"/>
  <c r="M787799" i="1"/>
  <c r="M787800" i="1"/>
  <c r="M787801" i="1"/>
  <c r="M787802" i="1"/>
  <c r="M787803" i="1"/>
  <c r="M787804" i="1"/>
  <c r="M787805" i="1"/>
  <c r="M787806" i="1"/>
  <c r="M787807" i="1"/>
  <c r="M787808" i="1"/>
  <c r="M787809" i="1"/>
  <c r="M787810" i="1"/>
  <c r="M787811" i="1"/>
  <c r="M787812" i="1"/>
  <c r="M787813" i="1"/>
  <c r="M787814" i="1"/>
  <c r="M787815" i="1"/>
  <c r="M787816" i="1"/>
  <c r="M787817" i="1"/>
  <c r="M787818" i="1"/>
  <c r="M787819" i="1"/>
  <c r="M787820" i="1"/>
  <c r="M787821" i="1"/>
  <c r="M787822" i="1"/>
  <c r="M787823" i="1"/>
  <c r="M787824" i="1"/>
  <c r="M787825" i="1"/>
  <c r="M787826" i="1"/>
  <c r="M787827" i="1"/>
  <c r="M787828" i="1"/>
  <c r="M787829" i="1"/>
  <c r="M787830" i="1"/>
  <c r="M787831" i="1"/>
  <c r="M787832" i="1"/>
  <c r="M787833" i="1"/>
  <c r="M787834" i="1"/>
  <c r="M787835" i="1"/>
  <c r="M787836" i="1"/>
  <c r="M787837" i="1"/>
  <c r="M787838" i="1"/>
  <c r="M787839" i="1"/>
  <c r="M787840" i="1"/>
  <c r="M787841" i="1"/>
  <c r="M787842" i="1"/>
  <c r="M787843" i="1"/>
  <c r="M787844" i="1"/>
  <c r="M787845" i="1"/>
  <c r="M787846" i="1"/>
  <c r="M787847" i="1"/>
  <c r="M787848" i="1"/>
  <c r="M787849" i="1"/>
  <c r="M787850" i="1"/>
  <c r="M787851" i="1"/>
  <c r="M787852" i="1"/>
  <c r="M787853" i="1"/>
  <c r="M787854" i="1"/>
  <c r="M787855" i="1"/>
  <c r="M787856" i="1"/>
  <c r="M787857" i="1"/>
  <c r="M787858" i="1"/>
  <c r="M787859" i="1"/>
  <c r="M787860" i="1"/>
  <c r="M787861" i="1"/>
  <c r="M787862" i="1"/>
  <c r="M787863" i="1"/>
  <c r="M787864" i="1"/>
  <c r="M787865" i="1"/>
  <c r="M787866" i="1"/>
  <c r="M787867" i="1"/>
  <c r="M787868" i="1"/>
  <c r="M787869" i="1"/>
  <c r="M787870" i="1"/>
  <c r="M787871" i="1"/>
  <c r="M787872" i="1"/>
  <c r="M787873" i="1"/>
  <c r="M787874" i="1"/>
  <c r="M787875" i="1"/>
  <c r="M787876" i="1"/>
  <c r="M787877" i="1"/>
  <c r="M787878" i="1"/>
  <c r="M787879" i="1"/>
  <c r="M787880" i="1"/>
  <c r="M787881" i="1"/>
  <c r="M787882" i="1"/>
  <c r="M787883" i="1"/>
  <c r="M787884" i="1"/>
  <c r="M787885" i="1"/>
  <c r="M787886" i="1"/>
  <c r="M787887" i="1"/>
  <c r="M787888" i="1"/>
  <c r="M787889" i="1"/>
  <c r="M787890" i="1"/>
  <c r="M787891" i="1"/>
  <c r="M787892" i="1"/>
  <c r="M787893" i="1"/>
  <c r="M787894" i="1"/>
  <c r="M787895" i="1"/>
  <c r="M787896" i="1"/>
  <c r="M787897" i="1"/>
  <c r="M787898" i="1"/>
  <c r="M787899" i="1"/>
  <c r="M787900" i="1"/>
  <c r="M787901" i="1"/>
  <c r="M787902" i="1"/>
  <c r="M787903" i="1"/>
  <c r="M787904" i="1"/>
  <c r="M787905" i="1"/>
  <c r="M787906" i="1"/>
  <c r="M787907" i="1"/>
  <c r="M787908" i="1"/>
  <c r="M787909" i="1"/>
  <c r="M787910" i="1"/>
  <c r="M787911" i="1"/>
  <c r="M787912" i="1"/>
  <c r="M787913" i="1"/>
  <c r="M787914" i="1"/>
  <c r="M787915" i="1"/>
  <c r="M787916" i="1"/>
  <c r="M787917" i="1"/>
  <c r="M787918" i="1"/>
  <c r="M787919" i="1"/>
  <c r="M787920" i="1"/>
  <c r="M787921" i="1"/>
  <c r="M787922" i="1"/>
  <c r="M787923" i="1"/>
  <c r="M787924" i="1"/>
  <c r="M787925" i="1"/>
  <c r="M787926" i="1"/>
  <c r="M787927" i="1"/>
  <c r="M787928" i="1"/>
  <c r="M787929" i="1"/>
  <c r="M787930" i="1"/>
  <c r="M787931" i="1"/>
  <c r="M787932" i="1"/>
  <c r="M787933" i="1"/>
  <c r="M787934" i="1"/>
  <c r="M787935" i="1"/>
  <c r="M787936" i="1"/>
  <c r="M787937" i="1"/>
  <c r="M787938" i="1"/>
  <c r="M787939" i="1"/>
  <c r="M787940" i="1"/>
  <c r="M787941" i="1"/>
  <c r="M787942" i="1"/>
  <c r="M787943" i="1"/>
  <c r="M787944" i="1"/>
  <c r="M787945" i="1"/>
  <c r="M787946" i="1"/>
  <c r="M787947" i="1"/>
  <c r="M787948" i="1"/>
  <c r="M787949" i="1"/>
  <c r="M787950" i="1"/>
  <c r="M787951" i="1"/>
  <c r="M787952" i="1"/>
  <c r="M787953" i="1"/>
  <c r="M787954" i="1"/>
  <c r="M787955" i="1"/>
  <c r="M787956" i="1"/>
  <c r="M787957" i="1"/>
  <c r="M787958" i="1"/>
  <c r="M787959" i="1"/>
  <c r="M787960" i="1"/>
  <c r="M787961" i="1"/>
  <c r="M787962" i="1"/>
  <c r="M787963" i="1"/>
  <c r="M787964" i="1"/>
  <c r="M787965" i="1"/>
  <c r="M787966" i="1"/>
  <c r="M787967" i="1"/>
  <c r="M787968" i="1"/>
  <c r="M787969" i="1"/>
  <c r="M787970" i="1"/>
  <c r="M787971" i="1"/>
  <c r="M787972" i="1"/>
  <c r="M787973" i="1"/>
  <c r="M787974" i="1"/>
  <c r="M787975" i="1"/>
  <c r="M787976" i="1"/>
  <c r="M787977" i="1"/>
  <c r="M787978" i="1"/>
  <c r="M787979" i="1"/>
  <c r="M787980" i="1"/>
  <c r="M787981" i="1"/>
  <c r="M787982" i="1"/>
  <c r="M787983" i="1"/>
  <c r="M787984" i="1"/>
  <c r="M787985" i="1"/>
  <c r="M787986" i="1"/>
  <c r="M787987" i="1"/>
  <c r="M787988" i="1"/>
  <c r="M787989" i="1"/>
  <c r="M787990" i="1"/>
  <c r="M787991" i="1"/>
  <c r="M787992" i="1"/>
  <c r="M787993" i="1"/>
  <c r="M787994" i="1"/>
  <c r="M787995" i="1"/>
  <c r="M787996" i="1"/>
  <c r="M787997" i="1"/>
  <c r="M787998" i="1"/>
  <c r="M787999" i="1"/>
  <c r="M788000" i="1"/>
  <c r="M788001" i="1"/>
  <c r="M788002" i="1"/>
  <c r="M788003" i="1"/>
  <c r="M788004" i="1"/>
  <c r="M788005" i="1"/>
  <c r="M788006" i="1"/>
  <c r="M788007" i="1"/>
  <c r="M788008" i="1"/>
  <c r="M788009" i="1"/>
  <c r="M788010" i="1"/>
  <c r="M788011" i="1"/>
  <c r="M788012" i="1"/>
  <c r="M788013" i="1"/>
  <c r="M788014" i="1"/>
  <c r="M788015" i="1"/>
  <c r="M788016" i="1"/>
  <c r="M788017" i="1"/>
  <c r="M788018" i="1"/>
  <c r="M788019" i="1"/>
  <c r="M788020" i="1"/>
  <c r="M788021" i="1"/>
  <c r="M788022" i="1"/>
  <c r="M788023" i="1"/>
  <c r="M788024" i="1"/>
  <c r="M788025" i="1"/>
  <c r="M788026" i="1"/>
  <c r="M788027" i="1"/>
  <c r="M788028" i="1"/>
  <c r="M788029" i="1"/>
  <c r="M788030" i="1"/>
  <c r="M788031" i="1"/>
  <c r="M788032" i="1"/>
  <c r="M788033" i="1"/>
  <c r="M788034" i="1"/>
  <c r="M788035" i="1"/>
  <c r="M788036" i="1"/>
  <c r="M788037" i="1"/>
  <c r="M788038" i="1"/>
  <c r="M788039" i="1"/>
  <c r="M788040" i="1"/>
  <c r="M788041" i="1"/>
  <c r="M788042" i="1"/>
  <c r="M788043" i="1"/>
  <c r="M788044" i="1"/>
  <c r="M788045" i="1"/>
  <c r="M788046" i="1"/>
  <c r="M788047" i="1"/>
  <c r="M788048" i="1"/>
  <c r="M788049" i="1"/>
  <c r="M788050" i="1"/>
  <c r="M788051" i="1"/>
  <c r="M788052" i="1"/>
  <c r="M788053" i="1"/>
  <c r="M788054" i="1"/>
  <c r="M788055" i="1"/>
  <c r="M788056" i="1"/>
  <c r="M788057" i="1"/>
  <c r="M788058" i="1"/>
  <c r="M788059" i="1"/>
  <c r="M788060" i="1"/>
  <c r="M788061" i="1"/>
  <c r="M788062" i="1"/>
  <c r="M788063" i="1"/>
  <c r="M788064" i="1"/>
  <c r="M788065" i="1"/>
  <c r="M788066" i="1"/>
  <c r="M788067" i="1"/>
  <c r="M788068" i="1"/>
  <c r="M788069" i="1"/>
  <c r="M788070" i="1"/>
  <c r="M788071" i="1"/>
  <c r="M788072" i="1"/>
  <c r="M788073" i="1"/>
  <c r="M788074" i="1"/>
  <c r="M788075" i="1"/>
  <c r="M788076" i="1"/>
  <c r="M788077" i="1"/>
  <c r="M788078" i="1"/>
  <c r="M788079" i="1"/>
  <c r="M788080" i="1"/>
  <c r="M788081" i="1"/>
  <c r="M788082" i="1"/>
  <c r="M788083" i="1"/>
  <c r="M788084" i="1"/>
  <c r="M788085" i="1"/>
  <c r="M788086" i="1"/>
  <c r="M788087" i="1"/>
  <c r="M788088" i="1"/>
  <c r="M788089" i="1"/>
  <c r="M788090" i="1"/>
  <c r="M788091" i="1"/>
  <c r="M788092" i="1"/>
  <c r="M788093" i="1"/>
  <c r="M788094" i="1"/>
  <c r="M788095" i="1"/>
  <c r="M788096" i="1"/>
  <c r="M788097" i="1"/>
  <c r="M788098" i="1"/>
  <c r="M788099" i="1"/>
  <c r="M788100" i="1"/>
  <c r="M788101" i="1"/>
  <c r="M788102" i="1"/>
  <c r="M788103" i="1"/>
  <c r="M788104" i="1"/>
  <c r="M788105" i="1"/>
  <c r="M788106" i="1"/>
  <c r="M788107" i="1"/>
  <c r="M788108" i="1"/>
  <c r="M788109" i="1"/>
  <c r="M788110" i="1"/>
  <c r="M788111" i="1"/>
  <c r="M788112" i="1"/>
  <c r="M788113" i="1"/>
  <c r="M788114" i="1"/>
  <c r="M788115" i="1"/>
  <c r="M788116" i="1"/>
  <c r="M788117" i="1"/>
  <c r="M788118" i="1"/>
  <c r="M788119" i="1"/>
  <c r="M788120" i="1"/>
  <c r="M788121" i="1"/>
  <c r="M788122" i="1"/>
  <c r="M788123" i="1"/>
  <c r="M788124" i="1"/>
  <c r="M788125" i="1"/>
  <c r="M788126" i="1"/>
  <c r="M788127" i="1"/>
  <c r="M788128" i="1"/>
  <c r="M788129" i="1"/>
  <c r="M788130" i="1"/>
  <c r="M788131" i="1"/>
  <c r="M788132" i="1"/>
  <c r="M788133" i="1"/>
  <c r="M788134" i="1"/>
  <c r="M788135" i="1"/>
  <c r="M788136" i="1"/>
  <c r="M788137" i="1"/>
  <c r="M788138" i="1"/>
  <c r="M788139" i="1"/>
  <c r="M788140" i="1"/>
  <c r="M788141" i="1"/>
  <c r="M788142" i="1"/>
  <c r="M788143" i="1"/>
  <c r="M788144" i="1"/>
  <c r="M788145" i="1"/>
  <c r="M788146" i="1"/>
  <c r="M788147" i="1"/>
  <c r="M788148" i="1"/>
  <c r="M788149" i="1"/>
  <c r="M788150" i="1"/>
  <c r="M788151" i="1"/>
  <c r="M788152" i="1"/>
  <c r="M788153" i="1"/>
  <c r="M788154" i="1"/>
  <c r="M788155" i="1"/>
  <c r="M788156" i="1"/>
  <c r="M788157" i="1"/>
  <c r="M788158" i="1"/>
  <c r="M788159" i="1"/>
  <c r="M788160" i="1"/>
  <c r="M788161" i="1"/>
  <c r="M788162" i="1"/>
  <c r="M788163" i="1"/>
  <c r="M788164" i="1"/>
  <c r="M788165" i="1"/>
  <c r="M788166" i="1"/>
  <c r="M788167" i="1"/>
  <c r="M788168" i="1"/>
  <c r="M788169" i="1"/>
  <c r="M788170" i="1"/>
  <c r="M788171" i="1"/>
  <c r="M788172" i="1"/>
  <c r="M788173" i="1"/>
  <c r="M788174" i="1"/>
  <c r="M788175" i="1"/>
  <c r="M788176" i="1"/>
  <c r="M788177" i="1"/>
  <c r="M788178" i="1"/>
  <c r="M788179" i="1"/>
  <c r="M788180" i="1"/>
  <c r="M788181" i="1"/>
  <c r="M788182" i="1"/>
  <c r="M788183" i="1"/>
  <c r="M788184" i="1"/>
  <c r="M788185" i="1"/>
  <c r="M788186" i="1"/>
  <c r="M788187" i="1"/>
  <c r="M788188" i="1"/>
  <c r="M788189" i="1"/>
  <c r="M788190" i="1"/>
  <c r="M788191" i="1"/>
  <c r="M788192" i="1"/>
  <c r="M788193" i="1"/>
  <c r="M788194" i="1"/>
  <c r="M788195" i="1"/>
  <c r="M788196" i="1"/>
  <c r="M788197" i="1"/>
  <c r="M788198" i="1"/>
  <c r="M788199" i="1"/>
  <c r="M788200" i="1"/>
  <c r="M788201" i="1"/>
  <c r="M788202" i="1"/>
  <c r="M788203" i="1"/>
  <c r="M788204" i="1"/>
  <c r="M788205" i="1"/>
  <c r="M788206" i="1"/>
  <c r="M788207" i="1"/>
  <c r="M788208" i="1"/>
  <c r="M788209" i="1"/>
  <c r="M788210" i="1"/>
  <c r="M788211" i="1"/>
  <c r="M788212" i="1"/>
  <c r="M788213" i="1"/>
  <c r="M788214" i="1"/>
  <c r="M788215" i="1"/>
  <c r="M788216" i="1"/>
  <c r="M788217" i="1"/>
  <c r="M788218" i="1"/>
  <c r="M788219" i="1"/>
  <c r="M788220" i="1"/>
  <c r="M788221" i="1"/>
  <c r="M788222" i="1"/>
  <c r="M788223" i="1"/>
  <c r="M788224" i="1"/>
  <c r="M788225" i="1"/>
  <c r="M788226" i="1"/>
  <c r="M788227" i="1"/>
  <c r="M788228" i="1"/>
  <c r="M788229" i="1"/>
  <c r="M788230" i="1"/>
  <c r="M788231" i="1"/>
  <c r="M788232" i="1"/>
  <c r="M788233" i="1"/>
  <c r="M788234" i="1"/>
  <c r="M788235" i="1"/>
  <c r="M788236" i="1"/>
  <c r="M788237" i="1"/>
  <c r="M788238" i="1"/>
  <c r="M788239" i="1"/>
  <c r="M788240" i="1"/>
  <c r="M788241" i="1"/>
  <c r="M788242" i="1"/>
  <c r="M788243" i="1"/>
  <c r="M788244" i="1"/>
  <c r="M788245" i="1"/>
  <c r="M788246" i="1"/>
  <c r="M788247" i="1"/>
  <c r="M788248" i="1"/>
  <c r="M788249" i="1"/>
  <c r="M788250" i="1"/>
  <c r="M788251" i="1"/>
  <c r="M788252" i="1"/>
  <c r="M788253" i="1"/>
  <c r="M788254" i="1"/>
  <c r="M788255" i="1"/>
  <c r="M788256" i="1"/>
  <c r="M788257" i="1"/>
  <c r="M788258" i="1"/>
  <c r="M788259" i="1"/>
  <c r="M788260" i="1"/>
  <c r="M788261" i="1"/>
  <c r="M788262" i="1"/>
  <c r="M788263" i="1"/>
  <c r="M788264" i="1"/>
  <c r="M788265" i="1"/>
  <c r="M788266" i="1"/>
  <c r="M788267" i="1"/>
  <c r="M788268" i="1"/>
  <c r="M788269" i="1"/>
  <c r="M788270" i="1"/>
  <c r="M788271" i="1"/>
  <c r="M788272" i="1"/>
  <c r="M788273" i="1"/>
  <c r="M788274" i="1"/>
  <c r="M788275" i="1"/>
  <c r="M788276" i="1"/>
  <c r="M788277" i="1"/>
  <c r="M788278" i="1"/>
  <c r="M788279" i="1"/>
  <c r="M788280" i="1"/>
  <c r="M788281" i="1"/>
  <c r="M788282" i="1"/>
  <c r="M788283" i="1"/>
  <c r="M788284" i="1"/>
  <c r="M788285" i="1"/>
  <c r="M788286" i="1"/>
  <c r="M788287" i="1"/>
  <c r="M788288" i="1"/>
  <c r="M788289" i="1"/>
  <c r="M788290" i="1"/>
  <c r="M788291" i="1"/>
  <c r="M788292" i="1"/>
  <c r="M788293" i="1"/>
  <c r="M788294" i="1"/>
  <c r="M788295" i="1"/>
  <c r="M788296" i="1"/>
  <c r="M788297" i="1"/>
  <c r="M788298" i="1"/>
  <c r="M788299" i="1"/>
  <c r="M788300" i="1"/>
  <c r="M788301" i="1"/>
  <c r="M788302" i="1"/>
  <c r="M788303" i="1"/>
  <c r="M788304" i="1"/>
  <c r="M788305" i="1"/>
  <c r="M788306" i="1"/>
  <c r="M788307" i="1"/>
  <c r="M788308" i="1"/>
  <c r="M788309" i="1"/>
  <c r="M788310" i="1"/>
  <c r="M788311" i="1"/>
  <c r="M788312" i="1"/>
  <c r="M788313" i="1"/>
  <c r="M788314" i="1"/>
  <c r="M788315" i="1"/>
  <c r="M788316" i="1"/>
  <c r="M788317" i="1"/>
  <c r="M788318" i="1"/>
  <c r="M788319" i="1"/>
  <c r="M788320" i="1"/>
  <c r="M788321" i="1"/>
  <c r="M788322" i="1"/>
  <c r="M788323" i="1"/>
  <c r="M788324" i="1"/>
  <c r="M788325" i="1"/>
  <c r="M788326" i="1"/>
  <c r="M788327" i="1"/>
  <c r="M788328" i="1"/>
  <c r="M788329" i="1"/>
  <c r="M788330" i="1"/>
  <c r="M788331" i="1"/>
  <c r="M788332" i="1"/>
  <c r="M788333" i="1"/>
  <c r="M788334" i="1"/>
  <c r="M788335" i="1"/>
  <c r="M788336" i="1"/>
  <c r="M788337" i="1"/>
  <c r="M788338" i="1"/>
  <c r="M788339" i="1"/>
  <c r="M788340" i="1"/>
  <c r="M788341" i="1"/>
  <c r="M788342" i="1"/>
  <c r="M788343" i="1"/>
  <c r="M788344" i="1"/>
  <c r="M788345" i="1"/>
  <c r="M788346" i="1"/>
  <c r="M788347" i="1"/>
  <c r="M788348" i="1"/>
  <c r="M788349" i="1"/>
  <c r="M788350" i="1"/>
  <c r="M788351" i="1"/>
  <c r="M788352" i="1"/>
  <c r="M788353" i="1"/>
  <c r="M788354" i="1"/>
  <c r="M788355" i="1"/>
  <c r="M788356" i="1"/>
  <c r="M788357" i="1"/>
  <c r="M788358" i="1"/>
  <c r="M788359" i="1"/>
  <c r="M788360" i="1"/>
  <c r="M788361" i="1"/>
  <c r="M788362" i="1"/>
  <c r="M788363" i="1"/>
  <c r="M788364" i="1"/>
  <c r="M788365" i="1"/>
  <c r="M788366" i="1"/>
  <c r="M788367" i="1"/>
  <c r="M788368" i="1"/>
  <c r="M788369" i="1"/>
  <c r="M788370" i="1"/>
  <c r="M788371" i="1"/>
  <c r="M788372" i="1"/>
  <c r="M788373" i="1"/>
  <c r="M788374" i="1"/>
  <c r="M788375" i="1"/>
  <c r="M788376" i="1"/>
  <c r="M788377" i="1"/>
  <c r="M788378" i="1"/>
  <c r="M788379" i="1"/>
  <c r="M788380" i="1"/>
  <c r="M788381" i="1"/>
  <c r="M788382" i="1"/>
  <c r="M788383" i="1"/>
  <c r="M788384" i="1"/>
  <c r="M788385" i="1"/>
  <c r="M788386" i="1"/>
  <c r="M788387" i="1"/>
  <c r="M788388" i="1"/>
  <c r="M788389" i="1"/>
  <c r="M788390" i="1"/>
  <c r="M788391" i="1"/>
  <c r="M788392" i="1"/>
  <c r="M788393" i="1"/>
  <c r="M788394" i="1"/>
  <c r="M788395" i="1"/>
  <c r="M788396" i="1"/>
  <c r="M788397" i="1"/>
  <c r="M788398" i="1"/>
  <c r="M788399" i="1"/>
  <c r="M788400" i="1"/>
  <c r="M788401" i="1"/>
  <c r="M788402" i="1"/>
  <c r="M788403" i="1"/>
  <c r="M788404" i="1"/>
  <c r="M788405" i="1"/>
  <c r="M788406" i="1"/>
  <c r="M788407" i="1"/>
  <c r="M788408" i="1"/>
  <c r="M788409" i="1"/>
  <c r="M788410" i="1"/>
  <c r="M788411" i="1"/>
  <c r="M788412" i="1"/>
  <c r="M788413" i="1"/>
  <c r="M788414" i="1"/>
  <c r="M788415" i="1"/>
  <c r="M788416" i="1"/>
  <c r="M788417" i="1"/>
  <c r="M788418" i="1"/>
  <c r="M788419" i="1"/>
  <c r="M788420" i="1"/>
  <c r="M788421" i="1"/>
  <c r="M788422" i="1"/>
  <c r="M788423" i="1"/>
  <c r="M788424" i="1"/>
  <c r="M788425" i="1"/>
  <c r="M788426" i="1"/>
  <c r="M788427" i="1"/>
  <c r="M788428" i="1"/>
  <c r="M788429" i="1"/>
  <c r="M788430" i="1"/>
  <c r="M788431" i="1"/>
  <c r="M788432" i="1"/>
  <c r="M788433" i="1"/>
  <c r="M788434" i="1"/>
  <c r="M788435" i="1"/>
  <c r="M788436" i="1"/>
  <c r="M788437" i="1"/>
  <c r="M788438" i="1"/>
  <c r="M788439" i="1"/>
  <c r="M788440" i="1"/>
  <c r="M788441" i="1"/>
  <c r="M788442" i="1"/>
  <c r="M788443" i="1"/>
  <c r="M788444" i="1"/>
  <c r="M788445" i="1"/>
  <c r="M788446" i="1"/>
  <c r="M788447" i="1"/>
  <c r="M788448" i="1"/>
  <c r="M788449" i="1"/>
  <c r="M788450" i="1"/>
  <c r="M788451" i="1"/>
  <c r="M788452" i="1"/>
  <c r="M788453" i="1"/>
  <c r="M788454" i="1"/>
  <c r="M788455" i="1"/>
  <c r="M788456" i="1"/>
  <c r="M788457" i="1"/>
  <c r="M788458" i="1"/>
  <c r="M788459" i="1"/>
  <c r="M788460" i="1"/>
  <c r="M788461" i="1"/>
  <c r="M788462" i="1"/>
  <c r="M788463" i="1"/>
  <c r="M788464" i="1"/>
  <c r="M788465" i="1"/>
  <c r="M788466" i="1"/>
  <c r="M788467" i="1"/>
  <c r="M788468" i="1"/>
  <c r="M788469" i="1"/>
  <c r="M788470" i="1"/>
  <c r="M788471" i="1"/>
  <c r="M788472" i="1"/>
  <c r="M788473" i="1"/>
  <c r="M788474" i="1"/>
  <c r="M788475" i="1"/>
  <c r="M788476" i="1"/>
  <c r="M788477" i="1"/>
  <c r="M788478" i="1"/>
  <c r="M788479" i="1"/>
  <c r="M788480" i="1"/>
  <c r="M788481" i="1"/>
  <c r="M788482" i="1"/>
  <c r="M788483" i="1"/>
  <c r="M788484" i="1"/>
  <c r="M788485" i="1"/>
  <c r="M788486" i="1"/>
  <c r="M788487" i="1"/>
  <c r="M788488" i="1"/>
  <c r="M788489" i="1"/>
  <c r="M788490" i="1"/>
  <c r="M788491" i="1"/>
  <c r="M788492" i="1"/>
  <c r="M788493" i="1"/>
  <c r="M788494" i="1"/>
  <c r="M788495" i="1"/>
  <c r="M788496" i="1"/>
  <c r="M788497" i="1"/>
  <c r="M788498" i="1"/>
  <c r="M788499" i="1"/>
  <c r="M788500" i="1"/>
  <c r="M788501" i="1"/>
  <c r="M788502" i="1"/>
  <c r="M788503" i="1"/>
  <c r="M788504" i="1"/>
  <c r="M788505" i="1"/>
  <c r="M788506" i="1"/>
  <c r="M788507" i="1"/>
  <c r="M788508" i="1"/>
  <c r="M788509" i="1"/>
  <c r="M788510" i="1"/>
  <c r="M788511" i="1"/>
  <c r="M788512" i="1"/>
  <c r="M788513" i="1"/>
  <c r="M788514" i="1"/>
  <c r="M788515" i="1"/>
  <c r="M788516" i="1"/>
  <c r="M788517" i="1"/>
  <c r="M788518" i="1"/>
  <c r="M788519" i="1"/>
  <c r="M788520" i="1"/>
  <c r="M788521" i="1"/>
  <c r="M788522" i="1"/>
  <c r="M788523" i="1"/>
  <c r="M788524" i="1"/>
  <c r="M788525" i="1"/>
  <c r="M788526" i="1"/>
  <c r="M788527" i="1"/>
  <c r="M788528" i="1"/>
  <c r="M788529" i="1"/>
  <c r="M788530" i="1"/>
  <c r="M788531" i="1"/>
  <c r="M788532" i="1"/>
  <c r="M788533" i="1"/>
  <c r="M788534" i="1"/>
  <c r="M788535" i="1"/>
  <c r="M788536" i="1"/>
  <c r="M788537" i="1"/>
  <c r="M788538" i="1"/>
  <c r="M788539" i="1"/>
  <c r="M788540" i="1"/>
  <c r="M788541" i="1"/>
  <c r="M788542" i="1"/>
  <c r="M788543" i="1"/>
  <c r="M788544" i="1"/>
  <c r="M788545" i="1"/>
  <c r="M788546" i="1"/>
  <c r="M788547" i="1"/>
  <c r="M788548" i="1"/>
  <c r="M788549" i="1"/>
  <c r="M788550" i="1"/>
  <c r="M788551" i="1"/>
  <c r="M788552" i="1"/>
  <c r="M788553" i="1"/>
  <c r="M788554" i="1"/>
  <c r="M788555" i="1"/>
  <c r="M788556" i="1"/>
  <c r="M788557" i="1"/>
  <c r="M788558" i="1"/>
  <c r="M788559" i="1"/>
  <c r="M788560" i="1"/>
  <c r="M788561" i="1"/>
  <c r="M788562" i="1"/>
  <c r="M788563" i="1"/>
  <c r="M788564" i="1"/>
  <c r="M788565" i="1"/>
  <c r="M788566" i="1"/>
  <c r="M788567" i="1"/>
  <c r="M788568" i="1"/>
  <c r="M788569" i="1"/>
  <c r="M788570" i="1"/>
  <c r="M788571" i="1"/>
  <c r="M788572" i="1"/>
  <c r="M788573" i="1"/>
  <c r="M788574" i="1"/>
  <c r="M788575" i="1"/>
  <c r="M788576" i="1"/>
  <c r="M788577" i="1"/>
  <c r="M788578" i="1"/>
  <c r="M788579" i="1"/>
  <c r="M788580" i="1"/>
  <c r="M788581" i="1"/>
  <c r="M788582" i="1"/>
  <c r="M788583" i="1"/>
  <c r="M788584" i="1"/>
  <c r="M788585" i="1"/>
  <c r="M788586" i="1"/>
  <c r="M788587" i="1"/>
  <c r="M788588" i="1"/>
  <c r="M788589" i="1"/>
  <c r="M788590" i="1"/>
  <c r="M788591" i="1"/>
  <c r="M788592" i="1"/>
  <c r="M788593" i="1"/>
  <c r="M788594" i="1"/>
  <c r="M788595" i="1"/>
  <c r="M788596" i="1"/>
  <c r="M788597" i="1"/>
  <c r="M788598" i="1"/>
  <c r="M788599" i="1"/>
  <c r="M788600" i="1"/>
  <c r="M788601" i="1"/>
  <c r="M788602" i="1"/>
  <c r="M788603" i="1"/>
  <c r="M788604" i="1"/>
  <c r="M788605" i="1"/>
  <c r="M788606" i="1"/>
  <c r="M788607" i="1"/>
  <c r="M788608" i="1"/>
  <c r="M788609" i="1"/>
  <c r="M788610" i="1"/>
  <c r="M788611" i="1"/>
  <c r="M788612" i="1"/>
  <c r="M788613" i="1"/>
  <c r="M788614" i="1"/>
  <c r="M788615" i="1"/>
  <c r="M788616" i="1"/>
  <c r="M788617" i="1"/>
  <c r="M788618" i="1"/>
  <c r="M788619" i="1"/>
  <c r="M788620" i="1"/>
  <c r="M788621" i="1"/>
  <c r="M788622" i="1"/>
  <c r="M788623" i="1"/>
  <c r="M788624" i="1"/>
  <c r="M788625" i="1"/>
  <c r="M788626" i="1"/>
  <c r="M788627" i="1"/>
  <c r="M788628" i="1"/>
  <c r="M788629" i="1"/>
  <c r="M788630" i="1"/>
  <c r="M788631" i="1"/>
  <c r="M788632" i="1"/>
  <c r="M788633" i="1"/>
  <c r="M788634" i="1"/>
  <c r="M788635" i="1"/>
  <c r="M788636" i="1"/>
  <c r="M788637" i="1"/>
  <c r="M788638" i="1"/>
  <c r="M788639" i="1"/>
  <c r="M788640" i="1"/>
  <c r="M788641" i="1"/>
  <c r="M788642" i="1"/>
  <c r="M788643" i="1"/>
  <c r="M788644" i="1"/>
  <c r="M788645" i="1"/>
  <c r="M788646" i="1"/>
  <c r="M788647" i="1"/>
  <c r="M788648" i="1"/>
  <c r="M788649" i="1"/>
  <c r="M788650" i="1"/>
  <c r="M788651" i="1"/>
  <c r="M788652" i="1"/>
  <c r="M788653" i="1"/>
  <c r="M788654" i="1"/>
  <c r="M788655" i="1"/>
  <c r="M788656" i="1"/>
  <c r="M788657" i="1"/>
  <c r="M788658" i="1"/>
  <c r="M788659" i="1"/>
  <c r="M788660" i="1"/>
  <c r="M788661" i="1"/>
  <c r="M788662" i="1"/>
  <c r="M788663" i="1"/>
  <c r="M788664" i="1"/>
  <c r="M788665" i="1"/>
  <c r="M788666" i="1"/>
  <c r="M788667" i="1"/>
  <c r="M788668" i="1"/>
  <c r="M788669" i="1"/>
  <c r="M788670" i="1"/>
  <c r="M788671" i="1"/>
  <c r="M788672" i="1"/>
  <c r="M788673" i="1"/>
  <c r="M788674" i="1"/>
  <c r="M788675" i="1"/>
  <c r="M788676" i="1"/>
  <c r="M788677" i="1"/>
  <c r="M788678" i="1"/>
  <c r="M788679" i="1"/>
  <c r="M788680" i="1"/>
  <c r="M788681" i="1"/>
  <c r="M788682" i="1"/>
  <c r="M788683" i="1"/>
  <c r="M788684" i="1"/>
  <c r="M788685" i="1"/>
  <c r="M788686" i="1"/>
  <c r="M788687" i="1"/>
  <c r="M788688" i="1"/>
  <c r="M788689" i="1"/>
  <c r="M788690" i="1"/>
  <c r="M788691" i="1"/>
  <c r="M788692" i="1"/>
  <c r="M788693" i="1"/>
  <c r="M788694" i="1"/>
  <c r="M788695" i="1"/>
  <c r="M788696" i="1"/>
  <c r="M788697" i="1"/>
  <c r="M788698" i="1"/>
  <c r="M788699" i="1"/>
  <c r="M788700" i="1"/>
  <c r="M788701" i="1"/>
  <c r="M788702" i="1"/>
  <c r="M788703" i="1"/>
  <c r="M788704" i="1"/>
  <c r="M788705" i="1"/>
  <c r="M788706" i="1"/>
  <c r="M788707" i="1"/>
  <c r="M788708" i="1"/>
  <c r="M788709" i="1"/>
  <c r="M788710" i="1"/>
  <c r="M788711" i="1"/>
  <c r="M788712" i="1"/>
  <c r="M788713" i="1"/>
  <c r="M788714" i="1"/>
  <c r="M788715" i="1"/>
  <c r="M788716" i="1"/>
  <c r="M788717" i="1"/>
  <c r="M788718" i="1"/>
  <c r="M788719" i="1"/>
  <c r="M788720" i="1"/>
  <c r="M788721" i="1"/>
  <c r="M788722" i="1"/>
  <c r="M788723" i="1"/>
  <c r="M788724" i="1"/>
  <c r="M788725" i="1"/>
  <c r="M788726" i="1"/>
  <c r="M788727" i="1"/>
  <c r="M788728" i="1"/>
  <c r="M788729" i="1"/>
  <c r="M788730" i="1"/>
  <c r="M788731" i="1"/>
  <c r="M788732" i="1"/>
  <c r="M788733" i="1"/>
  <c r="M788734" i="1"/>
  <c r="M788735" i="1"/>
  <c r="M788736" i="1"/>
  <c r="M788737" i="1"/>
  <c r="M788738" i="1"/>
  <c r="M788739" i="1"/>
  <c r="M788740" i="1"/>
  <c r="M788741" i="1"/>
  <c r="M788742" i="1"/>
  <c r="M788743" i="1"/>
  <c r="M788744" i="1"/>
  <c r="M788745" i="1"/>
  <c r="M788746" i="1"/>
  <c r="M788747" i="1"/>
  <c r="M788748" i="1"/>
  <c r="M788749" i="1"/>
  <c r="M788750" i="1"/>
  <c r="M788751" i="1"/>
  <c r="M788752" i="1"/>
  <c r="M788753" i="1"/>
  <c r="M788754" i="1"/>
  <c r="M788755" i="1"/>
  <c r="M788756" i="1"/>
  <c r="M788757" i="1"/>
  <c r="M788758" i="1"/>
  <c r="M788759" i="1"/>
  <c r="M788760" i="1"/>
  <c r="M788761" i="1"/>
  <c r="M788762" i="1"/>
  <c r="M788763" i="1"/>
  <c r="M788764" i="1"/>
  <c r="M788765" i="1"/>
  <c r="M788766" i="1"/>
  <c r="M788767" i="1"/>
  <c r="M788768" i="1"/>
  <c r="M788769" i="1"/>
  <c r="M788770" i="1"/>
  <c r="M788771" i="1"/>
  <c r="M788772" i="1"/>
  <c r="M788773" i="1"/>
  <c r="M788774" i="1"/>
  <c r="M788775" i="1"/>
  <c r="M788776" i="1"/>
  <c r="M788777" i="1"/>
  <c r="M788778" i="1"/>
  <c r="M788779" i="1"/>
  <c r="M788780" i="1"/>
  <c r="M788781" i="1"/>
  <c r="M788782" i="1"/>
  <c r="M788783" i="1"/>
  <c r="M788784" i="1"/>
  <c r="M788785" i="1"/>
  <c r="M788786" i="1"/>
  <c r="M788787" i="1"/>
  <c r="M788788" i="1"/>
  <c r="M788789" i="1"/>
  <c r="M788790" i="1"/>
  <c r="M788791" i="1"/>
  <c r="M788792" i="1"/>
  <c r="M788793" i="1"/>
  <c r="M788794" i="1"/>
  <c r="M788795" i="1"/>
  <c r="M788796" i="1"/>
  <c r="M788797" i="1"/>
  <c r="M788798" i="1"/>
  <c r="M788799" i="1"/>
  <c r="M788800" i="1"/>
  <c r="M788801" i="1"/>
  <c r="M788802" i="1"/>
  <c r="M788803" i="1"/>
  <c r="M788804" i="1"/>
  <c r="M788805" i="1"/>
  <c r="M788806" i="1"/>
  <c r="M788807" i="1"/>
  <c r="M788808" i="1"/>
  <c r="M788809" i="1"/>
  <c r="M788810" i="1"/>
  <c r="M788811" i="1"/>
  <c r="M788812" i="1"/>
  <c r="M788813" i="1"/>
  <c r="M788814" i="1"/>
  <c r="M788815" i="1"/>
  <c r="M788816" i="1"/>
  <c r="M788817" i="1"/>
  <c r="M788818" i="1"/>
  <c r="M788819" i="1"/>
  <c r="M788820" i="1"/>
  <c r="M788821" i="1"/>
  <c r="M788822" i="1"/>
  <c r="M788823" i="1"/>
  <c r="M788824" i="1"/>
  <c r="M788825" i="1"/>
  <c r="M788826" i="1"/>
  <c r="M788827" i="1"/>
  <c r="M788828" i="1"/>
  <c r="M788829" i="1"/>
  <c r="M788830" i="1"/>
  <c r="M788831" i="1"/>
  <c r="M788832" i="1"/>
  <c r="M788833" i="1"/>
  <c r="M788834" i="1"/>
  <c r="M788835" i="1"/>
  <c r="M788836" i="1"/>
  <c r="M788837" i="1"/>
  <c r="M788838" i="1"/>
  <c r="M788839" i="1"/>
  <c r="M788840" i="1"/>
  <c r="M788841" i="1"/>
  <c r="M788842" i="1"/>
  <c r="M788843" i="1"/>
  <c r="M788844" i="1"/>
  <c r="M788845" i="1"/>
  <c r="M788846" i="1"/>
  <c r="M788847" i="1"/>
  <c r="M788848" i="1"/>
  <c r="M788849" i="1"/>
  <c r="M788850" i="1"/>
  <c r="M788851" i="1"/>
  <c r="M788852" i="1"/>
  <c r="M788853" i="1"/>
  <c r="M788854" i="1"/>
  <c r="M788855" i="1"/>
  <c r="M788856" i="1"/>
  <c r="M788857" i="1"/>
  <c r="M788858" i="1"/>
  <c r="M788859" i="1"/>
  <c r="M788860" i="1"/>
  <c r="M788861" i="1"/>
  <c r="M788862" i="1"/>
  <c r="M788863" i="1"/>
  <c r="M788864" i="1"/>
  <c r="M788865" i="1"/>
  <c r="M788866" i="1"/>
  <c r="M788867" i="1"/>
  <c r="M788868" i="1"/>
  <c r="M788869" i="1"/>
  <c r="M788870" i="1"/>
  <c r="M788871" i="1"/>
  <c r="M788872" i="1"/>
  <c r="M788873" i="1"/>
  <c r="M788874" i="1"/>
  <c r="M788875" i="1"/>
  <c r="M788876" i="1"/>
  <c r="M788877" i="1"/>
  <c r="M788878" i="1"/>
  <c r="M788879" i="1"/>
  <c r="M788880" i="1"/>
  <c r="M788881" i="1"/>
  <c r="M788882" i="1"/>
  <c r="M788883" i="1"/>
  <c r="M788884" i="1"/>
  <c r="M788885" i="1"/>
  <c r="M788886" i="1"/>
  <c r="M788887" i="1"/>
  <c r="M788888" i="1"/>
  <c r="M788889" i="1"/>
  <c r="M788890" i="1"/>
  <c r="M788891" i="1"/>
  <c r="M788892" i="1"/>
  <c r="M788893" i="1"/>
  <c r="M788894" i="1"/>
  <c r="M788895" i="1"/>
  <c r="M788896" i="1"/>
  <c r="M788897" i="1"/>
  <c r="M788898" i="1"/>
  <c r="M788899" i="1"/>
  <c r="M788900" i="1"/>
  <c r="M788901" i="1"/>
  <c r="M788902" i="1"/>
  <c r="M788903" i="1"/>
  <c r="M788904" i="1"/>
  <c r="M788905" i="1"/>
  <c r="M788906" i="1"/>
  <c r="M788907" i="1"/>
  <c r="M788908" i="1"/>
  <c r="M788909" i="1"/>
  <c r="M788910" i="1"/>
  <c r="M788911" i="1"/>
  <c r="M788912" i="1"/>
  <c r="M788913" i="1"/>
  <c r="M788914" i="1"/>
  <c r="M788915" i="1"/>
  <c r="M788916" i="1"/>
  <c r="M788917" i="1"/>
  <c r="M788918" i="1"/>
  <c r="M788919" i="1"/>
  <c r="M788920" i="1"/>
  <c r="M788921" i="1"/>
  <c r="M788922" i="1"/>
  <c r="M788923" i="1"/>
  <c r="M788924" i="1"/>
  <c r="M788925" i="1"/>
  <c r="M788926" i="1"/>
  <c r="M788927" i="1"/>
  <c r="M788928" i="1"/>
  <c r="M788929" i="1"/>
  <c r="M788930" i="1"/>
  <c r="M788931" i="1"/>
  <c r="M788932" i="1"/>
  <c r="M788933" i="1"/>
  <c r="M788934" i="1"/>
  <c r="M788935" i="1"/>
  <c r="M788936" i="1"/>
  <c r="M788937" i="1"/>
  <c r="M788938" i="1"/>
  <c r="M788939" i="1"/>
  <c r="M788940" i="1"/>
  <c r="M788941" i="1"/>
  <c r="M788942" i="1"/>
  <c r="M788943" i="1"/>
  <c r="M788944" i="1"/>
  <c r="M788945" i="1"/>
  <c r="M788946" i="1"/>
  <c r="M788947" i="1"/>
  <c r="M788948" i="1"/>
  <c r="M788949" i="1"/>
  <c r="M788950" i="1"/>
  <c r="M788951" i="1"/>
  <c r="M788952" i="1"/>
  <c r="M788953" i="1"/>
  <c r="M788954" i="1"/>
  <c r="M788955" i="1"/>
  <c r="M788956" i="1"/>
  <c r="M788957" i="1"/>
  <c r="M788958" i="1"/>
  <c r="M788959" i="1"/>
  <c r="M788960" i="1"/>
  <c r="M788961" i="1"/>
  <c r="M788962" i="1"/>
  <c r="M788963" i="1"/>
  <c r="M788964" i="1"/>
  <c r="M788965" i="1"/>
  <c r="M788966" i="1"/>
  <c r="M788967" i="1"/>
  <c r="M788968" i="1"/>
  <c r="M788969" i="1"/>
  <c r="M788970" i="1"/>
  <c r="M788971" i="1"/>
  <c r="M788972" i="1"/>
  <c r="M788973" i="1"/>
  <c r="M788974" i="1"/>
  <c r="M788975" i="1"/>
  <c r="M788976" i="1"/>
  <c r="M788977" i="1"/>
  <c r="M788978" i="1"/>
  <c r="M788979" i="1"/>
  <c r="M788980" i="1"/>
  <c r="M788981" i="1"/>
  <c r="M788982" i="1"/>
  <c r="M788983" i="1"/>
  <c r="M788984" i="1"/>
  <c r="M788985" i="1"/>
  <c r="M788986" i="1"/>
  <c r="M788987" i="1"/>
  <c r="M788988" i="1"/>
  <c r="M788989" i="1"/>
  <c r="M788990" i="1"/>
  <c r="M788991" i="1"/>
  <c r="M788992" i="1"/>
  <c r="M788993" i="1"/>
  <c r="M788994" i="1"/>
  <c r="M788995" i="1"/>
  <c r="M788996" i="1"/>
  <c r="M788997" i="1"/>
  <c r="M788998" i="1"/>
  <c r="M788999" i="1"/>
  <c r="M789000" i="1"/>
  <c r="M789001" i="1"/>
  <c r="M789002" i="1"/>
  <c r="M789003" i="1"/>
  <c r="M789004" i="1"/>
  <c r="M789005" i="1"/>
  <c r="M789006" i="1"/>
  <c r="M789007" i="1"/>
  <c r="M789008" i="1"/>
  <c r="M789009" i="1"/>
  <c r="M789010" i="1"/>
  <c r="M789011" i="1"/>
  <c r="M789012" i="1"/>
  <c r="M789013" i="1"/>
  <c r="M789014" i="1"/>
  <c r="M789015" i="1"/>
  <c r="M789016" i="1"/>
  <c r="M789017" i="1"/>
  <c r="M789018" i="1"/>
  <c r="M789019" i="1"/>
  <c r="M789020" i="1"/>
  <c r="M789021" i="1"/>
  <c r="M789022" i="1"/>
  <c r="M789023" i="1"/>
  <c r="M789024" i="1"/>
  <c r="M789025" i="1"/>
  <c r="M789026" i="1"/>
  <c r="M789027" i="1"/>
  <c r="M789028" i="1"/>
  <c r="M789029" i="1"/>
  <c r="M789030" i="1"/>
  <c r="M789031" i="1"/>
  <c r="M789032" i="1"/>
  <c r="M789033" i="1"/>
  <c r="M789034" i="1"/>
  <c r="M789035" i="1"/>
  <c r="M789036" i="1"/>
  <c r="M789037" i="1"/>
  <c r="M789038" i="1"/>
  <c r="M789039" i="1"/>
  <c r="M789040" i="1"/>
  <c r="M789041" i="1"/>
  <c r="M789042" i="1"/>
  <c r="M789043" i="1"/>
  <c r="M789044" i="1"/>
  <c r="M789045" i="1"/>
  <c r="M789046" i="1"/>
  <c r="M789047" i="1"/>
  <c r="M789048" i="1"/>
  <c r="M789049" i="1"/>
  <c r="M789050" i="1"/>
  <c r="M789051" i="1"/>
  <c r="M789052" i="1"/>
  <c r="M789053" i="1"/>
  <c r="M789054" i="1"/>
  <c r="M789055" i="1"/>
  <c r="M789056" i="1"/>
  <c r="M789057" i="1"/>
  <c r="M789058" i="1"/>
  <c r="M789059" i="1"/>
  <c r="M789060" i="1"/>
  <c r="M789061" i="1"/>
  <c r="M789062" i="1"/>
  <c r="M789063" i="1"/>
  <c r="M789064" i="1"/>
  <c r="M789065" i="1"/>
  <c r="M789066" i="1"/>
  <c r="M789067" i="1"/>
  <c r="M789068" i="1"/>
  <c r="M789069" i="1"/>
  <c r="M789070" i="1"/>
  <c r="M789071" i="1"/>
  <c r="M789072" i="1"/>
  <c r="M789073" i="1"/>
  <c r="M789074" i="1"/>
  <c r="M789075" i="1"/>
  <c r="M789076" i="1"/>
  <c r="M789077" i="1"/>
  <c r="M789078" i="1"/>
  <c r="M789079" i="1"/>
  <c r="M789080" i="1"/>
  <c r="M789081" i="1"/>
  <c r="M789082" i="1"/>
  <c r="M789083" i="1"/>
  <c r="M789084" i="1"/>
  <c r="M789085" i="1"/>
  <c r="M789086" i="1"/>
  <c r="M789087" i="1"/>
  <c r="M789088" i="1"/>
  <c r="M789089" i="1"/>
  <c r="M789090" i="1"/>
  <c r="M789091" i="1"/>
  <c r="M789092" i="1"/>
  <c r="M789093" i="1"/>
  <c r="M789094" i="1"/>
  <c r="M789095" i="1"/>
  <c r="M789096" i="1"/>
  <c r="M789097" i="1"/>
  <c r="M789098" i="1"/>
  <c r="M789099" i="1"/>
  <c r="M789100" i="1"/>
  <c r="M789101" i="1"/>
  <c r="M789102" i="1"/>
  <c r="M789103" i="1"/>
  <c r="M789104" i="1"/>
  <c r="M789105" i="1"/>
  <c r="M789106" i="1"/>
  <c r="M789107" i="1"/>
  <c r="M789108" i="1"/>
  <c r="M789109" i="1"/>
  <c r="M789110" i="1"/>
  <c r="M789111" i="1"/>
  <c r="M789112" i="1"/>
  <c r="M789113" i="1"/>
  <c r="M789114" i="1"/>
  <c r="M789115" i="1"/>
  <c r="M789116" i="1"/>
  <c r="M789117" i="1"/>
  <c r="M789118" i="1"/>
  <c r="M789119" i="1"/>
  <c r="M789120" i="1"/>
  <c r="M789121" i="1"/>
  <c r="M789122" i="1"/>
  <c r="M789123" i="1"/>
  <c r="M789124" i="1"/>
  <c r="M789125" i="1"/>
  <c r="M789126" i="1"/>
  <c r="M789127" i="1"/>
  <c r="M789128" i="1"/>
  <c r="M789129" i="1"/>
  <c r="M789130" i="1"/>
  <c r="M789131" i="1"/>
  <c r="M789132" i="1"/>
  <c r="M789133" i="1"/>
  <c r="M789134" i="1"/>
  <c r="M789135" i="1"/>
  <c r="M789136" i="1"/>
  <c r="M789137" i="1"/>
  <c r="M789138" i="1"/>
  <c r="M789139" i="1"/>
  <c r="M789140" i="1"/>
  <c r="M789141" i="1"/>
  <c r="M789142" i="1"/>
  <c r="M789143" i="1"/>
  <c r="M789144" i="1"/>
  <c r="M789145" i="1"/>
  <c r="M789146" i="1"/>
  <c r="M789147" i="1"/>
  <c r="M789148" i="1"/>
  <c r="M789149" i="1"/>
  <c r="M789150" i="1"/>
  <c r="M789151" i="1"/>
  <c r="M789152" i="1"/>
  <c r="M789153" i="1"/>
  <c r="M789154" i="1"/>
  <c r="M789155" i="1"/>
  <c r="M789156" i="1"/>
  <c r="M789157" i="1"/>
  <c r="M789158" i="1"/>
  <c r="M789159" i="1"/>
  <c r="M789160" i="1"/>
  <c r="M789161" i="1"/>
  <c r="M789162" i="1"/>
  <c r="M789163" i="1"/>
  <c r="M789164" i="1"/>
  <c r="M789165" i="1"/>
  <c r="M789166" i="1"/>
  <c r="M789167" i="1"/>
  <c r="M789168" i="1"/>
  <c r="M789169" i="1"/>
  <c r="M789170" i="1"/>
  <c r="M789171" i="1"/>
  <c r="M789172" i="1"/>
  <c r="M789173" i="1"/>
  <c r="M789174" i="1"/>
  <c r="M789175" i="1"/>
  <c r="M789176" i="1"/>
  <c r="M789177" i="1"/>
  <c r="M789178" i="1"/>
  <c r="M789179" i="1"/>
  <c r="M789180" i="1"/>
  <c r="M789181" i="1"/>
  <c r="M789182" i="1"/>
  <c r="M789183" i="1"/>
  <c r="M789184" i="1"/>
  <c r="M789185" i="1"/>
  <c r="M789186" i="1"/>
  <c r="M789187" i="1"/>
  <c r="M789188" i="1"/>
  <c r="M789189" i="1"/>
  <c r="M789190" i="1"/>
  <c r="M789191" i="1"/>
  <c r="M789192" i="1"/>
  <c r="M789193" i="1"/>
  <c r="M789194" i="1"/>
  <c r="M789195" i="1"/>
  <c r="M789196" i="1"/>
  <c r="M789197" i="1"/>
  <c r="M789198" i="1"/>
  <c r="M789199" i="1"/>
  <c r="M789200" i="1"/>
  <c r="M789201" i="1"/>
  <c r="M789202" i="1"/>
  <c r="M789203" i="1"/>
  <c r="M789204" i="1"/>
  <c r="M789205" i="1"/>
  <c r="M789206" i="1"/>
  <c r="M789207" i="1"/>
  <c r="M789208" i="1"/>
  <c r="M789209" i="1"/>
  <c r="M789210" i="1"/>
  <c r="M789211" i="1"/>
  <c r="M789212" i="1"/>
  <c r="M789213" i="1"/>
  <c r="M789214" i="1"/>
  <c r="M789215" i="1"/>
  <c r="M789216" i="1"/>
  <c r="M789217" i="1"/>
  <c r="M789218" i="1"/>
  <c r="M789219" i="1"/>
  <c r="M789220" i="1"/>
  <c r="M789221" i="1"/>
  <c r="M789222" i="1"/>
  <c r="M789223" i="1"/>
  <c r="M789224" i="1"/>
  <c r="M789225" i="1"/>
  <c r="M789226" i="1"/>
  <c r="M789227" i="1"/>
  <c r="M789228" i="1"/>
  <c r="M789229" i="1"/>
  <c r="M789230" i="1"/>
  <c r="M789231" i="1"/>
  <c r="M789232" i="1"/>
  <c r="M789233" i="1"/>
  <c r="M789234" i="1"/>
  <c r="M789235" i="1"/>
  <c r="M789236" i="1"/>
  <c r="M789237" i="1"/>
  <c r="M789238" i="1"/>
  <c r="M789239" i="1"/>
  <c r="M789240" i="1"/>
  <c r="M789241" i="1"/>
  <c r="M789242" i="1"/>
  <c r="M789243" i="1"/>
  <c r="M789244" i="1"/>
  <c r="M789245" i="1"/>
  <c r="M789246" i="1"/>
  <c r="M789247" i="1"/>
  <c r="M789248" i="1"/>
  <c r="M789249" i="1"/>
  <c r="M789250" i="1"/>
  <c r="M789251" i="1"/>
  <c r="M789252" i="1"/>
  <c r="M789253" i="1"/>
  <c r="M789254" i="1"/>
  <c r="M789255" i="1"/>
  <c r="M789256" i="1"/>
  <c r="M789257" i="1"/>
  <c r="M789258" i="1"/>
  <c r="M789259" i="1"/>
  <c r="M789260" i="1"/>
  <c r="M789261" i="1"/>
  <c r="M789262" i="1"/>
  <c r="M789263" i="1"/>
  <c r="M789264" i="1"/>
  <c r="M789265" i="1"/>
  <c r="M789266" i="1"/>
  <c r="M789267" i="1"/>
  <c r="M789268" i="1"/>
  <c r="M789269" i="1"/>
  <c r="M789270" i="1"/>
  <c r="M789271" i="1"/>
  <c r="M789272" i="1"/>
  <c r="M789273" i="1"/>
  <c r="M789274" i="1"/>
  <c r="M789275" i="1"/>
  <c r="M789276" i="1"/>
  <c r="M789277" i="1"/>
  <c r="M789278" i="1"/>
  <c r="M789279" i="1"/>
  <c r="M789280" i="1"/>
  <c r="M789281" i="1"/>
  <c r="M789282" i="1"/>
  <c r="M789283" i="1"/>
  <c r="M789284" i="1"/>
  <c r="M789285" i="1"/>
  <c r="M789286" i="1"/>
  <c r="M789287" i="1"/>
  <c r="M789288" i="1"/>
  <c r="M789289" i="1"/>
  <c r="M789290" i="1"/>
  <c r="M789291" i="1"/>
  <c r="M789292" i="1"/>
  <c r="M789293" i="1"/>
  <c r="M789294" i="1"/>
  <c r="M789295" i="1"/>
  <c r="M789296" i="1"/>
  <c r="M789297" i="1"/>
  <c r="M789298" i="1"/>
  <c r="M789299" i="1"/>
  <c r="M789300" i="1"/>
  <c r="M789301" i="1"/>
  <c r="M789302" i="1"/>
  <c r="M789303" i="1"/>
  <c r="M789304" i="1"/>
  <c r="M789305" i="1"/>
  <c r="M789306" i="1"/>
  <c r="M789307" i="1"/>
  <c r="M789308" i="1"/>
  <c r="M789309" i="1"/>
  <c r="M789310" i="1"/>
  <c r="M789311" i="1"/>
  <c r="M789312" i="1"/>
  <c r="M789313" i="1"/>
  <c r="M789314" i="1"/>
  <c r="M789315" i="1"/>
  <c r="M789316" i="1"/>
  <c r="M789317" i="1"/>
  <c r="M789318" i="1"/>
  <c r="M789319" i="1"/>
  <c r="M789320" i="1"/>
  <c r="M789321" i="1"/>
  <c r="M789322" i="1"/>
  <c r="M789323" i="1"/>
  <c r="M789324" i="1"/>
  <c r="M789325" i="1"/>
  <c r="M789326" i="1"/>
  <c r="M789327" i="1"/>
  <c r="M789328" i="1"/>
  <c r="M789329" i="1"/>
  <c r="M789330" i="1"/>
  <c r="M789331" i="1"/>
  <c r="M789332" i="1"/>
  <c r="M789333" i="1"/>
  <c r="M789334" i="1"/>
  <c r="M789335" i="1"/>
  <c r="M789336" i="1"/>
  <c r="M789337" i="1"/>
  <c r="M789338" i="1"/>
  <c r="M789339" i="1"/>
  <c r="M789340" i="1"/>
  <c r="M789341" i="1"/>
  <c r="M789342" i="1"/>
  <c r="M789343" i="1"/>
  <c r="M789344" i="1"/>
  <c r="M789345" i="1"/>
  <c r="M789346" i="1"/>
  <c r="M789347" i="1"/>
  <c r="M789348" i="1"/>
  <c r="M789349" i="1"/>
  <c r="M789350" i="1"/>
  <c r="M789351" i="1"/>
  <c r="M789352" i="1"/>
  <c r="M789353" i="1"/>
  <c r="M789354" i="1"/>
  <c r="M789355" i="1"/>
  <c r="M789356" i="1"/>
  <c r="M789357" i="1"/>
  <c r="M789358" i="1"/>
  <c r="M789359" i="1"/>
  <c r="M789360" i="1"/>
  <c r="M789361" i="1"/>
  <c r="M789362" i="1"/>
  <c r="M789363" i="1"/>
  <c r="M789364" i="1"/>
  <c r="M789365" i="1"/>
  <c r="M789366" i="1"/>
  <c r="M789367" i="1"/>
  <c r="M789368" i="1"/>
  <c r="M789369" i="1"/>
  <c r="M789370" i="1"/>
  <c r="M789371" i="1"/>
  <c r="M789372" i="1"/>
  <c r="M789373" i="1"/>
  <c r="M789374" i="1"/>
  <c r="M789375" i="1"/>
  <c r="M789376" i="1"/>
  <c r="M789377" i="1"/>
  <c r="M789378" i="1"/>
  <c r="M789379" i="1"/>
  <c r="M789380" i="1"/>
  <c r="M789381" i="1"/>
  <c r="M789382" i="1"/>
  <c r="M789383" i="1"/>
  <c r="M789384" i="1"/>
  <c r="M789385" i="1"/>
  <c r="M789386" i="1"/>
  <c r="M789387" i="1"/>
  <c r="M789388" i="1"/>
  <c r="M789389" i="1"/>
  <c r="M789390" i="1"/>
  <c r="M789391" i="1"/>
  <c r="M789392" i="1"/>
  <c r="M789393" i="1"/>
  <c r="M789394" i="1"/>
  <c r="M789395" i="1"/>
  <c r="M789396" i="1"/>
  <c r="M789397" i="1"/>
  <c r="M789398" i="1"/>
  <c r="M789399" i="1"/>
  <c r="M789400" i="1"/>
  <c r="M789401" i="1"/>
  <c r="M789402" i="1"/>
  <c r="M789403" i="1"/>
  <c r="M789404" i="1"/>
  <c r="M789405" i="1"/>
  <c r="M789406" i="1"/>
  <c r="M789407" i="1"/>
  <c r="M789408" i="1"/>
  <c r="M789409" i="1"/>
  <c r="M789410" i="1"/>
  <c r="M789411" i="1"/>
  <c r="M789412" i="1"/>
  <c r="M789413" i="1"/>
  <c r="M789414" i="1"/>
  <c r="M789415" i="1"/>
  <c r="M789416" i="1"/>
  <c r="M789417" i="1"/>
  <c r="M789418" i="1"/>
  <c r="M789419" i="1"/>
  <c r="M789420" i="1"/>
  <c r="M789421" i="1"/>
  <c r="M789422" i="1"/>
  <c r="M789423" i="1"/>
  <c r="M789424" i="1"/>
  <c r="M789425" i="1"/>
  <c r="M789426" i="1"/>
  <c r="M789427" i="1"/>
  <c r="M789428" i="1"/>
  <c r="M789429" i="1"/>
  <c r="M789430" i="1"/>
  <c r="M789431" i="1"/>
  <c r="M789432" i="1"/>
  <c r="M789433" i="1"/>
  <c r="M789434" i="1"/>
  <c r="M789435" i="1"/>
  <c r="M789436" i="1"/>
  <c r="M789437" i="1"/>
  <c r="M789438" i="1"/>
  <c r="M789439" i="1"/>
  <c r="M789440" i="1"/>
  <c r="M789441" i="1"/>
  <c r="M789442" i="1"/>
  <c r="M789443" i="1"/>
  <c r="M789444" i="1"/>
  <c r="M789445" i="1"/>
  <c r="M789446" i="1"/>
  <c r="M789447" i="1"/>
  <c r="M789448" i="1"/>
  <c r="M789449" i="1"/>
  <c r="M789450" i="1"/>
  <c r="M789451" i="1"/>
  <c r="M789452" i="1"/>
  <c r="M789453" i="1"/>
  <c r="M789454" i="1"/>
  <c r="M789455" i="1"/>
  <c r="M789456" i="1"/>
  <c r="M789457" i="1"/>
  <c r="M789458" i="1"/>
  <c r="M789459" i="1"/>
  <c r="M789460" i="1"/>
  <c r="M789461" i="1"/>
  <c r="M789462" i="1"/>
  <c r="M789463" i="1"/>
  <c r="M789464" i="1"/>
  <c r="M789465" i="1"/>
  <c r="M789466" i="1"/>
  <c r="M789467" i="1"/>
  <c r="M789468" i="1"/>
  <c r="M789469" i="1"/>
  <c r="M789470" i="1"/>
  <c r="M789471" i="1"/>
  <c r="M789472" i="1"/>
  <c r="M789473" i="1"/>
  <c r="M789474" i="1"/>
  <c r="M789475" i="1"/>
  <c r="M789476" i="1"/>
  <c r="M789477" i="1"/>
  <c r="M789478" i="1"/>
  <c r="M789479" i="1"/>
  <c r="M789480" i="1"/>
  <c r="M789481" i="1"/>
  <c r="M789482" i="1"/>
  <c r="M789483" i="1"/>
  <c r="M789484" i="1"/>
  <c r="M789485" i="1"/>
  <c r="M789486" i="1"/>
  <c r="M789487" i="1"/>
  <c r="M789488" i="1"/>
  <c r="M789489" i="1"/>
  <c r="M789490" i="1"/>
  <c r="M789491" i="1"/>
  <c r="M789492" i="1"/>
  <c r="M789493" i="1"/>
  <c r="M789494" i="1"/>
  <c r="M789495" i="1"/>
  <c r="M789496" i="1"/>
  <c r="M789497" i="1"/>
  <c r="M789498" i="1"/>
  <c r="M789499" i="1"/>
  <c r="M789500" i="1"/>
  <c r="M789501" i="1"/>
  <c r="M789502" i="1"/>
  <c r="M789503" i="1"/>
  <c r="M789504" i="1"/>
  <c r="M789505" i="1"/>
  <c r="M789506" i="1"/>
  <c r="M789507" i="1"/>
  <c r="M789508" i="1"/>
  <c r="M789509" i="1"/>
  <c r="M789510" i="1"/>
  <c r="M789511" i="1"/>
  <c r="M789512" i="1"/>
  <c r="M789513" i="1"/>
  <c r="M789514" i="1"/>
  <c r="M789515" i="1"/>
  <c r="M789516" i="1"/>
  <c r="M789517" i="1"/>
  <c r="M789518" i="1"/>
  <c r="M789519" i="1"/>
  <c r="M789520" i="1"/>
  <c r="M789521" i="1"/>
  <c r="M789522" i="1"/>
  <c r="M789523" i="1"/>
  <c r="M789524" i="1"/>
  <c r="M789525" i="1"/>
  <c r="M789526" i="1"/>
  <c r="M789527" i="1"/>
  <c r="M789528" i="1"/>
  <c r="M789529" i="1"/>
  <c r="M789530" i="1"/>
  <c r="M789531" i="1"/>
  <c r="M789532" i="1"/>
  <c r="M789533" i="1"/>
  <c r="M789534" i="1"/>
  <c r="M789535" i="1"/>
  <c r="M789536" i="1"/>
  <c r="M789537" i="1"/>
  <c r="M789538" i="1"/>
  <c r="M789539" i="1"/>
  <c r="M789540" i="1"/>
  <c r="M789541" i="1"/>
  <c r="M789542" i="1"/>
  <c r="M789543" i="1"/>
  <c r="M789544" i="1"/>
  <c r="M789545" i="1"/>
  <c r="M789546" i="1"/>
  <c r="M789547" i="1"/>
  <c r="M789548" i="1"/>
  <c r="M789549" i="1"/>
  <c r="M789550" i="1"/>
  <c r="M789551" i="1"/>
  <c r="M789552" i="1"/>
  <c r="M789553" i="1"/>
  <c r="M789554" i="1"/>
  <c r="M789555" i="1"/>
  <c r="M789556" i="1"/>
  <c r="M789557" i="1"/>
  <c r="M789558" i="1"/>
  <c r="M789559" i="1"/>
  <c r="M789560" i="1"/>
  <c r="M789561" i="1"/>
  <c r="M789562" i="1"/>
  <c r="M789563" i="1"/>
  <c r="M789564" i="1"/>
  <c r="M789565" i="1"/>
  <c r="M789566" i="1"/>
  <c r="M789567" i="1"/>
  <c r="M789568" i="1"/>
  <c r="M789569" i="1"/>
  <c r="M789570" i="1"/>
  <c r="M789571" i="1"/>
  <c r="M789572" i="1"/>
  <c r="M789573" i="1"/>
  <c r="M789574" i="1"/>
  <c r="M789575" i="1"/>
  <c r="M789576" i="1"/>
  <c r="M789577" i="1"/>
  <c r="M789578" i="1"/>
  <c r="M789579" i="1"/>
  <c r="M789580" i="1"/>
  <c r="M789581" i="1"/>
  <c r="M789582" i="1"/>
  <c r="M789583" i="1"/>
  <c r="M789584" i="1"/>
  <c r="M789585" i="1"/>
  <c r="M789586" i="1"/>
  <c r="M789587" i="1"/>
  <c r="M789588" i="1"/>
  <c r="M789589" i="1"/>
  <c r="M789590" i="1"/>
  <c r="M789591" i="1"/>
  <c r="M789592" i="1"/>
  <c r="M789593" i="1"/>
  <c r="M789594" i="1"/>
  <c r="M789595" i="1"/>
  <c r="M789596" i="1"/>
  <c r="M789597" i="1"/>
  <c r="M789598" i="1"/>
  <c r="M789599" i="1"/>
  <c r="M789600" i="1"/>
  <c r="M789601" i="1"/>
  <c r="M789602" i="1"/>
  <c r="M789603" i="1"/>
  <c r="M789604" i="1"/>
  <c r="M789605" i="1"/>
  <c r="M789606" i="1"/>
  <c r="M789607" i="1"/>
  <c r="M789608" i="1"/>
  <c r="M789609" i="1"/>
  <c r="M789610" i="1"/>
  <c r="M789611" i="1"/>
  <c r="M789612" i="1"/>
  <c r="M789613" i="1"/>
  <c r="M789614" i="1"/>
  <c r="M789615" i="1"/>
  <c r="M789616" i="1"/>
  <c r="M789617" i="1"/>
  <c r="M789618" i="1"/>
  <c r="M789619" i="1"/>
  <c r="M789620" i="1"/>
  <c r="M789621" i="1"/>
  <c r="M789622" i="1"/>
  <c r="M789623" i="1"/>
  <c r="M789624" i="1"/>
  <c r="M789625" i="1"/>
  <c r="M789626" i="1"/>
  <c r="M789627" i="1"/>
  <c r="M789628" i="1"/>
  <c r="M789629" i="1"/>
  <c r="M789630" i="1"/>
  <c r="M789631" i="1"/>
  <c r="M789632" i="1"/>
  <c r="M789633" i="1"/>
  <c r="M789634" i="1"/>
  <c r="M789635" i="1"/>
  <c r="M789636" i="1"/>
  <c r="M789637" i="1"/>
  <c r="M789638" i="1"/>
  <c r="M789639" i="1"/>
  <c r="M789640" i="1"/>
  <c r="M789641" i="1"/>
  <c r="M789642" i="1"/>
  <c r="M789643" i="1"/>
  <c r="M789644" i="1"/>
  <c r="M789645" i="1"/>
  <c r="M789646" i="1"/>
  <c r="M789647" i="1"/>
  <c r="M789648" i="1"/>
  <c r="M789649" i="1"/>
  <c r="M789650" i="1"/>
  <c r="M789651" i="1"/>
  <c r="M789652" i="1"/>
  <c r="M789653" i="1"/>
  <c r="M789654" i="1"/>
  <c r="M789655" i="1"/>
  <c r="M789656" i="1"/>
  <c r="M789657" i="1"/>
  <c r="M789658" i="1"/>
  <c r="M789659" i="1"/>
  <c r="M789660" i="1"/>
  <c r="M789661" i="1"/>
  <c r="M789662" i="1"/>
  <c r="M789663" i="1"/>
  <c r="M789664" i="1"/>
  <c r="M789665" i="1"/>
  <c r="M789666" i="1"/>
  <c r="M789667" i="1"/>
  <c r="M789668" i="1"/>
  <c r="M789669" i="1"/>
  <c r="M789670" i="1"/>
  <c r="M789671" i="1"/>
  <c r="M789672" i="1"/>
  <c r="M789673" i="1"/>
  <c r="M789674" i="1"/>
  <c r="M789675" i="1"/>
  <c r="M789676" i="1"/>
  <c r="M789677" i="1"/>
  <c r="M789678" i="1"/>
  <c r="M789679" i="1"/>
  <c r="M789680" i="1"/>
  <c r="M789681" i="1"/>
  <c r="M789682" i="1"/>
  <c r="M789683" i="1"/>
  <c r="M789684" i="1"/>
  <c r="M789685" i="1"/>
  <c r="M789686" i="1"/>
  <c r="M789687" i="1"/>
  <c r="M789688" i="1"/>
  <c r="M789689" i="1"/>
  <c r="M789690" i="1"/>
  <c r="M789691" i="1"/>
  <c r="M789692" i="1"/>
  <c r="M789693" i="1"/>
  <c r="M789694" i="1"/>
  <c r="M789695" i="1"/>
  <c r="M789696" i="1"/>
  <c r="M789697" i="1"/>
  <c r="M789698" i="1"/>
  <c r="M789699" i="1"/>
  <c r="M789700" i="1"/>
  <c r="M789701" i="1"/>
  <c r="M789702" i="1"/>
  <c r="M789703" i="1"/>
  <c r="M789704" i="1"/>
  <c r="M789705" i="1"/>
  <c r="M789706" i="1"/>
  <c r="M789707" i="1"/>
  <c r="M789708" i="1"/>
  <c r="M789709" i="1"/>
  <c r="M789710" i="1"/>
  <c r="M789711" i="1"/>
  <c r="M789712" i="1"/>
  <c r="M789713" i="1"/>
  <c r="M789714" i="1"/>
  <c r="M789715" i="1"/>
  <c r="M789716" i="1"/>
  <c r="M789717" i="1"/>
  <c r="M789718" i="1"/>
  <c r="M789719" i="1"/>
  <c r="M789720" i="1"/>
  <c r="M789721" i="1"/>
  <c r="M789722" i="1"/>
  <c r="M789723" i="1"/>
  <c r="M789724" i="1"/>
  <c r="M789725" i="1"/>
  <c r="M789726" i="1"/>
  <c r="M789727" i="1"/>
  <c r="M789728" i="1"/>
  <c r="M789729" i="1"/>
  <c r="M789730" i="1"/>
  <c r="M789731" i="1"/>
  <c r="M789732" i="1"/>
  <c r="M789733" i="1"/>
  <c r="M789734" i="1"/>
  <c r="M789735" i="1"/>
  <c r="M789736" i="1"/>
  <c r="M789737" i="1"/>
  <c r="M789738" i="1"/>
  <c r="M789739" i="1"/>
  <c r="M789740" i="1"/>
  <c r="M789741" i="1"/>
  <c r="M789742" i="1"/>
  <c r="M789743" i="1"/>
  <c r="M789744" i="1"/>
  <c r="M789745" i="1"/>
  <c r="M789746" i="1"/>
  <c r="M789747" i="1"/>
  <c r="M789748" i="1"/>
  <c r="M789749" i="1"/>
  <c r="M789750" i="1"/>
  <c r="M789751" i="1"/>
  <c r="M789752" i="1"/>
  <c r="M789753" i="1"/>
  <c r="M789754" i="1"/>
  <c r="M789755" i="1"/>
  <c r="M789756" i="1"/>
  <c r="M789757" i="1"/>
  <c r="M789758" i="1"/>
  <c r="M789759" i="1"/>
  <c r="M789760" i="1"/>
  <c r="M789761" i="1"/>
  <c r="M789762" i="1"/>
  <c r="M789763" i="1"/>
  <c r="M789764" i="1"/>
  <c r="M789765" i="1"/>
  <c r="M789766" i="1"/>
  <c r="M789767" i="1"/>
  <c r="M789768" i="1"/>
  <c r="M789769" i="1"/>
  <c r="M789770" i="1"/>
  <c r="M789771" i="1"/>
  <c r="M789772" i="1"/>
  <c r="M789773" i="1"/>
  <c r="M789774" i="1"/>
  <c r="M789775" i="1"/>
  <c r="M789776" i="1"/>
  <c r="M789777" i="1"/>
  <c r="M789778" i="1"/>
  <c r="M789779" i="1"/>
  <c r="M789780" i="1"/>
  <c r="M789781" i="1"/>
  <c r="M789782" i="1"/>
  <c r="M789783" i="1"/>
  <c r="M789784" i="1"/>
  <c r="M789785" i="1"/>
  <c r="M789786" i="1"/>
  <c r="M789787" i="1"/>
  <c r="M789788" i="1"/>
  <c r="M789789" i="1"/>
  <c r="M789790" i="1"/>
  <c r="M789791" i="1"/>
  <c r="M789792" i="1"/>
  <c r="M789793" i="1"/>
  <c r="M789794" i="1"/>
  <c r="M789795" i="1"/>
  <c r="M789796" i="1"/>
  <c r="M789797" i="1"/>
  <c r="M789798" i="1"/>
  <c r="M789799" i="1"/>
  <c r="M789800" i="1"/>
  <c r="M789801" i="1"/>
  <c r="M789802" i="1"/>
  <c r="M789803" i="1"/>
  <c r="M789804" i="1"/>
  <c r="M789805" i="1"/>
  <c r="M789806" i="1"/>
  <c r="M789807" i="1"/>
  <c r="M789808" i="1"/>
  <c r="M789809" i="1"/>
  <c r="M789810" i="1"/>
  <c r="M789811" i="1"/>
  <c r="M789812" i="1"/>
  <c r="M789813" i="1"/>
  <c r="M789814" i="1"/>
  <c r="M789815" i="1"/>
  <c r="M789816" i="1"/>
  <c r="M789817" i="1"/>
  <c r="M789818" i="1"/>
  <c r="M789819" i="1"/>
  <c r="M789820" i="1"/>
  <c r="M789821" i="1"/>
  <c r="M789822" i="1"/>
  <c r="M789823" i="1"/>
  <c r="M789824" i="1"/>
  <c r="M789825" i="1"/>
  <c r="M789826" i="1"/>
  <c r="M789827" i="1"/>
  <c r="M789828" i="1"/>
  <c r="M789829" i="1"/>
  <c r="M789830" i="1"/>
  <c r="M789831" i="1"/>
  <c r="M789832" i="1"/>
  <c r="M789833" i="1"/>
  <c r="M789834" i="1"/>
  <c r="M789835" i="1"/>
  <c r="M789836" i="1"/>
  <c r="M789837" i="1"/>
  <c r="M789838" i="1"/>
  <c r="M789839" i="1"/>
  <c r="M789840" i="1"/>
  <c r="M789841" i="1"/>
  <c r="M789842" i="1"/>
  <c r="M789843" i="1"/>
  <c r="M789844" i="1"/>
  <c r="M789845" i="1"/>
  <c r="M789846" i="1"/>
  <c r="M789847" i="1"/>
  <c r="M789848" i="1"/>
  <c r="M789849" i="1"/>
  <c r="M789850" i="1"/>
  <c r="M789851" i="1"/>
  <c r="M789852" i="1"/>
  <c r="M789853" i="1"/>
  <c r="M789854" i="1"/>
  <c r="M789855" i="1"/>
  <c r="M789856" i="1"/>
  <c r="M789857" i="1"/>
  <c r="M789858" i="1"/>
  <c r="M789859" i="1"/>
  <c r="M789860" i="1"/>
  <c r="M789861" i="1"/>
  <c r="M789862" i="1"/>
  <c r="M789863" i="1"/>
  <c r="M789864" i="1"/>
  <c r="M789865" i="1"/>
  <c r="M789866" i="1"/>
  <c r="M789867" i="1"/>
  <c r="M789868" i="1"/>
  <c r="M789869" i="1"/>
  <c r="M789870" i="1"/>
  <c r="M789871" i="1"/>
  <c r="M789872" i="1"/>
  <c r="M789873" i="1"/>
  <c r="M789874" i="1"/>
  <c r="M789875" i="1"/>
  <c r="M789876" i="1"/>
  <c r="M789877" i="1"/>
  <c r="M789878" i="1"/>
  <c r="M789879" i="1"/>
  <c r="M789880" i="1"/>
  <c r="M789881" i="1"/>
  <c r="M789882" i="1"/>
  <c r="M789883" i="1"/>
  <c r="M789884" i="1"/>
  <c r="M789885" i="1"/>
  <c r="M789886" i="1"/>
  <c r="M789887" i="1"/>
  <c r="M789888" i="1"/>
  <c r="M789889" i="1"/>
  <c r="M789890" i="1"/>
  <c r="M789891" i="1"/>
  <c r="M789892" i="1"/>
  <c r="M789893" i="1"/>
  <c r="M789894" i="1"/>
  <c r="M789895" i="1"/>
  <c r="M789896" i="1"/>
  <c r="M789897" i="1"/>
  <c r="M789898" i="1"/>
  <c r="M789899" i="1"/>
  <c r="M789900" i="1"/>
  <c r="M789901" i="1"/>
  <c r="M789902" i="1"/>
  <c r="M789903" i="1"/>
  <c r="M789904" i="1"/>
  <c r="M789905" i="1"/>
  <c r="M789906" i="1"/>
  <c r="M789907" i="1"/>
  <c r="M789908" i="1"/>
  <c r="M789909" i="1"/>
  <c r="M789910" i="1"/>
  <c r="M789911" i="1"/>
  <c r="M789912" i="1"/>
  <c r="M789913" i="1"/>
  <c r="M789914" i="1"/>
  <c r="M789915" i="1"/>
  <c r="M789916" i="1"/>
  <c r="M789917" i="1"/>
  <c r="M789918" i="1"/>
  <c r="M789919" i="1"/>
  <c r="M789920" i="1"/>
  <c r="M789921" i="1"/>
  <c r="M789922" i="1"/>
  <c r="M789923" i="1"/>
  <c r="M789924" i="1"/>
  <c r="M789925" i="1"/>
  <c r="M789926" i="1"/>
  <c r="M789927" i="1"/>
  <c r="M789928" i="1"/>
  <c r="M789929" i="1"/>
  <c r="M789930" i="1"/>
  <c r="M789931" i="1"/>
  <c r="M789932" i="1"/>
  <c r="M789933" i="1"/>
  <c r="M789934" i="1"/>
  <c r="M789935" i="1"/>
  <c r="M789936" i="1"/>
  <c r="M789937" i="1"/>
  <c r="M789938" i="1"/>
  <c r="M789939" i="1"/>
  <c r="M789940" i="1"/>
  <c r="M789941" i="1"/>
  <c r="M789942" i="1"/>
  <c r="M789943" i="1"/>
  <c r="M789944" i="1"/>
  <c r="M789945" i="1"/>
  <c r="M789946" i="1"/>
  <c r="M789947" i="1"/>
  <c r="M789948" i="1"/>
  <c r="M789949" i="1"/>
  <c r="M789950" i="1"/>
  <c r="M789951" i="1"/>
  <c r="M789952" i="1"/>
  <c r="M789953" i="1"/>
  <c r="M789954" i="1"/>
  <c r="M789955" i="1"/>
  <c r="M789956" i="1"/>
  <c r="M789957" i="1"/>
  <c r="M789958" i="1"/>
  <c r="M789959" i="1"/>
  <c r="M789960" i="1"/>
  <c r="M789961" i="1"/>
  <c r="M789962" i="1"/>
  <c r="M789963" i="1"/>
  <c r="M789964" i="1"/>
  <c r="M789965" i="1"/>
  <c r="M789966" i="1"/>
  <c r="M789967" i="1"/>
  <c r="M789968" i="1"/>
  <c r="M789969" i="1"/>
  <c r="M789970" i="1"/>
  <c r="M789971" i="1"/>
  <c r="M789972" i="1"/>
  <c r="M789973" i="1"/>
  <c r="M789974" i="1"/>
  <c r="M789975" i="1"/>
  <c r="M789976" i="1"/>
  <c r="M789977" i="1"/>
  <c r="M789978" i="1"/>
  <c r="M789979" i="1"/>
  <c r="M789980" i="1"/>
  <c r="M789981" i="1"/>
  <c r="M789982" i="1"/>
  <c r="M789983" i="1"/>
  <c r="M789984" i="1"/>
  <c r="M789985" i="1"/>
  <c r="M789986" i="1"/>
  <c r="M789987" i="1"/>
  <c r="M789988" i="1"/>
  <c r="M789989" i="1"/>
  <c r="M789990" i="1"/>
  <c r="M789991" i="1"/>
  <c r="M789992" i="1"/>
  <c r="M789993" i="1"/>
  <c r="M789994" i="1"/>
  <c r="M789995" i="1"/>
  <c r="M789996" i="1"/>
  <c r="M789997" i="1"/>
  <c r="M789998" i="1"/>
  <c r="M789999" i="1"/>
  <c r="M790000" i="1"/>
  <c r="M790001" i="1"/>
  <c r="M790002" i="1"/>
  <c r="M790003" i="1"/>
  <c r="M790004" i="1"/>
  <c r="M790005" i="1"/>
  <c r="M790006" i="1"/>
  <c r="M790007" i="1"/>
  <c r="M790008" i="1"/>
  <c r="M790009" i="1"/>
  <c r="M790010" i="1"/>
  <c r="M790011" i="1"/>
  <c r="M790012" i="1"/>
  <c r="M790013" i="1"/>
  <c r="M790014" i="1"/>
  <c r="M790015" i="1"/>
  <c r="M790016" i="1"/>
  <c r="M790017" i="1"/>
  <c r="M790018" i="1"/>
  <c r="M790019" i="1"/>
  <c r="M790020" i="1"/>
  <c r="M790021" i="1"/>
  <c r="M790022" i="1"/>
  <c r="M790023" i="1"/>
  <c r="M790024" i="1"/>
  <c r="M790025" i="1"/>
  <c r="M790026" i="1"/>
  <c r="M790027" i="1"/>
  <c r="M790028" i="1"/>
  <c r="M790029" i="1"/>
  <c r="M790030" i="1"/>
  <c r="M790031" i="1"/>
  <c r="M790032" i="1"/>
  <c r="M790033" i="1"/>
  <c r="M790034" i="1"/>
  <c r="M790035" i="1"/>
  <c r="M790036" i="1"/>
  <c r="M790037" i="1"/>
  <c r="M790038" i="1"/>
  <c r="M790039" i="1"/>
  <c r="M790040" i="1"/>
  <c r="M790041" i="1"/>
  <c r="M790042" i="1"/>
  <c r="M790043" i="1"/>
  <c r="M790044" i="1"/>
  <c r="M790045" i="1"/>
  <c r="M790046" i="1"/>
  <c r="M790047" i="1"/>
  <c r="M790048" i="1"/>
  <c r="M790049" i="1"/>
  <c r="M790050" i="1"/>
  <c r="M790051" i="1"/>
  <c r="M790052" i="1"/>
  <c r="M790053" i="1"/>
  <c r="M790054" i="1"/>
  <c r="M790055" i="1"/>
  <c r="M790056" i="1"/>
  <c r="M790057" i="1"/>
  <c r="M790058" i="1"/>
  <c r="M790059" i="1"/>
  <c r="M790060" i="1"/>
  <c r="M790061" i="1"/>
  <c r="M790062" i="1"/>
  <c r="M790063" i="1"/>
  <c r="M790064" i="1"/>
  <c r="M790065" i="1"/>
  <c r="M790066" i="1"/>
  <c r="M790067" i="1"/>
  <c r="M790068" i="1"/>
  <c r="M790069" i="1"/>
  <c r="M790070" i="1"/>
  <c r="M790071" i="1"/>
  <c r="M790072" i="1"/>
  <c r="M790073" i="1"/>
  <c r="M790074" i="1"/>
  <c r="M790075" i="1"/>
  <c r="M790076" i="1"/>
  <c r="M790077" i="1"/>
  <c r="M790078" i="1"/>
  <c r="M790079" i="1"/>
  <c r="M790080" i="1"/>
  <c r="M790081" i="1"/>
  <c r="M790082" i="1"/>
  <c r="M790083" i="1"/>
  <c r="M790084" i="1"/>
  <c r="M790085" i="1"/>
  <c r="M790086" i="1"/>
  <c r="M790087" i="1"/>
  <c r="M790088" i="1"/>
  <c r="M790089" i="1"/>
  <c r="M790090" i="1"/>
  <c r="M790091" i="1"/>
  <c r="M790092" i="1"/>
  <c r="M790093" i="1"/>
  <c r="M790094" i="1"/>
  <c r="M790095" i="1"/>
  <c r="M790096" i="1"/>
  <c r="M790097" i="1"/>
  <c r="M790098" i="1"/>
  <c r="M790099" i="1"/>
  <c r="M790100" i="1"/>
  <c r="M790101" i="1"/>
  <c r="M790102" i="1"/>
  <c r="M790103" i="1"/>
  <c r="M790104" i="1"/>
  <c r="M790105" i="1"/>
  <c r="M790106" i="1"/>
  <c r="M790107" i="1"/>
  <c r="M790108" i="1"/>
  <c r="M790109" i="1"/>
  <c r="M790110" i="1"/>
  <c r="M790111" i="1"/>
  <c r="M790112" i="1"/>
  <c r="M790113" i="1"/>
  <c r="M790114" i="1"/>
  <c r="M790115" i="1"/>
  <c r="M790116" i="1"/>
  <c r="M790117" i="1"/>
  <c r="M790118" i="1"/>
  <c r="M790119" i="1"/>
  <c r="M790120" i="1"/>
  <c r="M790121" i="1"/>
  <c r="M790122" i="1"/>
  <c r="M790123" i="1"/>
  <c r="M790124" i="1"/>
  <c r="M790125" i="1"/>
  <c r="M790126" i="1"/>
  <c r="M790127" i="1"/>
  <c r="M790128" i="1"/>
  <c r="M790129" i="1"/>
  <c r="M790130" i="1"/>
  <c r="M790131" i="1"/>
  <c r="M790132" i="1"/>
  <c r="M790133" i="1"/>
  <c r="M790134" i="1"/>
  <c r="M790135" i="1"/>
  <c r="M790136" i="1"/>
  <c r="M790137" i="1"/>
  <c r="M790138" i="1"/>
  <c r="M790139" i="1"/>
  <c r="M790140" i="1"/>
  <c r="M790141" i="1"/>
  <c r="M790142" i="1"/>
  <c r="M790143" i="1"/>
  <c r="M790144" i="1"/>
  <c r="M790145" i="1"/>
  <c r="M790146" i="1"/>
  <c r="M790147" i="1"/>
  <c r="M790148" i="1"/>
  <c r="M790149" i="1"/>
  <c r="M790150" i="1"/>
  <c r="M790151" i="1"/>
  <c r="M790152" i="1"/>
  <c r="M790153" i="1"/>
  <c r="M790154" i="1"/>
  <c r="M790155" i="1"/>
  <c r="M790156" i="1"/>
  <c r="M790157" i="1"/>
  <c r="M790158" i="1"/>
  <c r="M790159" i="1"/>
  <c r="M790160" i="1"/>
  <c r="M790161" i="1"/>
  <c r="M790162" i="1"/>
  <c r="M790163" i="1"/>
  <c r="M790164" i="1"/>
  <c r="M790165" i="1"/>
  <c r="M790166" i="1"/>
  <c r="M790167" i="1"/>
  <c r="M790168" i="1"/>
  <c r="M790169" i="1"/>
  <c r="M790170" i="1"/>
  <c r="M790171" i="1"/>
  <c r="M790172" i="1"/>
  <c r="M790173" i="1"/>
  <c r="M790174" i="1"/>
  <c r="M790175" i="1"/>
  <c r="M790176" i="1"/>
  <c r="M790177" i="1"/>
  <c r="M790178" i="1"/>
  <c r="M790179" i="1"/>
  <c r="M790180" i="1"/>
  <c r="M790181" i="1"/>
  <c r="M790182" i="1"/>
  <c r="M790183" i="1"/>
  <c r="M790184" i="1"/>
  <c r="M790185" i="1"/>
  <c r="M790186" i="1"/>
  <c r="M790187" i="1"/>
  <c r="M790188" i="1"/>
  <c r="M790189" i="1"/>
  <c r="M790190" i="1"/>
  <c r="M790191" i="1"/>
  <c r="M790192" i="1"/>
  <c r="M790193" i="1"/>
  <c r="M790194" i="1"/>
  <c r="M790195" i="1"/>
  <c r="M790196" i="1"/>
  <c r="M790197" i="1"/>
  <c r="M790198" i="1"/>
  <c r="M790199" i="1"/>
  <c r="M790200" i="1"/>
  <c r="M790201" i="1"/>
  <c r="M790202" i="1"/>
  <c r="M790203" i="1"/>
  <c r="M790204" i="1"/>
  <c r="M790205" i="1"/>
  <c r="M790206" i="1"/>
  <c r="M790207" i="1"/>
  <c r="M790208" i="1"/>
  <c r="M790209" i="1"/>
  <c r="M790210" i="1"/>
  <c r="M790211" i="1"/>
  <c r="M790212" i="1"/>
  <c r="M790213" i="1"/>
  <c r="M790214" i="1"/>
  <c r="M790215" i="1"/>
  <c r="M790216" i="1"/>
  <c r="M790217" i="1"/>
  <c r="M790218" i="1"/>
  <c r="M790219" i="1"/>
  <c r="M790220" i="1"/>
  <c r="M790221" i="1"/>
  <c r="M790222" i="1"/>
  <c r="M790223" i="1"/>
  <c r="M790224" i="1"/>
  <c r="M790225" i="1"/>
  <c r="M790226" i="1"/>
  <c r="M790227" i="1"/>
  <c r="M790228" i="1"/>
  <c r="M790229" i="1"/>
  <c r="M790230" i="1"/>
  <c r="M790231" i="1"/>
  <c r="M790232" i="1"/>
  <c r="M790233" i="1"/>
  <c r="M790234" i="1"/>
  <c r="M790235" i="1"/>
  <c r="M790236" i="1"/>
  <c r="M790237" i="1"/>
  <c r="M790238" i="1"/>
  <c r="M790239" i="1"/>
  <c r="M790240" i="1"/>
  <c r="M790241" i="1"/>
  <c r="M790242" i="1"/>
  <c r="M790243" i="1"/>
  <c r="M790244" i="1"/>
  <c r="M790245" i="1"/>
  <c r="M790246" i="1"/>
  <c r="M790247" i="1"/>
  <c r="M790248" i="1"/>
  <c r="M790249" i="1"/>
  <c r="M790250" i="1"/>
  <c r="M790251" i="1"/>
  <c r="M790252" i="1"/>
  <c r="M790253" i="1"/>
  <c r="M790254" i="1"/>
  <c r="M790255" i="1"/>
  <c r="M790256" i="1"/>
  <c r="M790257" i="1"/>
  <c r="M790258" i="1"/>
  <c r="M790259" i="1"/>
  <c r="M790260" i="1"/>
  <c r="M790261" i="1"/>
  <c r="M790262" i="1"/>
  <c r="M790263" i="1"/>
  <c r="M790264" i="1"/>
  <c r="M790265" i="1"/>
  <c r="M790266" i="1"/>
  <c r="M790267" i="1"/>
  <c r="M790268" i="1"/>
  <c r="M790269" i="1"/>
  <c r="M790270" i="1"/>
  <c r="M790271" i="1"/>
  <c r="M790272" i="1"/>
  <c r="M790273" i="1"/>
  <c r="M790274" i="1"/>
  <c r="M790275" i="1"/>
  <c r="M790276" i="1"/>
  <c r="M790277" i="1"/>
  <c r="M790278" i="1"/>
  <c r="M790279" i="1"/>
  <c r="M790280" i="1"/>
  <c r="M790281" i="1"/>
  <c r="M790282" i="1"/>
  <c r="M790283" i="1"/>
  <c r="M790284" i="1"/>
  <c r="M790285" i="1"/>
  <c r="M790286" i="1"/>
  <c r="M790287" i="1"/>
  <c r="M790288" i="1"/>
  <c r="M790289" i="1"/>
  <c r="M790290" i="1"/>
  <c r="M790291" i="1"/>
  <c r="M790292" i="1"/>
  <c r="M790293" i="1"/>
  <c r="M790294" i="1"/>
  <c r="M790295" i="1"/>
  <c r="M790296" i="1"/>
  <c r="M790297" i="1"/>
  <c r="M790298" i="1"/>
  <c r="M790299" i="1"/>
  <c r="M790300" i="1"/>
  <c r="M790301" i="1"/>
  <c r="M790302" i="1"/>
  <c r="M790303" i="1"/>
  <c r="M790304" i="1"/>
  <c r="M790305" i="1"/>
  <c r="M790306" i="1"/>
  <c r="M790307" i="1"/>
  <c r="M790308" i="1"/>
  <c r="M790309" i="1"/>
  <c r="M790310" i="1"/>
  <c r="M790311" i="1"/>
  <c r="M790312" i="1"/>
  <c r="M790313" i="1"/>
  <c r="M790314" i="1"/>
  <c r="M790315" i="1"/>
  <c r="M790316" i="1"/>
  <c r="M790317" i="1"/>
  <c r="M790318" i="1"/>
  <c r="M790319" i="1"/>
  <c r="M790320" i="1"/>
  <c r="M790321" i="1"/>
  <c r="M790322" i="1"/>
  <c r="M790323" i="1"/>
  <c r="M790324" i="1"/>
  <c r="M790325" i="1"/>
  <c r="M790326" i="1"/>
  <c r="M790327" i="1"/>
  <c r="M790328" i="1"/>
  <c r="M790329" i="1"/>
  <c r="M790330" i="1"/>
  <c r="M790331" i="1"/>
  <c r="M790332" i="1"/>
  <c r="M790333" i="1"/>
  <c r="M790334" i="1"/>
  <c r="M790335" i="1"/>
  <c r="M790336" i="1"/>
  <c r="M790337" i="1"/>
  <c r="M790338" i="1"/>
  <c r="M790339" i="1"/>
  <c r="M790340" i="1"/>
  <c r="M790341" i="1"/>
  <c r="M790342" i="1"/>
  <c r="M790343" i="1"/>
  <c r="M790344" i="1"/>
  <c r="M790345" i="1"/>
  <c r="M790346" i="1"/>
  <c r="M790347" i="1"/>
  <c r="M790348" i="1"/>
  <c r="M790349" i="1"/>
  <c r="M790350" i="1"/>
  <c r="M790351" i="1"/>
  <c r="M790352" i="1"/>
  <c r="M790353" i="1"/>
  <c r="M790354" i="1"/>
  <c r="M790355" i="1"/>
  <c r="M790356" i="1"/>
  <c r="M790357" i="1"/>
  <c r="M790358" i="1"/>
  <c r="M790359" i="1"/>
  <c r="M790360" i="1"/>
  <c r="M790361" i="1"/>
  <c r="M790362" i="1"/>
  <c r="M790363" i="1"/>
  <c r="M790364" i="1"/>
  <c r="M790365" i="1"/>
  <c r="M790366" i="1"/>
  <c r="M790367" i="1"/>
  <c r="M790368" i="1"/>
  <c r="M790369" i="1"/>
  <c r="M790370" i="1"/>
  <c r="M790371" i="1"/>
  <c r="M790372" i="1"/>
  <c r="M790373" i="1"/>
  <c r="M790374" i="1"/>
  <c r="M790375" i="1"/>
  <c r="M790376" i="1"/>
  <c r="M790377" i="1"/>
  <c r="M790378" i="1"/>
  <c r="M790379" i="1"/>
  <c r="M790380" i="1"/>
  <c r="M790381" i="1"/>
  <c r="M790382" i="1"/>
  <c r="M790383" i="1"/>
  <c r="M790384" i="1"/>
  <c r="M790385" i="1"/>
  <c r="M790386" i="1"/>
  <c r="M790387" i="1"/>
  <c r="M790388" i="1"/>
  <c r="M790389" i="1"/>
  <c r="M790390" i="1"/>
  <c r="M790391" i="1"/>
  <c r="M790392" i="1"/>
  <c r="M790393" i="1"/>
  <c r="M790394" i="1"/>
  <c r="M790395" i="1"/>
  <c r="M790396" i="1"/>
  <c r="M790397" i="1"/>
  <c r="M790398" i="1"/>
  <c r="M790399" i="1"/>
  <c r="M790400" i="1"/>
  <c r="M790401" i="1"/>
  <c r="M790402" i="1"/>
  <c r="M790403" i="1"/>
  <c r="M790404" i="1"/>
  <c r="M790405" i="1"/>
  <c r="M790406" i="1"/>
  <c r="M790407" i="1"/>
  <c r="M790408" i="1"/>
  <c r="M790409" i="1"/>
  <c r="M790410" i="1"/>
  <c r="M790411" i="1"/>
  <c r="M790412" i="1"/>
  <c r="M790413" i="1"/>
  <c r="M790414" i="1"/>
  <c r="M790415" i="1"/>
  <c r="M790416" i="1"/>
  <c r="M790417" i="1"/>
  <c r="M790418" i="1"/>
  <c r="M790419" i="1"/>
  <c r="M790420" i="1"/>
  <c r="M790421" i="1"/>
  <c r="M790422" i="1"/>
  <c r="M790423" i="1"/>
  <c r="M790424" i="1"/>
  <c r="M790425" i="1"/>
  <c r="M790426" i="1"/>
  <c r="M790427" i="1"/>
  <c r="M790428" i="1"/>
  <c r="M790429" i="1"/>
  <c r="M790430" i="1"/>
  <c r="M790431" i="1"/>
  <c r="M790432" i="1"/>
  <c r="M790433" i="1"/>
  <c r="M790434" i="1"/>
  <c r="M790435" i="1"/>
  <c r="M790436" i="1"/>
  <c r="M790437" i="1"/>
  <c r="M790438" i="1"/>
  <c r="M790439" i="1"/>
  <c r="M790440" i="1"/>
  <c r="M790441" i="1"/>
  <c r="M790442" i="1"/>
  <c r="M790443" i="1"/>
  <c r="M790444" i="1"/>
  <c r="M790445" i="1"/>
  <c r="M790446" i="1"/>
  <c r="M790447" i="1"/>
  <c r="M790448" i="1"/>
  <c r="M790449" i="1"/>
  <c r="M790450" i="1"/>
  <c r="M790451" i="1"/>
  <c r="M790452" i="1"/>
  <c r="M790453" i="1"/>
  <c r="M790454" i="1"/>
  <c r="M790455" i="1"/>
  <c r="M790456" i="1"/>
  <c r="M790457" i="1"/>
  <c r="M790458" i="1"/>
  <c r="M790459" i="1"/>
  <c r="M790460" i="1"/>
  <c r="M790461" i="1"/>
  <c r="M790462" i="1"/>
  <c r="M790463" i="1"/>
  <c r="M790464" i="1"/>
  <c r="M790465" i="1"/>
  <c r="M790466" i="1"/>
  <c r="M790467" i="1"/>
  <c r="M790468" i="1"/>
  <c r="M790469" i="1"/>
  <c r="M790470" i="1"/>
  <c r="M790471" i="1"/>
  <c r="M790472" i="1"/>
  <c r="M790473" i="1"/>
  <c r="M790474" i="1"/>
  <c r="M790475" i="1"/>
  <c r="M790476" i="1"/>
  <c r="M790477" i="1"/>
  <c r="M790478" i="1"/>
  <c r="M790479" i="1"/>
  <c r="M790480" i="1"/>
  <c r="M790481" i="1"/>
  <c r="M790482" i="1"/>
  <c r="M790483" i="1"/>
  <c r="M790484" i="1"/>
  <c r="M790485" i="1"/>
  <c r="M790486" i="1"/>
  <c r="M790487" i="1"/>
  <c r="M790488" i="1"/>
  <c r="M790489" i="1"/>
  <c r="M790490" i="1"/>
  <c r="M790491" i="1"/>
  <c r="M790492" i="1"/>
  <c r="M790493" i="1"/>
  <c r="M790494" i="1"/>
  <c r="M790495" i="1"/>
  <c r="M790496" i="1"/>
  <c r="M790497" i="1"/>
  <c r="M790498" i="1"/>
  <c r="M790499" i="1"/>
  <c r="M790500" i="1"/>
  <c r="M790501" i="1"/>
  <c r="M790502" i="1"/>
  <c r="M790503" i="1"/>
  <c r="M790504" i="1"/>
  <c r="M790505" i="1"/>
  <c r="M790506" i="1"/>
  <c r="M790507" i="1"/>
  <c r="M790508" i="1"/>
  <c r="M790509" i="1"/>
  <c r="M790510" i="1"/>
  <c r="M790511" i="1"/>
  <c r="M790512" i="1"/>
  <c r="M790513" i="1"/>
  <c r="M790514" i="1"/>
  <c r="M790515" i="1"/>
  <c r="M790516" i="1"/>
  <c r="M790517" i="1"/>
  <c r="M790518" i="1"/>
  <c r="M790519" i="1"/>
  <c r="M790520" i="1"/>
  <c r="M790521" i="1"/>
  <c r="M790522" i="1"/>
  <c r="M790523" i="1"/>
  <c r="M790524" i="1"/>
  <c r="M790525" i="1"/>
  <c r="M790526" i="1"/>
  <c r="M790527" i="1"/>
  <c r="M790528" i="1"/>
  <c r="M790529" i="1"/>
  <c r="M790530" i="1"/>
  <c r="M790531" i="1"/>
  <c r="M790532" i="1"/>
  <c r="M790533" i="1"/>
  <c r="M790534" i="1"/>
  <c r="M790535" i="1"/>
  <c r="M790536" i="1"/>
  <c r="M790537" i="1"/>
  <c r="M790538" i="1"/>
  <c r="M790539" i="1"/>
  <c r="M790540" i="1"/>
  <c r="M790541" i="1"/>
  <c r="M790542" i="1"/>
  <c r="M790543" i="1"/>
  <c r="M790544" i="1"/>
  <c r="M790545" i="1"/>
  <c r="M790546" i="1"/>
  <c r="M790547" i="1"/>
  <c r="M790548" i="1"/>
  <c r="M790549" i="1"/>
  <c r="M790550" i="1"/>
  <c r="M790551" i="1"/>
  <c r="M790552" i="1"/>
  <c r="M790553" i="1"/>
  <c r="M790554" i="1"/>
  <c r="M790555" i="1"/>
  <c r="M790556" i="1"/>
  <c r="M790557" i="1"/>
  <c r="M790558" i="1"/>
  <c r="M790559" i="1"/>
  <c r="M790560" i="1"/>
  <c r="M790561" i="1"/>
  <c r="M790562" i="1"/>
  <c r="M790563" i="1"/>
  <c r="M790564" i="1"/>
  <c r="M790565" i="1"/>
  <c r="M790566" i="1"/>
  <c r="M790567" i="1"/>
  <c r="M790568" i="1"/>
  <c r="M790569" i="1"/>
  <c r="M790570" i="1"/>
  <c r="M790571" i="1"/>
  <c r="M790572" i="1"/>
  <c r="M790573" i="1"/>
  <c r="M790574" i="1"/>
  <c r="M790575" i="1"/>
  <c r="M790576" i="1"/>
  <c r="M790577" i="1"/>
  <c r="M790578" i="1"/>
  <c r="M790579" i="1"/>
  <c r="M790580" i="1"/>
  <c r="M790581" i="1"/>
  <c r="M790582" i="1"/>
  <c r="M790583" i="1"/>
  <c r="M790584" i="1"/>
  <c r="M790585" i="1"/>
  <c r="M790586" i="1"/>
  <c r="M790587" i="1"/>
  <c r="M790588" i="1"/>
  <c r="M790589" i="1"/>
  <c r="M790590" i="1"/>
  <c r="M790591" i="1"/>
  <c r="M790592" i="1"/>
  <c r="M790593" i="1"/>
  <c r="M790594" i="1"/>
  <c r="M790595" i="1"/>
  <c r="M790596" i="1"/>
  <c r="M790597" i="1"/>
  <c r="M790598" i="1"/>
  <c r="M790599" i="1"/>
  <c r="M790600" i="1"/>
  <c r="M790601" i="1"/>
  <c r="M790602" i="1"/>
  <c r="M790603" i="1"/>
  <c r="M790604" i="1"/>
  <c r="M790605" i="1"/>
  <c r="M790606" i="1"/>
  <c r="M790607" i="1"/>
  <c r="M790608" i="1"/>
  <c r="M790609" i="1"/>
  <c r="M790610" i="1"/>
  <c r="M790611" i="1"/>
  <c r="M790612" i="1"/>
  <c r="M790613" i="1"/>
  <c r="M790614" i="1"/>
  <c r="M790615" i="1"/>
  <c r="M790616" i="1"/>
  <c r="M790617" i="1"/>
  <c r="M790618" i="1"/>
  <c r="M790619" i="1"/>
  <c r="M790620" i="1"/>
  <c r="M790621" i="1"/>
  <c r="M790622" i="1"/>
  <c r="M790623" i="1"/>
  <c r="M790624" i="1"/>
  <c r="M790625" i="1"/>
  <c r="M790626" i="1"/>
  <c r="M790627" i="1"/>
  <c r="M790628" i="1"/>
  <c r="M790629" i="1"/>
  <c r="M790630" i="1"/>
  <c r="M790631" i="1"/>
  <c r="M790632" i="1"/>
  <c r="M790633" i="1"/>
  <c r="M790634" i="1"/>
  <c r="M790635" i="1"/>
  <c r="M790636" i="1"/>
  <c r="M790637" i="1"/>
  <c r="M790638" i="1"/>
  <c r="M790639" i="1"/>
  <c r="M790640" i="1"/>
  <c r="M790641" i="1"/>
  <c r="M790642" i="1"/>
  <c r="M790643" i="1"/>
  <c r="M790644" i="1"/>
  <c r="M790645" i="1"/>
  <c r="M790646" i="1"/>
  <c r="M790647" i="1"/>
  <c r="M790648" i="1"/>
  <c r="M790649" i="1"/>
  <c r="M790650" i="1"/>
  <c r="M790651" i="1"/>
  <c r="M790652" i="1"/>
  <c r="M790653" i="1"/>
  <c r="M790654" i="1"/>
  <c r="M790655" i="1"/>
  <c r="M790656" i="1"/>
  <c r="M790657" i="1"/>
  <c r="M790658" i="1"/>
  <c r="M790659" i="1"/>
  <c r="M790660" i="1"/>
  <c r="M790661" i="1"/>
  <c r="M790662" i="1"/>
  <c r="M790663" i="1"/>
  <c r="M790664" i="1"/>
  <c r="M790665" i="1"/>
  <c r="M790666" i="1"/>
  <c r="M790667" i="1"/>
  <c r="M790668" i="1"/>
  <c r="M790669" i="1"/>
  <c r="M790670" i="1"/>
  <c r="M790671" i="1"/>
  <c r="M790672" i="1"/>
  <c r="M790673" i="1"/>
  <c r="M790674" i="1"/>
  <c r="M790675" i="1"/>
  <c r="M790676" i="1"/>
  <c r="M790677" i="1"/>
  <c r="M790678" i="1"/>
  <c r="M790679" i="1"/>
  <c r="M790680" i="1"/>
  <c r="M790681" i="1"/>
  <c r="M790682" i="1"/>
  <c r="M790683" i="1"/>
  <c r="M790684" i="1"/>
  <c r="M790685" i="1"/>
  <c r="M790686" i="1"/>
  <c r="M790687" i="1"/>
  <c r="M790688" i="1"/>
  <c r="M790689" i="1"/>
  <c r="M790690" i="1"/>
  <c r="M790691" i="1"/>
  <c r="M790692" i="1"/>
  <c r="M790693" i="1"/>
  <c r="M790694" i="1"/>
  <c r="M790695" i="1"/>
  <c r="M790696" i="1"/>
  <c r="M790697" i="1"/>
  <c r="M790698" i="1"/>
  <c r="M790699" i="1"/>
  <c r="M790700" i="1"/>
  <c r="M790701" i="1"/>
  <c r="M790702" i="1"/>
  <c r="M790703" i="1"/>
  <c r="M790704" i="1"/>
  <c r="M790705" i="1"/>
  <c r="M790706" i="1"/>
  <c r="M790707" i="1"/>
  <c r="M790708" i="1"/>
  <c r="M790709" i="1"/>
  <c r="M790710" i="1"/>
  <c r="M790711" i="1"/>
  <c r="M790712" i="1"/>
  <c r="M790713" i="1"/>
  <c r="M790714" i="1"/>
  <c r="M790715" i="1"/>
  <c r="M790716" i="1"/>
  <c r="M790717" i="1"/>
  <c r="M790718" i="1"/>
  <c r="M790719" i="1"/>
  <c r="M790720" i="1"/>
  <c r="M790721" i="1"/>
  <c r="M790722" i="1"/>
  <c r="M790723" i="1"/>
  <c r="M790724" i="1"/>
  <c r="M790725" i="1"/>
  <c r="M790726" i="1"/>
  <c r="M790727" i="1"/>
  <c r="M790728" i="1"/>
  <c r="M790729" i="1"/>
  <c r="M790730" i="1"/>
  <c r="M790731" i="1"/>
  <c r="M790732" i="1"/>
  <c r="M790733" i="1"/>
  <c r="M790734" i="1"/>
  <c r="M790735" i="1"/>
  <c r="M790736" i="1"/>
  <c r="M790737" i="1"/>
  <c r="M790738" i="1"/>
  <c r="M790739" i="1"/>
  <c r="M790740" i="1"/>
  <c r="M790741" i="1"/>
  <c r="M790742" i="1"/>
  <c r="M790743" i="1"/>
  <c r="M790744" i="1"/>
  <c r="M790745" i="1"/>
  <c r="M790746" i="1"/>
  <c r="M790747" i="1"/>
  <c r="M790748" i="1"/>
  <c r="M790749" i="1"/>
  <c r="M790750" i="1"/>
  <c r="M790751" i="1"/>
  <c r="M790752" i="1"/>
  <c r="M790753" i="1"/>
  <c r="M790754" i="1"/>
  <c r="M790755" i="1"/>
  <c r="M790756" i="1"/>
  <c r="M790757" i="1"/>
  <c r="M790758" i="1"/>
  <c r="M790759" i="1"/>
  <c r="M790760" i="1"/>
  <c r="M790761" i="1"/>
  <c r="M790762" i="1"/>
  <c r="M790763" i="1"/>
  <c r="M790764" i="1"/>
  <c r="M790765" i="1"/>
  <c r="M790766" i="1"/>
  <c r="M790767" i="1"/>
  <c r="M790768" i="1"/>
  <c r="M790769" i="1"/>
  <c r="M790770" i="1"/>
  <c r="M790771" i="1"/>
  <c r="M790772" i="1"/>
  <c r="M790773" i="1"/>
  <c r="M790774" i="1"/>
  <c r="M790775" i="1"/>
  <c r="M790776" i="1"/>
  <c r="M790777" i="1"/>
  <c r="M790778" i="1"/>
  <c r="M790779" i="1"/>
  <c r="M790780" i="1"/>
  <c r="M790781" i="1"/>
  <c r="M790782" i="1"/>
  <c r="M790783" i="1"/>
  <c r="M790784" i="1"/>
  <c r="M790785" i="1"/>
  <c r="M790786" i="1"/>
  <c r="M790787" i="1"/>
  <c r="M790788" i="1"/>
  <c r="M790789" i="1"/>
  <c r="M790790" i="1"/>
  <c r="M790791" i="1"/>
  <c r="M790792" i="1"/>
  <c r="M790793" i="1"/>
  <c r="M790794" i="1"/>
  <c r="M790795" i="1"/>
  <c r="M790796" i="1"/>
  <c r="M790797" i="1"/>
  <c r="M790798" i="1"/>
  <c r="M790799" i="1"/>
  <c r="M790800" i="1"/>
  <c r="M790801" i="1"/>
  <c r="M790802" i="1"/>
  <c r="M790803" i="1"/>
  <c r="M790804" i="1"/>
  <c r="M790805" i="1"/>
  <c r="M790806" i="1"/>
  <c r="M790807" i="1"/>
  <c r="M790808" i="1"/>
  <c r="M790809" i="1"/>
  <c r="M790810" i="1"/>
  <c r="M790811" i="1"/>
  <c r="M790812" i="1"/>
  <c r="M790813" i="1"/>
  <c r="M790814" i="1"/>
  <c r="M790815" i="1"/>
  <c r="M790816" i="1"/>
  <c r="M790817" i="1"/>
  <c r="M790818" i="1"/>
  <c r="M790819" i="1"/>
  <c r="M790820" i="1"/>
  <c r="M790821" i="1"/>
  <c r="M790822" i="1"/>
  <c r="M790823" i="1"/>
  <c r="M790824" i="1"/>
  <c r="M790825" i="1"/>
  <c r="M790826" i="1"/>
  <c r="M790827" i="1"/>
  <c r="M790828" i="1"/>
  <c r="M790829" i="1"/>
  <c r="M790830" i="1"/>
  <c r="M790831" i="1"/>
  <c r="M790832" i="1"/>
  <c r="M790833" i="1"/>
  <c r="M790834" i="1"/>
  <c r="M790835" i="1"/>
  <c r="M790836" i="1"/>
  <c r="M790837" i="1"/>
  <c r="M790838" i="1"/>
  <c r="M790839" i="1"/>
  <c r="M790840" i="1"/>
  <c r="M790841" i="1"/>
  <c r="M790842" i="1"/>
  <c r="M790843" i="1"/>
  <c r="M790844" i="1"/>
  <c r="M790845" i="1"/>
  <c r="M790846" i="1"/>
  <c r="M790847" i="1"/>
  <c r="M790848" i="1"/>
  <c r="M790849" i="1"/>
  <c r="M790850" i="1"/>
  <c r="M790851" i="1"/>
  <c r="M790852" i="1"/>
  <c r="M790853" i="1"/>
  <c r="M790854" i="1"/>
  <c r="M790855" i="1"/>
  <c r="M790856" i="1"/>
  <c r="M790857" i="1"/>
  <c r="M790858" i="1"/>
  <c r="M790859" i="1"/>
  <c r="M790860" i="1"/>
  <c r="M790861" i="1"/>
  <c r="M790862" i="1"/>
  <c r="M790863" i="1"/>
  <c r="M790864" i="1"/>
  <c r="M790865" i="1"/>
  <c r="M790866" i="1"/>
  <c r="M790867" i="1"/>
  <c r="M790868" i="1"/>
  <c r="M790869" i="1"/>
  <c r="M790870" i="1"/>
  <c r="M790871" i="1"/>
  <c r="M790872" i="1"/>
  <c r="M790873" i="1"/>
  <c r="M790874" i="1"/>
  <c r="M790875" i="1"/>
  <c r="M790876" i="1"/>
  <c r="M790877" i="1"/>
  <c r="M790878" i="1"/>
  <c r="M790879" i="1"/>
  <c r="M790880" i="1"/>
  <c r="M790881" i="1"/>
  <c r="M790882" i="1"/>
  <c r="M790883" i="1"/>
  <c r="M790884" i="1"/>
  <c r="M790885" i="1"/>
  <c r="M790886" i="1"/>
  <c r="M790887" i="1"/>
  <c r="M790888" i="1"/>
  <c r="M790889" i="1"/>
  <c r="M790890" i="1"/>
  <c r="M790891" i="1"/>
  <c r="M790892" i="1"/>
  <c r="M790893" i="1"/>
  <c r="M790894" i="1"/>
  <c r="M790895" i="1"/>
  <c r="M790896" i="1"/>
  <c r="M790897" i="1"/>
  <c r="M790898" i="1"/>
  <c r="M790899" i="1"/>
  <c r="M790900" i="1"/>
  <c r="M790901" i="1"/>
  <c r="M790902" i="1"/>
  <c r="M790903" i="1"/>
  <c r="M790904" i="1"/>
  <c r="M790905" i="1"/>
  <c r="M790906" i="1"/>
  <c r="M790907" i="1"/>
  <c r="M790908" i="1"/>
  <c r="M790909" i="1"/>
  <c r="M790910" i="1"/>
  <c r="M790911" i="1"/>
  <c r="M790912" i="1"/>
  <c r="M790913" i="1"/>
  <c r="M790914" i="1"/>
  <c r="M790915" i="1"/>
  <c r="M790916" i="1"/>
  <c r="M790917" i="1"/>
  <c r="M790918" i="1"/>
  <c r="M790919" i="1"/>
  <c r="M790920" i="1"/>
  <c r="M790921" i="1"/>
  <c r="M790922" i="1"/>
  <c r="M790923" i="1"/>
  <c r="M790924" i="1"/>
  <c r="M790925" i="1"/>
  <c r="M790926" i="1"/>
  <c r="M790927" i="1"/>
  <c r="M790928" i="1"/>
  <c r="M790929" i="1"/>
  <c r="M790930" i="1"/>
  <c r="M790931" i="1"/>
  <c r="M790932" i="1"/>
  <c r="M790933" i="1"/>
  <c r="M790934" i="1"/>
  <c r="M790935" i="1"/>
  <c r="M790936" i="1"/>
  <c r="M790937" i="1"/>
  <c r="M790938" i="1"/>
  <c r="M790939" i="1"/>
  <c r="M790940" i="1"/>
  <c r="M790941" i="1"/>
  <c r="M790942" i="1"/>
  <c r="M790943" i="1"/>
  <c r="M790944" i="1"/>
  <c r="M790945" i="1"/>
  <c r="M790946" i="1"/>
  <c r="M790947" i="1"/>
  <c r="M790948" i="1"/>
  <c r="M790949" i="1"/>
  <c r="M790950" i="1"/>
  <c r="M790951" i="1"/>
  <c r="M790952" i="1"/>
  <c r="M790953" i="1"/>
  <c r="M790954" i="1"/>
  <c r="M790955" i="1"/>
  <c r="M790956" i="1"/>
  <c r="M790957" i="1"/>
  <c r="M790958" i="1"/>
  <c r="M790959" i="1"/>
  <c r="M790960" i="1"/>
  <c r="M790961" i="1"/>
  <c r="M790962" i="1"/>
  <c r="M790963" i="1"/>
  <c r="M790964" i="1"/>
  <c r="M790965" i="1"/>
  <c r="M790966" i="1"/>
  <c r="M790967" i="1"/>
  <c r="M790968" i="1"/>
  <c r="M790969" i="1"/>
  <c r="M790970" i="1"/>
  <c r="M790971" i="1"/>
  <c r="M790972" i="1"/>
  <c r="M790973" i="1"/>
  <c r="M790974" i="1"/>
  <c r="M790975" i="1"/>
  <c r="M790976" i="1"/>
  <c r="M790977" i="1"/>
  <c r="M790978" i="1"/>
  <c r="M790979" i="1"/>
  <c r="M790980" i="1"/>
  <c r="M790981" i="1"/>
  <c r="M790982" i="1"/>
  <c r="M790983" i="1"/>
  <c r="M790984" i="1"/>
  <c r="M790985" i="1"/>
  <c r="M790986" i="1"/>
  <c r="M790987" i="1"/>
  <c r="M790988" i="1"/>
  <c r="M790989" i="1"/>
  <c r="M790990" i="1"/>
  <c r="M790991" i="1"/>
  <c r="M790992" i="1"/>
  <c r="M790993" i="1"/>
  <c r="M790994" i="1"/>
  <c r="M790995" i="1"/>
  <c r="M790996" i="1"/>
  <c r="M790997" i="1"/>
  <c r="M790998" i="1"/>
  <c r="M790999" i="1"/>
  <c r="M791000" i="1"/>
  <c r="M791001" i="1"/>
  <c r="M791002" i="1"/>
  <c r="M791003" i="1"/>
  <c r="M791004" i="1"/>
  <c r="M791005" i="1"/>
  <c r="M791006" i="1"/>
  <c r="M791007" i="1"/>
  <c r="M791008" i="1"/>
  <c r="M791009" i="1"/>
  <c r="M791010" i="1"/>
  <c r="M791011" i="1"/>
  <c r="M791012" i="1"/>
  <c r="M791013" i="1"/>
  <c r="M791014" i="1"/>
  <c r="M791015" i="1"/>
  <c r="M791016" i="1"/>
  <c r="M791017" i="1"/>
  <c r="M791018" i="1"/>
  <c r="M791019" i="1"/>
  <c r="M791020" i="1"/>
  <c r="M791021" i="1"/>
  <c r="M791022" i="1"/>
  <c r="M791023" i="1"/>
  <c r="M791024" i="1"/>
  <c r="M791025" i="1"/>
  <c r="M791026" i="1"/>
  <c r="M791027" i="1"/>
  <c r="M791028" i="1"/>
  <c r="M791029" i="1"/>
  <c r="M791030" i="1"/>
  <c r="M791031" i="1"/>
  <c r="M791032" i="1"/>
  <c r="M791033" i="1"/>
  <c r="M791034" i="1"/>
  <c r="M791035" i="1"/>
  <c r="M791036" i="1"/>
  <c r="M791037" i="1"/>
  <c r="M791038" i="1"/>
  <c r="M791039" i="1"/>
  <c r="M791040" i="1"/>
  <c r="M791041" i="1"/>
  <c r="M791042" i="1"/>
  <c r="M791043" i="1"/>
  <c r="M791044" i="1"/>
  <c r="M791045" i="1"/>
  <c r="M791046" i="1"/>
  <c r="M791047" i="1"/>
  <c r="M791048" i="1"/>
  <c r="M791049" i="1"/>
  <c r="M791050" i="1"/>
  <c r="M791051" i="1"/>
  <c r="M791052" i="1"/>
  <c r="M791053" i="1"/>
  <c r="M791054" i="1"/>
  <c r="M791055" i="1"/>
  <c r="M791056" i="1"/>
  <c r="M791057" i="1"/>
  <c r="M791058" i="1"/>
  <c r="M791059" i="1"/>
  <c r="M791060" i="1"/>
  <c r="M791061" i="1"/>
  <c r="M791062" i="1"/>
  <c r="M791063" i="1"/>
  <c r="M791064" i="1"/>
  <c r="M791065" i="1"/>
  <c r="M791066" i="1"/>
  <c r="M791067" i="1"/>
  <c r="M791068" i="1"/>
  <c r="M791069" i="1"/>
  <c r="M791070" i="1"/>
  <c r="M791071" i="1"/>
  <c r="M791072" i="1"/>
  <c r="M791073" i="1"/>
  <c r="M791074" i="1"/>
  <c r="M791075" i="1"/>
  <c r="M791076" i="1"/>
  <c r="M791077" i="1"/>
  <c r="M791078" i="1"/>
  <c r="M791079" i="1"/>
  <c r="M791080" i="1"/>
  <c r="M791081" i="1"/>
  <c r="M791082" i="1"/>
  <c r="M791083" i="1"/>
  <c r="M791084" i="1"/>
  <c r="M791085" i="1"/>
  <c r="M791086" i="1"/>
  <c r="M791087" i="1"/>
  <c r="M791088" i="1"/>
  <c r="M791089" i="1"/>
  <c r="M791090" i="1"/>
  <c r="M791091" i="1"/>
  <c r="M791092" i="1"/>
  <c r="M791093" i="1"/>
  <c r="M791094" i="1"/>
  <c r="M791095" i="1"/>
  <c r="M791096" i="1"/>
  <c r="M791097" i="1"/>
  <c r="M791098" i="1"/>
  <c r="M791099" i="1"/>
  <c r="M791100" i="1"/>
  <c r="M791101" i="1"/>
  <c r="M791102" i="1"/>
  <c r="M791103" i="1"/>
  <c r="M791104" i="1"/>
  <c r="M791105" i="1"/>
  <c r="M791106" i="1"/>
  <c r="M791107" i="1"/>
  <c r="M791108" i="1"/>
  <c r="M791109" i="1"/>
  <c r="M791110" i="1"/>
  <c r="M791111" i="1"/>
  <c r="M791112" i="1"/>
  <c r="M791113" i="1"/>
  <c r="M791114" i="1"/>
  <c r="M791115" i="1"/>
  <c r="M791116" i="1"/>
  <c r="M791117" i="1"/>
  <c r="M791118" i="1"/>
  <c r="M791119" i="1"/>
  <c r="M791120" i="1"/>
  <c r="M791121" i="1"/>
  <c r="M791122" i="1"/>
  <c r="M791123" i="1"/>
  <c r="M791124" i="1"/>
  <c r="M791125" i="1"/>
  <c r="M791126" i="1"/>
  <c r="M791127" i="1"/>
  <c r="M791128" i="1"/>
  <c r="M791129" i="1"/>
  <c r="M791130" i="1"/>
  <c r="M791131" i="1"/>
  <c r="M791132" i="1"/>
  <c r="M791133" i="1"/>
  <c r="M791134" i="1"/>
  <c r="M791135" i="1"/>
  <c r="M791136" i="1"/>
  <c r="M791137" i="1"/>
  <c r="M791138" i="1"/>
  <c r="M791139" i="1"/>
  <c r="M791140" i="1"/>
  <c r="M791141" i="1"/>
  <c r="M791142" i="1"/>
  <c r="M791143" i="1"/>
  <c r="M791144" i="1"/>
  <c r="M791145" i="1"/>
  <c r="M791146" i="1"/>
  <c r="M791147" i="1"/>
  <c r="M791148" i="1"/>
  <c r="M791149" i="1"/>
  <c r="M791150" i="1"/>
  <c r="M791151" i="1"/>
  <c r="M791152" i="1"/>
  <c r="M791153" i="1"/>
  <c r="M791154" i="1"/>
  <c r="M791155" i="1"/>
  <c r="M791156" i="1"/>
  <c r="M791157" i="1"/>
  <c r="M791158" i="1"/>
  <c r="M791159" i="1"/>
  <c r="M791160" i="1"/>
  <c r="M791161" i="1"/>
  <c r="M791162" i="1"/>
  <c r="M791163" i="1"/>
  <c r="M791164" i="1"/>
  <c r="M791165" i="1"/>
  <c r="M791166" i="1"/>
  <c r="M791167" i="1"/>
  <c r="M791168" i="1"/>
  <c r="M791169" i="1"/>
  <c r="M791170" i="1"/>
  <c r="M791171" i="1"/>
  <c r="M791172" i="1"/>
  <c r="M791173" i="1"/>
  <c r="M791174" i="1"/>
  <c r="M791175" i="1"/>
  <c r="M791176" i="1"/>
  <c r="M791177" i="1"/>
  <c r="M791178" i="1"/>
  <c r="M791179" i="1"/>
  <c r="M791180" i="1"/>
  <c r="M791181" i="1"/>
  <c r="M791182" i="1"/>
  <c r="M791183" i="1"/>
  <c r="M791184" i="1"/>
  <c r="M791185" i="1"/>
  <c r="M791186" i="1"/>
  <c r="M791187" i="1"/>
  <c r="M791188" i="1"/>
  <c r="M791189" i="1"/>
  <c r="M791190" i="1"/>
  <c r="M791191" i="1"/>
  <c r="M791192" i="1"/>
  <c r="M791193" i="1"/>
  <c r="M791194" i="1"/>
  <c r="M791195" i="1"/>
  <c r="M791196" i="1"/>
  <c r="M791197" i="1"/>
  <c r="M791198" i="1"/>
  <c r="M791199" i="1"/>
  <c r="M791200" i="1"/>
  <c r="M791201" i="1"/>
  <c r="M791202" i="1"/>
  <c r="M791203" i="1"/>
  <c r="M791204" i="1"/>
  <c r="M791205" i="1"/>
  <c r="M791206" i="1"/>
  <c r="M791207" i="1"/>
  <c r="M791208" i="1"/>
  <c r="M791209" i="1"/>
  <c r="M791210" i="1"/>
  <c r="M791211" i="1"/>
  <c r="M791212" i="1"/>
  <c r="M791213" i="1"/>
  <c r="M791214" i="1"/>
  <c r="M791215" i="1"/>
  <c r="M791216" i="1"/>
  <c r="M791217" i="1"/>
  <c r="M791218" i="1"/>
  <c r="M791219" i="1"/>
  <c r="M791220" i="1"/>
  <c r="M791221" i="1"/>
  <c r="M791222" i="1"/>
  <c r="M791223" i="1"/>
  <c r="M791224" i="1"/>
  <c r="M791225" i="1"/>
  <c r="M791226" i="1"/>
  <c r="M791227" i="1"/>
  <c r="M791228" i="1"/>
  <c r="M791229" i="1"/>
  <c r="M791230" i="1"/>
  <c r="M791231" i="1"/>
  <c r="M791232" i="1"/>
  <c r="M791233" i="1"/>
  <c r="M791234" i="1"/>
  <c r="M791235" i="1"/>
  <c r="M791236" i="1"/>
  <c r="M791237" i="1"/>
  <c r="M791238" i="1"/>
  <c r="M791239" i="1"/>
  <c r="M791240" i="1"/>
  <c r="M791241" i="1"/>
  <c r="M791242" i="1"/>
  <c r="M791243" i="1"/>
  <c r="M791244" i="1"/>
  <c r="M791245" i="1"/>
  <c r="M791246" i="1"/>
  <c r="M791247" i="1"/>
  <c r="M791248" i="1"/>
  <c r="M791249" i="1"/>
  <c r="M791250" i="1"/>
  <c r="M791251" i="1"/>
  <c r="M791252" i="1"/>
  <c r="M791253" i="1"/>
  <c r="M791254" i="1"/>
  <c r="M791255" i="1"/>
  <c r="M791256" i="1"/>
  <c r="M791257" i="1"/>
  <c r="M791258" i="1"/>
  <c r="M791259" i="1"/>
  <c r="M791260" i="1"/>
  <c r="M791261" i="1"/>
  <c r="M791262" i="1"/>
  <c r="M791263" i="1"/>
  <c r="M791264" i="1"/>
  <c r="M791265" i="1"/>
  <c r="M791266" i="1"/>
  <c r="M791267" i="1"/>
  <c r="M791268" i="1"/>
  <c r="M791269" i="1"/>
  <c r="M791270" i="1"/>
  <c r="M791271" i="1"/>
  <c r="M791272" i="1"/>
  <c r="M791273" i="1"/>
  <c r="M791274" i="1"/>
  <c r="M791275" i="1"/>
  <c r="M791276" i="1"/>
  <c r="M791277" i="1"/>
  <c r="M791278" i="1"/>
  <c r="M791279" i="1"/>
  <c r="M791280" i="1"/>
  <c r="M791281" i="1"/>
  <c r="M791282" i="1"/>
  <c r="M791283" i="1"/>
  <c r="M791284" i="1"/>
  <c r="M791285" i="1"/>
  <c r="M791286" i="1"/>
  <c r="M791287" i="1"/>
  <c r="M791288" i="1"/>
  <c r="M791289" i="1"/>
  <c r="M791290" i="1"/>
  <c r="M791291" i="1"/>
  <c r="M791292" i="1"/>
  <c r="M791293" i="1"/>
  <c r="M791294" i="1"/>
  <c r="M791295" i="1"/>
  <c r="M791296" i="1"/>
  <c r="M791297" i="1"/>
  <c r="M791298" i="1"/>
  <c r="M791299" i="1"/>
  <c r="M791300" i="1"/>
  <c r="M791301" i="1"/>
  <c r="M791302" i="1"/>
  <c r="M791303" i="1"/>
  <c r="M791304" i="1"/>
  <c r="M791305" i="1"/>
  <c r="M791306" i="1"/>
  <c r="M791307" i="1"/>
  <c r="M791308" i="1"/>
  <c r="M791309" i="1"/>
  <c r="M791310" i="1"/>
  <c r="M791311" i="1"/>
  <c r="M791312" i="1"/>
  <c r="M791313" i="1"/>
  <c r="M791314" i="1"/>
  <c r="M791315" i="1"/>
  <c r="M791316" i="1"/>
  <c r="M791317" i="1"/>
  <c r="M791318" i="1"/>
  <c r="M791319" i="1"/>
  <c r="M791320" i="1"/>
  <c r="M791321" i="1"/>
  <c r="M791322" i="1"/>
  <c r="M791323" i="1"/>
  <c r="M791324" i="1"/>
  <c r="M791325" i="1"/>
  <c r="M791326" i="1"/>
  <c r="M791327" i="1"/>
  <c r="M791328" i="1"/>
  <c r="M791329" i="1"/>
  <c r="M791330" i="1"/>
  <c r="M791331" i="1"/>
  <c r="M791332" i="1"/>
  <c r="M791333" i="1"/>
  <c r="M791334" i="1"/>
  <c r="M791335" i="1"/>
  <c r="M791336" i="1"/>
  <c r="M791337" i="1"/>
  <c r="M791338" i="1"/>
  <c r="M791339" i="1"/>
  <c r="M791340" i="1"/>
  <c r="M791341" i="1"/>
  <c r="M791342" i="1"/>
  <c r="M791343" i="1"/>
  <c r="M791344" i="1"/>
  <c r="M791345" i="1"/>
  <c r="M791346" i="1"/>
  <c r="M791347" i="1"/>
  <c r="M791348" i="1"/>
  <c r="M791349" i="1"/>
  <c r="M791350" i="1"/>
  <c r="M791351" i="1"/>
  <c r="M791352" i="1"/>
  <c r="M791353" i="1"/>
  <c r="M791354" i="1"/>
  <c r="M791355" i="1"/>
  <c r="M791356" i="1"/>
  <c r="M791357" i="1"/>
  <c r="M791358" i="1"/>
  <c r="M791359" i="1"/>
  <c r="M791360" i="1"/>
  <c r="M791361" i="1"/>
  <c r="M791362" i="1"/>
  <c r="M791363" i="1"/>
  <c r="M791364" i="1"/>
  <c r="M791365" i="1"/>
  <c r="M791366" i="1"/>
  <c r="M791367" i="1"/>
  <c r="M791368" i="1"/>
  <c r="M791369" i="1"/>
  <c r="M791370" i="1"/>
  <c r="M791371" i="1"/>
  <c r="M791372" i="1"/>
  <c r="M791373" i="1"/>
  <c r="M791374" i="1"/>
  <c r="M791375" i="1"/>
  <c r="M791376" i="1"/>
  <c r="M791377" i="1"/>
  <c r="M791378" i="1"/>
  <c r="M791379" i="1"/>
  <c r="M791380" i="1"/>
  <c r="M791381" i="1"/>
  <c r="M791382" i="1"/>
  <c r="M791383" i="1"/>
  <c r="M791384" i="1"/>
  <c r="M791385" i="1"/>
  <c r="M791386" i="1"/>
  <c r="M791387" i="1"/>
  <c r="M791388" i="1"/>
  <c r="M791389" i="1"/>
  <c r="M791390" i="1"/>
  <c r="M791391" i="1"/>
  <c r="M791392" i="1"/>
  <c r="M791393" i="1"/>
  <c r="M791394" i="1"/>
  <c r="M791395" i="1"/>
  <c r="M791396" i="1"/>
  <c r="M791397" i="1"/>
  <c r="M791398" i="1"/>
  <c r="M791399" i="1"/>
  <c r="M791400" i="1"/>
  <c r="M791401" i="1"/>
  <c r="M791402" i="1"/>
  <c r="M791403" i="1"/>
  <c r="M791404" i="1"/>
  <c r="M791405" i="1"/>
  <c r="M791406" i="1"/>
  <c r="M791407" i="1"/>
  <c r="M791408" i="1"/>
  <c r="M791409" i="1"/>
  <c r="M791410" i="1"/>
  <c r="M791411" i="1"/>
  <c r="M791412" i="1"/>
  <c r="M791413" i="1"/>
  <c r="M791414" i="1"/>
  <c r="M791415" i="1"/>
  <c r="M791416" i="1"/>
  <c r="M791417" i="1"/>
  <c r="M791418" i="1"/>
  <c r="M791419" i="1"/>
  <c r="M791420" i="1"/>
  <c r="M791421" i="1"/>
  <c r="M791422" i="1"/>
  <c r="M791423" i="1"/>
  <c r="M791424" i="1"/>
  <c r="M791425" i="1"/>
  <c r="M791426" i="1"/>
  <c r="M791427" i="1"/>
  <c r="M791428" i="1"/>
  <c r="M791429" i="1"/>
  <c r="M791430" i="1"/>
  <c r="M791431" i="1"/>
  <c r="M791432" i="1"/>
  <c r="M791433" i="1"/>
  <c r="M791434" i="1"/>
  <c r="M791435" i="1"/>
  <c r="M791436" i="1"/>
  <c r="M791437" i="1"/>
  <c r="M791438" i="1"/>
  <c r="M791439" i="1"/>
  <c r="M791440" i="1"/>
  <c r="M791441" i="1"/>
  <c r="M791442" i="1"/>
  <c r="M791443" i="1"/>
  <c r="M791444" i="1"/>
  <c r="M791445" i="1"/>
  <c r="M791446" i="1"/>
  <c r="M791447" i="1"/>
  <c r="M791448" i="1"/>
  <c r="M791449" i="1"/>
  <c r="M791450" i="1"/>
  <c r="M791451" i="1"/>
  <c r="M791452" i="1"/>
  <c r="M791453" i="1"/>
  <c r="M791454" i="1"/>
  <c r="M791455" i="1"/>
  <c r="M791456" i="1"/>
  <c r="M791457" i="1"/>
  <c r="M791458" i="1"/>
  <c r="M791459" i="1"/>
  <c r="M791460" i="1"/>
  <c r="M791461" i="1"/>
  <c r="M791462" i="1"/>
  <c r="M791463" i="1"/>
  <c r="M791464" i="1"/>
  <c r="M791465" i="1"/>
  <c r="M791466" i="1"/>
  <c r="M791467" i="1"/>
  <c r="M791468" i="1"/>
  <c r="M791469" i="1"/>
  <c r="M791470" i="1"/>
  <c r="M791471" i="1"/>
  <c r="M791472" i="1"/>
  <c r="M791473" i="1"/>
  <c r="M791474" i="1"/>
  <c r="M791475" i="1"/>
  <c r="M791476" i="1"/>
  <c r="M791477" i="1"/>
  <c r="M791478" i="1"/>
  <c r="M791479" i="1"/>
  <c r="M791480" i="1"/>
  <c r="M791481" i="1"/>
  <c r="M791482" i="1"/>
  <c r="M791483" i="1"/>
  <c r="M791484" i="1"/>
  <c r="M791485" i="1"/>
  <c r="M791486" i="1"/>
  <c r="M791487" i="1"/>
  <c r="M791488" i="1"/>
  <c r="M791489" i="1"/>
  <c r="M791490" i="1"/>
  <c r="M791491" i="1"/>
  <c r="M791492" i="1"/>
  <c r="M791493" i="1"/>
  <c r="M791494" i="1"/>
  <c r="M791495" i="1"/>
  <c r="M791496" i="1"/>
  <c r="M791497" i="1"/>
  <c r="M791498" i="1"/>
  <c r="M791499" i="1"/>
  <c r="M791500" i="1"/>
  <c r="M791501" i="1"/>
  <c r="M791502" i="1"/>
  <c r="M791503" i="1"/>
  <c r="M791504" i="1"/>
  <c r="M791505" i="1"/>
  <c r="M791506" i="1"/>
  <c r="M791507" i="1"/>
  <c r="M791508" i="1"/>
  <c r="M791509" i="1"/>
  <c r="M791510" i="1"/>
  <c r="M791511" i="1"/>
  <c r="M791512" i="1"/>
  <c r="M791513" i="1"/>
  <c r="M791514" i="1"/>
  <c r="M791515" i="1"/>
  <c r="M791516" i="1"/>
  <c r="M791517" i="1"/>
  <c r="M791518" i="1"/>
  <c r="M791519" i="1"/>
  <c r="M791520" i="1"/>
  <c r="M791521" i="1"/>
  <c r="M791522" i="1"/>
  <c r="M791523" i="1"/>
  <c r="M791524" i="1"/>
  <c r="M791525" i="1"/>
  <c r="M791526" i="1"/>
  <c r="M791527" i="1"/>
  <c r="M791528" i="1"/>
  <c r="M791529" i="1"/>
  <c r="M791530" i="1"/>
  <c r="M791531" i="1"/>
  <c r="M791532" i="1"/>
  <c r="M791533" i="1"/>
  <c r="M791534" i="1"/>
  <c r="M791535" i="1"/>
  <c r="M791536" i="1"/>
  <c r="M791537" i="1"/>
  <c r="M791538" i="1"/>
  <c r="M791539" i="1"/>
  <c r="M791540" i="1"/>
  <c r="M791541" i="1"/>
  <c r="M791542" i="1"/>
  <c r="M791543" i="1"/>
  <c r="M791544" i="1"/>
  <c r="M791545" i="1"/>
  <c r="M791546" i="1"/>
  <c r="M791547" i="1"/>
  <c r="M791548" i="1"/>
  <c r="M791549" i="1"/>
  <c r="M791550" i="1"/>
  <c r="M791551" i="1"/>
  <c r="M791552" i="1"/>
  <c r="M791553" i="1"/>
  <c r="M791554" i="1"/>
  <c r="M791555" i="1"/>
  <c r="M791556" i="1"/>
  <c r="M791557" i="1"/>
  <c r="M791558" i="1"/>
  <c r="M791559" i="1"/>
  <c r="M791560" i="1"/>
  <c r="M791561" i="1"/>
  <c r="M791562" i="1"/>
  <c r="M791563" i="1"/>
  <c r="M791564" i="1"/>
  <c r="M791565" i="1"/>
  <c r="M791566" i="1"/>
  <c r="M791567" i="1"/>
  <c r="M791568" i="1"/>
  <c r="M791569" i="1"/>
  <c r="M791570" i="1"/>
  <c r="M791571" i="1"/>
  <c r="M791572" i="1"/>
  <c r="M791573" i="1"/>
  <c r="M791574" i="1"/>
  <c r="M791575" i="1"/>
  <c r="M791576" i="1"/>
  <c r="M791577" i="1"/>
  <c r="M791578" i="1"/>
  <c r="M791579" i="1"/>
  <c r="M791580" i="1"/>
  <c r="M791581" i="1"/>
  <c r="M791582" i="1"/>
  <c r="M791583" i="1"/>
  <c r="M791584" i="1"/>
  <c r="M791585" i="1"/>
  <c r="M791586" i="1"/>
  <c r="M791587" i="1"/>
  <c r="M791588" i="1"/>
  <c r="M791589" i="1"/>
  <c r="M791590" i="1"/>
  <c r="M791591" i="1"/>
  <c r="M791592" i="1"/>
  <c r="M791593" i="1"/>
  <c r="M791594" i="1"/>
  <c r="M791595" i="1"/>
  <c r="M791596" i="1"/>
  <c r="M791597" i="1"/>
  <c r="M791598" i="1"/>
  <c r="M791599" i="1"/>
  <c r="M791600" i="1"/>
  <c r="M791601" i="1"/>
  <c r="M791602" i="1"/>
  <c r="M791603" i="1"/>
  <c r="M791604" i="1"/>
  <c r="M791605" i="1"/>
  <c r="M791606" i="1"/>
  <c r="M791607" i="1"/>
  <c r="M791608" i="1"/>
  <c r="M791609" i="1"/>
  <c r="M791610" i="1"/>
  <c r="M791611" i="1"/>
  <c r="M791612" i="1"/>
  <c r="M791613" i="1"/>
  <c r="M791614" i="1"/>
  <c r="M791615" i="1"/>
  <c r="M791616" i="1"/>
  <c r="M791617" i="1"/>
  <c r="M791618" i="1"/>
  <c r="M791619" i="1"/>
  <c r="M791620" i="1"/>
  <c r="M791621" i="1"/>
  <c r="M791622" i="1"/>
  <c r="M791623" i="1"/>
  <c r="M791624" i="1"/>
  <c r="M791625" i="1"/>
  <c r="M791626" i="1"/>
  <c r="M791627" i="1"/>
  <c r="M791628" i="1"/>
  <c r="M791629" i="1"/>
  <c r="M791630" i="1"/>
  <c r="M791631" i="1"/>
  <c r="M791632" i="1"/>
  <c r="M791633" i="1"/>
  <c r="M791634" i="1"/>
  <c r="M791635" i="1"/>
  <c r="M791636" i="1"/>
  <c r="M791637" i="1"/>
  <c r="M791638" i="1"/>
  <c r="M791639" i="1"/>
  <c r="M791640" i="1"/>
  <c r="M791641" i="1"/>
  <c r="M791642" i="1"/>
  <c r="M791643" i="1"/>
  <c r="M791644" i="1"/>
  <c r="M791645" i="1"/>
  <c r="M791646" i="1"/>
  <c r="M791647" i="1"/>
  <c r="M791648" i="1"/>
  <c r="M791649" i="1"/>
  <c r="M791650" i="1"/>
  <c r="M791651" i="1"/>
  <c r="M791652" i="1"/>
  <c r="M791653" i="1"/>
  <c r="M791654" i="1"/>
  <c r="M791655" i="1"/>
  <c r="M791656" i="1"/>
  <c r="M791657" i="1"/>
  <c r="M791658" i="1"/>
  <c r="M791659" i="1"/>
  <c r="M791660" i="1"/>
  <c r="M791661" i="1"/>
  <c r="M791662" i="1"/>
  <c r="M791663" i="1"/>
  <c r="M791664" i="1"/>
  <c r="M791665" i="1"/>
  <c r="M791666" i="1"/>
  <c r="M791667" i="1"/>
  <c r="M791668" i="1"/>
  <c r="M791669" i="1"/>
  <c r="M791670" i="1"/>
  <c r="M791671" i="1"/>
  <c r="M791672" i="1"/>
  <c r="M791673" i="1"/>
  <c r="M791674" i="1"/>
  <c r="M791675" i="1"/>
  <c r="M791676" i="1"/>
  <c r="M791677" i="1"/>
  <c r="M791678" i="1"/>
  <c r="M791679" i="1"/>
  <c r="M791680" i="1"/>
  <c r="M791681" i="1"/>
  <c r="M791682" i="1"/>
  <c r="M791683" i="1"/>
  <c r="M791684" i="1"/>
  <c r="M791685" i="1"/>
  <c r="M791686" i="1"/>
  <c r="M791687" i="1"/>
  <c r="M791688" i="1"/>
  <c r="M791689" i="1"/>
  <c r="M791690" i="1"/>
  <c r="M791691" i="1"/>
  <c r="M791692" i="1"/>
  <c r="M791693" i="1"/>
  <c r="M791694" i="1"/>
  <c r="M791695" i="1"/>
  <c r="M791696" i="1"/>
  <c r="M791697" i="1"/>
  <c r="M791698" i="1"/>
  <c r="M791699" i="1"/>
  <c r="M791700" i="1"/>
  <c r="M791701" i="1"/>
  <c r="M791702" i="1"/>
  <c r="M791703" i="1"/>
  <c r="M791704" i="1"/>
  <c r="M791705" i="1"/>
  <c r="M791706" i="1"/>
  <c r="M791707" i="1"/>
  <c r="M791708" i="1"/>
  <c r="M791709" i="1"/>
  <c r="M791710" i="1"/>
  <c r="M791711" i="1"/>
  <c r="M791712" i="1"/>
  <c r="M791713" i="1"/>
  <c r="M791714" i="1"/>
  <c r="M791715" i="1"/>
  <c r="M791716" i="1"/>
  <c r="M791717" i="1"/>
  <c r="M791718" i="1"/>
  <c r="M791719" i="1"/>
  <c r="M791720" i="1"/>
  <c r="M791721" i="1"/>
  <c r="M791722" i="1"/>
  <c r="M791723" i="1"/>
  <c r="M791724" i="1"/>
  <c r="M791725" i="1"/>
  <c r="M791726" i="1"/>
  <c r="M791727" i="1"/>
  <c r="M791728" i="1"/>
  <c r="M791729" i="1"/>
  <c r="M791730" i="1"/>
  <c r="M791731" i="1"/>
  <c r="M791732" i="1"/>
  <c r="M791733" i="1"/>
  <c r="M791734" i="1"/>
  <c r="M791735" i="1"/>
  <c r="M791736" i="1"/>
  <c r="M791737" i="1"/>
  <c r="M791738" i="1"/>
  <c r="M791739" i="1"/>
  <c r="M791740" i="1"/>
  <c r="M791741" i="1"/>
  <c r="M791742" i="1"/>
  <c r="M791743" i="1"/>
  <c r="M791744" i="1"/>
  <c r="M791745" i="1"/>
  <c r="M791746" i="1"/>
  <c r="M791747" i="1"/>
  <c r="M791748" i="1"/>
  <c r="M791749" i="1"/>
  <c r="M791750" i="1"/>
  <c r="M791751" i="1"/>
  <c r="M791752" i="1"/>
  <c r="M791753" i="1"/>
  <c r="M791754" i="1"/>
  <c r="M791755" i="1"/>
  <c r="M791756" i="1"/>
  <c r="M791757" i="1"/>
  <c r="M791758" i="1"/>
  <c r="M791759" i="1"/>
  <c r="M791760" i="1"/>
  <c r="M791761" i="1"/>
  <c r="M791762" i="1"/>
  <c r="M791763" i="1"/>
  <c r="M791764" i="1"/>
  <c r="M791765" i="1"/>
  <c r="M791766" i="1"/>
  <c r="M791767" i="1"/>
  <c r="M791768" i="1"/>
  <c r="M791769" i="1"/>
  <c r="M791770" i="1"/>
  <c r="M791771" i="1"/>
  <c r="M791772" i="1"/>
  <c r="M791773" i="1"/>
  <c r="M791774" i="1"/>
  <c r="M791775" i="1"/>
  <c r="M791776" i="1"/>
  <c r="M791777" i="1"/>
  <c r="M791778" i="1"/>
  <c r="M791779" i="1"/>
  <c r="M791780" i="1"/>
  <c r="M791781" i="1"/>
  <c r="M791782" i="1"/>
  <c r="M791783" i="1"/>
  <c r="M791784" i="1"/>
  <c r="M791785" i="1"/>
  <c r="M791786" i="1"/>
  <c r="M791787" i="1"/>
  <c r="M791788" i="1"/>
  <c r="M791789" i="1"/>
  <c r="M791790" i="1"/>
  <c r="M791791" i="1"/>
  <c r="M791792" i="1"/>
  <c r="M791793" i="1"/>
  <c r="M791794" i="1"/>
  <c r="M791795" i="1"/>
  <c r="M791796" i="1"/>
  <c r="M791797" i="1"/>
  <c r="M791798" i="1"/>
  <c r="M791799" i="1"/>
  <c r="M791800" i="1"/>
  <c r="M791801" i="1"/>
  <c r="M791802" i="1"/>
  <c r="M791803" i="1"/>
  <c r="M791804" i="1"/>
  <c r="M791805" i="1"/>
  <c r="M791806" i="1"/>
  <c r="M791807" i="1"/>
  <c r="M791808" i="1"/>
  <c r="M791809" i="1"/>
  <c r="M791810" i="1"/>
  <c r="M791811" i="1"/>
  <c r="M791812" i="1"/>
  <c r="M791813" i="1"/>
  <c r="M791814" i="1"/>
  <c r="M791815" i="1"/>
  <c r="M791816" i="1"/>
  <c r="M791817" i="1"/>
  <c r="M791818" i="1"/>
  <c r="M791819" i="1"/>
  <c r="M791820" i="1"/>
  <c r="M791821" i="1"/>
  <c r="M791822" i="1"/>
  <c r="M791823" i="1"/>
  <c r="M791824" i="1"/>
  <c r="M791825" i="1"/>
  <c r="M791826" i="1"/>
  <c r="M791827" i="1"/>
  <c r="M791828" i="1"/>
  <c r="M791829" i="1"/>
  <c r="M791830" i="1"/>
  <c r="M791831" i="1"/>
  <c r="M791832" i="1"/>
  <c r="M791833" i="1"/>
  <c r="M791834" i="1"/>
  <c r="M791835" i="1"/>
  <c r="M791836" i="1"/>
  <c r="M791837" i="1"/>
  <c r="M791838" i="1"/>
  <c r="M791839" i="1"/>
  <c r="M791840" i="1"/>
  <c r="M791841" i="1"/>
  <c r="M791842" i="1"/>
  <c r="M791843" i="1"/>
  <c r="M791844" i="1"/>
  <c r="M791845" i="1"/>
  <c r="M791846" i="1"/>
  <c r="M791847" i="1"/>
  <c r="M791848" i="1"/>
  <c r="M791849" i="1"/>
  <c r="M791850" i="1"/>
  <c r="M791851" i="1"/>
  <c r="M791852" i="1"/>
  <c r="M791853" i="1"/>
  <c r="M791854" i="1"/>
  <c r="M791855" i="1"/>
  <c r="M791856" i="1"/>
  <c r="M791857" i="1"/>
  <c r="M791858" i="1"/>
  <c r="M791859" i="1"/>
  <c r="M791860" i="1"/>
  <c r="M791861" i="1"/>
  <c r="M791862" i="1"/>
  <c r="M791863" i="1"/>
  <c r="M791864" i="1"/>
  <c r="M791865" i="1"/>
  <c r="M791866" i="1"/>
  <c r="M791867" i="1"/>
  <c r="M791868" i="1"/>
  <c r="M791869" i="1"/>
  <c r="M791870" i="1"/>
  <c r="M791871" i="1"/>
  <c r="M791872" i="1"/>
  <c r="M791873" i="1"/>
  <c r="M791874" i="1"/>
  <c r="M791875" i="1"/>
  <c r="M791876" i="1"/>
  <c r="M791877" i="1"/>
  <c r="M791878" i="1"/>
  <c r="M791879" i="1"/>
  <c r="M791880" i="1"/>
  <c r="M791881" i="1"/>
  <c r="M791882" i="1"/>
  <c r="M791883" i="1"/>
  <c r="M791884" i="1"/>
  <c r="M791885" i="1"/>
  <c r="M791886" i="1"/>
  <c r="M791887" i="1"/>
  <c r="M791888" i="1"/>
  <c r="M791889" i="1"/>
  <c r="M791890" i="1"/>
  <c r="M791891" i="1"/>
  <c r="M791892" i="1"/>
  <c r="M791893" i="1"/>
  <c r="M791894" i="1"/>
  <c r="M791895" i="1"/>
  <c r="M791896" i="1"/>
  <c r="M791897" i="1"/>
  <c r="M791898" i="1"/>
  <c r="M791899" i="1"/>
  <c r="M791900" i="1"/>
  <c r="M791901" i="1"/>
  <c r="M791902" i="1"/>
  <c r="M791903" i="1"/>
  <c r="M791904" i="1"/>
  <c r="M791905" i="1"/>
  <c r="M791906" i="1"/>
  <c r="M791907" i="1"/>
  <c r="M791908" i="1"/>
  <c r="M791909" i="1"/>
  <c r="M791910" i="1"/>
  <c r="M791911" i="1"/>
  <c r="M791912" i="1"/>
  <c r="M791913" i="1"/>
  <c r="M791914" i="1"/>
  <c r="M791915" i="1"/>
  <c r="M791916" i="1"/>
  <c r="M791917" i="1"/>
  <c r="M791918" i="1"/>
  <c r="M791919" i="1"/>
  <c r="M791920" i="1"/>
  <c r="M791921" i="1"/>
  <c r="M791922" i="1"/>
  <c r="M791923" i="1"/>
  <c r="M791924" i="1"/>
  <c r="M791925" i="1"/>
  <c r="M791926" i="1"/>
  <c r="M791927" i="1"/>
  <c r="M791928" i="1"/>
  <c r="M791929" i="1"/>
  <c r="M791930" i="1"/>
  <c r="M791931" i="1"/>
  <c r="M791932" i="1"/>
  <c r="M791933" i="1"/>
  <c r="M791934" i="1"/>
  <c r="M791935" i="1"/>
  <c r="M791936" i="1"/>
  <c r="M791937" i="1"/>
  <c r="M791938" i="1"/>
  <c r="M791939" i="1"/>
  <c r="M791940" i="1"/>
  <c r="M791941" i="1"/>
  <c r="M791942" i="1"/>
  <c r="M791943" i="1"/>
  <c r="M791944" i="1"/>
  <c r="M791945" i="1"/>
  <c r="M791946" i="1"/>
  <c r="M791947" i="1"/>
  <c r="M791948" i="1"/>
  <c r="M791949" i="1"/>
  <c r="M791950" i="1"/>
  <c r="M791951" i="1"/>
  <c r="M791952" i="1"/>
  <c r="M791953" i="1"/>
  <c r="M791954" i="1"/>
  <c r="M791955" i="1"/>
  <c r="M791956" i="1"/>
  <c r="M791957" i="1"/>
  <c r="M791958" i="1"/>
  <c r="M791959" i="1"/>
  <c r="M791960" i="1"/>
  <c r="M791961" i="1"/>
  <c r="M791962" i="1"/>
  <c r="M791963" i="1"/>
  <c r="M791964" i="1"/>
  <c r="M791965" i="1"/>
  <c r="M791966" i="1"/>
  <c r="M791967" i="1"/>
  <c r="M791968" i="1"/>
  <c r="M791969" i="1"/>
  <c r="M791970" i="1"/>
  <c r="M791971" i="1"/>
  <c r="M791972" i="1"/>
  <c r="M791973" i="1"/>
  <c r="M791974" i="1"/>
  <c r="M791975" i="1"/>
  <c r="M791976" i="1"/>
  <c r="M791977" i="1"/>
  <c r="M791978" i="1"/>
  <c r="M791979" i="1"/>
  <c r="M791980" i="1"/>
  <c r="M791981" i="1"/>
  <c r="M791982" i="1"/>
  <c r="M791983" i="1"/>
  <c r="M791984" i="1"/>
  <c r="M791985" i="1"/>
  <c r="M791986" i="1"/>
  <c r="M791987" i="1"/>
  <c r="M791988" i="1"/>
  <c r="M791989" i="1"/>
  <c r="M791990" i="1"/>
  <c r="M791991" i="1"/>
  <c r="M791992" i="1"/>
  <c r="M791993" i="1"/>
  <c r="M791994" i="1"/>
  <c r="M791995" i="1"/>
  <c r="M791996" i="1"/>
  <c r="M791997" i="1"/>
  <c r="M791998" i="1"/>
  <c r="M791999" i="1"/>
  <c r="M792000" i="1"/>
  <c r="M792001" i="1"/>
  <c r="M792002" i="1"/>
  <c r="M792003" i="1"/>
  <c r="M792004" i="1"/>
  <c r="M792005" i="1"/>
  <c r="M792006" i="1"/>
  <c r="M792007" i="1"/>
  <c r="M792008" i="1"/>
  <c r="M792009" i="1"/>
  <c r="M792010" i="1"/>
  <c r="M792011" i="1"/>
  <c r="M792012" i="1"/>
  <c r="M792013" i="1"/>
  <c r="M792014" i="1"/>
  <c r="M792015" i="1"/>
  <c r="M792016" i="1"/>
  <c r="M792017" i="1"/>
  <c r="M792018" i="1"/>
  <c r="M792019" i="1"/>
  <c r="M792020" i="1"/>
  <c r="M792021" i="1"/>
  <c r="M792022" i="1"/>
  <c r="M792023" i="1"/>
  <c r="M792024" i="1"/>
  <c r="M792025" i="1"/>
  <c r="M792026" i="1"/>
  <c r="M792027" i="1"/>
  <c r="M792028" i="1"/>
  <c r="M792029" i="1"/>
  <c r="M792030" i="1"/>
  <c r="M792031" i="1"/>
  <c r="M792032" i="1"/>
  <c r="M792033" i="1"/>
  <c r="M792034" i="1"/>
  <c r="M792035" i="1"/>
  <c r="M792036" i="1"/>
  <c r="M792037" i="1"/>
  <c r="M792038" i="1"/>
  <c r="M792039" i="1"/>
  <c r="M792040" i="1"/>
  <c r="M792041" i="1"/>
  <c r="M792042" i="1"/>
  <c r="M792043" i="1"/>
  <c r="M792044" i="1"/>
  <c r="M792045" i="1"/>
  <c r="M792046" i="1"/>
  <c r="M792047" i="1"/>
  <c r="M792048" i="1"/>
  <c r="M792049" i="1"/>
  <c r="M792050" i="1"/>
  <c r="M792051" i="1"/>
  <c r="M792052" i="1"/>
  <c r="M792053" i="1"/>
  <c r="M792054" i="1"/>
  <c r="M792055" i="1"/>
  <c r="M792056" i="1"/>
  <c r="M792057" i="1"/>
  <c r="M792058" i="1"/>
  <c r="M792059" i="1"/>
  <c r="M792060" i="1"/>
  <c r="M792061" i="1"/>
  <c r="M792062" i="1"/>
  <c r="M792063" i="1"/>
  <c r="M792064" i="1"/>
  <c r="M792065" i="1"/>
  <c r="M792066" i="1"/>
  <c r="M792067" i="1"/>
  <c r="M792068" i="1"/>
  <c r="M792069" i="1"/>
  <c r="M792070" i="1"/>
  <c r="M792071" i="1"/>
  <c r="M792072" i="1"/>
  <c r="M792073" i="1"/>
  <c r="M792074" i="1"/>
  <c r="M792075" i="1"/>
  <c r="M792076" i="1"/>
  <c r="M792077" i="1"/>
  <c r="M792078" i="1"/>
  <c r="M792079" i="1"/>
  <c r="M792080" i="1"/>
  <c r="M792081" i="1"/>
  <c r="M792082" i="1"/>
  <c r="M792083" i="1"/>
  <c r="M792084" i="1"/>
  <c r="M792085" i="1"/>
  <c r="M792086" i="1"/>
  <c r="M792087" i="1"/>
  <c r="M792088" i="1"/>
  <c r="M792089" i="1"/>
  <c r="M792090" i="1"/>
  <c r="M792091" i="1"/>
  <c r="M792092" i="1"/>
  <c r="M792093" i="1"/>
  <c r="M792094" i="1"/>
  <c r="M792095" i="1"/>
  <c r="M792096" i="1"/>
  <c r="M792097" i="1"/>
  <c r="M792098" i="1"/>
  <c r="M792099" i="1"/>
  <c r="M792100" i="1"/>
  <c r="M792101" i="1"/>
  <c r="M792102" i="1"/>
  <c r="M792103" i="1"/>
  <c r="M792104" i="1"/>
  <c r="M792105" i="1"/>
  <c r="M792106" i="1"/>
  <c r="M792107" i="1"/>
  <c r="M792108" i="1"/>
  <c r="M792109" i="1"/>
  <c r="M792110" i="1"/>
  <c r="M792111" i="1"/>
  <c r="M792112" i="1"/>
  <c r="M792113" i="1"/>
  <c r="M792114" i="1"/>
  <c r="M792115" i="1"/>
  <c r="M792116" i="1"/>
  <c r="M792117" i="1"/>
  <c r="M792118" i="1"/>
  <c r="M792119" i="1"/>
  <c r="M792120" i="1"/>
  <c r="M792121" i="1"/>
  <c r="M792122" i="1"/>
  <c r="M792123" i="1"/>
  <c r="M792124" i="1"/>
  <c r="M792125" i="1"/>
  <c r="M792126" i="1"/>
  <c r="M792127" i="1"/>
  <c r="M792128" i="1"/>
  <c r="M792129" i="1"/>
  <c r="M792130" i="1"/>
  <c r="M792131" i="1"/>
  <c r="M792132" i="1"/>
  <c r="M792133" i="1"/>
  <c r="M792134" i="1"/>
  <c r="M792135" i="1"/>
  <c r="M792136" i="1"/>
  <c r="M792137" i="1"/>
  <c r="M792138" i="1"/>
  <c r="M792139" i="1"/>
  <c r="M792140" i="1"/>
  <c r="M792141" i="1"/>
  <c r="M792142" i="1"/>
  <c r="M792143" i="1"/>
  <c r="M792144" i="1"/>
  <c r="M792145" i="1"/>
  <c r="M792146" i="1"/>
  <c r="M792147" i="1"/>
  <c r="M792148" i="1"/>
  <c r="M792149" i="1"/>
  <c r="M792150" i="1"/>
  <c r="M792151" i="1"/>
  <c r="M792152" i="1"/>
  <c r="M792153" i="1"/>
  <c r="M792154" i="1"/>
  <c r="M792155" i="1"/>
  <c r="M792156" i="1"/>
  <c r="M792157" i="1"/>
  <c r="M792158" i="1"/>
  <c r="M792159" i="1"/>
  <c r="M792160" i="1"/>
  <c r="M792161" i="1"/>
  <c r="M792162" i="1"/>
  <c r="M792163" i="1"/>
  <c r="M792164" i="1"/>
  <c r="M792165" i="1"/>
  <c r="M792166" i="1"/>
  <c r="M792167" i="1"/>
  <c r="M792168" i="1"/>
  <c r="M792169" i="1"/>
  <c r="M792170" i="1"/>
  <c r="M792171" i="1"/>
  <c r="M792172" i="1"/>
  <c r="M792173" i="1"/>
  <c r="M792174" i="1"/>
  <c r="M792175" i="1"/>
  <c r="M792176" i="1"/>
  <c r="M792177" i="1"/>
  <c r="M792178" i="1"/>
  <c r="M792179" i="1"/>
  <c r="M792180" i="1"/>
  <c r="M792181" i="1"/>
  <c r="M792182" i="1"/>
  <c r="M792183" i="1"/>
  <c r="M792184" i="1"/>
  <c r="M792185" i="1"/>
  <c r="M792186" i="1"/>
  <c r="M792187" i="1"/>
  <c r="M792188" i="1"/>
  <c r="M792189" i="1"/>
  <c r="M792190" i="1"/>
  <c r="M792191" i="1"/>
  <c r="M792192" i="1"/>
  <c r="M792193" i="1"/>
  <c r="M792194" i="1"/>
  <c r="M792195" i="1"/>
  <c r="M792196" i="1"/>
  <c r="M792197" i="1"/>
  <c r="M792198" i="1"/>
  <c r="M792199" i="1"/>
  <c r="M792200" i="1"/>
  <c r="M792201" i="1"/>
  <c r="M792202" i="1"/>
  <c r="M792203" i="1"/>
  <c r="M792204" i="1"/>
  <c r="M792205" i="1"/>
  <c r="M792206" i="1"/>
  <c r="M792207" i="1"/>
  <c r="M792208" i="1"/>
  <c r="M792209" i="1"/>
  <c r="M792210" i="1"/>
  <c r="M792211" i="1"/>
  <c r="M792212" i="1"/>
  <c r="M792213" i="1"/>
  <c r="M792214" i="1"/>
  <c r="M792215" i="1"/>
  <c r="M792216" i="1"/>
  <c r="M792217" i="1"/>
  <c r="M792218" i="1"/>
  <c r="M792219" i="1"/>
  <c r="M792220" i="1"/>
  <c r="M792221" i="1"/>
  <c r="M792222" i="1"/>
  <c r="M792223" i="1"/>
  <c r="M792224" i="1"/>
  <c r="M792225" i="1"/>
  <c r="M792226" i="1"/>
  <c r="M792227" i="1"/>
  <c r="M792228" i="1"/>
  <c r="M792229" i="1"/>
  <c r="M792230" i="1"/>
  <c r="M792231" i="1"/>
  <c r="M792232" i="1"/>
  <c r="M792233" i="1"/>
  <c r="M792234" i="1"/>
  <c r="M792235" i="1"/>
  <c r="M792236" i="1"/>
  <c r="M792237" i="1"/>
  <c r="M792238" i="1"/>
  <c r="M792239" i="1"/>
  <c r="M792240" i="1"/>
  <c r="M792241" i="1"/>
  <c r="M792242" i="1"/>
  <c r="M792243" i="1"/>
  <c r="M792244" i="1"/>
  <c r="M792245" i="1"/>
  <c r="M792246" i="1"/>
  <c r="M792247" i="1"/>
  <c r="M792248" i="1"/>
  <c r="M792249" i="1"/>
  <c r="M792250" i="1"/>
  <c r="M792251" i="1"/>
  <c r="M792252" i="1"/>
  <c r="M792253" i="1"/>
  <c r="M792254" i="1"/>
  <c r="M792255" i="1"/>
  <c r="M792256" i="1"/>
  <c r="M792257" i="1"/>
  <c r="M792258" i="1"/>
  <c r="M792259" i="1"/>
  <c r="M792260" i="1"/>
  <c r="M792261" i="1"/>
  <c r="M792262" i="1"/>
  <c r="M792263" i="1"/>
  <c r="M792264" i="1"/>
  <c r="M792265" i="1"/>
  <c r="M792266" i="1"/>
  <c r="M792267" i="1"/>
  <c r="M792268" i="1"/>
  <c r="M792269" i="1"/>
  <c r="M792270" i="1"/>
  <c r="M792271" i="1"/>
  <c r="M792272" i="1"/>
  <c r="M792273" i="1"/>
  <c r="M792274" i="1"/>
  <c r="M792275" i="1"/>
  <c r="M792276" i="1"/>
  <c r="M792277" i="1"/>
  <c r="M792278" i="1"/>
  <c r="M792279" i="1"/>
  <c r="M792280" i="1"/>
  <c r="M792281" i="1"/>
  <c r="M792282" i="1"/>
  <c r="M792283" i="1"/>
  <c r="M792284" i="1"/>
  <c r="M792285" i="1"/>
  <c r="M792286" i="1"/>
  <c r="M792287" i="1"/>
  <c r="M792288" i="1"/>
  <c r="M792289" i="1"/>
  <c r="M792290" i="1"/>
  <c r="M792291" i="1"/>
  <c r="M792292" i="1"/>
  <c r="M792293" i="1"/>
  <c r="M792294" i="1"/>
  <c r="M792295" i="1"/>
  <c r="M792296" i="1"/>
  <c r="M792297" i="1"/>
  <c r="M792298" i="1"/>
  <c r="M792299" i="1"/>
  <c r="M792300" i="1"/>
  <c r="M792301" i="1"/>
  <c r="M792302" i="1"/>
  <c r="M792303" i="1"/>
  <c r="M792304" i="1"/>
  <c r="M792305" i="1"/>
  <c r="M792306" i="1"/>
  <c r="M792307" i="1"/>
  <c r="M792308" i="1"/>
  <c r="M792309" i="1"/>
  <c r="M792310" i="1"/>
  <c r="M792311" i="1"/>
  <c r="M792312" i="1"/>
  <c r="M792313" i="1"/>
  <c r="M792314" i="1"/>
  <c r="M792315" i="1"/>
  <c r="M792316" i="1"/>
  <c r="M792317" i="1"/>
  <c r="M792318" i="1"/>
  <c r="M792319" i="1"/>
  <c r="M792320" i="1"/>
  <c r="M792321" i="1"/>
  <c r="M792322" i="1"/>
  <c r="M792323" i="1"/>
  <c r="M792324" i="1"/>
  <c r="M792325" i="1"/>
  <c r="M792326" i="1"/>
  <c r="M792327" i="1"/>
  <c r="M792328" i="1"/>
  <c r="M792329" i="1"/>
  <c r="M792330" i="1"/>
  <c r="M792331" i="1"/>
  <c r="M792332" i="1"/>
  <c r="M792333" i="1"/>
  <c r="M792334" i="1"/>
  <c r="M792335" i="1"/>
  <c r="M792336" i="1"/>
  <c r="M792337" i="1"/>
  <c r="M792338" i="1"/>
  <c r="M792339" i="1"/>
  <c r="M792340" i="1"/>
  <c r="M792341" i="1"/>
  <c r="M792342" i="1"/>
  <c r="M792343" i="1"/>
  <c r="M792344" i="1"/>
  <c r="M792345" i="1"/>
  <c r="M792346" i="1"/>
  <c r="M792347" i="1"/>
  <c r="M792348" i="1"/>
  <c r="M792349" i="1"/>
  <c r="M792350" i="1"/>
  <c r="M792351" i="1"/>
  <c r="M792352" i="1"/>
  <c r="M792353" i="1"/>
  <c r="M792354" i="1"/>
  <c r="M792355" i="1"/>
  <c r="M792356" i="1"/>
  <c r="M792357" i="1"/>
  <c r="M792358" i="1"/>
  <c r="M792359" i="1"/>
  <c r="M792360" i="1"/>
  <c r="M792361" i="1"/>
  <c r="M792362" i="1"/>
  <c r="M792363" i="1"/>
  <c r="M792364" i="1"/>
  <c r="M792365" i="1"/>
  <c r="M792366" i="1"/>
  <c r="M792367" i="1"/>
  <c r="M792368" i="1"/>
  <c r="M792369" i="1"/>
  <c r="M792370" i="1"/>
  <c r="M792371" i="1"/>
  <c r="M792372" i="1"/>
  <c r="M792373" i="1"/>
  <c r="M792374" i="1"/>
  <c r="M792375" i="1"/>
  <c r="M792376" i="1"/>
  <c r="M792377" i="1"/>
  <c r="M792378" i="1"/>
  <c r="M792379" i="1"/>
  <c r="M792380" i="1"/>
  <c r="M792381" i="1"/>
  <c r="M792382" i="1"/>
  <c r="M792383" i="1"/>
  <c r="M792384" i="1"/>
  <c r="M792385" i="1"/>
  <c r="M792386" i="1"/>
  <c r="M792387" i="1"/>
  <c r="M792388" i="1"/>
  <c r="M792389" i="1"/>
  <c r="M792390" i="1"/>
  <c r="M792391" i="1"/>
  <c r="M792392" i="1"/>
  <c r="M792393" i="1"/>
  <c r="M792394" i="1"/>
  <c r="M792395" i="1"/>
  <c r="M792396" i="1"/>
  <c r="M792397" i="1"/>
  <c r="M792398" i="1"/>
  <c r="M792399" i="1"/>
  <c r="M792400" i="1"/>
  <c r="M792401" i="1"/>
  <c r="M792402" i="1"/>
  <c r="M792403" i="1"/>
  <c r="M792404" i="1"/>
  <c r="M792405" i="1"/>
  <c r="M792406" i="1"/>
  <c r="M792407" i="1"/>
  <c r="M792408" i="1"/>
  <c r="M792409" i="1"/>
  <c r="M792410" i="1"/>
  <c r="M792411" i="1"/>
  <c r="M792412" i="1"/>
  <c r="M792413" i="1"/>
  <c r="M792414" i="1"/>
  <c r="M792415" i="1"/>
  <c r="M792416" i="1"/>
  <c r="M792417" i="1"/>
  <c r="M792418" i="1"/>
  <c r="M792419" i="1"/>
  <c r="M792420" i="1"/>
  <c r="M792421" i="1"/>
  <c r="M792422" i="1"/>
  <c r="M792423" i="1"/>
  <c r="M792424" i="1"/>
  <c r="M792425" i="1"/>
  <c r="M792426" i="1"/>
  <c r="M792427" i="1"/>
  <c r="M792428" i="1"/>
  <c r="M792429" i="1"/>
  <c r="M792430" i="1"/>
  <c r="M792431" i="1"/>
  <c r="M792432" i="1"/>
  <c r="M792433" i="1"/>
  <c r="M792434" i="1"/>
  <c r="M792435" i="1"/>
  <c r="M792436" i="1"/>
  <c r="M792437" i="1"/>
  <c r="M792438" i="1"/>
  <c r="M792439" i="1"/>
  <c r="M792440" i="1"/>
  <c r="M792441" i="1"/>
  <c r="M792442" i="1"/>
  <c r="M792443" i="1"/>
  <c r="M792444" i="1"/>
  <c r="M792445" i="1"/>
  <c r="M792446" i="1"/>
  <c r="M792447" i="1"/>
  <c r="M792448" i="1"/>
  <c r="M792449" i="1"/>
  <c r="M792450" i="1"/>
  <c r="M792451" i="1"/>
  <c r="M792452" i="1"/>
  <c r="M792453" i="1"/>
  <c r="M792454" i="1"/>
  <c r="M792455" i="1"/>
  <c r="M792456" i="1"/>
  <c r="M792457" i="1"/>
  <c r="M792458" i="1"/>
  <c r="M792459" i="1"/>
  <c r="M792460" i="1"/>
  <c r="M792461" i="1"/>
  <c r="M792462" i="1"/>
  <c r="M792463" i="1"/>
  <c r="M792464" i="1"/>
  <c r="M792465" i="1"/>
  <c r="M792466" i="1"/>
  <c r="M792467" i="1"/>
  <c r="M792468" i="1"/>
  <c r="M792469" i="1"/>
  <c r="M792470" i="1"/>
  <c r="M792471" i="1"/>
  <c r="M792472" i="1"/>
  <c r="M792473" i="1"/>
  <c r="M792474" i="1"/>
  <c r="M792475" i="1"/>
  <c r="M792476" i="1"/>
  <c r="M792477" i="1"/>
  <c r="M792478" i="1"/>
  <c r="M792479" i="1"/>
  <c r="M792480" i="1"/>
  <c r="M792481" i="1"/>
  <c r="M792482" i="1"/>
  <c r="M792483" i="1"/>
  <c r="M792484" i="1"/>
  <c r="M792485" i="1"/>
  <c r="M792486" i="1"/>
  <c r="M792487" i="1"/>
  <c r="M792488" i="1"/>
  <c r="M792489" i="1"/>
  <c r="M792490" i="1"/>
  <c r="M792491" i="1"/>
  <c r="M792492" i="1"/>
  <c r="M792493" i="1"/>
  <c r="M792494" i="1"/>
  <c r="M792495" i="1"/>
  <c r="M792496" i="1"/>
  <c r="M792497" i="1"/>
  <c r="M792498" i="1"/>
  <c r="M792499" i="1"/>
  <c r="M792500" i="1"/>
  <c r="M792501" i="1"/>
  <c r="M792502" i="1"/>
  <c r="M792503" i="1"/>
  <c r="M792504" i="1"/>
  <c r="M792505" i="1"/>
  <c r="M792506" i="1"/>
  <c r="M792507" i="1"/>
  <c r="M792508" i="1"/>
  <c r="M792509" i="1"/>
  <c r="M792510" i="1"/>
  <c r="M792511" i="1"/>
  <c r="M792512" i="1"/>
  <c r="M792513" i="1"/>
  <c r="M792514" i="1"/>
  <c r="M792515" i="1"/>
  <c r="M792516" i="1"/>
  <c r="M792517" i="1"/>
  <c r="M792518" i="1"/>
  <c r="M792519" i="1"/>
  <c r="M792520" i="1"/>
  <c r="M792521" i="1"/>
  <c r="M792522" i="1"/>
  <c r="M792523" i="1"/>
  <c r="M792524" i="1"/>
  <c r="M792525" i="1"/>
  <c r="M792526" i="1"/>
  <c r="M792527" i="1"/>
  <c r="M792528" i="1"/>
  <c r="M792529" i="1"/>
  <c r="M792530" i="1"/>
  <c r="M792531" i="1"/>
  <c r="M792532" i="1"/>
  <c r="M792533" i="1"/>
  <c r="M792534" i="1"/>
  <c r="M792535" i="1"/>
  <c r="M792536" i="1"/>
  <c r="M792537" i="1"/>
  <c r="M792538" i="1"/>
  <c r="M792539" i="1"/>
  <c r="M792540" i="1"/>
  <c r="M792541" i="1"/>
  <c r="M792542" i="1"/>
  <c r="M792543" i="1"/>
  <c r="M792544" i="1"/>
  <c r="M792545" i="1"/>
  <c r="M792546" i="1"/>
  <c r="M792547" i="1"/>
  <c r="M792548" i="1"/>
  <c r="M792549" i="1"/>
  <c r="M792550" i="1"/>
  <c r="M792551" i="1"/>
  <c r="M792552" i="1"/>
  <c r="M792553" i="1"/>
  <c r="M792554" i="1"/>
  <c r="M792555" i="1"/>
  <c r="M792556" i="1"/>
  <c r="M792557" i="1"/>
  <c r="M792558" i="1"/>
  <c r="M792559" i="1"/>
  <c r="M792560" i="1"/>
  <c r="M792561" i="1"/>
  <c r="M792562" i="1"/>
  <c r="M792563" i="1"/>
  <c r="M792564" i="1"/>
  <c r="M792565" i="1"/>
  <c r="M792566" i="1"/>
  <c r="M792567" i="1"/>
  <c r="M792568" i="1"/>
  <c r="M792569" i="1"/>
  <c r="M792570" i="1"/>
  <c r="M792571" i="1"/>
  <c r="M792572" i="1"/>
  <c r="M792573" i="1"/>
  <c r="M792574" i="1"/>
  <c r="M792575" i="1"/>
  <c r="M792576" i="1"/>
  <c r="M792577" i="1"/>
  <c r="M792578" i="1"/>
  <c r="M792579" i="1"/>
  <c r="M792580" i="1"/>
  <c r="M792581" i="1"/>
  <c r="M792582" i="1"/>
  <c r="M792583" i="1"/>
  <c r="M792584" i="1"/>
  <c r="M792585" i="1"/>
  <c r="M792586" i="1"/>
  <c r="M792587" i="1"/>
  <c r="M792588" i="1"/>
  <c r="M792589" i="1"/>
  <c r="M792590" i="1"/>
  <c r="M792591" i="1"/>
  <c r="M792592" i="1"/>
  <c r="M792593" i="1"/>
  <c r="M792594" i="1"/>
  <c r="M792595" i="1"/>
  <c r="M792596" i="1"/>
  <c r="M792597" i="1"/>
  <c r="M792598" i="1"/>
  <c r="M792599" i="1"/>
  <c r="M792600" i="1"/>
  <c r="M792601" i="1"/>
  <c r="M792602" i="1"/>
  <c r="M792603" i="1"/>
  <c r="M792604" i="1"/>
  <c r="M792605" i="1"/>
  <c r="M792606" i="1"/>
  <c r="M792607" i="1"/>
  <c r="M792608" i="1"/>
  <c r="M792609" i="1"/>
  <c r="M792610" i="1"/>
  <c r="M792611" i="1"/>
  <c r="M792612" i="1"/>
  <c r="M792613" i="1"/>
  <c r="M792614" i="1"/>
  <c r="M792615" i="1"/>
  <c r="M792616" i="1"/>
  <c r="M792617" i="1"/>
  <c r="M792618" i="1"/>
  <c r="M792619" i="1"/>
  <c r="M792620" i="1"/>
  <c r="M792621" i="1"/>
  <c r="M792622" i="1"/>
  <c r="M792623" i="1"/>
  <c r="M792624" i="1"/>
  <c r="M792625" i="1"/>
  <c r="M792626" i="1"/>
  <c r="M792627" i="1"/>
  <c r="M792628" i="1"/>
  <c r="M792629" i="1"/>
  <c r="M792630" i="1"/>
  <c r="M792631" i="1"/>
  <c r="M792632" i="1"/>
  <c r="M792633" i="1"/>
  <c r="M792634" i="1"/>
  <c r="M792635" i="1"/>
  <c r="M792636" i="1"/>
  <c r="M792637" i="1"/>
  <c r="M792638" i="1"/>
  <c r="M792639" i="1"/>
  <c r="M792640" i="1"/>
  <c r="M792641" i="1"/>
  <c r="M792642" i="1"/>
  <c r="M792643" i="1"/>
  <c r="M792644" i="1"/>
  <c r="M792645" i="1"/>
  <c r="M792646" i="1"/>
  <c r="M792647" i="1"/>
  <c r="M792648" i="1"/>
  <c r="M792649" i="1"/>
  <c r="M792650" i="1"/>
  <c r="M792651" i="1"/>
  <c r="M792652" i="1"/>
  <c r="M792653" i="1"/>
  <c r="M792654" i="1"/>
  <c r="M792655" i="1"/>
  <c r="M792656" i="1"/>
  <c r="M792657" i="1"/>
  <c r="M792658" i="1"/>
  <c r="M792659" i="1"/>
  <c r="M792660" i="1"/>
  <c r="M792661" i="1"/>
  <c r="M792662" i="1"/>
  <c r="M792663" i="1"/>
  <c r="M792664" i="1"/>
  <c r="M792665" i="1"/>
  <c r="M792666" i="1"/>
  <c r="M792667" i="1"/>
  <c r="M792668" i="1"/>
  <c r="M792669" i="1"/>
  <c r="M792670" i="1"/>
  <c r="M792671" i="1"/>
  <c r="M792672" i="1"/>
  <c r="M792673" i="1"/>
  <c r="M792674" i="1"/>
  <c r="M792675" i="1"/>
  <c r="M792676" i="1"/>
  <c r="M792677" i="1"/>
  <c r="M792678" i="1"/>
  <c r="M792679" i="1"/>
  <c r="M792680" i="1"/>
  <c r="M792681" i="1"/>
  <c r="M792682" i="1"/>
  <c r="M792683" i="1"/>
  <c r="M792684" i="1"/>
  <c r="M792685" i="1"/>
  <c r="M792686" i="1"/>
  <c r="M792687" i="1"/>
  <c r="M792688" i="1"/>
  <c r="M792689" i="1"/>
  <c r="M792690" i="1"/>
  <c r="M792691" i="1"/>
  <c r="M792692" i="1"/>
  <c r="M792693" i="1"/>
  <c r="M792694" i="1"/>
  <c r="M792695" i="1"/>
  <c r="M792696" i="1"/>
  <c r="M792697" i="1"/>
  <c r="M792698" i="1"/>
  <c r="M792699" i="1"/>
  <c r="M792700" i="1"/>
  <c r="M792701" i="1"/>
  <c r="M792702" i="1"/>
  <c r="M792703" i="1"/>
  <c r="M792704" i="1"/>
  <c r="M792705" i="1"/>
  <c r="M792706" i="1"/>
  <c r="M792707" i="1"/>
  <c r="M792708" i="1"/>
  <c r="M792709" i="1"/>
  <c r="M792710" i="1"/>
  <c r="M792711" i="1"/>
  <c r="M792712" i="1"/>
  <c r="M792713" i="1"/>
  <c r="M792714" i="1"/>
  <c r="M792715" i="1"/>
  <c r="M792716" i="1"/>
  <c r="M792717" i="1"/>
  <c r="M792718" i="1"/>
  <c r="M792719" i="1"/>
  <c r="M792720" i="1"/>
  <c r="M792721" i="1"/>
  <c r="M792722" i="1"/>
  <c r="M792723" i="1"/>
  <c r="M792724" i="1"/>
  <c r="M792725" i="1"/>
  <c r="M792726" i="1"/>
  <c r="M792727" i="1"/>
  <c r="M792728" i="1"/>
  <c r="M792729" i="1"/>
  <c r="M792730" i="1"/>
  <c r="M792731" i="1"/>
  <c r="M792732" i="1"/>
  <c r="M792733" i="1"/>
  <c r="M792734" i="1"/>
  <c r="M792735" i="1"/>
  <c r="M792736" i="1"/>
  <c r="M792737" i="1"/>
  <c r="M792738" i="1"/>
  <c r="M792739" i="1"/>
  <c r="M792740" i="1"/>
  <c r="M792741" i="1"/>
  <c r="M792742" i="1"/>
  <c r="M792743" i="1"/>
  <c r="M792744" i="1"/>
  <c r="M792745" i="1"/>
  <c r="M792746" i="1"/>
  <c r="M792747" i="1"/>
  <c r="M792748" i="1"/>
  <c r="M792749" i="1"/>
  <c r="M792750" i="1"/>
  <c r="M792751" i="1"/>
  <c r="M792752" i="1"/>
  <c r="M792753" i="1"/>
  <c r="M792754" i="1"/>
  <c r="M792755" i="1"/>
  <c r="M792756" i="1"/>
  <c r="M792757" i="1"/>
  <c r="M792758" i="1"/>
  <c r="M792759" i="1"/>
  <c r="M792760" i="1"/>
  <c r="M792761" i="1"/>
  <c r="M792762" i="1"/>
  <c r="M792763" i="1"/>
  <c r="M792764" i="1"/>
  <c r="M792765" i="1"/>
  <c r="M792766" i="1"/>
  <c r="M792767" i="1"/>
  <c r="M792768" i="1"/>
  <c r="M792769" i="1"/>
  <c r="M792770" i="1"/>
  <c r="M792771" i="1"/>
  <c r="M792772" i="1"/>
  <c r="M792773" i="1"/>
  <c r="M792774" i="1"/>
  <c r="M792775" i="1"/>
  <c r="M792776" i="1"/>
  <c r="M792777" i="1"/>
  <c r="M792778" i="1"/>
  <c r="M792779" i="1"/>
  <c r="M792780" i="1"/>
  <c r="M792781" i="1"/>
  <c r="M792782" i="1"/>
  <c r="M792783" i="1"/>
  <c r="M792784" i="1"/>
  <c r="M792785" i="1"/>
  <c r="M792786" i="1"/>
  <c r="M792787" i="1"/>
  <c r="M792788" i="1"/>
  <c r="M792789" i="1"/>
  <c r="M792790" i="1"/>
  <c r="M792791" i="1"/>
  <c r="M792792" i="1"/>
  <c r="M792793" i="1"/>
  <c r="M792794" i="1"/>
  <c r="M792795" i="1"/>
  <c r="M792796" i="1"/>
  <c r="M792797" i="1"/>
  <c r="M792798" i="1"/>
  <c r="M792799" i="1"/>
  <c r="M792800" i="1"/>
  <c r="M792801" i="1"/>
  <c r="M792802" i="1"/>
  <c r="M792803" i="1"/>
  <c r="M792804" i="1"/>
  <c r="M792805" i="1"/>
  <c r="M792806" i="1"/>
  <c r="M792807" i="1"/>
  <c r="M792808" i="1"/>
  <c r="M792809" i="1"/>
  <c r="M792810" i="1"/>
  <c r="M792811" i="1"/>
  <c r="M792812" i="1"/>
  <c r="M792813" i="1"/>
  <c r="M792814" i="1"/>
  <c r="M792815" i="1"/>
  <c r="M792816" i="1"/>
  <c r="M792817" i="1"/>
  <c r="M792818" i="1"/>
  <c r="M792819" i="1"/>
  <c r="M792820" i="1"/>
  <c r="M792821" i="1"/>
  <c r="M792822" i="1"/>
  <c r="M792823" i="1"/>
  <c r="M792824" i="1"/>
  <c r="M792825" i="1"/>
  <c r="M792826" i="1"/>
  <c r="M792827" i="1"/>
  <c r="M792828" i="1"/>
  <c r="M792829" i="1"/>
  <c r="M792830" i="1"/>
  <c r="M792831" i="1"/>
  <c r="M792832" i="1"/>
  <c r="M792833" i="1"/>
  <c r="M792834" i="1"/>
  <c r="M792835" i="1"/>
  <c r="M792836" i="1"/>
  <c r="M792837" i="1"/>
  <c r="M792838" i="1"/>
  <c r="M792839" i="1"/>
  <c r="M792840" i="1"/>
  <c r="M792841" i="1"/>
  <c r="M792842" i="1"/>
  <c r="M792843" i="1"/>
  <c r="M792844" i="1"/>
  <c r="M792845" i="1"/>
  <c r="M792846" i="1"/>
  <c r="M792847" i="1"/>
  <c r="M792848" i="1"/>
  <c r="M792849" i="1"/>
  <c r="M792850" i="1"/>
  <c r="M792851" i="1"/>
  <c r="M792852" i="1"/>
  <c r="M792853" i="1"/>
  <c r="M792854" i="1"/>
  <c r="M792855" i="1"/>
  <c r="M792856" i="1"/>
  <c r="M792857" i="1"/>
  <c r="M792858" i="1"/>
  <c r="M792859" i="1"/>
  <c r="M792860" i="1"/>
  <c r="M792861" i="1"/>
  <c r="M792862" i="1"/>
  <c r="M792863" i="1"/>
  <c r="M792864" i="1"/>
  <c r="M792865" i="1"/>
  <c r="M792866" i="1"/>
  <c r="M792867" i="1"/>
  <c r="M792868" i="1"/>
  <c r="M792869" i="1"/>
  <c r="M792870" i="1"/>
  <c r="M792871" i="1"/>
  <c r="M792872" i="1"/>
  <c r="M792873" i="1"/>
  <c r="M792874" i="1"/>
  <c r="M792875" i="1"/>
  <c r="M792876" i="1"/>
  <c r="M792877" i="1"/>
  <c r="M792878" i="1"/>
  <c r="M792879" i="1"/>
  <c r="M792880" i="1"/>
  <c r="M792881" i="1"/>
  <c r="M792882" i="1"/>
  <c r="M792883" i="1"/>
  <c r="M792884" i="1"/>
  <c r="M792885" i="1"/>
  <c r="M792886" i="1"/>
  <c r="M792887" i="1"/>
  <c r="M792888" i="1"/>
  <c r="M792889" i="1"/>
  <c r="M792890" i="1"/>
  <c r="M792891" i="1"/>
  <c r="M792892" i="1"/>
  <c r="M792893" i="1"/>
  <c r="M792894" i="1"/>
  <c r="M792895" i="1"/>
  <c r="M792896" i="1"/>
  <c r="M792897" i="1"/>
  <c r="M792898" i="1"/>
  <c r="M792899" i="1"/>
  <c r="M792900" i="1"/>
  <c r="M792901" i="1"/>
  <c r="M792902" i="1"/>
  <c r="M792903" i="1"/>
  <c r="M792904" i="1"/>
  <c r="M792905" i="1"/>
  <c r="M792906" i="1"/>
  <c r="M792907" i="1"/>
  <c r="M792908" i="1"/>
  <c r="M792909" i="1"/>
  <c r="M792910" i="1"/>
  <c r="M792911" i="1"/>
  <c r="M792912" i="1"/>
  <c r="M792913" i="1"/>
  <c r="M792914" i="1"/>
  <c r="M792915" i="1"/>
  <c r="M792916" i="1"/>
  <c r="M792917" i="1"/>
  <c r="M792918" i="1"/>
  <c r="M792919" i="1"/>
  <c r="M792920" i="1"/>
  <c r="M792921" i="1"/>
  <c r="M792922" i="1"/>
  <c r="M792923" i="1"/>
  <c r="M792924" i="1"/>
  <c r="M792925" i="1"/>
  <c r="M792926" i="1"/>
  <c r="M792927" i="1"/>
  <c r="M792928" i="1"/>
  <c r="M792929" i="1"/>
  <c r="M792930" i="1"/>
  <c r="M792931" i="1"/>
  <c r="M792932" i="1"/>
  <c r="M792933" i="1"/>
  <c r="M792934" i="1"/>
  <c r="M792935" i="1"/>
  <c r="M792936" i="1"/>
  <c r="M792937" i="1"/>
  <c r="M792938" i="1"/>
  <c r="M792939" i="1"/>
  <c r="M792940" i="1"/>
  <c r="M792941" i="1"/>
  <c r="M792942" i="1"/>
  <c r="M792943" i="1"/>
  <c r="M792944" i="1"/>
  <c r="M792945" i="1"/>
  <c r="M792946" i="1"/>
  <c r="M792947" i="1"/>
  <c r="M792948" i="1"/>
  <c r="M792949" i="1"/>
  <c r="M792950" i="1"/>
  <c r="M792951" i="1"/>
  <c r="M792952" i="1"/>
  <c r="M792953" i="1"/>
  <c r="M792954" i="1"/>
  <c r="M792955" i="1"/>
  <c r="M792956" i="1"/>
  <c r="M792957" i="1"/>
  <c r="M792958" i="1"/>
  <c r="M792959" i="1"/>
  <c r="M792960" i="1"/>
  <c r="M792961" i="1"/>
  <c r="M792962" i="1"/>
  <c r="M792963" i="1"/>
  <c r="M792964" i="1"/>
  <c r="M792965" i="1"/>
  <c r="M792966" i="1"/>
  <c r="M792967" i="1"/>
  <c r="M792968" i="1"/>
  <c r="M792969" i="1"/>
  <c r="M792970" i="1"/>
  <c r="M792971" i="1"/>
  <c r="M792972" i="1"/>
  <c r="M792973" i="1"/>
  <c r="M792974" i="1"/>
  <c r="M792975" i="1"/>
  <c r="M792976" i="1"/>
  <c r="M792977" i="1"/>
  <c r="M792978" i="1"/>
  <c r="M792979" i="1"/>
  <c r="M792980" i="1"/>
  <c r="M792981" i="1"/>
  <c r="M792982" i="1"/>
  <c r="M792983" i="1"/>
  <c r="M792984" i="1"/>
  <c r="M792985" i="1"/>
  <c r="M792986" i="1"/>
  <c r="M792987" i="1"/>
  <c r="M792988" i="1"/>
  <c r="M792989" i="1"/>
  <c r="M792990" i="1"/>
  <c r="M792991" i="1"/>
  <c r="M792992" i="1"/>
  <c r="M792993" i="1"/>
  <c r="M792994" i="1"/>
  <c r="M792995" i="1"/>
  <c r="M792996" i="1"/>
  <c r="M792997" i="1"/>
  <c r="M792998" i="1"/>
  <c r="M792999" i="1"/>
  <c r="M793000" i="1"/>
  <c r="M793001" i="1"/>
  <c r="M793002" i="1"/>
  <c r="M793003" i="1"/>
  <c r="M793004" i="1"/>
  <c r="M793005" i="1"/>
  <c r="M793006" i="1"/>
  <c r="M793007" i="1"/>
  <c r="M793008" i="1"/>
  <c r="M793009" i="1"/>
  <c r="M793010" i="1"/>
  <c r="M793011" i="1"/>
  <c r="M793012" i="1"/>
  <c r="M793013" i="1"/>
  <c r="M793014" i="1"/>
  <c r="M793015" i="1"/>
  <c r="M793016" i="1"/>
  <c r="M793017" i="1"/>
  <c r="M793018" i="1"/>
  <c r="M793019" i="1"/>
  <c r="M793020" i="1"/>
  <c r="M793021" i="1"/>
  <c r="M793022" i="1"/>
  <c r="M793023" i="1"/>
  <c r="M793024" i="1"/>
  <c r="M793025" i="1"/>
  <c r="M793026" i="1"/>
  <c r="M793027" i="1"/>
  <c r="M793028" i="1"/>
  <c r="M793029" i="1"/>
  <c r="M793030" i="1"/>
  <c r="M793031" i="1"/>
  <c r="M793032" i="1"/>
  <c r="M793033" i="1"/>
  <c r="M793034" i="1"/>
  <c r="M793035" i="1"/>
  <c r="M793036" i="1"/>
  <c r="M793037" i="1"/>
  <c r="M793038" i="1"/>
  <c r="M793039" i="1"/>
  <c r="M793040" i="1"/>
  <c r="M793041" i="1"/>
  <c r="M793042" i="1"/>
  <c r="M793043" i="1"/>
  <c r="M793044" i="1"/>
  <c r="M793045" i="1"/>
  <c r="M793046" i="1"/>
  <c r="M793047" i="1"/>
  <c r="M793048" i="1"/>
  <c r="M793049" i="1"/>
  <c r="M793050" i="1"/>
  <c r="M793051" i="1"/>
  <c r="M793052" i="1"/>
  <c r="M793053" i="1"/>
  <c r="M793054" i="1"/>
  <c r="M793055" i="1"/>
  <c r="M793056" i="1"/>
  <c r="M793057" i="1"/>
  <c r="M793058" i="1"/>
  <c r="M793059" i="1"/>
  <c r="M793060" i="1"/>
  <c r="M793061" i="1"/>
  <c r="M793062" i="1"/>
  <c r="M793063" i="1"/>
  <c r="M793064" i="1"/>
  <c r="M793065" i="1"/>
  <c r="M793066" i="1"/>
  <c r="M793067" i="1"/>
  <c r="M793068" i="1"/>
  <c r="M793069" i="1"/>
  <c r="M793070" i="1"/>
  <c r="M793071" i="1"/>
  <c r="M793072" i="1"/>
  <c r="M793073" i="1"/>
  <c r="M793074" i="1"/>
  <c r="M793075" i="1"/>
  <c r="M793076" i="1"/>
  <c r="M793077" i="1"/>
  <c r="M793078" i="1"/>
  <c r="M793079" i="1"/>
  <c r="M793080" i="1"/>
  <c r="M793081" i="1"/>
  <c r="M793082" i="1"/>
  <c r="M793083" i="1"/>
  <c r="M793084" i="1"/>
  <c r="M793085" i="1"/>
  <c r="M793086" i="1"/>
  <c r="M793087" i="1"/>
  <c r="M793088" i="1"/>
  <c r="M793089" i="1"/>
  <c r="M793090" i="1"/>
  <c r="M793091" i="1"/>
  <c r="M793092" i="1"/>
  <c r="M793093" i="1"/>
  <c r="M793094" i="1"/>
  <c r="M793095" i="1"/>
  <c r="M793096" i="1"/>
  <c r="M793097" i="1"/>
  <c r="M793098" i="1"/>
  <c r="M793099" i="1"/>
  <c r="M793100" i="1"/>
  <c r="M793101" i="1"/>
  <c r="M793102" i="1"/>
  <c r="M793103" i="1"/>
  <c r="M793104" i="1"/>
  <c r="M793105" i="1"/>
  <c r="M793106" i="1"/>
  <c r="M793107" i="1"/>
  <c r="M793108" i="1"/>
  <c r="M793109" i="1"/>
  <c r="M793110" i="1"/>
  <c r="M793111" i="1"/>
  <c r="M793112" i="1"/>
  <c r="M793113" i="1"/>
  <c r="M793114" i="1"/>
  <c r="M793115" i="1"/>
  <c r="M793116" i="1"/>
  <c r="M793117" i="1"/>
  <c r="M793118" i="1"/>
  <c r="M793119" i="1"/>
  <c r="M793120" i="1"/>
  <c r="M793121" i="1"/>
  <c r="M793122" i="1"/>
  <c r="M793123" i="1"/>
  <c r="M793124" i="1"/>
  <c r="M793125" i="1"/>
  <c r="M793126" i="1"/>
  <c r="M793127" i="1"/>
  <c r="M793128" i="1"/>
  <c r="M793129" i="1"/>
  <c r="M793130" i="1"/>
  <c r="M793131" i="1"/>
  <c r="M793132" i="1"/>
  <c r="M793133" i="1"/>
  <c r="M793134" i="1"/>
  <c r="M793135" i="1"/>
  <c r="M793136" i="1"/>
  <c r="M793137" i="1"/>
  <c r="M793138" i="1"/>
  <c r="M793139" i="1"/>
  <c r="M793140" i="1"/>
  <c r="M793141" i="1"/>
  <c r="M793142" i="1"/>
  <c r="M793143" i="1"/>
  <c r="M793144" i="1"/>
  <c r="M793145" i="1"/>
  <c r="M793146" i="1"/>
  <c r="M793147" i="1"/>
  <c r="M793148" i="1"/>
  <c r="M793149" i="1"/>
  <c r="M793150" i="1"/>
  <c r="M793151" i="1"/>
  <c r="M793152" i="1"/>
  <c r="M793153" i="1"/>
  <c r="M793154" i="1"/>
  <c r="M793155" i="1"/>
  <c r="M793156" i="1"/>
  <c r="M793157" i="1"/>
  <c r="M793158" i="1"/>
  <c r="M793159" i="1"/>
  <c r="M793160" i="1"/>
  <c r="M793161" i="1"/>
  <c r="M793162" i="1"/>
  <c r="M793163" i="1"/>
  <c r="M793164" i="1"/>
  <c r="M793165" i="1"/>
  <c r="M793166" i="1"/>
  <c r="M793167" i="1"/>
  <c r="M793168" i="1"/>
  <c r="M793169" i="1"/>
  <c r="M793170" i="1"/>
  <c r="M793171" i="1"/>
  <c r="M793172" i="1"/>
  <c r="M793173" i="1"/>
  <c r="M793174" i="1"/>
  <c r="M793175" i="1"/>
  <c r="M793176" i="1"/>
  <c r="M793177" i="1"/>
  <c r="M793178" i="1"/>
  <c r="M793179" i="1"/>
  <c r="M793180" i="1"/>
  <c r="M793181" i="1"/>
  <c r="M793182" i="1"/>
  <c r="M793183" i="1"/>
  <c r="M793184" i="1"/>
  <c r="M793185" i="1"/>
  <c r="M793186" i="1"/>
  <c r="M793187" i="1"/>
  <c r="M793188" i="1"/>
  <c r="M793189" i="1"/>
  <c r="M793190" i="1"/>
  <c r="M793191" i="1"/>
  <c r="M793192" i="1"/>
  <c r="M793193" i="1"/>
  <c r="M793194" i="1"/>
  <c r="M793195" i="1"/>
  <c r="M793196" i="1"/>
  <c r="M793197" i="1"/>
  <c r="M793198" i="1"/>
  <c r="M793199" i="1"/>
  <c r="M793200" i="1"/>
  <c r="M793201" i="1"/>
  <c r="M793202" i="1"/>
  <c r="M793203" i="1"/>
  <c r="M793204" i="1"/>
  <c r="M793205" i="1"/>
  <c r="M793206" i="1"/>
  <c r="M793207" i="1"/>
  <c r="M793208" i="1"/>
  <c r="M793209" i="1"/>
  <c r="M793210" i="1"/>
  <c r="M793211" i="1"/>
  <c r="M793212" i="1"/>
  <c r="M793213" i="1"/>
  <c r="M793214" i="1"/>
  <c r="M793215" i="1"/>
  <c r="M793216" i="1"/>
  <c r="M793217" i="1"/>
  <c r="M793218" i="1"/>
  <c r="M793219" i="1"/>
  <c r="M793220" i="1"/>
  <c r="M793221" i="1"/>
  <c r="M793222" i="1"/>
  <c r="M793223" i="1"/>
  <c r="M793224" i="1"/>
  <c r="M793225" i="1"/>
  <c r="M793226" i="1"/>
  <c r="M793227" i="1"/>
  <c r="M793228" i="1"/>
  <c r="M793229" i="1"/>
  <c r="M793230" i="1"/>
  <c r="M793231" i="1"/>
  <c r="M793232" i="1"/>
  <c r="M793233" i="1"/>
  <c r="M793234" i="1"/>
  <c r="M793235" i="1"/>
  <c r="M793236" i="1"/>
  <c r="M793237" i="1"/>
  <c r="M793238" i="1"/>
  <c r="M793239" i="1"/>
  <c r="M793240" i="1"/>
  <c r="M793241" i="1"/>
  <c r="M793242" i="1"/>
  <c r="M793243" i="1"/>
  <c r="M793244" i="1"/>
  <c r="M793245" i="1"/>
  <c r="M793246" i="1"/>
  <c r="M793247" i="1"/>
  <c r="M793248" i="1"/>
  <c r="M793249" i="1"/>
  <c r="M793250" i="1"/>
  <c r="M793251" i="1"/>
  <c r="M793252" i="1"/>
  <c r="M793253" i="1"/>
  <c r="M793254" i="1"/>
  <c r="M793255" i="1"/>
  <c r="M793256" i="1"/>
  <c r="M793257" i="1"/>
  <c r="M793258" i="1"/>
  <c r="M793259" i="1"/>
  <c r="M793260" i="1"/>
  <c r="M793261" i="1"/>
  <c r="M793262" i="1"/>
  <c r="M793263" i="1"/>
  <c r="M793264" i="1"/>
  <c r="M793265" i="1"/>
  <c r="M793266" i="1"/>
  <c r="M793267" i="1"/>
  <c r="M793268" i="1"/>
  <c r="M793269" i="1"/>
  <c r="M793270" i="1"/>
  <c r="M793271" i="1"/>
  <c r="M793272" i="1"/>
  <c r="M793273" i="1"/>
  <c r="M793274" i="1"/>
  <c r="M793275" i="1"/>
  <c r="M793276" i="1"/>
  <c r="M793277" i="1"/>
  <c r="M793278" i="1"/>
  <c r="M793279" i="1"/>
  <c r="M793280" i="1"/>
  <c r="M793281" i="1"/>
  <c r="M793282" i="1"/>
  <c r="M793283" i="1"/>
  <c r="M793284" i="1"/>
  <c r="M793285" i="1"/>
  <c r="M793286" i="1"/>
  <c r="M793287" i="1"/>
  <c r="M793288" i="1"/>
  <c r="M793289" i="1"/>
  <c r="M793290" i="1"/>
  <c r="M793291" i="1"/>
  <c r="M793292" i="1"/>
  <c r="M793293" i="1"/>
  <c r="M793294" i="1"/>
  <c r="M793295" i="1"/>
  <c r="M793296" i="1"/>
  <c r="M793297" i="1"/>
  <c r="M793298" i="1"/>
  <c r="M793299" i="1"/>
  <c r="M793300" i="1"/>
  <c r="M793301" i="1"/>
  <c r="M793302" i="1"/>
  <c r="M793303" i="1"/>
  <c r="M793304" i="1"/>
  <c r="M793305" i="1"/>
  <c r="M793306" i="1"/>
  <c r="M793307" i="1"/>
  <c r="M793308" i="1"/>
  <c r="M793309" i="1"/>
  <c r="M793310" i="1"/>
  <c r="M793311" i="1"/>
  <c r="M793312" i="1"/>
  <c r="M793313" i="1"/>
  <c r="M793314" i="1"/>
  <c r="M793315" i="1"/>
  <c r="M793316" i="1"/>
  <c r="M793317" i="1"/>
  <c r="M793318" i="1"/>
  <c r="M793319" i="1"/>
  <c r="M793320" i="1"/>
  <c r="M793321" i="1"/>
  <c r="M793322" i="1"/>
  <c r="M793323" i="1"/>
  <c r="M793324" i="1"/>
  <c r="M793325" i="1"/>
  <c r="M793326" i="1"/>
  <c r="M793327" i="1"/>
  <c r="M793328" i="1"/>
  <c r="M793329" i="1"/>
  <c r="M793330" i="1"/>
  <c r="M793331" i="1"/>
  <c r="M793332" i="1"/>
  <c r="M793333" i="1"/>
  <c r="M793334" i="1"/>
  <c r="M793335" i="1"/>
  <c r="M793336" i="1"/>
  <c r="M793337" i="1"/>
  <c r="M793338" i="1"/>
  <c r="M793339" i="1"/>
  <c r="M793340" i="1"/>
  <c r="M793341" i="1"/>
  <c r="M793342" i="1"/>
  <c r="M793343" i="1"/>
  <c r="M793344" i="1"/>
  <c r="M793345" i="1"/>
  <c r="M793346" i="1"/>
  <c r="M793347" i="1"/>
  <c r="M793348" i="1"/>
  <c r="M793349" i="1"/>
  <c r="M793350" i="1"/>
  <c r="M793351" i="1"/>
  <c r="M793352" i="1"/>
  <c r="M793353" i="1"/>
  <c r="M793354" i="1"/>
  <c r="M793355" i="1"/>
  <c r="M793356" i="1"/>
  <c r="M793357" i="1"/>
  <c r="M793358" i="1"/>
  <c r="M793359" i="1"/>
  <c r="M793360" i="1"/>
  <c r="M793361" i="1"/>
  <c r="M793362" i="1"/>
  <c r="M793363" i="1"/>
  <c r="M793364" i="1"/>
  <c r="M793365" i="1"/>
  <c r="M793366" i="1"/>
  <c r="M793367" i="1"/>
  <c r="M793368" i="1"/>
  <c r="M793369" i="1"/>
  <c r="M793370" i="1"/>
  <c r="M793371" i="1"/>
  <c r="M793372" i="1"/>
  <c r="M793373" i="1"/>
  <c r="M793374" i="1"/>
  <c r="M793375" i="1"/>
  <c r="M793376" i="1"/>
  <c r="M793377" i="1"/>
  <c r="M793378" i="1"/>
  <c r="M793379" i="1"/>
  <c r="M793380" i="1"/>
  <c r="M793381" i="1"/>
  <c r="M793382" i="1"/>
  <c r="M793383" i="1"/>
  <c r="M793384" i="1"/>
  <c r="M793385" i="1"/>
  <c r="M793386" i="1"/>
  <c r="M793387" i="1"/>
  <c r="M793388" i="1"/>
  <c r="M793389" i="1"/>
  <c r="M793390" i="1"/>
  <c r="M793391" i="1"/>
  <c r="M793392" i="1"/>
  <c r="M793393" i="1"/>
  <c r="M793394" i="1"/>
  <c r="M793395" i="1"/>
  <c r="M793396" i="1"/>
  <c r="M793397" i="1"/>
  <c r="M793398" i="1"/>
  <c r="M793399" i="1"/>
  <c r="M793400" i="1"/>
  <c r="M793401" i="1"/>
  <c r="M793402" i="1"/>
  <c r="M793403" i="1"/>
  <c r="M793404" i="1"/>
  <c r="M793405" i="1"/>
  <c r="M793406" i="1"/>
  <c r="M793407" i="1"/>
  <c r="M793408" i="1"/>
  <c r="M793409" i="1"/>
  <c r="M793410" i="1"/>
  <c r="M793411" i="1"/>
  <c r="M793412" i="1"/>
  <c r="M793413" i="1"/>
  <c r="M793414" i="1"/>
  <c r="M793415" i="1"/>
  <c r="M793416" i="1"/>
  <c r="M793417" i="1"/>
  <c r="M793418" i="1"/>
  <c r="M793419" i="1"/>
  <c r="M793420" i="1"/>
  <c r="M793421" i="1"/>
  <c r="M793422" i="1"/>
  <c r="M793423" i="1"/>
  <c r="M793424" i="1"/>
  <c r="M793425" i="1"/>
  <c r="M793426" i="1"/>
  <c r="M793427" i="1"/>
  <c r="M793428" i="1"/>
  <c r="M793429" i="1"/>
  <c r="M793430" i="1"/>
  <c r="M793431" i="1"/>
  <c r="M793432" i="1"/>
  <c r="M793433" i="1"/>
  <c r="M793434" i="1"/>
  <c r="M793435" i="1"/>
  <c r="M793436" i="1"/>
  <c r="M793437" i="1"/>
  <c r="M793438" i="1"/>
  <c r="M793439" i="1"/>
  <c r="M793440" i="1"/>
  <c r="M793441" i="1"/>
  <c r="M793442" i="1"/>
  <c r="M793443" i="1"/>
  <c r="M793444" i="1"/>
  <c r="M793445" i="1"/>
  <c r="M793446" i="1"/>
  <c r="M793447" i="1"/>
  <c r="M793448" i="1"/>
  <c r="M793449" i="1"/>
  <c r="M793450" i="1"/>
  <c r="M793451" i="1"/>
  <c r="M793452" i="1"/>
  <c r="M793453" i="1"/>
  <c r="M793454" i="1"/>
  <c r="M793455" i="1"/>
  <c r="M793456" i="1"/>
  <c r="M793457" i="1"/>
  <c r="M793458" i="1"/>
  <c r="M793459" i="1"/>
  <c r="M793460" i="1"/>
  <c r="M793461" i="1"/>
  <c r="M793462" i="1"/>
  <c r="M793463" i="1"/>
  <c r="M793464" i="1"/>
  <c r="M793465" i="1"/>
  <c r="M793466" i="1"/>
  <c r="M793467" i="1"/>
  <c r="M793468" i="1"/>
  <c r="M793469" i="1"/>
  <c r="M793470" i="1"/>
  <c r="M793471" i="1"/>
  <c r="M793472" i="1"/>
  <c r="M793473" i="1"/>
  <c r="M793474" i="1"/>
  <c r="M793475" i="1"/>
  <c r="M793476" i="1"/>
  <c r="M793477" i="1"/>
  <c r="M793478" i="1"/>
  <c r="M793479" i="1"/>
  <c r="M793480" i="1"/>
  <c r="M793481" i="1"/>
  <c r="M793482" i="1"/>
  <c r="M793483" i="1"/>
  <c r="M793484" i="1"/>
  <c r="M793485" i="1"/>
  <c r="M793486" i="1"/>
  <c r="M793487" i="1"/>
  <c r="M793488" i="1"/>
  <c r="M793489" i="1"/>
  <c r="M793490" i="1"/>
  <c r="M793491" i="1"/>
  <c r="M793492" i="1"/>
  <c r="M793493" i="1"/>
  <c r="M793494" i="1"/>
  <c r="M793495" i="1"/>
  <c r="M793496" i="1"/>
  <c r="M793497" i="1"/>
  <c r="M793498" i="1"/>
  <c r="M793499" i="1"/>
  <c r="M793500" i="1"/>
  <c r="M793501" i="1"/>
  <c r="M793502" i="1"/>
  <c r="M793503" i="1"/>
  <c r="M793504" i="1"/>
  <c r="M793505" i="1"/>
  <c r="M793506" i="1"/>
  <c r="M793507" i="1"/>
  <c r="M793508" i="1"/>
  <c r="M793509" i="1"/>
  <c r="M793510" i="1"/>
  <c r="M793511" i="1"/>
  <c r="M793512" i="1"/>
  <c r="M793513" i="1"/>
  <c r="M793514" i="1"/>
  <c r="M793515" i="1"/>
  <c r="M793516" i="1"/>
  <c r="M793517" i="1"/>
  <c r="M793518" i="1"/>
  <c r="M793519" i="1"/>
  <c r="M793520" i="1"/>
  <c r="M793521" i="1"/>
  <c r="M793522" i="1"/>
  <c r="M793523" i="1"/>
  <c r="M793524" i="1"/>
  <c r="M793525" i="1"/>
  <c r="M793526" i="1"/>
  <c r="M793527" i="1"/>
  <c r="M793528" i="1"/>
  <c r="M793529" i="1"/>
  <c r="M793530" i="1"/>
  <c r="M793531" i="1"/>
  <c r="M793532" i="1"/>
  <c r="M793533" i="1"/>
  <c r="M793534" i="1"/>
  <c r="M793535" i="1"/>
  <c r="M793536" i="1"/>
  <c r="M793537" i="1"/>
  <c r="M793538" i="1"/>
  <c r="M793539" i="1"/>
  <c r="M793540" i="1"/>
  <c r="M793541" i="1"/>
  <c r="M793542" i="1"/>
  <c r="M793543" i="1"/>
  <c r="M793544" i="1"/>
  <c r="M793545" i="1"/>
  <c r="M793546" i="1"/>
  <c r="M793547" i="1"/>
  <c r="M793548" i="1"/>
  <c r="M793549" i="1"/>
  <c r="M793550" i="1"/>
  <c r="M793551" i="1"/>
  <c r="M793552" i="1"/>
  <c r="M793553" i="1"/>
  <c r="M793554" i="1"/>
  <c r="M793555" i="1"/>
  <c r="M793556" i="1"/>
  <c r="M793557" i="1"/>
  <c r="M793558" i="1"/>
  <c r="M793559" i="1"/>
  <c r="M793560" i="1"/>
  <c r="M793561" i="1"/>
  <c r="M793562" i="1"/>
  <c r="M793563" i="1"/>
  <c r="M793564" i="1"/>
  <c r="M793565" i="1"/>
  <c r="M793566" i="1"/>
  <c r="M793567" i="1"/>
  <c r="M793568" i="1"/>
  <c r="M793569" i="1"/>
  <c r="M793570" i="1"/>
  <c r="M793571" i="1"/>
  <c r="M793572" i="1"/>
  <c r="M793573" i="1"/>
  <c r="M793574" i="1"/>
  <c r="M793575" i="1"/>
  <c r="M793576" i="1"/>
  <c r="M793577" i="1"/>
  <c r="M793578" i="1"/>
  <c r="M793579" i="1"/>
  <c r="M793580" i="1"/>
  <c r="M793581" i="1"/>
  <c r="M793582" i="1"/>
  <c r="M793583" i="1"/>
  <c r="M793584" i="1"/>
  <c r="M793585" i="1"/>
  <c r="M793586" i="1"/>
  <c r="M793587" i="1"/>
  <c r="M793588" i="1"/>
  <c r="M793589" i="1"/>
  <c r="M793590" i="1"/>
  <c r="M793591" i="1"/>
  <c r="M793592" i="1"/>
  <c r="M793593" i="1"/>
  <c r="M793594" i="1"/>
  <c r="M793595" i="1"/>
  <c r="M793596" i="1"/>
  <c r="M793597" i="1"/>
  <c r="M793598" i="1"/>
  <c r="M793599" i="1"/>
  <c r="M793600" i="1"/>
  <c r="M793601" i="1"/>
  <c r="M793602" i="1"/>
  <c r="M793603" i="1"/>
  <c r="M793604" i="1"/>
  <c r="M793605" i="1"/>
  <c r="M793606" i="1"/>
  <c r="M793607" i="1"/>
  <c r="M793608" i="1"/>
  <c r="M793609" i="1"/>
  <c r="M793610" i="1"/>
  <c r="M793611" i="1"/>
  <c r="M793612" i="1"/>
  <c r="M793613" i="1"/>
  <c r="M793614" i="1"/>
  <c r="M793615" i="1"/>
  <c r="M793616" i="1"/>
  <c r="M793617" i="1"/>
  <c r="M793618" i="1"/>
  <c r="M793619" i="1"/>
  <c r="M793620" i="1"/>
  <c r="M793621" i="1"/>
  <c r="M793622" i="1"/>
  <c r="M793623" i="1"/>
  <c r="M793624" i="1"/>
  <c r="M793625" i="1"/>
  <c r="M793626" i="1"/>
  <c r="M793627" i="1"/>
  <c r="M793628" i="1"/>
  <c r="M793629" i="1"/>
  <c r="M793630" i="1"/>
  <c r="M793631" i="1"/>
  <c r="M793632" i="1"/>
  <c r="M793633" i="1"/>
  <c r="M793634" i="1"/>
  <c r="M793635" i="1"/>
  <c r="M793636" i="1"/>
  <c r="M793637" i="1"/>
  <c r="M793638" i="1"/>
  <c r="M793639" i="1"/>
  <c r="M793640" i="1"/>
  <c r="M793641" i="1"/>
  <c r="M793642" i="1"/>
  <c r="M793643" i="1"/>
  <c r="M793644" i="1"/>
  <c r="M793645" i="1"/>
  <c r="M793646" i="1"/>
  <c r="M793647" i="1"/>
  <c r="M793648" i="1"/>
  <c r="M793649" i="1"/>
  <c r="M793650" i="1"/>
  <c r="M793651" i="1"/>
  <c r="M793652" i="1"/>
  <c r="M793653" i="1"/>
  <c r="M793654" i="1"/>
  <c r="M793655" i="1"/>
  <c r="M793656" i="1"/>
  <c r="M793657" i="1"/>
  <c r="M793658" i="1"/>
  <c r="M793659" i="1"/>
  <c r="M793660" i="1"/>
  <c r="M793661" i="1"/>
  <c r="M793662" i="1"/>
  <c r="M793663" i="1"/>
  <c r="M793664" i="1"/>
  <c r="M793665" i="1"/>
  <c r="M793666" i="1"/>
  <c r="M793667" i="1"/>
  <c r="M793668" i="1"/>
  <c r="M793669" i="1"/>
  <c r="M793670" i="1"/>
  <c r="M793671" i="1"/>
  <c r="M793672" i="1"/>
  <c r="M793673" i="1"/>
  <c r="M793674" i="1"/>
  <c r="M793675" i="1"/>
  <c r="M793676" i="1"/>
  <c r="M793677" i="1"/>
  <c r="M793678" i="1"/>
  <c r="M793679" i="1"/>
  <c r="M793680" i="1"/>
  <c r="M793681" i="1"/>
  <c r="M793682" i="1"/>
  <c r="M793683" i="1"/>
  <c r="M793684" i="1"/>
  <c r="M793685" i="1"/>
  <c r="M793686" i="1"/>
  <c r="M793687" i="1"/>
  <c r="M793688" i="1"/>
  <c r="M793689" i="1"/>
  <c r="M793690" i="1"/>
  <c r="M793691" i="1"/>
  <c r="M793692" i="1"/>
  <c r="M793693" i="1"/>
  <c r="M793694" i="1"/>
  <c r="M793695" i="1"/>
  <c r="M793696" i="1"/>
  <c r="M793697" i="1"/>
  <c r="M793698" i="1"/>
  <c r="M793699" i="1"/>
  <c r="M793700" i="1"/>
  <c r="M793701" i="1"/>
  <c r="M793702" i="1"/>
  <c r="M793703" i="1"/>
  <c r="M793704" i="1"/>
  <c r="M793705" i="1"/>
  <c r="M793706" i="1"/>
  <c r="M793707" i="1"/>
  <c r="M793708" i="1"/>
  <c r="M793709" i="1"/>
  <c r="M793710" i="1"/>
  <c r="M793711" i="1"/>
  <c r="M793712" i="1"/>
  <c r="M793713" i="1"/>
  <c r="M793714" i="1"/>
  <c r="M793715" i="1"/>
  <c r="M793716" i="1"/>
  <c r="M793717" i="1"/>
  <c r="M793718" i="1"/>
  <c r="M793719" i="1"/>
  <c r="M793720" i="1"/>
  <c r="M793721" i="1"/>
  <c r="M793722" i="1"/>
  <c r="M793723" i="1"/>
  <c r="M793724" i="1"/>
  <c r="M793725" i="1"/>
  <c r="M793726" i="1"/>
  <c r="M793727" i="1"/>
  <c r="M793728" i="1"/>
  <c r="M793729" i="1"/>
  <c r="M793730" i="1"/>
  <c r="M793731" i="1"/>
  <c r="M793732" i="1"/>
  <c r="M793733" i="1"/>
  <c r="M793734" i="1"/>
  <c r="M793735" i="1"/>
  <c r="M793736" i="1"/>
  <c r="M793737" i="1"/>
  <c r="M793738" i="1"/>
  <c r="M793739" i="1"/>
  <c r="M793740" i="1"/>
  <c r="M793741" i="1"/>
  <c r="M793742" i="1"/>
  <c r="M793743" i="1"/>
  <c r="M793744" i="1"/>
  <c r="M793745" i="1"/>
  <c r="M793746" i="1"/>
  <c r="M793747" i="1"/>
  <c r="M793748" i="1"/>
  <c r="M793749" i="1"/>
  <c r="M793750" i="1"/>
  <c r="M793751" i="1"/>
  <c r="M793752" i="1"/>
  <c r="M793753" i="1"/>
  <c r="M793754" i="1"/>
  <c r="M793755" i="1"/>
  <c r="M793756" i="1"/>
  <c r="M793757" i="1"/>
  <c r="M793758" i="1"/>
  <c r="M793759" i="1"/>
  <c r="M793760" i="1"/>
  <c r="M793761" i="1"/>
  <c r="M793762" i="1"/>
  <c r="M793763" i="1"/>
  <c r="M793764" i="1"/>
  <c r="M793765" i="1"/>
  <c r="M793766" i="1"/>
  <c r="M793767" i="1"/>
  <c r="M793768" i="1"/>
  <c r="M793769" i="1"/>
  <c r="M793770" i="1"/>
  <c r="M793771" i="1"/>
  <c r="M793772" i="1"/>
  <c r="M793773" i="1"/>
  <c r="M793774" i="1"/>
  <c r="M793775" i="1"/>
  <c r="M793776" i="1"/>
  <c r="M793777" i="1"/>
  <c r="M793778" i="1"/>
  <c r="M793779" i="1"/>
  <c r="M793780" i="1"/>
  <c r="M793781" i="1"/>
  <c r="M793782" i="1"/>
  <c r="M793783" i="1"/>
  <c r="M793784" i="1"/>
  <c r="M793785" i="1"/>
  <c r="M793786" i="1"/>
  <c r="M793787" i="1"/>
  <c r="M793788" i="1"/>
  <c r="M793789" i="1"/>
  <c r="M793790" i="1"/>
  <c r="M793791" i="1"/>
  <c r="M793792" i="1"/>
  <c r="M793793" i="1"/>
  <c r="M793794" i="1"/>
  <c r="M793795" i="1"/>
  <c r="M793796" i="1"/>
  <c r="M793797" i="1"/>
  <c r="M793798" i="1"/>
  <c r="M793799" i="1"/>
  <c r="M793800" i="1"/>
  <c r="M793801" i="1"/>
  <c r="M793802" i="1"/>
  <c r="M793803" i="1"/>
  <c r="M793804" i="1"/>
  <c r="M793805" i="1"/>
  <c r="M793806" i="1"/>
  <c r="M793807" i="1"/>
  <c r="M793808" i="1"/>
  <c r="M793809" i="1"/>
  <c r="M793810" i="1"/>
  <c r="M793811" i="1"/>
  <c r="M793812" i="1"/>
  <c r="M793813" i="1"/>
  <c r="M793814" i="1"/>
  <c r="M793815" i="1"/>
  <c r="M793816" i="1"/>
  <c r="M793817" i="1"/>
  <c r="M793818" i="1"/>
  <c r="M793819" i="1"/>
  <c r="M793820" i="1"/>
  <c r="M793821" i="1"/>
  <c r="M793822" i="1"/>
  <c r="M793823" i="1"/>
  <c r="M793824" i="1"/>
  <c r="M793825" i="1"/>
  <c r="M793826" i="1"/>
  <c r="M793827" i="1"/>
  <c r="M793828" i="1"/>
  <c r="M793829" i="1"/>
  <c r="M793830" i="1"/>
  <c r="M793831" i="1"/>
  <c r="M793832" i="1"/>
  <c r="M793833" i="1"/>
  <c r="M793834" i="1"/>
  <c r="M793835" i="1"/>
  <c r="M793836" i="1"/>
  <c r="M793837" i="1"/>
  <c r="M793838" i="1"/>
  <c r="M793839" i="1"/>
  <c r="M793840" i="1"/>
  <c r="M793841" i="1"/>
  <c r="M793842" i="1"/>
  <c r="M793843" i="1"/>
  <c r="M793844" i="1"/>
  <c r="M793845" i="1"/>
  <c r="M793846" i="1"/>
  <c r="M793847" i="1"/>
  <c r="M793848" i="1"/>
  <c r="M793849" i="1"/>
  <c r="M793850" i="1"/>
  <c r="M793851" i="1"/>
  <c r="M793852" i="1"/>
  <c r="M793853" i="1"/>
  <c r="M793854" i="1"/>
  <c r="M793855" i="1"/>
  <c r="M793856" i="1"/>
  <c r="M793857" i="1"/>
  <c r="M793858" i="1"/>
  <c r="M793859" i="1"/>
  <c r="M793860" i="1"/>
  <c r="M793861" i="1"/>
  <c r="M793862" i="1"/>
  <c r="M793863" i="1"/>
  <c r="M793864" i="1"/>
  <c r="M793865" i="1"/>
  <c r="M793866" i="1"/>
  <c r="M793867" i="1"/>
  <c r="M793868" i="1"/>
  <c r="M793869" i="1"/>
  <c r="M793870" i="1"/>
  <c r="M793871" i="1"/>
  <c r="M793872" i="1"/>
  <c r="M793873" i="1"/>
  <c r="M793874" i="1"/>
  <c r="M793875" i="1"/>
  <c r="M793876" i="1"/>
  <c r="M793877" i="1"/>
  <c r="M793878" i="1"/>
  <c r="M793879" i="1"/>
  <c r="M793880" i="1"/>
  <c r="M793881" i="1"/>
  <c r="M793882" i="1"/>
  <c r="M793883" i="1"/>
  <c r="M793884" i="1"/>
  <c r="M793885" i="1"/>
  <c r="M793886" i="1"/>
  <c r="M793887" i="1"/>
  <c r="M793888" i="1"/>
  <c r="M793889" i="1"/>
  <c r="M793890" i="1"/>
  <c r="M793891" i="1"/>
  <c r="M793892" i="1"/>
  <c r="M793893" i="1"/>
  <c r="M793894" i="1"/>
  <c r="M793895" i="1"/>
  <c r="M793896" i="1"/>
  <c r="M793897" i="1"/>
  <c r="M793898" i="1"/>
  <c r="M793899" i="1"/>
  <c r="M793900" i="1"/>
  <c r="M793901" i="1"/>
  <c r="M793902" i="1"/>
  <c r="M793903" i="1"/>
  <c r="M793904" i="1"/>
  <c r="M793905" i="1"/>
  <c r="M793906" i="1"/>
  <c r="M793907" i="1"/>
  <c r="M793908" i="1"/>
  <c r="M793909" i="1"/>
  <c r="M793910" i="1"/>
  <c r="M793911" i="1"/>
  <c r="M793912" i="1"/>
  <c r="M793913" i="1"/>
  <c r="M793914" i="1"/>
  <c r="M793915" i="1"/>
  <c r="M793916" i="1"/>
  <c r="M793917" i="1"/>
  <c r="M793918" i="1"/>
  <c r="M793919" i="1"/>
  <c r="M793920" i="1"/>
  <c r="M793921" i="1"/>
  <c r="M793922" i="1"/>
  <c r="M793923" i="1"/>
  <c r="M793924" i="1"/>
  <c r="M793925" i="1"/>
  <c r="M793926" i="1"/>
  <c r="M793927" i="1"/>
  <c r="M793928" i="1"/>
  <c r="M793929" i="1"/>
  <c r="M793930" i="1"/>
  <c r="M793931" i="1"/>
  <c r="M793932" i="1"/>
  <c r="M793933" i="1"/>
  <c r="M793934" i="1"/>
  <c r="M793935" i="1"/>
  <c r="M793936" i="1"/>
  <c r="M793937" i="1"/>
  <c r="M793938" i="1"/>
  <c r="M793939" i="1"/>
  <c r="M793940" i="1"/>
  <c r="M793941" i="1"/>
  <c r="M793942" i="1"/>
  <c r="M793943" i="1"/>
  <c r="M793944" i="1"/>
  <c r="M793945" i="1"/>
  <c r="M793946" i="1"/>
  <c r="M793947" i="1"/>
  <c r="M793948" i="1"/>
  <c r="M793949" i="1"/>
  <c r="M793950" i="1"/>
  <c r="M793951" i="1"/>
  <c r="M793952" i="1"/>
  <c r="M793953" i="1"/>
  <c r="M793954" i="1"/>
  <c r="M793955" i="1"/>
  <c r="M793956" i="1"/>
  <c r="M793957" i="1"/>
  <c r="M793958" i="1"/>
  <c r="M793959" i="1"/>
  <c r="M793960" i="1"/>
  <c r="M793961" i="1"/>
  <c r="M793962" i="1"/>
  <c r="M793963" i="1"/>
  <c r="M793964" i="1"/>
  <c r="M793965" i="1"/>
  <c r="M793966" i="1"/>
  <c r="M793967" i="1"/>
  <c r="M793968" i="1"/>
  <c r="M793969" i="1"/>
  <c r="M793970" i="1"/>
  <c r="M793971" i="1"/>
  <c r="M793972" i="1"/>
  <c r="M793973" i="1"/>
  <c r="M793974" i="1"/>
  <c r="M793975" i="1"/>
  <c r="M793976" i="1"/>
  <c r="M793977" i="1"/>
  <c r="M793978" i="1"/>
  <c r="M793979" i="1"/>
  <c r="M793980" i="1"/>
  <c r="M793981" i="1"/>
  <c r="M793982" i="1"/>
  <c r="M793983" i="1"/>
  <c r="M793984" i="1"/>
  <c r="M793985" i="1"/>
  <c r="M793986" i="1"/>
  <c r="M793987" i="1"/>
  <c r="M793988" i="1"/>
  <c r="M793989" i="1"/>
  <c r="M793990" i="1"/>
  <c r="M793991" i="1"/>
  <c r="M793992" i="1"/>
  <c r="M793993" i="1"/>
  <c r="M793994" i="1"/>
  <c r="M793995" i="1"/>
  <c r="M793996" i="1"/>
  <c r="M793997" i="1"/>
  <c r="M793998" i="1"/>
  <c r="M793999" i="1"/>
  <c r="M794000" i="1"/>
  <c r="M794001" i="1"/>
  <c r="M794002" i="1"/>
  <c r="M794003" i="1"/>
  <c r="M794004" i="1"/>
  <c r="M794005" i="1"/>
  <c r="M794006" i="1"/>
  <c r="M794007" i="1"/>
  <c r="M794008" i="1"/>
  <c r="M794009" i="1"/>
  <c r="M794010" i="1"/>
  <c r="M794011" i="1"/>
  <c r="M794012" i="1"/>
  <c r="M794013" i="1"/>
  <c r="M794014" i="1"/>
  <c r="M794015" i="1"/>
  <c r="M794016" i="1"/>
  <c r="M794017" i="1"/>
  <c r="M794018" i="1"/>
  <c r="M794019" i="1"/>
  <c r="M794020" i="1"/>
  <c r="M794021" i="1"/>
  <c r="M794022" i="1"/>
  <c r="M794023" i="1"/>
  <c r="M794024" i="1"/>
  <c r="M794025" i="1"/>
  <c r="M794026" i="1"/>
  <c r="M794027" i="1"/>
  <c r="M794028" i="1"/>
  <c r="M794029" i="1"/>
  <c r="M794030" i="1"/>
  <c r="M794031" i="1"/>
  <c r="M794032" i="1"/>
  <c r="M794033" i="1"/>
  <c r="M794034" i="1"/>
  <c r="M794035" i="1"/>
  <c r="M794036" i="1"/>
  <c r="M794037" i="1"/>
  <c r="M794038" i="1"/>
  <c r="M794039" i="1"/>
  <c r="M794040" i="1"/>
  <c r="M794041" i="1"/>
  <c r="M794042" i="1"/>
  <c r="M794043" i="1"/>
  <c r="M794044" i="1"/>
  <c r="M794045" i="1"/>
  <c r="M794046" i="1"/>
  <c r="M794047" i="1"/>
  <c r="M794048" i="1"/>
  <c r="M794049" i="1"/>
  <c r="M794050" i="1"/>
  <c r="M794051" i="1"/>
  <c r="M794052" i="1"/>
  <c r="M794053" i="1"/>
  <c r="M794054" i="1"/>
  <c r="M794055" i="1"/>
  <c r="M794056" i="1"/>
  <c r="M794057" i="1"/>
  <c r="M794058" i="1"/>
  <c r="M794059" i="1"/>
  <c r="M794060" i="1"/>
  <c r="M794061" i="1"/>
  <c r="M794062" i="1"/>
  <c r="M794063" i="1"/>
  <c r="M794064" i="1"/>
  <c r="M794065" i="1"/>
  <c r="M794066" i="1"/>
  <c r="M794067" i="1"/>
  <c r="M794068" i="1"/>
  <c r="M794069" i="1"/>
  <c r="M794070" i="1"/>
  <c r="M794071" i="1"/>
  <c r="M794072" i="1"/>
  <c r="M794073" i="1"/>
  <c r="M794074" i="1"/>
  <c r="M794075" i="1"/>
  <c r="M794076" i="1"/>
  <c r="M794077" i="1"/>
  <c r="M794078" i="1"/>
  <c r="M794079" i="1"/>
  <c r="M794080" i="1"/>
  <c r="M794081" i="1"/>
  <c r="M794082" i="1"/>
  <c r="M794083" i="1"/>
  <c r="M794084" i="1"/>
  <c r="M794085" i="1"/>
  <c r="M794086" i="1"/>
  <c r="M794087" i="1"/>
  <c r="M794088" i="1"/>
  <c r="M794089" i="1"/>
  <c r="M794090" i="1"/>
  <c r="M794091" i="1"/>
  <c r="M794092" i="1"/>
  <c r="M794093" i="1"/>
  <c r="M794094" i="1"/>
  <c r="M794095" i="1"/>
  <c r="M794096" i="1"/>
  <c r="M794097" i="1"/>
  <c r="M794098" i="1"/>
  <c r="M794099" i="1"/>
  <c r="M794100" i="1"/>
  <c r="M794101" i="1"/>
  <c r="M794102" i="1"/>
  <c r="M794103" i="1"/>
  <c r="M794104" i="1"/>
  <c r="M794105" i="1"/>
  <c r="M794106" i="1"/>
  <c r="M794107" i="1"/>
  <c r="M794108" i="1"/>
  <c r="M794109" i="1"/>
  <c r="M794110" i="1"/>
  <c r="M794111" i="1"/>
  <c r="M794112" i="1"/>
  <c r="M794113" i="1"/>
  <c r="M794114" i="1"/>
  <c r="M794115" i="1"/>
  <c r="M794116" i="1"/>
  <c r="M794117" i="1"/>
  <c r="M794118" i="1"/>
  <c r="M794119" i="1"/>
  <c r="M794120" i="1"/>
  <c r="M794121" i="1"/>
  <c r="M794122" i="1"/>
  <c r="M794123" i="1"/>
  <c r="M794124" i="1"/>
  <c r="M794125" i="1"/>
  <c r="M794126" i="1"/>
  <c r="M794127" i="1"/>
  <c r="M794128" i="1"/>
  <c r="M794129" i="1"/>
  <c r="M794130" i="1"/>
  <c r="M794131" i="1"/>
  <c r="M794132" i="1"/>
  <c r="M794133" i="1"/>
  <c r="M794134" i="1"/>
  <c r="M794135" i="1"/>
  <c r="M794136" i="1"/>
  <c r="M794137" i="1"/>
  <c r="M794138" i="1"/>
  <c r="M794139" i="1"/>
  <c r="M794140" i="1"/>
  <c r="M794141" i="1"/>
  <c r="M794142" i="1"/>
  <c r="M794143" i="1"/>
  <c r="M794144" i="1"/>
  <c r="M794145" i="1"/>
  <c r="M794146" i="1"/>
  <c r="M794147" i="1"/>
  <c r="M794148" i="1"/>
  <c r="M794149" i="1"/>
  <c r="M794150" i="1"/>
  <c r="M794151" i="1"/>
  <c r="M794152" i="1"/>
  <c r="M794153" i="1"/>
  <c r="M794154" i="1"/>
  <c r="M794155" i="1"/>
  <c r="M794156" i="1"/>
  <c r="M794157" i="1"/>
  <c r="M794158" i="1"/>
  <c r="M794159" i="1"/>
  <c r="M794160" i="1"/>
  <c r="M794161" i="1"/>
  <c r="M794162" i="1"/>
  <c r="M794163" i="1"/>
  <c r="M794164" i="1"/>
  <c r="M794165" i="1"/>
  <c r="M794166" i="1"/>
  <c r="M794167" i="1"/>
  <c r="M794168" i="1"/>
  <c r="M794169" i="1"/>
  <c r="M794170" i="1"/>
  <c r="M794171" i="1"/>
  <c r="M794172" i="1"/>
  <c r="M794173" i="1"/>
  <c r="M794174" i="1"/>
  <c r="M794175" i="1"/>
  <c r="M794176" i="1"/>
  <c r="M794177" i="1"/>
  <c r="M794178" i="1"/>
  <c r="M794179" i="1"/>
  <c r="M794180" i="1"/>
  <c r="M794181" i="1"/>
  <c r="M794182" i="1"/>
  <c r="M794183" i="1"/>
  <c r="M794184" i="1"/>
  <c r="M794185" i="1"/>
  <c r="M794186" i="1"/>
  <c r="M794187" i="1"/>
  <c r="M794188" i="1"/>
  <c r="M794189" i="1"/>
  <c r="M794190" i="1"/>
  <c r="M794191" i="1"/>
  <c r="M794192" i="1"/>
  <c r="M794193" i="1"/>
  <c r="M794194" i="1"/>
  <c r="M794195" i="1"/>
  <c r="M794196" i="1"/>
  <c r="M794197" i="1"/>
  <c r="M794198" i="1"/>
  <c r="M794199" i="1"/>
  <c r="M794200" i="1"/>
  <c r="M794201" i="1"/>
  <c r="M794202" i="1"/>
  <c r="M794203" i="1"/>
  <c r="M794204" i="1"/>
  <c r="M794205" i="1"/>
  <c r="M794206" i="1"/>
  <c r="M794207" i="1"/>
  <c r="M794208" i="1"/>
  <c r="M794209" i="1"/>
  <c r="M794210" i="1"/>
  <c r="M794211" i="1"/>
  <c r="M794212" i="1"/>
  <c r="M794213" i="1"/>
  <c r="M794214" i="1"/>
  <c r="M794215" i="1"/>
  <c r="M794216" i="1"/>
  <c r="M794217" i="1"/>
  <c r="M794218" i="1"/>
  <c r="M794219" i="1"/>
  <c r="M794220" i="1"/>
  <c r="M794221" i="1"/>
  <c r="M794222" i="1"/>
  <c r="M794223" i="1"/>
  <c r="M794224" i="1"/>
  <c r="M794225" i="1"/>
  <c r="M794226" i="1"/>
  <c r="M794227" i="1"/>
  <c r="M794228" i="1"/>
  <c r="M794229" i="1"/>
  <c r="M794230" i="1"/>
  <c r="M794231" i="1"/>
  <c r="M794232" i="1"/>
  <c r="M794233" i="1"/>
  <c r="M794234" i="1"/>
  <c r="M794235" i="1"/>
  <c r="M794236" i="1"/>
  <c r="M794237" i="1"/>
  <c r="M794238" i="1"/>
  <c r="M794239" i="1"/>
  <c r="M794240" i="1"/>
  <c r="M794241" i="1"/>
  <c r="M794242" i="1"/>
  <c r="M794243" i="1"/>
  <c r="M794244" i="1"/>
  <c r="M794245" i="1"/>
  <c r="M794246" i="1"/>
  <c r="M794247" i="1"/>
  <c r="M794248" i="1"/>
  <c r="M794249" i="1"/>
  <c r="M794250" i="1"/>
  <c r="M794251" i="1"/>
  <c r="M794252" i="1"/>
  <c r="M794253" i="1"/>
  <c r="M794254" i="1"/>
  <c r="M794255" i="1"/>
  <c r="M794256" i="1"/>
  <c r="M794257" i="1"/>
  <c r="M794258" i="1"/>
  <c r="M794259" i="1"/>
  <c r="M794260" i="1"/>
  <c r="M794261" i="1"/>
  <c r="M794262" i="1"/>
  <c r="M794263" i="1"/>
  <c r="M794264" i="1"/>
  <c r="M794265" i="1"/>
  <c r="M794266" i="1"/>
  <c r="M794267" i="1"/>
  <c r="M794268" i="1"/>
  <c r="M794269" i="1"/>
  <c r="M794270" i="1"/>
  <c r="M794271" i="1"/>
  <c r="M794272" i="1"/>
  <c r="M794273" i="1"/>
  <c r="M794274" i="1"/>
  <c r="M794275" i="1"/>
  <c r="M794276" i="1"/>
  <c r="M794277" i="1"/>
  <c r="M794278" i="1"/>
  <c r="M794279" i="1"/>
  <c r="M794280" i="1"/>
  <c r="M794281" i="1"/>
  <c r="M794282" i="1"/>
  <c r="M794283" i="1"/>
  <c r="M794284" i="1"/>
  <c r="M794285" i="1"/>
  <c r="M794286" i="1"/>
  <c r="M794287" i="1"/>
  <c r="M794288" i="1"/>
  <c r="M794289" i="1"/>
  <c r="M794290" i="1"/>
  <c r="M794291" i="1"/>
  <c r="M794292" i="1"/>
  <c r="M794293" i="1"/>
  <c r="M794294" i="1"/>
  <c r="M794295" i="1"/>
  <c r="M794296" i="1"/>
  <c r="M794297" i="1"/>
  <c r="M794298" i="1"/>
  <c r="M794299" i="1"/>
  <c r="M794300" i="1"/>
  <c r="M794301" i="1"/>
  <c r="M794302" i="1"/>
  <c r="M794303" i="1"/>
  <c r="M794304" i="1"/>
  <c r="M794305" i="1"/>
  <c r="M794306" i="1"/>
  <c r="M794307" i="1"/>
  <c r="M794308" i="1"/>
  <c r="M794309" i="1"/>
  <c r="M794310" i="1"/>
  <c r="M794311" i="1"/>
  <c r="M794312" i="1"/>
  <c r="M794313" i="1"/>
  <c r="M794314" i="1"/>
  <c r="M794315" i="1"/>
  <c r="M794316" i="1"/>
  <c r="M794317" i="1"/>
  <c r="M794318" i="1"/>
  <c r="M794319" i="1"/>
  <c r="M794320" i="1"/>
  <c r="M794321" i="1"/>
  <c r="M794322" i="1"/>
  <c r="M794323" i="1"/>
  <c r="M794324" i="1"/>
  <c r="M794325" i="1"/>
  <c r="M794326" i="1"/>
  <c r="M794327" i="1"/>
  <c r="M794328" i="1"/>
  <c r="M794329" i="1"/>
  <c r="M794330" i="1"/>
  <c r="M794331" i="1"/>
  <c r="M794332" i="1"/>
  <c r="M794333" i="1"/>
  <c r="M794334" i="1"/>
  <c r="M794335" i="1"/>
  <c r="M794336" i="1"/>
  <c r="M794337" i="1"/>
  <c r="M794338" i="1"/>
  <c r="M794339" i="1"/>
  <c r="M794340" i="1"/>
  <c r="M794341" i="1"/>
  <c r="M794342" i="1"/>
  <c r="M794343" i="1"/>
  <c r="M794344" i="1"/>
  <c r="M794345" i="1"/>
  <c r="M794346" i="1"/>
  <c r="M794347" i="1"/>
  <c r="M794348" i="1"/>
  <c r="M794349" i="1"/>
  <c r="M794350" i="1"/>
  <c r="M794351" i="1"/>
  <c r="M794352" i="1"/>
  <c r="M794353" i="1"/>
  <c r="M794354" i="1"/>
  <c r="M794355" i="1"/>
  <c r="M794356" i="1"/>
  <c r="M794357" i="1"/>
  <c r="M794358" i="1"/>
  <c r="M794359" i="1"/>
  <c r="M794360" i="1"/>
  <c r="M794361" i="1"/>
  <c r="M794362" i="1"/>
  <c r="M794363" i="1"/>
  <c r="M794364" i="1"/>
  <c r="M794365" i="1"/>
  <c r="M794366" i="1"/>
  <c r="M794367" i="1"/>
  <c r="M794368" i="1"/>
  <c r="M794369" i="1"/>
  <c r="M794370" i="1"/>
  <c r="M794371" i="1"/>
  <c r="M794372" i="1"/>
  <c r="M794373" i="1"/>
  <c r="M794374" i="1"/>
  <c r="M794375" i="1"/>
  <c r="M794376" i="1"/>
  <c r="M794377" i="1"/>
  <c r="M794378" i="1"/>
  <c r="M794379" i="1"/>
  <c r="M794380" i="1"/>
  <c r="M794381" i="1"/>
  <c r="M794382" i="1"/>
  <c r="M794383" i="1"/>
  <c r="M794384" i="1"/>
  <c r="M794385" i="1"/>
  <c r="M794386" i="1"/>
  <c r="M794387" i="1"/>
  <c r="M794388" i="1"/>
  <c r="M794389" i="1"/>
  <c r="M794390" i="1"/>
  <c r="M794391" i="1"/>
  <c r="M794392" i="1"/>
  <c r="M794393" i="1"/>
  <c r="M794394" i="1"/>
  <c r="M794395" i="1"/>
  <c r="M794396" i="1"/>
  <c r="M794397" i="1"/>
  <c r="M794398" i="1"/>
  <c r="M794399" i="1"/>
  <c r="M794400" i="1"/>
  <c r="M794401" i="1"/>
  <c r="M794402" i="1"/>
  <c r="M794403" i="1"/>
  <c r="M794404" i="1"/>
  <c r="M794405" i="1"/>
  <c r="M794406" i="1"/>
  <c r="M794407" i="1"/>
  <c r="M794408" i="1"/>
  <c r="M794409" i="1"/>
  <c r="M794410" i="1"/>
  <c r="M794411" i="1"/>
  <c r="M794412" i="1"/>
  <c r="M794413" i="1"/>
  <c r="M794414" i="1"/>
  <c r="M794415" i="1"/>
  <c r="M794416" i="1"/>
  <c r="M794417" i="1"/>
  <c r="M794418" i="1"/>
  <c r="M794419" i="1"/>
  <c r="M794420" i="1"/>
  <c r="M794421" i="1"/>
  <c r="M794422" i="1"/>
  <c r="M794423" i="1"/>
  <c r="M794424" i="1"/>
  <c r="M794425" i="1"/>
  <c r="M794426" i="1"/>
  <c r="M794427" i="1"/>
  <c r="M794428" i="1"/>
  <c r="M794429" i="1"/>
  <c r="M794430" i="1"/>
  <c r="M794431" i="1"/>
  <c r="M794432" i="1"/>
  <c r="M794433" i="1"/>
  <c r="M794434" i="1"/>
  <c r="M794435" i="1"/>
  <c r="M794436" i="1"/>
  <c r="M794437" i="1"/>
  <c r="M794438" i="1"/>
  <c r="M794439" i="1"/>
  <c r="M794440" i="1"/>
  <c r="M794441" i="1"/>
  <c r="M794442" i="1"/>
  <c r="M794443" i="1"/>
  <c r="M794444" i="1"/>
  <c r="M794445" i="1"/>
  <c r="M794446" i="1"/>
  <c r="M794447" i="1"/>
  <c r="M794448" i="1"/>
  <c r="M794449" i="1"/>
  <c r="M794450" i="1"/>
  <c r="M794451" i="1"/>
  <c r="M794452" i="1"/>
  <c r="M794453" i="1"/>
  <c r="M794454" i="1"/>
  <c r="M794455" i="1"/>
  <c r="M794456" i="1"/>
  <c r="M794457" i="1"/>
  <c r="M794458" i="1"/>
  <c r="M794459" i="1"/>
  <c r="M794460" i="1"/>
  <c r="M794461" i="1"/>
  <c r="M794462" i="1"/>
  <c r="M794463" i="1"/>
  <c r="M794464" i="1"/>
  <c r="M794465" i="1"/>
  <c r="M794466" i="1"/>
  <c r="M794467" i="1"/>
  <c r="M794468" i="1"/>
  <c r="M794469" i="1"/>
  <c r="M794470" i="1"/>
  <c r="M794471" i="1"/>
  <c r="M794472" i="1"/>
  <c r="M794473" i="1"/>
  <c r="M794474" i="1"/>
  <c r="M794475" i="1"/>
  <c r="M794476" i="1"/>
  <c r="M794477" i="1"/>
  <c r="M794478" i="1"/>
  <c r="M794479" i="1"/>
  <c r="M794480" i="1"/>
  <c r="M794481" i="1"/>
  <c r="M794482" i="1"/>
  <c r="M794483" i="1"/>
  <c r="M794484" i="1"/>
  <c r="M794485" i="1"/>
  <c r="M794486" i="1"/>
  <c r="M794487" i="1"/>
  <c r="M794488" i="1"/>
  <c r="M794489" i="1"/>
  <c r="M794490" i="1"/>
  <c r="M794491" i="1"/>
  <c r="M794492" i="1"/>
  <c r="M794493" i="1"/>
  <c r="M794494" i="1"/>
  <c r="M794495" i="1"/>
  <c r="M794496" i="1"/>
  <c r="M794497" i="1"/>
  <c r="M794498" i="1"/>
  <c r="M794499" i="1"/>
  <c r="M794500" i="1"/>
  <c r="M794501" i="1"/>
  <c r="M794502" i="1"/>
  <c r="M794503" i="1"/>
  <c r="M794504" i="1"/>
  <c r="M794505" i="1"/>
  <c r="M794506" i="1"/>
  <c r="M794507" i="1"/>
  <c r="M794508" i="1"/>
  <c r="M794509" i="1"/>
  <c r="M794510" i="1"/>
  <c r="M794511" i="1"/>
  <c r="M794512" i="1"/>
  <c r="M794513" i="1"/>
  <c r="M794514" i="1"/>
  <c r="M794515" i="1"/>
  <c r="M794516" i="1"/>
  <c r="M794517" i="1"/>
  <c r="M794518" i="1"/>
  <c r="M794519" i="1"/>
  <c r="M794520" i="1"/>
  <c r="M794521" i="1"/>
  <c r="M794522" i="1"/>
  <c r="M794523" i="1"/>
  <c r="M794524" i="1"/>
  <c r="M794525" i="1"/>
  <c r="M794526" i="1"/>
  <c r="M794527" i="1"/>
  <c r="M794528" i="1"/>
  <c r="M794529" i="1"/>
  <c r="M794530" i="1"/>
  <c r="M794531" i="1"/>
  <c r="M794532" i="1"/>
  <c r="M794533" i="1"/>
  <c r="M794534" i="1"/>
  <c r="M794535" i="1"/>
  <c r="M794536" i="1"/>
  <c r="M794537" i="1"/>
  <c r="M794538" i="1"/>
  <c r="M794539" i="1"/>
  <c r="M794540" i="1"/>
  <c r="M794541" i="1"/>
  <c r="M794542" i="1"/>
  <c r="M794543" i="1"/>
  <c r="M794544" i="1"/>
  <c r="M794545" i="1"/>
  <c r="M794546" i="1"/>
  <c r="M794547" i="1"/>
  <c r="M794548" i="1"/>
  <c r="M794549" i="1"/>
  <c r="M794550" i="1"/>
  <c r="M794551" i="1"/>
  <c r="M794552" i="1"/>
  <c r="M794553" i="1"/>
  <c r="M794554" i="1"/>
  <c r="M794555" i="1"/>
  <c r="M794556" i="1"/>
  <c r="M794557" i="1"/>
  <c r="M794558" i="1"/>
  <c r="M794559" i="1"/>
  <c r="M794560" i="1"/>
  <c r="M794561" i="1"/>
  <c r="M794562" i="1"/>
  <c r="M794563" i="1"/>
  <c r="M794564" i="1"/>
  <c r="M794565" i="1"/>
  <c r="M794566" i="1"/>
  <c r="M794567" i="1"/>
  <c r="M794568" i="1"/>
  <c r="M794569" i="1"/>
  <c r="M794570" i="1"/>
  <c r="M794571" i="1"/>
  <c r="M794572" i="1"/>
  <c r="M794573" i="1"/>
  <c r="M794574" i="1"/>
  <c r="M794575" i="1"/>
  <c r="M794576" i="1"/>
  <c r="M794577" i="1"/>
  <c r="M794578" i="1"/>
  <c r="M794579" i="1"/>
  <c r="M794580" i="1"/>
  <c r="M794581" i="1"/>
  <c r="M794582" i="1"/>
  <c r="M794583" i="1"/>
  <c r="M794584" i="1"/>
  <c r="M794585" i="1"/>
  <c r="M794586" i="1"/>
  <c r="M794587" i="1"/>
  <c r="M794588" i="1"/>
  <c r="M794589" i="1"/>
  <c r="M794590" i="1"/>
  <c r="M794591" i="1"/>
  <c r="M794592" i="1"/>
  <c r="M794593" i="1"/>
  <c r="M794594" i="1"/>
  <c r="M794595" i="1"/>
  <c r="M794596" i="1"/>
  <c r="M794597" i="1"/>
  <c r="M794598" i="1"/>
  <c r="M794599" i="1"/>
  <c r="M794600" i="1"/>
  <c r="M794601" i="1"/>
  <c r="M794602" i="1"/>
  <c r="M794603" i="1"/>
  <c r="M794604" i="1"/>
  <c r="M794605" i="1"/>
  <c r="M794606" i="1"/>
  <c r="M794607" i="1"/>
  <c r="M794608" i="1"/>
  <c r="M794609" i="1"/>
  <c r="M794610" i="1"/>
  <c r="M794611" i="1"/>
  <c r="M794612" i="1"/>
  <c r="M794613" i="1"/>
  <c r="M794614" i="1"/>
  <c r="M794615" i="1"/>
  <c r="M794616" i="1"/>
  <c r="M794617" i="1"/>
  <c r="M794618" i="1"/>
  <c r="M794619" i="1"/>
  <c r="M794620" i="1"/>
  <c r="M794621" i="1"/>
  <c r="M794622" i="1"/>
  <c r="M794623" i="1"/>
  <c r="M794624" i="1"/>
  <c r="M794625" i="1"/>
  <c r="M794626" i="1"/>
  <c r="M794627" i="1"/>
  <c r="M794628" i="1"/>
  <c r="M794629" i="1"/>
  <c r="M794630" i="1"/>
  <c r="M794631" i="1"/>
  <c r="M794632" i="1"/>
  <c r="M794633" i="1"/>
  <c r="M794634" i="1"/>
  <c r="M794635" i="1"/>
  <c r="M794636" i="1"/>
  <c r="M794637" i="1"/>
  <c r="M794638" i="1"/>
  <c r="M794639" i="1"/>
  <c r="M794640" i="1"/>
  <c r="M794641" i="1"/>
  <c r="M794642" i="1"/>
  <c r="M794643" i="1"/>
  <c r="M794644" i="1"/>
  <c r="M794645" i="1"/>
  <c r="M794646" i="1"/>
  <c r="M794647" i="1"/>
  <c r="M794648" i="1"/>
  <c r="M794649" i="1"/>
  <c r="M794650" i="1"/>
  <c r="M794651" i="1"/>
  <c r="M794652" i="1"/>
  <c r="M794653" i="1"/>
  <c r="M794654" i="1"/>
  <c r="M794655" i="1"/>
  <c r="M794656" i="1"/>
  <c r="M794657" i="1"/>
  <c r="M794658" i="1"/>
  <c r="M794659" i="1"/>
  <c r="M794660" i="1"/>
  <c r="M794661" i="1"/>
  <c r="M794662" i="1"/>
  <c r="M794663" i="1"/>
  <c r="M794664" i="1"/>
  <c r="M794665" i="1"/>
  <c r="M794666" i="1"/>
  <c r="M794667" i="1"/>
  <c r="M794668" i="1"/>
  <c r="M794669" i="1"/>
  <c r="M794670" i="1"/>
  <c r="M794671" i="1"/>
  <c r="M794672" i="1"/>
  <c r="M794673" i="1"/>
  <c r="M794674" i="1"/>
  <c r="M794675" i="1"/>
  <c r="M794676" i="1"/>
  <c r="M794677" i="1"/>
  <c r="M794678" i="1"/>
  <c r="M794679" i="1"/>
  <c r="M794680" i="1"/>
  <c r="M794681" i="1"/>
  <c r="M794682" i="1"/>
  <c r="M794683" i="1"/>
  <c r="M794684" i="1"/>
  <c r="M794685" i="1"/>
  <c r="M794686" i="1"/>
  <c r="M794687" i="1"/>
  <c r="M794688" i="1"/>
  <c r="M794689" i="1"/>
  <c r="M794690" i="1"/>
  <c r="M794691" i="1"/>
  <c r="M794692" i="1"/>
  <c r="M794693" i="1"/>
  <c r="M794694" i="1"/>
  <c r="M794695" i="1"/>
  <c r="M794696" i="1"/>
  <c r="M794697" i="1"/>
  <c r="M794698" i="1"/>
  <c r="M794699" i="1"/>
  <c r="M794700" i="1"/>
  <c r="M794701" i="1"/>
  <c r="M794702" i="1"/>
  <c r="M794703" i="1"/>
  <c r="M794704" i="1"/>
  <c r="M794705" i="1"/>
  <c r="M794706" i="1"/>
  <c r="M794707" i="1"/>
  <c r="M794708" i="1"/>
  <c r="M794709" i="1"/>
  <c r="M794710" i="1"/>
  <c r="M794711" i="1"/>
  <c r="M794712" i="1"/>
  <c r="M794713" i="1"/>
  <c r="M794714" i="1"/>
  <c r="M794715" i="1"/>
  <c r="M794716" i="1"/>
  <c r="M794717" i="1"/>
  <c r="M794718" i="1"/>
  <c r="M794719" i="1"/>
  <c r="M794720" i="1"/>
  <c r="M794721" i="1"/>
  <c r="M794722" i="1"/>
  <c r="M794723" i="1"/>
  <c r="M794724" i="1"/>
  <c r="M794725" i="1"/>
  <c r="M794726" i="1"/>
  <c r="M794727" i="1"/>
  <c r="M794728" i="1"/>
  <c r="M794729" i="1"/>
  <c r="M794730" i="1"/>
  <c r="M794731" i="1"/>
  <c r="M794732" i="1"/>
  <c r="M794733" i="1"/>
  <c r="M794734" i="1"/>
  <c r="M794735" i="1"/>
  <c r="M794736" i="1"/>
  <c r="M794737" i="1"/>
  <c r="M794738" i="1"/>
  <c r="M794739" i="1"/>
  <c r="M794740" i="1"/>
  <c r="M794741" i="1"/>
  <c r="M794742" i="1"/>
  <c r="M794743" i="1"/>
  <c r="M794744" i="1"/>
  <c r="M794745" i="1"/>
  <c r="M794746" i="1"/>
  <c r="M794747" i="1"/>
  <c r="M794748" i="1"/>
  <c r="M794749" i="1"/>
  <c r="M794750" i="1"/>
  <c r="M794751" i="1"/>
  <c r="M794752" i="1"/>
  <c r="M794753" i="1"/>
  <c r="M794754" i="1"/>
  <c r="M794755" i="1"/>
  <c r="M794756" i="1"/>
  <c r="M794757" i="1"/>
  <c r="M794758" i="1"/>
  <c r="M794759" i="1"/>
  <c r="M794760" i="1"/>
  <c r="M794761" i="1"/>
  <c r="M794762" i="1"/>
  <c r="M794763" i="1"/>
  <c r="M794764" i="1"/>
  <c r="M794765" i="1"/>
  <c r="M794766" i="1"/>
  <c r="M794767" i="1"/>
  <c r="M794768" i="1"/>
  <c r="M794769" i="1"/>
  <c r="M794770" i="1"/>
  <c r="M794771" i="1"/>
  <c r="M794772" i="1"/>
  <c r="M794773" i="1"/>
  <c r="M794774" i="1"/>
  <c r="M794775" i="1"/>
  <c r="M794776" i="1"/>
  <c r="M794777" i="1"/>
  <c r="M794778" i="1"/>
  <c r="M794779" i="1"/>
  <c r="M794780" i="1"/>
  <c r="M794781" i="1"/>
  <c r="M794782" i="1"/>
  <c r="M794783" i="1"/>
  <c r="M794784" i="1"/>
  <c r="M794785" i="1"/>
  <c r="M794786" i="1"/>
  <c r="M794787" i="1"/>
  <c r="M794788" i="1"/>
  <c r="M794789" i="1"/>
  <c r="M794790" i="1"/>
  <c r="M794791" i="1"/>
  <c r="M794792" i="1"/>
  <c r="M794793" i="1"/>
  <c r="M794794" i="1"/>
  <c r="M794795" i="1"/>
  <c r="M794796" i="1"/>
  <c r="M794797" i="1"/>
  <c r="M794798" i="1"/>
  <c r="M794799" i="1"/>
  <c r="M794800" i="1"/>
  <c r="M794801" i="1"/>
  <c r="M794802" i="1"/>
  <c r="M794803" i="1"/>
  <c r="M794804" i="1"/>
  <c r="M794805" i="1"/>
  <c r="M794806" i="1"/>
  <c r="M794807" i="1"/>
  <c r="M794808" i="1"/>
  <c r="M794809" i="1"/>
  <c r="M794810" i="1"/>
  <c r="M794811" i="1"/>
  <c r="M794812" i="1"/>
  <c r="M794813" i="1"/>
  <c r="M794814" i="1"/>
  <c r="M794815" i="1"/>
  <c r="M794816" i="1"/>
  <c r="M794817" i="1"/>
  <c r="M794818" i="1"/>
  <c r="M794819" i="1"/>
  <c r="M794820" i="1"/>
  <c r="M794821" i="1"/>
  <c r="M794822" i="1"/>
  <c r="M794823" i="1"/>
  <c r="M794824" i="1"/>
  <c r="M794825" i="1"/>
  <c r="M794826" i="1"/>
  <c r="M794827" i="1"/>
  <c r="M794828" i="1"/>
  <c r="M794829" i="1"/>
  <c r="M794830" i="1"/>
  <c r="M794831" i="1"/>
  <c r="M794832" i="1"/>
  <c r="M794833" i="1"/>
  <c r="M794834" i="1"/>
  <c r="M794835" i="1"/>
  <c r="M794836" i="1"/>
  <c r="M794837" i="1"/>
  <c r="M794838" i="1"/>
  <c r="M794839" i="1"/>
  <c r="M794840" i="1"/>
  <c r="M794841" i="1"/>
  <c r="M794842" i="1"/>
  <c r="M794843" i="1"/>
  <c r="M794844" i="1"/>
  <c r="M794845" i="1"/>
  <c r="M794846" i="1"/>
  <c r="M794847" i="1"/>
  <c r="M794848" i="1"/>
  <c r="M794849" i="1"/>
  <c r="M794850" i="1"/>
  <c r="M794851" i="1"/>
  <c r="M794852" i="1"/>
  <c r="M794853" i="1"/>
  <c r="M794854" i="1"/>
  <c r="M794855" i="1"/>
  <c r="M794856" i="1"/>
  <c r="M794857" i="1"/>
  <c r="M794858" i="1"/>
  <c r="M794859" i="1"/>
  <c r="M794860" i="1"/>
  <c r="M794861" i="1"/>
  <c r="M794862" i="1"/>
  <c r="M794863" i="1"/>
  <c r="M794864" i="1"/>
  <c r="M794865" i="1"/>
  <c r="M794866" i="1"/>
  <c r="M794867" i="1"/>
  <c r="M794868" i="1"/>
  <c r="M794869" i="1"/>
  <c r="M794870" i="1"/>
  <c r="M794871" i="1"/>
  <c r="M794872" i="1"/>
  <c r="M794873" i="1"/>
  <c r="M794874" i="1"/>
  <c r="M794875" i="1"/>
  <c r="M794876" i="1"/>
  <c r="M794877" i="1"/>
  <c r="M794878" i="1"/>
  <c r="M794879" i="1"/>
  <c r="M794880" i="1"/>
  <c r="M794881" i="1"/>
  <c r="M794882" i="1"/>
  <c r="M794883" i="1"/>
  <c r="M794884" i="1"/>
  <c r="M794885" i="1"/>
  <c r="M794886" i="1"/>
  <c r="M794887" i="1"/>
  <c r="M794888" i="1"/>
  <c r="M794889" i="1"/>
  <c r="M794890" i="1"/>
  <c r="M794891" i="1"/>
  <c r="M794892" i="1"/>
  <c r="M794893" i="1"/>
  <c r="M794894" i="1"/>
  <c r="M794895" i="1"/>
  <c r="M794896" i="1"/>
  <c r="M794897" i="1"/>
  <c r="M794898" i="1"/>
  <c r="M794899" i="1"/>
  <c r="M794900" i="1"/>
  <c r="M794901" i="1"/>
  <c r="M794902" i="1"/>
  <c r="M794903" i="1"/>
  <c r="M794904" i="1"/>
  <c r="M794905" i="1"/>
  <c r="M794906" i="1"/>
  <c r="M794907" i="1"/>
  <c r="M794908" i="1"/>
  <c r="M794909" i="1"/>
  <c r="M794910" i="1"/>
  <c r="M794911" i="1"/>
  <c r="M794912" i="1"/>
  <c r="M794913" i="1"/>
  <c r="M794914" i="1"/>
  <c r="M794915" i="1"/>
  <c r="M794916" i="1"/>
  <c r="M794917" i="1"/>
  <c r="M794918" i="1"/>
  <c r="M794919" i="1"/>
  <c r="M794920" i="1"/>
  <c r="M794921" i="1"/>
  <c r="M794922" i="1"/>
  <c r="M794923" i="1"/>
  <c r="M794924" i="1"/>
  <c r="M794925" i="1"/>
  <c r="M794926" i="1"/>
  <c r="M794927" i="1"/>
  <c r="M794928" i="1"/>
  <c r="M794929" i="1"/>
  <c r="M794930" i="1"/>
  <c r="M794931" i="1"/>
  <c r="M794932" i="1"/>
  <c r="M794933" i="1"/>
  <c r="M794934" i="1"/>
  <c r="M794935" i="1"/>
  <c r="M794936" i="1"/>
  <c r="M794937" i="1"/>
  <c r="M794938" i="1"/>
  <c r="M794939" i="1"/>
  <c r="M794940" i="1"/>
  <c r="M794941" i="1"/>
  <c r="M794942" i="1"/>
  <c r="M794943" i="1"/>
  <c r="M794944" i="1"/>
  <c r="M794945" i="1"/>
  <c r="M794946" i="1"/>
  <c r="M794947" i="1"/>
  <c r="M794948" i="1"/>
  <c r="M794949" i="1"/>
  <c r="M794950" i="1"/>
  <c r="M794951" i="1"/>
  <c r="M794952" i="1"/>
  <c r="M794953" i="1"/>
  <c r="M794954" i="1"/>
  <c r="M794955" i="1"/>
  <c r="M794956" i="1"/>
  <c r="M794957" i="1"/>
  <c r="M794958" i="1"/>
  <c r="M794959" i="1"/>
  <c r="M794960" i="1"/>
  <c r="M794961" i="1"/>
  <c r="M794962" i="1"/>
  <c r="M794963" i="1"/>
  <c r="M794964" i="1"/>
  <c r="M794965" i="1"/>
  <c r="M794966" i="1"/>
  <c r="M794967" i="1"/>
  <c r="M794968" i="1"/>
  <c r="M794969" i="1"/>
  <c r="M794970" i="1"/>
  <c r="M794971" i="1"/>
  <c r="M794972" i="1"/>
  <c r="M794973" i="1"/>
  <c r="M794974" i="1"/>
  <c r="M794975" i="1"/>
  <c r="M794976" i="1"/>
  <c r="M794977" i="1"/>
  <c r="M794978" i="1"/>
  <c r="M794979" i="1"/>
  <c r="M794980" i="1"/>
  <c r="M794981" i="1"/>
  <c r="M794982" i="1"/>
  <c r="M794983" i="1"/>
  <c r="M794984" i="1"/>
  <c r="M794985" i="1"/>
  <c r="M794986" i="1"/>
  <c r="M794987" i="1"/>
  <c r="M794988" i="1"/>
  <c r="M794989" i="1"/>
  <c r="M794990" i="1"/>
  <c r="M794991" i="1"/>
  <c r="M794992" i="1"/>
  <c r="M794993" i="1"/>
  <c r="M794994" i="1"/>
  <c r="M794995" i="1"/>
  <c r="M794996" i="1"/>
  <c r="M794997" i="1"/>
  <c r="M794998" i="1"/>
  <c r="M794999" i="1"/>
  <c r="M795000" i="1"/>
  <c r="M795001" i="1"/>
  <c r="M795002" i="1"/>
  <c r="M795003" i="1"/>
  <c r="M795004" i="1"/>
  <c r="M795005" i="1"/>
  <c r="M795006" i="1"/>
  <c r="M795007" i="1"/>
  <c r="M795008" i="1"/>
  <c r="M795009" i="1"/>
  <c r="M795010" i="1"/>
  <c r="M795011" i="1"/>
  <c r="M795012" i="1"/>
  <c r="M795013" i="1"/>
  <c r="M795014" i="1"/>
  <c r="M795015" i="1"/>
  <c r="M795016" i="1"/>
  <c r="M795017" i="1"/>
  <c r="M795018" i="1"/>
  <c r="M795019" i="1"/>
  <c r="M795020" i="1"/>
  <c r="M795021" i="1"/>
  <c r="M795022" i="1"/>
  <c r="M795023" i="1"/>
  <c r="M795024" i="1"/>
  <c r="M795025" i="1"/>
  <c r="M795026" i="1"/>
  <c r="M795027" i="1"/>
  <c r="M795028" i="1"/>
  <c r="M795029" i="1"/>
  <c r="M795030" i="1"/>
  <c r="M795031" i="1"/>
  <c r="M795032" i="1"/>
  <c r="M795033" i="1"/>
  <c r="M795034" i="1"/>
  <c r="M795035" i="1"/>
  <c r="M795036" i="1"/>
  <c r="M795037" i="1"/>
  <c r="M795038" i="1"/>
  <c r="M795039" i="1"/>
  <c r="M795040" i="1"/>
  <c r="M795041" i="1"/>
  <c r="M795042" i="1"/>
  <c r="M795043" i="1"/>
  <c r="M795044" i="1"/>
  <c r="M795045" i="1"/>
  <c r="M795046" i="1"/>
  <c r="M795047" i="1"/>
  <c r="M795048" i="1"/>
  <c r="M795049" i="1"/>
  <c r="M795050" i="1"/>
  <c r="M795051" i="1"/>
  <c r="M795052" i="1"/>
  <c r="M795053" i="1"/>
  <c r="M795054" i="1"/>
  <c r="M795055" i="1"/>
  <c r="M795056" i="1"/>
  <c r="M795057" i="1"/>
  <c r="M795058" i="1"/>
  <c r="M795059" i="1"/>
  <c r="M795060" i="1"/>
  <c r="M795061" i="1"/>
  <c r="M795062" i="1"/>
  <c r="M795063" i="1"/>
  <c r="M795064" i="1"/>
  <c r="M795065" i="1"/>
  <c r="M795066" i="1"/>
  <c r="M795067" i="1"/>
  <c r="M795068" i="1"/>
  <c r="M795069" i="1"/>
  <c r="M795070" i="1"/>
  <c r="M795071" i="1"/>
  <c r="M795072" i="1"/>
  <c r="M795073" i="1"/>
  <c r="M795074" i="1"/>
  <c r="M795075" i="1"/>
  <c r="M795076" i="1"/>
  <c r="M795077" i="1"/>
  <c r="M795078" i="1"/>
  <c r="M795079" i="1"/>
  <c r="M795080" i="1"/>
  <c r="M795081" i="1"/>
  <c r="M795082" i="1"/>
  <c r="M795083" i="1"/>
  <c r="M795084" i="1"/>
  <c r="M795085" i="1"/>
  <c r="M795086" i="1"/>
  <c r="M795087" i="1"/>
  <c r="M795088" i="1"/>
  <c r="M795089" i="1"/>
  <c r="M795090" i="1"/>
  <c r="M795091" i="1"/>
  <c r="M795092" i="1"/>
  <c r="M795093" i="1"/>
  <c r="M795094" i="1"/>
  <c r="M795095" i="1"/>
  <c r="M795096" i="1"/>
  <c r="M795097" i="1"/>
  <c r="M795098" i="1"/>
  <c r="M795099" i="1"/>
  <c r="M795100" i="1"/>
  <c r="M795101" i="1"/>
  <c r="M795102" i="1"/>
  <c r="M795103" i="1"/>
  <c r="M795104" i="1"/>
  <c r="M795105" i="1"/>
  <c r="M795106" i="1"/>
  <c r="M795107" i="1"/>
  <c r="M795108" i="1"/>
  <c r="M795109" i="1"/>
  <c r="M795110" i="1"/>
  <c r="M795111" i="1"/>
  <c r="M795112" i="1"/>
  <c r="M795113" i="1"/>
  <c r="M795114" i="1"/>
  <c r="M795115" i="1"/>
  <c r="M795116" i="1"/>
  <c r="M795117" i="1"/>
  <c r="M795118" i="1"/>
  <c r="M795119" i="1"/>
  <c r="M795120" i="1"/>
  <c r="M795121" i="1"/>
  <c r="M795122" i="1"/>
  <c r="M795123" i="1"/>
  <c r="M795124" i="1"/>
  <c r="M795125" i="1"/>
  <c r="M795126" i="1"/>
  <c r="M795127" i="1"/>
  <c r="M795128" i="1"/>
  <c r="M795129" i="1"/>
  <c r="M795130" i="1"/>
  <c r="M795131" i="1"/>
  <c r="M795132" i="1"/>
  <c r="M795133" i="1"/>
  <c r="M795134" i="1"/>
  <c r="M795135" i="1"/>
  <c r="M795136" i="1"/>
  <c r="M795137" i="1"/>
  <c r="M795138" i="1"/>
  <c r="M795139" i="1"/>
  <c r="M795140" i="1"/>
  <c r="M795141" i="1"/>
  <c r="M795142" i="1"/>
  <c r="M795143" i="1"/>
  <c r="M795144" i="1"/>
  <c r="M795145" i="1"/>
  <c r="M795146" i="1"/>
  <c r="M795147" i="1"/>
  <c r="M795148" i="1"/>
  <c r="M795149" i="1"/>
  <c r="M795150" i="1"/>
  <c r="M795151" i="1"/>
  <c r="M795152" i="1"/>
  <c r="M795153" i="1"/>
  <c r="M795154" i="1"/>
  <c r="M795155" i="1"/>
  <c r="M795156" i="1"/>
  <c r="M795157" i="1"/>
  <c r="M795158" i="1"/>
  <c r="M795159" i="1"/>
  <c r="M795160" i="1"/>
  <c r="M795161" i="1"/>
  <c r="M795162" i="1"/>
  <c r="M795163" i="1"/>
  <c r="M795164" i="1"/>
  <c r="M795165" i="1"/>
  <c r="M795166" i="1"/>
  <c r="M795167" i="1"/>
  <c r="M795168" i="1"/>
  <c r="M795169" i="1"/>
  <c r="M795170" i="1"/>
  <c r="M795171" i="1"/>
  <c r="M795172" i="1"/>
  <c r="M795173" i="1"/>
  <c r="M795174" i="1"/>
  <c r="M795175" i="1"/>
  <c r="M795176" i="1"/>
  <c r="M795177" i="1"/>
  <c r="M795178" i="1"/>
  <c r="M795179" i="1"/>
  <c r="M795180" i="1"/>
  <c r="M795181" i="1"/>
  <c r="M795182" i="1"/>
  <c r="M795183" i="1"/>
  <c r="M795184" i="1"/>
  <c r="M795185" i="1"/>
  <c r="M795186" i="1"/>
  <c r="M795187" i="1"/>
  <c r="M795188" i="1"/>
  <c r="M795189" i="1"/>
  <c r="M795190" i="1"/>
  <c r="M795191" i="1"/>
  <c r="M795192" i="1"/>
  <c r="M795193" i="1"/>
  <c r="M795194" i="1"/>
  <c r="M795195" i="1"/>
  <c r="M795196" i="1"/>
  <c r="M795197" i="1"/>
  <c r="M795198" i="1"/>
  <c r="M795199" i="1"/>
  <c r="M795200" i="1"/>
  <c r="M795201" i="1"/>
  <c r="M795202" i="1"/>
  <c r="M795203" i="1"/>
  <c r="M795204" i="1"/>
  <c r="M795205" i="1"/>
  <c r="M795206" i="1"/>
  <c r="M795207" i="1"/>
  <c r="M795208" i="1"/>
  <c r="M795209" i="1"/>
  <c r="M795210" i="1"/>
  <c r="M795211" i="1"/>
  <c r="M795212" i="1"/>
  <c r="M795213" i="1"/>
  <c r="M795214" i="1"/>
  <c r="M795215" i="1"/>
  <c r="M795216" i="1"/>
  <c r="M795217" i="1"/>
  <c r="M795218" i="1"/>
  <c r="M795219" i="1"/>
  <c r="M795220" i="1"/>
  <c r="M795221" i="1"/>
  <c r="M795222" i="1"/>
  <c r="M795223" i="1"/>
  <c r="M795224" i="1"/>
  <c r="M795225" i="1"/>
  <c r="M795226" i="1"/>
  <c r="M795227" i="1"/>
  <c r="M795228" i="1"/>
  <c r="M795229" i="1"/>
  <c r="M795230" i="1"/>
  <c r="M795231" i="1"/>
  <c r="M795232" i="1"/>
  <c r="M795233" i="1"/>
  <c r="M795234" i="1"/>
  <c r="M795235" i="1"/>
  <c r="M795236" i="1"/>
  <c r="M795237" i="1"/>
  <c r="M795238" i="1"/>
  <c r="M795239" i="1"/>
  <c r="M795240" i="1"/>
  <c r="M795241" i="1"/>
  <c r="M795242" i="1"/>
  <c r="M795243" i="1"/>
  <c r="M795244" i="1"/>
  <c r="M795245" i="1"/>
  <c r="M795246" i="1"/>
  <c r="M795247" i="1"/>
  <c r="M795248" i="1"/>
  <c r="M795249" i="1"/>
  <c r="M795250" i="1"/>
  <c r="M795251" i="1"/>
  <c r="M795252" i="1"/>
  <c r="M795253" i="1"/>
  <c r="M795254" i="1"/>
  <c r="M795255" i="1"/>
  <c r="M795256" i="1"/>
  <c r="M795257" i="1"/>
  <c r="M795258" i="1"/>
  <c r="M795259" i="1"/>
  <c r="M795260" i="1"/>
  <c r="M795261" i="1"/>
  <c r="M795262" i="1"/>
  <c r="M795263" i="1"/>
  <c r="M795264" i="1"/>
  <c r="M795265" i="1"/>
  <c r="M795266" i="1"/>
  <c r="M795267" i="1"/>
  <c r="M795268" i="1"/>
  <c r="M795269" i="1"/>
  <c r="M795270" i="1"/>
  <c r="M795271" i="1"/>
  <c r="M795272" i="1"/>
  <c r="M795273" i="1"/>
  <c r="M795274" i="1"/>
  <c r="M795275" i="1"/>
  <c r="M795276" i="1"/>
  <c r="M795277" i="1"/>
  <c r="M795278" i="1"/>
  <c r="M795279" i="1"/>
  <c r="M795280" i="1"/>
  <c r="M795281" i="1"/>
  <c r="M795282" i="1"/>
  <c r="M795283" i="1"/>
  <c r="M795284" i="1"/>
  <c r="M795285" i="1"/>
  <c r="M795286" i="1"/>
  <c r="M795287" i="1"/>
  <c r="M795288" i="1"/>
  <c r="M795289" i="1"/>
  <c r="M795290" i="1"/>
  <c r="M795291" i="1"/>
  <c r="M795292" i="1"/>
  <c r="M795293" i="1"/>
  <c r="M795294" i="1"/>
  <c r="M795295" i="1"/>
  <c r="M795296" i="1"/>
  <c r="M795297" i="1"/>
  <c r="M795298" i="1"/>
  <c r="M795299" i="1"/>
  <c r="M795300" i="1"/>
  <c r="M795301" i="1"/>
  <c r="M795302" i="1"/>
  <c r="M795303" i="1"/>
  <c r="M795304" i="1"/>
  <c r="M795305" i="1"/>
  <c r="M795306" i="1"/>
  <c r="M795307" i="1"/>
  <c r="M795308" i="1"/>
  <c r="M795309" i="1"/>
  <c r="M795310" i="1"/>
  <c r="M795311" i="1"/>
  <c r="M795312" i="1"/>
  <c r="M795313" i="1"/>
  <c r="M795314" i="1"/>
  <c r="M795315" i="1"/>
  <c r="M795316" i="1"/>
  <c r="M795317" i="1"/>
  <c r="M795318" i="1"/>
  <c r="M795319" i="1"/>
  <c r="M795320" i="1"/>
  <c r="M795321" i="1"/>
  <c r="M795322" i="1"/>
  <c r="M795323" i="1"/>
  <c r="M795324" i="1"/>
  <c r="M795325" i="1"/>
  <c r="M795326" i="1"/>
  <c r="M795327" i="1"/>
  <c r="M795328" i="1"/>
  <c r="M795329" i="1"/>
  <c r="M795330" i="1"/>
  <c r="M795331" i="1"/>
  <c r="M795332" i="1"/>
  <c r="M795333" i="1"/>
  <c r="M795334" i="1"/>
  <c r="M795335" i="1"/>
  <c r="M795336" i="1"/>
  <c r="M795337" i="1"/>
  <c r="M795338" i="1"/>
  <c r="M795339" i="1"/>
  <c r="M795340" i="1"/>
  <c r="M795341" i="1"/>
  <c r="M795342" i="1"/>
  <c r="M795343" i="1"/>
  <c r="M795344" i="1"/>
  <c r="M795345" i="1"/>
  <c r="M795346" i="1"/>
  <c r="M795347" i="1"/>
  <c r="M795348" i="1"/>
  <c r="M795349" i="1"/>
  <c r="M795350" i="1"/>
  <c r="M795351" i="1"/>
  <c r="M795352" i="1"/>
  <c r="M795353" i="1"/>
  <c r="M795354" i="1"/>
  <c r="M795355" i="1"/>
  <c r="M795356" i="1"/>
  <c r="M795357" i="1"/>
  <c r="M795358" i="1"/>
  <c r="M795359" i="1"/>
  <c r="M795360" i="1"/>
  <c r="M795361" i="1"/>
  <c r="M795362" i="1"/>
  <c r="M795363" i="1"/>
  <c r="M795364" i="1"/>
  <c r="M795365" i="1"/>
  <c r="M795366" i="1"/>
  <c r="M795367" i="1"/>
  <c r="M795368" i="1"/>
  <c r="M795369" i="1"/>
  <c r="M795370" i="1"/>
  <c r="M795371" i="1"/>
  <c r="M795372" i="1"/>
  <c r="M795373" i="1"/>
  <c r="M795374" i="1"/>
  <c r="M795375" i="1"/>
  <c r="M795376" i="1"/>
  <c r="M795377" i="1"/>
  <c r="M795378" i="1"/>
  <c r="M795379" i="1"/>
  <c r="M795380" i="1"/>
  <c r="M795381" i="1"/>
  <c r="M795382" i="1"/>
  <c r="M795383" i="1"/>
  <c r="M795384" i="1"/>
  <c r="M795385" i="1"/>
  <c r="M795386" i="1"/>
  <c r="M795387" i="1"/>
  <c r="M795388" i="1"/>
  <c r="M795389" i="1"/>
  <c r="M795390" i="1"/>
  <c r="M795391" i="1"/>
  <c r="M795392" i="1"/>
  <c r="M795393" i="1"/>
  <c r="M795394" i="1"/>
  <c r="M795395" i="1"/>
  <c r="M795396" i="1"/>
  <c r="M795397" i="1"/>
  <c r="M795398" i="1"/>
  <c r="M795399" i="1"/>
  <c r="M795400" i="1"/>
  <c r="M795401" i="1"/>
  <c r="M795402" i="1"/>
  <c r="M795403" i="1"/>
  <c r="M795404" i="1"/>
  <c r="M795405" i="1"/>
  <c r="M795406" i="1"/>
  <c r="M795407" i="1"/>
  <c r="M795408" i="1"/>
  <c r="M795409" i="1"/>
  <c r="M795410" i="1"/>
  <c r="M795411" i="1"/>
  <c r="M795412" i="1"/>
  <c r="M795413" i="1"/>
  <c r="M795414" i="1"/>
  <c r="M795415" i="1"/>
  <c r="M795416" i="1"/>
  <c r="M795417" i="1"/>
  <c r="M795418" i="1"/>
  <c r="M795419" i="1"/>
  <c r="M795420" i="1"/>
  <c r="M795421" i="1"/>
  <c r="M795422" i="1"/>
  <c r="M795423" i="1"/>
  <c r="M795424" i="1"/>
  <c r="M795425" i="1"/>
  <c r="M795426" i="1"/>
  <c r="M795427" i="1"/>
  <c r="M795428" i="1"/>
  <c r="M795429" i="1"/>
  <c r="M795430" i="1"/>
  <c r="M795431" i="1"/>
  <c r="M795432" i="1"/>
  <c r="M795433" i="1"/>
  <c r="M795434" i="1"/>
  <c r="M795435" i="1"/>
  <c r="M795436" i="1"/>
  <c r="M795437" i="1"/>
  <c r="M795438" i="1"/>
  <c r="M795439" i="1"/>
  <c r="M795440" i="1"/>
  <c r="M795441" i="1"/>
  <c r="M795442" i="1"/>
  <c r="M795443" i="1"/>
  <c r="M795444" i="1"/>
  <c r="M795445" i="1"/>
  <c r="M795446" i="1"/>
  <c r="M795447" i="1"/>
  <c r="M795448" i="1"/>
  <c r="M795449" i="1"/>
  <c r="M795450" i="1"/>
  <c r="M795451" i="1"/>
  <c r="M795452" i="1"/>
  <c r="M795453" i="1"/>
  <c r="M795454" i="1"/>
  <c r="M795455" i="1"/>
  <c r="M795456" i="1"/>
  <c r="M795457" i="1"/>
  <c r="M795458" i="1"/>
  <c r="M795459" i="1"/>
  <c r="M795460" i="1"/>
  <c r="M795461" i="1"/>
  <c r="M795462" i="1"/>
  <c r="M795463" i="1"/>
  <c r="M795464" i="1"/>
  <c r="M795465" i="1"/>
  <c r="M795466" i="1"/>
  <c r="M795467" i="1"/>
  <c r="M795468" i="1"/>
  <c r="M795469" i="1"/>
  <c r="M795470" i="1"/>
  <c r="M795471" i="1"/>
  <c r="M795472" i="1"/>
  <c r="M795473" i="1"/>
  <c r="M795474" i="1"/>
  <c r="M795475" i="1"/>
  <c r="M795476" i="1"/>
  <c r="M795477" i="1"/>
  <c r="M795478" i="1"/>
  <c r="M795479" i="1"/>
  <c r="M795480" i="1"/>
  <c r="M795481" i="1"/>
  <c r="M795482" i="1"/>
  <c r="M795483" i="1"/>
  <c r="M795484" i="1"/>
  <c r="M795485" i="1"/>
  <c r="M795486" i="1"/>
  <c r="M795487" i="1"/>
  <c r="M795488" i="1"/>
  <c r="M795489" i="1"/>
  <c r="M795490" i="1"/>
  <c r="M795491" i="1"/>
  <c r="M795492" i="1"/>
  <c r="M795493" i="1"/>
  <c r="M795494" i="1"/>
  <c r="M795495" i="1"/>
  <c r="M795496" i="1"/>
  <c r="M795497" i="1"/>
  <c r="M795498" i="1"/>
  <c r="M795499" i="1"/>
  <c r="M795500" i="1"/>
  <c r="M795501" i="1"/>
  <c r="M795502" i="1"/>
  <c r="M795503" i="1"/>
  <c r="M795504" i="1"/>
  <c r="M795505" i="1"/>
  <c r="M795506" i="1"/>
  <c r="M795507" i="1"/>
  <c r="M795508" i="1"/>
  <c r="M795509" i="1"/>
  <c r="M795510" i="1"/>
  <c r="M795511" i="1"/>
  <c r="M795512" i="1"/>
  <c r="M795513" i="1"/>
  <c r="M795514" i="1"/>
  <c r="M795515" i="1"/>
  <c r="M795516" i="1"/>
  <c r="M795517" i="1"/>
  <c r="M795518" i="1"/>
  <c r="M795519" i="1"/>
  <c r="M795520" i="1"/>
  <c r="M795521" i="1"/>
  <c r="M795522" i="1"/>
  <c r="M795523" i="1"/>
  <c r="M795524" i="1"/>
  <c r="M795525" i="1"/>
  <c r="M795526" i="1"/>
  <c r="M795527" i="1"/>
  <c r="M795528" i="1"/>
  <c r="M795529" i="1"/>
  <c r="M795530" i="1"/>
  <c r="M795531" i="1"/>
  <c r="M795532" i="1"/>
  <c r="M795533" i="1"/>
  <c r="M795534" i="1"/>
  <c r="M795535" i="1"/>
  <c r="M795536" i="1"/>
  <c r="M795537" i="1"/>
  <c r="M795538" i="1"/>
  <c r="M795539" i="1"/>
  <c r="M795540" i="1"/>
  <c r="M795541" i="1"/>
  <c r="M795542" i="1"/>
  <c r="M795543" i="1"/>
  <c r="M795544" i="1"/>
  <c r="M795545" i="1"/>
  <c r="M795546" i="1"/>
  <c r="M795547" i="1"/>
  <c r="M795548" i="1"/>
  <c r="M795549" i="1"/>
  <c r="M795550" i="1"/>
  <c r="M795551" i="1"/>
  <c r="M795552" i="1"/>
  <c r="M795553" i="1"/>
  <c r="M795554" i="1"/>
  <c r="M795555" i="1"/>
  <c r="M795556" i="1"/>
  <c r="M795557" i="1"/>
  <c r="M795558" i="1"/>
  <c r="M795559" i="1"/>
  <c r="M795560" i="1"/>
  <c r="M795561" i="1"/>
  <c r="M795562" i="1"/>
  <c r="M795563" i="1"/>
  <c r="M795564" i="1"/>
  <c r="M795565" i="1"/>
  <c r="M795566" i="1"/>
  <c r="M795567" i="1"/>
  <c r="M795568" i="1"/>
  <c r="M795569" i="1"/>
  <c r="M795570" i="1"/>
  <c r="M795571" i="1"/>
  <c r="M795572" i="1"/>
  <c r="M795573" i="1"/>
  <c r="M795574" i="1"/>
  <c r="M795575" i="1"/>
  <c r="M795576" i="1"/>
  <c r="M795577" i="1"/>
  <c r="M795578" i="1"/>
  <c r="M795579" i="1"/>
  <c r="M795580" i="1"/>
  <c r="M795581" i="1"/>
  <c r="M795582" i="1"/>
  <c r="M795583" i="1"/>
  <c r="M795584" i="1"/>
  <c r="M795585" i="1"/>
  <c r="M795586" i="1"/>
  <c r="M795587" i="1"/>
  <c r="M795588" i="1"/>
  <c r="M795589" i="1"/>
  <c r="M795590" i="1"/>
  <c r="M795591" i="1"/>
  <c r="M795592" i="1"/>
  <c r="M795593" i="1"/>
  <c r="M795594" i="1"/>
  <c r="M795595" i="1"/>
  <c r="M795596" i="1"/>
  <c r="M795597" i="1"/>
  <c r="M795598" i="1"/>
  <c r="M795599" i="1"/>
  <c r="M795600" i="1"/>
  <c r="M795601" i="1"/>
  <c r="M795602" i="1"/>
  <c r="M795603" i="1"/>
  <c r="M795604" i="1"/>
  <c r="M795605" i="1"/>
  <c r="M795606" i="1"/>
  <c r="M795607" i="1"/>
  <c r="M795608" i="1"/>
  <c r="M795609" i="1"/>
  <c r="M795610" i="1"/>
  <c r="M795611" i="1"/>
  <c r="M795612" i="1"/>
  <c r="M795613" i="1"/>
  <c r="M795614" i="1"/>
  <c r="M795615" i="1"/>
  <c r="M795616" i="1"/>
  <c r="M795617" i="1"/>
  <c r="M795618" i="1"/>
  <c r="M795619" i="1"/>
  <c r="M795620" i="1"/>
  <c r="M795621" i="1"/>
  <c r="M795622" i="1"/>
  <c r="M795623" i="1"/>
  <c r="M795624" i="1"/>
  <c r="M795625" i="1"/>
  <c r="M795626" i="1"/>
  <c r="M795627" i="1"/>
  <c r="M795628" i="1"/>
  <c r="M795629" i="1"/>
  <c r="M795630" i="1"/>
  <c r="M795631" i="1"/>
  <c r="M795632" i="1"/>
  <c r="M795633" i="1"/>
  <c r="M795634" i="1"/>
  <c r="M795635" i="1"/>
  <c r="M795636" i="1"/>
  <c r="M795637" i="1"/>
  <c r="M795638" i="1"/>
  <c r="M795639" i="1"/>
  <c r="M795640" i="1"/>
  <c r="M795641" i="1"/>
  <c r="M795642" i="1"/>
  <c r="M795643" i="1"/>
  <c r="M795644" i="1"/>
  <c r="M795645" i="1"/>
  <c r="M795646" i="1"/>
  <c r="M795647" i="1"/>
  <c r="M795648" i="1"/>
  <c r="M795649" i="1"/>
  <c r="M795650" i="1"/>
  <c r="M795651" i="1"/>
  <c r="M795652" i="1"/>
  <c r="M795653" i="1"/>
  <c r="M795654" i="1"/>
  <c r="M795655" i="1"/>
  <c r="M795656" i="1"/>
  <c r="M795657" i="1"/>
  <c r="M795658" i="1"/>
  <c r="M795659" i="1"/>
  <c r="M795660" i="1"/>
  <c r="M795661" i="1"/>
  <c r="M795662" i="1"/>
  <c r="M795663" i="1"/>
  <c r="M795664" i="1"/>
  <c r="M795665" i="1"/>
  <c r="M795666" i="1"/>
  <c r="M795667" i="1"/>
  <c r="M795668" i="1"/>
  <c r="M795669" i="1"/>
  <c r="M795670" i="1"/>
  <c r="M795671" i="1"/>
  <c r="M795672" i="1"/>
  <c r="M795673" i="1"/>
  <c r="M795674" i="1"/>
  <c r="M795675" i="1"/>
  <c r="M795676" i="1"/>
  <c r="M795677" i="1"/>
  <c r="M795678" i="1"/>
  <c r="M795679" i="1"/>
  <c r="M795680" i="1"/>
  <c r="M795681" i="1"/>
  <c r="M795682" i="1"/>
  <c r="M795683" i="1"/>
  <c r="M795684" i="1"/>
  <c r="M795685" i="1"/>
  <c r="M795686" i="1"/>
  <c r="M795687" i="1"/>
  <c r="M795688" i="1"/>
  <c r="M795689" i="1"/>
  <c r="M795690" i="1"/>
  <c r="M795691" i="1"/>
  <c r="M795692" i="1"/>
  <c r="M795693" i="1"/>
  <c r="M795694" i="1"/>
  <c r="M795695" i="1"/>
  <c r="M795696" i="1"/>
  <c r="M795697" i="1"/>
  <c r="M795698" i="1"/>
  <c r="M795699" i="1"/>
  <c r="M795700" i="1"/>
  <c r="M795701" i="1"/>
  <c r="M795702" i="1"/>
  <c r="M795703" i="1"/>
  <c r="M795704" i="1"/>
  <c r="M795705" i="1"/>
  <c r="M795706" i="1"/>
  <c r="M795707" i="1"/>
  <c r="M795708" i="1"/>
  <c r="M795709" i="1"/>
  <c r="M795710" i="1"/>
  <c r="M795711" i="1"/>
  <c r="M795712" i="1"/>
  <c r="M795713" i="1"/>
  <c r="M795714" i="1"/>
  <c r="M795715" i="1"/>
  <c r="M795716" i="1"/>
  <c r="M795717" i="1"/>
  <c r="M795718" i="1"/>
  <c r="M795719" i="1"/>
  <c r="M795720" i="1"/>
  <c r="M795721" i="1"/>
  <c r="M795722" i="1"/>
  <c r="M795723" i="1"/>
  <c r="M795724" i="1"/>
  <c r="M795725" i="1"/>
  <c r="M795726" i="1"/>
  <c r="M795727" i="1"/>
  <c r="M795728" i="1"/>
  <c r="M795729" i="1"/>
  <c r="M795730" i="1"/>
  <c r="M795731" i="1"/>
  <c r="M795732" i="1"/>
  <c r="M795733" i="1"/>
  <c r="M795734" i="1"/>
  <c r="M795735" i="1"/>
  <c r="M795736" i="1"/>
  <c r="M795737" i="1"/>
  <c r="M795738" i="1"/>
  <c r="M795739" i="1"/>
  <c r="M795740" i="1"/>
  <c r="M795741" i="1"/>
  <c r="M795742" i="1"/>
  <c r="M795743" i="1"/>
  <c r="M795744" i="1"/>
  <c r="M795745" i="1"/>
  <c r="M795746" i="1"/>
  <c r="M795747" i="1"/>
  <c r="M795748" i="1"/>
  <c r="M795749" i="1"/>
  <c r="M795750" i="1"/>
  <c r="M795751" i="1"/>
  <c r="M795752" i="1"/>
  <c r="M795753" i="1"/>
  <c r="M795754" i="1"/>
  <c r="M795755" i="1"/>
  <c r="M795756" i="1"/>
  <c r="M795757" i="1"/>
  <c r="M795758" i="1"/>
  <c r="M795759" i="1"/>
  <c r="M795760" i="1"/>
  <c r="M795761" i="1"/>
  <c r="M795762" i="1"/>
  <c r="M795763" i="1"/>
  <c r="M795764" i="1"/>
  <c r="M795765" i="1"/>
  <c r="M795766" i="1"/>
  <c r="M795767" i="1"/>
  <c r="M795768" i="1"/>
  <c r="M795769" i="1"/>
  <c r="M795770" i="1"/>
  <c r="M795771" i="1"/>
  <c r="M795772" i="1"/>
  <c r="M795773" i="1"/>
  <c r="M795774" i="1"/>
  <c r="M795775" i="1"/>
  <c r="M795776" i="1"/>
  <c r="M795777" i="1"/>
  <c r="M795778" i="1"/>
  <c r="M795779" i="1"/>
  <c r="M795780" i="1"/>
  <c r="M795781" i="1"/>
  <c r="M795782" i="1"/>
  <c r="M795783" i="1"/>
  <c r="M795784" i="1"/>
  <c r="M795785" i="1"/>
  <c r="M795786" i="1"/>
  <c r="M795787" i="1"/>
  <c r="M795788" i="1"/>
  <c r="M795789" i="1"/>
  <c r="M795790" i="1"/>
  <c r="M795791" i="1"/>
  <c r="M795792" i="1"/>
  <c r="M795793" i="1"/>
  <c r="M795794" i="1"/>
  <c r="M795795" i="1"/>
  <c r="M795796" i="1"/>
  <c r="M795797" i="1"/>
  <c r="M795798" i="1"/>
  <c r="M795799" i="1"/>
  <c r="M795800" i="1"/>
  <c r="M795801" i="1"/>
  <c r="M795802" i="1"/>
  <c r="M795803" i="1"/>
  <c r="M795804" i="1"/>
  <c r="M795805" i="1"/>
  <c r="M795806" i="1"/>
  <c r="M795807" i="1"/>
  <c r="M795808" i="1"/>
  <c r="M795809" i="1"/>
  <c r="M795810" i="1"/>
  <c r="M795811" i="1"/>
  <c r="M795812" i="1"/>
  <c r="M795813" i="1"/>
  <c r="M795814" i="1"/>
  <c r="M795815" i="1"/>
  <c r="M795816" i="1"/>
  <c r="M795817" i="1"/>
  <c r="M795818" i="1"/>
  <c r="M795819" i="1"/>
  <c r="M795820" i="1"/>
  <c r="M795821" i="1"/>
  <c r="M795822" i="1"/>
  <c r="M795823" i="1"/>
  <c r="M795824" i="1"/>
  <c r="M795825" i="1"/>
  <c r="M795826" i="1"/>
  <c r="M795827" i="1"/>
  <c r="M795828" i="1"/>
  <c r="M795829" i="1"/>
  <c r="M795830" i="1"/>
  <c r="M795831" i="1"/>
  <c r="M795832" i="1"/>
  <c r="M795833" i="1"/>
  <c r="M795834" i="1"/>
  <c r="M795835" i="1"/>
  <c r="M795836" i="1"/>
  <c r="M795837" i="1"/>
  <c r="M795838" i="1"/>
  <c r="M795839" i="1"/>
  <c r="M795840" i="1"/>
  <c r="M795841" i="1"/>
  <c r="M795842" i="1"/>
  <c r="M795843" i="1"/>
  <c r="M795844" i="1"/>
  <c r="M795845" i="1"/>
  <c r="M795846" i="1"/>
  <c r="M795847" i="1"/>
  <c r="M795848" i="1"/>
  <c r="M795849" i="1"/>
  <c r="M795850" i="1"/>
  <c r="M795851" i="1"/>
  <c r="M795852" i="1"/>
  <c r="M795853" i="1"/>
  <c r="M795854" i="1"/>
  <c r="M795855" i="1"/>
  <c r="M795856" i="1"/>
  <c r="M795857" i="1"/>
  <c r="M795858" i="1"/>
  <c r="M795859" i="1"/>
  <c r="M795860" i="1"/>
  <c r="M795861" i="1"/>
  <c r="M795862" i="1"/>
  <c r="M795863" i="1"/>
  <c r="M795864" i="1"/>
  <c r="M795865" i="1"/>
  <c r="M795866" i="1"/>
  <c r="M795867" i="1"/>
  <c r="M795868" i="1"/>
  <c r="M795869" i="1"/>
  <c r="M795870" i="1"/>
  <c r="M795871" i="1"/>
  <c r="M795872" i="1"/>
  <c r="M795873" i="1"/>
  <c r="M795874" i="1"/>
  <c r="M795875" i="1"/>
  <c r="M795876" i="1"/>
  <c r="M795877" i="1"/>
  <c r="M795878" i="1"/>
  <c r="M795879" i="1"/>
  <c r="M795880" i="1"/>
  <c r="M795881" i="1"/>
  <c r="M795882" i="1"/>
  <c r="M795883" i="1"/>
  <c r="M795884" i="1"/>
  <c r="M795885" i="1"/>
  <c r="M795886" i="1"/>
  <c r="M795887" i="1"/>
  <c r="M795888" i="1"/>
  <c r="M795889" i="1"/>
  <c r="M795890" i="1"/>
  <c r="M795891" i="1"/>
  <c r="M795892" i="1"/>
  <c r="M795893" i="1"/>
  <c r="M795894" i="1"/>
  <c r="M795895" i="1"/>
  <c r="M795896" i="1"/>
  <c r="M795897" i="1"/>
  <c r="M795898" i="1"/>
  <c r="M795899" i="1"/>
  <c r="M795900" i="1"/>
  <c r="M795901" i="1"/>
  <c r="M795902" i="1"/>
  <c r="M795903" i="1"/>
  <c r="M795904" i="1"/>
  <c r="M795905" i="1"/>
  <c r="M795906" i="1"/>
  <c r="M795907" i="1"/>
  <c r="M795908" i="1"/>
  <c r="M795909" i="1"/>
  <c r="M795910" i="1"/>
  <c r="M795911" i="1"/>
  <c r="M795912" i="1"/>
  <c r="M795913" i="1"/>
  <c r="M795914" i="1"/>
  <c r="M795915" i="1"/>
  <c r="M795916" i="1"/>
  <c r="M795917" i="1"/>
  <c r="M795918" i="1"/>
  <c r="M795919" i="1"/>
  <c r="M795920" i="1"/>
  <c r="M795921" i="1"/>
  <c r="M795922" i="1"/>
  <c r="M795923" i="1"/>
  <c r="M795924" i="1"/>
  <c r="M795925" i="1"/>
  <c r="M795926" i="1"/>
  <c r="M795927" i="1"/>
  <c r="M795928" i="1"/>
  <c r="M795929" i="1"/>
  <c r="M795930" i="1"/>
  <c r="M795931" i="1"/>
  <c r="M795932" i="1"/>
  <c r="M795933" i="1"/>
  <c r="M795934" i="1"/>
  <c r="M795935" i="1"/>
  <c r="M795936" i="1"/>
  <c r="M795937" i="1"/>
  <c r="M795938" i="1"/>
  <c r="M795939" i="1"/>
  <c r="M795940" i="1"/>
  <c r="M795941" i="1"/>
  <c r="M795942" i="1"/>
  <c r="M795943" i="1"/>
  <c r="M795944" i="1"/>
  <c r="M795945" i="1"/>
  <c r="M795946" i="1"/>
  <c r="M795947" i="1"/>
  <c r="M795948" i="1"/>
  <c r="M795949" i="1"/>
  <c r="M795950" i="1"/>
  <c r="M795951" i="1"/>
  <c r="M795952" i="1"/>
  <c r="M795953" i="1"/>
  <c r="M795954" i="1"/>
  <c r="M795955" i="1"/>
  <c r="M795956" i="1"/>
  <c r="M795957" i="1"/>
  <c r="M795958" i="1"/>
  <c r="M795959" i="1"/>
  <c r="M795960" i="1"/>
  <c r="M795961" i="1"/>
  <c r="M795962" i="1"/>
  <c r="M795963" i="1"/>
  <c r="M795964" i="1"/>
  <c r="M795965" i="1"/>
  <c r="M795966" i="1"/>
  <c r="M795967" i="1"/>
  <c r="M795968" i="1"/>
  <c r="M795969" i="1"/>
  <c r="M795970" i="1"/>
  <c r="M795971" i="1"/>
  <c r="M795972" i="1"/>
  <c r="M795973" i="1"/>
  <c r="M795974" i="1"/>
  <c r="M795975" i="1"/>
  <c r="M795976" i="1"/>
  <c r="M795977" i="1"/>
  <c r="M795978" i="1"/>
  <c r="M795979" i="1"/>
  <c r="M795980" i="1"/>
  <c r="M795981" i="1"/>
  <c r="M795982" i="1"/>
  <c r="M795983" i="1"/>
  <c r="M795984" i="1"/>
  <c r="M795985" i="1"/>
  <c r="M795986" i="1"/>
  <c r="M795987" i="1"/>
  <c r="M795988" i="1"/>
  <c r="M795989" i="1"/>
  <c r="M795990" i="1"/>
  <c r="M795991" i="1"/>
  <c r="M795992" i="1"/>
  <c r="M795993" i="1"/>
  <c r="M795994" i="1"/>
  <c r="M795995" i="1"/>
  <c r="M795996" i="1"/>
  <c r="M795997" i="1"/>
  <c r="M795998" i="1"/>
  <c r="M795999" i="1"/>
  <c r="M796000" i="1"/>
  <c r="M796001" i="1"/>
  <c r="M796002" i="1"/>
  <c r="M796003" i="1"/>
  <c r="M796004" i="1"/>
  <c r="M796005" i="1"/>
  <c r="M796006" i="1"/>
  <c r="M796007" i="1"/>
  <c r="M796008" i="1"/>
  <c r="M796009" i="1"/>
  <c r="M796010" i="1"/>
  <c r="M796011" i="1"/>
  <c r="M796012" i="1"/>
  <c r="M796013" i="1"/>
  <c r="M796014" i="1"/>
  <c r="M796015" i="1"/>
  <c r="M796016" i="1"/>
  <c r="M796017" i="1"/>
  <c r="M796018" i="1"/>
  <c r="M796019" i="1"/>
  <c r="M796020" i="1"/>
  <c r="M796021" i="1"/>
  <c r="M796022" i="1"/>
  <c r="M796023" i="1"/>
  <c r="M796024" i="1"/>
  <c r="M796025" i="1"/>
  <c r="M796026" i="1"/>
  <c r="M796027" i="1"/>
  <c r="M796028" i="1"/>
  <c r="M796029" i="1"/>
  <c r="M796030" i="1"/>
  <c r="M796031" i="1"/>
  <c r="M796032" i="1"/>
  <c r="M796033" i="1"/>
  <c r="M796034" i="1"/>
  <c r="M796035" i="1"/>
  <c r="M796036" i="1"/>
  <c r="M796037" i="1"/>
  <c r="M796038" i="1"/>
  <c r="M796039" i="1"/>
  <c r="M796040" i="1"/>
  <c r="M796041" i="1"/>
  <c r="M796042" i="1"/>
  <c r="M796043" i="1"/>
  <c r="M796044" i="1"/>
  <c r="M796045" i="1"/>
  <c r="M796046" i="1"/>
  <c r="M796047" i="1"/>
  <c r="M796048" i="1"/>
  <c r="M796049" i="1"/>
  <c r="M796050" i="1"/>
  <c r="M796051" i="1"/>
  <c r="M796052" i="1"/>
  <c r="M796053" i="1"/>
  <c r="M796054" i="1"/>
  <c r="M796055" i="1"/>
  <c r="M796056" i="1"/>
  <c r="M796057" i="1"/>
  <c r="M796058" i="1"/>
  <c r="M796059" i="1"/>
  <c r="M796060" i="1"/>
  <c r="M796061" i="1"/>
  <c r="M796062" i="1"/>
  <c r="M796063" i="1"/>
  <c r="M796064" i="1"/>
  <c r="M796065" i="1"/>
  <c r="M796066" i="1"/>
  <c r="M796067" i="1"/>
  <c r="M796068" i="1"/>
  <c r="M796069" i="1"/>
  <c r="M796070" i="1"/>
  <c r="M796071" i="1"/>
  <c r="M796072" i="1"/>
  <c r="M796073" i="1"/>
  <c r="M796074" i="1"/>
  <c r="M796075" i="1"/>
  <c r="M796076" i="1"/>
  <c r="M796077" i="1"/>
  <c r="M796078" i="1"/>
  <c r="M796079" i="1"/>
  <c r="M796080" i="1"/>
  <c r="M796081" i="1"/>
  <c r="M796082" i="1"/>
  <c r="M796083" i="1"/>
  <c r="M796084" i="1"/>
  <c r="M796085" i="1"/>
  <c r="M796086" i="1"/>
  <c r="M796087" i="1"/>
  <c r="M796088" i="1"/>
  <c r="M796089" i="1"/>
  <c r="M796090" i="1"/>
  <c r="M796091" i="1"/>
  <c r="M796092" i="1"/>
  <c r="M796093" i="1"/>
  <c r="M796094" i="1"/>
  <c r="M796095" i="1"/>
  <c r="M796096" i="1"/>
  <c r="M796097" i="1"/>
  <c r="M796098" i="1"/>
  <c r="M796099" i="1"/>
  <c r="M796100" i="1"/>
  <c r="M796101" i="1"/>
  <c r="M796102" i="1"/>
  <c r="M796103" i="1"/>
  <c r="M796104" i="1"/>
  <c r="M796105" i="1"/>
  <c r="M796106" i="1"/>
  <c r="M796107" i="1"/>
  <c r="M796108" i="1"/>
  <c r="M796109" i="1"/>
  <c r="M796110" i="1"/>
  <c r="M796111" i="1"/>
  <c r="M796112" i="1"/>
  <c r="M796113" i="1"/>
  <c r="M796114" i="1"/>
  <c r="M796115" i="1"/>
  <c r="M796116" i="1"/>
  <c r="M796117" i="1"/>
  <c r="M796118" i="1"/>
  <c r="M796119" i="1"/>
  <c r="M796120" i="1"/>
  <c r="M796121" i="1"/>
  <c r="M796122" i="1"/>
  <c r="M796123" i="1"/>
  <c r="M796124" i="1"/>
  <c r="M796125" i="1"/>
  <c r="M796126" i="1"/>
  <c r="M796127" i="1"/>
  <c r="M796128" i="1"/>
  <c r="M796129" i="1"/>
  <c r="M796130" i="1"/>
  <c r="M796131" i="1"/>
  <c r="M796132" i="1"/>
  <c r="M796133" i="1"/>
  <c r="M796134" i="1"/>
  <c r="M796135" i="1"/>
  <c r="M796136" i="1"/>
  <c r="M796137" i="1"/>
  <c r="M796138" i="1"/>
  <c r="M796139" i="1"/>
  <c r="M796140" i="1"/>
  <c r="M796141" i="1"/>
  <c r="M796142" i="1"/>
  <c r="M796143" i="1"/>
  <c r="M796144" i="1"/>
  <c r="M796145" i="1"/>
  <c r="M796146" i="1"/>
  <c r="M796147" i="1"/>
  <c r="M796148" i="1"/>
  <c r="M796149" i="1"/>
  <c r="M796150" i="1"/>
  <c r="M796151" i="1"/>
  <c r="M796152" i="1"/>
  <c r="M796153" i="1"/>
  <c r="M796154" i="1"/>
  <c r="M796155" i="1"/>
  <c r="M796156" i="1"/>
  <c r="M796157" i="1"/>
  <c r="M796158" i="1"/>
  <c r="M796159" i="1"/>
  <c r="M796160" i="1"/>
  <c r="M796161" i="1"/>
  <c r="M796162" i="1"/>
  <c r="M796163" i="1"/>
  <c r="M796164" i="1"/>
  <c r="M796165" i="1"/>
  <c r="M796166" i="1"/>
  <c r="M796167" i="1"/>
  <c r="M796168" i="1"/>
  <c r="M796169" i="1"/>
  <c r="M796170" i="1"/>
  <c r="M796171" i="1"/>
  <c r="M796172" i="1"/>
  <c r="M796173" i="1"/>
  <c r="M796174" i="1"/>
  <c r="M796175" i="1"/>
  <c r="M796176" i="1"/>
  <c r="M796177" i="1"/>
  <c r="M796178" i="1"/>
  <c r="M796179" i="1"/>
  <c r="M796180" i="1"/>
  <c r="M796181" i="1"/>
  <c r="M796182" i="1"/>
  <c r="M796183" i="1"/>
  <c r="M796184" i="1"/>
  <c r="M796185" i="1"/>
  <c r="M796186" i="1"/>
  <c r="M796187" i="1"/>
  <c r="M796188" i="1"/>
  <c r="M796189" i="1"/>
  <c r="M796190" i="1"/>
  <c r="M796191" i="1"/>
  <c r="M796192" i="1"/>
  <c r="M796193" i="1"/>
  <c r="M796194" i="1"/>
  <c r="M796195" i="1"/>
  <c r="M796196" i="1"/>
  <c r="M796197" i="1"/>
  <c r="M796198" i="1"/>
  <c r="M796199" i="1"/>
  <c r="M796200" i="1"/>
  <c r="M796201" i="1"/>
  <c r="M796202" i="1"/>
  <c r="M796203" i="1"/>
  <c r="M796204" i="1"/>
  <c r="M796205" i="1"/>
  <c r="M796206" i="1"/>
  <c r="M796207" i="1"/>
  <c r="M796208" i="1"/>
  <c r="M796209" i="1"/>
  <c r="M796210" i="1"/>
  <c r="M796211" i="1"/>
  <c r="M796212" i="1"/>
  <c r="M796213" i="1"/>
  <c r="M796214" i="1"/>
  <c r="M796215" i="1"/>
  <c r="M796216" i="1"/>
  <c r="M796217" i="1"/>
  <c r="M796218" i="1"/>
  <c r="M796219" i="1"/>
  <c r="M796220" i="1"/>
  <c r="M796221" i="1"/>
  <c r="M796222" i="1"/>
  <c r="M796223" i="1"/>
  <c r="M796224" i="1"/>
  <c r="M796225" i="1"/>
  <c r="M796226" i="1"/>
  <c r="M796227" i="1"/>
  <c r="M796228" i="1"/>
  <c r="M796229" i="1"/>
  <c r="M796230" i="1"/>
  <c r="M796231" i="1"/>
  <c r="M796232" i="1"/>
  <c r="M796233" i="1"/>
  <c r="M796234" i="1"/>
  <c r="M796235" i="1"/>
  <c r="M796236" i="1"/>
  <c r="M796237" i="1"/>
  <c r="M796238" i="1"/>
  <c r="M796239" i="1"/>
  <c r="M796240" i="1"/>
  <c r="M796241" i="1"/>
  <c r="M796242" i="1"/>
  <c r="M796243" i="1"/>
  <c r="M796244" i="1"/>
  <c r="M796245" i="1"/>
  <c r="M796246" i="1"/>
  <c r="M796247" i="1"/>
  <c r="M796248" i="1"/>
  <c r="M796249" i="1"/>
  <c r="M796250" i="1"/>
  <c r="M796251" i="1"/>
  <c r="M796252" i="1"/>
  <c r="M796253" i="1"/>
  <c r="M796254" i="1"/>
  <c r="M796255" i="1"/>
  <c r="M796256" i="1"/>
  <c r="M796257" i="1"/>
  <c r="M796258" i="1"/>
  <c r="M796259" i="1"/>
  <c r="M796260" i="1"/>
  <c r="M796261" i="1"/>
  <c r="M796262" i="1"/>
  <c r="M796263" i="1"/>
  <c r="M796264" i="1"/>
  <c r="M796265" i="1"/>
  <c r="M796266" i="1"/>
  <c r="M796267" i="1"/>
  <c r="M796268" i="1"/>
  <c r="M796269" i="1"/>
  <c r="M796270" i="1"/>
  <c r="M796271" i="1"/>
  <c r="M796272" i="1"/>
  <c r="M796273" i="1"/>
  <c r="M796274" i="1"/>
  <c r="M796275" i="1"/>
  <c r="M796276" i="1"/>
  <c r="M796277" i="1"/>
  <c r="M796278" i="1"/>
  <c r="M796279" i="1"/>
  <c r="M796280" i="1"/>
  <c r="M796281" i="1"/>
  <c r="M796282" i="1"/>
  <c r="M796283" i="1"/>
  <c r="M796284" i="1"/>
  <c r="M796285" i="1"/>
  <c r="M796286" i="1"/>
  <c r="M796287" i="1"/>
  <c r="M796288" i="1"/>
  <c r="M796289" i="1"/>
  <c r="M796290" i="1"/>
  <c r="M796291" i="1"/>
  <c r="M796292" i="1"/>
  <c r="M796293" i="1"/>
  <c r="M796294" i="1"/>
  <c r="M796295" i="1"/>
  <c r="M796296" i="1"/>
  <c r="M796297" i="1"/>
  <c r="M796298" i="1"/>
  <c r="M796299" i="1"/>
  <c r="M796300" i="1"/>
  <c r="M796301" i="1"/>
  <c r="M796302" i="1"/>
  <c r="M796303" i="1"/>
  <c r="M796304" i="1"/>
  <c r="M796305" i="1"/>
  <c r="M796306" i="1"/>
  <c r="M796307" i="1"/>
  <c r="M796308" i="1"/>
  <c r="M796309" i="1"/>
  <c r="M796310" i="1"/>
  <c r="M796311" i="1"/>
  <c r="M796312" i="1"/>
  <c r="M796313" i="1"/>
  <c r="M796314" i="1"/>
  <c r="M796315" i="1"/>
  <c r="M796316" i="1"/>
  <c r="M796317" i="1"/>
  <c r="M796318" i="1"/>
  <c r="M796319" i="1"/>
  <c r="M796320" i="1"/>
  <c r="M796321" i="1"/>
  <c r="M796322" i="1"/>
  <c r="M796323" i="1"/>
  <c r="M796324" i="1"/>
  <c r="M796325" i="1"/>
  <c r="M796326" i="1"/>
  <c r="M796327" i="1"/>
  <c r="M796328" i="1"/>
  <c r="M796329" i="1"/>
  <c r="M796330" i="1"/>
  <c r="M796331" i="1"/>
  <c r="M796332" i="1"/>
  <c r="M796333" i="1"/>
  <c r="M796334" i="1"/>
  <c r="M796335" i="1"/>
  <c r="M796336" i="1"/>
  <c r="M796337" i="1"/>
  <c r="M796338" i="1"/>
  <c r="M796339" i="1"/>
  <c r="M796340" i="1"/>
  <c r="M796341" i="1"/>
  <c r="M796342" i="1"/>
  <c r="M796343" i="1"/>
  <c r="M796344" i="1"/>
  <c r="M796345" i="1"/>
  <c r="M796346" i="1"/>
  <c r="M796347" i="1"/>
  <c r="M796348" i="1"/>
  <c r="M796349" i="1"/>
  <c r="M796350" i="1"/>
  <c r="M796351" i="1"/>
  <c r="M796352" i="1"/>
  <c r="M796353" i="1"/>
  <c r="M796354" i="1"/>
  <c r="M796355" i="1"/>
  <c r="M796356" i="1"/>
  <c r="M796357" i="1"/>
  <c r="M796358" i="1"/>
  <c r="M796359" i="1"/>
  <c r="M796360" i="1"/>
  <c r="M796361" i="1"/>
  <c r="M796362" i="1"/>
  <c r="M796363" i="1"/>
  <c r="M796364" i="1"/>
  <c r="M796365" i="1"/>
  <c r="M796366" i="1"/>
  <c r="M796367" i="1"/>
  <c r="M796368" i="1"/>
  <c r="M796369" i="1"/>
  <c r="M796370" i="1"/>
  <c r="M796371" i="1"/>
  <c r="M796372" i="1"/>
  <c r="M796373" i="1"/>
  <c r="M796374" i="1"/>
  <c r="M796375" i="1"/>
  <c r="M796376" i="1"/>
  <c r="M796377" i="1"/>
  <c r="M796378" i="1"/>
  <c r="M796379" i="1"/>
  <c r="M796380" i="1"/>
  <c r="M796381" i="1"/>
  <c r="M796382" i="1"/>
  <c r="M796383" i="1"/>
  <c r="M796384" i="1"/>
  <c r="M796385" i="1"/>
  <c r="M796386" i="1"/>
  <c r="M796387" i="1"/>
  <c r="M796388" i="1"/>
  <c r="M796389" i="1"/>
  <c r="M796390" i="1"/>
  <c r="M796391" i="1"/>
  <c r="M796392" i="1"/>
  <c r="M796393" i="1"/>
  <c r="M796394" i="1"/>
  <c r="M796395" i="1"/>
  <c r="M796396" i="1"/>
  <c r="M796397" i="1"/>
  <c r="M796398" i="1"/>
  <c r="M796399" i="1"/>
  <c r="M796400" i="1"/>
  <c r="M796401" i="1"/>
  <c r="M796402" i="1"/>
  <c r="M796403" i="1"/>
  <c r="M796404" i="1"/>
  <c r="M796405" i="1"/>
  <c r="M796406" i="1"/>
  <c r="M796407" i="1"/>
  <c r="M796408" i="1"/>
  <c r="M796409" i="1"/>
  <c r="M796410" i="1"/>
  <c r="M796411" i="1"/>
  <c r="M796412" i="1"/>
  <c r="M796413" i="1"/>
  <c r="M796414" i="1"/>
  <c r="M796415" i="1"/>
  <c r="M796416" i="1"/>
  <c r="M796417" i="1"/>
  <c r="M796418" i="1"/>
  <c r="M796419" i="1"/>
  <c r="M796420" i="1"/>
  <c r="M796421" i="1"/>
  <c r="M796422" i="1"/>
  <c r="M796423" i="1"/>
  <c r="M796424" i="1"/>
  <c r="M796425" i="1"/>
  <c r="M796426" i="1"/>
  <c r="M796427" i="1"/>
  <c r="M796428" i="1"/>
  <c r="M796429" i="1"/>
  <c r="M796430" i="1"/>
  <c r="M796431" i="1"/>
  <c r="M796432" i="1"/>
  <c r="M796433" i="1"/>
  <c r="M796434" i="1"/>
  <c r="M796435" i="1"/>
  <c r="M796436" i="1"/>
  <c r="M796437" i="1"/>
  <c r="M796438" i="1"/>
  <c r="M796439" i="1"/>
  <c r="M796440" i="1"/>
  <c r="M796441" i="1"/>
  <c r="M796442" i="1"/>
  <c r="M796443" i="1"/>
  <c r="M796444" i="1"/>
  <c r="M796445" i="1"/>
  <c r="M796446" i="1"/>
  <c r="M796447" i="1"/>
  <c r="M796448" i="1"/>
  <c r="M796449" i="1"/>
  <c r="M796450" i="1"/>
  <c r="M796451" i="1"/>
  <c r="M796452" i="1"/>
  <c r="M796453" i="1"/>
  <c r="M796454" i="1"/>
  <c r="M796455" i="1"/>
  <c r="M796456" i="1"/>
  <c r="M796457" i="1"/>
  <c r="M796458" i="1"/>
  <c r="M796459" i="1"/>
  <c r="M796460" i="1"/>
  <c r="M796461" i="1"/>
  <c r="M796462" i="1"/>
  <c r="M796463" i="1"/>
  <c r="M796464" i="1"/>
  <c r="M796465" i="1"/>
  <c r="M796466" i="1"/>
  <c r="M796467" i="1"/>
  <c r="M796468" i="1"/>
  <c r="M796469" i="1"/>
  <c r="M796470" i="1"/>
  <c r="M796471" i="1"/>
  <c r="M796472" i="1"/>
  <c r="M796473" i="1"/>
  <c r="M796474" i="1"/>
  <c r="M796475" i="1"/>
  <c r="M796476" i="1"/>
  <c r="M796477" i="1"/>
  <c r="M796478" i="1"/>
  <c r="M796479" i="1"/>
  <c r="M796480" i="1"/>
  <c r="M796481" i="1"/>
  <c r="M796482" i="1"/>
  <c r="M796483" i="1"/>
  <c r="M796484" i="1"/>
  <c r="M796485" i="1"/>
  <c r="M796486" i="1"/>
  <c r="M796487" i="1"/>
  <c r="M796488" i="1"/>
  <c r="M796489" i="1"/>
  <c r="M796490" i="1"/>
  <c r="M796491" i="1"/>
  <c r="M796492" i="1"/>
  <c r="M796493" i="1"/>
  <c r="M796494" i="1"/>
  <c r="M796495" i="1"/>
  <c r="M796496" i="1"/>
  <c r="M796497" i="1"/>
  <c r="M796498" i="1"/>
  <c r="M796499" i="1"/>
  <c r="M796500" i="1"/>
  <c r="M796501" i="1"/>
  <c r="M796502" i="1"/>
  <c r="M796503" i="1"/>
  <c r="M796504" i="1"/>
  <c r="M796505" i="1"/>
  <c r="M796506" i="1"/>
  <c r="M796507" i="1"/>
  <c r="M796508" i="1"/>
  <c r="M796509" i="1"/>
  <c r="M796510" i="1"/>
  <c r="M796511" i="1"/>
  <c r="M796512" i="1"/>
  <c r="M796513" i="1"/>
  <c r="M796514" i="1"/>
  <c r="M796515" i="1"/>
  <c r="M796516" i="1"/>
  <c r="M796517" i="1"/>
  <c r="M796518" i="1"/>
  <c r="M796519" i="1"/>
  <c r="M796520" i="1"/>
  <c r="M796521" i="1"/>
  <c r="M796522" i="1"/>
  <c r="M796523" i="1"/>
  <c r="M796524" i="1"/>
  <c r="M796525" i="1"/>
  <c r="M796526" i="1"/>
  <c r="M796527" i="1"/>
  <c r="M796528" i="1"/>
  <c r="M796529" i="1"/>
  <c r="M796530" i="1"/>
  <c r="M796531" i="1"/>
  <c r="M796532" i="1"/>
  <c r="M796533" i="1"/>
  <c r="M796534" i="1"/>
  <c r="M796535" i="1"/>
  <c r="M796536" i="1"/>
  <c r="M796537" i="1"/>
  <c r="M796538" i="1"/>
  <c r="M796539" i="1"/>
  <c r="M796540" i="1"/>
  <c r="M796541" i="1"/>
  <c r="M796542" i="1"/>
  <c r="M796543" i="1"/>
  <c r="M796544" i="1"/>
  <c r="M796545" i="1"/>
  <c r="M796546" i="1"/>
  <c r="M796547" i="1"/>
  <c r="M796548" i="1"/>
  <c r="M796549" i="1"/>
  <c r="M796550" i="1"/>
  <c r="M796551" i="1"/>
  <c r="M796552" i="1"/>
  <c r="M796553" i="1"/>
  <c r="M796554" i="1"/>
  <c r="M796555" i="1"/>
  <c r="M796556" i="1"/>
  <c r="M796557" i="1"/>
  <c r="M796558" i="1"/>
  <c r="M796559" i="1"/>
  <c r="M796560" i="1"/>
  <c r="M796561" i="1"/>
  <c r="M796562" i="1"/>
  <c r="M796563" i="1"/>
  <c r="M796564" i="1"/>
  <c r="M796565" i="1"/>
  <c r="M796566" i="1"/>
  <c r="M796567" i="1"/>
  <c r="M796568" i="1"/>
  <c r="M796569" i="1"/>
  <c r="M796570" i="1"/>
  <c r="M796571" i="1"/>
  <c r="M796572" i="1"/>
  <c r="M796573" i="1"/>
  <c r="M796574" i="1"/>
  <c r="M796575" i="1"/>
  <c r="M796576" i="1"/>
  <c r="M796577" i="1"/>
  <c r="M796578" i="1"/>
  <c r="M796579" i="1"/>
  <c r="M796580" i="1"/>
  <c r="M796581" i="1"/>
  <c r="M796582" i="1"/>
  <c r="M796583" i="1"/>
  <c r="M796584" i="1"/>
  <c r="M796585" i="1"/>
  <c r="M796586" i="1"/>
  <c r="M796587" i="1"/>
  <c r="M796588" i="1"/>
  <c r="M796589" i="1"/>
  <c r="M796590" i="1"/>
  <c r="M796591" i="1"/>
  <c r="M796592" i="1"/>
  <c r="M796593" i="1"/>
  <c r="M796594" i="1"/>
  <c r="M796595" i="1"/>
  <c r="M796596" i="1"/>
  <c r="M796597" i="1"/>
  <c r="M796598" i="1"/>
  <c r="M796599" i="1"/>
  <c r="M796600" i="1"/>
  <c r="M796601" i="1"/>
  <c r="M796602" i="1"/>
  <c r="M796603" i="1"/>
  <c r="M796604" i="1"/>
  <c r="M796605" i="1"/>
  <c r="M796606" i="1"/>
  <c r="M796607" i="1"/>
  <c r="M796608" i="1"/>
  <c r="M796609" i="1"/>
  <c r="M796610" i="1"/>
  <c r="M796611" i="1"/>
  <c r="M796612" i="1"/>
  <c r="M796613" i="1"/>
  <c r="M796614" i="1"/>
  <c r="M796615" i="1"/>
  <c r="M796616" i="1"/>
  <c r="M796617" i="1"/>
  <c r="M796618" i="1"/>
  <c r="M796619" i="1"/>
  <c r="M796620" i="1"/>
  <c r="M796621" i="1"/>
  <c r="M796622" i="1"/>
  <c r="M796623" i="1"/>
  <c r="M796624" i="1"/>
  <c r="M796625" i="1"/>
  <c r="M796626" i="1"/>
  <c r="M796627" i="1"/>
  <c r="M796628" i="1"/>
  <c r="M796629" i="1"/>
  <c r="M796630" i="1"/>
  <c r="M796631" i="1"/>
  <c r="M796632" i="1"/>
  <c r="M796633" i="1"/>
  <c r="M796634" i="1"/>
  <c r="M796635" i="1"/>
  <c r="M796636" i="1"/>
  <c r="M796637" i="1"/>
  <c r="M796638" i="1"/>
  <c r="M796639" i="1"/>
  <c r="M796640" i="1"/>
  <c r="M796641" i="1"/>
  <c r="M796642" i="1"/>
  <c r="M796643" i="1"/>
  <c r="M796644" i="1"/>
  <c r="M796645" i="1"/>
  <c r="M796646" i="1"/>
  <c r="M796647" i="1"/>
  <c r="M796648" i="1"/>
  <c r="M796649" i="1"/>
  <c r="M796650" i="1"/>
  <c r="M796651" i="1"/>
  <c r="M796652" i="1"/>
  <c r="M796653" i="1"/>
  <c r="M796654" i="1"/>
  <c r="M796655" i="1"/>
  <c r="M796656" i="1"/>
  <c r="M796657" i="1"/>
  <c r="M796658" i="1"/>
  <c r="M796659" i="1"/>
  <c r="M796660" i="1"/>
  <c r="M796661" i="1"/>
  <c r="M796662" i="1"/>
  <c r="M796663" i="1"/>
  <c r="M796664" i="1"/>
  <c r="M796665" i="1"/>
  <c r="M796666" i="1"/>
  <c r="M796667" i="1"/>
  <c r="M796668" i="1"/>
  <c r="M796669" i="1"/>
  <c r="M796670" i="1"/>
  <c r="M796671" i="1"/>
  <c r="M796672" i="1"/>
  <c r="M796673" i="1"/>
  <c r="M796674" i="1"/>
  <c r="M796675" i="1"/>
  <c r="M796676" i="1"/>
  <c r="M796677" i="1"/>
  <c r="M796678" i="1"/>
  <c r="M796679" i="1"/>
  <c r="M796680" i="1"/>
  <c r="M796681" i="1"/>
  <c r="M796682" i="1"/>
  <c r="M796683" i="1"/>
  <c r="M796684" i="1"/>
  <c r="M796685" i="1"/>
  <c r="M796686" i="1"/>
  <c r="M796687" i="1"/>
  <c r="M796688" i="1"/>
  <c r="M796689" i="1"/>
  <c r="M796690" i="1"/>
  <c r="M796691" i="1"/>
  <c r="M796692" i="1"/>
  <c r="M796693" i="1"/>
  <c r="M796694" i="1"/>
  <c r="M796695" i="1"/>
  <c r="M796696" i="1"/>
  <c r="M796697" i="1"/>
  <c r="M796698" i="1"/>
  <c r="M796699" i="1"/>
  <c r="M796700" i="1"/>
  <c r="M796701" i="1"/>
  <c r="M796702" i="1"/>
  <c r="M796703" i="1"/>
  <c r="M796704" i="1"/>
  <c r="M796705" i="1"/>
  <c r="M796706" i="1"/>
  <c r="M796707" i="1"/>
  <c r="M796708" i="1"/>
  <c r="M796709" i="1"/>
  <c r="M796710" i="1"/>
  <c r="M796711" i="1"/>
  <c r="M796712" i="1"/>
  <c r="M796713" i="1"/>
  <c r="M796714" i="1"/>
  <c r="M796715" i="1"/>
  <c r="M796716" i="1"/>
  <c r="M796717" i="1"/>
  <c r="M796718" i="1"/>
  <c r="M796719" i="1"/>
  <c r="M796720" i="1"/>
  <c r="M796721" i="1"/>
  <c r="M796722" i="1"/>
  <c r="M796723" i="1"/>
  <c r="M796724" i="1"/>
  <c r="M796725" i="1"/>
  <c r="M796726" i="1"/>
  <c r="M796727" i="1"/>
  <c r="M796728" i="1"/>
  <c r="M796729" i="1"/>
  <c r="M796730" i="1"/>
  <c r="M796731" i="1"/>
  <c r="M796732" i="1"/>
  <c r="M796733" i="1"/>
  <c r="M796734" i="1"/>
  <c r="M796735" i="1"/>
  <c r="M796736" i="1"/>
  <c r="M796737" i="1"/>
  <c r="M796738" i="1"/>
  <c r="M796739" i="1"/>
  <c r="M796740" i="1"/>
  <c r="M796741" i="1"/>
  <c r="M796742" i="1"/>
  <c r="M796743" i="1"/>
  <c r="M796744" i="1"/>
  <c r="M796745" i="1"/>
  <c r="M796746" i="1"/>
  <c r="M796747" i="1"/>
  <c r="M796748" i="1"/>
  <c r="M796749" i="1"/>
  <c r="M796750" i="1"/>
  <c r="M796751" i="1"/>
  <c r="M796752" i="1"/>
  <c r="M796753" i="1"/>
  <c r="M796754" i="1"/>
  <c r="M796755" i="1"/>
  <c r="M796756" i="1"/>
  <c r="M796757" i="1"/>
  <c r="M796758" i="1"/>
  <c r="M796759" i="1"/>
  <c r="M796760" i="1"/>
  <c r="M796761" i="1"/>
  <c r="M796762" i="1"/>
  <c r="M796763" i="1"/>
  <c r="M796764" i="1"/>
  <c r="M796765" i="1"/>
  <c r="M796766" i="1"/>
  <c r="M796767" i="1"/>
  <c r="M796768" i="1"/>
  <c r="M796769" i="1"/>
  <c r="M796770" i="1"/>
  <c r="M796771" i="1"/>
  <c r="M796772" i="1"/>
  <c r="M796773" i="1"/>
  <c r="M796774" i="1"/>
  <c r="M796775" i="1"/>
  <c r="M796776" i="1"/>
  <c r="M796777" i="1"/>
  <c r="M796778" i="1"/>
  <c r="M796779" i="1"/>
  <c r="M796780" i="1"/>
  <c r="M796781" i="1"/>
  <c r="M796782" i="1"/>
  <c r="M796783" i="1"/>
  <c r="M796784" i="1"/>
  <c r="M796785" i="1"/>
  <c r="M796786" i="1"/>
  <c r="M796787" i="1"/>
  <c r="M796788" i="1"/>
  <c r="M796789" i="1"/>
  <c r="M796790" i="1"/>
  <c r="M796791" i="1"/>
  <c r="M796792" i="1"/>
  <c r="M796793" i="1"/>
  <c r="M796794" i="1"/>
  <c r="M796795" i="1"/>
  <c r="M796796" i="1"/>
  <c r="M796797" i="1"/>
  <c r="M796798" i="1"/>
  <c r="M796799" i="1"/>
  <c r="M796800" i="1"/>
  <c r="M796801" i="1"/>
  <c r="M796802" i="1"/>
  <c r="M796803" i="1"/>
  <c r="M796804" i="1"/>
  <c r="M796805" i="1"/>
  <c r="M796806" i="1"/>
  <c r="M796807" i="1"/>
  <c r="M796808" i="1"/>
  <c r="M796809" i="1"/>
  <c r="M796810" i="1"/>
  <c r="M796811" i="1"/>
  <c r="M796812" i="1"/>
  <c r="M796813" i="1"/>
  <c r="M796814" i="1"/>
  <c r="M796815" i="1"/>
  <c r="M796816" i="1"/>
  <c r="M796817" i="1"/>
  <c r="M796818" i="1"/>
  <c r="M796819" i="1"/>
  <c r="M796820" i="1"/>
  <c r="M796821" i="1"/>
  <c r="M796822" i="1"/>
  <c r="M796823" i="1"/>
  <c r="M796824" i="1"/>
  <c r="M796825" i="1"/>
  <c r="M796826" i="1"/>
  <c r="M796827" i="1"/>
  <c r="M796828" i="1"/>
  <c r="M796829" i="1"/>
  <c r="M796830" i="1"/>
  <c r="M796831" i="1"/>
  <c r="M796832" i="1"/>
  <c r="M796833" i="1"/>
  <c r="M796834" i="1"/>
  <c r="M796835" i="1"/>
  <c r="M796836" i="1"/>
  <c r="M796837" i="1"/>
  <c r="M796838" i="1"/>
  <c r="M796839" i="1"/>
  <c r="M796840" i="1"/>
  <c r="M796841" i="1"/>
  <c r="M796842" i="1"/>
  <c r="M796843" i="1"/>
  <c r="M796844" i="1"/>
  <c r="M796845" i="1"/>
  <c r="M796846" i="1"/>
  <c r="M796847" i="1"/>
  <c r="M796848" i="1"/>
  <c r="M796849" i="1"/>
  <c r="M796850" i="1"/>
  <c r="M796851" i="1"/>
  <c r="M796852" i="1"/>
  <c r="M796853" i="1"/>
  <c r="M796854" i="1"/>
  <c r="M796855" i="1"/>
  <c r="M796856" i="1"/>
  <c r="M796857" i="1"/>
  <c r="M796858" i="1"/>
  <c r="M796859" i="1"/>
  <c r="M796860" i="1"/>
  <c r="M796861" i="1"/>
  <c r="M796862" i="1"/>
  <c r="M796863" i="1"/>
  <c r="M796864" i="1"/>
  <c r="M796865" i="1"/>
  <c r="M796866" i="1"/>
  <c r="M796867" i="1"/>
  <c r="M796868" i="1"/>
  <c r="M796869" i="1"/>
  <c r="M796870" i="1"/>
  <c r="M796871" i="1"/>
  <c r="M796872" i="1"/>
  <c r="M796873" i="1"/>
  <c r="M796874" i="1"/>
  <c r="M796875" i="1"/>
  <c r="M796876" i="1"/>
  <c r="M796877" i="1"/>
  <c r="M796878" i="1"/>
  <c r="M796879" i="1"/>
  <c r="M796880" i="1"/>
  <c r="M796881" i="1"/>
  <c r="M796882" i="1"/>
  <c r="M796883" i="1"/>
  <c r="M796884" i="1"/>
  <c r="M796885" i="1"/>
  <c r="M796886" i="1"/>
  <c r="M796887" i="1"/>
  <c r="M796888" i="1"/>
  <c r="M796889" i="1"/>
  <c r="M796890" i="1"/>
  <c r="M796891" i="1"/>
  <c r="M796892" i="1"/>
  <c r="M796893" i="1"/>
  <c r="M796894" i="1"/>
  <c r="M796895" i="1"/>
  <c r="M796896" i="1"/>
  <c r="M796897" i="1"/>
  <c r="M796898" i="1"/>
  <c r="M796899" i="1"/>
  <c r="M796900" i="1"/>
  <c r="M796901" i="1"/>
  <c r="M796902" i="1"/>
  <c r="M796903" i="1"/>
  <c r="M796904" i="1"/>
  <c r="M796905" i="1"/>
  <c r="M796906" i="1"/>
  <c r="M796907" i="1"/>
  <c r="M796908" i="1"/>
  <c r="M796909" i="1"/>
  <c r="M796910" i="1"/>
  <c r="M796911" i="1"/>
  <c r="M796912" i="1"/>
  <c r="M796913" i="1"/>
  <c r="M796914" i="1"/>
  <c r="M796915" i="1"/>
  <c r="M796916" i="1"/>
  <c r="M796917" i="1"/>
  <c r="M796918" i="1"/>
  <c r="M796919" i="1"/>
  <c r="M796920" i="1"/>
  <c r="M796921" i="1"/>
  <c r="M796922" i="1"/>
  <c r="M796923" i="1"/>
  <c r="M796924" i="1"/>
  <c r="M796925" i="1"/>
  <c r="M796926" i="1"/>
  <c r="M796927" i="1"/>
  <c r="M796928" i="1"/>
  <c r="M796929" i="1"/>
  <c r="M796930" i="1"/>
  <c r="M796931" i="1"/>
  <c r="M796932" i="1"/>
  <c r="M796933" i="1"/>
  <c r="M796934" i="1"/>
  <c r="M796935" i="1"/>
  <c r="M796936" i="1"/>
  <c r="M796937" i="1"/>
  <c r="M796938" i="1"/>
  <c r="M796939" i="1"/>
  <c r="M796940" i="1"/>
  <c r="M796941" i="1"/>
  <c r="M796942" i="1"/>
  <c r="M796943" i="1"/>
  <c r="M796944" i="1"/>
  <c r="M796945" i="1"/>
  <c r="M796946" i="1"/>
  <c r="M796947" i="1"/>
  <c r="M796948" i="1"/>
  <c r="M796949" i="1"/>
  <c r="M796950" i="1"/>
  <c r="M796951" i="1"/>
  <c r="M796952" i="1"/>
  <c r="M796953" i="1"/>
  <c r="M796954" i="1"/>
  <c r="M796955" i="1"/>
  <c r="M796956" i="1"/>
  <c r="M796957" i="1"/>
  <c r="M796958" i="1"/>
  <c r="M796959" i="1"/>
  <c r="M796960" i="1"/>
  <c r="M796961" i="1"/>
  <c r="M796962" i="1"/>
  <c r="M796963" i="1"/>
  <c r="M796964" i="1"/>
  <c r="M796965" i="1"/>
  <c r="M796966" i="1"/>
  <c r="M796967" i="1"/>
  <c r="M796968" i="1"/>
  <c r="M796969" i="1"/>
  <c r="M796970" i="1"/>
  <c r="M796971" i="1"/>
  <c r="M796972" i="1"/>
  <c r="M796973" i="1"/>
  <c r="M796974" i="1"/>
  <c r="M796975" i="1"/>
  <c r="M796976" i="1"/>
  <c r="M796977" i="1"/>
  <c r="M796978" i="1"/>
  <c r="M796979" i="1"/>
  <c r="M796980" i="1"/>
  <c r="M796981" i="1"/>
  <c r="M796982" i="1"/>
  <c r="M796983" i="1"/>
  <c r="M796984" i="1"/>
  <c r="M796985" i="1"/>
  <c r="M796986" i="1"/>
  <c r="M796987" i="1"/>
  <c r="M796988" i="1"/>
  <c r="M796989" i="1"/>
  <c r="M796990" i="1"/>
  <c r="M796991" i="1"/>
  <c r="M796992" i="1"/>
  <c r="M796993" i="1"/>
  <c r="M796994" i="1"/>
  <c r="M796995" i="1"/>
  <c r="M796996" i="1"/>
  <c r="M796997" i="1"/>
  <c r="M796998" i="1"/>
  <c r="M796999" i="1"/>
  <c r="M797000" i="1"/>
  <c r="M797001" i="1"/>
  <c r="M797002" i="1"/>
  <c r="M797003" i="1"/>
  <c r="M797004" i="1"/>
  <c r="M797005" i="1"/>
  <c r="M797006" i="1"/>
  <c r="M797007" i="1"/>
  <c r="M797008" i="1"/>
  <c r="M797009" i="1"/>
  <c r="M797010" i="1"/>
  <c r="M797011" i="1"/>
  <c r="M797012" i="1"/>
  <c r="M797013" i="1"/>
  <c r="M797014" i="1"/>
  <c r="M797015" i="1"/>
  <c r="M797016" i="1"/>
  <c r="M797017" i="1"/>
  <c r="M797018" i="1"/>
  <c r="M797019" i="1"/>
  <c r="M797020" i="1"/>
  <c r="M797021" i="1"/>
  <c r="M797022" i="1"/>
  <c r="M797023" i="1"/>
  <c r="M797024" i="1"/>
  <c r="M797025" i="1"/>
  <c r="M797026" i="1"/>
  <c r="M797027" i="1"/>
  <c r="M797028" i="1"/>
  <c r="M797029" i="1"/>
  <c r="M797030" i="1"/>
  <c r="M797031" i="1"/>
  <c r="M797032" i="1"/>
  <c r="M797033" i="1"/>
  <c r="M797034" i="1"/>
  <c r="M797035" i="1"/>
  <c r="M797036" i="1"/>
  <c r="M797037" i="1"/>
  <c r="M797038" i="1"/>
  <c r="M797039" i="1"/>
  <c r="M797040" i="1"/>
  <c r="M797041" i="1"/>
  <c r="M797042" i="1"/>
  <c r="M797043" i="1"/>
  <c r="M797044" i="1"/>
  <c r="M797045" i="1"/>
  <c r="M797046" i="1"/>
  <c r="M797047" i="1"/>
  <c r="M797048" i="1"/>
  <c r="M797049" i="1"/>
  <c r="M797050" i="1"/>
  <c r="M797051" i="1"/>
  <c r="M797052" i="1"/>
  <c r="M797053" i="1"/>
  <c r="M797054" i="1"/>
  <c r="M797055" i="1"/>
  <c r="M797056" i="1"/>
  <c r="M797057" i="1"/>
  <c r="M797058" i="1"/>
  <c r="M797059" i="1"/>
  <c r="M797060" i="1"/>
  <c r="M797061" i="1"/>
  <c r="M797062" i="1"/>
  <c r="M797063" i="1"/>
  <c r="M797064" i="1"/>
  <c r="M797065" i="1"/>
  <c r="M797066" i="1"/>
  <c r="M797067" i="1"/>
  <c r="M797068" i="1"/>
  <c r="M797069" i="1"/>
  <c r="M797070" i="1"/>
  <c r="M797071" i="1"/>
  <c r="M797072" i="1"/>
  <c r="M797073" i="1"/>
  <c r="M797074" i="1"/>
  <c r="M797075" i="1"/>
  <c r="M797076" i="1"/>
  <c r="M797077" i="1"/>
  <c r="M797078" i="1"/>
  <c r="M797079" i="1"/>
  <c r="M797080" i="1"/>
  <c r="M797081" i="1"/>
  <c r="M797082" i="1"/>
  <c r="M797083" i="1"/>
  <c r="M797084" i="1"/>
  <c r="M797085" i="1"/>
  <c r="M797086" i="1"/>
  <c r="M797087" i="1"/>
  <c r="M797088" i="1"/>
  <c r="M797089" i="1"/>
  <c r="M797090" i="1"/>
  <c r="M797091" i="1"/>
  <c r="M797092" i="1"/>
  <c r="M797093" i="1"/>
  <c r="M797094" i="1"/>
  <c r="M797095" i="1"/>
  <c r="M797096" i="1"/>
  <c r="M797097" i="1"/>
  <c r="M797098" i="1"/>
  <c r="M797099" i="1"/>
  <c r="M797100" i="1"/>
  <c r="M797101" i="1"/>
  <c r="M797102" i="1"/>
  <c r="M797103" i="1"/>
  <c r="M797104" i="1"/>
  <c r="M797105" i="1"/>
  <c r="M797106" i="1"/>
  <c r="M797107" i="1"/>
  <c r="M797108" i="1"/>
  <c r="M797109" i="1"/>
  <c r="M797110" i="1"/>
  <c r="M797111" i="1"/>
  <c r="M797112" i="1"/>
  <c r="M797113" i="1"/>
  <c r="M797114" i="1"/>
  <c r="M797115" i="1"/>
  <c r="M797116" i="1"/>
  <c r="M797117" i="1"/>
  <c r="M797118" i="1"/>
  <c r="M797119" i="1"/>
  <c r="M797120" i="1"/>
  <c r="M797121" i="1"/>
  <c r="M797122" i="1"/>
  <c r="M797123" i="1"/>
  <c r="M797124" i="1"/>
  <c r="M797125" i="1"/>
  <c r="M797126" i="1"/>
  <c r="M797127" i="1"/>
  <c r="M797128" i="1"/>
  <c r="M797129" i="1"/>
  <c r="M797130" i="1"/>
  <c r="M797131" i="1"/>
  <c r="M797132" i="1"/>
  <c r="M797133" i="1"/>
  <c r="M797134" i="1"/>
  <c r="M797135" i="1"/>
  <c r="M797136" i="1"/>
  <c r="M797137" i="1"/>
  <c r="M797138" i="1"/>
  <c r="M797139" i="1"/>
  <c r="M797140" i="1"/>
  <c r="M797141" i="1"/>
  <c r="M797142" i="1"/>
  <c r="M797143" i="1"/>
  <c r="M797144" i="1"/>
  <c r="M797145" i="1"/>
  <c r="M797146" i="1"/>
  <c r="M797147" i="1"/>
  <c r="M797148" i="1"/>
  <c r="M797149" i="1"/>
  <c r="M797150" i="1"/>
  <c r="M797151" i="1"/>
  <c r="M797152" i="1"/>
  <c r="M797153" i="1"/>
  <c r="M797154" i="1"/>
  <c r="M797155" i="1"/>
  <c r="M797156" i="1"/>
  <c r="M797157" i="1"/>
  <c r="M797158" i="1"/>
  <c r="M797159" i="1"/>
  <c r="M797160" i="1"/>
  <c r="M797161" i="1"/>
  <c r="M797162" i="1"/>
  <c r="M797163" i="1"/>
  <c r="M797164" i="1"/>
  <c r="M797165" i="1"/>
  <c r="M797166" i="1"/>
  <c r="M797167" i="1"/>
  <c r="M797168" i="1"/>
  <c r="M797169" i="1"/>
  <c r="M797170" i="1"/>
  <c r="M797171" i="1"/>
  <c r="M797172" i="1"/>
  <c r="M797173" i="1"/>
  <c r="M797174" i="1"/>
  <c r="M797175" i="1"/>
  <c r="M797176" i="1"/>
  <c r="M797177" i="1"/>
  <c r="M797178" i="1"/>
  <c r="M797179" i="1"/>
  <c r="M797180" i="1"/>
  <c r="M797181" i="1"/>
  <c r="M797182" i="1"/>
  <c r="M797183" i="1"/>
  <c r="M797184" i="1"/>
  <c r="M797185" i="1"/>
  <c r="M797186" i="1"/>
  <c r="M797187" i="1"/>
  <c r="M797188" i="1"/>
  <c r="M797189" i="1"/>
  <c r="M797190" i="1"/>
  <c r="M797191" i="1"/>
  <c r="M797192" i="1"/>
  <c r="M797193" i="1"/>
  <c r="M797194" i="1"/>
  <c r="M797195" i="1"/>
  <c r="M797196" i="1"/>
  <c r="M797197" i="1"/>
  <c r="M797198" i="1"/>
  <c r="M797199" i="1"/>
  <c r="M797200" i="1"/>
  <c r="M797201" i="1"/>
  <c r="M797202" i="1"/>
  <c r="M797203" i="1"/>
  <c r="M797204" i="1"/>
  <c r="M797205" i="1"/>
  <c r="M797206" i="1"/>
  <c r="M797207" i="1"/>
  <c r="M797208" i="1"/>
  <c r="M797209" i="1"/>
  <c r="M797210" i="1"/>
  <c r="M797211" i="1"/>
  <c r="M797212" i="1"/>
  <c r="M797213" i="1"/>
  <c r="M797214" i="1"/>
  <c r="M797215" i="1"/>
  <c r="M797216" i="1"/>
  <c r="M797217" i="1"/>
  <c r="M797218" i="1"/>
  <c r="M797219" i="1"/>
  <c r="M797220" i="1"/>
  <c r="M797221" i="1"/>
  <c r="M797222" i="1"/>
  <c r="M797223" i="1"/>
  <c r="M797224" i="1"/>
  <c r="M797225" i="1"/>
  <c r="M797226" i="1"/>
  <c r="M797227" i="1"/>
  <c r="M797228" i="1"/>
  <c r="M797229" i="1"/>
  <c r="M797230" i="1"/>
  <c r="M797231" i="1"/>
  <c r="M797232" i="1"/>
  <c r="M797233" i="1"/>
  <c r="M797234" i="1"/>
  <c r="M797235" i="1"/>
  <c r="M797236" i="1"/>
  <c r="M797237" i="1"/>
  <c r="M797238" i="1"/>
  <c r="M797239" i="1"/>
  <c r="M797240" i="1"/>
  <c r="M797241" i="1"/>
  <c r="M797242" i="1"/>
  <c r="M797243" i="1"/>
  <c r="M797244" i="1"/>
  <c r="M797245" i="1"/>
  <c r="M797246" i="1"/>
  <c r="M797247" i="1"/>
  <c r="M797248" i="1"/>
  <c r="M797249" i="1"/>
  <c r="M797250" i="1"/>
  <c r="M797251" i="1"/>
  <c r="M797252" i="1"/>
  <c r="M797253" i="1"/>
  <c r="M797254" i="1"/>
  <c r="M797255" i="1"/>
  <c r="M797256" i="1"/>
  <c r="M797257" i="1"/>
  <c r="M797258" i="1"/>
  <c r="M797259" i="1"/>
  <c r="M797260" i="1"/>
  <c r="M797261" i="1"/>
  <c r="M797262" i="1"/>
  <c r="M797263" i="1"/>
  <c r="M797264" i="1"/>
  <c r="M797265" i="1"/>
  <c r="M797266" i="1"/>
  <c r="M797267" i="1"/>
  <c r="M797268" i="1"/>
  <c r="M797269" i="1"/>
  <c r="M797270" i="1"/>
  <c r="M797271" i="1"/>
  <c r="M797272" i="1"/>
  <c r="M797273" i="1"/>
  <c r="M797274" i="1"/>
  <c r="M797275" i="1"/>
  <c r="M797276" i="1"/>
  <c r="M797277" i="1"/>
  <c r="M797278" i="1"/>
  <c r="M797279" i="1"/>
  <c r="M797280" i="1"/>
  <c r="M797281" i="1"/>
  <c r="M797282" i="1"/>
  <c r="M797283" i="1"/>
  <c r="M797284" i="1"/>
  <c r="M797285" i="1"/>
  <c r="M797286" i="1"/>
  <c r="M797287" i="1"/>
  <c r="M797288" i="1"/>
  <c r="M797289" i="1"/>
  <c r="M797290" i="1"/>
  <c r="M797291" i="1"/>
  <c r="M797292" i="1"/>
  <c r="M797293" i="1"/>
  <c r="M797294" i="1"/>
  <c r="M797295" i="1"/>
  <c r="M797296" i="1"/>
  <c r="M797297" i="1"/>
  <c r="M797298" i="1"/>
  <c r="M797299" i="1"/>
  <c r="M797300" i="1"/>
  <c r="M797301" i="1"/>
  <c r="M797302" i="1"/>
  <c r="M797303" i="1"/>
  <c r="M797304" i="1"/>
  <c r="M797305" i="1"/>
  <c r="M797306" i="1"/>
  <c r="M797307" i="1"/>
  <c r="M797308" i="1"/>
  <c r="M797309" i="1"/>
  <c r="M797310" i="1"/>
  <c r="M797311" i="1"/>
  <c r="M797312" i="1"/>
  <c r="M797313" i="1"/>
  <c r="M797314" i="1"/>
  <c r="M797315" i="1"/>
  <c r="M797316" i="1"/>
  <c r="M797317" i="1"/>
  <c r="M797318" i="1"/>
  <c r="M797319" i="1"/>
  <c r="M797320" i="1"/>
  <c r="M797321" i="1"/>
  <c r="M797322" i="1"/>
  <c r="M797323" i="1"/>
  <c r="M797324" i="1"/>
  <c r="M797325" i="1"/>
  <c r="M797326" i="1"/>
  <c r="M797327" i="1"/>
  <c r="M797328" i="1"/>
  <c r="M797329" i="1"/>
  <c r="M797330" i="1"/>
  <c r="M797331" i="1"/>
  <c r="M797332" i="1"/>
  <c r="M797333" i="1"/>
  <c r="M797334" i="1"/>
  <c r="M797335" i="1"/>
  <c r="M797336" i="1"/>
  <c r="M797337" i="1"/>
  <c r="M797338" i="1"/>
  <c r="M797339" i="1"/>
  <c r="M797340" i="1"/>
  <c r="M797341" i="1"/>
  <c r="M797342" i="1"/>
  <c r="M797343" i="1"/>
  <c r="M797344" i="1"/>
  <c r="M797345" i="1"/>
  <c r="M797346" i="1"/>
  <c r="M797347" i="1"/>
  <c r="M797348" i="1"/>
  <c r="M797349" i="1"/>
  <c r="M797350" i="1"/>
  <c r="M797351" i="1"/>
  <c r="M797352" i="1"/>
  <c r="M797353" i="1"/>
  <c r="M797354" i="1"/>
  <c r="M797355" i="1"/>
  <c r="M797356" i="1"/>
  <c r="M797357" i="1"/>
  <c r="M797358" i="1"/>
  <c r="M797359" i="1"/>
  <c r="M797360" i="1"/>
  <c r="M797361" i="1"/>
  <c r="M797362" i="1"/>
  <c r="M797363" i="1"/>
  <c r="M797364" i="1"/>
  <c r="M797365" i="1"/>
  <c r="M797366" i="1"/>
  <c r="M797367" i="1"/>
  <c r="M797368" i="1"/>
  <c r="M797369" i="1"/>
  <c r="M797370" i="1"/>
  <c r="M797371" i="1"/>
  <c r="M797372" i="1"/>
  <c r="M797373" i="1"/>
  <c r="M797374" i="1"/>
  <c r="M797375" i="1"/>
  <c r="M797376" i="1"/>
  <c r="M797377" i="1"/>
  <c r="M797378" i="1"/>
  <c r="M797379" i="1"/>
  <c r="M797380" i="1"/>
  <c r="M797381" i="1"/>
  <c r="M797382" i="1"/>
  <c r="M797383" i="1"/>
  <c r="M797384" i="1"/>
  <c r="M797385" i="1"/>
  <c r="M797386" i="1"/>
  <c r="M797387" i="1"/>
  <c r="M797388" i="1"/>
  <c r="M797389" i="1"/>
  <c r="M797390" i="1"/>
  <c r="M797391" i="1"/>
  <c r="M797392" i="1"/>
  <c r="M797393" i="1"/>
  <c r="M797394" i="1"/>
  <c r="M797395" i="1"/>
  <c r="M797396" i="1"/>
  <c r="M797397" i="1"/>
  <c r="M797398" i="1"/>
  <c r="M797399" i="1"/>
  <c r="M797400" i="1"/>
  <c r="M797401" i="1"/>
  <c r="M797402" i="1"/>
  <c r="M797403" i="1"/>
  <c r="M797404" i="1"/>
  <c r="M797405" i="1"/>
  <c r="M797406" i="1"/>
  <c r="M797407" i="1"/>
  <c r="M797408" i="1"/>
  <c r="M797409" i="1"/>
  <c r="M797410" i="1"/>
  <c r="M797411" i="1"/>
  <c r="M797412" i="1"/>
  <c r="M797413" i="1"/>
  <c r="M797414" i="1"/>
  <c r="M797415" i="1"/>
  <c r="M797416" i="1"/>
  <c r="M797417" i="1"/>
  <c r="M797418" i="1"/>
  <c r="M797419" i="1"/>
  <c r="M797420" i="1"/>
  <c r="M797421" i="1"/>
  <c r="M797422" i="1"/>
  <c r="M797423" i="1"/>
  <c r="M797424" i="1"/>
  <c r="M797425" i="1"/>
  <c r="M797426" i="1"/>
  <c r="M797427" i="1"/>
  <c r="M797428" i="1"/>
  <c r="M797429" i="1"/>
  <c r="M797430" i="1"/>
  <c r="M797431" i="1"/>
  <c r="M797432" i="1"/>
  <c r="M797433" i="1"/>
  <c r="M797434" i="1"/>
  <c r="M797435" i="1"/>
  <c r="M797436" i="1"/>
  <c r="M797437" i="1"/>
  <c r="M797438" i="1"/>
  <c r="M797439" i="1"/>
  <c r="M797440" i="1"/>
  <c r="M797441" i="1"/>
  <c r="M797442" i="1"/>
  <c r="M797443" i="1"/>
  <c r="M797444" i="1"/>
  <c r="M797445" i="1"/>
  <c r="M797446" i="1"/>
  <c r="M797447" i="1"/>
  <c r="M797448" i="1"/>
  <c r="M797449" i="1"/>
  <c r="M797450" i="1"/>
  <c r="M797451" i="1"/>
  <c r="M797452" i="1"/>
  <c r="M797453" i="1"/>
  <c r="M797454" i="1"/>
  <c r="M797455" i="1"/>
  <c r="M797456" i="1"/>
  <c r="M797457" i="1"/>
  <c r="M797458" i="1"/>
  <c r="M797459" i="1"/>
  <c r="M797460" i="1"/>
  <c r="M797461" i="1"/>
  <c r="M797462" i="1"/>
  <c r="M797463" i="1"/>
  <c r="M797464" i="1"/>
  <c r="M797465" i="1"/>
  <c r="M797466" i="1"/>
  <c r="M797467" i="1"/>
  <c r="M797468" i="1"/>
  <c r="M797469" i="1"/>
  <c r="M797470" i="1"/>
  <c r="M797471" i="1"/>
  <c r="M797472" i="1"/>
  <c r="M797473" i="1"/>
  <c r="M797474" i="1"/>
  <c r="M797475" i="1"/>
  <c r="M797476" i="1"/>
  <c r="M797477" i="1"/>
  <c r="M797478" i="1"/>
  <c r="M797479" i="1"/>
  <c r="M797480" i="1"/>
  <c r="M797481" i="1"/>
  <c r="M797482" i="1"/>
  <c r="M797483" i="1"/>
  <c r="M797484" i="1"/>
  <c r="M797485" i="1"/>
  <c r="M797486" i="1"/>
  <c r="M797487" i="1"/>
  <c r="M797488" i="1"/>
  <c r="M797489" i="1"/>
  <c r="M797490" i="1"/>
  <c r="M797491" i="1"/>
  <c r="M797492" i="1"/>
  <c r="M797493" i="1"/>
  <c r="M797494" i="1"/>
  <c r="M797495" i="1"/>
  <c r="M797496" i="1"/>
  <c r="M797497" i="1"/>
  <c r="M797498" i="1"/>
  <c r="M797499" i="1"/>
  <c r="M797500" i="1"/>
  <c r="M797501" i="1"/>
  <c r="M797502" i="1"/>
  <c r="M797503" i="1"/>
  <c r="M797504" i="1"/>
  <c r="M797505" i="1"/>
  <c r="M797506" i="1"/>
  <c r="M797507" i="1"/>
  <c r="M797508" i="1"/>
  <c r="M797509" i="1"/>
  <c r="M797510" i="1"/>
  <c r="M797511" i="1"/>
  <c r="M797512" i="1"/>
  <c r="M797513" i="1"/>
  <c r="M797514" i="1"/>
  <c r="M797515" i="1"/>
  <c r="M797516" i="1"/>
  <c r="M797517" i="1"/>
  <c r="M797518" i="1"/>
  <c r="M797519" i="1"/>
  <c r="M797520" i="1"/>
  <c r="M797521" i="1"/>
  <c r="M797522" i="1"/>
  <c r="M797523" i="1"/>
  <c r="M797524" i="1"/>
  <c r="M797525" i="1"/>
  <c r="M797526" i="1"/>
  <c r="M797527" i="1"/>
  <c r="M797528" i="1"/>
  <c r="M797529" i="1"/>
  <c r="M797530" i="1"/>
  <c r="M797531" i="1"/>
  <c r="M797532" i="1"/>
  <c r="M797533" i="1"/>
  <c r="M797534" i="1"/>
  <c r="M797535" i="1"/>
  <c r="M797536" i="1"/>
  <c r="M797537" i="1"/>
  <c r="M797538" i="1"/>
  <c r="M797539" i="1"/>
  <c r="M797540" i="1"/>
  <c r="M797541" i="1"/>
  <c r="M797542" i="1"/>
  <c r="M797543" i="1"/>
  <c r="M797544" i="1"/>
  <c r="M797545" i="1"/>
  <c r="M797546" i="1"/>
  <c r="M797547" i="1"/>
  <c r="M797548" i="1"/>
  <c r="M797549" i="1"/>
  <c r="M797550" i="1"/>
  <c r="M797551" i="1"/>
  <c r="M797552" i="1"/>
  <c r="M797553" i="1"/>
  <c r="M797554" i="1"/>
  <c r="M797555" i="1"/>
  <c r="M797556" i="1"/>
  <c r="M797557" i="1"/>
  <c r="M797558" i="1"/>
  <c r="M797559" i="1"/>
  <c r="M797560" i="1"/>
  <c r="M797561" i="1"/>
  <c r="M797562" i="1"/>
  <c r="M797563" i="1"/>
  <c r="M797564" i="1"/>
  <c r="M797565" i="1"/>
  <c r="M797566" i="1"/>
  <c r="M797567" i="1"/>
  <c r="M797568" i="1"/>
  <c r="M797569" i="1"/>
  <c r="M797570" i="1"/>
  <c r="M797571" i="1"/>
  <c r="M797572" i="1"/>
  <c r="M797573" i="1"/>
  <c r="M797574" i="1"/>
  <c r="M797575" i="1"/>
  <c r="M797576" i="1"/>
  <c r="M797577" i="1"/>
  <c r="M797578" i="1"/>
  <c r="M797579" i="1"/>
  <c r="M797580" i="1"/>
  <c r="M797581" i="1"/>
  <c r="M797582" i="1"/>
  <c r="M797583" i="1"/>
  <c r="M797584" i="1"/>
  <c r="M797585" i="1"/>
  <c r="M797586" i="1"/>
  <c r="M797587" i="1"/>
  <c r="M797588" i="1"/>
  <c r="M797589" i="1"/>
  <c r="M797590" i="1"/>
  <c r="M797591" i="1"/>
  <c r="M797592" i="1"/>
  <c r="M797593" i="1"/>
  <c r="M797594" i="1"/>
  <c r="M797595" i="1"/>
  <c r="M797596" i="1"/>
  <c r="M797597" i="1"/>
  <c r="M797598" i="1"/>
  <c r="M797599" i="1"/>
  <c r="M797600" i="1"/>
  <c r="M797601" i="1"/>
  <c r="M797602" i="1"/>
  <c r="M797603" i="1"/>
  <c r="M797604" i="1"/>
  <c r="M797605" i="1"/>
  <c r="M797606" i="1"/>
  <c r="M797607" i="1"/>
  <c r="M797608" i="1"/>
  <c r="M797609" i="1"/>
  <c r="M797610" i="1"/>
  <c r="M797611" i="1"/>
  <c r="M797612" i="1"/>
  <c r="M797613" i="1"/>
  <c r="M797614" i="1"/>
  <c r="M797615" i="1"/>
  <c r="M797616" i="1"/>
  <c r="M797617" i="1"/>
  <c r="M797618" i="1"/>
  <c r="M797619" i="1"/>
  <c r="M797620" i="1"/>
  <c r="M797621" i="1"/>
  <c r="M797622" i="1"/>
  <c r="M797623" i="1"/>
  <c r="M797624" i="1"/>
  <c r="M797625" i="1"/>
  <c r="M797626" i="1"/>
  <c r="M797627" i="1"/>
  <c r="M797628" i="1"/>
  <c r="M797629" i="1"/>
  <c r="M797630" i="1"/>
  <c r="M797631" i="1"/>
  <c r="M797632" i="1"/>
  <c r="M797633" i="1"/>
  <c r="M797634" i="1"/>
  <c r="M797635" i="1"/>
  <c r="M797636" i="1"/>
  <c r="M797637" i="1"/>
  <c r="M797638" i="1"/>
  <c r="M797639" i="1"/>
  <c r="M797640" i="1"/>
  <c r="M797641" i="1"/>
  <c r="M797642" i="1"/>
  <c r="M797643" i="1"/>
  <c r="M797644" i="1"/>
  <c r="M797645" i="1"/>
  <c r="M797646" i="1"/>
  <c r="M797647" i="1"/>
  <c r="M797648" i="1"/>
  <c r="M797649" i="1"/>
  <c r="M797650" i="1"/>
  <c r="M797651" i="1"/>
  <c r="M797652" i="1"/>
  <c r="M797653" i="1"/>
  <c r="M797654" i="1"/>
  <c r="M797655" i="1"/>
  <c r="M797656" i="1"/>
  <c r="M797657" i="1"/>
  <c r="M797658" i="1"/>
  <c r="M797659" i="1"/>
  <c r="M797660" i="1"/>
  <c r="M797661" i="1"/>
  <c r="M797662" i="1"/>
  <c r="M797663" i="1"/>
  <c r="M797664" i="1"/>
  <c r="M797665" i="1"/>
  <c r="M797666" i="1"/>
  <c r="M797667" i="1"/>
  <c r="M797668" i="1"/>
  <c r="M797669" i="1"/>
  <c r="M797670" i="1"/>
  <c r="M797671" i="1"/>
  <c r="M797672" i="1"/>
  <c r="M797673" i="1"/>
  <c r="M797674" i="1"/>
  <c r="M797675" i="1"/>
  <c r="M797676" i="1"/>
  <c r="M797677" i="1"/>
  <c r="M797678" i="1"/>
  <c r="M797679" i="1"/>
  <c r="M797680" i="1"/>
  <c r="M797681" i="1"/>
  <c r="M797682" i="1"/>
  <c r="M797683" i="1"/>
  <c r="M797684" i="1"/>
  <c r="M797685" i="1"/>
  <c r="M797686" i="1"/>
  <c r="M797687" i="1"/>
  <c r="M797688" i="1"/>
  <c r="M797689" i="1"/>
  <c r="M797690" i="1"/>
  <c r="M797691" i="1"/>
  <c r="M797692" i="1"/>
  <c r="M797693" i="1"/>
  <c r="M797694" i="1"/>
  <c r="M797695" i="1"/>
  <c r="M797696" i="1"/>
  <c r="M797697" i="1"/>
  <c r="M797698" i="1"/>
  <c r="M797699" i="1"/>
  <c r="M797700" i="1"/>
  <c r="M797701" i="1"/>
  <c r="M797702" i="1"/>
  <c r="M797703" i="1"/>
  <c r="M797704" i="1"/>
  <c r="M797705" i="1"/>
  <c r="M797706" i="1"/>
  <c r="M797707" i="1"/>
  <c r="M797708" i="1"/>
  <c r="M797709" i="1"/>
  <c r="M797710" i="1"/>
  <c r="M797711" i="1"/>
  <c r="M797712" i="1"/>
  <c r="M797713" i="1"/>
  <c r="M797714" i="1"/>
  <c r="M797715" i="1"/>
  <c r="M797716" i="1"/>
  <c r="M797717" i="1"/>
  <c r="M797718" i="1"/>
  <c r="M797719" i="1"/>
  <c r="M797720" i="1"/>
  <c r="M797721" i="1"/>
  <c r="M797722" i="1"/>
  <c r="M797723" i="1"/>
  <c r="M797724" i="1"/>
  <c r="M797725" i="1"/>
  <c r="M797726" i="1"/>
  <c r="M797727" i="1"/>
  <c r="M797728" i="1"/>
  <c r="M797729" i="1"/>
  <c r="M797730" i="1"/>
  <c r="M797731" i="1"/>
  <c r="M797732" i="1"/>
  <c r="M797733" i="1"/>
  <c r="M797734" i="1"/>
  <c r="M797735" i="1"/>
  <c r="M797736" i="1"/>
  <c r="M797737" i="1"/>
  <c r="M797738" i="1"/>
  <c r="M797739" i="1"/>
  <c r="M797740" i="1"/>
  <c r="M797741" i="1"/>
  <c r="M797742" i="1"/>
  <c r="M797743" i="1"/>
  <c r="M797744" i="1"/>
  <c r="M797745" i="1"/>
  <c r="M797746" i="1"/>
  <c r="M797747" i="1"/>
  <c r="M797748" i="1"/>
  <c r="M797749" i="1"/>
  <c r="M797750" i="1"/>
  <c r="M797751" i="1"/>
  <c r="M797752" i="1"/>
  <c r="M797753" i="1"/>
  <c r="M797754" i="1"/>
  <c r="M797755" i="1"/>
  <c r="M797756" i="1"/>
  <c r="M797757" i="1"/>
  <c r="M797758" i="1"/>
  <c r="M797759" i="1"/>
  <c r="M797760" i="1"/>
  <c r="M797761" i="1"/>
  <c r="M797762" i="1"/>
  <c r="M797763" i="1"/>
  <c r="M797764" i="1"/>
  <c r="M797765" i="1"/>
  <c r="M797766" i="1"/>
  <c r="M797767" i="1"/>
  <c r="M797768" i="1"/>
  <c r="M797769" i="1"/>
  <c r="M797770" i="1"/>
  <c r="M797771" i="1"/>
  <c r="M797772" i="1"/>
  <c r="M797773" i="1"/>
  <c r="M797774" i="1"/>
  <c r="M797775" i="1"/>
  <c r="M797776" i="1"/>
  <c r="M797777" i="1"/>
  <c r="M797778" i="1"/>
  <c r="M797779" i="1"/>
  <c r="M797780" i="1"/>
  <c r="M797781" i="1"/>
  <c r="M797782" i="1"/>
  <c r="M797783" i="1"/>
  <c r="M797784" i="1"/>
  <c r="M797785" i="1"/>
  <c r="M797786" i="1"/>
  <c r="M797787" i="1"/>
  <c r="M797788" i="1"/>
  <c r="M797789" i="1"/>
  <c r="M797790" i="1"/>
  <c r="M797791" i="1"/>
  <c r="M797792" i="1"/>
  <c r="M797793" i="1"/>
  <c r="M797794" i="1"/>
  <c r="M797795" i="1"/>
  <c r="M797796" i="1"/>
  <c r="M797797" i="1"/>
  <c r="M797798" i="1"/>
  <c r="M797799" i="1"/>
  <c r="M797800" i="1"/>
  <c r="M797801" i="1"/>
  <c r="M797802" i="1"/>
  <c r="M797803" i="1"/>
  <c r="M797804" i="1"/>
  <c r="M797805" i="1"/>
  <c r="M797806" i="1"/>
  <c r="M797807" i="1"/>
  <c r="M797808" i="1"/>
  <c r="M797809" i="1"/>
  <c r="M797810" i="1"/>
  <c r="M797811" i="1"/>
  <c r="M797812" i="1"/>
  <c r="M797813" i="1"/>
  <c r="M797814" i="1"/>
  <c r="M797815" i="1"/>
  <c r="M797816" i="1"/>
  <c r="M797817" i="1"/>
  <c r="M797818" i="1"/>
  <c r="M797819" i="1"/>
  <c r="M797820" i="1"/>
  <c r="M797821" i="1"/>
  <c r="M797822" i="1"/>
  <c r="M797823" i="1"/>
  <c r="M797824" i="1"/>
  <c r="M797825" i="1"/>
  <c r="M797826" i="1"/>
  <c r="M797827" i="1"/>
  <c r="M797828" i="1"/>
  <c r="M797829" i="1"/>
  <c r="M797830" i="1"/>
  <c r="M797831" i="1"/>
  <c r="M797832" i="1"/>
  <c r="M797833" i="1"/>
  <c r="M797834" i="1"/>
  <c r="M797835" i="1"/>
  <c r="M797836" i="1"/>
  <c r="M797837" i="1"/>
  <c r="M797838" i="1"/>
  <c r="M797839" i="1"/>
  <c r="M797840" i="1"/>
  <c r="M797841" i="1"/>
  <c r="M797842" i="1"/>
  <c r="M797843" i="1"/>
  <c r="M797844" i="1"/>
  <c r="M797845" i="1"/>
  <c r="M797846" i="1"/>
  <c r="M797847" i="1"/>
  <c r="M797848" i="1"/>
  <c r="M797849" i="1"/>
  <c r="M797850" i="1"/>
  <c r="M797851" i="1"/>
  <c r="M797852" i="1"/>
  <c r="M797853" i="1"/>
  <c r="M797854" i="1"/>
  <c r="M797855" i="1"/>
  <c r="M797856" i="1"/>
  <c r="M797857" i="1"/>
  <c r="M797858" i="1"/>
  <c r="M797859" i="1"/>
  <c r="M797860" i="1"/>
  <c r="M797861" i="1"/>
  <c r="M797862" i="1"/>
  <c r="M797863" i="1"/>
  <c r="M797864" i="1"/>
  <c r="M797865" i="1"/>
  <c r="M797866" i="1"/>
  <c r="M797867" i="1"/>
  <c r="M797868" i="1"/>
  <c r="M797869" i="1"/>
  <c r="M797870" i="1"/>
  <c r="M797871" i="1"/>
  <c r="M797872" i="1"/>
  <c r="M797873" i="1"/>
  <c r="M797874" i="1"/>
  <c r="M797875" i="1"/>
  <c r="M797876" i="1"/>
  <c r="M797877" i="1"/>
  <c r="M797878" i="1"/>
  <c r="M797879" i="1"/>
  <c r="M797880" i="1"/>
  <c r="M797881" i="1"/>
  <c r="M797882" i="1"/>
  <c r="M797883" i="1"/>
  <c r="M797884" i="1"/>
  <c r="M797885" i="1"/>
  <c r="M797886" i="1"/>
  <c r="M797887" i="1"/>
  <c r="M797888" i="1"/>
  <c r="M797889" i="1"/>
  <c r="M797890" i="1"/>
  <c r="M797891" i="1"/>
  <c r="M797892" i="1"/>
  <c r="M797893" i="1"/>
  <c r="M797894" i="1"/>
  <c r="M797895" i="1"/>
  <c r="M797896" i="1"/>
  <c r="M797897" i="1"/>
  <c r="M797898" i="1"/>
  <c r="M797899" i="1"/>
  <c r="M797900" i="1"/>
  <c r="M797901" i="1"/>
  <c r="M797902" i="1"/>
  <c r="M797903" i="1"/>
  <c r="M797904" i="1"/>
  <c r="M797905" i="1"/>
  <c r="M797906" i="1"/>
  <c r="M797907" i="1"/>
  <c r="M797908" i="1"/>
  <c r="M797909" i="1"/>
  <c r="M797910" i="1"/>
  <c r="M797911" i="1"/>
  <c r="M797912" i="1"/>
  <c r="M797913" i="1"/>
  <c r="M797914" i="1"/>
  <c r="M797915" i="1"/>
  <c r="M797916" i="1"/>
  <c r="M797917" i="1"/>
  <c r="M797918" i="1"/>
  <c r="M797919" i="1"/>
  <c r="M797920" i="1"/>
  <c r="M797921" i="1"/>
  <c r="M797922" i="1"/>
  <c r="M797923" i="1"/>
  <c r="M797924" i="1"/>
  <c r="M797925" i="1"/>
  <c r="M797926" i="1"/>
  <c r="M797927" i="1"/>
  <c r="M797928" i="1"/>
  <c r="M797929" i="1"/>
  <c r="M797930" i="1"/>
  <c r="M797931" i="1"/>
  <c r="M797932" i="1"/>
  <c r="M797933" i="1"/>
  <c r="M797934" i="1"/>
  <c r="M797935" i="1"/>
  <c r="M797936" i="1"/>
  <c r="M797937" i="1"/>
  <c r="M797938" i="1"/>
  <c r="M797939" i="1"/>
  <c r="M797940" i="1"/>
  <c r="M797941" i="1"/>
  <c r="M797942" i="1"/>
  <c r="M797943" i="1"/>
  <c r="M797944" i="1"/>
  <c r="M797945" i="1"/>
  <c r="M797946" i="1"/>
  <c r="M797947" i="1"/>
  <c r="M797948" i="1"/>
  <c r="M797949" i="1"/>
  <c r="M797950" i="1"/>
  <c r="M797951" i="1"/>
  <c r="M797952" i="1"/>
  <c r="M797953" i="1"/>
  <c r="M797954" i="1"/>
  <c r="M797955" i="1"/>
  <c r="M797956" i="1"/>
  <c r="M797957" i="1"/>
  <c r="M797958" i="1"/>
  <c r="M797959" i="1"/>
  <c r="M797960" i="1"/>
  <c r="M797961" i="1"/>
  <c r="M797962" i="1"/>
  <c r="M797963" i="1"/>
  <c r="M797964" i="1"/>
  <c r="M797965" i="1"/>
  <c r="M797966" i="1"/>
  <c r="M797967" i="1"/>
  <c r="M797968" i="1"/>
  <c r="M797969" i="1"/>
  <c r="M797970" i="1"/>
  <c r="M797971" i="1"/>
  <c r="M797972" i="1"/>
  <c r="M797973" i="1"/>
  <c r="M797974" i="1"/>
  <c r="M797975" i="1"/>
  <c r="M797976" i="1"/>
  <c r="M797977" i="1"/>
  <c r="M797978" i="1"/>
  <c r="M797979" i="1"/>
  <c r="M797980" i="1"/>
  <c r="M797981" i="1"/>
  <c r="M797982" i="1"/>
  <c r="M797983" i="1"/>
  <c r="M797984" i="1"/>
  <c r="M797985" i="1"/>
  <c r="M797986" i="1"/>
  <c r="M797987" i="1"/>
  <c r="M797988" i="1"/>
  <c r="M797989" i="1"/>
  <c r="M797990" i="1"/>
  <c r="M797991" i="1"/>
  <c r="M797992" i="1"/>
  <c r="M797993" i="1"/>
  <c r="M797994" i="1"/>
  <c r="M797995" i="1"/>
  <c r="M797996" i="1"/>
  <c r="M797997" i="1"/>
  <c r="M797998" i="1"/>
  <c r="M797999" i="1"/>
  <c r="M798000" i="1"/>
  <c r="M798001" i="1"/>
  <c r="M798002" i="1"/>
  <c r="M798003" i="1"/>
  <c r="M798004" i="1"/>
  <c r="M798005" i="1"/>
  <c r="M798006" i="1"/>
  <c r="M798007" i="1"/>
  <c r="M798008" i="1"/>
  <c r="M798009" i="1"/>
  <c r="M798010" i="1"/>
  <c r="M798011" i="1"/>
  <c r="M798012" i="1"/>
  <c r="M798013" i="1"/>
  <c r="M798014" i="1"/>
  <c r="M798015" i="1"/>
  <c r="M798016" i="1"/>
  <c r="M798017" i="1"/>
  <c r="M798018" i="1"/>
  <c r="M798019" i="1"/>
  <c r="M798020" i="1"/>
  <c r="M798021" i="1"/>
  <c r="M798022" i="1"/>
  <c r="M798023" i="1"/>
  <c r="M798024" i="1"/>
  <c r="M798025" i="1"/>
  <c r="M798026" i="1"/>
  <c r="M798027" i="1"/>
  <c r="M798028" i="1"/>
  <c r="M798029" i="1"/>
  <c r="M798030" i="1"/>
  <c r="M798031" i="1"/>
  <c r="M798032" i="1"/>
  <c r="M798033" i="1"/>
  <c r="M798034" i="1"/>
  <c r="M798035" i="1"/>
  <c r="M798036" i="1"/>
  <c r="M798037" i="1"/>
  <c r="M798038" i="1"/>
  <c r="M798039" i="1"/>
  <c r="M798040" i="1"/>
  <c r="M798041" i="1"/>
  <c r="M798042" i="1"/>
  <c r="M798043" i="1"/>
  <c r="M798044" i="1"/>
  <c r="M798045" i="1"/>
  <c r="M798046" i="1"/>
  <c r="M798047" i="1"/>
  <c r="M798048" i="1"/>
  <c r="M798049" i="1"/>
  <c r="M798050" i="1"/>
  <c r="M798051" i="1"/>
  <c r="M798052" i="1"/>
  <c r="M798053" i="1"/>
  <c r="M798054" i="1"/>
  <c r="M798055" i="1"/>
  <c r="M798056" i="1"/>
  <c r="M798057" i="1"/>
  <c r="M798058" i="1"/>
  <c r="M798059" i="1"/>
  <c r="M798060" i="1"/>
  <c r="M798061" i="1"/>
  <c r="M798062" i="1"/>
  <c r="M798063" i="1"/>
  <c r="M798064" i="1"/>
  <c r="M798065" i="1"/>
  <c r="M798066" i="1"/>
  <c r="M798067" i="1"/>
  <c r="M798068" i="1"/>
  <c r="M798069" i="1"/>
  <c r="M798070" i="1"/>
  <c r="M798071" i="1"/>
  <c r="M798072" i="1"/>
  <c r="M798073" i="1"/>
  <c r="M798074" i="1"/>
  <c r="M798075" i="1"/>
  <c r="M798076" i="1"/>
  <c r="M798077" i="1"/>
  <c r="M798078" i="1"/>
  <c r="M798079" i="1"/>
  <c r="M798080" i="1"/>
  <c r="M798081" i="1"/>
  <c r="M798082" i="1"/>
  <c r="M798083" i="1"/>
  <c r="M798084" i="1"/>
  <c r="M798085" i="1"/>
  <c r="M798086" i="1"/>
  <c r="M798087" i="1"/>
  <c r="M798088" i="1"/>
  <c r="M798089" i="1"/>
  <c r="M798090" i="1"/>
  <c r="M798091" i="1"/>
  <c r="M798092" i="1"/>
  <c r="M798093" i="1"/>
  <c r="M798094" i="1"/>
  <c r="M798095" i="1"/>
  <c r="M798096" i="1"/>
  <c r="M798097" i="1"/>
  <c r="M798098" i="1"/>
  <c r="M798099" i="1"/>
  <c r="M798100" i="1"/>
  <c r="M798101" i="1"/>
  <c r="M798102" i="1"/>
  <c r="M798103" i="1"/>
  <c r="M798104" i="1"/>
  <c r="M798105" i="1"/>
  <c r="M798106" i="1"/>
  <c r="M798107" i="1"/>
  <c r="M798108" i="1"/>
  <c r="M798109" i="1"/>
  <c r="M798110" i="1"/>
  <c r="M798111" i="1"/>
  <c r="M798112" i="1"/>
  <c r="M798113" i="1"/>
  <c r="M798114" i="1"/>
  <c r="M798115" i="1"/>
  <c r="M798116" i="1"/>
  <c r="M798117" i="1"/>
  <c r="M798118" i="1"/>
  <c r="M798119" i="1"/>
  <c r="M798120" i="1"/>
  <c r="M798121" i="1"/>
  <c r="M798122" i="1"/>
  <c r="M798123" i="1"/>
  <c r="M798124" i="1"/>
  <c r="M798125" i="1"/>
  <c r="M798126" i="1"/>
  <c r="M798127" i="1"/>
  <c r="M798128" i="1"/>
  <c r="M798129" i="1"/>
  <c r="M798130" i="1"/>
  <c r="M798131" i="1"/>
  <c r="M798132" i="1"/>
  <c r="M798133" i="1"/>
  <c r="M798134" i="1"/>
  <c r="M798135" i="1"/>
  <c r="M798136" i="1"/>
  <c r="M798137" i="1"/>
  <c r="M798138" i="1"/>
  <c r="M798139" i="1"/>
  <c r="M798140" i="1"/>
  <c r="M798141" i="1"/>
  <c r="M798142" i="1"/>
  <c r="M798143" i="1"/>
  <c r="M798144" i="1"/>
  <c r="M798145" i="1"/>
  <c r="M798146" i="1"/>
  <c r="M798147" i="1"/>
  <c r="M798148" i="1"/>
  <c r="M798149" i="1"/>
  <c r="M798150" i="1"/>
  <c r="M798151" i="1"/>
  <c r="M798152" i="1"/>
  <c r="M798153" i="1"/>
  <c r="M798154" i="1"/>
  <c r="M798155" i="1"/>
  <c r="M798156" i="1"/>
  <c r="M798157" i="1"/>
  <c r="M798158" i="1"/>
  <c r="M798159" i="1"/>
  <c r="M798160" i="1"/>
  <c r="M798161" i="1"/>
  <c r="M798162" i="1"/>
  <c r="M798163" i="1"/>
  <c r="M798164" i="1"/>
  <c r="M798165" i="1"/>
  <c r="M798166" i="1"/>
  <c r="M798167" i="1"/>
  <c r="M798168" i="1"/>
  <c r="M798169" i="1"/>
  <c r="M798170" i="1"/>
  <c r="M798171" i="1"/>
  <c r="M798172" i="1"/>
  <c r="M798173" i="1"/>
  <c r="M798174" i="1"/>
  <c r="M798175" i="1"/>
  <c r="M798176" i="1"/>
  <c r="M798177" i="1"/>
  <c r="M798178" i="1"/>
  <c r="M798179" i="1"/>
  <c r="M798180" i="1"/>
  <c r="M798181" i="1"/>
  <c r="M798182" i="1"/>
  <c r="M798183" i="1"/>
  <c r="M798184" i="1"/>
  <c r="M798185" i="1"/>
  <c r="M798186" i="1"/>
  <c r="M798187" i="1"/>
  <c r="M798188" i="1"/>
  <c r="M798189" i="1"/>
  <c r="M798190" i="1"/>
  <c r="M798191" i="1"/>
  <c r="M798192" i="1"/>
  <c r="M798193" i="1"/>
  <c r="M798194" i="1"/>
  <c r="M798195" i="1"/>
  <c r="M798196" i="1"/>
  <c r="M798197" i="1"/>
  <c r="M798198" i="1"/>
  <c r="M798199" i="1"/>
  <c r="M798200" i="1"/>
  <c r="M798201" i="1"/>
  <c r="M798202" i="1"/>
  <c r="M798203" i="1"/>
  <c r="M798204" i="1"/>
  <c r="M798205" i="1"/>
  <c r="M798206" i="1"/>
  <c r="M798207" i="1"/>
  <c r="M798208" i="1"/>
  <c r="M798209" i="1"/>
  <c r="M798210" i="1"/>
  <c r="M798211" i="1"/>
  <c r="M798212" i="1"/>
  <c r="M798213" i="1"/>
  <c r="M798214" i="1"/>
  <c r="M798215" i="1"/>
  <c r="M798216" i="1"/>
  <c r="M798217" i="1"/>
  <c r="M798218" i="1"/>
  <c r="M798219" i="1"/>
  <c r="M798220" i="1"/>
  <c r="M798221" i="1"/>
  <c r="M798222" i="1"/>
  <c r="M798223" i="1"/>
  <c r="M798224" i="1"/>
  <c r="M798225" i="1"/>
  <c r="M798226" i="1"/>
  <c r="M798227" i="1"/>
  <c r="M798228" i="1"/>
  <c r="M798229" i="1"/>
  <c r="M798230" i="1"/>
  <c r="M798231" i="1"/>
  <c r="M798232" i="1"/>
  <c r="M798233" i="1"/>
  <c r="M798234" i="1"/>
  <c r="M798235" i="1"/>
  <c r="M798236" i="1"/>
  <c r="M798237" i="1"/>
  <c r="M798238" i="1"/>
  <c r="M798239" i="1"/>
  <c r="M798240" i="1"/>
  <c r="M798241" i="1"/>
  <c r="M798242" i="1"/>
  <c r="M798243" i="1"/>
  <c r="M798244" i="1"/>
  <c r="M798245" i="1"/>
  <c r="M798246" i="1"/>
  <c r="M798247" i="1"/>
  <c r="M798248" i="1"/>
  <c r="M798249" i="1"/>
  <c r="M798250" i="1"/>
  <c r="M798251" i="1"/>
  <c r="M798252" i="1"/>
  <c r="M798253" i="1"/>
  <c r="M798254" i="1"/>
  <c r="M798255" i="1"/>
  <c r="M798256" i="1"/>
  <c r="M798257" i="1"/>
  <c r="M798258" i="1"/>
  <c r="M798259" i="1"/>
  <c r="M798260" i="1"/>
  <c r="M798261" i="1"/>
  <c r="M798262" i="1"/>
  <c r="M798263" i="1"/>
  <c r="M798264" i="1"/>
  <c r="M798265" i="1"/>
  <c r="M798266" i="1"/>
  <c r="M798267" i="1"/>
  <c r="M798268" i="1"/>
  <c r="M798269" i="1"/>
  <c r="M798270" i="1"/>
  <c r="M798271" i="1"/>
  <c r="M798272" i="1"/>
  <c r="M798273" i="1"/>
  <c r="M798274" i="1"/>
  <c r="M798275" i="1"/>
  <c r="M798276" i="1"/>
  <c r="M798277" i="1"/>
  <c r="M798278" i="1"/>
  <c r="M798279" i="1"/>
  <c r="M798280" i="1"/>
  <c r="M798281" i="1"/>
  <c r="M798282" i="1"/>
  <c r="M798283" i="1"/>
  <c r="M798284" i="1"/>
  <c r="M798285" i="1"/>
  <c r="M798286" i="1"/>
  <c r="M798287" i="1"/>
  <c r="M798288" i="1"/>
  <c r="M798289" i="1"/>
  <c r="M798290" i="1"/>
  <c r="M798291" i="1"/>
  <c r="M798292" i="1"/>
  <c r="M798293" i="1"/>
  <c r="M798294" i="1"/>
  <c r="M798295" i="1"/>
  <c r="M798296" i="1"/>
  <c r="M798297" i="1"/>
  <c r="M798298" i="1"/>
  <c r="M798299" i="1"/>
  <c r="M798300" i="1"/>
  <c r="M798301" i="1"/>
  <c r="M798302" i="1"/>
  <c r="M798303" i="1"/>
  <c r="M798304" i="1"/>
  <c r="M798305" i="1"/>
  <c r="M798306" i="1"/>
  <c r="M798307" i="1"/>
  <c r="M798308" i="1"/>
  <c r="M798309" i="1"/>
  <c r="M798310" i="1"/>
  <c r="M798311" i="1"/>
  <c r="M798312" i="1"/>
  <c r="M798313" i="1"/>
  <c r="M798314" i="1"/>
  <c r="M798315" i="1"/>
  <c r="M798316" i="1"/>
  <c r="M798317" i="1"/>
  <c r="M798318" i="1"/>
  <c r="M798319" i="1"/>
  <c r="M798320" i="1"/>
  <c r="M798321" i="1"/>
  <c r="M798322" i="1"/>
  <c r="M798323" i="1"/>
  <c r="M798324" i="1"/>
  <c r="M798325" i="1"/>
  <c r="M798326" i="1"/>
  <c r="M798327" i="1"/>
  <c r="M798328" i="1"/>
  <c r="M798329" i="1"/>
  <c r="M798330" i="1"/>
  <c r="M798331" i="1"/>
  <c r="M798332" i="1"/>
  <c r="M798333" i="1"/>
  <c r="M798334" i="1"/>
  <c r="M798335" i="1"/>
  <c r="M798336" i="1"/>
  <c r="M798337" i="1"/>
  <c r="M798338" i="1"/>
  <c r="M798339" i="1"/>
  <c r="M798340" i="1"/>
  <c r="M798341" i="1"/>
  <c r="M798342" i="1"/>
  <c r="M798343" i="1"/>
  <c r="M798344" i="1"/>
  <c r="M798345" i="1"/>
  <c r="M798346" i="1"/>
  <c r="M798347" i="1"/>
  <c r="M798348" i="1"/>
  <c r="M798349" i="1"/>
  <c r="M798350" i="1"/>
  <c r="M798351" i="1"/>
  <c r="M798352" i="1"/>
  <c r="M798353" i="1"/>
  <c r="M798354" i="1"/>
  <c r="M798355" i="1"/>
  <c r="M798356" i="1"/>
  <c r="M798357" i="1"/>
  <c r="M798358" i="1"/>
  <c r="M798359" i="1"/>
  <c r="M798360" i="1"/>
  <c r="M798361" i="1"/>
  <c r="M798362" i="1"/>
  <c r="M798363" i="1"/>
  <c r="M798364" i="1"/>
  <c r="M798365" i="1"/>
  <c r="M798366" i="1"/>
  <c r="M798367" i="1"/>
  <c r="M798368" i="1"/>
  <c r="M798369" i="1"/>
  <c r="M798370" i="1"/>
  <c r="M798371" i="1"/>
  <c r="M798372" i="1"/>
  <c r="M798373" i="1"/>
  <c r="M798374" i="1"/>
  <c r="M798375" i="1"/>
  <c r="M798376" i="1"/>
  <c r="M798377" i="1"/>
  <c r="M798378" i="1"/>
  <c r="M798379" i="1"/>
  <c r="M798380" i="1"/>
  <c r="M798381" i="1"/>
  <c r="M798382" i="1"/>
  <c r="M798383" i="1"/>
  <c r="M798384" i="1"/>
  <c r="M798385" i="1"/>
  <c r="M798386" i="1"/>
  <c r="M798387" i="1"/>
  <c r="M798388" i="1"/>
  <c r="M798389" i="1"/>
  <c r="M798390" i="1"/>
  <c r="M798391" i="1"/>
  <c r="M798392" i="1"/>
  <c r="M798393" i="1"/>
  <c r="M798394" i="1"/>
  <c r="M798395" i="1"/>
  <c r="M798396" i="1"/>
  <c r="M798397" i="1"/>
  <c r="M798398" i="1"/>
  <c r="M798399" i="1"/>
  <c r="M798400" i="1"/>
  <c r="M798401" i="1"/>
  <c r="M798402" i="1"/>
  <c r="M798403" i="1"/>
  <c r="M798404" i="1"/>
  <c r="M798405" i="1"/>
  <c r="M798406" i="1"/>
  <c r="M798407" i="1"/>
  <c r="M798408" i="1"/>
  <c r="M798409" i="1"/>
  <c r="M798410" i="1"/>
  <c r="M798411" i="1"/>
  <c r="M798412" i="1"/>
  <c r="M798413" i="1"/>
  <c r="M798414" i="1"/>
  <c r="M798415" i="1"/>
  <c r="M798416" i="1"/>
  <c r="M798417" i="1"/>
  <c r="M798418" i="1"/>
  <c r="M798419" i="1"/>
  <c r="M798420" i="1"/>
  <c r="M798421" i="1"/>
  <c r="M798422" i="1"/>
  <c r="M798423" i="1"/>
  <c r="M798424" i="1"/>
  <c r="M798425" i="1"/>
  <c r="M798426" i="1"/>
  <c r="M798427" i="1"/>
  <c r="M798428" i="1"/>
  <c r="M798429" i="1"/>
  <c r="M798430" i="1"/>
  <c r="M798431" i="1"/>
  <c r="M798432" i="1"/>
  <c r="M798433" i="1"/>
  <c r="M798434" i="1"/>
  <c r="M798435" i="1"/>
  <c r="M798436" i="1"/>
  <c r="M798437" i="1"/>
  <c r="M798438" i="1"/>
  <c r="M798439" i="1"/>
  <c r="M798440" i="1"/>
  <c r="M798441" i="1"/>
  <c r="M798442" i="1"/>
  <c r="M798443" i="1"/>
  <c r="M798444" i="1"/>
  <c r="M798445" i="1"/>
  <c r="M798446" i="1"/>
  <c r="M798447" i="1"/>
  <c r="M798448" i="1"/>
  <c r="M798449" i="1"/>
  <c r="M798450" i="1"/>
  <c r="M798451" i="1"/>
  <c r="M798452" i="1"/>
  <c r="M798453" i="1"/>
  <c r="M798454" i="1"/>
  <c r="M798455" i="1"/>
  <c r="M798456" i="1"/>
  <c r="M798457" i="1"/>
  <c r="M798458" i="1"/>
  <c r="M798459" i="1"/>
  <c r="M798460" i="1"/>
  <c r="M798461" i="1"/>
  <c r="M798462" i="1"/>
  <c r="M798463" i="1"/>
  <c r="M798464" i="1"/>
  <c r="M798465" i="1"/>
  <c r="M798466" i="1"/>
  <c r="M798467" i="1"/>
  <c r="M798468" i="1"/>
  <c r="M798469" i="1"/>
  <c r="M798470" i="1"/>
  <c r="M798471" i="1"/>
  <c r="M798472" i="1"/>
  <c r="M798473" i="1"/>
  <c r="M798474" i="1"/>
  <c r="M798475" i="1"/>
  <c r="M798476" i="1"/>
  <c r="M798477" i="1"/>
  <c r="M798478" i="1"/>
  <c r="M798479" i="1"/>
  <c r="M798480" i="1"/>
  <c r="M798481" i="1"/>
  <c r="M798482" i="1"/>
  <c r="M798483" i="1"/>
  <c r="M798484" i="1"/>
  <c r="M798485" i="1"/>
  <c r="M798486" i="1"/>
  <c r="M798487" i="1"/>
  <c r="M798488" i="1"/>
  <c r="M798489" i="1"/>
  <c r="M798490" i="1"/>
  <c r="M798491" i="1"/>
  <c r="M798492" i="1"/>
  <c r="M798493" i="1"/>
  <c r="M798494" i="1"/>
  <c r="M798495" i="1"/>
  <c r="M798496" i="1"/>
  <c r="M798497" i="1"/>
  <c r="M798498" i="1"/>
  <c r="M798499" i="1"/>
  <c r="M798500" i="1"/>
  <c r="M798501" i="1"/>
  <c r="M798502" i="1"/>
  <c r="M798503" i="1"/>
  <c r="M798504" i="1"/>
  <c r="M798505" i="1"/>
  <c r="M798506" i="1"/>
  <c r="M798507" i="1"/>
  <c r="M798508" i="1"/>
  <c r="M798509" i="1"/>
  <c r="M798510" i="1"/>
  <c r="M798511" i="1"/>
  <c r="M798512" i="1"/>
  <c r="M798513" i="1"/>
  <c r="M798514" i="1"/>
  <c r="M798515" i="1"/>
  <c r="M798516" i="1"/>
  <c r="M798517" i="1"/>
  <c r="M798518" i="1"/>
  <c r="M798519" i="1"/>
  <c r="M798520" i="1"/>
  <c r="M798521" i="1"/>
  <c r="M798522" i="1"/>
  <c r="M798523" i="1"/>
  <c r="M798524" i="1"/>
  <c r="M798525" i="1"/>
  <c r="M798526" i="1"/>
  <c r="M798527" i="1"/>
  <c r="M798528" i="1"/>
  <c r="M798529" i="1"/>
  <c r="M798530" i="1"/>
  <c r="M798531" i="1"/>
  <c r="M798532" i="1"/>
  <c r="M798533" i="1"/>
  <c r="M798534" i="1"/>
  <c r="M798535" i="1"/>
  <c r="M798536" i="1"/>
  <c r="M798537" i="1"/>
  <c r="M798538" i="1"/>
  <c r="M798539" i="1"/>
  <c r="M798540" i="1"/>
  <c r="M798541" i="1"/>
  <c r="M798542" i="1"/>
  <c r="M798543" i="1"/>
  <c r="M798544" i="1"/>
  <c r="M798545" i="1"/>
  <c r="M798546" i="1"/>
  <c r="M798547" i="1"/>
  <c r="M798548" i="1"/>
  <c r="M798549" i="1"/>
  <c r="M798550" i="1"/>
  <c r="M798551" i="1"/>
  <c r="M798552" i="1"/>
  <c r="M798553" i="1"/>
  <c r="M798554" i="1"/>
  <c r="M798555" i="1"/>
  <c r="M798556" i="1"/>
  <c r="M798557" i="1"/>
  <c r="M798558" i="1"/>
  <c r="M798559" i="1"/>
  <c r="M798560" i="1"/>
  <c r="M798561" i="1"/>
  <c r="M798562" i="1"/>
  <c r="M798563" i="1"/>
  <c r="M798564" i="1"/>
  <c r="M798565" i="1"/>
  <c r="M798566" i="1"/>
  <c r="M798567" i="1"/>
  <c r="M798568" i="1"/>
  <c r="M798569" i="1"/>
  <c r="M798570" i="1"/>
  <c r="M798571" i="1"/>
  <c r="M798572" i="1"/>
  <c r="M798573" i="1"/>
  <c r="M798574" i="1"/>
  <c r="M798575" i="1"/>
  <c r="M798576" i="1"/>
  <c r="M798577" i="1"/>
  <c r="M798578" i="1"/>
  <c r="M798579" i="1"/>
  <c r="M798580" i="1"/>
  <c r="M798581" i="1"/>
  <c r="M798582" i="1"/>
  <c r="M798583" i="1"/>
  <c r="M798584" i="1"/>
  <c r="M798585" i="1"/>
  <c r="M798586" i="1"/>
  <c r="M798587" i="1"/>
  <c r="M798588" i="1"/>
  <c r="M798589" i="1"/>
  <c r="M798590" i="1"/>
  <c r="M798591" i="1"/>
  <c r="M798592" i="1"/>
  <c r="M798593" i="1"/>
  <c r="M798594" i="1"/>
  <c r="M798595" i="1"/>
  <c r="M798596" i="1"/>
  <c r="M798597" i="1"/>
  <c r="M798598" i="1"/>
  <c r="M798599" i="1"/>
  <c r="M798600" i="1"/>
  <c r="M798601" i="1"/>
  <c r="M798602" i="1"/>
  <c r="M798603" i="1"/>
  <c r="M798604" i="1"/>
  <c r="M798605" i="1"/>
  <c r="M798606" i="1"/>
  <c r="M798607" i="1"/>
  <c r="M798608" i="1"/>
  <c r="M798609" i="1"/>
  <c r="M798610" i="1"/>
  <c r="M798611" i="1"/>
  <c r="M798612" i="1"/>
  <c r="M798613" i="1"/>
  <c r="M798614" i="1"/>
  <c r="M798615" i="1"/>
  <c r="M798616" i="1"/>
  <c r="M798617" i="1"/>
  <c r="M798618" i="1"/>
  <c r="M798619" i="1"/>
  <c r="M798620" i="1"/>
  <c r="M798621" i="1"/>
  <c r="M798622" i="1"/>
  <c r="M798623" i="1"/>
  <c r="M798624" i="1"/>
  <c r="M798625" i="1"/>
  <c r="M798626" i="1"/>
  <c r="M798627" i="1"/>
  <c r="M798628" i="1"/>
  <c r="M798629" i="1"/>
  <c r="M798630" i="1"/>
  <c r="M798631" i="1"/>
  <c r="M798632" i="1"/>
  <c r="M798633" i="1"/>
  <c r="M798634" i="1"/>
  <c r="M798635" i="1"/>
  <c r="M798636" i="1"/>
  <c r="M798637" i="1"/>
  <c r="M798638" i="1"/>
  <c r="M798639" i="1"/>
  <c r="M798640" i="1"/>
  <c r="M798641" i="1"/>
  <c r="M798642" i="1"/>
  <c r="M798643" i="1"/>
  <c r="M798644" i="1"/>
  <c r="M798645" i="1"/>
  <c r="M798646" i="1"/>
  <c r="M798647" i="1"/>
  <c r="M798648" i="1"/>
  <c r="M798649" i="1"/>
  <c r="M798650" i="1"/>
  <c r="M798651" i="1"/>
  <c r="M798652" i="1"/>
  <c r="M798653" i="1"/>
  <c r="M798654" i="1"/>
  <c r="M798655" i="1"/>
  <c r="M798656" i="1"/>
  <c r="M798657" i="1"/>
  <c r="M798658" i="1"/>
  <c r="M798659" i="1"/>
  <c r="M798660" i="1"/>
  <c r="M798661" i="1"/>
  <c r="M798662" i="1"/>
  <c r="M798663" i="1"/>
  <c r="M798664" i="1"/>
  <c r="M798665" i="1"/>
  <c r="M798666" i="1"/>
  <c r="M798667" i="1"/>
  <c r="M798668" i="1"/>
  <c r="M798669" i="1"/>
  <c r="M798670" i="1"/>
  <c r="M798671" i="1"/>
  <c r="M798672" i="1"/>
  <c r="M798673" i="1"/>
  <c r="M798674" i="1"/>
  <c r="M798675" i="1"/>
  <c r="M798676" i="1"/>
  <c r="M798677" i="1"/>
  <c r="M798678" i="1"/>
  <c r="M798679" i="1"/>
  <c r="M798680" i="1"/>
  <c r="M798681" i="1"/>
  <c r="M798682" i="1"/>
  <c r="M798683" i="1"/>
  <c r="M798684" i="1"/>
  <c r="M798685" i="1"/>
  <c r="M798686" i="1"/>
  <c r="M798687" i="1"/>
  <c r="M798688" i="1"/>
  <c r="M798689" i="1"/>
  <c r="M798690" i="1"/>
  <c r="M798691" i="1"/>
  <c r="M798692" i="1"/>
  <c r="M798693" i="1"/>
  <c r="M798694" i="1"/>
  <c r="M798695" i="1"/>
  <c r="M798696" i="1"/>
  <c r="M798697" i="1"/>
  <c r="M798698" i="1"/>
  <c r="M798699" i="1"/>
  <c r="M798700" i="1"/>
  <c r="M798701" i="1"/>
  <c r="M798702" i="1"/>
  <c r="M798703" i="1"/>
  <c r="M798704" i="1"/>
  <c r="M798705" i="1"/>
  <c r="M798706" i="1"/>
  <c r="M798707" i="1"/>
  <c r="M798708" i="1"/>
  <c r="M798709" i="1"/>
  <c r="M798710" i="1"/>
  <c r="M798711" i="1"/>
  <c r="M798712" i="1"/>
  <c r="M798713" i="1"/>
  <c r="M798714" i="1"/>
  <c r="M798715" i="1"/>
  <c r="M798716" i="1"/>
  <c r="M798717" i="1"/>
  <c r="M798718" i="1"/>
  <c r="M798719" i="1"/>
  <c r="M798720" i="1"/>
  <c r="M798721" i="1"/>
  <c r="M798722" i="1"/>
  <c r="M798723" i="1"/>
  <c r="M798724" i="1"/>
  <c r="M798725" i="1"/>
  <c r="M798726" i="1"/>
  <c r="M798727" i="1"/>
  <c r="M798728" i="1"/>
  <c r="M798729" i="1"/>
  <c r="M798730" i="1"/>
  <c r="M798731" i="1"/>
  <c r="M798732" i="1"/>
  <c r="M798733" i="1"/>
  <c r="M798734" i="1"/>
  <c r="M798735" i="1"/>
  <c r="M798736" i="1"/>
  <c r="M798737" i="1"/>
  <c r="M798738" i="1"/>
  <c r="M798739" i="1"/>
  <c r="M798740" i="1"/>
  <c r="M798741" i="1"/>
  <c r="M798742" i="1"/>
  <c r="M798743" i="1"/>
  <c r="M798744" i="1"/>
  <c r="M798745" i="1"/>
  <c r="M798746" i="1"/>
  <c r="M798747" i="1"/>
  <c r="M798748" i="1"/>
  <c r="M798749" i="1"/>
  <c r="M798750" i="1"/>
  <c r="M798751" i="1"/>
  <c r="M798752" i="1"/>
  <c r="M798753" i="1"/>
  <c r="M798754" i="1"/>
  <c r="M798755" i="1"/>
  <c r="M798756" i="1"/>
  <c r="M798757" i="1"/>
  <c r="M798758" i="1"/>
  <c r="M798759" i="1"/>
  <c r="M798760" i="1"/>
  <c r="M798761" i="1"/>
  <c r="M798762" i="1"/>
  <c r="M798763" i="1"/>
  <c r="M798764" i="1"/>
  <c r="M798765" i="1"/>
  <c r="M798766" i="1"/>
  <c r="M798767" i="1"/>
  <c r="M798768" i="1"/>
  <c r="M798769" i="1"/>
  <c r="M798770" i="1"/>
  <c r="M798771" i="1"/>
  <c r="M798772" i="1"/>
  <c r="M798773" i="1"/>
  <c r="M798774" i="1"/>
  <c r="M798775" i="1"/>
  <c r="M798776" i="1"/>
  <c r="M798777" i="1"/>
  <c r="M798778" i="1"/>
  <c r="M798779" i="1"/>
  <c r="M798780" i="1"/>
  <c r="M798781" i="1"/>
  <c r="M798782" i="1"/>
  <c r="M798783" i="1"/>
  <c r="M798784" i="1"/>
  <c r="M798785" i="1"/>
  <c r="M798786" i="1"/>
  <c r="M798787" i="1"/>
  <c r="M798788" i="1"/>
  <c r="M798789" i="1"/>
  <c r="M798790" i="1"/>
  <c r="M798791" i="1"/>
  <c r="M798792" i="1"/>
  <c r="M798793" i="1"/>
  <c r="M798794" i="1"/>
  <c r="M798795" i="1"/>
  <c r="M798796" i="1"/>
  <c r="M798797" i="1"/>
  <c r="M798798" i="1"/>
  <c r="M798799" i="1"/>
  <c r="M798800" i="1"/>
  <c r="M798801" i="1"/>
  <c r="M798802" i="1"/>
  <c r="M798803" i="1"/>
  <c r="M798804" i="1"/>
  <c r="M798805" i="1"/>
  <c r="M798806" i="1"/>
  <c r="M798807" i="1"/>
  <c r="M798808" i="1"/>
  <c r="M798809" i="1"/>
  <c r="M798810" i="1"/>
  <c r="M798811" i="1"/>
  <c r="M798812" i="1"/>
  <c r="M798813" i="1"/>
  <c r="M798814" i="1"/>
  <c r="M798815" i="1"/>
  <c r="M798816" i="1"/>
  <c r="M798817" i="1"/>
  <c r="M798818" i="1"/>
  <c r="M798819" i="1"/>
  <c r="M798820" i="1"/>
  <c r="M798821" i="1"/>
  <c r="M798822" i="1"/>
  <c r="M798823" i="1"/>
  <c r="M798824" i="1"/>
  <c r="M798825" i="1"/>
  <c r="M798826" i="1"/>
  <c r="M798827" i="1"/>
  <c r="M798828" i="1"/>
  <c r="M798829" i="1"/>
  <c r="M798830" i="1"/>
  <c r="M798831" i="1"/>
  <c r="M798832" i="1"/>
  <c r="M798833" i="1"/>
  <c r="M798834" i="1"/>
  <c r="M798835" i="1"/>
  <c r="M798836" i="1"/>
  <c r="M798837" i="1"/>
  <c r="M798838" i="1"/>
  <c r="M798839" i="1"/>
  <c r="M798840" i="1"/>
  <c r="M798841" i="1"/>
  <c r="M798842" i="1"/>
  <c r="M798843" i="1"/>
  <c r="M798844" i="1"/>
  <c r="M798845" i="1"/>
  <c r="M798846" i="1"/>
  <c r="M798847" i="1"/>
  <c r="M798848" i="1"/>
  <c r="M798849" i="1"/>
  <c r="M798850" i="1"/>
  <c r="M798851" i="1"/>
  <c r="M798852" i="1"/>
  <c r="M798853" i="1"/>
  <c r="M798854" i="1"/>
  <c r="M798855" i="1"/>
  <c r="M798856" i="1"/>
  <c r="M798857" i="1"/>
  <c r="M798858" i="1"/>
  <c r="M798859" i="1"/>
  <c r="M798860" i="1"/>
  <c r="M798861" i="1"/>
  <c r="M798862" i="1"/>
  <c r="M798863" i="1"/>
  <c r="M798864" i="1"/>
  <c r="M798865" i="1"/>
  <c r="M798866" i="1"/>
  <c r="M798867" i="1"/>
  <c r="M798868" i="1"/>
  <c r="M798869" i="1"/>
  <c r="M798870" i="1"/>
  <c r="M798871" i="1"/>
  <c r="M798872" i="1"/>
  <c r="M798873" i="1"/>
  <c r="M798874" i="1"/>
  <c r="M798875" i="1"/>
  <c r="M798876" i="1"/>
  <c r="M798877" i="1"/>
  <c r="M798878" i="1"/>
  <c r="M798879" i="1"/>
  <c r="M798880" i="1"/>
  <c r="M798881" i="1"/>
  <c r="M798882" i="1"/>
  <c r="M798883" i="1"/>
  <c r="M798884" i="1"/>
  <c r="M798885" i="1"/>
  <c r="M798886" i="1"/>
  <c r="M798887" i="1"/>
  <c r="M798888" i="1"/>
  <c r="M798889" i="1"/>
  <c r="M798890" i="1"/>
  <c r="M798891" i="1"/>
  <c r="M798892" i="1"/>
  <c r="M798893" i="1"/>
  <c r="M798894" i="1"/>
  <c r="M798895" i="1"/>
  <c r="M798896" i="1"/>
  <c r="M798897" i="1"/>
  <c r="M798898" i="1"/>
  <c r="M798899" i="1"/>
  <c r="M798900" i="1"/>
  <c r="M798901" i="1"/>
  <c r="M798902" i="1"/>
  <c r="M798903" i="1"/>
  <c r="M798904" i="1"/>
  <c r="M798905" i="1"/>
  <c r="M798906" i="1"/>
  <c r="M798907" i="1"/>
  <c r="M798908" i="1"/>
  <c r="M798909" i="1"/>
  <c r="M798910" i="1"/>
  <c r="M798911" i="1"/>
  <c r="M798912" i="1"/>
  <c r="M798913" i="1"/>
  <c r="M798914" i="1"/>
  <c r="M798915" i="1"/>
  <c r="M798916" i="1"/>
  <c r="M798917" i="1"/>
  <c r="M798918" i="1"/>
  <c r="M798919" i="1"/>
  <c r="M798920" i="1"/>
  <c r="M798921" i="1"/>
  <c r="M798922" i="1"/>
  <c r="M798923" i="1"/>
  <c r="M798924" i="1"/>
  <c r="M798925" i="1"/>
  <c r="M798926" i="1"/>
  <c r="M798927" i="1"/>
  <c r="M798928" i="1"/>
  <c r="M798929" i="1"/>
  <c r="M798930" i="1"/>
  <c r="M798931" i="1"/>
  <c r="M798932" i="1"/>
  <c r="M798933" i="1"/>
  <c r="M798934" i="1"/>
  <c r="M798935" i="1"/>
  <c r="M798936" i="1"/>
  <c r="M798937" i="1"/>
  <c r="M798938" i="1"/>
  <c r="M798939" i="1"/>
  <c r="M798940" i="1"/>
  <c r="M798941" i="1"/>
  <c r="M798942" i="1"/>
  <c r="M798943" i="1"/>
  <c r="M798944" i="1"/>
  <c r="M798945" i="1"/>
  <c r="M798946" i="1"/>
  <c r="M798947" i="1"/>
  <c r="M798948" i="1"/>
  <c r="M798949" i="1"/>
  <c r="M798950" i="1"/>
  <c r="M798951" i="1"/>
  <c r="M798952" i="1"/>
  <c r="M798953" i="1"/>
  <c r="M798954" i="1"/>
  <c r="M798955" i="1"/>
  <c r="M798956" i="1"/>
  <c r="M798957" i="1"/>
  <c r="M798958" i="1"/>
  <c r="M798959" i="1"/>
  <c r="M798960" i="1"/>
  <c r="M798961" i="1"/>
  <c r="M798962" i="1"/>
  <c r="M798963" i="1"/>
  <c r="M798964" i="1"/>
  <c r="M798965" i="1"/>
  <c r="M798966" i="1"/>
  <c r="M798967" i="1"/>
  <c r="M798968" i="1"/>
  <c r="M798969" i="1"/>
  <c r="M798970" i="1"/>
  <c r="M798971" i="1"/>
  <c r="M798972" i="1"/>
  <c r="M798973" i="1"/>
  <c r="M798974" i="1"/>
  <c r="M798975" i="1"/>
  <c r="M798976" i="1"/>
  <c r="M798977" i="1"/>
  <c r="M798978" i="1"/>
  <c r="M798979" i="1"/>
  <c r="M798980" i="1"/>
  <c r="M798981" i="1"/>
  <c r="M798982" i="1"/>
  <c r="M798983" i="1"/>
  <c r="M798984" i="1"/>
  <c r="M798985" i="1"/>
  <c r="M798986" i="1"/>
  <c r="M798987" i="1"/>
  <c r="M798988" i="1"/>
  <c r="M798989" i="1"/>
  <c r="M798990" i="1"/>
  <c r="M798991" i="1"/>
  <c r="M798992" i="1"/>
  <c r="M798993" i="1"/>
  <c r="M798994" i="1"/>
  <c r="M798995" i="1"/>
  <c r="M798996" i="1"/>
  <c r="M798997" i="1"/>
  <c r="M798998" i="1"/>
  <c r="M798999" i="1"/>
  <c r="M799000" i="1"/>
  <c r="M799001" i="1"/>
  <c r="M799002" i="1"/>
  <c r="M799003" i="1"/>
  <c r="M799004" i="1"/>
  <c r="M799005" i="1"/>
  <c r="M799006" i="1"/>
  <c r="M799007" i="1"/>
  <c r="M799008" i="1"/>
  <c r="M799009" i="1"/>
  <c r="M799010" i="1"/>
  <c r="M799011" i="1"/>
  <c r="M799012" i="1"/>
  <c r="M799013" i="1"/>
  <c r="M799014" i="1"/>
  <c r="M799015" i="1"/>
  <c r="M799016" i="1"/>
  <c r="M799017" i="1"/>
  <c r="M799018" i="1"/>
  <c r="M799019" i="1"/>
  <c r="M799020" i="1"/>
  <c r="M799021" i="1"/>
  <c r="M799022" i="1"/>
  <c r="M799023" i="1"/>
  <c r="M799024" i="1"/>
  <c r="M799025" i="1"/>
  <c r="M799026" i="1"/>
  <c r="M799027" i="1"/>
  <c r="M799028" i="1"/>
  <c r="M799029" i="1"/>
  <c r="M799030" i="1"/>
  <c r="M799031" i="1"/>
  <c r="M799032" i="1"/>
  <c r="M799033" i="1"/>
  <c r="M799034" i="1"/>
  <c r="M799035" i="1"/>
  <c r="M799036" i="1"/>
  <c r="M799037" i="1"/>
  <c r="M799038" i="1"/>
  <c r="M799039" i="1"/>
  <c r="M799040" i="1"/>
  <c r="M799041" i="1"/>
  <c r="M799042" i="1"/>
  <c r="M799043" i="1"/>
  <c r="M799044" i="1"/>
  <c r="M799045" i="1"/>
  <c r="M799046" i="1"/>
  <c r="M799047" i="1"/>
  <c r="M799048" i="1"/>
  <c r="M799049" i="1"/>
  <c r="M799050" i="1"/>
  <c r="M799051" i="1"/>
  <c r="M799052" i="1"/>
  <c r="M799053" i="1"/>
  <c r="M799054" i="1"/>
  <c r="M799055" i="1"/>
  <c r="M799056" i="1"/>
  <c r="M799057" i="1"/>
  <c r="M799058" i="1"/>
  <c r="M799059" i="1"/>
  <c r="M799060" i="1"/>
  <c r="M799061" i="1"/>
  <c r="M799062" i="1"/>
  <c r="M799063" i="1"/>
  <c r="M799064" i="1"/>
  <c r="M799065" i="1"/>
  <c r="M799066" i="1"/>
  <c r="M799067" i="1"/>
  <c r="M799068" i="1"/>
  <c r="M799069" i="1"/>
  <c r="M799070" i="1"/>
  <c r="M799071" i="1"/>
  <c r="M799072" i="1"/>
  <c r="M799073" i="1"/>
  <c r="M799074" i="1"/>
  <c r="M799075" i="1"/>
  <c r="M799076" i="1"/>
  <c r="M799077" i="1"/>
  <c r="M799078" i="1"/>
  <c r="M799079" i="1"/>
  <c r="M799080" i="1"/>
  <c r="M799081" i="1"/>
  <c r="M799082" i="1"/>
  <c r="M799083" i="1"/>
  <c r="M799084" i="1"/>
  <c r="M799085" i="1"/>
  <c r="M799086" i="1"/>
  <c r="M799087" i="1"/>
  <c r="M799088" i="1"/>
  <c r="M799089" i="1"/>
  <c r="M799090" i="1"/>
  <c r="M799091" i="1"/>
  <c r="M799092" i="1"/>
  <c r="M799093" i="1"/>
  <c r="M799094" i="1"/>
  <c r="M799095" i="1"/>
  <c r="M799096" i="1"/>
  <c r="M799097" i="1"/>
  <c r="M799098" i="1"/>
  <c r="M799099" i="1"/>
  <c r="M799100" i="1"/>
  <c r="M799101" i="1"/>
  <c r="M799102" i="1"/>
  <c r="M799103" i="1"/>
  <c r="M799104" i="1"/>
  <c r="M799105" i="1"/>
  <c r="M799106" i="1"/>
  <c r="M799107" i="1"/>
  <c r="M799108" i="1"/>
  <c r="M799109" i="1"/>
  <c r="M799110" i="1"/>
  <c r="M799111" i="1"/>
  <c r="M799112" i="1"/>
  <c r="M799113" i="1"/>
  <c r="M799114" i="1"/>
  <c r="M799115" i="1"/>
  <c r="M799116" i="1"/>
  <c r="M799117" i="1"/>
  <c r="M799118" i="1"/>
  <c r="M799119" i="1"/>
  <c r="M799120" i="1"/>
  <c r="M799121" i="1"/>
  <c r="M799122" i="1"/>
  <c r="M799123" i="1"/>
  <c r="M799124" i="1"/>
  <c r="M799125" i="1"/>
  <c r="M799126" i="1"/>
  <c r="M799127" i="1"/>
  <c r="M799128" i="1"/>
  <c r="M799129" i="1"/>
  <c r="M799130" i="1"/>
  <c r="M799131" i="1"/>
  <c r="M799132" i="1"/>
  <c r="M799133" i="1"/>
  <c r="M799134" i="1"/>
  <c r="M799135" i="1"/>
  <c r="M799136" i="1"/>
  <c r="M799137" i="1"/>
  <c r="M799138" i="1"/>
  <c r="M799139" i="1"/>
  <c r="M799140" i="1"/>
  <c r="M799141" i="1"/>
  <c r="M799142" i="1"/>
  <c r="M799143" i="1"/>
  <c r="M799144" i="1"/>
  <c r="M799145" i="1"/>
  <c r="M799146" i="1"/>
  <c r="M799147" i="1"/>
  <c r="M799148" i="1"/>
  <c r="M799149" i="1"/>
  <c r="M799150" i="1"/>
  <c r="M799151" i="1"/>
  <c r="M799152" i="1"/>
  <c r="M799153" i="1"/>
  <c r="M799154" i="1"/>
  <c r="M799155" i="1"/>
  <c r="M799156" i="1"/>
  <c r="M799157" i="1"/>
  <c r="M799158" i="1"/>
  <c r="M799159" i="1"/>
  <c r="M799160" i="1"/>
  <c r="M799161" i="1"/>
  <c r="M799162" i="1"/>
  <c r="M799163" i="1"/>
  <c r="M799164" i="1"/>
  <c r="M799165" i="1"/>
  <c r="M799166" i="1"/>
  <c r="M799167" i="1"/>
  <c r="M799168" i="1"/>
  <c r="M799169" i="1"/>
  <c r="M799170" i="1"/>
  <c r="M799171" i="1"/>
  <c r="M799172" i="1"/>
  <c r="M799173" i="1"/>
  <c r="M799174" i="1"/>
  <c r="M799175" i="1"/>
  <c r="M799176" i="1"/>
  <c r="M799177" i="1"/>
  <c r="M799178" i="1"/>
  <c r="M799179" i="1"/>
  <c r="M799180" i="1"/>
  <c r="M799181" i="1"/>
  <c r="M799182" i="1"/>
  <c r="M799183" i="1"/>
  <c r="M799184" i="1"/>
  <c r="M799185" i="1"/>
  <c r="M799186" i="1"/>
  <c r="M799187" i="1"/>
  <c r="M799188" i="1"/>
  <c r="M799189" i="1"/>
  <c r="M799190" i="1"/>
  <c r="M799191" i="1"/>
  <c r="M799192" i="1"/>
  <c r="M799193" i="1"/>
  <c r="M799194" i="1"/>
  <c r="M799195" i="1"/>
  <c r="M799196" i="1"/>
  <c r="M799197" i="1"/>
  <c r="M799198" i="1"/>
  <c r="M799199" i="1"/>
  <c r="M799200" i="1"/>
  <c r="M799201" i="1"/>
  <c r="M799202" i="1"/>
  <c r="M799203" i="1"/>
  <c r="M799204" i="1"/>
  <c r="M799205" i="1"/>
  <c r="M799206" i="1"/>
  <c r="M799207" i="1"/>
  <c r="M799208" i="1"/>
  <c r="M799209" i="1"/>
  <c r="M799210" i="1"/>
  <c r="M799211" i="1"/>
  <c r="M799212" i="1"/>
  <c r="M799213" i="1"/>
  <c r="M799214" i="1"/>
  <c r="M799215" i="1"/>
  <c r="M799216" i="1"/>
  <c r="M799217" i="1"/>
  <c r="M799218" i="1"/>
  <c r="M799219" i="1"/>
  <c r="M799220" i="1"/>
  <c r="M799221" i="1"/>
  <c r="M799222" i="1"/>
  <c r="M799223" i="1"/>
  <c r="M799224" i="1"/>
  <c r="M799225" i="1"/>
  <c r="M799226" i="1"/>
  <c r="M799227" i="1"/>
  <c r="M799228" i="1"/>
  <c r="M799229" i="1"/>
  <c r="M799230" i="1"/>
  <c r="M799231" i="1"/>
  <c r="M799232" i="1"/>
  <c r="M799233" i="1"/>
  <c r="M799234" i="1"/>
  <c r="M799235" i="1"/>
  <c r="M799236" i="1"/>
  <c r="M799237" i="1"/>
  <c r="M799238" i="1"/>
  <c r="M799239" i="1"/>
  <c r="M799240" i="1"/>
  <c r="M799241" i="1"/>
  <c r="M799242" i="1"/>
  <c r="M799243" i="1"/>
  <c r="M799244" i="1"/>
  <c r="M799245" i="1"/>
  <c r="M799246" i="1"/>
  <c r="M799247" i="1"/>
  <c r="M799248" i="1"/>
  <c r="M799249" i="1"/>
  <c r="M799250" i="1"/>
  <c r="M799251" i="1"/>
  <c r="M799252" i="1"/>
  <c r="M799253" i="1"/>
  <c r="M799254" i="1"/>
  <c r="M799255" i="1"/>
  <c r="M799256" i="1"/>
  <c r="M799257" i="1"/>
  <c r="M799258" i="1"/>
  <c r="M799259" i="1"/>
  <c r="M799260" i="1"/>
  <c r="M799261" i="1"/>
  <c r="M799262" i="1"/>
  <c r="M799263" i="1"/>
  <c r="M799264" i="1"/>
  <c r="M799265" i="1"/>
  <c r="M799266" i="1"/>
  <c r="M799267" i="1"/>
  <c r="M799268" i="1"/>
  <c r="M799269" i="1"/>
  <c r="M799270" i="1"/>
  <c r="M799271" i="1"/>
  <c r="M799272" i="1"/>
  <c r="M799273" i="1"/>
  <c r="M799274" i="1"/>
  <c r="M799275" i="1"/>
  <c r="M799276" i="1"/>
  <c r="M799277" i="1"/>
  <c r="M799278" i="1"/>
  <c r="M799279" i="1"/>
  <c r="M799280" i="1"/>
  <c r="M799281" i="1"/>
  <c r="M799282" i="1"/>
  <c r="M799283" i="1"/>
  <c r="M799284" i="1"/>
  <c r="M799285" i="1"/>
  <c r="M799286" i="1"/>
  <c r="M799287" i="1"/>
  <c r="M799288" i="1"/>
  <c r="M799289" i="1"/>
  <c r="M799290" i="1"/>
  <c r="M799291" i="1"/>
  <c r="M799292" i="1"/>
  <c r="M799293" i="1"/>
  <c r="M799294" i="1"/>
  <c r="M799295" i="1"/>
  <c r="M799296" i="1"/>
  <c r="M799297" i="1"/>
  <c r="M799298" i="1"/>
  <c r="M799299" i="1"/>
  <c r="M799300" i="1"/>
  <c r="M799301" i="1"/>
  <c r="M799302" i="1"/>
  <c r="M799303" i="1"/>
  <c r="M799304" i="1"/>
  <c r="M799305" i="1"/>
  <c r="M799306" i="1"/>
  <c r="M799307" i="1"/>
  <c r="M799308" i="1"/>
  <c r="M799309" i="1"/>
  <c r="M799310" i="1"/>
  <c r="M799311" i="1"/>
  <c r="M799312" i="1"/>
  <c r="M799313" i="1"/>
  <c r="M799314" i="1"/>
  <c r="M799315" i="1"/>
  <c r="M799316" i="1"/>
  <c r="M799317" i="1"/>
  <c r="M799318" i="1"/>
  <c r="M799319" i="1"/>
  <c r="M799320" i="1"/>
  <c r="M799321" i="1"/>
  <c r="M799322" i="1"/>
  <c r="M799323" i="1"/>
  <c r="M799324" i="1"/>
  <c r="M799325" i="1"/>
  <c r="M799326" i="1"/>
  <c r="M799327" i="1"/>
  <c r="M799328" i="1"/>
  <c r="M799329" i="1"/>
  <c r="M799330" i="1"/>
  <c r="M799331" i="1"/>
  <c r="M799332" i="1"/>
  <c r="M799333" i="1"/>
  <c r="M799334" i="1"/>
  <c r="M799335" i="1"/>
  <c r="M799336" i="1"/>
  <c r="M799337" i="1"/>
  <c r="M799338" i="1"/>
  <c r="M799339" i="1"/>
  <c r="M799340" i="1"/>
  <c r="M799341" i="1"/>
  <c r="M799342" i="1"/>
  <c r="M799343" i="1"/>
  <c r="M799344" i="1"/>
  <c r="M799345" i="1"/>
  <c r="M799346" i="1"/>
  <c r="M799347" i="1"/>
  <c r="M799348" i="1"/>
  <c r="M799349" i="1"/>
  <c r="M799350" i="1"/>
  <c r="M799351" i="1"/>
  <c r="M799352" i="1"/>
  <c r="M799353" i="1"/>
  <c r="M799354" i="1"/>
  <c r="M799355" i="1"/>
  <c r="M799356" i="1"/>
  <c r="M799357" i="1"/>
  <c r="M799358" i="1"/>
  <c r="M799359" i="1"/>
  <c r="M799360" i="1"/>
  <c r="M799361" i="1"/>
  <c r="M799362" i="1"/>
  <c r="M799363" i="1"/>
  <c r="M799364" i="1"/>
  <c r="M799365" i="1"/>
  <c r="M799366" i="1"/>
  <c r="M799367" i="1"/>
  <c r="M799368" i="1"/>
  <c r="M799369" i="1"/>
  <c r="M799370" i="1"/>
  <c r="M799371" i="1"/>
  <c r="M799372" i="1"/>
  <c r="M799373" i="1"/>
  <c r="M799374" i="1"/>
  <c r="M799375" i="1"/>
  <c r="M799376" i="1"/>
  <c r="M799377" i="1"/>
  <c r="M799378" i="1"/>
  <c r="M799379" i="1"/>
  <c r="M799380" i="1"/>
  <c r="M799381" i="1"/>
  <c r="M799382" i="1"/>
  <c r="M799383" i="1"/>
  <c r="M799384" i="1"/>
  <c r="M799385" i="1"/>
  <c r="M799386" i="1"/>
  <c r="M799387" i="1"/>
  <c r="M799388" i="1"/>
  <c r="M799389" i="1"/>
  <c r="M799390" i="1"/>
  <c r="M799391" i="1"/>
  <c r="M799392" i="1"/>
  <c r="M799393" i="1"/>
  <c r="M799394" i="1"/>
  <c r="M799395" i="1"/>
  <c r="M799396" i="1"/>
  <c r="M799397" i="1"/>
  <c r="M799398" i="1"/>
  <c r="M799399" i="1"/>
  <c r="M799400" i="1"/>
  <c r="M799401" i="1"/>
  <c r="M799402" i="1"/>
  <c r="M799403" i="1"/>
  <c r="M799404" i="1"/>
  <c r="M799405" i="1"/>
  <c r="M799406" i="1"/>
  <c r="M799407" i="1"/>
  <c r="M799408" i="1"/>
  <c r="M799409" i="1"/>
  <c r="M799410" i="1"/>
  <c r="M799411" i="1"/>
  <c r="M799412" i="1"/>
  <c r="M799413" i="1"/>
  <c r="M799414" i="1"/>
  <c r="M799415" i="1"/>
  <c r="M799416" i="1"/>
  <c r="M799417" i="1"/>
  <c r="M799418" i="1"/>
  <c r="M799419" i="1"/>
  <c r="M799420" i="1"/>
  <c r="M799421" i="1"/>
  <c r="M799422" i="1"/>
  <c r="M799423" i="1"/>
  <c r="M799424" i="1"/>
  <c r="M799425" i="1"/>
  <c r="M799426" i="1"/>
  <c r="M799427" i="1"/>
  <c r="M799428" i="1"/>
  <c r="M799429" i="1"/>
  <c r="M799430" i="1"/>
  <c r="M799431" i="1"/>
  <c r="M799432" i="1"/>
  <c r="M799433" i="1"/>
  <c r="M799434" i="1"/>
  <c r="M799435" i="1"/>
  <c r="M799436" i="1"/>
  <c r="M799437" i="1"/>
  <c r="M799438" i="1"/>
  <c r="M799439" i="1"/>
  <c r="M799440" i="1"/>
  <c r="M799441" i="1"/>
  <c r="M799442" i="1"/>
  <c r="M799443" i="1"/>
  <c r="M799444" i="1"/>
  <c r="M799445" i="1"/>
  <c r="M799446" i="1"/>
  <c r="M799447" i="1"/>
  <c r="M799448" i="1"/>
  <c r="M799449" i="1"/>
  <c r="M799450" i="1"/>
  <c r="M799451" i="1"/>
  <c r="M799452" i="1"/>
  <c r="M799453" i="1"/>
  <c r="M799454" i="1"/>
  <c r="M799455" i="1"/>
  <c r="M799456" i="1"/>
  <c r="M799457" i="1"/>
  <c r="M799458" i="1"/>
  <c r="M799459" i="1"/>
  <c r="M799460" i="1"/>
  <c r="M799461" i="1"/>
  <c r="M799462" i="1"/>
  <c r="M799463" i="1"/>
  <c r="M799464" i="1"/>
  <c r="M799465" i="1"/>
  <c r="M799466" i="1"/>
  <c r="M799467" i="1"/>
  <c r="M799468" i="1"/>
  <c r="M799469" i="1"/>
  <c r="M799470" i="1"/>
  <c r="M799471" i="1"/>
  <c r="M799472" i="1"/>
  <c r="M799473" i="1"/>
  <c r="M799474" i="1"/>
  <c r="M799475" i="1"/>
  <c r="M799476" i="1"/>
  <c r="M799477" i="1"/>
  <c r="M799478" i="1"/>
  <c r="M799479" i="1"/>
  <c r="M799480" i="1"/>
  <c r="M799481" i="1"/>
  <c r="M799482" i="1"/>
  <c r="M799483" i="1"/>
  <c r="M799484" i="1"/>
  <c r="M799485" i="1"/>
  <c r="M799486" i="1"/>
  <c r="M799487" i="1"/>
  <c r="M799488" i="1"/>
  <c r="M799489" i="1"/>
  <c r="M799490" i="1"/>
  <c r="M799491" i="1"/>
  <c r="M799492" i="1"/>
  <c r="M799493" i="1"/>
  <c r="M799494" i="1"/>
  <c r="M799495" i="1"/>
  <c r="M799496" i="1"/>
  <c r="M799497" i="1"/>
  <c r="M799498" i="1"/>
  <c r="M799499" i="1"/>
  <c r="M799500" i="1"/>
  <c r="M799501" i="1"/>
  <c r="M799502" i="1"/>
  <c r="M799503" i="1"/>
  <c r="M799504" i="1"/>
  <c r="M799505" i="1"/>
  <c r="M799506" i="1"/>
  <c r="M799507" i="1"/>
  <c r="M799508" i="1"/>
  <c r="M799509" i="1"/>
  <c r="M799510" i="1"/>
  <c r="M799511" i="1"/>
  <c r="M799512" i="1"/>
  <c r="M799513" i="1"/>
  <c r="M799514" i="1"/>
  <c r="M799515" i="1"/>
  <c r="M799516" i="1"/>
  <c r="M799517" i="1"/>
  <c r="M799518" i="1"/>
  <c r="M799519" i="1"/>
  <c r="M799520" i="1"/>
  <c r="M799521" i="1"/>
  <c r="M799522" i="1"/>
  <c r="M799523" i="1"/>
  <c r="M799524" i="1"/>
  <c r="M799525" i="1"/>
  <c r="M799526" i="1"/>
  <c r="M799527" i="1"/>
  <c r="M799528" i="1"/>
  <c r="M799529" i="1"/>
  <c r="M799530" i="1"/>
  <c r="M799531" i="1"/>
  <c r="M799532" i="1"/>
  <c r="M799533" i="1"/>
  <c r="M799534" i="1"/>
  <c r="M799535" i="1"/>
  <c r="M799536" i="1"/>
  <c r="M799537" i="1"/>
  <c r="M799538" i="1"/>
  <c r="M799539" i="1"/>
  <c r="M799540" i="1"/>
  <c r="M799541" i="1"/>
  <c r="M799542" i="1"/>
  <c r="M799543" i="1"/>
  <c r="M799544" i="1"/>
  <c r="M799545" i="1"/>
  <c r="M799546" i="1"/>
  <c r="M799547" i="1"/>
  <c r="M799548" i="1"/>
  <c r="M799549" i="1"/>
  <c r="M799550" i="1"/>
  <c r="M799551" i="1"/>
  <c r="M799552" i="1"/>
  <c r="M799553" i="1"/>
  <c r="M799554" i="1"/>
  <c r="M799555" i="1"/>
  <c r="M799556" i="1"/>
  <c r="M799557" i="1"/>
  <c r="M799558" i="1"/>
  <c r="M799559" i="1"/>
  <c r="M799560" i="1"/>
  <c r="M799561" i="1"/>
  <c r="M799562" i="1"/>
  <c r="M799563" i="1"/>
  <c r="M799564" i="1"/>
  <c r="M799565" i="1"/>
  <c r="M799566" i="1"/>
  <c r="M799567" i="1"/>
  <c r="M799568" i="1"/>
  <c r="M799569" i="1"/>
  <c r="M799570" i="1"/>
  <c r="M799571" i="1"/>
  <c r="M799572" i="1"/>
  <c r="M799573" i="1"/>
  <c r="M799574" i="1"/>
  <c r="M799575" i="1"/>
  <c r="M799576" i="1"/>
  <c r="M799577" i="1"/>
  <c r="M799578" i="1"/>
  <c r="M799579" i="1"/>
  <c r="M799580" i="1"/>
  <c r="M799581" i="1"/>
  <c r="M799582" i="1"/>
  <c r="M799583" i="1"/>
  <c r="M799584" i="1"/>
  <c r="M799585" i="1"/>
  <c r="M799586" i="1"/>
  <c r="M799587" i="1"/>
  <c r="M799588" i="1"/>
  <c r="M799589" i="1"/>
  <c r="M799590" i="1"/>
  <c r="M799591" i="1"/>
  <c r="M799592" i="1"/>
  <c r="M799593" i="1"/>
  <c r="M799594" i="1"/>
  <c r="M799595" i="1"/>
  <c r="M799596" i="1"/>
  <c r="M799597" i="1"/>
  <c r="M799598" i="1"/>
  <c r="M799599" i="1"/>
  <c r="M799600" i="1"/>
  <c r="M799601" i="1"/>
  <c r="M799602" i="1"/>
  <c r="M799603" i="1"/>
  <c r="M799604" i="1"/>
  <c r="M799605" i="1"/>
  <c r="M799606" i="1"/>
  <c r="M799607" i="1"/>
  <c r="M799608" i="1"/>
  <c r="M799609" i="1"/>
  <c r="M799610" i="1"/>
  <c r="M799611" i="1"/>
  <c r="M799612" i="1"/>
  <c r="M799613" i="1"/>
  <c r="M799614" i="1"/>
  <c r="M799615" i="1"/>
  <c r="M799616" i="1"/>
  <c r="M799617" i="1"/>
  <c r="M799618" i="1"/>
  <c r="M799619" i="1"/>
  <c r="M799620" i="1"/>
  <c r="M799621" i="1"/>
  <c r="M799622" i="1"/>
  <c r="M799623" i="1"/>
  <c r="M799624" i="1"/>
  <c r="M799625" i="1"/>
  <c r="M799626" i="1"/>
  <c r="M799627" i="1"/>
  <c r="M799628" i="1"/>
  <c r="M799629" i="1"/>
  <c r="M799630" i="1"/>
  <c r="M799631" i="1"/>
  <c r="M799632" i="1"/>
  <c r="M799633" i="1"/>
  <c r="M799634" i="1"/>
  <c r="M799635" i="1"/>
  <c r="M799636" i="1"/>
  <c r="M799637" i="1"/>
  <c r="M799638" i="1"/>
  <c r="M799639" i="1"/>
  <c r="M799640" i="1"/>
  <c r="M799641" i="1"/>
  <c r="M799642" i="1"/>
  <c r="M799643" i="1"/>
  <c r="M799644" i="1"/>
  <c r="M799645" i="1"/>
  <c r="M799646" i="1"/>
  <c r="M799647" i="1"/>
  <c r="M799648" i="1"/>
  <c r="M799649" i="1"/>
  <c r="M799650" i="1"/>
  <c r="M799651" i="1"/>
  <c r="M799652" i="1"/>
  <c r="M799653" i="1"/>
  <c r="M799654" i="1"/>
  <c r="M799655" i="1"/>
  <c r="M799656" i="1"/>
  <c r="M799657" i="1"/>
  <c r="M799658" i="1"/>
  <c r="M799659" i="1"/>
  <c r="M799660" i="1"/>
  <c r="M799661" i="1"/>
  <c r="M799662" i="1"/>
  <c r="M799663" i="1"/>
  <c r="M799664" i="1"/>
  <c r="M799665" i="1"/>
  <c r="M799666" i="1"/>
  <c r="M799667" i="1"/>
  <c r="M799668" i="1"/>
  <c r="M799669" i="1"/>
  <c r="M799670" i="1"/>
  <c r="M799671" i="1"/>
  <c r="M799672" i="1"/>
  <c r="M799673" i="1"/>
  <c r="M799674" i="1"/>
  <c r="M799675" i="1"/>
  <c r="M799676" i="1"/>
  <c r="M799677" i="1"/>
  <c r="M799678" i="1"/>
  <c r="M799679" i="1"/>
  <c r="M799680" i="1"/>
  <c r="M799681" i="1"/>
  <c r="M799682" i="1"/>
  <c r="M799683" i="1"/>
  <c r="M799684" i="1"/>
  <c r="M799685" i="1"/>
  <c r="M799686" i="1"/>
  <c r="M799687" i="1"/>
  <c r="M799688" i="1"/>
  <c r="M799689" i="1"/>
  <c r="M799690" i="1"/>
  <c r="M799691" i="1"/>
  <c r="M799692" i="1"/>
  <c r="M799693" i="1"/>
  <c r="M799694" i="1"/>
  <c r="M799695" i="1"/>
  <c r="M799696" i="1"/>
  <c r="M799697" i="1"/>
  <c r="M799698" i="1"/>
  <c r="M799699" i="1"/>
  <c r="M799700" i="1"/>
  <c r="M799701" i="1"/>
  <c r="M799702" i="1"/>
  <c r="M799703" i="1"/>
  <c r="M799704" i="1"/>
  <c r="M799705" i="1"/>
  <c r="M799706" i="1"/>
  <c r="M799707" i="1"/>
  <c r="M799708" i="1"/>
  <c r="M799709" i="1"/>
  <c r="M799710" i="1"/>
  <c r="M799711" i="1"/>
  <c r="M799712" i="1"/>
  <c r="M799713" i="1"/>
  <c r="M799714" i="1"/>
  <c r="M799715" i="1"/>
  <c r="M799716" i="1"/>
  <c r="M799717" i="1"/>
  <c r="M799718" i="1"/>
  <c r="M799719" i="1"/>
  <c r="M799720" i="1"/>
  <c r="M799721" i="1"/>
  <c r="M799722" i="1"/>
  <c r="M799723" i="1"/>
  <c r="M799724" i="1"/>
  <c r="M799725" i="1"/>
  <c r="M799726" i="1"/>
  <c r="M799727" i="1"/>
  <c r="M799728" i="1"/>
  <c r="M799729" i="1"/>
  <c r="M799730" i="1"/>
  <c r="M799731" i="1"/>
  <c r="M799732" i="1"/>
  <c r="M799733" i="1"/>
  <c r="M799734" i="1"/>
  <c r="M799735" i="1"/>
  <c r="M799736" i="1"/>
  <c r="M799737" i="1"/>
  <c r="M799738" i="1"/>
  <c r="M799739" i="1"/>
  <c r="M799740" i="1"/>
  <c r="M799741" i="1"/>
  <c r="M799742" i="1"/>
  <c r="M799743" i="1"/>
  <c r="M799744" i="1"/>
  <c r="M799745" i="1"/>
  <c r="M799746" i="1"/>
  <c r="M799747" i="1"/>
  <c r="M799748" i="1"/>
  <c r="M799749" i="1"/>
  <c r="M799750" i="1"/>
  <c r="M799751" i="1"/>
  <c r="M799752" i="1"/>
  <c r="M799753" i="1"/>
  <c r="M799754" i="1"/>
  <c r="M799755" i="1"/>
  <c r="M799756" i="1"/>
  <c r="M799757" i="1"/>
  <c r="M799758" i="1"/>
  <c r="M799759" i="1"/>
  <c r="M799760" i="1"/>
  <c r="M799761" i="1"/>
  <c r="M799762" i="1"/>
  <c r="M799763" i="1"/>
  <c r="M799764" i="1"/>
  <c r="M799765" i="1"/>
  <c r="M799766" i="1"/>
  <c r="M799767" i="1"/>
  <c r="M799768" i="1"/>
  <c r="M799769" i="1"/>
  <c r="M799770" i="1"/>
  <c r="M799771" i="1"/>
  <c r="M799772" i="1"/>
  <c r="M799773" i="1"/>
  <c r="M799774" i="1"/>
  <c r="M799775" i="1"/>
  <c r="M799776" i="1"/>
  <c r="M799777" i="1"/>
  <c r="M799778" i="1"/>
  <c r="M799779" i="1"/>
  <c r="M799780" i="1"/>
  <c r="M799781" i="1"/>
  <c r="M799782" i="1"/>
  <c r="M799783" i="1"/>
  <c r="M799784" i="1"/>
  <c r="M799785" i="1"/>
  <c r="M799786" i="1"/>
  <c r="M799787" i="1"/>
  <c r="M799788" i="1"/>
  <c r="M799789" i="1"/>
  <c r="M799790" i="1"/>
  <c r="M799791" i="1"/>
  <c r="M799792" i="1"/>
  <c r="M799793" i="1"/>
  <c r="M799794" i="1"/>
  <c r="M799795" i="1"/>
  <c r="M799796" i="1"/>
  <c r="M799797" i="1"/>
  <c r="M799798" i="1"/>
  <c r="M799799" i="1"/>
  <c r="M799800" i="1"/>
  <c r="M799801" i="1"/>
  <c r="M799802" i="1"/>
  <c r="M799803" i="1"/>
  <c r="M799804" i="1"/>
  <c r="M799805" i="1"/>
  <c r="M799806" i="1"/>
  <c r="M799807" i="1"/>
  <c r="M799808" i="1"/>
  <c r="M799809" i="1"/>
  <c r="M799810" i="1"/>
  <c r="M799811" i="1"/>
  <c r="M799812" i="1"/>
  <c r="M799813" i="1"/>
  <c r="M799814" i="1"/>
  <c r="M799815" i="1"/>
  <c r="M799816" i="1"/>
  <c r="M799817" i="1"/>
  <c r="M799818" i="1"/>
  <c r="M799819" i="1"/>
  <c r="M799820" i="1"/>
  <c r="M799821" i="1"/>
  <c r="M799822" i="1"/>
  <c r="M799823" i="1"/>
  <c r="M799824" i="1"/>
  <c r="M799825" i="1"/>
  <c r="M799826" i="1"/>
  <c r="M799827" i="1"/>
  <c r="M799828" i="1"/>
  <c r="M799829" i="1"/>
  <c r="M799830" i="1"/>
  <c r="M799831" i="1"/>
  <c r="M799832" i="1"/>
  <c r="M799833" i="1"/>
  <c r="M799834" i="1"/>
  <c r="M799835" i="1"/>
  <c r="M799836" i="1"/>
  <c r="M799837" i="1"/>
  <c r="M799838" i="1"/>
  <c r="M799839" i="1"/>
  <c r="M799840" i="1"/>
  <c r="M799841" i="1"/>
  <c r="M799842" i="1"/>
  <c r="M799843" i="1"/>
  <c r="M799844" i="1"/>
  <c r="M799845" i="1"/>
  <c r="M799846" i="1"/>
  <c r="M799847" i="1"/>
  <c r="M799848" i="1"/>
  <c r="M799849" i="1"/>
  <c r="M799850" i="1"/>
  <c r="M799851" i="1"/>
  <c r="M799852" i="1"/>
  <c r="M799853" i="1"/>
  <c r="M799854" i="1"/>
  <c r="M799855" i="1"/>
  <c r="M799856" i="1"/>
  <c r="M799857" i="1"/>
  <c r="M799858" i="1"/>
  <c r="M799859" i="1"/>
  <c r="M799860" i="1"/>
  <c r="M799861" i="1"/>
  <c r="M799862" i="1"/>
  <c r="M799863" i="1"/>
  <c r="M799864" i="1"/>
  <c r="M799865" i="1"/>
  <c r="M799866" i="1"/>
  <c r="M799867" i="1"/>
  <c r="M799868" i="1"/>
  <c r="M799869" i="1"/>
  <c r="M799870" i="1"/>
  <c r="M799871" i="1"/>
  <c r="M799872" i="1"/>
  <c r="M799873" i="1"/>
  <c r="M799874" i="1"/>
  <c r="M799875" i="1"/>
  <c r="M799876" i="1"/>
  <c r="M799877" i="1"/>
  <c r="M799878" i="1"/>
  <c r="M799879" i="1"/>
  <c r="M799880" i="1"/>
  <c r="M799881" i="1"/>
  <c r="M799882" i="1"/>
  <c r="M799883" i="1"/>
  <c r="M799884" i="1"/>
  <c r="M799885" i="1"/>
  <c r="M799886" i="1"/>
  <c r="M799887" i="1"/>
  <c r="M799888" i="1"/>
  <c r="M799889" i="1"/>
  <c r="M799890" i="1"/>
  <c r="M799891" i="1"/>
  <c r="M799892" i="1"/>
  <c r="M799893" i="1"/>
  <c r="M799894" i="1"/>
  <c r="M799895" i="1"/>
  <c r="M799896" i="1"/>
  <c r="M799897" i="1"/>
  <c r="M799898" i="1"/>
  <c r="M799899" i="1"/>
  <c r="M799900" i="1"/>
  <c r="M799901" i="1"/>
  <c r="M799902" i="1"/>
  <c r="M799903" i="1"/>
  <c r="M799904" i="1"/>
  <c r="M799905" i="1"/>
  <c r="M799906" i="1"/>
  <c r="M799907" i="1"/>
  <c r="M799908" i="1"/>
  <c r="M799909" i="1"/>
  <c r="M799910" i="1"/>
  <c r="M799911" i="1"/>
  <c r="M799912" i="1"/>
  <c r="M799913" i="1"/>
  <c r="M799914" i="1"/>
  <c r="M799915" i="1"/>
  <c r="M799916" i="1"/>
  <c r="M799917" i="1"/>
  <c r="M799918" i="1"/>
  <c r="M799919" i="1"/>
  <c r="M799920" i="1"/>
  <c r="M799921" i="1"/>
  <c r="M799922" i="1"/>
  <c r="M799923" i="1"/>
  <c r="M799924" i="1"/>
  <c r="M799925" i="1"/>
  <c r="M799926" i="1"/>
  <c r="M799927" i="1"/>
  <c r="M799928" i="1"/>
  <c r="M799929" i="1"/>
  <c r="M799930" i="1"/>
  <c r="M799931" i="1"/>
  <c r="M799932" i="1"/>
  <c r="M799933" i="1"/>
  <c r="M799934" i="1"/>
  <c r="M799935" i="1"/>
  <c r="M799936" i="1"/>
  <c r="M799937" i="1"/>
  <c r="M799938" i="1"/>
  <c r="M799939" i="1"/>
  <c r="M799940" i="1"/>
  <c r="M799941" i="1"/>
  <c r="M799942" i="1"/>
  <c r="M799943" i="1"/>
  <c r="M799944" i="1"/>
  <c r="M799945" i="1"/>
  <c r="M799946" i="1"/>
  <c r="M799947" i="1"/>
  <c r="M799948" i="1"/>
  <c r="M799949" i="1"/>
  <c r="M799950" i="1"/>
  <c r="M799951" i="1"/>
  <c r="M799952" i="1"/>
  <c r="M799953" i="1"/>
  <c r="M799954" i="1"/>
  <c r="M799955" i="1"/>
  <c r="M799956" i="1"/>
  <c r="M799957" i="1"/>
  <c r="M799958" i="1"/>
  <c r="M799959" i="1"/>
  <c r="M799960" i="1"/>
  <c r="M799961" i="1"/>
  <c r="M799962" i="1"/>
  <c r="M799963" i="1"/>
  <c r="M799964" i="1"/>
  <c r="M799965" i="1"/>
  <c r="M799966" i="1"/>
  <c r="M799967" i="1"/>
  <c r="M799968" i="1"/>
  <c r="M799969" i="1"/>
  <c r="M799970" i="1"/>
  <c r="M799971" i="1"/>
  <c r="M799972" i="1"/>
  <c r="M799973" i="1"/>
  <c r="M799974" i="1"/>
  <c r="M799975" i="1"/>
  <c r="M799976" i="1"/>
  <c r="M799977" i="1"/>
  <c r="M799978" i="1"/>
  <c r="M799979" i="1"/>
  <c r="M799980" i="1"/>
  <c r="M799981" i="1"/>
  <c r="M799982" i="1"/>
  <c r="M799983" i="1"/>
  <c r="M799984" i="1"/>
  <c r="M799985" i="1"/>
  <c r="M799986" i="1"/>
  <c r="M799987" i="1"/>
  <c r="M799988" i="1"/>
  <c r="M799989" i="1"/>
  <c r="M799990" i="1"/>
  <c r="M799991" i="1"/>
  <c r="M799992" i="1"/>
  <c r="M799993" i="1"/>
  <c r="M799994" i="1"/>
  <c r="M799995" i="1"/>
  <c r="M799996" i="1"/>
  <c r="M799997" i="1"/>
  <c r="M799998" i="1"/>
  <c r="M799999" i="1"/>
  <c r="M800000" i="1"/>
  <c r="M800001" i="1"/>
  <c r="M800002" i="1"/>
  <c r="M800003" i="1"/>
  <c r="M800004" i="1"/>
  <c r="M800005" i="1"/>
  <c r="M800006" i="1"/>
  <c r="M800007" i="1"/>
  <c r="M800008" i="1"/>
  <c r="M800009" i="1"/>
  <c r="M800010" i="1"/>
  <c r="M800011" i="1"/>
  <c r="M800012" i="1"/>
  <c r="M800013" i="1"/>
  <c r="M800014" i="1"/>
  <c r="M800015" i="1"/>
  <c r="M800016" i="1"/>
  <c r="M800017" i="1"/>
  <c r="M800018" i="1"/>
  <c r="M800019" i="1"/>
  <c r="M800020" i="1"/>
  <c r="M800021" i="1"/>
  <c r="M800022" i="1"/>
  <c r="M800023" i="1"/>
  <c r="M800024" i="1"/>
  <c r="M800025" i="1"/>
  <c r="M800026" i="1"/>
  <c r="M800027" i="1"/>
  <c r="M800028" i="1"/>
  <c r="M800029" i="1"/>
  <c r="M800030" i="1"/>
  <c r="M800031" i="1"/>
  <c r="M800032" i="1"/>
  <c r="M800033" i="1"/>
  <c r="M800034" i="1"/>
  <c r="M800035" i="1"/>
  <c r="M800036" i="1"/>
  <c r="M800037" i="1"/>
  <c r="M800038" i="1"/>
  <c r="M800039" i="1"/>
  <c r="M800040" i="1"/>
  <c r="M800041" i="1"/>
  <c r="M800042" i="1"/>
  <c r="M800043" i="1"/>
  <c r="M800044" i="1"/>
  <c r="M800045" i="1"/>
  <c r="M800046" i="1"/>
  <c r="M800047" i="1"/>
  <c r="M800048" i="1"/>
  <c r="M800049" i="1"/>
  <c r="M800050" i="1"/>
  <c r="M800051" i="1"/>
  <c r="M800052" i="1"/>
  <c r="M800053" i="1"/>
  <c r="M800054" i="1"/>
  <c r="M800055" i="1"/>
  <c r="M800056" i="1"/>
  <c r="M800057" i="1"/>
  <c r="M800058" i="1"/>
  <c r="M800059" i="1"/>
  <c r="M800060" i="1"/>
  <c r="M800061" i="1"/>
  <c r="M800062" i="1"/>
  <c r="M800063" i="1"/>
  <c r="M800064" i="1"/>
  <c r="M800065" i="1"/>
  <c r="M800066" i="1"/>
  <c r="M800067" i="1"/>
  <c r="M800068" i="1"/>
  <c r="M800069" i="1"/>
  <c r="M800070" i="1"/>
  <c r="M800071" i="1"/>
  <c r="M800072" i="1"/>
  <c r="M800073" i="1"/>
  <c r="M800074" i="1"/>
  <c r="M800075" i="1"/>
  <c r="M800076" i="1"/>
  <c r="M800077" i="1"/>
  <c r="M800078" i="1"/>
  <c r="M800079" i="1"/>
  <c r="M800080" i="1"/>
  <c r="M800081" i="1"/>
  <c r="M800082" i="1"/>
  <c r="M800083" i="1"/>
  <c r="M800084" i="1"/>
  <c r="M800085" i="1"/>
  <c r="M800086" i="1"/>
  <c r="M800087" i="1"/>
  <c r="M800088" i="1"/>
  <c r="M800089" i="1"/>
  <c r="M800090" i="1"/>
  <c r="M800091" i="1"/>
  <c r="M800092" i="1"/>
  <c r="M800093" i="1"/>
  <c r="M800094" i="1"/>
  <c r="M800095" i="1"/>
  <c r="M800096" i="1"/>
  <c r="M800097" i="1"/>
  <c r="M800098" i="1"/>
  <c r="M800099" i="1"/>
  <c r="M800100" i="1"/>
  <c r="M800101" i="1"/>
  <c r="M800102" i="1"/>
  <c r="M800103" i="1"/>
  <c r="M800104" i="1"/>
  <c r="M800105" i="1"/>
  <c r="M800106" i="1"/>
  <c r="M800107" i="1"/>
  <c r="M800108" i="1"/>
  <c r="M800109" i="1"/>
  <c r="M800110" i="1"/>
  <c r="M800111" i="1"/>
  <c r="M800112" i="1"/>
  <c r="M800113" i="1"/>
  <c r="M800114" i="1"/>
  <c r="M800115" i="1"/>
  <c r="M800116" i="1"/>
  <c r="M800117" i="1"/>
  <c r="M800118" i="1"/>
  <c r="M800119" i="1"/>
  <c r="M800120" i="1"/>
  <c r="M800121" i="1"/>
  <c r="M800122" i="1"/>
  <c r="M800123" i="1"/>
  <c r="M800124" i="1"/>
  <c r="M800125" i="1"/>
  <c r="M800126" i="1"/>
  <c r="M800127" i="1"/>
  <c r="M800128" i="1"/>
  <c r="M800129" i="1"/>
  <c r="M800130" i="1"/>
  <c r="M800131" i="1"/>
  <c r="M800132" i="1"/>
  <c r="M800133" i="1"/>
  <c r="M800134" i="1"/>
  <c r="M800135" i="1"/>
  <c r="M800136" i="1"/>
  <c r="M800137" i="1"/>
  <c r="M800138" i="1"/>
  <c r="M800139" i="1"/>
  <c r="M800140" i="1"/>
  <c r="M800141" i="1"/>
  <c r="M800142" i="1"/>
  <c r="M800143" i="1"/>
  <c r="M800144" i="1"/>
  <c r="M800145" i="1"/>
  <c r="M800146" i="1"/>
  <c r="M800147" i="1"/>
  <c r="M800148" i="1"/>
  <c r="M800149" i="1"/>
  <c r="M800150" i="1"/>
  <c r="M800151" i="1"/>
  <c r="M800152" i="1"/>
  <c r="M800153" i="1"/>
  <c r="M800154" i="1"/>
  <c r="M800155" i="1"/>
  <c r="M800156" i="1"/>
  <c r="M800157" i="1"/>
  <c r="M800158" i="1"/>
  <c r="M800159" i="1"/>
  <c r="M800160" i="1"/>
  <c r="M800161" i="1"/>
  <c r="M800162" i="1"/>
  <c r="M800163" i="1"/>
  <c r="M800164" i="1"/>
  <c r="M800165" i="1"/>
  <c r="M800166" i="1"/>
  <c r="M800167" i="1"/>
  <c r="M800168" i="1"/>
  <c r="M800169" i="1"/>
  <c r="M800170" i="1"/>
  <c r="M800171" i="1"/>
  <c r="M800172" i="1"/>
  <c r="M800173" i="1"/>
  <c r="M800174" i="1"/>
  <c r="M800175" i="1"/>
  <c r="M800176" i="1"/>
  <c r="M800177" i="1"/>
  <c r="M800178" i="1"/>
  <c r="M800179" i="1"/>
  <c r="M800180" i="1"/>
  <c r="M800181" i="1"/>
  <c r="M800182" i="1"/>
  <c r="M800183" i="1"/>
  <c r="M800184" i="1"/>
  <c r="M800185" i="1"/>
  <c r="M800186" i="1"/>
  <c r="M800187" i="1"/>
  <c r="M800188" i="1"/>
  <c r="M800189" i="1"/>
  <c r="M800190" i="1"/>
  <c r="M800191" i="1"/>
  <c r="M800192" i="1"/>
  <c r="M800193" i="1"/>
  <c r="M800194" i="1"/>
  <c r="M800195" i="1"/>
  <c r="M800196" i="1"/>
  <c r="M800197" i="1"/>
  <c r="M800198" i="1"/>
  <c r="M800199" i="1"/>
  <c r="M800200" i="1"/>
  <c r="M800201" i="1"/>
  <c r="M800202" i="1"/>
  <c r="M800203" i="1"/>
  <c r="M800204" i="1"/>
  <c r="M800205" i="1"/>
  <c r="M800206" i="1"/>
  <c r="M800207" i="1"/>
  <c r="M800208" i="1"/>
  <c r="M800209" i="1"/>
  <c r="M800210" i="1"/>
  <c r="M800211" i="1"/>
  <c r="M800212" i="1"/>
  <c r="M800213" i="1"/>
  <c r="M800214" i="1"/>
  <c r="M800215" i="1"/>
  <c r="M800216" i="1"/>
  <c r="M800217" i="1"/>
  <c r="M800218" i="1"/>
  <c r="M800219" i="1"/>
  <c r="M800220" i="1"/>
  <c r="M800221" i="1"/>
  <c r="M800222" i="1"/>
  <c r="M800223" i="1"/>
  <c r="M800224" i="1"/>
  <c r="M800225" i="1"/>
  <c r="M800226" i="1"/>
  <c r="M800227" i="1"/>
  <c r="M800228" i="1"/>
  <c r="M800229" i="1"/>
  <c r="M800230" i="1"/>
  <c r="M800231" i="1"/>
  <c r="M800232" i="1"/>
  <c r="M800233" i="1"/>
  <c r="M800234" i="1"/>
  <c r="M800235" i="1"/>
  <c r="M800236" i="1"/>
  <c r="M800237" i="1"/>
  <c r="M800238" i="1"/>
  <c r="M800239" i="1"/>
  <c r="M800240" i="1"/>
  <c r="M800241" i="1"/>
  <c r="M800242" i="1"/>
  <c r="M800243" i="1"/>
  <c r="M800244" i="1"/>
  <c r="M800245" i="1"/>
  <c r="M800246" i="1"/>
  <c r="M800247" i="1"/>
  <c r="M800248" i="1"/>
  <c r="M800249" i="1"/>
  <c r="M800250" i="1"/>
  <c r="M800251" i="1"/>
  <c r="M800252" i="1"/>
  <c r="M800253" i="1"/>
  <c r="M800254" i="1"/>
  <c r="M800255" i="1"/>
  <c r="M800256" i="1"/>
  <c r="M800257" i="1"/>
  <c r="M800258" i="1"/>
  <c r="M800259" i="1"/>
  <c r="M800260" i="1"/>
  <c r="M800261" i="1"/>
  <c r="M800262" i="1"/>
  <c r="M800263" i="1"/>
  <c r="M800264" i="1"/>
  <c r="M800265" i="1"/>
  <c r="M800266" i="1"/>
  <c r="M800267" i="1"/>
  <c r="M800268" i="1"/>
  <c r="M800269" i="1"/>
  <c r="M800270" i="1"/>
  <c r="M800271" i="1"/>
  <c r="M800272" i="1"/>
  <c r="M800273" i="1"/>
  <c r="M800274" i="1"/>
  <c r="M800275" i="1"/>
  <c r="M800276" i="1"/>
  <c r="M800277" i="1"/>
  <c r="M800278" i="1"/>
  <c r="M800279" i="1"/>
  <c r="M800280" i="1"/>
  <c r="M800281" i="1"/>
  <c r="M800282" i="1"/>
  <c r="M800283" i="1"/>
  <c r="M800284" i="1"/>
  <c r="M800285" i="1"/>
  <c r="M800286" i="1"/>
  <c r="M800287" i="1"/>
  <c r="M800288" i="1"/>
  <c r="M800289" i="1"/>
  <c r="M800290" i="1"/>
  <c r="M800291" i="1"/>
  <c r="M800292" i="1"/>
  <c r="M800293" i="1"/>
  <c r="M800294" i="1"/>
  <c r="M800295" i="1"/>
  <c r="M800296" i="1"/>
  <c r="M800297" i="1"/>
  <c r="M800298" i="1"/>
  <c r="M800299" i="1"/>
  <c r="M800300" i="1"/>
  <c r="M800301" i="1"/>
  <c r="M800302" i="1"/>
  <c r="M800303" i="1"/>
  <c r="M800304" i="1"/>
  <c r="M800305" i="1"/>
  <c r="M800306" i="1"/>
  <c r="M800307" i="1"/>
  <c r="M800308" i="1"/>
  <c r="M800309" i="1"/>
  <c r="M800310" i="1"/>
  <c r="M800311" i="1"/>
  <c r="M800312" i="1"/>
  <c r="M800313" i="1"/>
  <c r="M800314" i="1"/>
  <c r="M800315" i="1"/>
  <c r="M800316" i="1"/>
  <c r="M800317" i="1"/>
  <c r="M800318" i="1"/>
  <c r="M800319" i="1"/>
  <c r="M800320" i="1"/>
  <c r="M800321" i="1"/>
  <c r="M800322" i="1"/>
  <c r="M800323" i="1"/>
  <c r="M800324" i="1"/>
  <c r="M800325" i="1"/>
  <c r="M800326" i="1"/>
  <c r="M800327" i="1"/>
  <c r="M800328" i="1"/>
  <c r="M800329" i="1"/>
  <c r="M800330" i="1"/>
  <c r="M800331" i="1"/>
  <c r="M800332" i="1"/>
  <c r="M800333" i="1"/>
  <c r="M800334" i="1"/>
  <c r="M800335" i="1"/>
  <c r="M800336" i="1"/>
  <c r="M800337" i="1"/>
  <c r="M800338" i="1"/>
  <c r="M800339" i="1"/>
  <c r="M800340" i="1"/>
  <c r="M800341" i="1"/>
  <c r="M800342" i="1"/>
  <c r="M800343" i="1"/>
  <c r="M800344" i="1"/>
  <c r="M800345" i="1"/>
  <c r="M800346" i="1"/>
  <c r="M800347" i="1"/>
  <c r="M800348" i="1"/>
  <c r="M800349" i="1"/>
  <c r="M800350" i="1"/>
  <c r="M800351" i="1"/>
  <c r="M800352" i="1"/>
  <c r="M800353" i="1"/>
  <c r="M800354" i="1"/>
  <c r="M800355" i="1"/>
  <c r="M800356" i="1"/>
  <c r="M800357" i="1"/>
  <c r="M800358" i="1"/>
  <c r="M800359" i="1"/>
  <c r="M800360" i="1"/>
  <c r="M800361" i="1"/>
  <c r="M800362" i="1"/>
  <c r="M800363" i="1"/>
  <c r="M800364" i="1"/>
  <c r="M800365" i="1"/>
  <c r="M800366" i="1"/>
  <c r="M800367" i="1"/>
  <c r="M800368" i="1"/>
  <c r="M800369" i="1"/>
  <c r="M800370" i="1"/>
  <c r="M800371" i="1"/>
  <c r="M800372" i="1"/>
  <c r="M800373" i="1"/>
  <c r="M800374" i="1"/>
  <c r="M800375" i="1"/>
  <c r="M800376" i="1"/>
  <c r="M800377" i="1"/>
  <c r="M800378" i="1"/>
  <c r="M800379" i="1"/>
  <c r="M800380" i="1"/>
  <c r="M800381" i="1"/>
  <c r="M800382" i="1"/>
  <c r="M800383" i="1"/>
  <c r="M800384" i="1"/>
  <c r="M800385" i="1"/>
  <c r="M800386" i="1"/>
  <c r="M800387" i="1"/>
  <c r="M800388" i="1"/>
  <c r="M800389" i="1"/>
  <c r="M800390" i="1"/>
  <c r="M800391" i="1"/>
  <c r="M800392" i="1"/>
  <c r="M800393" i="1"/>
  <c r="M800394" i="1"/>
  <c r="M800395" i="1"/>
  <c r="M800396" i="1"/>
  <c r="M800397" i="1"/>
  <c r="M800398" i="1"/>
  <c r="M800399" i="1"/>
  <c r="M800400" i="1"/>
  <c r="M800401" i="1"/>
  <c r="M800402" i="1"/>
  <c r="M800403" i="1"/>
  <c r="M800404" i="1"/>
  <c r="M800405" i="1"/>
  <c r="M800406" i="1"/>
  <c r="M800407" i="1"/>
  <c r="M800408" i="1"/>
  <c r="M800409" i="1"/>
  <c r="M800410" i="1"/>
  <c r="M800411" i="1"/>
  <c r="M800412" i="1"/>
  <c r="M800413" i="1"/>
  <c r="M800414" i="1"/>
  <c r="M800415" i="1"/>
  <c r="M800416" i="1"/>
  <c r="M800417" i="1"/>
  <c r="M800418" i="1"/>
  <c r="M800419" i="1"/>
  <c r="M800420" i="1"/>
  <c r="M800421" i="1"/>
  <c r="M800422" i="1"/>
  <c r="M800423" i="1"/>
  <c r="M800424" i="1"/>
  <c r="M800425" i="1"/>
  <c r="M800426" i="1"/>
  <c r="M800427" i="1"/>
  <c r="M800428" i="1"/>
  <c r="M800429" i="1"/>
  <c r="M800430" i="1"/>
  <c r="M800431" i="1"/>
  <c r="M800432" i="1"/>
  <c r="M800433" i="1"/>
  <c r="M800434" i="1"/>
  <c r="M800435" i="1"/>
  <c r="M800436" i="1"/>
  <c r="M800437" i="1"/>
  <c r="M800438" i="1"/>
  <c r="M800439" i="1"/>
  <c r="M800440" i="1"/>
  <c r="M800441" i="1"/>
  <c r="M800442" i="1"/>
  <c r="M800443" i="1"/>
  <c r="M800444" i="1"/>
  <c r="M800445" i="1"/>
  <c r="M800446" i="1"/>
  <c r="M800447" i="1"/>
  <c r="M800448" i="1"/>
  <c r="M800449" i="1"/>
  <c r="M800450" i="1"/>
  <c r="M800451" i="1"/>
  <c r="M800452" i="1"/>
  <c r="M800453" i="1"/>
  <c r="M800454" i="1"/>
  <c r="M800455" i="1"/>
  <c r="M800456" i="1"/>
  <c r="M800457" i="1"/>
  <c r="M800458" i="1"/>
  <c r="M800459" i="1"/>
  <c r="M800460" i="1"/>
  <c r="M800461" i="1"/>
  <c r="M800462" i="1"/>
  <c r="M800463" i="1"/>
  <c r="M800464" i="1"/>
  <c r="M800465" i="1"/>
  <c r="M800466" i="1"/>
  <c r="M800467" i="1"/>
  <c r="M800468" i="1"/>
  <c r="M800469" i="1"/>
  <c r="M800470" i="1"/>
  <c r="M800471" i="1"/>
  <c r="M800472" i="1"/>
  <c r="M800473" i="1"/>
  <c r="M800474" i="1"/>
  <c r="M800475" i="1"/>
  <c r="M800476" i="1"/>
  <c r="M800477" i="1"/>
  <c r="M800478" i="1"/>
  <c r="M800479" i="1"/>
  <c r="M800480" i="1"/>
  <c r="M800481" i="1"/>
  <c r="M800482" i="1"/>
  <c r="M800483" i="1"/>
  <c r="M800484" i="1"/>
  <c r="M800485" i="1"/>
  <c r="M800486" i="1"/>
  <c r="M800487" i="1"/>
  <c r="M800488" i="1"/>
  <c r="M800489" i="1"/>
  <c r="M800490" i="1"/>
  <c r="M800491" i="1"/>
  <c r="M800492" i="1"/>
  <c r="M800493" i="1"/>
  <c r="M800494" i="1"/>
  <c r="M800495" i="1"/>
  <c r="M800496" i="1"/>
  <c r="M800497" i="1"/>
  <c r="M800498" i="1"/>
  <c r="M800499" i="1"/>
  <c r="M800500" i="1"/>
  <c r="M800501" i="1"/>
  <c r="M800502" i="1"/>
  <c r="M800503" i="1"/>
  <c r="M800504" i="1"/>
  <c r="M800505" i="1"/>
  <c r="M800506" i="1"/>
  <c r="M800507" i="1"/>
  <c r="M800508" i="1"/>
  <c r="M800509" i="1"/>
  <c r="M800510" i="1"/>
  <c r="M800511" i="1"/>
  <c r="M800512" i="1"/>
  <c r="M800513" i="1"/>
  <c r="M800514" i="1"/>
  <c r="M800515" i="1"/>
  <c r="M800516" i="1"/>
  <c r="M800517" i="1"/>
  <c r="M800518" i="1"/>
  <c r="M800519" i="1"/>
  <c r="M800520" i="1"/>
  <c r="M800521" i="1"/>
  <c r="M800522" i="1"/>
  <c r="M800523" i="1"/>
  <c r="M800524" i="1"/>
  <c r="M800525" i="1"/>
  <c r="M800526" i="1"/>
  <c r="M800527" i="1"/>
  <c r="M800528" i="1"/>
  <c r="M800529" i="1"/>
  <c r="M800530" i="1"/>
  <c r="M800531" i="1"/>
  <c r="M800532" i="1"/>
  <c r="M800533" i="1"/>
  <c r="M800534" i="1"/>
  <c r="M800535" i="1"/>
  <c r="M800536" i="1"/>
  <c r="M800537" i="1"/>
  <c r="M800538" i="1"/>
  <c r="M800539" i="1"/>
  <c r="M800540" i="1"/>
  <c r="M800541" i="1"/>
  <c r="M800542" i="1"/>
  <c r="M800543" i="1"/>
  <c r="M800544" i="1"/>
  <c r="M800545" i="1"/>
  <c r="M800546" i="1"/>
  <c r="M800547" i="1"/>
  <c r="M800548" i="1"/>
  <c r="M800549" i="1"/>
  <c r="M800550" i="1"/>
  <c r="M800551" i="1"/>
  <c r="M800552" i="1"/>
  <c r="M800553" i="1"/>
  <c r="M800554" i="1"/>
  <c r="M800555" i="1"/>
  <c r="M800556" i="1"/>
  <c r="M800557" i="1"/>
  <c r="M800558" i="1"/>
  <c r="M800559" i="1"/>
  <c r="M800560" i="1"/>
  <c r="M800561" i="1"/>
  <c r="M800562" i="1"/>
  <c r="M800563" i="1"/>
  <c r="M800564" i="1"/>
  <c r="M800565" i="1"/>
  <c r="M800566" i="1"/>
  <c r="M800567" i="1"/>
  <c r="M800568" i="1"/>
  <c r="M800569" i="1"/>
  <c r="M800570" i="1"/>
  <c r="M800571" i="1"/>
  <c r="M800572" i="1"/>
  <c r="M800573" i="1"/>
  <c r="M800574" i="1"/>
  <c r="M800575" i="1"/>
  <c r="M800576" i="1"/>
  <c r="M800577" i="1"/>
  <c r="M800578" i="1"/>
  <c r="M800579" i="1"/>
  <c r="M800580" i="1"/>
  <c r="M800581" i="1"/>
  <c r="M800582" i="1"/>
  <c r="M800583" i="1"/>
  <c r="M800584" i="1"/>
  <c r="M800585" i="1"/>
  <c r="M800586" i="1"/>
  <c r="M800587" i="1"/>
  <c r="M800588" i="1"/>
  <c r="M800589" i="1"/>
  <c r="M800590" i="1"/>
  <c r="M800591" i="1"/>
  <c r="M800592" i="1"/>
  <c r="M800593" i="1"/>
  <c r="M800594" i="1"/>
  <c r="M800595" i="1"/>
  <c r="M800596" i="1"/>
  <c r="M800597" i="1"/>
  <c r="M800598" i="1"/>
  <c r="M800599" i="1"/>
  <c r="M800600" i="1"/>
  <c r="M800601" i="1"/>
  <c r="M800602" i="1"/>
  <c r="M800603" i="1"/>
  <c r="M800604" i="1"/>
  <c r="M800605" i="1"/>
  <c r="M800606" i="1"/>
  <c r="M800607" i="1"/>
  <c r="M800608" i="1"/>
  <c r="M800609" i="1"/>
  <c r="M800610" i="1"/>
  <c r="M800611" i="1"/>
  <c r="M800612" i="1"/>
  <c r="M800613" i="1"/>
  <c r="M800614" i="1"/>
  <c r="M800615" i="1"/>
  <c r="M800616" i="1"/>
  <c r="M800617" i="1"/>
  <c r="M800618" i="1"/>
  <c r="M800619" i="1"/>
  <c r="M800620" i="1"/>
  <c r="M800621" i="1"/>
  <c r="M800622" i="1"/>
  <c r="M800623" i="1"/>
  <c r="M800624" i="1"/>
  <c r="M800625" i="1"/>
  <c r="M800626" i="1"/>
  <c r="M800627" i="1"/>
  <c r="M800628" i="1"/>
  <c r="M800629" i="1"/>
  <c r="M800630" i="1"/>
  <c r="M800631" i="1"/>
  <c r="M800632" i="1"/>
  <c r="M800633" i="1"/>
  <c r="M800634" i="1"/>
  <c r="M800635" i="1"/>
  <c r="M800636" i="1"/>
  <c r="M800637" i="1"/>
  <c r="M800638" i="1"/>
  <c r="M800639" i="1"/>
  <c r="M800640" i="1"/>
  <c r="M800641" i="1"/>
  <c r="M800642" i="1"/>
  <c r="M800643" i="1"/>
  <c r="M800644" i="1"/>
  <c r="M800645" i="1"/>
  <c r="M800646" i="1"/>
  <c r="M800647" i="1"/>
  <c r="M800648" i="1"/>
  <c r="M800649" i="1"/>
  <c r="M800650" i="1"/>
  <c r="M800651" i="1"/>
  <c r="M800652" i="1"/>
  <c r="M800653" i="1"/>
  <c r="M800654" i="1"/>
  <c r="M800655" i="1"/>
  <c r="M800656" i="1"/>
  <c r="M800657" i="1"/>
  <c r="M800658" i="1"/>
  <c r="M800659" i="1"/>
  <c r="M800660" i="1"/>
  <c r="M800661" i="1"/>
  <c r="M800662" i="1"/>
  <c r="M800663" i="1"/>
  <c r="M800664" i="1"/>
  <c r="M800665" i="1"/>
  <c r="M800666" i="1"/>
  <c r="M800667" i="1"/>
  <c r="M800668" i="1"/>
  <c r="M800669" i="1"/>
  <c r="M800670" i="1"/>
  <c r="M800671" i="1"/>
  <c r="M800672" i="1"/>
  <c r="M800673" i="1"/>
  <c r="M800674" i="1"/>
  <c r="M800675" i="1"/>
  <c r="M800676" i="1"/>
  <c r="M800677" i="1"/>
  <c r="M800678" i="1"/>
  <c r="M800679" i="1"/>
  <c r="M800680" i="1"/>
  <c r="M800681" i="1"/>
  <c r="M800682" i="1"/>
  <c r="M800683" i="1"/>
  <c r="M800684" i="1"/>
  <c r="M800685" i="1"/>
  <c r="M800686" i="1"/>
  <c r="M800687" i="1"/>
  <c r="M800688" i="1"/>
  <c r="M800689" i="1"/>
  <c r="M800690" i="1"/>
  <c r="M800691" i="1"/>
  <c r="M800692" i="1"/>
  <c r="M800693" i="1"/>
  <c r="M800694" i="1"/>
  <c r="M800695" i="1"/>
  <c r="M800696" i="1"/>
  <c r="M800697" i="1"/>
  <c r="M800698" i="1"/>
  <c r="M800699" i="1"/>
  <c r="M800700" i="1"/>
  <c r="M800701" i="1"/>
  <c r="M800702" i="1"/>
  <c r="M800703" i="1"/>
  <c r="M800704" i="1"/>
  <c r="M800705" i="1"/>
  <c r="M800706" i="1"/>
  <c r="M800707" i="1"/>
  <c r="M800708" i="1"/>
  <c r="M800709" i="1"/>
  <c r="M800710" i="1"/>
  <c r="M800711" i="1"/>
  <c r="M800712" i="1"/>
  <c r="M800713" i="1"/>
  <c r="M800714" i="1"/>
  <c r="M800715" i="1"/>
  <c r="M800716" i="1"/>
  <c r="M800717" i="1"/>
  <c r="M800718" i="1"/>
  <c r="M800719" i="1"/>
  <c r="M800720" i="1"/>
  <c r="M800721" i="1"/>
  <c r="M800722" i="1"/>
  <c r="M800723" i="1"/>
  <c r="M800724" i="1"/>
  <c r="M800725" i="1"/>
  <c r="M800726" i="1"/>
  <c r="M800727" i="1"/>
  <c r="M800728" i="1"/>
  <c r="M800729" i="1"/>
  <c r="M800730" i="1"/>
  <c r="M800731" i="1"/>
  <c r="M800732" i="1"/>
  <c r="M800733" i="1"/>
  <c r="M800734" i="1"/>
  <c r="M800735" i="1"/>
  <c r="M800736" i="1"/>
  <c r="M800737" i="1"/>
  <c r="M800738" i="1"/>
  <c r="M800739" i="1"/>
  <c r="M800740" i="1"/>
  <c r="M800741" i="1"/>
  <c r="M800742" i="1"/>
  <c r="M800743" i="1"/>
  <c r="M800744" i="1"/>
  <c r="M800745" i="1"/>
  <c r="M800746" i="1"/>
  <c r="M800747" i="1"/>
  <c r="M800748" i="1"/>
  <c r="M800749" i="1"/>
  <c r="M800750" i="1"/>
  <c r="M800751" i="1"/>
  <c r="M800752" i="1"/>
  <c r="M800753" i="1"/>
  <c r="M800754" i="1"/>
  <c r="M800755" i="1"/>
  <c r="M800756" i="1"/>
  <c r="M800757" i="1"/>
  <c r="M800758" i="1"/>
  <c r="M800759" i="1"/>
  <c r="M800760" i="1"/>
  <c r="M800761" i="1"/>
  <c r="M800762" i="1"/>
  <c r="M800763" i="1"/>
  <c r="M800764" i="1"/>
  <c r="M800765" i="1"/>
  <c r="M800766" i="1"/>
  <c r="M800767" i="1"/>
  <c r="M800768" i="1"/>
  <c r="M800769" i="1"/>
  <c r="M800770" i="1"/>
  <c r="M800771" i="1"/>
  <c r="M800772" i="1"/>
  <c r="M800773" i="1"/>
  <c r="M800774" i="1"/>
  <c r="M800775" i="1"/>
  <c r="M800776" i="1"/>
  <c r="M800777" i="1"/>
  <c r="M800778" i="1"/>
  <c r="M800779" i="1"/>
  <c r="M800780" i="1"/>
  <c r="M800781" i="1"/>
  <c r="M800782" i="1"/>
  <c r="M800783" i="1"/>
  <c r="M800784" i="1"/>
  <c r="M800785" i="1"/>
  <c r="M800786" i="1"/>
  <c r="M800787" i="1"/>
  <c r="M800788" i="1"/>
  <c r="M800789" i="1"/>
  <c r="M800790" i="1"/>
  <c r="M800791" i="1"/>
  <c r="M800792" i="1"/>
  <c r="M800793" i="1"/>
  <c r="M800794" i="1"/>
  <c r="M800795" i="1"/>
  <c r="M800796" i="1"/>
  <c r="M800797" i="1"/>
  <c r="M800798" i="1"/>
  <c r="M800799" i="1"/>
  <c r="M800800" i="1"/>
  <c r="M800801" i="1"/>
  <c r="M800802" i="1"/>
  <c r="M800803" i="1"/>
  <c r="M800804" i="1"/>
  <c r="M800805" i="1"/>
  <c r="M800806" i="1"/>
  <c r="M800807" i="1"/>
  <c r="M800808" i="1"/>
  <c r="M800809" i="1"/>
  <c r="M800810" i="1"/>
  <c r="M800811" i="1"/>
  <c r="M800812" i="1"/>
  <c r="M800813" i="1"/>
  <c r="M800814" i="1"/>
  <c r="M800815" i="1"/>
  <c r="M800816" i="1"/>
  <c r="M800817" i="1"/>
  <c r="M800818" i="1"/>
  <c r="M800819" i="1"/>
  <c r="M800820" i="1"/>
  <c r="M800821" i="1"/>
  <c r="M800822" i="1"/>
  <c r="M800823" i="1"/>
  <c r="M800824" i="1"/>
  <c r="M800825" i="1"/>
  <c r="M800826" i="1"/>
  <c r="M800827" i="1"/>
  <c r="M800828" i="1"/>
  <c r="M800829" i="1"/>
  <c r="M800830" i="1"/>
  <c r="M800831" i="1"/>
  <c r="M800832" i="1"/>
  <c r="M800833" i="1"/>
  <c r="M800834" i="1"/>
  <c r="M800835" i="1"/>
  <c r="M800836" i="1"/>
  <c r="M800837" i="1"/>
  <c r="M800838" i="1"/>
  <c r="M800839" i="1"/>
  <c r="M800840" i="1"/>
  <c r="M800841" i="1"/>
  <c r="M800842" i="1"/>
  <c r="M800843" i="1"/>
  <c r="M800844" i="1"/>
  <c r="M800845" i="1"/>
  <c r="M800846" i="1"/>
  <c r="M800847" i="1"/>
  <c r="M800848" i="1"/>
  <c r="M800849" i="1"/>
  <c r="M800850" i="1"/>
  <c r="M800851" i="1"/>
  <c r="M800852" i="1"/>
  <c r="M800853" i="1"/>
  <c r="M800854" i="1"/>
  <c r="M800855" i="1"/>
  <c r="M800856" i="1"/>
  <c r="M800857" i="1"/>
  <c r="M800858" i="1"/>
  <c r="M800859" i="1"/>
  <c r="M800860" i="1"/>
  <c r="M800861" i="1"/>
  <c r="M800862" i="1"/>
  <c r="M800863" i="1"/>
  <c r="M800864" i="1"/>
  <c r="M800865" i="1"/>
  <c r="M800866" i="1"/>
  <c r="M800867" i="1"/>
  <c r="M800868" i="1"/>
  <c r="M800869" i="1"/>
  <c r="M800870" i="1"/>
  <c r="M800871" i="1"/>
  <c r="M800872" i="1"/>
  <c r="M800873" i="1"/>
  <c r="M800874" i="1"/>
  <c r="M800875" i="1"/>
  <c r="M800876" i="1"/>
  <c r="M800877" i="1"/>
  <c r="M800878" i="1"/>
  <c r="M800879" i="1"/>
  <c r="M800880" i="1"/>
  <c r="M800881" i="1"/>
  <c r="M800882" i="1"/>
  <c r="M800883" i="1"/>
  <c r="M800884" i="1"/>
  <c r="M800885" i="1"/>
  <c r="M800886" i="1"/>
  <c r="M800887" i="1"/>
  <c r="M800888" i="1"/>
  <c r="M800889" i="1"/>
  <c r="M800890" i="1"/>
  <c r="M800891" i="1"/>
  <c r="M800892" i="1"/>
  <c r="M800893" i="1"/>
  <c r="M800894" i="1"/>
  <c r="M800895" i="1"/>
  <c r="M800896" i="1"/>
  <c r="M800897" i="1"/>
  <c r="M800898" i="1"/>
  <c r="M800899" i="1"/>
  <c r="M800900" i="1"/>
  <c r="M800901" i="1"/>
  <c r="M800902" i="1"/>
  <c r="M800903" i="1"/>
  <c r="M800904" i="1"/>
  <c r="M800905" i="1"/>
  <c r="M800906" i="1"/>
  <c r="M800907" i="1"/>
  <c r="M800908" i="1"/>
  <c r="M800909" i="1"/>
  <c r="M800910" i="1"/>
  <c r="M800911" i="1"/>
  <c r="M800912" i="1"/>
  <c r="M800913" i="1"/>
  <c r="M800914" i="1"/>
  <c r="M800915" i="1"/>
  <c r="M800916" i="1"/>
  <c r="M800917" i="1"/>
  <c r="M800918" i="1"/>
  <c r="M800919" i="1"/>
  <c r="M800920" i="1"/>
  <c r="M800921" i="1"/>
  <c r="M800922" i="1"/>
  <c r="M800923" i="1"/>
  <c r="M800924" i="1"/>
  <c r="M800925" i="1"/>
  <c r="M800926" i="1"/>
  <c r="M800927" i="1"/>
  <c r="M800928" i="1"/>
  <c r="M800929" i="1"/>
  <c r="M800930" i="1"/>
  <c r="M800931" i="1"/>
  <c r="M800932" i="1"/>
  <c r="M800933" i="1"/>
  <c r="M800934" i="1"/>
  <c r="M800935" i="1"/>
  <c r="M800936" i="1"/>
  <c r="M800937" i="1"/>
  <c r="M800938" i="1"/>
  <c r="M800939" i="1"/>
  <c r="M800940" i="1"/>
  <c r="M800941" i="1"/>
  <c r="M800942" i="1"/>
  <c r="M800943" i="1"/>
  <c r="M800944" i="1"/>
  <c r="M800945" i="1"/>
  <c r="M800946" i="1"/>
  <c r="M800947" i="1"/>
  <c r="M800948" i="1"/>
  <c r="M800949" i="1"/>
  <c r="M800950" i="1"/>
  <c r="M800951" i="1"/>
  <c r="M800952" i="1"/>
  <c r="M800953" i="1"/>
  <c r="M800954" i="1"/>
  <c r="M800955" i="1"/>
  <c r="M800956" i="1"/>
  <c r="M800957" i="1"/>
  <c r="M800958" i="1"/>
  <c r="M800959" i="1"/>
  <c r="M800960" i="1"/>
  <c r="M800961" i="1"/>
  <c r="M800962" i="1"/>
  <c r="M800963" i="1"/>
  <c r="M800964" i="1"/>
  <c r="M800965" i="1"/>
  <c r="M800966" i="1"/>
  <c r="M800967" i="1"/>
  <c r="M800968" i="1"/>
  <c r="M800969" i="1"/>
  <c r="M800970" i="1"/>
  <c r="M800971" i="1"/>
  <c r="M800972" i="1"/>
  <c r="M800973" i="1"/>
  <c r="M800974" i="1"/>
  <c r="M800975" i="1"/>
  <c r="M800976" i="1"/>
  <c r="M800977" i="1"/>
  <c r="M800978" i="1"/>
  <c r="M800979" i="1"/>
  <c r="M800980" i="1"/>
  <c r="M800981" i="1"/>
  <c r="M800982" i="1"/>
  <c r="M800983" i="1"/>
  <c r="M800984" i="1"/>
  <c r="M800985" i="1"/>
  <c r="M800986" i="1"/>
  <c r="M800987" i="1"/>
  <c r="M800988" i="1"/>
  <c r="M800989" i="1"/>
  <c r="M800990" i="1"/>
  <c r="M800991" i="1"/>
  <c r="M800992" i="1"/>
  <c r="M800993" i="1"/>
  <c r="M800994" i="1"/>
  <c r="M800995" i="1"/>
  <c r="M800996" i="1"/>
  <c r="M800997" i="1"/>
  <c r="M800998" i="1"/>
  <c r="M800999" i="1"/>
  <c r="M801000" i="1"/>
  <c r="M801001" i="1"/>
  <c r="M801002" i="1"/>
  <c r="M801003" i="1"/>
  <c r="M801004" i="1"/>
  <c r="M801005" i="1"/>
  <c r="M801006" i="1"/>
  <c r="M801007" i="1"/>
  <c r="M801008" i="1"/>
  <c r="M801009" i="1"/>
  <c r="M801010" i="1"/>
  <c r="M801011" i="1"/>
  <c r="M801012" i="1"/>
  <c r="M801013" i="1"/>
  <c r="M801014" i="1"/>
  <c r="M801015" i="1"/>
  <c r="M801016" i="1"/>
  <c r="M801017" i="1"/>
  <c r="M801018" i="1"/>
  <c r="M801019" i="1"/>
  <c r="M801020" i="1"/>
  <c r="M801021" i="1"/>
  <c r="M801022" i="1"/>
  <c r="M801023" i="1"/>
  <c r="M801024" i="1"/>
  <c r="M801025" i="1"/>
  <c r="M801026" i="1"/>
  <c r="M801027" i="1"/>
  <c r="M801028" i="1"/>
  <c r="M801029" i="1"/>
  <c r="M801030" i="1"/>
  <c r="M801031" i="1"/>
  <c r="M801032" i="1"/>
  <c r="M801033" i="1"/>
  <c r="M801034" i="1"/>
  <c r="M801035" i="1"/>
  <c r="M801036" i="1"/>
  <c r="M801037" i="1"/>
  <c r="M801038" i="1"/>
  <c r="M801039" i="1"/>
  <c r="M801040" i="1"/>
  <c r="M801041" i="1"/>
  <c r="M801042" i="1"/>
  <c r="M801043" i="1"/>
  <c r="M801044" i="1"/>
  <c r="M801045" i="1"/>
  <c r="M801046" i="1"/>
  <c r="M801047" i="1"/>
  <c r="M801048" i="1"/>
  <c r="M801049" i="1"/>
  <c r="M801050" i="1"/>
  <c r="M801051" i="1"/>
  <c r="M801052" i="1"/>
  <c r="M801053" i="1"/>
  <c r="M801054" i="1"/>
  <c r="M801055" i="1"/>
  <c r="M801056" i="1"/>
  <c r="M801057" i="1"/>
  <c r="M801058" i="1"/>
  <c r="M801059" i="1"/>
  <c r="M801060" i="1"/>
  <c r="M801061" i="1"/>
  <c r="M801062" i="1"/>
  <c r="M801063" i="1"/>
  <c r="M801064" i="1"/>
  <c r="M801065" i="1"/>
  <c r="M801066" i="1"/>
  <c r="M801067" i="1"/>
  <c r="M801068" i="1"/>
  <c r="M801069" i="1"/>
  <c r="M801070" i="1"/>
  <c r="M801071" i="1"/>
  <c r="M801072" i="1"/>
  <c r="M801073" i="1"/>
  <c r="M801074" i="1"/>
  <c r="M801075" i="1"/>
  <c r="M801076" i="1"/>
  <c r="M801077" i="1"/>
  <c r="M801078" i="1"/>
  <c r="M801079" i="1"/>
  <c r="M801080" i="1"/>
  <c r="M801081" i="1"/>
  <c r="M801082" i="1"/>
  <c r="M801083" i="1"/>
  <c r="M801084" i="1"/>
  <c r="M801085" i="1"/>
  <c r="M801086" i="1"/>
  <c r="M801087" i="1"/>
  <c r="M801088" i="1"/>
  <c r="M801089" i="1"/>
  <c r="M801090" i="1"/>
  <c r="M801091" i="1"/>
  <c r="M801092" i="1"/>
  <c r="M801093" i="1"/>
  <c r="M801094" i="1"/>
  <c r="M801095" i="1"/>
  <c r="M801096" i="1"/>
  <c r="M801097" i="1"/>
  <c r="M801098" i="1"/>
  <c r="M801099" i="1"/>
  <c r="M801100" i="1"/>
  <c r="M801101" i="1"/>
  <c r="M801102" i="1"/>
  <c r="M801103" i="1"/>
  <c r="M801104" i="1"/>
  <c r="M801105" i="1"/>
  <c r="M801106" i="1"/>
  <c r="M801107" i="1"/>
  <c r="M801108" i="1"/>
  <c r="M801109" i="1"/>
  <c r="M801110" i="1"/>
  <c r="M801111" i="1"/>
  <c r="M801112" i="1"/>
  <c r="M801113" i="1"/>
  <c r="M801114" i="1"/>
  <c r="M801115" i="1"/>
  <c r="M801116" i="1"/>
  <c r="M801117" i="1"/>
  <c r="M801118" i="1"/>
  <c r="M801119" i="1"/>
  <c r="M801120" i="1"/>
  <c r="M801121" i="1"/>
  <c r="M801122" i="1"/>
  <c r="M801123" i="1"/>
  <c r="M801124" i="1"/>
  <c r="M801125" i="1"/>
  <c r="M801126" i="1"/>
  <c r="M801127" i="1"/>
  <c r="M801128" i="1"/>
  <c r="M801129" i="1"/>
  <c r="M801130" i="1"/>
  <c r="M801131" i="1"/>
  <c r="M801132" i="1"/>
  <c r="M801133" i="1"/>
  <c r="M801134" i="1"/>
  <c r="M801135" i="1"/>
  <c r="M801136" i="1"/>
  <c r="M801137" i="1"/>
  <c r="M801138" i="1"/>
  <c r="M801139" i="1"/>
  <c r="M801140" i="1"/>
  <c r="M801141" i="1"/>
  <c r="M801142" i="1"/>
  <c r="M801143" i="1"/>
  <c r="M801144" i="1"/>
  <c r="M801145" i="1"/>
  <c r="M801146" i="1"/>
  <c r="M801147" i="1"/>
  <c r="M801148" i="1"/>
  <c r="M801149" i="1"/>
  <c r="M801150" i="1"/>
  <c r="M801151" i="1"/>
  <c r="M801152" i="1"/>
  <c r="M801153" i="1"/>
  <c r="M801154" i="1"/>
  <c r="M801155" i="1"/>
  <c r="M801156" i="1"/>
  <c r="M801157" i="1"/>
  <c r="M801158" i="1"/>
  <c r="M801159" i="1"/>
  <c r="M801160" i="1"/>
  <c r="M801161" i="1"/>
  <c r="M801162" i="1"/>
  <c r="M801163" i="1"/>
  <c r="M801164" i="1"/>
  <c r="M801165" i="1"/>
  <c r="M801166" i="1"/>
  <c r="M801167" i="1"/>
  <c r="M801168" i="1"/>
  <c r="M801169" i="1"/>
  <c r="M801170" i="1"/>
  <c r="M801171" i="1"/>
  <c r="M801172" i="1"/>
  <c r="M801173" i="1"/>
  <c r="M801174" i="1"/>
  <c r="M801175" i="1"/>
  <c r="M801176" i="1"/>
  <c r="M801177" i="1"/>
  <c r="M801178" i="1"/>
  <c r="M801179" i="1"/>
  <c r="M801180" i="1"/>
  <c r="M801181" i="1"/>
  <c r="M801182" i="1"/>
  <c r="M801183" i="1"/>
  <c r="M801184" i="1"/>
  <c r="M801185" i="1"/>
  <c r="M801186" i="1"/>
  <c r="M801187" i="1"/>
  <c r="M801188" i="1"/>
  <c r="M801189" i="1"/>
  <c r="M801190" i="1"/>
  <c r="M801191" i="1"/>
  <c r="M801192" i="1"/>
  <c r="M801193" i="1"/>
  <c r="M801194" i="1"/>
  <c r="M801195" i="1"/>
  <c r="M801196" i="1"/>
  <c r="M801197" i="1"/>
  <c r="M801198" i="1"/>
  <c r="M801199" i="1"/>
  <c r="M801200" i="1"/>
  <c r="M801201" i="1"/>
  <c r="M801202" i="1"/>
  <c r="M801203" i="1"/>
  <c r="M801204" i="1"/>
  <c r="M801205" i="1"/>
  <c r="M801206" i="1"/>
  <c r="M801207" i="1"/>
  <c r="M801208" i="1"/>
  <c r="M801209" i="1"/>
  <c r="M801210" i="1"/>
  <c r="M801211" i="1"/>
  <c r="M801212" i="1"/>
  <c r="M801213" i="1"/>
  <c r="M801214" i="1"/>
  <c r="M801215" i="1"/>
  <c r="M801216" i="1"/>
  <c r="M801217" i="1"/>
  <c r="M801218" i="1"/>
  <c r="M801219" i="1"/>
  <c r="M801220" i="1"/>
  <c r="M801221" i="1"/>
  <c r="M801222" i="1"/>
  <c r="M801223" i="1"/>
  <c r="M801224" i="1"/>
  <c r="M801225" i="1"/>
  <c r="M801226" i="1"/>
  <c r="M801227" i="1"/>
  <c r="M801228" i="1"/>
  <c r="M801229" i="1"/>
  <c r="M801230" i="1"/>
  <c r="M801231" i="1"/>
  <c r="M801232" i="1"/>
  <c r="M801233" i="1"/>
  <c r="M801234" i="1"/>
  <c r="M801235" i="1"/>
  <c r="M801236" i="1"/>
  <c r="M801237" i="1"/>
  <c r="M801238" i="1"/>
  <c r="M801239" i="1"/>
  <c r="M801240" i="1"/>
  <c r="M801241" i="1"/>
  <c r="M801242" i="1"/>
  <c r="M801243" i="1"/>
  <c r="M801244" i="1"/>
  <c r="M801245" i="1"/>
  <c r="M801246" i="1"/>
  <c r="M801247" i="1"/>
  <c r="M801248" i="1"/>
  <c r="M801249" i="1"/>
  <c r="M801250" i="1"/>
  <c r="M801251" i="1"/>
  <c r="M801252" i="1"/>
  <c r="M801253" i="1"/>
  <c r="M801254" i="1"/>
  <c r="M801255" i="1"/>
  <c r="M801256" i="1"/>
  <c r="M801257" i="1"/>
  <c r="M801258" i="1"/>
  <c r="M801259" i="1"/>
  <c r="M801260" i="1"/>
  <c r="M801261" i="1"/>
  <c r="M801262" i="1"/>
  <c r="M801263" i="1"/>
  <c r="M801264" i="1"/>
  <c r="M801265" i="1"/>
  <c r="M801266" i="1"/>
  <c r="M801267" i="1"/>
  <c r="M801268" i="1"/>
  <c r="M801269" i="1"/>
  <c r="M801270" i="1"/>
  <c r="M801271" i="1"/>
  <c r="M801272" i="1"/>
  <c r="M801273" i="1"/>
  <c r="M801274" i="1"/>
  <c r="M801275" i="1"/>
  <c r="M801276" i="1"/>
  <c r="M801277" i="1"/>
  <c r="M801278" i="1"/>
  <c r="M801279" i="1"/>
  <c r="M801280" i="1"/>
  <c r="M801281" i="1"/>
  <c r="M801282" i="1"/>
  <c r="M801283" i="1"/>
  <c r="M801284" i="1"/>
  <c r="M801285" i="1"/>
  <c r="M801286" i="1"/>
  <c r="M801287" i="1"/>
  <c r="M801288" i="1"/>
  <c r="M801289" i="1"/>
  <c r="M801290" i="1"/>
  <c r="M801291" i="1"/>
  <c r="M801292" i="1"/>
  <c r="M801293" i="1"/>
  <c r="M801294" i="1"/>
  <c r="M801295" i="1"/>
  <c r="M801296" i="1"/>
  <c r="M801297" i="1"/>
  <c r="M801298" i="1"/>
  <c r="M801299" i="1"/>
  <c r="M801300" i="1"/>
  <c r="M801301" i="1"/>
  <c r="M801302" i="1"/>
  <c r="M801303" i="1"/>
  <c r="M801304" i="1"/>
  <c r="M801305" i="1"/>
  <c r="M801306" i="1"/>
  <c r="M801307" i="1"/>
  <c r="M801308" i="1"/>
  <c r="M801309" i="1"/>
  <c r="M801310" i="1"/>
  <c r="M801311" i="1"/>
  <c r="M801312" i="1"/>
  <c r="M801313" i="1"/>
  <c r="M801314" i="1"/>
  <c r="M801315" i="1"/>
  <c r="M801316" i="1"/>
  <c r="M801317" i="1"/>
  <c r="M801318" i="1"/>
  <c r="M801319" i="1"/>
  <c r="M801320" i="1"/>
  <c r="M801321" i="1"/>
  <c r="M801322" i="1"/>
  <c r="M801323" i="1"/>
  <c r="M801324" i="1"/>
  <c r="M801325" i="1"/>
  <c r="M801326" i="1"/>
  <c r="M801327" i="1"/>
  <c r="M801328" i="1"/>
  <c r="M801329" i="1"/>
  <c r="M801330" i="1"/>
  <c r="M801331" i="1"/>
  <c r="M801332" i="1"/>
  <c r="M801333" i="1"/>
  <c r="M801334" i="1"/>
  <c r="M801335" i="1"/>
  <c r="M801336" i="1"/>
  <c r="M801337" i="1"/>
  <c r="M801338" i="1"/>
  <c r="M801339" i="1"/>
  <c r="M801340" i="1"/>
  <c r="M801341" i="1"/>
  <c r="M801342" i="1"/>
  <c r="M801343" i="1"/>
  <c r="M801344" i="1"/>
  <c r="M801345" i="1"/>
  <c r="M801346" i="1"/>
  <c r="M801347" i="1"/>
  <c r="M801348" i="1"/>
  <c r="M801349" i="1"/>
  <c r="M801350" i="1"/>
  <c r="M801351" i="1"/>
  <c r="M801352" i="1"/>
  <c r="M801353" i="1"/>
  <c r="M801354" i="1"/>
  <c r="M801355" i="1"/>
  <c r="M801356" i="1"/>
  <c r="M801357" i="1"/>
  <c r="M801358" i="1"/>
  <c r="M801359" i="1"/>
  <c r="M801360" i="1"/>
  <c r="M801361" i="1"/>
  <c r="M801362" i="1"/>
  <c r="M801363" i="1"/>
  <c r="M801364" i="1"/>
  <c r="M801365" i="1"/>
  <c r="M801366" i="1"/>
  <c r="M801367" i="1"/>
  <c r="M801368" i="1"/>
  <c r="M801369" i="1"/>
  <c r="M801370" i="1"/>
  <c r="M801371" i="1"/>
  <c r="M801372" i="1"/>
  <c r="M801373" i="1"/>
  <c r="M801374" i="1"/>
  <c r="M801375" i="1"/>
  <c r="M801376" i="1"/>
  <c r="M801377" i="1"/>
  <c r="M801378" i="1"/>
  <c r="M801379" i="1"/>
  <c r="M801380" i="1"/>
  <c r="M801381" i="1"/>
  <c r="M801382" i="1"/>
  <c r="M801383" i="1"/>
  <c r="M801384" i="1"/>
  <c r="M801385" i="1"/>
  <c r="M801386" i="1"/>
  <c r="M801387" i="1"/>
  <c r="M801388" i="1"/>
  <c r="M801389" i="1"/>
  <c r="M801390" i="1"/>
  <c r="M801391" i="1"/>
  <c r="M801392" i="1"/>
  <c r="M801393" i="1"/>
  <c r="M801394" i="1"/>
  <c r="M801395" i="1"/>
  <c r="M801396" i="1"/>
  <c r="M801397" i="1"/>
  <c r="M801398" i="1"/>
  <c r="M801399" i="1"/>
  <c r="M801400" i="1"/>
  <c r="M801401" i="1"/>
  <c r="M801402" i="1"/>
  <c r="M801403" i="1"/>
  <c r="M801404" i="1"/>
  <c r="M801405" i="1"/>
  <c r="M801406" i="1"/>
  <c r="M801407" i="1"/>
  <c r="M801408" i="1"/>
  <c r="M801409" i="1"/>
  <c r="M801410" i="1"/>
  <c r="M801411" i="1"/>
  <c r="M801412" i="1"/>
  <c r="M801413" i="1"/>
  <c r="M801414" i="1"/>
  <c r="M801415" i="1"/>
  <c r="M801416" i="1"/>
  <c r="M801417" i="1"/>
  <c r="M801418" i="1"/>
  <c r="M801419" i="1"/>
  <c r="M801420" i="1"/>
  <c r="M801421" i="1"/>
  <c r="M801422" i="1"/>
  <c r="M801423" i="1"/>
  <c r="M801424" i="1"/>
  <c r="M801425" i="1"/>
  <c r="M801426" i="1"/>
  <c r="M801427" i="1"/>
  <c r="M801428" i="1"/>
  <c r="M801429" i="1"/>
  <c r="M801430" i="1"/>
  <c r="M801431" i="1"/>
  <c r="M801432" i="1"/>
  <c r="M801433" i="1"/>
  <c r="M801434" i="1"/>
  <c r="M801435" i="1"/>
  <c r="M801436" i="1"/>
  <c r="M801437" i="1"/>
  <c r="M801438" i="1"/>
  <c r="M801439" i="1"/>
  <c r="M801440" i="1"/>
  <c r="M801441" i="1"/>
  <c r="M801442" i="1"/>
  <c r="M801443" i="1"/>
  <c r="M801444" i="1"/>
  <c r="M801445" i="1"/>
  <c r="M801446" i="1"/>
  <c r="M801447" i="1"/>
  <c r="M801448" i="1"/>
  <c r="M801449" i="1"/>
  <c r="M801450" i="1"/>
  <c r="M801451" i="1"/>
  <c r="M801452" i="1"/>
  <c r="M801453" i="1"/>
  <c r="M801454" i="1"/>
  <c r="M801455" i="1"/>
  <c r="M801456" i="1"/>
  <c r="M801457" i="1"/>
  <c r="M801458" i="1"/>
  <c r="M801459" i="1"/>
  <c r="M801460" i="1"/>
  <c r="M801461" i="1"/>
  <c r="M801462" i="1"/>
  <c r="M801463" i="1"/>
  <c r="M801464" i="1"/>
  <c r="M801465" i="1"/>
  <c r="M801466" i="1"/>
  <c r="M801467" i="1"/>
  <c r="M801468" i="1"/>
  <c r="M801469" i="1"/>
  <c r="M801470" i="1"/>
  <c r="M801471" i="1"/>
  <c r="M801472" i="1"/>
  <c r="M801473" i="1"/>
  <c r="M801474" i="1"/>
  <c r="M801475" i="1"/>
  <c r="M801476" i="1"/>
  <c r="M801477" i="1"/>
  <c r="M801478" i="1"/>
  <c r="M801479" i="1"/>
  <c r="M801480" i="1"/>
  <c r="M801481" i="1"/>
  <c r="M801482" i="1"/>
  <c r="M801483" i="1"/>
  <c r="M801484" i="1"/>
  <c r="M801485" i="1"/>
  <c r="M801486" i="1"/>
  <c r="M801487" i="1"/>
  <c r="M801488" i="1"/>
  <c r="M801489" i="1"/>
  <c r="M801490" i="1"/>
  <c r="M801491" i="1"/>
  <c r="M801492" i="1"/>
  <c r="M801493" i="1"/>
  <c r="M801494" i="1"/>
  <c r="M801495" i="1"/>
  <c r="M801496" i="1"/>
  <c r="M801497" i="1"/>
  <c r="M801498" i="1"/>
  <c r="M801499" i="1"/>
  <c r="M801500" i="1"/>
  <c r="M801501" i="1"/>
  <c r="M801502" i="1"/>
  <c r="M801503" i="1"/>
  <c r="M801504" i="1"/>
  <c r="M801505" i="1"/>
  <c r="M801506" i="1"/>
  <c r="M801507" i="1"/>
  <c r="M801508" i="1"/>
  <c r="M801509" i="1"/>
  <c r="M801510" i="1"/>
  <c r="M801511" i="1"/>
  <c r="M801512" i="1"/>
  <c r="M801513" i="1"/>
  <c r="M801514" i="1"/>
  <c r="M801515" i="1"/>
  <c r="M801516" i="1"/>
  <c r="M801517" i="1"/>
  <c r="M801518" i="1"/>
  <c r="M801519" i="1"/>
  <c r="M801520" i="1"/>
  <c r="M801521" i="1"/>
  <c r="M801522" i="1"/>
  <c r="M801523" i="1"/>
  <c r="M801524" i="1"/>
  <c r="M801525" i="1"/>
  <c r="M801526" i="1"/>
  <c r="M801527" i="1"/>
  <c r="M801528" i="1"/>
  <c r="M801529" i="1"/>
  <c r="M801530" i="1"/>
  <c r="M801531" i="1"/>
  <c r="M801532" i="1"/>
  <c r="M801533" i="1"/>
  <c r="M801534" i="1"/>
  <c r="M801535" i="1"/>
  <c r="M801536" i="1"/>
  <c r="M801537" i="1"/>
  <c r="M801538" i="1"/>
  <c r="M801539" i="1"/>
  <c r="M801540" i="1"/>
  <c r="M801541" i="1"/>
  <c r="M801542" i="1"/>
  <c r="M801543" i="1"/>
  <c r="M801544" i="1"/>
  <c r="M801545" i="1"/>
  <c r="M801546" i="1"/>
  <c r="M801547" i="1"/>
  <c r="M801548" i="1"/>
  <c r="M801549" i="1"/>
  <c r="M801550" i="1"/>
  <c r="M801551" i="1"/>
  <c r="M801552" i="1"/>
  <c r="M801553" i="1"/>
  <c r="M801554" i="1"/>
  <c r="M801555" i="1"/>
  <c r="M801556" i="1"/>
  <c r="M801557" i="1"/>
  <c r="M801558" i="1"/>
  <c r="M801559" i="1"/>
  <c r="M801560" i="1"/>
  <c r="M801561" i="1"/>
  <c r="M801562" i="1"/>
  <c r="M801563" i="1"/>
  <c r="M801564" i="1"/>
  <c r="M801565" i="1"/>
  <c r="M801566" i="1"/>
  <c r="M801567" i="1"/>
  <c r="M801568" i="1"/>
  <c r="M801569" i="1"/>
  <c r="M801570" i="1"/>
  <c r="M801571" i="1"/>
  <c r="M801572" i="1"/>
  <c r="M801573" i="1"/>
  <c r="M801574" i="1"/>
  <c r="M801575" i="1"/>
  <c r="M801576" i="1"/>
  <c r="M801577" i="1"/>
  <c r="M801578" i="1"/>
  <c r="M801579" i="1"/>
  <c r="M801580" i="1"/>
  <c r="M801581" i="1"/>
  <c r="M801582" i="1"/>
  <c r="M801583" i="1"/>
  <c r="M801584" i="1"/>
  <c r="M801585" i="1"/>
  <c r="M801586" i="1"/>
  <c r="M801587" i="1"/>
  <c r="M801588" i="1"/>
  <c r="M801589" i="1"/>
  <c r="M801590" i="1"/>
  <c r="M801591" i="1"/>
  <c r="M801592" i="1"/>
  <c r="M801593" i="1"/>
  <c r="M801594" i="1"/>
  <c r="M801595" i="1"/>
  <c r="M801596" i="1"/>
  <c r="M801597" i="1"/>
  <c r="M801598" i="1"/>
  <c r="M801599" i="1"/>
  <c r="M801600" i="1"/>
  <c r="M801601" i="1"/>
  <c r="M801602" i="1"/>
  <c r="M801603" i="1"/>
  <c r="M801604" i="1"/>
  <c r="M801605" i="1"/>
  <c r="M801606" i="1"/>
  <c r="M801607" i="1"/>
  <c r="M801608" i="1"/>
  <c r="M801609" i="1"/>
  <c r="M801610" i="1"/>
  <c r="M801611" i="1"/>
  <c r="M801612" i="1"/>
  <c r="M801613" i="1"/>
  <c r="M801614" i="1"/>
  <c r="M801615" i="1"/>
  <c r="M801616" i="1"/>
  <c r="M801617" i="1"/>
  <c r="M801618" i="1"/>
  <c r="M801619" i="1"/>
  <c r="M801620" i="1"/>
  <c r="M801621" i="1"/>
  <c r="M801622" i="1"/>
  <c r="M801623" i="1"/>
  <c r="M801624" i="1"/>
  <c r="M801625" i="1"/>
  <c r="M801626" i="1"/>
  <c r="M801627" i="1"/>
  <c r="M801628" i="1"/>
  <c r="M801629" i="1"/>
  <c r="M801630" i="1"/>
  <c r="M801631" i="1"/>
  <c r="M801632" i="1"/>
  <c r="M801633" i="1"/>
  <c r="M801634" i="1"/>
  <c r="M801635" i="1"/>
  <c r="M801636" i="1"/>
  <c r="M801637" i="1"/>
  <c r="M801638" i="1"/>
  <c r="M801639" i="1"/>
  <c r="M801640" i="1"/>
  <c r="M801641" i="1"/>
  <c r="M801642" i="1"/>
  <c r="M801643" i="1"/>
  <c r="M801644" i="1"/>
  <c r="M801645" i="1"/>
  <c r="M801646" i="1"/>
  <c r="M801647" i="1"/>
  <c r="M801648" i="1"/>
  <c r="M801649" i="1"/>
  <c r="M801650" i="1"/>
  <c r="M801651" i="1"/>
  <c r="M801652" i="1"/>
  <c r="M801653" i="1"/>
  <c r="M801654" i="1"/>
  <c r="M801655" i="1"/>
  <c r="M801656" i="1"/>
  <c r="M801657" i="1"/>
  <c r="M801658" i="1"/>
  <c r="M801659" i="1"/>
  <c r="M801660" i="1"/>
  <c r="M801661" i="1"/>
  <c r="M801662" i="1"/>
  <c r="M801663" i="1"/>
  <c r="M801664" i="1"/>
  <c r="M801665" i="1"/>
  <c r="M801666" i="1"/>
  <c r="M801667" i="1"/>
  <c r="M801668" i="1"/>
  <c r="M801669" i="1"/>
  <c r="M801670" i="1"/>
  <c r="M801671" i="1"/>
  <c r="M801672" i="1"/>
  <c r="M801673" i="1"/>
  <c r="M801674" i="1"/>
  <c r="M801675" i="1"/>
  <c r="M801676" i="1"/>
  <c r="M801677" i="1"/>
  <c r="M801678" i="1"/>
  <c r="M801679" i="1"/>
  <c r="M801680" i="1"/>
  <c r="M801681" i="1"/>
  <c r="M801682" i="1"/>
  <c r="M801683" i="1"/>
  <c r="M801684" i="1"/>
  <c r="M801685" i="1"/>
  <c r="M801686" i="1"/>
  <c r="M801687" i="1"/>
  <c r="M801688" i="1"/>
  <c r="M801689" i="1"/>
  <c r="M801690" i="1"/>
  <c r="M801691" i="1"/>
  <c r="M801692" i="1"/>
  <c r="M801693" i="1"/>
  <c r="M801694" i="1"/>
  <c r="M801695" i="1"/>
  <c r="M801696" i="1"/>
  <c r="M801697" i="1"/>
  <c r="M801698" i="1"/>
  <c r="M801699" i="1"/>
  <c r="M801700" i="1"/>
  <c r="M801701" i="1"/>
  <c r="M801702" i="1"/>
  <c r="M801703" i="1"/>
  <c r="M801704" i="1"/>
  <c r="M801705" i="1"/>
  <c r="M801706" i="1"/>
  <c r="M801707" i="1"/>
  <c r="M801708" i="1"/>
  <c r="M801709" i="1"/>
  <c r="M801710" i="1"/>
  <c r="M801711" i="1"/>
  <c r="M801712" i="1"/>
  <c r="M801713" i="1"/>
  <c r="M801714" i="1"/>
  <c r="M801715" i="1"/>
  <c r="M801716" i="1"/>
  <c r="M801717" i="1"/>
  <c r="M801718" i="1"/>
  <c r="M801719" i="1"/>
  <c r="M801720" i="1"/>
  <c r="M801721" i="1"/>
  <c r="M801722" i="1"/>
  <c r="M801723" i="1"/>
  <c r="M801724" i="1"/>
  <c r="M801725" i="1"/>
  <c r="M801726" i="1"/>
  <c r="M801727" i="1"/>
  <c r="M801728" i="1"/>
  <c r="M801729" i="1"/>
  <c r="M801730" i="1"/>
  <c r="M801731" i="1"/>
  <c r="M801732" i="1"/>
  <c r="M801733" i="1"/>
  <c r="M801734" i="1"/>
  <c r="M801735" i="1"/>
  <c r="M801736" i="1"/>
  <c r="M801737" i="1"/>
  <c r="M801738" i="1"/>
  <c r="M801739" i="1"/>
  <c r="M801740" i="1"/>
  <c r="M801741" i="1"/>
  <c r="M801742" i="1"/>
  <c r="M801743" i="1"/>
  <c r="M801744" i="1"/>
  <c r="M801745" i="1"/>
  <c r="M801746" i="1"/>
  <c r="M801747" i="1"/>
  <c r="M801748" i="1"/>
  <c r="M801749" i="1"/>
  <c r="M801750" i="1"/>
  <c r="M801751" i="1"/>
  <c r="M801752" i="1"/>
  <c r="M801753" i="1"/>
  <c r="M801754" i="1"/>
  <c r="M801755" i="1"/>
  <c r="M801756" i="1"/>
  <c r="M801757" i="1"/>
  <c r="M801758" i="1"/>
  <c r="M801759" i="1"/>
  <c r="M801760" i="1"/>
  <c r="M801761" i="1"/>
  <c r="M801762" i="1"/>
  <c r="M801763" i="1"/>
  <c r="M801764" i="1"/>
  <c r="M801765" i="1"/>
  <c r="M801766" i="1"/>
  <c r="M801767" i="1"/>
  <c r="M801768" i="1"/>
  <c r="M801769" i="1"/>
  <c r="M801770" i="1"/>
  <c r="M801771" i="1"/>
  <c r="M801772" i="1"/>
  <c r="M801773" i="1"/>
  <c r="M801774" i="1"/>
  <c r="M801775" i="1"/>
  <c r="M801776" i="1"/>
  <c r="M801777" i="1"/>
  <c r="M801778" i="1"/>
  <c r="M801779" i="1"/>
  <c r="M801780" i="1"/>
  <c r="M801781" i="1"/>
  <c r="M801782" i="1"/>
  <c r="M801783" i="1"/>
  <c r="M801784" i="1"/>
  <c r="M801785" i="1"/>
  <c r="M801786" i="1"/>
  <c r="M801787" i="1"/>
  <c r="M801788" i="1"/>
  <c r="M801789" i="1"/>
  <c r="M801790" i="1"/>
  <c r="M801791" i="1"/>
  <c r="M801792" i="1"/>
  <c r="M801793" i="1"/>
  <c r="M801794" i="1"/>
  <c r="M801795" i="1"/>
  <c r="M801796" i="1"/>
  <c r="M801797" i="1"/>
  <c r="M801798" i="1"/>
  <c r="M801799" i="1"/>
  <c r="M801800" i="1"/>
  <c r="M801801" i="1"/>
  <c r="M801802" i="1"/>
  <c r="M801803" i="1"/>
  <c r="M801804" i="1"/>
  <c r="M801805" i="1"/>
  <c r="M801806" i="1"/>
  <c r="M801807" i="1"/>
  <c r="M801808" i="1"/>
  <c r="M801809" i="1"/>
  <c r="M801810" i="1"/>
  <c r="M801811" i="1"/>
  <c r="M801812" i="1"/>
  <c r="M801813" i="1"/>
  <c r="M801814" i="1"/>
  <c r="M801815" i="1"/>
  <c r="M801816" i="1"/>
  <c r="M801817" i="1"/>
  <c r="M801818" i="1"/>
  <c r="M801819" i="1"/>
  <c r="M801820" i="1"/>
  <c r="M801821" i="1"/>
  <c r="M801822" i="1"/>
  <c r="M801823" i="1"/>
  <c r="M801824" i="1"/>
  <c r="M801825" i="1"/>
  <c r="M801826" i="1"/>
  <c r="M801827" i="1"/>
  <c r="M801828" i="1"/>
  <c r="M801829" i="1"/>
  <c r="M801830" i="1"/>
  <c r="M801831" i="1"/>
  <c r="M801832" i="1"/>
  <c r="M801833" i="1"/>
  <c r="M801834" i="1"/>
  <c r="M801835" i="1"/>
  <c r="M801836" i="1"/>
  <c r="M801837" i="1"/>
  <c r="M801838" i="1"/>
  <c r="M801839" i="1"/>
  <c r="M801840" i="1"/>
  <c r="M801841" i="1"/>
  <c r="M801842" i="1"/>
  <c r="M801843" i="1"/>
  <c r="M801844" i="1"/>
  <c r="M801845" i="1"/>
  <c r="M801846" i="1"/>
  <c r="M801847" i="1"/>
  <c r="M801848" i="1"/>
  <c r="M801849" i="1"/>
  <c r="M801850" i="1"/>
  <c r="M801851" i="1"/>
  <c r="M801852" i="1"/>
  <c r="M801853" i="1"/>
  <c r="M801854" i="1"/>
  <c r="M801855" i="1"/>
  <c r="M801856" i="1"/>
  <c r="M801857" i="1"/>
  <c r="M801858" i="1"/>
  <c r="M801859" i="1"/>
  <c r="M801860" i="1"/>
  <c r="M801861" i="1"/>
  <c r="M801862" i="1"/>
  <c r="M801863" i="1"/>
  <c r="M801864" i="1"/>
  <c r="M801865" i="1"/>
  <c r="M801866" i="1"/>
  <c r="M801867" i="1"/>
  <c r="M801868" i="1"/>
  <c r="M801869" i="1"/>
  <c r="M801870" i="1"/>
  <c r="M801871" i="1"/>
  <c r="M801872" i="1"/>
  <c r="M801873" i="1"/>
  <c r="M801874" i="1"/>
  <c r="M801875" i="1"/>
  <c r="M801876" i="1"/>
  <c r="M801877" i="1"/>
  <c r="M801878" i="1"/>
  <c r="M801879" i="1"/>
  <c r="M801880" i="1"/>
  <c r="M801881" i="1"/>
  <c r="M801882" i="1"/>
  <c r="M801883" i="1"/>
  <c r="M801884" i="1"/>
  <c r="M801885" i="1"/>
  <c r="M801886" i="1"/>
  <c r="M801887" i="1"/>
  <c r="M801888" i="1"/>
  <c r="M801889" i="1"/>
  <c r="M801890" i="1"/>
  <c r="M801891" i="1"/>
  <c r="M801892" i="1"/>
  <c r="M801893" i="1"/>
  <c r="M801894" i="1"/>
  <c r="M801895" i="1"/>
  <c r="M801896" i="1"/>
  <c r="M801897" i="1"/>
  <c r="M801898" i="1"/>
  <c r="M801899" i="1"/>
  <c r="M801900" i="1"/>
  <c r="M801901" i="1"/>
  <c r="M801902" i="1"/>
  <c r="M801903" i="1"/>
  <c r="M801904" i="1"/>
  <c r="M801905" i="1"/>
  <c r="M801906" i="1"/>
  <c r="M801907" i="1"/>
  <c r="M801908" i="1"/>
  <c r="M801909" i="1"/>
  <c r="M801910" i="1"/>
  <c r="M801911" i="1"/>
  <c r="M801912" i="1"/>
  <c r="M801913" i="1"/>
  <c r="M801914" i="1"/>
  <c r="M801915" i="1"/>
  <c r="M801916" i="1"/>
  <c r="M801917" i="1"/>
  <c r="M801918" i="1"/>
  <c r="M801919" i="1"/>
  <c r="M801920" i="1"/>
  <c r="M801921" i="1"/>
  <c r="M801922" i="1"/>
  <c r="M801923" i="1"/>
  <c r="M801924" i="1"/>
  <c r="M801925" i="1"/>
  <c r="M801926" i="1"/>
  <c r="M801927" i="1"/>
  <c r="M801928" i="1"/>
  <c r="M801929" i="1"/>
  <c r="M801930" i="1"/>
  <c r="M801931" i="1"/>
  <c r="M801932" i="1"/>
  <c r="M801933" i="1"/>
  <c r="M801934" i="1"/>
  <c r="M801935" i="1"/>
  <c r="M801936" i="1"/>
  <c r="M801937" i="1"/>
  <c r="M801938" i="1"/>
  <c r="M801939" i="1"/>
  <c r="M801940" i="1"/>
  <c r="M801941" i="1"/>
  <c r="M801942" i="1"/>
  <c r="M801943" i="1"/>
  <c r="M801944" i="1"/>
  <c r="M801945" i="1"/>
  <c r="M801946" i="1"/>
  <c r="M801947" i="1"/>
  <c r="M801948" i="1"/>
  <c r="M801949" i="1"/>
  <c r="M801950" i="1"/>
  <c r="M801951" i="1"/>
  <c r="M801952" i="1"/>
  <c r="M801953" i="1"/>
  <c r="M801954" i="1"/>
  <c r="M801955" i="1"/>
  <c r="M801956" i="1"/>
  <c r="M801957" i="1"/>
  <c r="M801958" i="1"/>
  <c r="M801959" i="1"/>
  <c r="M801960" i="1"/>
  <c r="M801961" i="1"/>
  <c r="M801962" i="1"/>
  <c r="M801963" i="1"/>
  <c r="M801964" i="1"/>
  <c r="M801965" i="1"/>
  <c r="M801966" i="1"/>
  <c r="M801967" i="1"/>
  <c r="M801968" i="1"/>
  <c r="M801969" i="1"/>
  <c r="M801970" i="1"/>
  <c r="M801971" i="1"/>
  <c r="M801972" i="1"/>
  <c r="M801973" i="1"/>
  <c r="M801974" i="1"/>
  <c r="M801975" i="1"/>
  <c r="M801976" i="1"/>
  <c r="M801977" i="1"/>
  <c r="M801978" i="1"/>
  <c r="M801979" i="1"/>
  <c r="M801980" i="1"/>
  <c r="M801981" i="1"/>
  <c r="M801982" i="1"/>
  <c r="M801983" i="1"/>
  <c r="M801984" i="1"/>
  <c r="M801985" i="1"/>
  <c r="M801986" i="1"/>
  <c r="M801987" i="1"/>
  <c r="M801988" i="1"/>
  <c r="M801989" i="1"/>
  <c r="M801990" i="1"/>
  <c r="M801991" i="1"/>
  <c r="M801992" i="1"/>
  <c r="M801993" i="1"/>
  <c r="M801994" i="1"/>
  <c r="M801995" i="1"/>
  <c r="M801996" i="1"/>
  <c r="M801997" i="1"/>
  <c r="M801998" i="1"/>
  <c r="M801999" i="1"/>
  <c r="M802000" i="1"/>
  <c r="M802001" i="1"/>
  <c r="M802002" i="1"/>
  <c r="M802003" i="1"/>
  <c r="M802004" i="1"/>
  <c r="M802005" i="1"/>
  <c r="M802006" i="1"/>
  <c r="M802007" i="1"/>
  <c r="M802008" i="1"/>
  <c r="M802009" i="1"/>
  <c r="M802010" i="1"/>
  <c r="M802011" i="1"/>
  <c r="M802012" i="1"/>
  <c r="M802013" i="1"/>
  <c r="M802014" i="1"/>
  <c r="M802015" i="1"/>
  <c r="M802016" i="1"/>
  <c r="M802017" i="1"/>
  <c r="M802018" i="1"/>
  <c r="M802019" i="1"/>
  <c r="M802020" i="1"/>
  <c r="M802021" i="1"/>
  <c r="M802022" i="1"/>
  <c r="M802023" i="1"/>
  <c r="M802024" i="1"/>
  <c r="M802025" i="1"/>
  <c r="M802026" i="1"/>
  <c r="M802027" i="1"/>
  <c r="M802028" i="1"/>
  <c r="M802029" i="1"/>
  <c r="M802030" i="1"/>
  <c r="M802031" i="1"/>
  <c r="M802032" i="1"/>
  <c r="M802033" i="1"/>
  <c r="M802034" i="1"/>
  <c r="M802035" i="1"/>
  <c r="M802036" i="1"/>
  <c r="M802037" i="1"/>
  <c r="M802038" i="1"/>
  <c r="M802039" i="1"/>
  <c r="M802040" i="1"/>
  <c r="M802041" i="1"/>
  <c r="M802042" i="1"/>
  <c r="M802043" i="1"/>
  <c r="M802044" i="1"/>
  <c r="M802045" i="1"/>
  <c r="M802046" i="1"/>
  <c r="M802047" i="1"/>
  <c r="M802048" i="1"/>
  <c r="M802049" i="1"/>
  <c r="M802050" i="1"/>
  <c r="M802051" i="1"/>
  <c r="M802052" i="1"/>
  <c r="M802053" i="1"/>
  <c r="M802054" i="1"/>
  <c r="M802055" i="1"/>
  <c r="M802056" i="1"/>
  <c r="M802057" i="1"/>
  <c r="M802058" i="1"/>
  <c r="M802059" i="1"/>
  <c r="M802060" i="1"/>
  <c r="M802061" i="1"/>
  <c r="M802062" i="1"/>
  <c r="M802063" i="1"/>
  <c r="M802064" i="1"/>
  <c r="M802065" i="1"/>
  <c r="M802066" i="1"/>
  <c r="M802067" i="1"/>
  <c r="M802068" i="1"/>
  <c r="M802069" i="1"/>
  <c r="M802070" i="1"/>
  <c r="M802071" i="1"/>
  <c r="M802072" i="1"/>
  <c r="M802073" i="1"/>
  <c r="M802074" i="1"/>
  <c r="M802075" i="1"/>
  <c r="M802076" i="1"/>
  <c r="M802077" i="1"/>
  <c r="M802078" i="1"/>
  <c r="M802079" i="1"/>
  <c r="M802080" i="1"/>
  <c r="M802081" i="1"/>
  <c r="M802082" i="1"/>
  <c r="M802083" i="1"/>
  <c r="M802084" i="1"/>
  <c r="M802085" i="1"/>
  <c r="M802086" i="1"/>
  <c r="M802087" i="1"/>
  <c r="M802088" i="1"/>
  <c r="M802089" i="1"/>
  <c r="M802090" i="1"/>
  <c r="M802091" i="1"/>
  <c r="M802092" i="1"/>
  <c r="M802093" i="1"/>
  <c r="M802094" i="1"/>
  <c r="M802095" i="1"/>
  <c r="M802096" i="1"/>
  <c r="M802097" i="1"/>
  <c r="M802098" i="1"/>
  <c r="M802099" i="1"/>
  <c r="M802100" i="1"/>
  <c r="M802101" i="1"/>
  <c r="M802102" i="1"/>
  <c r="M802103" i="1"/>
  <c r="M802104" i="1"/>
  <c r="M802105" i="1"/>
  <c r="M802106" i="1"/>
  <c r="M802107" i="1"/>
  <c r="M802108" i="1"/>
  <c r="M802109" i="1"/>
  <c r="M802110" i="1"/>
  <c r="M802111" i="1"/>
  <c r="M802112" i="1"/>
  <c r="M802113" i="1"/>
  <c r="M802114" i="1"/>
  <c r="M802115" i="1"/>
  <c r="M802116" i="1"/>
  <c r="M802117" i="1"/>
  <c r="M802118" i="1"/>
  <c r="M802119" i="1"/>
  <c r="M802120" i="1"/>
  <c r="M802121" i="1"/>
  <c r="M802122" i="1"/>
  <c r="M802123" i="1"/>
  <c r="M802124" i="1"/>
  <c r="M802125" i="1"/>
  <c r="M802126" i="1"/>
  <c r="M802127" i="1"/>
  <c r="M802128" i="1"/>
  <c r="M802129" i="1"/>
  <c r="M802130" i="1"/>
  <c r="M802131" i="1"/>
  <c r="M802132" i="1"/>
  <c r="M802133" i="1"/>
  <c r="M802134" i="1"/>
  <c r="M802135" i="1"/>
  <c r="M802136" i="1"/>
  <c r="M802137" i="1"/>
  <c r="M802138" i="1"/>
  <c r="M802139" i="1"/>
  <c r="M802140" i="1"/>
  <c r="M802141" i="1"/>
  <c r="M802142" i="1"/>
  <c r="M802143" i="1"/>
  <c r="M802144" i="1"/>
  <c r="M802145" i="1"/>
  <c r="M802146" i="1"/>
  <c r="M802147" i="1"/>
  <c r="M802148" i="1"/>
  <c r="M802149" i="1"/>
  <c r="M802150" i="1"/>
  <c r="M802151" i="1"/>
  <c r="M802152" i="1"/>
  <c r="M802153" i="1"/>
  <c r="M802154" i="1"/>
  <c r="M802155" i="1"/>
  <c r="M802156" i="1"/>
  <c r="M802157" i="1"/>
  <c r="M802158" i="1"/>
  <c r="M802159" i="1"/>
  <c r="M802160" i="1"/>
  <c r="M802161" i="1"/>
  <c r="M802162" i="1"/>
  <c r="M802163" i="1"/>
  <c r="M802164" i="1"/>
  <c r="M802165" i="1"/>
  <c r="M802166" i="1"/>
  <c r="M802167" i="1"/>
  <c r="M802168" i="1"/>
  <c r="M802169" i="1"/>
  <c r="M802170" i="1"/>
  <c r="M802171" i="1"/>
  <c r="M802172" i="1"/>
  <c r="M802173" i="1"/>
  <c r="M802174" i="1"/>
  <c r="M802175" i="1"/>
  <c r="M802176" i="1"/>
  <c r="M802177" i="1"/>
  <c r="M802178" i="1"/>
  <c r="M802179" i="1"/>
  <c r="M802180" i="1"/>
  <c r="M802181" i="1"/>
  <c r="M802182" i="1"/>
  <c r="M802183" i="1"/>
  <c r="M802184" i="1"/>
  <c r="M802185" i="1"/>
  <c r="M802186" i="1"/>
  <c r="M802187" i="1"/>
  <c r="M802188" i="1"/>
  <c r="M802189" i="1"/>
  <c r="M802190" i="1"/>
  <c r="M802191" i="1"/>
  <c r="M802192" i="1"/>
  <c r="M802193" i="1"/>
  <c r="M802194" i="1"/>
  <c r="M802195" i="1"/>
  <c r="M802196" i="1"/>
  <c r="M802197" i="1"/>
  <c r="M802198" i="1"/>
  <c r="M802199" i="1"/>
  <c r="M802200" i="1"/>
  <c r="M802201" i="1"/>
  <c r="M802202" i="1"/>
  <c r="M802203" i="1"/>
  <c r="M802204" i="1"/>
  <c r="M802205" i="1"/>
  <c r="M802206" i="1"/>
  <c r="M802207" i="1"/>
  <c r="M802208" i="1"/>
  <c r="M802209" i="1"/>
  <c r="M802210" i="1"/>
  <c r="M802211" i="1"/>
  <c r="M802212" i="1"/>
  <c r="M802213" i="1"/>
  <c r="M802214" i="1"/>
  <c r="M802215" i="1"/>
  <c r="M802216" i="1"/>
  <c r="M802217" i="1"/>
  <c r="M802218" i="1"/>
  <c r="M802219" i="1"/>
  <c r="M802220" i="1"/>
  <c r="M802221" i="1"/>
  <c r="M802222" i="1"/>
  <c r="M802223" i="1"/>
  <c r="M802224" i="1"/>
  <c r="M802225" i="1"/>
  <c r="M802226" i="1"/>
  <c r="M802227" i="1"/>
  <c r="M802228" i="1"/>
  <c r="M802229" i="1"/>
  <c r="M802230" i="1"/>
  <c r="M802231" i="1"/>
  <c r="M802232" i="1"/>
  <c r="M802233" i="1"/>
  <c r="M802234" i="1"/>
  <c r="M802235" i="1"/>
  <c r="M802236" i="1"/>
  <c r="M802237" i="1"/>
  <c r="M802238" i="1"/>
  <c r="M802239" i="1"/>
  <c r="M802240" i="1"/>
  <c r="M802241" i="1"/>
  <c r="M802242" i="1"/>
  <c r="M802243" i="1"/>
  <c r="M802244" i="1"/>
  <c r="M802245" i="1"/>
  <c r="M802246" i="1"/>
  <c r="M802247" i="1"/>
  <c r="M802248" i="1"/>
  <c r="M802249" i="1"/>
  <c r="M802250" i="1"/>
  <c r="M802251" i="1"/>
  <c r="M802252" i="1"/>
  <c r="M802253" i="1"/>
  <c r="M802254" i="1"/>
  <c r="M802255" i="1"/>
  <c r="M802256" i="1"/>
  <c r="M802257" i="1"/>
  <c r="M802258" i="1"/>
  <c r="M802259" i="1"/>
  <c r="M802260" i="1"/>
  <c r="M802261" i="1"/>
  <c r="M802262" i="1"/>
  <c r="M802263" i="1"/>
  <c r="M802264" i="1"/>
  <c r="M802265" i="1"/>
  <c r="M802266" i="1"/>
  <c r="M802267" i="1"/>
  <c r="M802268" i="1"/>
  <c r="M802269" i="1"/>
  <c r="M802270" i="1"/>
  <c r="M802271" i="1"/>
  <c r="M802272" i="1"/>
  <c r="M802273" i="1"/>
  <c r="M802274" i="1"/>
  <c r="M802275" i="1"/>
  <c r="M802276" i="1"/>
  <c r="M802277" i="1"/>
  <c r="M802278" i="1"/>
  <c r="M802279" i="1"/>
  <c r="M802280" i="1"/>
  <c r="M802281" i="1"/>
  <c r="M802282" i="1"/>
  <c r="M802283" i="1"/>
  <c r="M802284" i="1"/>
  <c r="M802285" i="1"/>
  <c r="M802286" i="1"/>
  <c r="M802287" i="1"/>
  <c r="M802288" i="1"/>
  <c r="M802289" i="1"/>
  <c r="M802290" i="1"/>
  <c r="M802291" i="1"/>
  <c r="M802292" i="1"/>
  <c r="M802293" i="1"/>
  <c r="M802294" i="1"/>
  <c r="M802295" i="1"/>
  <c r="M802296" i="1"/>
  <c r="M802297" i="1"/>
  <c r="M802298" i="1"/>
  <c r="M802299" i="1"/>
  <c r="M802300" i="1"/>
  <c r="M802301" i="1"/>
  <c r="M802302" i="1"/>
  <c r="M802303" i="1"/>
  <c r="M802304" i="1"/>
  <c r="M802305" i="1"/>
  <c r="M802306" i="1"/>
  <c r="M802307" i="1"/>
  <c r="M802308" i="1"/>
  <c r="M802309" i="1"/>
  <c r="M802310" i="1"/>
  <c r="M802311" i="1"/>
  <c r="M802312" i="1"/>
  <c r="M802313" i="1"/>
  <c r="M802314" i="1"/>
  <c r="M802315" i="1"/>
  <c r="M802316" i="1"/>
  <c r="M802317" i="1"/>
  <c r="M802318" i="1"/>
  <c r="M802319" i="1"/>
  <c r="M802320" i="1"/>
  <c r="M802321" i="1"/>
  <c r="M802322" i="1"/>
  <c r="M802323" i="1"/>
  <c r="M802324" i="1"/>
  <c r="M802325" i="1"/>
  <c r="M802326" i="1"/>
  <c r="M802327" i="1"/>
  <c r="M802328" i="1"/>
  <c r="M802329" i="1"/>
  <c r="M802330" i="1"/>
  <c r="M802331" i="1"/>
  <c r="M802332" i="1"/>
  <c r="M802333" i="1"/>
  <c r="M802334" i="1"/>
  <c r="M802335" i="1"/>
  <c r="M802336" i="1"/>
  <c r="M802337" i="1"/>
  <c r="M802338" i="1"/>
  <c r="M802339" i="1"/>
  <c r="M802340" i="1"/>
  <c r="M802341" i="1"/>
  <c r="M802342" i="1"/>
  <c r="M802343" i="1"/>
  <c r="M802344" i="1"/>
  <c r="M802345" i="1"/>
  <c r="M802346" i="1"/>
  <c r="M802347" i="1"/>
  <c r="M802348" i="1"/>
  <c r="M802349" i="1"/>
  <c r="M802350" i="1"/>
  <c r="M802351" i="1"/>
  <c r="M802352" i="1"/>
  <c r="M802353" i="1"/>
  <c r="M802354" i="1"/>
  <c r="M802355" i="1"/>
  <c r="M802356" i="1"/>
  <c r="M802357" i="1"/>
  <c r="M802358" i="1"/>
  <c r="M802359" i="1"/>
  <c r="M802360" i="1"/>
  <c r="M802361" i="1"/>
  <c r="M802362" i="1"/>
  <c r="M802363" i="1"/>
  <c r="M802364" i="1"/>
  <c r="M802365" i="1"/>
  <c r="M802366" i="1"/>
  <c r="M802367" i="1"/>
  <c r="M802368" i="1"/>
  <c r="M802369" i="1"/>
  <c r="M802370" i="1"/>
  <c r="M802371" i="1"/>
  <c r="M802372" i="1"/>
  <c r="M802373" i="1"/>
  <c r="M802374" i="1"/>
  <c r="M802375" i="1"/>
  <c r="M802376" i="1"/>
  <c r="M802377" i="1"/>
  <c r="M802378" i="1"/>
  <c r="M802379" i="1"/>
  <c r="M802380" i="1"/>
  <c r="M802381" i="1"/>
  <c r="M802382" i="1"/>
  <c r="M802383" i="1"/>
  <c r="M802384" i="1"/>
  <c r="M802385" i="1"/>
  <c r="M802386" i="1"/>
  <c r="M802387" i="1"/>
  <c r="M802388" i="1"/>
  <c r="M802389" i="1"/>
  <c r="M802390" i="1"/>
  <c r="M802391" i="1"/>
  <c r="M802392" i="1"/>
  <c r="M802393" i="1"/>
  <c r="M802394" i="1"/>
  <c r="M802395" i="1"/>
  <c r="M802396" i="1"/>
  <c r="M802397" i="1"/>
  <c r="M802398" i="1"/>
  <c r="M802399" i="1"/>
  <c r="M802400" i="1"/>
  <c r="M802401" i="1"/>
  <c r="M802402" i="1"/>
  <c r="M802403" i="1"/>
  <c r="M802404" i="1"/>
  <c r="M802405" i="1"/>
  <c r="M802406" i="1"/>
  <c r="M802407" i="1"/>
  <c r="M802408" i="1"/>
  <c r="M802409" i="1"/>
  <c r="M802410" i="1"/>
  <c r="M802411" i="1"/>
  <c r="M802412" i="1"/>
  <c r="M802413" i="1"/>
  <c r="M802414" i="1"/>
  <c r="M802415" i="1"/>
  <c r="M802416" i="1"/>
  <c r="M802417" i="1"/>
  <c r="M802418" i="1"/>
  <c r="M802419" i="1"/>
  <c r="M802420" i="1"/>
  <c r="M802421" i="1"/>
  <c r="M802422" i="1"/>
  <c r="M802423" i="1"/>
  <c r="M802424" i="1"/>
  <c r="M802425" i="1"/>
  <c r="M802426" i="1"/>
  <c r="M802427" i="1"/>
  <c r="M802428" i="1"/>
  <c r="M802429" i="1"/>
  <c r="M802430" i="1"/>
  <c r="M802431" i="1"/>
  <c r="M802432" i="1"/>
  <c r="M802433" i="1"/>
  <c r="M802434" i="1"/>
  <c r="M802435" i="1"/>
  <c r="M802436" i="1"/>
  <c r="M802437" i="1"/>
  <c r="M802438" i="1"/>
  <c r="M802439" i="1"/>
  <c r="M802440" i="1"/>
  <c r="M802441" i="1"/>
  <c r="M802442" i="1"/>
  <c r="M802443" i="1"/>
  <c r="M802444" i="1"/>
  <c r="M802445" i="1"/>
  <c r="M802446" i="1"/>
  <c r="M802447" i="1"/>
  <c r="M802448" i="1"/>
  <c r="M802449" i="1"/>
  <c r="M802450" i="1"/>
  <c r="M802451" i="1"/>
  <c r="M802452" i="1"/>
  <c r="M802453" i="1"/>
  <c r="M802454" i="1"/>
  <c r="M802455" i="1"/>
  <c r="M802456" i="1"/>
  <c r="M802457" i="1"/>
  <c r="M802458" i="1"/>
  <c r="M802459" i="1"/>
  <c r="M802460" i="1"/>
  <c r="M802461" i="1"/>
  <c r="M802462" i="1"/>
  <c r="M802463" i="1"/>
  <c r="M802464" i="1"/>
  <c r="M802465" i="1"/>
  <c r="M802466" i="1"/>
  <c r="M802467" i="1"/>
  <c r="M802468" i="1"/>
  <c r="M802469" i="1"/>
  <c r="M802470" i="1"/>
  <c r="M802471" i="1"/>
  <c r="M802472" i="1"/>
  <c r="M802473" i="1"/>
  <c r="M802474" i="1"/>
  <c r="M802475" i="1"/>
  <c r="M802476" i="1"/>
  <c r="M802477" i="1"/>
  <c r="M802478" i="1"/>
  <c r="M802479" i="1"/>
  <c r="M802480" i="1"/>
  <c r="M802481" i="1"/>
  <c r="M802482" i="1"/>
  <c r="M802483" i="1"/>
  <c r="M802484" i="1"/>
  <c r="M802485" i="1"/>
  <c r="M802486" i="1"/>
  <c r="M802487" i="1"/>
  <c r="M802488" i="1"/>
  <c r="M802489" i="1"/>
  <c r="M802490" i="1"/>
  <c r="M802491" i="1"/>
  <c r="M802492" i="1"/>
  <c r="M802493" i="1"/>
  <c r="M802494" i="1"/>
  <c r="M802495" i="1"/>
  <c r="M802496" i="1"/>
  <c r="M802497" i="1"/>
  <c r="M802498" i="1"/>
  <c r="M802499" i="1"/>
  <c r="M802500" i="1"/>
  <c r="M802501" i="1"/>
  <c r="M802502" i="1"/>
  <c r="M802503" i="1"/>
  <c r="M802504" i="1"/>
  <c r="M802505" i="1"/>
  <c r="M802506" i="1"/>
  <c r="M802507" i="1"/>
  <c r="M802508" i="1"/>
  <c r="M802509" i="1"/>
  <c r="M802510" i="1"/>
  <c r="M802511" i="1"/>
  <c r="M802512" i="1"/>
  <c r="M802513" i="1"/>
  <c r="M802514" i="1"/>
  <c r="M802515" i="1"/>
  <c r="M802516" i="1"/>
  <c r="M802517" i="1"/>
  <c r="M802518" i="1"/>
  <c r="M802519" i="1"/>
  <c r="M802520" i="1"/>
  <c r="M802521" i="1"/>
  <c r="M802522" i="1"/>
  <c r="M802523" i="1"/>
  <c r="M802524" i="1"/>
  <c r="M802525" i="1"/>
  <c r="M802526" i="1"/>
  <c r="M802527" i="1"/>
  <c r="M802528" i="1"/>
  <c r="M802529" i="1"/>
  <c r="M802530" i="1"/>
  <c r="M802531" i="1"/>
  <c r="M802532" i="1"/>
  <c r="M802533" i="1"/>
  <c r="M802534" i="1"/>
  <c r="M802535" i="1"/>
  <c r="M802536" i="1"/>
  <c r="M802537" i="1"/>
  <c r="M802538" i="1"/>
  <c r="M802539" i="1"/>
  <c r="M802540" i="1"/>
  <c r="M802541" i="1"/>
  <c r="M802542" i="1"/>
  <c r="M802543" i="1"/>
  <c r="M802544" i="1"/>
  <c r="M802545" i="1"/>
  <c r="M802546" i="1"/>
  <c r="M802547" i="1"/>
  <c r="M802548" i="1"/>
  <c r="M802549" i="1"/>
  <c r="M802550" i="1"/>
  <c r="M802551" i="1"/>
  <c r="M802552" i="1"/>
  <c r="M802553" i="1"/>
  <c r="M802554" i="1"/>
  <c r="M802555" i="1"/>
  <c r="M802556" i="1"/>
  <c r="M802557" i="1"/>
  <c r="M802558" i="1"/>
  <c r="M802559" i="1"/>
  <c r="M802560" i="1"/>
  <c r="M802561" i="1"/>
  <c r="M802562" i="1"/>
  <c r="M802563" i="1"/>
  <c r="M802564" i="1"/>
  <c r="M802565" i="1"/>
  <c r="M802566" i="1"/>
  <c r="M802567" i="1"/>
  <c r="M802568" i="1"/>
  <c r="M802569" i="1"/>
  <c r="M802570" i="1"/>
  <c r="M802571" i="1"/>
  <c r="M802572" i="1"/>
  <c r="M802573" i="1"/>
  <c r="M802574" i="1"/>
  <c r="M802575" i="1"/>
  <c r="M802576" i="1"/>
  <c r="M802577" i="1"/>
  <c r="M802578" i="1"/>
  <c r="M802579" i="1"/>
  <c r="M802580" i="1"/>
  <c r="M802581" i="1"/>
  <c r="M802582" i="1"/>
  <c r="M802583" i="1"/>
  <c r="M802584" i="1"/>
  <c r="M802585" i="1"/>
  <c r="M802586" i="1"/>
  <c r="M802587" i="1"/>
  <c r="M802588" i="1"/>
  <c r="M802589" i="1"/>
  <c r="M802590" i="1"/>
  <c r="M802591" i="1"/>
  <c r="M802592" i="1"/>
  <c r="M802593" i="1"/>
  <c r="M802594" i="1"/>
  <c r="M802595" i="1"/>
  <c r="M802596" i="1"/>
  <c r="M802597" i="1"/>
  <c r="M802598" i="1"/>
  <c r="M802599" i="1"/>
  <c r="M802600" i="1"/>
  <c r="M802601" i="1"/>
  <c r="M802602" i="1"/>
  <c r="M802603" i="1"/>
  <c r="M802604" i="1"/>
  <c r="M802605" i="1"/>
  <c r="M802606" i="1"/>
  <c r="M802607" i="1"/>
  <c r="M802608" i="1"/>
  <c r="M802609" i="1"/>
  <c r="M802610" i="1"/>
  <c r="M802611" i="1"/>
  <c r="M802612" i="1"/>
  <c r="M802613" i="1"/>
  <c r="M802614" i="1"/>
  <c r="M802615" i="1"/>
  <c r="M802616" i="1"/>
  <c r="M802617" i="1"/>
  <c r="M802618" i="1"/>
  <c r="M802619" i="1"/>
  <c r="M802620" i="1"/>
  <c r="M802621" i="1"/>
  <c r="M802622" i="1"/>
  <c r="M802623" i="1"/>
  <c r="M802624" i="1"/>
  <c r="M802625" i="1"/>
  <c r="M802626" i="1"/>
  <c r="M802627" i="1"/>
  <c r="M802628" i="1"/>
  <c r="M802629" i="1"/>
  <c r="M802630" i="1"/>
  <c r="M802631" i="1"/>
  <c r="M802632" i="1"/>
  <c r="M802633" i="1"/>
  <c r="M802634" i="1"/>
  <c r="M802635" i="1"/>
  <c r="M802636" i="1"/>
  <c r="M802637" i="1"/>
  <c r="M802638" i="1"/>
  <c r="M802639" i="1"/>
  <c r="M802640" i="1"/>
  <c r="M802641" i="1"/>
  <c r="M802642" i="1"/>
  <c r="M802643" i="1"/>
  <c r="M802644" i="1"/>
  <c r="M802645" i="1"/>
  <c r="M802646" i="1"/>
  <c r="M802647" i="1"/>
  <c r="M802648" i="1"/>
  <c r="M802649" i="1"/>
  <c r="M802650" i="1"/>
  <c r="M802651" i="1"/>
  <c r="M802652" i="1"/>
  <c r="M802653" i="1"/>
  <c r="M802654" i="1"/>
  <c r="M802655" i="1"/>
  <c r="M802656" i="1"/>
  <c r="M802657" i="1"/>
  <c r="M802658" i="1"/>
  <c r="M802659" i="1"/>
  <c r="M802660" i="1"/>
  <c r="M802661" i="1"/>
  <c r="M802662" i="1"/>
  <c r="M802663" i="1"/>
  <c r="M802664" i="1"/>
  <c r="M802665" i="1"/>
  <c r="M802666" i="1"/>
  <c r="M802667" i="1"/>
  <c r="M802668" i="1"/>
  <c r="M802669" i="1"/>
  <c r="M802670" i="1"/>
  <c r="M802671" i="1"/>
  <c r="M802672" i="1"/>
  <c r="M802673" i="1"/>
  <c r="M802674" i="1"/>
  <c r="M802675" i="1"/>
  <c r="M802676" i="1"/>
  <c r="M802677" i="1"/>
  <c r="M802678" i="1"/>
  <c r="M802679" i="1"/>
  <c r="M802680" i="1"/>
  <c r="M802681" i="1"/>
  <c r="M802682" i="1"/>
  <c r="M802683" i="1"/>
  <c r="M802684" i="1"/>
  <c r="M802685" i="1"/>
  <c r="M802686" i="1"/>
  <c r="M802687" i="1"/>
  <c r="M802688" i="1"/>
  <c r="M802689" i="1"/>
  <c r="M802690" i="1"/>
  <c r="M802691" i="1"/>
  <c r="M802692" i="1"/>
  <c r="M802693" i="1"/>
  <c r="M802694" i="1"/>
  <c r="M802695" i="1"/>
  <c r="M802696" i="1"/>
  <c r="M802697" i="1"/>
  <c r="M802698" i="1"/>
  <c r="M802699" i="1"/>
  <c r="M802700" i="1"/>
  <c r="M802701" i="1"/>
  <c r="M802702" i="1"/>
  <c r="M802703" i="1"/>
  <c r="M802704" i="1"/>
  <c r="M802705" i="1"/>
  <c r="M802706" i="1"/>
  <c r="M802707" i="1"/>
  <c r="M802708" i="1"/>
  <c r="M802709" i="1"/>
  <c r="M802710" i="1"/>
  <c r="M802711" i="1"/>
  <c r="M802712" i="1"/>
  <c r="M802713" i="1"/>
  <c r="M802714" i="1"/>
  <c r="M802715" i="1"/>
  <c r="M802716" i="1"/>
  <c r="M802717" i="1"/>
  <c r="M802718" i="1"/>
  <c r="M802719" i="1"/>
  <c r="M802720" i="1"/>
  <c r="M802721" i="1"/>
  <c r="M802722" i="1"/>
  <c r="M802723" i="1"/>
  <c r="M802724" i="1"/>
  <c r="M802725" i="1"/>
  <c r="M802726" i="1"/>
  <c r="M802727" i="1"/>
  <c r="M802728" i="1"/>
  <c r="M802729" i="1"/>
  <c r="M802730" i="1"/>
  <c r="M802731" i="1"/>
  <c r="M802732" i="1"/>
  <c r="M802733" i="1"/>
  <c r="M802734" i="1"/>
  <c r="M802735" i="1"/>
  <c r="M802736" i="1"/>
  <c r="M802737" i="1"/>
  <c r="M802738" i="1"/>
  <c r="M802739" i="1"/>
  <c r="M802740" i="1"/>
  <c r="M802741" i="1"/>
  <c r="M802742" i="1"/>
  <c r="M802743" i="1"/>
  <c r="M802744" i="1"/>
  <c r="M802745" i="1"/>
  <c r="M802746" i="1"/>
  <c r="M802747" i="1"/>
  <c r="M802748" i="1"/>
  <c r="M802749" i="1"/>
  <c r="M802750" i="1"/>
  <c r="M802751" i="1"/>
  <c r="M802752" i="1"/>
  <c r="M802753" i="1"/>
  <c r="M802754" i="1"/>
  <c r="M802755" i="1"/>
  <c r="M802756" i="1"/>
  <c r="M802757" i="1"/>
  <c r="M802758" i="1"/>
  <c r="M802759" i="1"/>
  <c r="M802760" i="1"/>
  <c r="M802761" i="1"/>
  <c r="M802762" i="1"/>
  <c r="M802763" i="1"/>
  <c r="M802764" i="1"/>
  <c r="M802765" i="1"/>
  <c r="M802766" i="1"/>
  <c r="M802767" i="1"/>
  <c r="M802768" i="1"/>
  <c r="M802769" i="1"/>
  <c r="M802770" i="1"/>
  <c r="M802771" i="1"/>
  <c r="M802772" i="1"/>
  <c r="M802773" i="1"/>
  <c r="M802774" i="1"/>
  <c r="M802775" i="1"/>
  <c r="M802776" i="1"/>
  <c r="M802777" i="1"/>
  <c r="M802778" i="1"/>
  <c r="M802779" i="1"/>
  <c r="M802780" i="1"/>
  <c r="M802781" i="1"/>
  <c r="M802782" i="1"/>
  <c r="M802783" i="1"/>
  <c r="M802784" i="1"/>
  <c r="M802785" i="1"/>
  <c r="M802786" i="1"/>
  <c r="M802787" i="1"/>
  <c r="M802788" i="1"/>
  <c r="M802789" i="1"/>
  <c r="M802790" i="1"/>
  <c r="M802791" i="1"/>
  <c r="M802792" i="1"/>
  <c r="M802793" i="1"/>
  <c r="M802794" i="1"/>
  <c r="M802795" i="1"/>
  <c r="M802796" i="1"/>
  <c r="M802797" i="1"/>
  <c r="M802798" i="1"/>
  <c r="M802799" i="1"/>
  <c r="M802800" i="1"/>
  <c r="M802801" i="1"/>
  <c r="M802802" i="1"/>
  <c r="M802803" i="1"/>
  <c r="M802804" i="1"/>
  <c r="M802805" i="1"/>
  <c r="M802806" i="1"/>
  <c r="M802807" i="1"/>
  <c r="M802808" i="1"/>
  <c r="M802809" i="1"/>
  <c r="M802810" i="1"/>
  <c r="M802811" i="1"/>
  <c r="M802812" i="1"/>
  <c r="M802813" i="1"/>
  <c r="M802814" i="1"/>
  <c r="M802815" i="1"/>
  <c r="M802816" i="1"/>
  <c r="M802817" i="1"/>
  <c r="M802818" i="1"/>
  <c r="M802819" i="1"/>
  <c r="M802820" i="1"/>
  <c r="M802821" i="1"/>
  <c r="M802822" i="1"/>
  <c r="M802823" i="1"/>
  <c r="M802824" i="1"/>
  <c r="M802825" i="1"/>
  <c r="M802826" i="1"/>
  <c r="M802827" i="1"/>
  <c r="M802828" i="1"/>
  <c r="M802829" i="1"/>
  <c r="M802830" i="1"/>
  <c r="M802831" i="1"/>
  <c r="M802832" i="1"/>
  <c r="M802833" i="1"/>
  <c r="M802834" i="1"/>
  <c r="M802835" i="1"/>
  <c r="M802836" i="1"/>
  <c r="M802837" i="1"/>
  <c r="M802838" i="1"/>
  <c r="M802839" i="1"/>
  <c r="M802840" i="1"/>
  <c r="M802841" i="1"/>
  <c r="M802842" i="1"/>
  <c r="M802843" i="1"/>
  <c r="M802844" i="1"/>
  <c r="M802845" i="1"/>
  <c r="M802846" i="1"/>
  <c r="M802847" i="1"/>
  <c r="M802848" i="1"/>
  <c r="M802849" i="1"/>
  <c r="M802850" i="1"/>
  <c r="M802851" i="1"/>
  <c r="M802852" i="1"/>
  <c r="M802853" i="1"/>
  <c r="M802854" i="1"/>
  <c r="M802855" i="1"/>
  <c r="M802856" i="1"/>
  <c r="M802857" i="1"/>
  <c r="M802858" i="1"/>
  <c r="M802859" i="1"/>
  <c r="M802860" i="1"/>
  <c r="M802861" i="1"/>
  <c r="M802862" i="1"/>
  <c r="M802863" i="1"/>
  <c r="M802864" i="1"/>
  <c r="M802865" i="1"/>
  <c r="M802866" i="1"/>
  <c r="M802867" i="1"/>
  <c r="M802868" i="1"/>
  <c r="M802869" i="1"/>
  <c r="M802870" i="1"/>
  <c r="M802871" i="1"/>
  <c r="M802872" i="1"/>
  <c r="M802873" i="1"/>
  <c r="M802874" i="1"/>
  <c r="M802875" i="1"/>
  <c r="M802876" i="1"/>
  <c r="M802877" i="1"/>
  <c r="M802878" i="1"/>
  <c r="M802879" i="1"/>
  <c r="M802880" i="1"/>
  <c r="M802881" i="1"/>
  <c r="M802882" i="1"/>
  <c r="M802883" i="1"/>
  <c r="M802884" i="1"/>
  <c r="M802885" i="1"/>
  <c r="M802886" i="1"/>
  <c r="M802887" i="1"/>
  <c r="M802888" i="1"/>
  <c r="M802889" i="1"/>
  <c r="M802890" i="1"/>
  <c r="M802891" i="1"/>
  <c r="M802892" i="1"/>
  <c r="M802893" i="1"/>
  <c r="M802894" i="1"/>
  <c r="M802895" i="1"/>
  <c r="M802896" i="1"/>
  <c r="M802897" i="1"/>
  <c r="M802898" i="1"/>
  <c r="M802899" i="1"/>
  <c r="M802900" i="1"/>
  <c r="M802901" i="1"/>
  <c r="M802902" i="1"/>
  <c r="M802903" i="1"/>
  <c r="M802904" i="1"/>
  <c r="M802905" i="1"/>
  <c r="M802906" i="1"/>
  <c r="M802907" i="1"/>
  <c r="M802908" i="1"/>
  <c r="M802909" i="1"/>
  <c r="M802910" i="1"/>
  <c r="M802911" i="1"/>
  <c r="M802912" i="1"/>
  <c r="M802913" i="1"/>
  <c r="M802914" i="1"/>
  <c r="M802915" i="1"/>
  <c r="M802916" i="1"/>
  <c r="M802917" i="1"/>
  <c r="M802918" i="1"/>
  <c r="M802919" i="1"/>
  <c r="M802920" i="1"/>
  <c r="M802921" i="1"/>
  <c r="M802922" i="1"/>
  <c r="M802923" i="1"/>
  <c r="M802924" i="1"/>
  <c r="M802925" i="1"/>
  <c r="M802926" i="1"/>
  <c r="M802927" i="1"/>
  <c r="M802928" i="1"/>
  <c r="M802929" i="1"/>
  <c r="M802930" i="1"/>
  <c r="M802931" i="1"/>
  <c r="M802932" i="1"/>
  <c r="M802933" i="1"/>
  <c r="M802934" i="1"/>
  <c r="M802935" i="1"/>
  <c r="M802936" i="1"/>
  <c r="M802937" i="1"/>
  <c r="M802938" i="1"/>
  <c r="M802939" i="1"/>
  <c r="M802940" i="1"/>
  <c r="M802941" i="1"/>
  <c r="M802942" i="1"/>
  <c r="M802943" i="1"/>
  <c r="M802944" i="1"/>
  <c r="M802945" i="1"/>
  <c r="M802946" i="1"/>
  <c r="M802947" i="1"/>
  <c r="M802948" i="1"/>
  <c r="M802949" i="1"/>
  <c r="M802950" i="1"/>
  <c r="M802951" i="1"/>
  <c r="M802952" i="1"/>
  <c r="M802953" i="1"/>
  <c r="M802954" i="1"/>
  <c r="M802955" i="1"/>
  <c r="M802956" i="1"/>
  <c r="M802957" i="1"/>
  <c r="M802958" i="1"/>
  <c r="M802959" i="1"/>
  <c r="M802960" i="1"/>
  <c r="M802961" i="1"/>
  <c r="M802962" i="1"/>
  <c r="M802963" i="1"/>
  <c r="M802964" i="1"/>
  <c r="M802965" i="1"/>
  <c r="M802966" i="1"/>
  <c r="M802967" i="1"/>
  <c r="M802968" i="1"/>
  <c r="M802969" i="1"/>
  <c r="M802970" i="1"/>
  <c r="M802971" i="1"/>
  <c r="M802972" i="1"/>
  <c r="M802973" i="1"/>
  <c r="M802974" i="1"/>
  <c r="M802975" i="1"/>
  <c r="M802976" i="1"/>
  <c r="M802977" i="1"/>
  <c r="M802978" i="1"/>
  <c r="M802979" i="1"/>
  <c r="M802980" i="1"/>
  <c r="M802981" i="1"/>
  <c r="M802982" i="1"/>
  <c r="M802983" i="1"/>
  <c r="M802984" i="1"/>
  <c r="M802985" i="1"/>
  <c r="M802986" i="1"/>
  <c r="M802987" i="1"/>
  <c r="M802988" i="1"/>
  <c r="M802989" i="1"/>
  <c r="M802990" i="1"/>
  <c r="M802991" i="1"/>
  <c r="M802992" i="1"/>
  <c r="M802993" i="1"/>
  <c r="M802994" i="1"/>
  <c r="M802995" i="1"/>
  <c r="M802996" i="1"/>
  <c r="M802997" i="1"/>
  <c r="M802998" i="1"/>
  <c r="M802999" i="1"/>
  <c r="M803000" i="1"/>
  <c r="M803001" i="1"/>
  <c r="M803002" i="1"/>
  <c r="M803003" i="1"/>
  <c r="M803004" i="1"/>
  <c r="M803005" i="1"/>
  <c r="M803006" i="1"/>
  <c r="M803007" i="1"/>
  <c r="M803008" i="1"/>
  <c r="M803009" i="1"/>
  <c r="M803010" i="1"/>
  <c r="M803011" i="1"/>
  <c r="M803012" i="1"/>
  <c r="M803013" i="1"/>
  <c r="M803014" i="1"/>
  <c r="M803015" i="1"/>
  <c r="M803016" i="1"/>
  <c r="M803017" i="1"/>
  <c r="M803018" i="1"/>
  <c r="M803019" i="1"/>
  <c r="M803020" i="1"/>
  <c r="M803021" i="1"/>
  <c r="M803022" i="1"/>
  <c r="M803023" i="1"/>
  <c r="M803024" i="1"/>
  <c r="M803025" i="1"/>
  <c r="M803026" i="1"/>
  <c r="M803027" i="1"/>
  <c r="M803028" i="1"/>
  <c r="M803029" i="1"/>
  <c r="M803030" i="1"/>
  <c r="M803031" i="1"/>
  <c r="M803032" i="1"/>
  <c r="M803033" i="1"/>
  <c r="M803034" i="1"/>
  <c r="M803035" i="1"/>
  <c r="M803036" i="1"/>
  <c r="M803037" i="1"/>
  <c r="M803038" i="1"/>
  <c r="M803039" i="1"/>
  <c r="M803040" i="1"/>
  <c r="M803041" i="1"/>
  <c r="M803042" i="1"/>
  <c r="M803043" i="1"/>
  <c r="M803044" i="1"/>
  <c r="M803045" i="1"/>
  <c r="M803046" i="1"/>
  <c r="M803047" i="1"/>
  <c r="M803048" i="1"/>
  <c r="M803049" i="1"/>
  <c r="M803050" i="1"/>
  <c r="M803051" i="1"/>
  <c r="M803052" i="1"/>
  <c r="M803053" i="1"/>
  <c r="M803054" i="1"/>
  <c r="M803055" i="1"/>
  <c r="M803056" i="1"/>
  <c r="M803057" i="1"/>
  <c r="M803058" i="1"/>
  <c r="M803059" i="1"/>
  <c r="M803060" i="1"/>
  <c r="M803061" i="1"/>
  <c r="M803062" i="1"/>
  <c r="M803063" i="1"/>
  <c r="M803064" i="1"/>
  <c r="M803065" i="1"/>
  <c r="M803066" i="1"/>
  <c r="M803067" i="1"/>
  <c r="M803068" i="1"/>
  <c r="M803069" i="1"/>
  <c r="M803070" i="1"/>
  <c r="M803071" i="1"/>
  <c r="M803072" i="1"/>
  <c r="M803073" i="1"/>
  <c r="M803074" i="1"/>
  <c r="M803075" i="1"/>
  <c r="M803076" i="1"/>
  <c r="M803077" i="1"/>
  <c r="M803078" i="1"/>
  <c r="M803079" i="1"/>
  <c r="M803080" i="1"/>
  <c r="M803081" i="1"/>
  <c r="M803082" i="1"/>
  <c r="M803083" i="1"/>
  <c r="M803084" i="1"/>
  <c r="M803085" i="1"/>
  <c r="M803086" i="1"/>
  <c r="M803087" i="1"/>
  <c r="M803088" i="1"/>
  <c r="M803089" i="1"/>
  <c r="M803090" i="1"/>
  <c r="M803091" i="1"/>
  <c r="M803092" i="1"/>
  <c r="M803093" i="1"/>
  <c r="M803094" i="1"/>
  <c r="M803095" i="1"/>
  <c r="M803096" i="1"/>
  <c r="M803097" i="1"/>
  <c r="M803098" i="1"/>
  <c r="M803099" i="1"/>
  <c r="M803100" i="1"/>
  <c r="M803101" i="1"/>
  <c r="M803102" i="1"/>
  <c r="M803103" i="1"/>
  <c r="M803104" i="1"/>
  <c r="M803105" i="1"/>
  <c r="M803106" i="1"/>
  <c r="M803107" i="1"/>
  <c r="M803108" i="1"/>
  <c r="M803109" i="1"/>
  <c r="M803110" i="1"/>
  <c r="M803111" i="1"/>
  <c r="M803112" i="1"/>
  <c r="M803113" i="1"/>
  <c r="M803114" i="1"/>
  <c r="M803115" i="1"/>
  <c r="M803116" i="1"/>
  <c r="M803117" i="1"/>
  <c r="M803118" i="1"/>
  <c r="M803119" i="1"/>
  <c r="M803120" i="1"/>
  <c r="M803121" i="1"/>
  <c r="M803122" i="1"/>
  <c r="M803123" i="1"/>
  <c r="M803124" i="1"/>
  <c r="M803125" i="1"/>
  <c r="M803126" i="1"/>
  <c r="M803127" i="1"/>
  <c r="M803128" i="1"/>
  <c r="M803129" i="1"/>
  <c r="M803130" i="1"/>
  <c r="M803131" i="1"/>
  <c r="M803132" i="1"/>
  <c r="M803133" i="1"/>
  <c r="M803134" i="1"/>
  <c r="M803135" i="1"/>
  <c r="M803136" i="1"/>
  <c r="M803137" i="1"/>
  <c r="M803138" i="1"/>
  <c r="M803139" i="1"/>
  <c r="M803140" i="1"/>
  <c r="M803141" i="1"/>
  <c r="M803142" i="1"/>
  <c r="M803143" i="1"/>
  <c r="M803144" i="1"/>
  <c r="M803145" i="1"/>
  <c r="M803146" i="1"/>
  <c r="M803147" i="1"/>
  <c r="M803148" i="1"/>
  <c r="M803149" i="1"/>
  <c r="M803150" i="1"/>
  <c r="M803151" i="1"/>
  <c r="M803152" i="1"/>
  <c r="M803153" i="1"/>
  <c r="M803154" i="1"/>
  <c r="M803155" i="1"/>
  <c r="M803156" i="1"/>
  <c r="M803157" i="1"/>
  <c r="M803158" i="1"/>
  <c r="M803159" i="1"/>
  <c r="M803160" i="1"/>
  <c r="M803161" i="1"/>
  <c r="M803162" i="1"/>
  <c r="M803163" i="1"/>
  <c r="M803164" i="1"/>
  <c r="M803165" i="1"/>
  <c r="M803166" i="1"/>
  <c r="M803167" i="1"/>
  <c r="M803168" i="1"/>
  <c r="M803169" i="1"/>
  <c r="M803170" i="1"/>
  <c r="M803171" i="1"/>
  <c r="M803172" i="1"/>
  <c r="M803173" i="1"/>
  <c r="M803174" i="1"/>
  <c r="M803175" i="1"/>
  <c r="M803176" i="1"/>
  <c r="M803177" i="1"/>
  <c r="M803178" i="1"/>
  <c r="M803179" i="1"/>
  <c r="M803180" i="1"/>
  <c r="M803181" i="1"/>
  <c r="M803182" i="1"/>
  <c r="M803183" i="1"/>
  <c r="M803184" i="1"/>
  <c r="M803185" i="1"/>
  <c r="M803186" i="1"/>
  <c r="M803187" i="1"/>
  <c r="M803188" i="1"/>
  <c r="M803189" i="1"/>
  <c r="M803190" i="1"/>
  <c r="M803191" i="1"/>
  <c r="M803192" i="1"/>
  <c r="M803193" i="1"/>
  <c r="M803194" i="1"/>
  <c r="M803195" i="1"/>
  <c r="M803196" i="1"/>
  <c r="M803197" i="1"/>
  <c r="M803198" i="1"/>
  <c r="M803199" i="1"/>
  <c r="M803200" i="1"/>
  <c r="M803201" i="1"/>
  <c r="M803202" i="1"/>
  <c r="M803203" i="1"/>
  <c r="M803204" i="1"/>
  <c r="M803205" i="1"/>
  <c r="M803206" i="1"/>
  <c r="M803207" i="1"/>
  <c r="M803208" i="1"/>
  <c r="M803209" i="1"/>
  <c r="M803210" i="1"/>
  <c r="M803211" i="1"/>
  <c r="M803212" i="1"/>
  <c r="M803213" i="1"/>
  <c r="M803214" i="1"/>
  <c r="M803215" i="1"/>
  <c r="M803216" i="1"/>
  <c r="M803217" i="1"/>
  <c r="M803218" i="1"/>
  <c r="M803219" i="1"/>
  <c r="M803220" i="1"/>
  <c r="M803221" i="1"/>
  <c r="M803222" i="1"/>
  <c r="M803223" i="1"/>
  <c r="M803224" i="1"/>
  <c r="M803225" i="1"/>
  <c r="M803226" i="1"/>
  <c r="M803227" i="1"/>
  <c r="M803228" i="1"/>
  <c r="M803229" i="1"/>
  <c r="M803230" i="1"/>
  <c r="M803231" i="1"/>
  <c r="M803232" i="1"/>
  <c r="M803233" i="1"/>
  <c r="M803234" i="1"/>
  <c r="M803235" i="1"/>
  <c r="M803236" i="1"/>
  <c r="M803237" i="1"/>
  <c r="M803238" i="1"/>
  <c r="M803239" i="1"/>
  <c r="M803240" i="1"/>
  <c r="M803241" i="1"/>
  <c r="M803242" i="1"/>
  <c r="M803243" i="1"/>
  <c r="M803244" i="1"/>
  <c r="M803245" i="1"/>
  <c r="M803246" i="1"/>
  <c r="M803247" i="1"/>
  <c r="M803248" i="1"/>
  <c r="M803249" i="1"/>
  <c r="M803250" i="1"/>
  <c r="M803251" i="1"/>
  <c r="M803252" i="1"/>
  <c r="M803253" i="1"/>
  <c r="M803254" i="1"/>
  <c r="M803255" i="1"/>
  <c r="M803256" i="1"/>
  <c r="M803257" i="1"/>
  <c r="M803258" i="1"/>
  <c r="M803259" i="1"/>
  <c r="M803260" i="1"/>
  <c r="M803261" i="1"/>
  <c r="M803262" i="1"/>
  <c r="M803263" i="1"/>
  <c r="M803264" i="1"/>
  <c r="M803265" i="1"/>
  <c r="M803266" i="1"/>
  <c r="M803267" i="1"/>
  <c r="M803268" i="1"/>
  <c r="M803269" i="1"/>
  <c r="M803270" i="1"/>
  <c r="M803271" i="1"/>
  <c r="M803272" i="1"/>
  <c r="M803273" i="1"/>
  <c r="M803274" i="1"/>
  <c r="M803275" i="1"/>
  <c r="M803276" i="1"/>
  <c r="M803277" i="1"/>
  <c r="M803278" i="1"/>
  <c r="M803279" i="1"/>
  <c r="M803280" i="1"/>
  <c r="M803281" i="1"/>
  <c r="M803282" i="1"/>
  <c r="M803283" i="1"/>
  <c r="M803284" i="1"/>
  <c r="M803285" i="1"/>
  <c r="M803286" i="1"/>
  <c r="M803287" i="1"/>
  <c r="M803288" i="1"/>
  <c r="M803289" i="1"/>
  <c r="M803290" i="1"/>
  <c r="M803291" i="1"/>
  <c r="M803292" i="1"/>
  <c r="M803293" i="1"/>
  <c r="M803294" i="1"/>
  <c r="M803295" i="1"/>
  <c r="M803296" i="1"/>
  <c r="M803297" i="1"/>
  <c r="M803298" i="1"/>
  <c r="M803299" i="1"/>
  <c r="M803300" i="1"/>
  <c r="M803301" i="1"/>
  <c r="M803302" i="1"/>
  <c r="M803303" i="1"/>
  <c r="M803304" i="1"/>
  <c r="M803305" i="1"/>
  <c r="M803306" i="1"/>
  <c r="M803307" i="1"/>
  <c r="M803308" i="1"/>
  <c r="M803309" i="1"/>
  <c r="M803310" i="1"/>
  <c r="M803311" i="1"/>
  <c r="M803312" i="1"/>
  <c r="M803313" i="1"/>
  <c r="M803314" i="1"/>
  <c r="M803315" i="1"/>
  <c r="M803316" i="1"/>
  <c r="M803317" i="1"/>
  <c r="M803318" i="1"/>
  <c r="M803319" i="1"/>
  <c r="M803320" i="1"/>
  <c r="M803321" i="1"/>
  <c r="M803322" i="1"/>
  <c r="M803323" i="1"/>
  <c r="M803324" i="1"/>
  <c r="M803325" i="1"/>
  <c r="M803326" i="1"/>
  <c r="M803327" i="1"/>
  <c r="M803328" i="1"/>
  <c r="M803329" i="1"/>
  <c r="M803330" i="1"/>
  <c r="M803331" i="1"/>
  <c r="M803332" i="1"/>
  <c r="M803333" i="1"/>
  <c r="M803334" i="1"/>
  <c r="M803335" i="1"/>
  <c r="M803336" i="1"/>
  <c r="M803337" i="1"/>
  <c r="M803338" i="1"/>
  <c r="M803339" i="1"/>
  <c r="M803340" i="1"/>
  <c r="M803341" i="1"/>
  <c r="M803342" i="1"/>
  <c r="M803343" i="1"/>
  <c r="M803344" i="1"/>
  <c r="M803345" i="1"/>
  <c r="M803346" i="1"/>
  <c r="M803347" i="1"/>
  <c r="M803348" i="1"/>
  <c r="M803349" i="1"/>
  <c r="M803350" i="1"/>
  <c r="M803351" i="1"/>
  <c r="M803352" i="1"/>
  <c r="M803353" i="1"/>
  <c r="M803354" i="1"/>
  <c r="M803355" i="1"/>
  <c r="M803356" i="1"/>
  <c r="M803357" i="1"/>
  <c r="M803358" i="1"/>
  <c r="M803359" i="1"/>
  <c r="M803360" i="1"/>
  <c r="M803361" i="1"/>
  <c r="M803362" i="1"/>
  <c r="M803363" i="1"/>
  <c r="M803364" i="1"/>
  <c r="M803365" i="1"/>
  <c r="M803366" i="1"/>
  <c r="M803367" i="1"/>
  <c r="M803368" i="1"/>
  <c r="M803369" i="1"/>
  <c r="M803370" i="1"/>
  <c r="M803371" i="1"/>
  <c r="M803372" i="1"/>
  <c r="M803373" i="1"/>
  <c r="M803374" i="1"/>
  <c r="M803375" i="1"/>
  <c r="M803376" i="1"/>
  <c r="M803377" i="1"/>
  <c r="M803378" i="1"/>
  <c r="M803379" i="1"/>
  <c r="M803380" i="1"/>
  <c r="M803381" i="1"/>
  <c r="M803382" i="1"/>
  <c r="M803383" i="1"/>
  <c r="M803384" i="1"/>
  <c r="M803385" i="1"/>
  <c r="M803386" i="1"/>
  <c r="M803387" i="1"/>
  <c r="M803388" i="1"/>
  <c r="M803389" i="1"/>
  <c r="M803390" i="1"/>
  <c r="M803391" i="1"/>
  <c r="M803392" i="1"/>
  <c r="M803393" i="1"/>
  <c r="M803394" i="1"/>
  <c r="M803395" i="1"/>
  <c r="M803396" i="1"/>
  <c r="M803397" i="1"/>
  <c r="M803398" i="1"/>
  <c r="M803399" i="1"/>
  <c r="M803400" i="1"/>
  <c r="M803401" i="1"/>
  <c r="M803402" i="1"/>
  <c r="M803403" i="1"/>
  <c r="M803404" i="1"/>
  <c r="M803405" i="1"/>
  <c r="M803406" i="1"/>
  <c r="M803407" i="1"/>
  <c r="M803408" i="1"/>
  <c r="M803409" i="1"/>
  <c r="M803410" i="1"/>
  <c r="M803411" i="1"/>
  <c r="M803412" i="1"/>
  <c r="M803413" i="1"/>
  <c r="M803414" i="1"/>
  <c r="M803415" i="1"/>
  <c r="M803416" i="1"/>
  <c r="M803417" i="1"/>
  <c r="M803418" i="1"/>
  <c r="M803419" i="1"/>
  <c r="M803420" i="1"/>
  <c r="M803421" i="1"/>
  <c r="M803422" i="1"/>
  <c r="M803423" i="1"/>
  <c r="M803424" i="1"/>
  <c r="M803425" i="1"/>
  <c r="M803426" i="1"/>
  <c r="M803427" i="1"/>
  <c r="M803428" i="1"/>
  <c r="M803429" i="1"/>
  <c r="M803430" i="1"/>
  <c r="M803431" i="1"/>
  <c r="M803432" i="1"/>
  <c r="M803433" i="1"/>
  <c r="M803434" i="1"/>
  <c r="M803435" i="1"/>
  <c r="M803436" i="1"/>
  <c r="M803437" i="1"/>
  <c r="M803438" i="1"/>
  <c r="M803439" i="1"/>
  <c r="M803440" i="1"/>
  <c r="M803441" i="1"/>
  <c r="M803442" i="1"/>
  <c r="M803443" i="1"/>
  <c r="M803444" i="1"/>
  <c r="M803445" i="1"/>
  <c r="M803446" i="1"/>
  <c r="M803447" i="1"/>
  <c r="M803448" i="1"/>
  <c r="M803449" i="1"/>
  <c r="M803450" i="1"/>
  <c r="M803451" i="1"/>
  <c r="M803452" i="1"/>
  <c r="M803453" i="1"/>
  <c r="M803454" i="1"/>
  <c r="M803455" i="1"/>
  <c r="M803456" i="1"/>
  <c r="M803457" i="1"/>
  <c r="M803458" i="1"/>
  <c r="M803459" i="1"/>
  <c r="M803460" i="1"/>
  <c r="M803461" i="1"/>
  <c r="M803462" i="1"/>
  <c r="M803463" i="1"/>
  <c r="M803464" i="1"/>
  <c r="M803465" i="1"/>
  <c r="M803466" i="1"/>
  <c r="M803467" i="1"/>
  <c r="M803468" i="1"/>
  <c r="M803469" i="1"/>
  <c r="M803470" i="1"/>
  <c r="M803471" i="1"/>
  <c r="M803472" i="1"/>
  <c r="M803473" i="1"/>
  <c r="M803474" i="1"/>
  <c r="M803475" i="1"/>
  <c r="M803476" i="1"/>
  <c r="M803477" i="1"/>
  <c r="M803478" i="1"/>
  <c r="M803479" i="1"/>
  <c r="M803480" i="1"/>
  <c r="M803481" i="1"/>
  <c r="M803482" i="1"/>
  <c r="M803483" i="1"/>
  <c r="M803484" i="1"/>
  <c r="M803485" i="1"/>
  <c r="M803486" i="1"/>
  <c r="M803487" i="1"/>
  <c r="M803488" i="1"/>
  <c r="M803489" i="1"/>
  <c r="M803490" i="1"/>
  <c r="M803491" i="1"/>
  <c r="M803492" i="1"/>
  <c r="M803493" i="1"/>
  <c r="M803494" i="1"/>
  <c r="M803495" i="1"/>
  <c r="M803496" i="1"/>
  <c r="M803497" i="1"/>
  <c r="M803498" i="1"/>
  <c r="M803499" i="1"/>
  <c r="M803500" i="1"/>
  <c r="M803501" i="1"/>
  <c r="M803502" i="1"/>
  <c r="M803503" i="1"/>
  <c r="M803504" i="1"/>
  <c r="M803505" i="1"/>
  <c r="M803506" i="1"/>
  <c r="M803507" i="1"/>
  <c r="M803508" i="1"/>
  <c r="M803509" i="1"/>
  <c r="M803510" i="1"/>
  <c r="M803511" i="1"/>
  <c r="M803512" i="1"/>
  <c r="M803513" i="1"/>
  <c r="M803514" i="1"/>
  <c r="M803515" i="1"/>
  <c r="M803516" i="1"/>
  <c r="M803517" i="1"/>
  <c r="M803518" i="1"/>
  <c r="M803519" i="1"/>
  <c r="M803520" i="1"/>
  <c r="M803521" i="1"/>
  <c r="M803522" i="1"/>
  <c r="M803523" i="1"/>
  <c r="M803524" i="1"/>
  <c r="M803525" i="1"/>
  <c r="M803526" i="1"/>
  <c r="M803527" i="1"/>
  <c r="M803528" i="1"/>
  <c r="M803529" i="1"/>
  <c r="M803530" i="1"/>
  <c r="M803531" i="1"/>
  <c r="M803532" i="1"/>
  <c r="M803533" i="1"/>
  <c r="M803534" i="1"/>
  <c r="M803535" i="1"/>
  <c r="M803536" i="1"/>
  <c r="M803537" i="1"/>
  <c r="M803538" i="1"/>
  <c r="M803539" i="1"/>
  <c r="M803540" i="1"/>
  <c r="M803541" i="1"/>
  <c r="M803542" i="1"/>
  <c r="M803543" i="1"/>
  <c r="M803544" i="1"/>
  <c r="M803545" i="1"/>
  <c r="M803546" i="1"/>
  <c r="M803547" i="1"/>
  <c r="M803548" i="1"/>
  <c r="M803549" i="1"/>
  <c r="M803550" i="1"/>
  <c r="M803551" i="1"/>
  <c r="M803552" i="1"/>
  <c r="M803553" i="1"/>
  <c r="M803554" i="1"/>
  <c r="M803555" i="1"/>
  <c r="M803556" i="1"/>
  <c r="M803557" i="1"/>
  <c r="M803558" i="1"/>
  <c r="M803559" i="1"/>
  <c r="M803560" i="1"/>
  <c r="M803561" i="1"/>
  <c r="M803562" i="1"/>
  <c r="M803563" i="1"/>
  <c r="M803564" i="1"/>
  <c r="M803565" i="1"/>
  <c r="M803566" i="1"/>
  <c r="M803567" i="1"/>
  <c r="M803568" i="1"/>
  <c r="M803569" i="1"/>
  <c r="M803570" i="1"/>
  <c r="M803571" i="1"/>
  <c r="M803572" i="1"/>
  <c r="M803573" i="1"/>
  <c r="M803574" i="1"/>
  <c r="M803575" i="1"/>
  <c r="M803576" i="1"/>
  <c r="M803577" i="1"/>
  <c r="M803578" i="1"/>
  <c r="M803579" i="1"/>
  <c r="M803580" i="1"/>
  <c r="M803581" i="1"/>
  <c r="M803582" i="1"/>
  <c r="M803583" i="1"/>
  <c r="M803584" i="1"/>
  <c r="M803585" i="1"/>
  <c r="M803586" i="1"/>
  <c r="M803587" i="1"/>
  <c r="M803588" i="1"/>
  <c r="M803589" i="1"/>
  <c r="M803590" i="1"/>
  <c r="M803591" i="1"/>
  <c r="M803592" i="1"/>
  <c r="M803593" i="1"/>
  <c r="M803594" i="1"/>
  <c r="M803595" i="1"/>
  <c r="M803596" i="1"/>
  <c r="M803597" i="1"/>
  <c r="M803598" i="1"/>
  <c r="M803599" i="1"/>
  <c r="M803600" i="1"/>
  <c r="M803601" i="1"/>
  <c r="M803602" i="1"/>
  <c r="M803603" i="1"/>
  <c r="M803604" i="1"/>
  <c r="M803605" i="1"/>
  <c r="M803606" i="1"/>
  <c r="M803607" i="1"/>
  <c r="M803608" i="1"/>
  <c r="M803609" i="1"/>
  <c r="M803610" i="1"/>
  <c r="M803611" i="1"/>
  <c r="M803612" i="1"/>
  <c r="M803613" i="1"/>
  <c r="M803614" i="1"/>
  <c r="M803615" i="1"/>
  <c r="M803616" i="1"/>
  <c r="M803617" i="1"/>
  <c r="M803618" i="1"/>
  <c r="M803619" i="1"/>
  <c r="M803620" i="1"/>
  <c r="M803621" i="1"/>
  <c r="M803622" i="1"/>
  <c r="M803623" i="1"/>
  <c r="M803624" i="1"/>
  <c r="M803625" i="1"/>
  <c r="M803626" i="1"/>
  <c r="M803627" i="1"/>
  <c r="M803628" i="1"/>
  <c r="M803629" i="1"/>
  <c r="M803630" i="1"/>
  <c r="M803631" i="1"/>
  <c r="M803632" i="1"/>
  <c r="M803633" i="1"/>
  <c r="M803634" i="1"/>
  <c r="M803635" i="1"/>
  <c r="M803636" i="1"/>
  <c r="M803637" i="1"/>
  <c r="M803638" i="1"/>
  <c r="M803639" i="1"/>
  <c r="M803640" i="1"/>
  <c r="M803641" i="1"/>
  <c r="M803642" i="1"/>
  <c r="M803643" i="1"/>
  <c r="M803644" i="1"/>
  <c r="M803645" i="1"/>
  <c r="M803646" i="1"/>
  <c r="M803647" i="1"/>
  <c r="M803648" i="1"/>
  <c r="M803649" i="1"/>
  <c r="M803650" i="1"/>
  <c r="M803651" i="1"/>
  <c r="M803652" i="1"/>
  <c r="M803653" i="1"/>
  <c r="M803654" i="1"/>
  <c r="M803655" i="1"/>
  <c r="M803656" i="1"/>
  <c r="M803657" i="1"/>
  <c r="M803658" i="1"/>
  <c r="M803659" i="1"/>
  <c r="M803660" i="1"/>
  <c r="M803661" i="1"/>
  <c r="M803662" i="1"/>
  <c r="M803663" i="1"/>
  <c r="M803664" i="1"/>
  <c r="M803665" i="1"/>
  <c r="M803666" i="1"/>
  <c r="M803667" i="1"/>
  <c r="M803668" i="1"/>
  <c r="M803669" i="1"/>
  <c r="M803670" i="1"/>
  <c r="M803671" i="1"/>
  <c r="M803672" i="1"/>
  <c r="M803673" i="1"/>
  <c r="M803674" i="1"/>
  <c r="M803675" i="1"/>
  <c r="M803676" i="1"/>
  <c r="M803677" i="1"/>
  <c r="M803678" i="1"/>
  <c r="M803679" i="1"/>
  <c r="M803680" i="1"/>
  <c r="M803681" i="1"/>
  <c r="M803682" i="1"/>
  <c r="M803683" i="1"/>
  <c r="M803684" i="1"/>
  <c r="M803685" i="1"/>
  <c r="M803686" i="1"/>
  <c r="M803687" i="1"/>
  <c r="M803688" i="1"/>
  <c r="M803689" i="1"/>
  <c r="M803690" i="1"/>
  <c r="M803691" i="1"/>
  <c r="M803692" i="1"/>
  <c r="M803693" i="1"/>
  <c r="M803694" i="1"/>
  <c r="M803695" i="1"/>
  <c r="M803696" i="1"/>
  <c r="M803697" i="1"/>
  <c r="M803698" i="1"/>
  <c r="M803699" i="1"/>
  <c r="M803700" i="1"/>
  <c r="M803701" i="1"/>
  <c r="M803702" i="1"/>
  <c r="M803703" i="1"/>
  <c r="M803704" i="1"/>
  <c r="M803705" i="1"/>
  <c r="M803706" i="1"/>
  <c r="M803707" i="1"/>
  <c r="M803708" i="1"/>
  <c r="M803709" i="1"/>
  <c r="M803710" i="1"/>
  <c r="M803711" i="1"/>
  <c r="M803712" i="1"/>
  <c r="M803713" i="1"/>
  <c r="M803714" i="1"/>
  <c r="M803715" i="1"/>
  <c r="M803716" i="1"/>
  <c r="M803717" i="1"/>
  <c r="M803718" i="1"/>
  <c r="M803719" i="1"/>
  <c r="M803720" i="1"/>
  <c r="M803721" i="1"/>
  <c r="M803722" i="1"/>
  <c r="M803723" i="1"/>
  <c r="M803724" i="1"/>
  <c r="M803725" i="1"/>
  <c r="M803726" i="1"/>
  <c r="M803727" i="1"/>
  <c r="M803728" i="1"/>
  <c r="M803729" i="1"/>
  <c r="M803730" i="1"/>
  <c r="M803731" i="1"/>
  <c r="M803732" i="1"/>
  <c r="M803733" i="1"/>
  <c r="M803734" i="1"/>
  <c r="M803735" i="1"/>
  <c r="M803736" i="1"/>
  <c r="M803737" i="1"/>
  <c r="M803738" i="1"/>
  <c r="M803739" i="1"/>
  <c r="M803740" i="1"/>
  <c r="M803741" i="1"/>
  <c r="M803742" i="1"/>
  <c r="M803743" i="1"/>
  <c r="M803744" i="1"/>
  <c r="M803745" i="1"/>
  <c r="M803746" i="1"/>
  <c r="M803747" i="1"/>
  <c r="M803748" i="1"/>
  <c r="M803749" i="1"/>
  <c r="M803750" i="1"/>
  <c r="M803751" i="1"/>
  <c r="M803752" i="1"/>
  <c r="M803753" i="1"/>
  <c r="M803754" i="1"/>
  <c r="M803755" i="1"/>
  <c r="M803756" i="1"/>
  <c r="M803757" i="1"/>
  <c r="M803758" i="1"/>
  <c r="M803759" i="1"/>
  <c r="M803760" i="1"/>
  <c r="M803761" i="1"/>
  <c r="M803762" i="1"/>
  <c r="M803763" i="1"/>
  <c r="M803764" i="1"/>
  <c r="M803765" i="1"/>
  <c r="M803766" i="1"/>
  <c r="M803767" i="1"/>
  <c r="M803768" i="1"/>
  <c r="M803769" i="1"/>
  <c r="M803770" i="1"/>
  <c r="M803771" i="1"/>
  <c r="M803772" i="1"/>
  <c r="M803773" i="1"/>
  <c r="M803774" i="1"/>
  <c r="M803775" i="1"/>
  <c r="M803776" i="1"/>
  <c r="M803777" i="1"/>
  <c r="M803778" i="1"/>
  <c r="M803779" i="1"/>
  <c r="M803780" i="1"/>
  <c r="M803781" i="1"/>
  <c r="M803782" i="1"/>
  <c r="M803783" i="1"/>
  <c r="M803784" i="1"/>
  <c r="M803785" i="1"/>
  <c r="M803786" i="1"/>
  <c r="M803787" i="1"/>
  <c r="M803788" i="1"/>
  <c r="M803789" i="1"/>
  <c r="M803790" i="1"/>
  <c r="M803791" i="1"/>
  <c r="M803792" i="1"/>
  <c r="M803793" i="1"/>
  <c r="M803794" i="1"/>
  <c r="M803795" i="1"/>
  <c r="M803796" i="1"/>
  <c r="M803797" i="1"/>
  <c r="M803798" i="1"/>
  <c r="M803799" i="1"/>
  <c r="M803800" i="1"/>
  <c r="M803801" i="1"/>
  <c r="M803802" i="1"/>
  <c r="M803803" i="1"/>
  <c r="M803804" i="1"/>
  <c r="M803805" i="1"/>
  <c r="M803806" i="1"/>
  <c r="M803807" i="1"/>
  <c r="M803808" i="1"/>
  <c r="M803809" i="1"/>
  <c r="M803810" i="1"/>
  <c r="M803811" i="1"/>
  <c r="M803812" i="1"/>
  <c r="M803813" i="1"/>
  <c r="M803814" i="1"/>
  <c r="M803815" i="1"/>
  <c r="M803816" i="1"/>
  <c r="M803817" i="1"/>
  <c r="M803818" i="1"/>
  <c r="M803819" i="1"/>
  <c r="M803820" i="1"/>
  <c r="M803821" i="1"/>
  <c r="M803822" i="1"/>
  <c r="M803823" i="1"/>
  <c r="M803824" i="1"/>
  <c r="M803825" i="1"/>
  <c r="M803826" i="1"/>
  <c r="M803827" i="1"/>
  <c r="M803828" i="1"/>
  <c r="M803829" i="1"/>
  <c r="M803830" i="1"/>
  <c r="M803831" i="1"/>
  <c r="M803832" i="1"/>
  <c r="M803833" i="1"/>
  <c r="M803834" i="1"/>
  <c r="M803835" i="1"/>
  <c r="M803836" i="1"/>
  <c r="M803837" i="1"/>
  <c r="M803838" i="1"/>
  <c r="M803839" i="1"/>
  <c r="M803840" i="1"/>
  <c r="M803841" i="1"/>
  <c r="M803842" i="1"/>
  <c r="M803843" i="1"/>
  <c r="M803844" i="1"/>
  <c r="M803845" i="1"/>
  <c r="M803846" i="1"/>
  <c r="M803847" i="1"/>
  <c r="M803848" i="1"/>
  <c r="M803849" i="1"/>
  <c r="M803850" i="1"/>
  <c r="M803851" i="1"/>
  <c r="M803852" i="1"/>
  <c r="M803853" i="1"/>
  <c r="M803854" i="1"/>
  <c r="M803855" i="1"/>
  <c r="M803856" i="1"/>
  <c r="M803857" i="1"/>
  <c r="M803858" i="1"/>
  <c r="M803859" i="1"/>
  <c r="M803860" i="1"/>
  <c r="M803861" i="1"/>
  <c r="M803862" i="1"/>
  <c r="M803863" i="1"/>
  <c r="M803864" i="1"/>
  <c r="M803865" i="1"/>
  <c r="M803866" i="1"/>
  <c r="M803867" i="1"/>
  <c r="M803868" i="1"/>
  <c r="M803869" i="1"/>
  <c r="M803870" i="1"/>
  <c r="M803871" i="1"/>
  <c r="M803872" i="1"/>
  <c r="M803873" i="1"/>
  <c r="M803874" i="1"/>
  <c r="M803875" i="1"/>
  <c r="M803876" i="1"/>
  <c r="M803877" i="1"/>
  <c r="M803878" i="1"/>
  <c r="M803879" i="1"/>
  <c r="M803880" i="1"/>
  <c r="M803881" i="1"/>
  <c r="M803882" i="1"/>
  <c r="M803883" i="1"/>
  <c r="M803884" i="1"/>
  <c r="M803885" i="1"/>
  <c r="M803886" i="1"/>
  <c r="M803887" i="1"/>
  <c r="M803888" i="1"/>
  <c r="M803889" i="1"/>
  <c r="M803890" i="1"/>
  <c r="M803891" i="1"/>
  <c r="M803892" i="1"/>
  <c r="M803893" i="1"/>
  <c r="M803894" i="1"/>
  <c r="M803895" i="1"/>
  <c r="M803896" i="1"/>
  <c r="M803897" i="1"/>
  <c r="M803898" i="1"/>
  <c r="M803899" i="1"/>
  <c r="M803900" i="1"/>
  <c r="M803901" i="1"/>
  <c r="M803902" i="1"/>
  <c r="M803903" i="1"/>
  <c r="M803904" i="1"/>
  <c r="M803905" i="1"/>
  <c r="M803906" i="1"/>
  <c r="M803907" i="1"/>
  <c r="M803908" i="1"/>
  <c r="M803909" i="1"/>
  <c r="M803910" i="1"/>
  <c r="M803911" i="1"/>
  <c r="M803912" i="1"/>
  <c r="M803913" i="1"/>
  <c r="M803914" i="1"/>
  <c r="M803915" i="1"/>
  <c r="M803916" i="1"/>
  <c r="M803917" i="1"/>
  <c r="M803918" i="1"/>
  <c r="M803919" i="1"/>
  <c r="M803920" i="1"/>
  <c r="M803921" i="1"/>
  <c r="M803922" i="1"/>
  <c r="M803923" i="1"/>
  <c r="M803924" i="1"/>
  <c r="M803925" i="1"/>
  <c r="M803926" i="1"/>
  <c r="M803927" i="1"/>
  <c r="M803928" i="1"/>
  <c r="M803929" i="1"/>
  <c r="M803930" i="1"/>
  <c r="M803931" i="1"/>
  <c r="M803932" i="1"/>
  <c r="M803933" i="1"/>
  <c r="M803934" i="1"/>
  <c r="M803935" i="1"/>
  <c r="M803936" i="1"/>
  <c r="M803937" i="1"/>
  <c r="M803938" i="1"/>
  <c r="M803939" i="1"/>
  <c r="M803940" i="1"/>
  <c r="M803941" i="1"/>
  <c r="M803942" i="1"/>
  <c r="M803943" i="1"/>
  <c r="M803944" i="1"/>
  <c r="M803945" i="1"/>
  <c r="M803946" i="1"/>
  <c r="M803947" i="1"/>
  <c r="M803948" i="1"/>
  <c r="M803949" i="1"/>
  <c r="M803950" i="1"/>
  <c r="M803951" i="1"/>
  <c r="M803952" i="1"/>
  <c r="M803953" i="1"/>
  <c r="M803954" i="1"/>
  <c r="M803955" i="1"/>
  <c r="M803956" i="1"/>
  <c r="M803957" i="1"/>
  <c r="M803958" i="1"/>
  <c r="M803959" i="1"/>
  <c r="M803960" i="1"/>
  <c r="M803961" i="1"/>
  <c r="M803962" i="1"/>
  <c r="M803963" i="1"/>
  <c r="M803964" i="1"/>
  <c r="M803965" i="1"/>
  <c r="M803966" i="1"/>
  <c r="M803967" i="1"/>
  <c r="M803968" i="1"/>
  <c r="M803969" i="1"/>
  <c r="M803970" i="1"/>
  <c r="M803971" i="1"/>
  <c r="M803972" i="1"/>
  <c r="M803973" i="1"/>
  <c r="M803974" i="1"/>
  <c r="M803975" i="1"/>
  <c r="M803976" i="1"/>
  <c r="M803977" i="1"/>
  <c r="M803978" i="1"/>
  <c r="M803979" i="1"/>
  <c r="M803980" i="1"/>
  <c r="M803981" i="1"/>
  <c r="M803982" i="1"/>
  <c r="M803983" i="1"/>
  <c r="M803984" i="1"/>
  <c r="M803985" i="1"/>
  <c r="M803986" i="1"/>
  <c r="M803987" i="1"/>
  <c r="M803988" i="1"/>
  <c r="M803989" i="1"/>
  <c r="M803990" i="1"/>
  <c r="M803991" i="1"/>
  <c r="M803992" i="1"/>
  <c r="M803993" i="1"/>
  <c r="M803994" i="1"/>
  <c r="M803995" i="1"/>
  <c r="M803996" i="1"/>
  <c r="M803997" i="1"/>
  <c r="M803998" i="1"/>
  <c r="M803999" i="1"/>
  <c r="M804000" i="1"/>
  <c r="M804001" i="1"/>
  <c r="M804002" i="1"/>
  <c r="M804003" i="1"/>
  <c r="M804004" i="1"/>
  <c r="M804005" i="1"/>
  <c r="M804006" i="1"/>
  <c r="M804007" i="1"/>
  <c r="M804008" i="1"/>
  <c r="M804009" i="1"/>
  <c r="M804010" i="1"/>
  <c r="M804011" i="1"/>
  <c r="M804012" i="1"/>
  <c r="M804013" i="1"/>
  <c r="M804014" i="1"/>
  <c r="M804015" i="1"/>
  <c r="M804016" i="1"/>
  <c r="M804017" i="1"/>
  <c r="M804018" i="1"/>
  <c r="M804019" i="1"/>
  <c r="M804020" i="1"/>
  <c r="M804021" i="1"/>
  <c r="M804022" i="1"/>
  <c r="M804023" i="1"/>
  <c r="M804024" i="1"/>
  <c r="M804025" i="1"/>
  <c r="M804026" i="1"/>
  <c r="M804027" i="1"/>
  <c r="M804028" i="1"/>
  <c r="M804029" i="1"/>
  <c r="M804030" i="1"/>
  <c r="M804031" i="1"/>
  <c r="M804032" i="1"/>
  <c r="M804033" i="1"/>
  <c r="M804034" i="1"/>
  <c r="M804035" i="1"/>
  <c r="M804036" i="1"/>
  <c r="M804037" i="1"/>
  <c r="M804038" i="1"/>
  <c r="M804039" i="1"/>
  <c r="M804040" i="1"/>
  <c r="M804041" i="1"/>
  <c r="M804042" i="1"/>
  <c r="M804043" i="1"/>
  <c r="M804044" i="1"/>
  <c r="M804045" i="1"/>
  <c r="M804046" i="1"/>
  <c r="M804047" i="1"/>
  <c r="M804048" i="1"/>
  <c r="M804049" i="1"/>
  <c r="M804050" i="1"/>
  <c r="M804051" i="1"/>
  <c r="M804052" i="1"/>
  <c r="M804053" i="1"/>
  <c r="M804054" i="1"/>
  <c r="M804055" i="1"/>
  <c r="M804056" i="1"/>
  <c r="M804057" i="1"/>
  <c r="M804058" i="1"/>
  <c r="M804059" i="1"/>
  <c r="M804060" i="1"/>
  <c r="M804061" i="1"/>
  <c r="M804062" i="1"/>
  <c r="M804063" i="1"/>
  <c r="M804064" i="1"/>
  <c r="M804065" i="1"/>
  <c r="M804066" i="1"/>
  <c r="M804067" i="1"/>
  <c r="M804068" i="1"/>
  <c r="M804069" i="1"/>
  <c r="M804070" i="1"/>
  <c r="M804071" i="1"/>
  <c r="M804072" i="1"/>
  <c r="M804073" i="1"/>
  <c r="M804074" i="1"/>
  <c r="M804075" i="1"/>
  <c r="M804076" i="1"/>
  <c r="M804077" i="1"/>
  <c r="M804078" i="1"/>
  <c r="M804079" i="1"/>
  <c r="M804080" i="1"/>
  <c r="M804081" i="1"/>
  <c r="M804082" i="1"/>
  <c r="M804083" i="1"/>
  <c r="M804084" i="1"/>
  <c r="M804085" i="1"/>
  <c r="M804086" i="1"/>
  <c r="M804087" i="1"/>
  <c r="M804088" i="1"/>
  <c r="M804089" i="1"/>
  <c r="M804090" i="1"/>
  <c r="M804091" i="1"/>
  <c r="M804092" i="1"/>
  <c r="M804093" i="1"/>
  <c r="M804094" i="1"/>
  <c r="M804095" i="1"/>
  <c r="M804096" i="1"/>
  <c r="M804097" i="1"/>
  <c r="M804098" i="1"/>
  <c r="M804099" i="1"/>
  <c r="M804100" i="1"/>
  <c r="M804101" i="1"/>
  <c r="M804102" i="1"/>
  <c r="M804103" i="1"/>
  <c r="M804104" i="1"/>
  <c r="M804105" i="1"/>
  <c r="M804106" i="1"/>
  <c r="M804107" i="1"/>
  <c r="M804108" i="1"/>
  <c r="M804109" i="1"/>
  <c r="M804110" i="1"/>
  <c r="M804111" i="1"/>
  <c r="M804112" i="1"/>
  <c r="M804113" i="1"/>
  <c r="M804114" i="1"/>
  <c r="M804115" i="1"/>
  <c r="M804116" i="1"/>
  <c r="M804117" i="1"/>
  <c r="M804118" i="1"/>
  <c r="M804119" i="1"/>
  <c r="M804120" i="1"/>
  <c r="M804121" i="1"/>
  <c r="M804122" i="1"/>
  <c r="M804123" i="1"/>
  <c r="M804124" i="1"/>
  <c r="M804125" i="1"/>
  <c r="M804126" i="1"/>
  <c r="M804127" i="1"/>
  <c r="M804128" i="1"/>
  <c r="M804129" i="1"/>
  <c r="M804130" i="1"/>
  <c r="M804131" i="1"/>
  <c r="M804132" i="1"/>
  <c r="M804133" i="1"/>
  <c r="M804134" i="1"/>
  <c r="M804135" i="1"/>
  <c r="M804136" i="1"/>
  <c r="M804137" i="1"/>
  <c r="M804138" i="1"/>
  <c r="M804139" i="1"/>
  <c r="M804140" i="1"/>
  <c r="M804141" i="1"/>
  <c r="M804142" i="1"/>
  <c r="M804143" i="1"/>
  <c r="M804144" i="1"/>
  <c r="M804145" i="1"/>
  <c r="M804146" i="1"/>
  <c r="M804147" i="1"/>
  <c r="M804148" i="1"/>
  <c r="M804149" i="1"/>
  <c r="M804150" i="1"/>
  <c r="M804151" i="1"/>
  <c r="M804152" i="1"/>
  <c r="M804153" i="1"/>
  <c r="M804154" i="1"/>
  <c r="M804155" i="1"/>
  <c r="M804156" i="1"/>
  <c r="M804157" i="1"/>
  <c r="M804158" i="1"/>
  <c r="M804159" i="1"/>
  <c r="M804160" i="1"/>
  <c r="M804161" i="1"/>
  <c r="M804162" i="1"/>
  <c r="M804163" i="1"/>
  <c r="M804164" i="1"/>
  <c r="M804165" i="1"/>
  <c r="M804166" i="1"/>
  <c r="M804167" i="1"/>
  <c r="M804168" i="1"/>
  <c r="M804169" i="1"/>
  <c r="M804170" i="1"/>
  <c r="M804171" i="1"/>
  <c r="M804172" i="1"/>
  <c r="M804173" i="1"/>
  <c r="M804174" i="1"/>
  <c r="M804175" i="1"/>
  <c r="M804176" i="1"/>
  <c r="M804177" i="1"/>
  <c r="M804178" i="1"/>
  <c r="M804179" i="1"/>
  <c r="M804180" i="1"/>
  <c r="M804181" i="1"/>
  <c r="M804182" i="1"/>
  <c r="M804183" i="1"/>
  <c r="M804184" i="1"/>
  <c r="M804185" i="1"/>
  <c r="M804186" i="1"/>
  <c r="M804187" i="1"/>
  <c r="M804188" i="1"/>
  <c r="M804189" i="1"/>
  <c r="M804190" i="1"/>
  <c r="M804191" i="1"/>
  <c r="M804192" i="1"/>
  <c r="M804193" i="1"/>
  <c r="M804194" i="1"/>
  <c r="M804195" i="1"/>
  <c r="M804196" i="1"/>
  <c r="M804197" i="1"/>
  <c r="M804198" i="1"/>
  <c r="M804199" i="1"/>
  <c r="M804200" i="1"/>
  <c r="M804201" i="1"/>
  <c r="M804202" i="1"/>
  <c r="M804203" i="1"/>
  <c r="M804204" i="1"/>
  <c r="M804205" i="1"/>
  <c r="M804206" i="1"/>
  <c r="M804207" i="1"/>
  <c r="M804208" i="1"/>
  <c r="M804209" i="1"/>
  <c r="M804210" i="1"/>
  <c r="M804211" i="1"/>
  <c r="M804212" i="1"/>
  <c r="M804213" i="1"/>
  <c r="M804214" i="1"/>
  <c r="M804215" i="1"/>
  <c r="M804216" i="1"/>
  <c r="M804217" i="1"/>
  <c r="M804218" i="1"/>
  <c r="M804219" i="1"/>
  <c r="M804220" i="1"/>
  <c r="M804221" i="1"/>
  <c r="M804222" i="1"/>
  <c r="M804223" i="1"/>
  <c r="M804224" i="1"/>
  <c r="M804225" i="1"/>
  <c r="M804226" i="1"/>
  <c r="M804227" i="1"/>
  <c r="M804228" i="1"/>
  <c r="M804229" i="1"/>
  <c r="M804230" i="1"/>
  <c r="M804231" i="1"/>
  <c r="M804232" i="1"/>
  <c r="M804233" i="1"/>
  <c r="M804234" i="1"/>
  <c r="M804235" i="1"/>
  <c r="M804236" i="1"/>
  <c r="M804237" i="1"/>
  <c r="M804238" i="1"/>
  <c r="M804239" i="1"/>
  <c r="M804240" i="1"/>
  <c r="M804241" i="1"/>
  <c r="M804242" i="1"/>
  <c r="M804243" i="1"/>
  <c r="M804244" i="1"/>
  <c r="M804245" i="1"/>
  <c r="M804246" i="1"/>
  <c r="M804247" i="1"/>
  <c r="M804248" i="1"/>
  <c r="M804249" i="1"/>
  <c r="M804250" i="1"/>
  <c r="M804251" i="1"/>
  <c r="M804252" i="1"/>
  <c r="M804253" i="1"/>
  <c r="M804254" i="1"/>
  <c r="M804255" i="1"/>
  <c r="M804256" i="1"/>
  <c r="M804257" i="1"/>
  <c r="M804258" i="1"/>
  <c r="M804259" i="1"/>
  <c r="M804260" i="1"/>
  <c r="M804261" i="1"/>
  <c r="M804262" i="1"/>
  <c r="M804263" i="1"/>
  <c r="M804264" i="1"/>
  <c r="M804265" i="1"/>
  <c r="M804266" i="1"/>
  <c r="M804267" i="1"/>
  <c r="M804268" i="1"/>
  <c r="M804269" i="1"/>
  <c r="M804270" i="1"/>
  <c r="M804271" i="1"/>
  <c r="M804272" i="1"/>
  <c r="M804273" i="1"/>
  <c r="M804274" i="1"/>
  <c r="M804275" i="1"/>
  <c r="M804276" i="1"/>
  <c r="M804277" i="1"/>
  <c r="M804278" i="1"/>
  <c r="M804279" i="1"/>
  <c r="M804280" i="1"/>
  <c r="M804281" i="1"/>
  <c r="M804282" i="1"/>
  <c r="M804283" i="1"/>
  <c r="M804284" i="1"/>
  <c r="M804285" i="1"/>
  <c r="M804286" i="1"/>
  <c r="M804287" i="1"/>
  <c r="M804288" i="1"/>
  <c r="M804289" i="1"/>
  <c r="M804290" i="1"/>
  <c r="M804291" i="1"/>
  <c r="M804292" i="1"/>
  <c r="M804293" i="1"/>
  <c r="M804294" i="1"/>
  <c r="M804295" i="1"/>
  <c r="M804296" i="1"/>
  <c r="M804297" i="1"/>
  <c r="M804298" i="1"/>
  <c r="M804299" i="1"/>
  <c r="M804300" i="1"/>
  <c r="M804301" i="1"/>
  <c r="M804302" i="1"/>
  <c r="M804303" i="1"/>
  <c r="M804304" i="1"/>
  <c r="M804305" i="1"/>
  <c r="M804306" i="1"/>
  <c r="M804307" i="1"/>
  <c r="M804308" i="1"/>
  <c r="M804309" i="1"/>
  <c r="M804310" i="1"/>
  <c r="M804311" i="1"/>
  <c r="M804312" i="1"/>
  <c r="M804313" i="1"/>
  <c r="M804314" i="1"/>
  <c r="M804315" i="1"/>
  <c r="M804316" i="1"/>
  <c r="M804317" i="1"/>
  <c r="M804318" i="1"/>
  <c r="M804319" i="1"/>
  <c r="M804320" i="1"/>
  <c r="M804321" i="1"/>
  <c r="M804322" i="1"/>
  <c r="M804323" i="1"/>
  <c r="M804324" i="1"/>
  <c r="M804325" i="1"/>
  <c r="M804326" i="1"/>
  <c r="M804327" i="1"/>
  <c r="M804328" i="1"/>
  <c r="M804329" i="1"/>
  <c r="M804330" i="1"/>
  <c r="M804331" i="1"/>
  <c r="M804332" i="1"/>
  <c r="M804333" i="1"/>
  <c r="M804334" i="1"/>
  <c r="M804335" i="1"/>
  <c r="M804336" i="1"/>
  <c r="M804337" i="1"/>
  <c r="M804338" i="1"/>
  <c r="M804339" i="1"/>
  <c r="M804340" i="1"/>
  <c r="M804341" i="1"/>
  <c r="M804342" i="1"/>
  <c r="M804343" i="1"/>
  <c r="M804344" i="1"/>
  <c r="M804345" i="1"/>
  <c r="M804346" i="1"/>
  <c r="M804347" i="1"/>
  <c r="M804348" i="1"/>
  <c r="M804349" i="1"/>
  <c r="M804350" i="1"/>
  <c r="M804351" i="1"/>
  <c r="M804352" i="1"/>
  <c r="M804353" i="1"/>
  <c r="M804354" i="1"/>
  <c r="M804355" i="1"/>
  <c r="M804356" i="1"/>
  <c r="M804357" i="1"/>
  <c r="M804358" i="1"/>
  <c r="M804359" i="1"/>
  <c r="M804360" i="1"/>
  <c r="M804361" i="1"/>
  <c r="M804362" i="1"/>
  <c r="M804363" i="1"/>
  <c r="M804364" i="1"/>
  <c r="M804365" i="1"/>
  <c r="M804366" i="1"/>
  <c r="M804367" i="1"/>
  <c r="M804368" i="1"/>
  <c r="M804369" i="1"/>
  <c r="M804370" i="1"/>
  <c r="M804371" i="1"/>
  <c r="M804372" i="1"/>
  <c r="M804373" i="1"/>
  <c r="M804374" i="1"/>
  <c r="M804375" i="1"/>
  <c r="M804376" i="1"/>
  <c r="M804377" i="1"/>
  <c r="M804378" i="1"/>
  <c r="M804379" i="1"/>
  <c r="M804380" i="1"/>
  <c r="M804381" i="1"/>
  <c r="M804382" i="1"/>
  <c r="M804383" i="1"/>
  <c r="M804384" i="1"/>
  <c r="M804385" i="1"/>
  <c r="M804386" i="1"/>
  <c r="M804387" i="1"/>
  <c r="M804388" i="1"/>
  <c r="M804389" i="1"/>
  <c r="M804390" i="1"/>
  <c r="M804391" i="1"/>
  <c r="M804392" i="1"/>
  <c r="M804393" i="1"/>
  <c r="M804394" i="1"/>
  <c r="M804395" i="1"/>
  <c r="M804396" i="1"/>
  <c r="M804397" i="1"/>
  <c r="M804398" i="1"/>
  <c r="M804399" i="1"/>
  <c r="M804400" i="1"/>
  <c r="M804401" i="1"/>
  <c r="M804402" i="1"/>
  <c r="M804403" i="1"/>
  <c r="M804404" i="1"/>
  <c r="M804405" i="1"/>
  <c r="M804406" i="1"/>
  <c r="M804407" i="1"/>
  <c r="M804408" i="1"/>
  <c r="M804409" i="1"/>
  <c r="M804410" i="1"/>
  <c r="M804411" i="1"/>
  <c r="M804412" i="1"/>
  <c r="M804413" i="1"/>
  <c r="M804414" i="1"/>
  <c r="M804415" i="1"/>
  <c r="M804416" i="1"/>
  <c r="M804417" i="1"/>
  <c r="M804418" i="1"/>
  <c r="M804419" i="1"/>
  <c r="M804420" i="1"/>
  <c r="M804421" i="1"/>
  <c r="M804422" i="1"/>
  <c r="M804423" i="1"/>
  <c r="M804424" i="1"/>
  <c r="M804425" i="1"/>
  <c r="M804426" i="1"/>
  <c r="M804427" i="1"/>
  <c r="M804428" i="1"/>
  <c r="M804429" i="1"/>
  <c r="M804430" i="1"/>
  <c r="M804431" i="1"/>
  <c r="M804432" i="1"/>
  <c r="M804433" i="1"/>
  <c r="M804434" i="1"/>
  <c r="M804435" i="1"/>
  <c r="M804436" i="1"/>
  <c r="M804437" i="1"/>
  <c r="M804438" i="1"/>
  <c r="M804439" i="1"/>
  <c r="M804440" i="1"/>
  <c r="M804441" i="1"/>
  <c r="M804442" i="1"/>
  <c r="M804443" i="1"/>
  <c r="M804444" i="1"/>
  <c r="M804445" i="1"/>
  <c r="M804446" i="1"/>
  <c r="M804447" i="1"/>
  <c r="M804448" i="1"/>
  <c r="M804449" i="1"/>
  <c r="M804450" i="1"/>
  <c r="M804451" i="1"/>
  <c r="M804452" i="1"/>
  <c r="M804453" i="1"/>
  <c r="M804454" i="1"/>
  <c r="M804455" i="1"/>
  <c r="M804456" i="1"/>
  <c r="M804457" i="1"/>
  <c r="M804458" i="1"/>
  <c r="M804459" i="1"/>
  <c r="M804460" i="1"/>
  <c r="M804461" i="1"/>
  <c r="M804462" i="1"/>
  <c r="M804463" i="1"/>
  <c r="M804464" i="1"/>
  <c r="M804465" i="1"/>
  <c r="M804466" i="1"/>
  <c r="M804467" i="1"/>
  <c r="M804468" i="1"/>
  <c r="M804469" i="1"/>
  <c r="M804470" i="1"/>
  <c r="M804471" i="1"/>
  <c r="M804472" i="1"/>
  <c r="M804473" i="1"/>
  <c r="M804474" i="1"/>
  <c r="M804475" i="1"/>
  <c r="M804476" i="1"/>
  <c r="M804477" i="1"/>
  <c r="M804478" i="1"/>
  <c r="M804479" i="1"/>
  <c r="M804480" i="1"/>
  <c r="M804481" i="1"/>
  <c r="M804482" i="1"/>
  <c r="M804483" i="1"/>
  <c r="M804484" i="1"/>
  <c r="M804485" i="1"/>
  <c r="M804486" i="1"/>
  <c r="M804487" i="1"/>
  <c r="M804488" i="1"/>
  <c r="M804489" i="1"/>
  <c r="M804490" i="1"/>
  <c r="M804491" i="1"/>
  <c r="M804492" i="1"/>
  <c r="M804493" i="1"/>
  <c r="M804494" i="1"/>
  <c r="M804495" i="1"/>
  <c r="M804496" i="1"/>
  <c r="M804497" i="1"/>
  <c r="M804498" i="1"/>
  <c r="M804499" i="1"/>
  <c r="M804500" i="1"/>
  <c r="M804501" i="1"/>
  <c r="M804502" i="1"/>
  <c r="M804503" i="1"/>
  <c r="M804504" i="1"/>
  <c r="M804505" i="1"/>
  <c r="M804506" i="1"/>
  <c r="M804507" i="1"/>
  <c r="M804508" i="1"/>
  <c r="M804509" i="1"/>
  <c r="M804510" i="1"/>
  <c r="M804511" i="1"/>
  <c r="M804512" i="1"/>
  <c r="M804513" i="1"/>
  <c r="M804514" i="1"/>
  <c r="M804515" i="1"/>
  <c r="M804516" i="1"/>
  <c r="M804517" i="1"/>
  <c r="M804518" i="1"/>
  <c r="M804519" i="1"/>
  <c r="M804520" i="1"/>
  <c r="M804521" i="1"/>
  <c r="M804522" i="1"/>
  <c r="M804523" i="1"/>
  <c r="M804524" i="1"/>
  <c r="M804525" i="1"/>
  <c r="M804526" i="1"/>
  <c r="M804527" i="1"/>
  <c r="M804528" i="1"/>
  <c r="M804529" i="1"/>
  <c r="M804530" i="1"/>
  <c r="M804531" i="1"/>
  <c r="M804532" i="1"/>
  <c r="M804533" i="1"/>
  <c r="M804534" i="1"/>
  <c r="M804535" i="1"/>
  <c r="M804536" i="1"/>
  <c r="M804537" i="1"/>
  <c r="M804538" i="1"/>
  <c r="M804539" i="1"/>
  <c r="M804540" i="1"/>
  <c r="M804541" i="1"/>
  <c r="M804542" i="1"/>
  <c r="M804543" i="1"/>
  <c r="M804544" i="1"/>
  <c r="M804545" i="1"/>
  <c r="M804546" i="1"/>
  <c r="M804547" i="1"/>
  <c r="M804548" i="1"/>
  <c r="M804549" i="1"/>
  <c r="M804550" i="1"/>
  <c r="M804551" i="1"/>
  <c r="M804552" i="1"/>
  <c r="M804553" i="1"/>
  <c r="M804554" i="1"/>
  <c r="M804555" i="1"/>
  <c r="M804556" i="1"/>
  <c r="M804557" i="1"/>
  <c r="M804558" i="1"/>
  <c r="M804559" i="1"/>
  <c r="M804560" i="1"/>
  <c r="M804561" i="1"/>
  <c r="M804562" i="1"/>
  <c r="M804563" i="1"/>
  <c r="M804564" i="1"/>
  <c r="M804565" i="1"/>
  <c r="M804566" i="1"/>
  <c r="M804567" i="1"/>
  <c r="M804568" i="1"/>
  <c r="M804569" i="1"/>
  <c r="M804570" i="1"/>
  <c r="M804571" i="1"/>
  <c r="M804572" i="1"/>
  <c r="M804573" i="1"/>
  <c r="M804574" i="1"/>
  <c r="M804575" i="1"/>
  <c r="M804576" i="1"/>
  <c r="M804577" i="1"/>
  <c r="M804578" i="1"/>
  <c r="M804579" i="1"/>
  <c r="M804580" i="1"/>
  <c r="M804581" i="1"/>
  <c r="M804582" i="1"/>
  <c r="M804583" i="1"/>
  <c r="M804584" i="1"/>
  <c r="M804585" i="1"/>
  <c r="M804586" i="1"/>
  <c r="M804587" i="1"/>
  <c r="M804588" i="1"/>
  <c r="M804589" i="1"/>
  <c r="M804590" i="1"/>
  <c r="M804591" i="1"/>
  <c r="M804592" i="1"/>
  <c r="M804593" i="1"/>
  <c r="M804594" i="1"/>
  <c r="M804595" i="1"/>
  <c r="M804596" i="1"/>
  <c r="M804597" i="1"/>
  <c r="M804598" i="1"/>
  <c r="M804599" i="1"/>
  <c r="M804600" i="1"/>
  <c r="M804601" i="1"/>
  <c r="M804602" i="1"/>
  <c r="M804603" i="1"/>
  <c r="M804604" i="1"/>
  <c r="M804605" i="1"/>
  <c r="M804606" i="1"/>
  <c r="M804607" i="1"/>
  <c r="M804608" i="1"/>
  <c r="M804609" i="1"/>
  <c r="M804610" i="1"/>
  <c r="M804611" i="1"/>
  <c r="M804612" i="1"/>
  <c r="M804613" i="1"/>
  <c r="M804614" i="1"/>
  <c r="M804615" i="1"/>
  <c r="M804616" i="1"/>
  <c r="M804617" i="1"/>
  <c r="M804618" i="1"/>
  <c r="M804619" i="1"/>
  <c r="M804620" i="1"/>
  <c r="M804621" i="1"/>
  <c r="M804622" i="1"/>
  <c r="M804623" i="1"/>
  <c r="M804624" i="1"/>
  <c r="M804625" i="1"/>
  <c r="M804626" i="1"/>
  <c r="M804627" i="1"/>
  <c r="M804628" i="1"/>
  <c r="M804629" i="1"/>
  <c r="M804630" i="1"/>
  <c r="M804631" i="1"/>
  <c r="M804632" i="1"/>
  <c r="M804633" i="1"/>
  <c r="M804634" i="1"/>
  <c r="M804635" i="1"/>
  <c r="M804636" i="1"/>
  <c r="M804637" i="1"/>
  <c r="M804638" i="1"/>
  <c r="M804639" i="1"/>
  <c r="M804640" i="1"/>
  <c r="M804641" i="1"/>
  <c r="M804642" i="1"/>
  <c r="M804643" i="1"/>
  <c r="M804644" i="1"/>
  <c r="M804645" i="1"/>
  <c r="M804646" i="1"/>
  <c r="M804647" i="1"/>
  <c r="M804648" i="1"/>
  <c r="M804649" i="1"/>
  <c r="M804650" i="1"/>
  <c r="M804651" i="1"/>
  <c r="M804652" i="1"/>
  <c r="M804653" i="1"/>
  <c r="M804654" i="1"/>
  <c r="M804655" i="1"/>
  <c r="M804656" i="1"/>
  <c r="M804657" i="1"/>
  <c r="M804658" i="1"/>
  <c r="M804659" i="1"/>
  <c r="M804660" i="1"/>
  <c r="M804661" i="1"/>
  <c r="M804662" i="1"/>
  <c r="M804663" i="1"/>
  <c r="M804664" i="1"/>
  <c r="M804665" i="1"/>
  <c r="M804666" i="1"/>
  <c r="M804667" i="1"/>
  <c r="M804668" i="1"/>
  <c r="M804669" i="1"/>
  <c r="M804670" i="1"/>
  <c r="M804671" i="1"/>
  <c r="M804672" i="1"/>
  <c r="M804673" i="1"/>
  <c r="M804674" i="1"/>
  <c r="M804675" i="1"/>
  <c r="M804676" i="1"/>
  <c r="M804677" i="1"/>
  <c r="M804678" i="1"/>
  <c r="M804679" i="1"/>
  <c r="M804680" i="1"/>
  <c r="M804681" i="1"/>
  <c r="M804682" i="1"/>
  <c r="M804683" i="1"/>
  <c r="M804684" i="1"/>
  <c r="M804685" i="1"/>
  <c r="M804686" i="1"/>
  <c r="M804687" i="1"/>
  <c r="M804688" i="1"/>
  <c r="M804689" i="1"/>
  <c r="M804690" i="1"/>
  <c r="M804691" i="1"/>
  <c r="M804692" i="1"/>
  <c r="M804693" i="1"/>
  <c r="M804694" i="1"/>
  <c r="M804695" i="1"/>
  <c r="M804696" i="1"/>
  <c r="M804697" i="1"/>
  <c r="M804698" i="1"/>
  <c r="M804699" i="1"/>
  <c r="M804700" i="1"/>
  <c r="M804701" i="1"/>
  <c r="M804702" i="1"/>
  <c r="M804703" i="1"/>
  <c r="M804704" i="1"/>
  <c r="M804705" i="1"/>
  <c r="M804706" i="1"/>
  <c r="M804707" i="1"/>
  <c r="M804708" i="1"/>
  <c r="M804709" i="1"/>
  <c r="M804710" i="1"/>
  <c r="M804711" i="1"/>
  <c r="M804712" i="1"/>
  <c r="M804713" i="1"/>
  <c r="M804714" i="1"/>
  <c r="M804715" i="1"/>
  <c r="M804716" i="1"/>
  <c r="M804717" i="1"/>
  <c r="M804718" i="1"/>
  <c r="M804719" i="1"/>
  <c r="M804720" i="1"/>
  <c r="M804721" i="1"/>
  <c r="M804722" i="1"/>
  <c r="M804723" i="1"/>
  <c r="M804724" i="1"/>
  <c r="M804725" i="1"/>
  <c r="M804726" i="1"/>
  <c r="M804727" i="1"/>
  <c r="M804728" i="1"/>
  <c r="M804729" i="1"/>
  <c r="M804730" i="1"/>
  <c r="M804731" i="1"/>
  <c r="M804732" i="1"/>
  <c r="M804733" i="1"/>
  <c r="M804734" i="1"/>
  <c r="M804735" i="1"/>
  <c r="M804736" i="1"/>
  <c r="M804737" i="1"/>
  <c r="M804738" i="1"/>
  <c r="M804739" i="1"/>
  <c r="M804740" i="1"/>
  <c r="M804741" i="1"/>
  <c r="M804742" i="1"/>
  <c r="M804743" i="1"/>
  <c r="M804744" i="1"/>
  <c r="M804745" i="1"/>
  <c r="M804746" i="1"/>
  <c r="M804747" i="1"/>
  <c r="M804748" i="1"/>
  <c r="M804749" i="1"/>
  <c r="M804750" i="1"/>
  <c r="M804751" i="1"/>
  <c r="M804752" i="1"/>
  <c r="M804753" i="1"/>
  <c r="M804754" i="1"/>
  <c r="M804755" i="1"/>
  <c r="M804756" i="1"/>
  <c r="M804757" i="1"/>
  <c r="M804758" i="1"/>
  <c r="M804759" i="1"/>
  <c r="M804760" i="1"/>
  <c r="M804761" i="1"/>
  <c r="M804762" i="1"/>
  <c r="M804763" i="1"/>
  <c r="M804764" i="1"/>
  <c r="M804765" i="1"/>
  <c r="M804766" i="1"/>
  <c r="M804767" i="1"/>
  <c r="M804768" i="1"/>
  <c r="M804769" i="1"/>
  <c r="M804770" i="1"/>
  <c r="M804771" i="1"/>
  <c r="M804772" i="1"/>
  <c r="M804773" i="1"/>
  <c r="M804774" i="1"/>
  <c r="M804775" i="1"/>
  <c r="M804776" i="1"/>
  <c r="M804777" i="1"/>
  <c r="M804778" i="1"/>
  <c r="M804779" i="1"/>
  <c r="M804780" i="1"/>
  <c r="M804781" i="1"/>
  <c r="M804782" i="1"/>
  <c r="M804783" i="1"/>
  <c r="M804784" i="1"/>
  <c r="M804785" i="1"/>
  <c r="M804786" i="1"/>
  <c r="M804787" i="1"/>
  <c r="M804788" i="1"/>
  <c r="M804789" i="1"/>
  <c r="M804790" i="1"/>
  <c r="M804791" i="1"/>
  <c r="M804792" i="1"/>
  <c r="M804793" i="1"/>
  <c r="M804794" i="1"/>
  <c r="M804795" i="1"/>
  <c r="M804796" i="1"/>
  <c r="M804797" i="1"/>
  <c r="M804798" i="1"/>
  <c r="M804799" i="1"/>
  <c r="M804800" i="1"/>
  <c r="M804801" i="1"/>
  <c r="M804802" i="1"/>
  <c r="M804803" i="1"/>
  <c r="M804804" i="1"/>
  <c r="M804805" i="1"/>
  <c r="M804806" i="1"/>
  <c r="M804807" i="1"/>
  <c r="M804808" i="1"/>
  <c r="M804809" i="1"/>
  <c r="M804810" i="1"/>
  <c r="M804811" i="1"/>
  <c r="M804812" i="1"/>
  <c r="M804813" i="1"/>
  <c r="M804814" i="1"/>
  <c r="M804815" i="1"/>
  <c r="M804816" i="1"/>
  <c r="M804817" i="1"/>
  <c r="M804818" i="1"/>
  <c r="M804819" i="1"/>
  <c r="M804820" i="1"/>
  <c r="M804821" i="1"/>
  <c r="M804822" i="1"/>
  <c r="M804823" i="1"/>
  <c r="M804824" i="1"/>
  <c r="M804825" i="1"/>
  <c r="M804826" i="1"/>
  <c r="M804827" i="1"/>
  <c r="M804828" i="1"/>
  <c r="M804829" i="1"/>
  <c r="M804830" i="1"/>
  <c r="M804831" i="1"/>
  <c r="M804832" i="1"/>
  <c r="M804833" i="1"/>
  <c r="M804834" i="1"/>
  <c r="M804835" i="1"/>
  <c r="M804836" i="1"/>
  <c r="M804837" i="1"/>
  <c r="M804838" i="1"/>
  <c r="M804839" i="1"/>
  <c r="M804840" i="1"/>
  <c r="M804841" i="1"/>
  <c r="M804842" i="1"/>
  <c r="M804843" i="1"/>
  <c r="M804844" i="1"/>
  <c r="M804845" i="1"/>
  <c r="M804846" i="1"/>
  <c r="M804847" i="1"/>
  <c r="M804848" i="1"/>
  <c r="M804849" i="1"/>
  <c r="M804850" i="1"/>
  <c r="M804851" i="1"/>
  <c r="M804852" i="1"/>
  <c r="M804853" i="1"/>
  <c r="M804854" i="1"/>
  <c r="M804855" i="1"/>
  <c r="M804856" i="1"/>
  <c r="M804857" i="1"/>
  <c r="M804858" i="1"/>
  <c r="M804859" i="1"/>
  <c r="M804860" i="1"/>
  <c r="M804861" i="1"/>
  <c r="M804862" i="1"/>
  <c r="M804863" i="1"/>
  <c r="M804864" i="1"/>
  <c r="M804865" i="1"/>
  <c r="M804866" i="1"/>
  <c r="M804867" i="1"/>
  <c r="M804868" i="1"/>
  <c r="M804869" i="1"/>
  <c r="M804870" i="1"/>
  <c r="M804871" i="1"/>
  <c r="M804872" i="1"/>
  <c r="M804873" i="1"/>
  <c r="M804874" i="1"/>
  <c r="M804875" i="1"/>
  <c r="M804876" i="1"/>
  <c r="M804877" i="1"/>
  <c r="M804878" i="1"/>
  <c r="M804879" i="1"/>
  <c r="M804880" i="1"/>
  <c r="M804881" i="1"/>
  <c r="M804882" i="1"/>
  <c r="M804883" i="1"/>
  <c r="M804884" i="1"/>
  <c r="M804885" i="1"/>
  <c r="M804886" i="1"/>
  <c r="M804887" i="1"/>
  <c r="M804888" i="1"/>
  <c r="M804889" i="1"/>
  <c r="M804890" i="1"/>
  <c r="M804891" i="1"/>
  <c r="M804892" i="1"/>
  <c r="M804893" i="1"/>
  <c r="M804894" i="1"/>
  <c r="M804895" i="1"/>
  <c r="M804896" i="1"/>
  <c r="M804897" i="1"/>
  <c r="M804898" i="1"/>
  <c r="M804899" i="1"/>
  <c r="M804900" i="1"/>
  <c r="M804901" i="1"/>
  <c r="M804902" i="1"/>
  <c r="M804903" i="1"/>
  <c r="M804904" i="1"/>
  <c r="M804905" i="1"/>
  <c r="M804906" i="1"/>
  <c r="M804907" i="1"/>
  <c r="M804908" i="1"/>
  <c r="M804909" i="1"/>
  <c r="M804910" i="1"/>
  <c r="M804911" i="1"/>
  <c r="M804912" i="1"/>
  <c r="M804913" i="1"/>
  <c r="M804914" i="1"/>
  <c r="M804915" i="1"/>
  <c r="M804916" i="1"/>
  <c r="M804917" i="1"/>
  <c r="M804918" i="1"/>
  <c r="M804919" i="1"/>
  <c r="M804920" i="1"/>
  <c r="M804921" i="1"/>
  <c r="M804922" i="1"/>
  <c r="M804923" i="1"/>
  <c r="M804924" i="1"/>
  <c r="M804925" i="1"/>
  <c r="M804926" i="1"/>
  <c r="M804927" i="1"/>
  <c r="M804928" i="1"/>
  <c r="M804929" i="1"/>
  <c r="M804930" i="1"/>
  <c r="M804931" i="1"/>
  <c r="M804932" i="1"/>
  <c r="M804933" i="1"/>
  <c r="M804934" i="1"/>
  <c r="M804935" i="1"/>
  <c r="M804936" i="1"/>
  <c r="M804937" i="1"/>
  <c r="M804938" i="1"/>
  <c r="M804939" i="1"/>
  <c r="M804940" i="1"/>
  <c r="M804941" i="1"/>
  <c r="M804942" i="1"/>
  <c r="M804943" i="1"/>
  <c r="M804944" i="1"/>
  <c r="M804945" i="1"/>
  <c r="M804946" i="1"/>
  <c r="M804947" i="1"/>
  <c r="M804948" i="1"/>
  <c r="M804949" i="1"/>
  <c r="M804950" i="1"/>
  <c r="M804951" i="1"/>
  <c r="M804952" i="1"/>
  <c r="M804953" i="1"/>
  <c r="M804954" i="1"/>
  <c r="M804955" i="1"/>
  <c r="M804956" i="1"/>
  <c r="M804957" i="1"/>
  <c r="M804958" i="1"/>
  <c r="M804959" i="1"/>
  <c r="M804960" i="1"/>
  <c r="M804961" i="1"/>
  <c r="M804962" i="1"/>
  <c r="M804963" i="1"/>
  <c r="M804964" i="1"/>
  <c r="M804965" i="1"/>
  <c r="M804966" i="1"/>
  <c r="M804967" i="1"/>
  <c r="M804968" i="1"/>
  <c r="M804969" i="1"/>
  <c r="M804970" i="1"/>
  <c r="M804971" i="1"/>
  <c r="M804972" i="1"/>
  <c r="M804973" i="1"/>
  <c r="M804974" i="1"/>
  <c r="M804975" i="1"/>
  <c r="M804976" i="1"/>
  <c r="M804977" i="1"/>
  <c r="M804978" i="1"/>
  <c r="M804979" i="1"/>
  <c r="M804980" i="1"/>
  <c r="M804981" i="1"/>
  <c r="M804982" i="1"/>
  <c r="M804983" i="1"/>
  <c r="M804984" i="1"/>
  <c r="M804985" i="1"/>
  <c r="M804986" i="1"/>
  <c r="M804987" i="1"/>
  <c r="M804988" i="1"/>
  <c r="M804989" i="1"/>
  <c r="M804990" i="1"/>
  <c r="M804991" i="1"/>
  <c r="M804992" i="1"/>
  <c r="M804993" i="1"/>
  <c r="M804994" i="1"/>
  <c r="M804995" i="1"/>
  <c r="M804996" i="1"/>
  <c r="M804997" i="1"/>
  <c r="M804998" i="1"/>
  <c r="M804999" i="1"/>
  <c r="M805000" i="1"/>
  <c r="M805001" i="1"/>
  <c r="M805002" i="1"/>
  <c r="M805003" i="1"/>
  <c r="M805004" i="1"/>
  <c r="M805005" i="1"/>
  <c r="M805006" i="1"/>
  <c r="M805007" i="1"/>
  <c r="M805008" i="1"/>
  <c r="M805009" i="1"/>
  <c r="M805010" i="1"/>
  <c r="M805011" i="1"/>
  <c r="M805012" i="1"/>
  <c r="M805013" i="1"/>
  <c r="M805014" i="1"/>
  <c r="M805015" i="1"/>
  <c r="M805016" i="1"/>
  <c r="M805017" i="1"/>
  <c r="M805018" i="1"/>
  <c r="M805019" i="1"/>
  <c r="M805020" i="1"/>
  <c r="M805021" i="1"/>
  <c r="M805022" i="1"/>
  <c r="M805023" i="1"/>
  <c r="M805024" i="1"/>
  <c r="M805025" i="1"/>
  <c r="M805026" i="1"/>
  <c r="M805027" i="1"/>
  <c r="M805028" i="1"/>
  <c r="M805029" i="1"/>
  <c r="M805030" i="1"/>
  <c r="M805031" i="1"/>
  <c r="M805032" i="1"/>
  <c r="M805033" i="1"/>
  <c r="M805034" i="1"/>
  <c r="M805035" i="1"/>
  <c r="M805036" i="1"/>
  <c r="M805037" i="1"/>
  <c r="M805038" i="1"/>
  <c r="M805039" i="1"/>
  <c r="M805040" i="1"/>
  <c r="M805041" i="1"/>
  <c r="M805042" i="1"/>
  <c r="M805043" i="1"/>
  <c r="M805044" i="1"/>
  <c r="M805045" i="1"/>
  <c r="M805046" i="1"/>
  <c r="M805047" i="1"/>
  <c r="M805048" i="1"/>
  <c r="M805049" i="1"/>
  <c r="M805050" i="1"/>
  <c r="M805051" i="1"/>
  <c r="M805052" i="1"/>
  <c r="M805053" i="1"/>
  <c r="M805054" i="1"/>
  <c r="M805055" i="1"/>
  <c r="M805056" i="1"/>
  <c r="M805057" i="1"/>
  <c r="M805058" i="1"/>
  <c r="M805059" i="1"/>
  <c r="M805060" i="1"/>
  <c r="M805061" i="1"/>
  <c r="M805062" i="1"/>
  <c r="M805063" i="1"/>
  <c r="M805064" i="1"/>
  <c r="M805065" i="1"/>
  <c r="M805066" i="1"/>
  <c r="M805067" i="1"/>
  <c r="M805068" i="1"/>
  <c r="M805069" i="1"/>
  <c r="M805070" i="1"/>
  <c r="M805071" i="1"/>
  <c r="M805072" i="1"/>
  <c r="M805073" i="1"/>
  <c r="M805074" i="1"/>
  <c r="M805075" i="1"/>
  <c r="M805076" i="1"/>
  <c r="M805077" i="1"/>
  <c r="M805078" i="1"/>
  <c r="M805079" i="1"/>
  <c r="M805080" i="1"/>
  <c r="M805081" i="1"/>
  <c r="M805082" i="1"/>
  <c r="M805083" i="1"/>
  <c r="M805084" i="1"/>
  <c r="M805085" i="1"/>
  <c r="M805086" i="1"/>
  <c r="M805087" i="1"/>
  <c r="M805088" i="1"/>
  <c r="M805089" i="1"/>
  <c r="M805090" i="1"/>
  <c r="M805091" i="1"/>
  <c r="M805092" i="1"/>
  <c r="M805093" i="1"/>
  <c r="M805094" i="1"/>
  <c r="M805095" i="1"/>
  <c r="M805096" i="1"/>
  <c r="M805097" i="1"/>
  <c r="M805098" i="1"/>
  <c r="M805099" i="1"/>
  <c r="M805100" i="1"/>
  <c r="M805101" i="1"/>
  <c r="M805102" i="1"/>
  <c r="M805103" i="1"/>
  <c r="M805104" i="1"/>
  <c r="M805105" i="1"/>
  <c r="M805106" i="1"/>
  <c r="M805107" i="1"/>
  <c r="M805108" i="1"/>
  <c r="M805109" i="1"/>
  <c r="M805110" i="1"/>
  <c r="M805111" i="1"/>
  <c r="M805112" i="1"/>
  <c r="M805113" i="1"/>
  <c r="M805114" i="1"/>
  <c r="M805115" i="1"/>
  <c r="M805116" i="1"/>
  <c r="M805117" i="1"/>
  <c r="M805118" i="1"/>
  <c r="M805119" i="1"/>
  <c r="M805120" i="1"/>
  <c r="M805121" i="1"/>
  <c r="M805122" i="1"/>
  <c r="M805123" i="1"/>
  <c r="M805124" i="1"/>
  <c r="M805125" i="1"/>
  <c r="M805126" i="1"/>
  <c r="M805127" i="1"/>
  <c r="M805128" i="1"/>
  <c r="M805129" i="1"/>
  <c r="M805130" i="1"/>
  <c r="M805131" i="1"/>
  <c r="M805132" i="1"/>
  <c r="M805133" i="1"/>
  <c r="M805134" i="1"/>
  <c r="M805135" i="1"/>
  <c r="M805136" i="1"/>
  <c r="M805137" i="1"/>
  <c r="M805138" i="1"/>
  <c r="M805139" i="1"/>
  <c r="M805140" i="1"/>
  <c r="M805141" i="1"/>
  <c r="M805142" i="1"/>
  <c r="M805143" i="1"/>
  <c r="M805144" i="1"/>
  <c r="M805145" i="1"/>
  <c r="M805146" i="1"/>
  <c r="M805147" i="1"/>
  <c r="M805148" i="1"/>
  <c r="M805149" i="1"/>
  <c r="M805150" i="1"/>
  <c r="M805151" i="1"/>
  <c r="M805152" i="1"/>
  <c r="M805153" i="1"/>
  <c r="M805154" i="1"/>
  <c r="M805155" i="1"/>
  <c r="M805156" i="1"/>
  <c r="M805157" i="1"/>
  <c r="M805158" i="1"/>
  <c r="M805159" i="1"/>
  <c r="M805160" i="1"/>
  <c r="M805161" i="1"/>
  <c r="M805162" i="1"/>
  <c r="M805163" i="1"/>
  <c r="M805164" i="1"/>
  <c r="M805165" i="1"/>
  <c r="M805166" i="1"/>
  <c r="M805167" i="1"/>
  <c r="M805168" i="1"/>
  <c r="M805169" i="1"/>
  <c r="M805170" i="1"/>
  <c r="M805171" i="1"/>
  <c r="M805172" i="1"/>
  <c r="M805173" i="1"/>
  <c r="M805174" i="1"/>
  <c r="M805175" i="1"/>
  <c r="M805176" i="1"/>
  <c r="M805177" i="1"/>
  <c r="M805178" i="1"/>
  <c r="M805179" i="1"/>
  <c r="M805180" i="1"/>
  <c r="M805181" i="1"/>
  <c r="M805182" i="1"/>
  <c r="M805183" i="1"/>
  <c r="M805184" i="1"/>
  <c r="M805185" i="1"/>
  <c r="M805186" i="1"/>
  <c r="M805187" i="1"/>
  <c r="M805188" i="1"/>
  <c r="M805189" i="1"/>
  <c r="M805190" i="1"/>
  <c r="M805191" i="1"/>
  <c r="M805192" i="1"/>
  <c r="M805193" i="1"/>
  <c r="M805194" i="1"/>
  <c r="M805195" i="1"/>
  <c r="M805196" i="1"/>
  <c r="M805197" i="1"/>
  <c r="M805198" i="1"/>
  <c r="M805199" i="1"/>
  <c r="M805200" i="1"/>
  <c r="M805201" i="1"/>
  <c r="M805202" i="1"/>
  <c r="M805203" i="1"/>
  <c r="M805204" i="1"/>
  <c r="M805205" i="1"/>
  <c r="M805206" i="1"/>
  <c r="M805207" i="1"/>
  <c r="M805208" i="1"/>
  <c r="M805209" i="1"/>
  <c r="M805210" i="1"/>
  <c r="M805211" i="1"/>
  <c r="M805212" i="1"/>
  <c r="M805213" i="1"/>
  <c r="M805214" i="1"/>
  <c r="M805215" i="1"/>
  <c r="M805216" i="1"/>
  <c r="M805217" i="1"/>
  <c r="M805218" i="1"/>
  <c r="M805219" i="1"/>
  <c r="M805220" i="1"/>
  <c r="M805221" i="1"/>
  <c r="M805222" i="1"/>
  <c r="M805223" i="1"/>
  <c r="M805224" i="1"/>
  <c r="M805225" i="1"/>
  <c r="M805226" i="1"/>
  <c r="M805227" i="1"/>
  <c r="M805228" i="1"/>
  <c r="M805229" i="1"/>
  <c r="M805230" i="1"/>
  <c r="M805231" i="1"/>
  <c r="M805232" i="1"/>
  <c r="M805233" i="1"/>
  <c r="M805234" i="1"/>
  <c r="M805235" i="1"/>
  <c r="M805236" i="1"/>
  <c r="M805237" i="1"/>
  <c r="M805238" i="1"/>
  <c r="M805239" i="1"/>
  <c r="M805240" i="1"/>
  <c r="M805241" i="1"/>
  <c r="M805242" i="1"/>
  <c r="M805243" i="1"/>
  <c r="M805244" i="1"/>
  <c r="M805245" i="1"/>
  <c r="M805246" i="1"/>
  <c r="M805247" i="1"/>
  <c r="M805248" i="1"/>
  <c r="M805249" i="1"/>
  <c r="M805250" i="1"/>
  <c r="M805251" i="1"/>
  <c r="M805252" i="1"/>
  <c r="M805253" i="1"/>
  <c r="M805254" i="1"/>
  <c r="M805255" i="1"/>
  <c r="M805256" i="1"/>
  <c r="M805257" i="1"/>
  <c r="M805258" i="1"/>
  <c r="M805259" i="1"/>
  <c r="M805260" i="1"/>
  <c r="M805261" i="1"/>
  <c r="M805262" i="1"/>
  <c r="M805263" i="1"/>
  <c r="M805264" i="1"/>
  <c r="M805265" i="1"/>
  <c r="M805266" i="1"/>
  <c r="M805267" i="1"/>
  <c r="M805268" i="1"/>
  <c r="M805269" i="1"/>
  <c r="M805270" i="1"/>
  <c r="M805271" i="1"/>
  <c r="M805272" i="1"/>
  <c r="M805273" i="1"/>
  <c r="M805274" i="1"/>
  <c r="M805275" i="1"/>
  <c r="M805276" i="1"/>
  <c r="M805277" i="1"/>
  <c r="M805278" i="1"/>
  <c r="M805279" i="1"/>
  <c r="M805280" i="1"/>
  <c r="M805281" i="1"/>
  <c r="M805282" i="1"/>
  <c r="M805283" i="1"/>
  <c r="M805284" i="1"/>
  <c r="M805285" i="1"/>
  <c r="M805286" i="1"/>
  <c r="M805287" i="1"/>
  <c r="M805288" i="1"/>
  <c r="M805289" i="1"/>
  <c r="M805290" i="1"/>
  <c r="M805291" i="1"/>
  <c r="M805292" i="1"/>
  <c r="M805293" i="1"/>
  <c r="M805294" i="1"/>
  <c r="M805295" i="1"/>
  <c r="M805296" i="1"/>
  <c r="M805297" i="1"/>
  <c r="M805298" i="1"/>
  <c r="M805299" i="1"/>
  <c r="M805300" i="1"/>
  <c r="M805301" i="1"/>
  <c r="M805302" i="1"/>
  <c r="M805303" i="1"/>
  <c r="M805304" i="1"/>
  <c r="M805305" i="1"/>
  <c r="M805306" i="1"/>
  <c r="M805307" i="1"/>
  <c r="M805308" i="1"/>
  <c r="M805309" i="1"/>
  <c r="M805310" i="1"/>
  <c r="M805311" i="1"/>
  <c r="M805312" i="1"/>
  <c r="M805313" i="1"/>
  <c r="M805314" i="1"/>
  <c r="M805315" i="1"/>
  <c r="M805316" i="1"/>
  <c r="M805317" i="1"/>
  <c r="M805318" i="1"/>
  <c r="M805319" i="1"/>
  <c r="M805320" i="1"/>
  <c r="M805321" i="1"/>
  <c r="M805322" i="1"/>
  <c r="M805323" i="1"/>
  <c r="M805324" i="1"/>
  <c r="M805325" i="1"/>
  <c r="M805326" i="1"/>
  <c r="M805327" i="1"/>
  <c r="M805328" i="1"/>
  <c r="M805329" i="1"/>
  <c r="M805330" i="1"/>
  <c r="M805331" i="1"/>
  <c r="M805332" i="1"/>
  <c r="M805333" i="1"/>
  <c r="M805334" i="1"/>
  <c r="M805335" i="1"/>
  <c r="M805336" i="1"/>
  <c r="M805337" i="1"/>
  <c r="M805338" i="1"/>
  <c r="M805339" i="1"/>
  <c r="M805340" i="1"/>
  <c r="M805341" i="1"/>
  <c r="M805342" i="1"/>
  <c r="M805343" i="1"/>
  <c r="M805344" i="1"/>
  <c r="M805345" i="1"/>
  <c r="M805346" i="1"/>
  <c r="M805347" i="1"/>
  <c r="M805348" i="1"/>
  <c r="M805349" i="1"/>
  <c r="M805350" i="1"/>
  <c r="M805351" i="1"/>
  <c r="M805352" i="1"/>
  <c r="M805353" i="1"/>
  <c r="M805354" i="1"/>
  <c r="M805355" i="1"/>
  <c r="M805356" i="1"/>
  <c r="M805357" i="1"/>
  <c r="M805358" i="1"/>
  <c r="M805359" i="1"/>
  <c r="M805360" i="1"/>
  <c r="M805361" i="1"/>
  <c r="M805362" i="1"/>
  <c r="M805363" i="1"/>
  <c r="M805364" i="1"/>
  <c r="M805365" i="1"/>
  <c r="M805366" i="1"/>
  <c r="M805367" i="1"/>
  <c r="M805368" i="1"/>
  <c r="M805369" i="1"/>
  <c r="M805370" i="1"/>
  <c r="M805371" i="1"/>
  <c r="M805372" i="1"/>
  <c r="M805373" i="1"/>
  <c r="M805374" i="1"/>
  <c r="M805375" i="1"/>
  <c r="M805376" i="1"/>
  <c r="M805377" i="1"/>
  <c r="M805378" i="1"/>
  <c r="M805379" i="1"/>
  <c r="M805380" i="1"/>
  <c r="M805381" i="1"/>
  <c r="M805382" i="1"/>
  <c r="M805383" i="1"/>
  <c r="M805384" i="1"/>
  <c r="M805385" i="1"/>
  <c r="M805386" i="1"/>
  <c r="M805387" i="1"/>
  <c r="M805388" i="1"/>
  <c r="M805389" i="1"/>
  <c r="M805390" i="1"/>
  <c r="M805391" i="1"/>
  <c r="M805392" i="1"/>
  <c r="M805393" i="1"/>
  <c r="M805394" i="1"/>
  <c r="M805395" i="1"/>
  <c r="M805396" i="1"/>
  <c r="M805397" i="1"/>
  <c r="M805398" i="1"/>
  <c r="M805399" i="1"/>
  <c r="M805400" i="1"/>
  <c r="M805401" i="1"/>
  <c r="M805402" i="1"/>
  <c r="M805403" i="1"/>
  <c r="M805404" i="1"/>
  <c r="M805405" i="1"/>
  <c r="M805406" i="1"/>
  <c r="M805407" i="1"/>
  <c r="M805408" i="1"/>
  <c r="M805409" i="1"/>
  <c r="M805410" i="1"/>
  <c r="M805411" i="1"/>
  <c r="M805412" i="1"/>
  <c r="M805413" i="1"/>
  <c r="M805414" i="1"/>
  <c r="M805415" i="1"/>
  <c r="M805416" i="1"/>
  <c r="M805417" i="1"/>
  <c r="M805418" i="1"/>
  <c r="M805419" i="1"/>
  <c r="M805420" i="1"/>
  <c r="M805421" i="1"/>
  <c r="M805422" i="1"/>
  <c r="M805423" i="1"/>
  <c r="M805424" i="1"/>
  <c r="M805425" i="1"/>
  <c r="M805426" i="1"/>
  <c r="M805427" i="1"/>
  <c r="M805428" i="1"/>
  <c r="M805429" i="1"/>
  <c r="M805430" i="1"/>
  <c r="M805431" i="1"/>
  <c r="M805432" i="1"/>
  <c r="M805433" i="1"/>
  <c r="M805434" i="1"/>
  <c r="M805435" i="1"/>
  <c r="M805436" i="1"/>
  <c r="M805437" i="1"/>
  <c r="M805438" i="1"/>
  <c r="M805439" i="1"/>
  <c r="M805440" i="1"/>
  <c r="M805441" i="1"/>
  <c r="M805442" i="1"/>
  <c r="M805443" i="1"/>
  <c r="M805444" i="1"/>
  <c r="M805445" i="1"/>
  <c r="M805446" i="1"/>
  <c r="M805447" i="1"/>
  <c r="M805448" i="1"/>
  <c r="M805449" i="1"/>
  <c r="M805450" i="1"/>
  <c r="M805451" i="1"/>
  <c r="M805452" i="1"/>
  <c r="M805453" i="1"/>
  <c r="M805454" i="1"/>
  <c r="M805455" i="1"/>
  <c r="M805456" i="1"/>
  <c r="M805457" i="1"/>
  <c r="M805458" i="1"/>
  <c r="M805459" i="1"/>
  <c r="M805460" i="1"/>
  <c r="M805461" i="1"/>
  <c r="M805462" i="1"/>
  <c r="M805463" i="1"/>
  <c r="M805464" i="1"/>
  <c r="M805465" i="1"/>
  <c r="M805466" i="1"/>
  <c r="M805467" i="1"/>
  <c r="M805468" i="1"/>
  <c r="M805469" i="1"/>
  <c r="M805470" i="1"/>
  <c r="M805471" i="1"/>
  <c r="M805472" i="1"/>
  <c r="M805473" i="1"/>
  <c r="M805474" i="1"/>
  <c r="M805475" i="1"/>
  <c r="M805476" i="1"/>
  <c r="M805477" i="1"/>
  <c r="M805478" i="1"/>
  <c r="M805479" i="1"/>
  <c r="M805480" i="1"/>
  <c r="M805481" i="1"/>
  <c r="M805482" i="1"/>
  <c r="M805483" i="1"/>
  <c r="M805484" i="1"/>
  <c r="M805485" i="1"/>
  <c r="M805486" i="1"/>
  <c r="M805487" i="1"/>
  <c r="M805488" i="1"/>
  <c r="M805489" i="1"/>
  <c r="M805490" i="1"/>
  <c r="M805491" i="1"/>
  <c r="M805492" i="1"/>
  <c r="M805493" i="1"/>
  <c r="M805494" i="1"/>
  <c r="M805495" i="1"/>
  <c r="M805496" i="1"/>
  <c r="M805497" i="1"/>
  <c r="M805498" i="1"/>
  <c r="M805499" i="1"/>
  <c r="M805500" i="1"/>
  <c r="M805501" i="1"/>
  <c r="M805502" i="1"/>
  <c r="M805503" i="1"/>
  <c r="M805504" i="1"/>
  <c r="M805505" i="1"/>
  <c r="M805506" i="1"/>
  <c r="M805507" i="1"/>
  <c r="M805508" i="1"/>
  <c r="M805509" i="1"/>
  <c r="M805510" i="1"/>
  <c r="M805511" i="1"/>
  <c r="M805512" i="1"/>
  <c r="M805513" i="1"/>
  <c r="M805514" i="1"/>
  <c r="M805515" i="1"/>
  <c r="M805516" i="1"/>
  <c r="M805517" i="1"/>
  <c r="M805518" i="1"/>
  <c r="M805519" i="1"/>
  <c r="M805520" i="1"/>
  <c r="M805521" i="1"/>
  <c r="M805522" i="1"/>
  <c r="M805523" i="1"/>
  <c r="M805524" i="1"/>
  <c r="M805525" i="1"/>
  <c r="M805526" i="1"/>
  <c r="M805527" i="1"/>
  <c r="M805528" i="1"/>
  <c r="M805529" i="1"/>
  <c r="M805530" i="1"/>
  <c r="M805531" i="1"/>
  <c r="M805532" i="1"/>
  <c r="M805533" i="1"/>
  <c r="M805534" i="1"/>
  <c r="M805535" i="1"/>
  <c r="M805536" i="1"/>
  <c r="M805537" i="1"/>
  <c r="M805538" i="1"/>
  <c r="M805539" i="1"/>
  <c r="M805540" i="1"/>
  <c r="M805541" i="1"/>
  <c r="M805542" i="1"/>
  <c r="M805543" i="1"/>
  <c r="M805544" i="1"/>
  <c r="M805545" i="1"/>
  <c r="M805546" i="1"/>
  <c r="M805547" i="1"/>
  <c r="M805548" i="1"/>
  <c r="M805549" i="1"/>
  <c r="M805550" i="1"/>
  <c r="M805551" i="1"/>
  <c r="M805552" i="1"/>
  <c r="M805553" i="1"/>
  <c r="M805554" i="1"/>
  <c r="M805555" i="1"/>
  <c r="M805556" i="1"/>
  <c r="M805557" i="1"/>
  <c r="M805558" i="1"/>
  <c r="M805559" i="1"/>
  <c r="M805560" i="1"/>
  <c r="M805561" i="1"/>
  <c r="M805562" i="1"/>
  <c r="M805563" i="1"/>
  <c r="M805564" i="1"/>
  <c r="M805565" i="1"/>
  <c r="M805566" i="1"/>
  <c r="M805567" i="1"/>
  <c r="M805568" i="1"/>
  <c r="M805569" i="1"/>
  <c r="M805570" i="1"/>
  <c r="M805571" i="1"/>
  <c r="M805572" i="1"/>
  <c r="M805573" i="1"/>
  <c r="M805574" i="1"/>
  <c r="M805575" i="1"/>
  <c r="M805576" i="1"/>
  <c r="M805577" i="1"/>
  <c r="M805578" i="1"/>
  <c r="M805579" i="1"/>
  <c r="M805580" i="1"/>
  <c r="M805581" i="1"/>
  <c r="M805582" i="1"/>
  <c r="M805583" i="1"/>
  <c r="M805584" i="1"/>
  <c r="M805585" i="1"/>
  <c r="M805586" i="1"/>
  <c r="M805587" i="1"/>
  <c r="M805588" i="1"/>
  <c r="M805589" i="1"/>
  <c r="M805590" i="1"/>
  <c r="M805591" i="1"/>
  <c r="M805592" i="1"/>
  <c r="M805593" i="1"/>
  <c r="M805594" i="1"/>
  <c r="M805595" i="1"/>
  <c r="M805596" i="1"/>
  <c r="M805597" i="1"/>
  <c r="M805598" i="1"/>
  <c r="M805599" i="1"/>
  <c r="M805600" i="1"/>
  <c r="M805601" i="1"/>
  <c r="M805602" i="1"/>
  <c r="M805603" i="1"/>
  <c r="M805604" i="1"/>
  <c r="M805605" i="1"/>
  <c r="M805606" i="1"/>
  <c r="M805607" i="1"/>
  <c r="M805608" i="1"/>
  <c r="M805609" i="1"/>
  <c r="M805610" i="1"/>
  <c r="M805611" i="1"/>
  <c r="M805612" i="1"/>
  <c r="M805613" i="1"/>
  <c r="M805614" i="1"/>
  <c r="M805615" i="1"/>
  <c r="M805616" i="1"/>
  <c r="M805617" i="1"/>
  <c r="M805618" i="1"/>
  <c r="M805619" i="1"/>
  <c r="M805620" i="1"/>
  <c r="M805621" i="1"/>
  <c r="M805622" i="1"/>
  <c r="M805623" i="1"/>
  <c r="M805624" i="1"/>
  <c r="M805625" i="1"/>
  <c r="M805626" i="1"/>
  <c r="M805627" i="1"/>
  <c r="M805628" i="1"/>
  <c r="M805629" i="1"/>
  <c r="M805630" i="1"/>
  <c r="M805631" i="1"/>
  <c r="M805632" i="1"/>
  <c r="M805633" i="1"/>
  <c r="M805634" i="1"/>
  <c r="M805635" i="1"/>
  <c r="M805636" i="1"/>
  <c r="M805637" i="1"/>
  <c r="M805638" i="1"/>
  <c r="M805639" i="1"/>
  <c r="M805640" i="1"/>
  <c r="M805641" i="1"/>
  <c r="M805642" i="1"/>
  <c r="M805643" i="1"/>
  <c r="M805644" i="1"/>
  <c r="M805645" i="1"/>
  <c r="M805646" i="1"/>
  <c r="M805647" i="1"/>
  <c r="M805648" i="1"/>
  <c r="M805649" i="1"/>
  <c r="M805650" i="1"/>
  <c r="M805651" i="1"/>
  <c r="M805652" i="1"/>
  <c r="M805653" i="1"/>
  <c r="M805654" i="1"/>
  <c r="M805655" i="1"/>
  <c r="M805656" i="1"/>
  <c r="M805657" i="1"/>
  <c r="M805658" i="1"/>
  <c r="M805659" i="1"/>
  <c r="M805660" i="1"/>
  <c r="M805661" i="1"/>
  <c r="M805662" i="1"/>
  <c r="M805663" i="1"/>
  <c r="M805664" i="1"/>
  <c r="M805665" i="1"/>
  <c r="M805666" i="1"/>
  <c r="M805667" i="1"/>
  <c r="M805668" i="1"/>
  <c r="M805669" i="1"/>
  <c r="M805670" i="1"/>
  <c r="M805671" i="1"/>
  <c r="M805672" i="1"/>
  <c r="M805673" i="1"/>
  <c r="M805674" i="1"/>
  <c r="M805675" i="1"/>
  <c r="M805676" i="1"/>
  <c r="M805677" i="1"/>
  <c r="M805678" i="1"/>
  <c r="M805679" i="1"/>
  <c r="M805680" i="1"/>
  <c r="M805681" i="1"/>
  <c r="M805682" i="1"/>
  <c r="M805683" i="1"/>
  <c r="M805684" i="1"/>
  <c r="M805685" i="1"/>
  <c r="M805686" i="1"/>
  <c r="M805687" i="1"/>
  <c r="M805688" i="1"/>
  <c r="M805689" i="1"/>
  <c r="M805690" i="1"/>
  <c r="M805691" i="1"/>
  <c r="M805692" i="1"/>
  <c r="M805693" i="1"/>
  <c r="M805694" i="1"/>
  <c r="M805695" i="1"/>
  <c r="M805696" i="1"/>
  <c r="M805697" i="1"/>
  <c r="M805698" i="1"/>
  <c r="M805699" i="1"/>
  <c r="M805700" i="1"/>
  <c r="M805701" i="1"/>
  <c r="M805702" i="1"/>
  <c r="M805703" i="1"/>
  <c r="M805704" i="1"/>
  <c r="M805705" i="1"/>
  <c r="M805706" i="1"/>
  <c r="M805707" i="1"/>
  <c r="M805708" i="1"/>
  <c r="M805709" i="1"/>
  <c r="M805710" i="1"/>
  <c r="M805711" i="1"/>
  <c r="M805712" i="1"/>
  <c r="M805713" i="1"/>
  <c r="M805714" i="1"/>
  <c r="M805715" i="1"/>
  <c r="M805716" i="1"/>
  <c r="M805717" i="1"/>
  <c r="M805718" i="1"/>
  <c r="M805719" i="1"/>
  <c r="M805720" i="1"/>
  <c r="M805721" i="1"/>
  <c r="M805722" i="1"/>
  <c r="M805723" i="1"/>
  <c r="M805724" i="1"/>
  <c r="M805725" i="1"/>
  <c r="M805726" i="1"/>
  <c r="M805727" i="1"/>
  <c r="M805728" i="1"/>
  <c r="M805729" i="1"/>
  <c r="M805730" i="1"/>
  <c r="M805731" i="1"/>
  <c r="M805732" i="1"/>
  <c r="M805733" i="1"/>
  <c r="M805734" i="1"/>
  <c r="M805735" i="1"/>
  <c r="M805736" i="1"/>
  <c r="M805737" i="1"/>
  <c r="M805738" i="1"/>
  <c r="M805739" i="1"/>
  <c r="M805740" i="1"/>
  <c r="M805741" i="1"/>
  <c r="M805742" i="1"/>
  <c r="M805743" i="1"/>
  <c r="M805744" i="1"/>
  <c r="M805745" i="1"/>
  <c r="M805746" i="1"/>
  <c r="M805747" i="1"/>
  <c r="M805748" i="1"/>
  <c r="M805749" i="1"/>
  <c r="M805750" i="1"/>
  <c r="M805751" i="1"/>
  <c r="M805752" i="1"/>
  <c r="M805753" i="1"/>
  <c r="M805754" i="1"/>
  <c r="M805755" i="1"/>
  <c r="M805756" i="1"/>
  <c r="M805757" i="1"/>
  <c r="M805758" i="1"/>
  <c r="M805759" i="1"/>
  <c r="M805760" i="1"/>
  <c r="M805761" i="1"/>
  <c r="M805762" i="1"/>
  <c r="M805763" i="1"/>
  <c r="M805764" i="1"/>
  <c r="M805765" i="1"/>
  <c r="M805766" i="1"/>
  <c r="M805767" i="1"/>
  <c r="M805768" i="1"/>
  <c r="M805769" i="1"/>
  <c r="M805770" i="1"/>
  <c r="M805771" i="1"/>
  <c r="M805772" i="1"/>
  <c r="M805773" i="1"/>
  <c r="M805774" i="1"/>
  <c r="M805775" i="1"/>
  <c r="M805776" i="1"/>
  <c r="M805777" i="1"/>
  <c r="M805778" i="1"/>
  <c r="M805779" i="1"/>
  <c r="M805780" i="1"/>
  <c r="M805781" i="1"/>
  <c r="M805782" i="1"/>
  <c r="M805783" i="1"/>
  <c r="M805784" i="1"/>
  <c r="M805785" i="1"/>
  <c r="M805786" i="1"/>
  <c r="M805787" i="1"/>
  <c r="M805788" i="1"/>
  <c r="M805789" i="1"/>
  <c r="M805790" i="1"/>
  <c r="M805791" i="1"/>
  <c r="M805792" i="1"/>
  <c r="M805793" i="1"/>
  <c r="M805794" i="1"/>
  <c r="M805795" i="1"/>
  <c r="M805796" i="1"/>
  <c r="M805797" i="1"/>
  <c r="M805798" i="1"/>
  <c r="M805799" i="1"/>
  <c r="M805800" i="1"/>
  <c r="M805801" i="1"/>
  <c r="M805802" i="1"/>
  <c r="M805803" i="1"/>
  <c r="M805804" i="1"/>
  <c r="M805805" i="1"/>
  <c r="M805806" i="1"/>
  <c r="M805807" i="1"/>
  <c r="M805808" i="1"/>
  <c r="M805809" i="1"/>
  <c r="M805810" i="1"/>
  <c r="M805811" i="1"/>
  <c r="M805812" i="1"/>
  <c r="M805813" i="1"/>
  <c r="M805814" i="1"/>
  <c r="M805815" i="1"/>
  <c r="M805816" i="1"/>
  <c r="M805817" i="1"/>
  <c r="M805818" i="1"/>
  <c r="M805819" i="1"/>
  <c r="M805820" i="1"/>
  <c r="M805821" i="1"/>
  <c r="M805822" i="1"/>
  <c r="M805823" i="1"/>
  <c r="M805824" i="1"/>
  <c r="M805825" i="1"/>
  <c r="M805826" i="1"/>
  <c r="M805827" i="1"/>
  <c r="M805828" i="1"/>
  <c r="M805829" i="1"/>
  <c r="M805830" i="1"/>
  <c r="M805831" i="1"/>
  <c r="M805832" i="1"/>
  <c r="M805833" i="1"/>
  <c r="M805834" i="1"/>
  <c r="M805835" i="1"/>
  <c r="M805836" i="1"/>
  <c r="M805837" i="1"/>
  <c r="M805838" i="1"/>
  <c r="M805839" i="1"/>
  <c r="M805840" i="1"/>
  <c r="M805841" i="1"/>
  <c r="M805842" i="1"/>
  <c r="M805843" i="1"/>
  <c r="M805844" i="1"/>
  <c r="M805845" i="1"/>
  <c r="M805846" i="1"/>
  <c r="M805847" i="1"/>
  <c r="M805848" i="1"/>
  <c r="M805849" i="1"/>
  <c r="M805850" i="1"/>
  <c r="M805851" i="1"/>
  <c r="M805852" i="1"/>
  <c r="M805853" i="1"/>
  <c r="M805854" i="1"/>
  <c r="M805855" i="1"/>
  <c r="M805856" i="1"/>
  <c r="M805857" i="1"/>
  <c r="M805858" i="1"/>
  <c r="M805859" i="1"/>
  <c r="M805860" i="1"/>
  <c r="M805861" i="1"/>
  <c r="M805862" i="1"/>
  <c r="M805863" i="1"/>
  <c r="M805864" i="1"/>
  <c r="M805865" i="1"/>
  <c r="M805866" i="1"/>
  <c r="M805867" i="1"/>
  <c r="M805868" i="1"/>
  <c r="M805869" i="1"/>
  <c r="M805870" i="1"/>
  <c r="M805871" i="1"/>
  <c r="M805872" i="1"/>
  <c r="M805873" i="1"/>
  <c r="M805874" i="1"/>
  <c r="M805875" i="1"/>
  <c r="M805876" i="1"/>
  <c r="M805877" i="1"/>
  <c r="M805878" i="1"/>
  <c r="M805879" i="1"/>
  <c r="M805880" i="1"/>
  <c r="M805881" i="1"/>
  <c r="M805882" i="1"/>
  <c r="M805883" i="1"/>
  <c r="M805884" i="1"/>
  <c r="M805885" i="1"/>
  <c r="M805886" i="1"/>
  <c r="M805887" i="1"/>
  <c r="M805888" i="1"/>
  <c r="M805889" i="1"/>
  <c r="M805890" i="1"/>
  <c r="M805891" i="1"/>
  <c r="M805892" i="1"/>
  <c r="M805893" i="1"/>
  <c r="M805894" i="1"/>
  <c r="M805895" i="1"/>
  <c r="M805896" i="1"/>
  <c r="M805897" i="1"/>
  <c r="M805898" i="1"/>
  <c r="M805899" i="1"/>
  <c r="M805900" i="1"/>
  <c r="M805901" i="1"/>
  <c r="M805902" i="1"/>
  <c r="M805903" i="1"/>
  <c r="M805904" i="1"/>
  <c r="M805905" i="1"/>
  <c r="M805906" i="1"/>
  <c r="M805907" i="1"/>
  <c r="M805908" i="1"/>
  <c r="M805909" i="1"/>
  <c r="M805910" i="1"/>
  <c r="M805911" i="1"/>
  <c r="M805912" i="1"/>
  <c r="M805913" i="1"/>
  <c r="M805914" i="1"/>
  <c r="M805915" i="1"/>
  <c r="M805916" i="1"/>
  <c r="M805917" i="1"/>
  <c r="M805918" i="1"/>
  <c r="M805919" i="1"/>
  <c r="M805920" i="1"/>
  <c r="M805921" i="1"/>
  <c r="M805922" i="1"/>
  <c r="M805923" i="1"/>
  <c r="M805924" i="1"/>
  <c r="M805925" i="1"/>
  <c r="M805926" i="1"/>
  <c r="M805927" i="1"/>
  <c r="M805928" i="1"/>
  <c r="M805929" i="1"/>
  <c r="M805930" i="1"/>
  <c r="M805931" i="1"/>
  <c r="M805932" i="1"/>
  <c r="M805933" i="1"/>
  <c r="M805934" i="1"/>
  <c r="M805935" i="1"/>
  <c r="M805936" i="1"/>
  <c r="M805937" i="1"/>
  <c r="M805938" i="1"/>
  <c r="M805939" i="1"/>
  <c r="M805940" i="1"/>
  <c r="M805941" i="1"/>
  <c r="M805942" i="1"/>
  <c r="M805943" i="1"/>
  <c r="M805944" i="1"/>
  <c r="M805945" i="1"/>
  <c r="M805946" i="1"/>
  <c r="M805947" i="1"/>
  <c r="M805948" i="1"/>
  <c r="M805949" i="1"/>
  <c r="M805950" i="1"/>
  <c r="M805951" i="1"/>
  <c r="M805952" i="1"/>
  <c r="M805953" i="1"/>
  <c r="M805954" i="1"/>
  <c r="M805955" i="1"/>
  <c r="M805956" i="1"/>
  <c r="M805957" i="1"/>
  <c r="M805958" i="1"/>
  <c r="M805959" i="1"/>
  <c r="M805960" i="1"/>
  <c r="M805961" i="1"/>
  <c r="M805962" i="1"/>
  <c r="M805963" i="1"/>
  <c r="M805964" i="1"/>
  <c r="M805965" i="1"/>
  <c r="M805966" i="1"/>
  <c r="M805967" i="1"/>
  <c r="M805968" i="1"/>
  <c r="M805969" i="1"/>
  <c r="M805970" i="1"/>
  <c r="M805971" i="1"/>
  <c r="M805972" i="1"/>
  <c r="M805973" i="1"/>
  <c r="M805974" i="1"/>
  <c r="M805975" i="1"/>
  <c r="M805976" i="1"/>
  <c r="M805977" i="1"/>
  <c r="M805978" i="1"/>
  <c r="M805979" i="1"/>
  <c r="M805980" i="1"/>
  <c r="M805981" i="1"/>
  <c r="M805982" i="1"/>
  <c r="M805983" i="1"/>
  <c r="M805984" i="1"/>
  <c r="M805985" i="1"/>
  <c r="M805986" i="1"/>
  <c r="M805987" i="1"/>
  <c r="M805988" i="1"/>
  <c r="M805989" i="1"/>
  <c r="M805990" i="1"/>
  <c r="M805991" i="1"/>
  <c r="M805992" i="1"/>
  <c r="M805993" i="1"/>
  <c r="M805994" i="1"/>
  <c r="M805995" i="1"/>
  <c r="M805996" i="1"/>
  <c r="M805997" i="1"/>
  <c r="M805998" i="1"/>
  <c r="M805999" i="1"/>
  <c r="M806000" i="1"/>
  <c r="M806001" i="1"/>
  <c r="M806002" i="1"/>
  <c r="M806003" i="1"/>
  <c r="M806004" i="1"/>
  <c r="M806005" i="1"/>
  <c r="M806006" i="1"/>
  <c r="M806007" i="1"/>
  <c r="M806008" i="1"/>
  <c r="M806009" i="1"/>
  <c r="M806010" i="1"/>
  <c r="M806011" i="1"/>
  <c r="M806012" i="1"/>
  <c r="M806013" i="1"/>
  <c r="M806014" i="1"/>
  <c r="M806015" i="1"/>
  <c r="M806016" i="1"/>
  <c r="M806017" i="1"/>
  <c r="M806018" i="1"/>
  <c r="M806019" i="1"/>
  <c r="M806020" i="1"/>
  <c r="M806021" i="1"/>
  <c r="M806022" i="1"/>
  <c r="M806023" i="1"/>
  <c r="M806024" i="1"/>
  <c r="M806025" i="1"/>
  <c r="M806026" i="1"/>
  <c r="M806027" i="1"/>
  <c r="M806028" i="1"/>
  <c r="M806029" i="1"/>
  <c r="M806030" i="1"/>
  <c r="M806031" i="1"/>
  <c r="M806032" i="1"/>
  <c r="M806033" i="1"/>
  <c r="M806034" i="1"/>
  <c r="M806035" i="1"/>
  <c r="M806036" i="1"/>
  <c r="M806037" i="1"/>
  <c r="M806038" i="1"/>
  <c r="M806039" i="1"/>
  <c r="M806040" i="1"/>
  <c r="M806041" i="1"/>
  <c r="M806042" i="1"/>
  <c r="M806043" i="1"/>
  <c r="M806044" i="1"/>
  <c r="M806045" i="1"/>
  <c r="M806046" i="1"/>
  <c r="M806047" i="1"/>
  <c r="M806048" i="1"/>
  <c r="M806049" i="1"/>
  <c r="M806050" i="1"/>
  <c r="M806051" i="1"/>
  <c r="M806052" i="1"/>
  <c r="M806053" i="1"/>
  <c r="M806054" i="1"/>
  <c r="M806055" i="1"/>
  <c r="M806056" i="1"/>
  <c r="M806057" i="1"/>
  <c r="M806058" i="1"/>
  <c r="M806059" i="1"/>
  <c r="M806060" i="1"/>
  <c r="M806061" i="1"/>
  <c r="M806062" i="1"/>
  <c r="M806063" i="1"/>
  <c r="M806064" i="1"/>
  <c r="M806065" i="1"/>
  <c r="M806066" i="1"/>
  <c r="M806067" i="1"/>
  <c r="M806068" i="1"/>
  <c r="M806069" i="1"/>
  <c r="M806070" i="1"/>
  <c r="M806071" i="1"/>
  <c r="M806072" i="1"/>
  <c r="M806073" i="1"/>
  <c r="M806074" i="1"/>
  <c r="M806075" i="1"/>
  <c r="M806076" i="1"/>
  <c r="M806077" i="1"/>
  <c r="M806078" i="1"/>
  <c r="M806079" i="1"/>
  <c r="M806080" i="1"/>
  <c r="M806081" i="1"/>
  <c r="M806082" i="1"/>
  <c r="M806083" i="1"/>
  <c r="M806084" i="1"/>
  <c r="M806085" i="1"/>
  <c r="M806086" i="1"/>
  <c r="M806087" i="1"/>
  <c r="M806088" i="1"/>
  <c r="M806089" i="1"/>
  <c r="M806090" i="1"/>
  <c r="M806091" i="1"/>
  <c r="M806092" i="1"/>
  <c r="M806093" i="1"/>
  <c r="M806094" i="1"/>
  <c r="M806095" i="1"/>
  <c r="M806096" i="1"/>
  <c r="M806097" i="1"/>
  <c r="M806098" i="1"/>
  <c r="M806099" i="1"/>
  <c r="M806100" i="1"/>
  <c r="M806101" i="1"/>
  <c r="M806102" i="1"/>
  <c r="M806103" i="1"/>
  <c r="M806104" i="1"/>
  <c r="M806105" i="1"/>
  <c r="M806106" i="1"/>
  <c r="M806107" i="1"/>
  <c r="M806108" i="1"/>
  <c r="M806109" i="1"/>
  <c r="M806110" i="1"/>
  <c r="M806111" i="1"/>
  <c r="M806112" i="1"/>
  <c r="M806113" i="1"/>
  <c r="M806114" i="1"/>
  <c r="M806115" i="1"/>
  <c r="M806116" i="1"/>
  <c r="M806117" i="1"/>
  <c r="M806118" i="1"/>
  <c r="M806119" i="1"/>
  <c r="M806120" i="1"/>
  <c r="M806121" i="1"/>
  <c r="M806122" i="1"/>
  <c r="M806123" i="1"/>
  <c r="M806124" i="1"/>
  <c r="M806125" i="1"/>
  <c r="M806126" i="1"/>
  <c r="M806127" i="1"/>
  <c r="M806128" i="1"/>
  <c r="M806129" i="1"/>
  <c r="M806130" i="1"/>
  <c r="M806131" i="1"/>
  <c r="M806132" i="1"/>
  <c r="M806133" i="1"/>
  <c r="M806134" i="1"/>
  <c r="M806135" i="1"/>
  <c r="M806136" i="1"/>
  <c r="M806137" i="1"/>
  <c r="M806138" i="1"/>
  <c r="M806139" i="1"/>
  <c r="M806140" i="1"/>
  <c r="M806141" i="1"/>
  <c r="M806142" i="1"/>
  <c r="M806143" i="1"/>
  <c r="M806144" i="1"/>
  <c r="M806145" i="1"/>
  <c r="M806146" i="1"/>
  <c r="M806147" i="1"/>
  <c r="M806148" i="1"/>
  <c r="M806149" i="1"/>
  <c r="M806150" i="1"/>
  <c r="M806151" i="1"/>
  <c r="M806152" i="1"/>
  <c r="M806153" i="1"/>
  <c r="M806154" i="1"/>
  <c r="M806155" i="1"/>
  <c r="M806156" i="1"/>
  <c r="M806157" i="1"/>
  <c r="M806158" i="1"/>
  <c r="M806159" i="1"/>
  <c r="M806160" i="1"/>
  <c r="M806161" i="1"/>
  <c r="M806162" i="1"/>
  <c r="M806163" i="1"/>
  <c r="M806164" i="1"/>
  <c r="M806165" i="1"/>
  <c r="M806166" i="1"/>
  <c r="M806167" i="1"/>
  <c r="M806168" i="1"/>
  <c r="M806169" i="1"/>
  <c r="M806170" i="1"/>
  <c r="M806171" i="1"/>
  <c r="M806172" i="1"/>
  <c r="M806173" i="1"/>
  <c r="M806174" i="1"/>
  <c r="M806175" i="1"/>
  <c r="M806176" i="1"/>
  <c r="M806177" i="1"/>
  <c r="M806178" i="1"/>
  <c r="M806179" i="1"/>
  <c r="M806180" i="1"/>
  <c r="M806181" i="1"/>
  <c r="M806182" i="1"/>
  <c r="M806183" i="1"/>
  <c r="M806184" i="1"/>
  <c r="M806185" i="1"/>
  <c r="M806186" i="1"/>
  <c r="M806187" i="1"/>
  <c r="M806188" i="1"/>
  <c r="M806189" i="1"/>
  <c r="M806190" i="1"/>
  <c r="M806191" i="1"/>
  <c r="M806192" i="1"/>
  <c r="M806193" i="1"/>
  <c r="M806194" i="1"/>
  <c r="M806195" i="1"/>
  <c r="M806196" i="1"/>
  <c r="M806197" i="1"/>
  <c r="M806198" i="1"/>
  <c r="M806199" i="1"/>
  <c r="M806200" i="1"/>
  <c r="M806201" i="1"/>
  <c r="M806202" i="1"/>
  <c r="M806203" i="1"/>
  <c r="M806204" i="1"/>
  <c r="M806205" i="1"/>
  <c r="M806206" i="1"/>
  <c r="M806207" i="1"/>
  <c r="M806208" i="1"/>
  <c r="M806209" i="1"/>
  <c r="M806210" i="1"/>
  <c r="M806211" i="1"/>
  <c r="M806212" i="1"/>
  <c r="M806213" i="1"/>
  <c r="M806214" i="1"/>
  <c r="M806215" i="1"/>
  <c r="M806216" i="1"/>
  <c r="M806217" i="1"/>
  <c r="M806218" i="1"/>
  <c r="M806219" i="1"/>
  <c r="M806220" i="1"/>
  <c r="M806221" i="1"/>
  <c r="M806222" i="1"/>
  <c r="M806223" i="1"/>
  <c r="M806224" i="1"/>
  <c r="M806225" i="1"/>
  <c r="M806226" i="1"/>
  <c r="M806227" i="1"/>
  <c r="M806228" i="1"/>
  <c r="M806229" i="1"/>
  <c r="M806230" i="1"/>
  <c r="M806231" i="1"/>
  <c r="M806232" i="1"/>
  <c r="M806233" i="1"/>
  <c r="M806234" i="1"/>
  <c r="M806235" i="1"/>
  <c r="M806236" i="1"/>
  <c r="M806237" i="1"/>
  <c r="M806238" i="1"/>
  <c r="M806239" i="1"/>
  <c r="M806240" i="1"/>
  <c r="M806241" i="1"/>
  <c r="M806242" i="1"/>
  <c r="M806243" i="1"/>
  <c r="M806244" i="1"/>
  <c r="M806245" i="1"/>
  <c r="M806246" i="1"/>
  <c r="M806247" i="1"/>
  <c r="M806248" i="1"/>
  <c r="M806249" i="1"/>
  <c r="M806250" i="1"/>
  <c r="M806251" i="1"/>
  <c r="M806252" i="1"/>
  <c r="M806253" i="1"/>
  <c r="M806254" i="1"/>
  <c r="M806255" i="1"/>
  <c r="M806256" i="1"/>
  <c r="M806257" i="1"/>
  <c r="M806258" i="1"/>
  <c r="M806259" i="1"/>
  <c r="M806260" i="1"/>
  <c r="M806261" i="1"/>
  <c r="M806262" i="1"/>
  <c r="M806263" i="1"/>
  <c r="M806264" i="1"/>
  <c r="M806265" i="1"/>
  <c r="M806266" i="1"/>
  <c r="M806267" i="1"/>
  <c r="M806268" i="1"/>
  <c r="M806269" i="1"/>
  <c r="M806270" i="1"/>
  <c r="M806271" i="1"/>
  <c r="M806272" i="1"/>
  <c r="M806273" i="1"/>
  <c r="M806274" i="1"/>
  <c r="M806275" i="1"/>
  <c r="M806276" i="1"/>
  <c r="M806277" i="1"/>
  <c r="M806278" i="1"/>
  <c r="M806279" i="1"/>
  <c r="M806280" i="1"/>
  <c r="M806281" i="1"/>
  <c r="M806282" i="1"/>
  <c r="M806283" i="1"/>
  <c r="M806284" i="1"/>
  <c r="M806285" i="1"/>
  <c r="M806286" i="1"/>
  <c r="M806287" i="1"/>
  <c r="M806288" i="1"/>
  <c r="M806289" i="1"/>
  <c r="M806290" i="1"/>
  <c r="M806291" i="1"/>
  <c r="M806292" i="1"/>
  <c r="M806293" i="1"/>
  <c r="M806294" i="1"/>
  <c r="M806295" i="1"/>
  <c r="M806296" i="1"/>
  <c r="M806297" i="1"/>
  <c r="M806298" i="1"/>
  <c r="M806299" i="1"/>
  <c r="M806300" i="1"/>
  <c r="M806301" i="1"/>
  <c r="M806302" i="1"/>
  <c r="M806303" i="1"/>
  <c r="M806304" i="1"/>
  <c r="M806305" i="1"/>
  <c r="M806306" i="1"/>
  <c r="M806307" i="1"/>
  <c r="M806308" i="1"/>
  <c r="M806309" i="1"/>
  <c r="M806310" i="1"/>
  <c r="M806311" i="1"/>
  <c r="M806312" i="1"/>
  <c r="M806313" i="1"/>
  <c r="M806314" i="1"/>
  <c r="M806315" i="1"/>
  <c r="M806316" i="1"/>
  <c r="M806317" i="1"/>
  <c r="M806318" i="1"/>
  <c r="M806319" i="1"/>
  <c r="M806320" i="1"/>
  <c r="M806321" i="1"/>
  <c r="M806322" i="1"/>
  <c r="M806323" i="1"/>
  <c r="M806324" i="1"/>
  <c r="M806325" i="1"/>
  <c r="M806326" i="1"/>
  <c r="M806327" i="1"/>
  <c r="M806328" i="1"/>
  <c r="M806329" i="1"/>
  <c r="M806330" i="1"/>
  <c r="M806331" i="1"/>
  <c r="M806332" i="1"/>
  <c r="M806333" i="1"/>
  <c r="M806334" i="1"/>
  <c r="M806335" i="1"/>
  <c r="M806336" i="1"/>
  <c r="M806337" i="1"/>
  <c r="M806338" i="1"/>
  <c r="M806339" i="1"/>
  <c r="M806340" i="1"/>
  <c r="M806341" i="1"/>
  <c r="M806342" i="1"/>
  <c r="M806343" i="1"/>
  <c r="M806344" i="1"/>
  <c r="M806345" i="1"/>
  <c r="M806346" i="1"/>
  <c r="M806347" i="1"/>
  <c r="M806348" i="1"/>
  <c r="M806349" i="1"/>
  <c r="M806350" i="1"/>
  <c r="M806351" i="1"/>
  <c r="M806352" i="1"/>
  <c r="M806353" i="1"/>
  <c r="M806354" i="1"/>
  <c r="M806355" i="1"/>
  <c r="M806356" i="1"/>
  <c r="M806357" i="1"/>
  <c r="M806358" i="1"/>
  <c r="M806359" i="1"/>
  <c r="M806360" i="1"/>
  <c r="M806361" i="1"/>
  <c r="M806362" i="1"/>
  <c r="M806363" i="1"/>
  <c r="M806364" i="1"/>
  <c r="M806365" i="1"/>
  <c r="M806366" i="1"/>
  <c r="M806367" i="1"/>
  <c r="M806368" i="1"/>
  <c r="M806369" i="1"/>
  <c r="M806370" i="1"/>
  <c r="M806371" i="1"/>
  <c r="M806372" i="1"/>
  <c r="M806373" i="1"/>
  <c r="M806374" i="1"/>
  <c r="M806375" i="1"/>
  <c r="M806376" i="1"/>
  <c r="M806377" i="1"/>
  <c r="M806378" i="1"/>
  <c r="M806379" i="1"/>
  <c r="M806380" i="1"/>
  <c r="M806381" i="1"/>
  <c r="M806382" i="1"/>
  <c r="M806383" i="1"/>
  <c r="M806384" i="1"/>
  <c r="M806385" i="1"/>
  <c r="M806386" i="1"/>
  <c r="M806387" i="1"/>
  <c r="M806388" i="1"/>
  <c r="M806389" i="1"/>
  <c r="M806390" i="1"/>
  <c r="M806391" i="1"/>
  <c r="M806392" i="1"/>
  <c r="M806393" i="1"/>
  <c r="M806394" i="1"/>
  <c r="M806395" i="1"/>
  <c r="M806396" i="1"/>
  <c r="M806397" i="1"/>
  <c r="M806398" i="1"/>
  <c r="M806399" i="1"/>
  <c r="M806400" i="1"/>
  <c r="M806401" i="1"/>
  <c r="M806402" i="1"/>
  <c r="M806403" i="1"/>
  <c r="M806404" i="1"/>
  <c r="M806405" i="1"/>
  <c r="M806406" i="1"/>
  <c r="M806407" i="1"/>
  <c r="M806408" i="1"/>
  <c r="M806409" i="1"/>
  <c r="M806410" i="1"/>
  <c r="M806411" i="1"/>
  <c r="M806412" i="1"/>
  <c r="M806413" i="1"/>
  <c r="M806414" i="1"/>
  <c r="M806415" i="1"/>
  <c r="M806416" i="1"/>
  <c r="M806417" i="1"/>
  <c r="M806418" i="1"/>
  <c r="M806419" i="1"/>
  <c r="M806420" i="1"/>
  <c r="M806421" i="1"/>
  <c r="M806422" i="1"/>
  <c r="M806423" i="1"/>
  <c r="M806424" i="1"/>
  <c r="M806425" i="1"/>
  <c r="M806426" i="1"/>
  <c r="M806427" i="1"/>
  <c r="M806428" i="1"/>
  <c r="M806429" i="1"/>
  <c r="M806430" i="1"/>
  <c r="M806431" i="1"/>
  <c r="M806432" i="1"/>
  <c r="M806433" i="1"/>
  <c r="M806434" i="1"/>
  <c r="M806435" i="1"/>
  <c r="M806436" i="1"/>
  <c r="M806437" i="1"/>
  <c r="M806438" i="1"/>
  <c r="M806439" i="1"/>
  <c r="M806440" i="1"/>
  <c r="M806441" i="1"/>
  <c r="M806442" i="1"/>
  <c r="M806443" i="1"/>
  <c r="M806444" i="1"/>
  <c r="M806445" i="1"/>
  <c r="M806446" i="1"/>
  <c r="M806447" i="1"/>
  <c r="M806448" i="1"/>
  <c r="M806449" i="1"/>
  <c r="M806450" i="1"/>
  <c r="M806451" i="1"/>
  <c r="M806452" i="1"/>
  <c r="M806453" i="1"/>
  <c r="M806454" i="1"/>
  <c r="M806455" i="1"/>
  <c r="M806456" i="1"/>
  <c r="M806457" i="1"/>
  <c r="M806458" i="1"/>
  <c r="M806459" i="1"/>
  <c r="M806460" i="1"/>
  <c r="M806461" i="1"/>
  <c r="M806462" i="1"/>
  <c r="M806463" i="1"/>
  <c r="M806464" i="1"/>
  <c r="M806465" i="1"/>
  <c r="M806466" i="1"/>
  <c r="M806467" i="1"/>
  <c r="M806468" i="1"/>
  <c r="M806469" i="1"/>
  <c r="M806470" i="1"/>
  <c r="M806471" i="1"/>
  <c r="M806472" i="1"/>
  <c r="M806473" i="1"/>
  <c r="M806474" i="1"/>
  <c r="M806475" i="1"/>
  <c r="M806476" i="1"/>
  <c r="M806477" i="1"/>
  <c r="M806478" i="1"/>
  <c r="M806479" i="1"/>
  <c r="M806480" i="1"/>
  <c r="M806481" i="1"/>
  <c r="M806482" i="1"/>
  <c r="M806483" i="1"/>
  <c r="M806484" i="1"/>
  <c r="M806485" i="1"/>
  <c r="M806486" i="1"/>
  <c r="M806487" i="1"/>
  <c r="M806488" i="1"/>
  <c r="M806489" i="1"/>
  <c r="M806490" i="1"/>
  <c r="M806491" i="1"/>
  <c r="M806492" i="1"/>
  <c r="M806493" i="1"/>
  <c r="M806494" i="1"/>
  <c r="M806495" i="1"/>
  <c r="M806496" i="1"/>
  <c r="M806497" i="1"/>
  <c r="M806498" i="1"/>
  <c r="M806499" i="1"/>
  <c r="M806500" i="1"/>
  <c r="M806501" i="1"/>
  <c r="M806502" i="1"/>
  <c r="M806503" i="1"/>
  <c r="M806504" i="1"/>
  <c r="M806505" i="1"/>
  <c r="M806506" i="1"/>
  <c r="M806507" i="1"/>
  <c r="M806508" i="1"/>
  <c r="M806509" i="1"/>
  <c r="M806510" i="1"/>
  <c r="M806511" i="1"/>
  <c r="M806512" i="1"/>
  <c r="M806513" i="1"/>
  <c r="M806514" i="1"/>
  <c r="M806515" i="1"/>
  <c r="M806516" i="1"/>
  <c r="M806517" i="1"/>
  <c r="M806518" i="1"/>
  <c r="M806519" i="1"/>
  <c r="M806520" i="1"/>
  <c r="M806521" i="1"/>
  <c r="M806522" i="1"/>
  <c r="M806523" i="1"/>
  <c r="M806524" i="1"/>
  <c r="M806525" i="1"/>
  <c r="M806526" i="1"/>
  <c r="M806527" i="1"/>
  <c r="M806528" i="1"/>
  <c r="M806529" i="1"/>
  <c r="M806530" i="1"/>
  <c r="M806531" i="1"/>
  <c r="M806532" i="1"/>
  <c r="M806533" i="1"/>
  <c r="M806534" i="1"/>
  <c r="M806535" i="1"/>
  <c r="M806536" i="1"/>
  <c r="M806537" i="1"/>
  <c r="M806538" i="1"/>
  <c r="M806539" i="1"/>
  <c r="M806540" i="1"/>
  <c r="M806541" i="1"/>
  <c r="M806542" i="1"/>
  <c r="M806543" i="1"/>
  <c r="M806544" i="1"/>
  <c r="M806545" i="1"/>
  <c r="M806546" i="1"/>
  <c r="M806547" i="1"/>
  <c r="M806548" i="1"/>
  <c r="M806549" i="1"/>
  <c r="M806550" i="1"/>
  <c r="M806551" i="1"/>
  <c r="M806552" i="1"/>
  <c r="M806553" i="1"/>
  <c r="M806554" i="1"/>
  <c r="M806555" i="1"/>
  <c r="M806556" i="1"/>
  <c r="M806557" i="1"/>
  <c r="M806558" i="1"/>
  <c r="M806559" i="1"/>
  <c r="M806560" i="1"/>
  <c r="M806561" i="1"/>
  <c r="M806562" i="1"/>
  <c r="M806563" i="1"/>
  <c r="M806564" i="1"/>
  <c r="M806565" i="1"/>
  <c r="M806566" i="1"/>
  <c r="M806567" i="1"/>
  <c r="M806568" i="1"/>
  <c r="M806569" i="1"/>
  <c r="M806570" i="1"/>
  <c r="M806571" i="1"/>
  <c r="M806572" i="1"/>
  <c r="M806573" i="1"/>
  <c r="M806574" i="1"/>
  <c r="M806575" i="1"/>
  <c r="M806576" i="1"/>
  <c r="M806577" i="1"/>
  <c r="M806578" i="1"/>
  <c r="M806579" i="1"/>
  <c r="M806580" i="1"/>
  <c r="M806581" i="1"/>
  <c r="M806582" i="1"/>
  <c r="M806583" i="1"/>
  <c r="M806584" i="1"/>
  <c r="M806585" i="1"/>
  <c r="M806586" i="1"/>
  <c r="M806587" i="1"/>
  <c r="M806588" i="1"/>
  <c r="M806589" i="1"/>
  <c r="M806590" i="1"/>
  <c r="M806591" i="1"/>
  <c r="M806592" i="1"/>
  <c r="M806593" i="1"/>
  <c r="M806594" i="1"/>
  <c r="M806595" i="1"/>
  <c r="M806596" i="1"/>
  <c r="M806597" i="1"/>
  <c r="M806598" i="1"/>
  <c r="M806599" i="1"/>
  <c r="M806600" i="1"/>
  <c r="M806601" i="1"/>
  <c r="M806602" i="1"/>
  <c r="M806603" i="1"/>
  <c r="M806604" i="1"/>
  <c r="M806605" i="1"/>
  <c r="M806606" i="1"/>
  <c r="M806607" i="1"/>
  <c r="M806608" i="1"/>
  <c r="M806609" i="1"/>
  <c r="M806610" i="1"/>
  <c r="M806611" i="1"/>
  <c r="M806612" i="1"/>
  <c r="M806613" i="1"/>
  <c r="M806614" i="1"/>
  <c r="M806615" i="1"/>
  <c r="M806616" i="1"/>
  <c r="M806617" i="1"/>
  <c r="M806618" i="1"/>
  <c r="M806619" i="1"/>
  <c r="M806620" i="1"/>
  <c r="M806621" i="1"/>
  <c r="M806622" i="1"/>
  <c r="M806623" i="1"/>
  <c r="M806624" i="1"/>
  <c r="M806625" i="1"/>
  <c r="M806626" i="1"/>
  <c r="M806627" i="1"/>
  <c r="M806628" i="1"/>
  <c r="M806629" i="1"/>
  <c r="M806630" i="1"/>
  <c r="M806631" i="1"/>
  <c r="M806632" i="1"/>
  <c r="M806633" i="1"/>
  <c r="M806634" i="1"/>
  <c r="M806635" i="1"/>
  <c r="M806636" i="1"/>
  <c r="M806637" i="1"/>
  <c r="M806638" i="1"/>
  <c r="M806639" i="1"/>
  <c r="M806640" i="1"/>
  <c r="M806641" i="1"/>
  <c r="M806642" i="1"/>
  <c r="M806643" i="1"/>
  <c r="M806644" i="1"/>
  <c r="M806645" i="1"/>
  <c r="M806646" i="1"/>
  <c r="M806647" i="1"/>
  <c r="M806648" i="1"/>
  <c r="M806649" i="1"/>
  <c r="M806650" i="1"/>
  <c r="M806651" i="1"/>
  <c r="M806652" i="1"/>
  <c r="M806653" i="1"/>
  <c r="M806654" i="1"/>
  <c r="M806655" i="1"/>
  <c r="M806656" i="1"/>
  <c r="M806657" i="1"/>
  <c r="M806658" i="1"/>
  <c r="M806659" i="1"/>
  <c r="M806660" i="1"/>
  <c r="M806661" i="1"/>
  <c r="M806662" i="1"/>
  <c r="M806663" i="1"/>
  <c r="M806664" i="1"/>
  <c r="M806665" i="1"/>
  <c r="M806666" i="1"/>
  <c r="M806667" i="1"/>
  <c r="M806668" i="1"/>
  <c r="M806669" i="1"/>
  <c r="M806670" i="1"/>
  <c r="M806671" i="1"/>
  <c r="M806672" i="1"/>
  <c r="M806673" i="1"/>
  <c r="M806674" i="1"/>
  <c r="M806675" i="1"/>
  <c r="M806676" i="1"/>
  <c r="M806677" i="1"/>
  <c r="M806678" i="1"/>
  <c r="M806679" i="1"/>
  <c r="M806680" i="1"/>
  <c r="M806681" i="1"/>
  <c r="M806682" i="1"/>
  <c r="M806683" i="1"/>
  <c r="M806684" i="1"/>
  <c r="M806685" i="1"/>
  <c r="M806686" i="1"/>
  <c r="M806687" i="1"/>
  <c r="M806688" i="1"/>
  <c r="M806689" i="1"/>
  <c r="M806690" i="1"/>
  <c r="M806691" i="1"/>
  <c r="M806692" i="1"/>
  <c r="M806693" i="1"/>
  <c r="M806694" i="1"/>
  <c r="M806695" i="1"/>
  <c r="M806696" i="1"/>
  <c r="M806697" i="1"/>
  <c r="M806698" i="1"/>
  <c r="M806699" i="1"/>
  <c r="M806700" i="1"/>
  <c r="M806701" i="1"/>
  <c r="M806702" i="1"/>
  <c r="M806703" i="1"/>
  <c r="M806704" i="1"/>
  <c r="M806705" i="1"/>
  <c r="M806706" i="1"/>
  <c r="M806707" i="1"/>
  <c r="M806708" i="1"/>
  <c r="M806709" i="1"/>
  <c r="M806710" i="1"/>
  <c r="M806711" i="1"/>
  <c r="M806712" i="1"/>
  <c r="M806713" i="1"/>
  <c r="M806714" i="1"/>
  <c r="M806715" i="1"/>
  <c r="M806716" i="1"/>
  <c r="M806717" i="1"/>
  <c r="M806718" i="1"/>
  <c r="M806719" i="1"/>
  <c r="M806720" i="1"/>
  <c r="M806721" i="1"/>
  <c r="M806722" i="1"/>
  <c r="M806723" i="1"/>
  <c r="M806724" i="1"/>
  <c r="M806725" i="1"/>
  <c r="M806726" i="1"/>
  <c r="M806727" i="1"/>
  <c r="M806728" i="1"/>
  <c r="M806729" i="1"/>
  <c r="M806730" i="1"/>
  <c r="M806731" i="1"/>
  <c r="M806732" i="1"/>
  <c r="M806733" i="1"/>
  <c r="M806734" i="1"/>
  <c r="M806735" i="1"/>
  <c r="M806736" i="1"/>
  <c r="M806737" i="1"/>
  <c r="M806738" i="1"/>
  <c r="M806739" i="1"/>
  <c r="M806740" i="1"/>
  <c r="M806741" i="1"/>
  <c r="M806742" i="1"/>
  <c r="M806743" i="1"/>
  <c r="M806744" i="1"/>
  <c r="M806745" i="1"/>
  <c r="M806746" i="1"/>
  <c r="M806747" i="1"/>
  <c r="M806748" i="1"/>
  <c r="M806749" i="1"/>
  <c r="M806750" i="1"/>
  <c r="M806751" i="1"/>
  <c r="M806752" i="1"/>
  <c r="M806753" i="1"/>
  <c r="M806754" i="1"/>
  <c r="M806755" i="1"/>
  <c r="M806756" i="1"/>
  <c r="M806757" i="1"/>
  <c r="M806758" i="1"/>
  <c r="M806759" i="1"/>
  <c r="M806760" i="1"/>
  <c r="M806761" i="1"/>
  <c r="M806762" i="1"/>
  <c r="M806763" i="1"/>
  <c r="M806764" i="1"/>
  <c r="M806765" i="1"/>
  <c r="M806766" i="1"/>
  <c r="M806767" i="1"/>
  <c r="M806768" i="1"/>
  <c r="M806769" i="1"/>
  <c r="M806770" i="1"/>
  <c r="M806771" i="1"/>
  <c r="M806772" i="1"/>
  <c r="M806773" i="1"/>
  <c r="M806774" i="1"/>
  <c r="M806775" i="1"/>
  <c r="M806776" i="1"/>
  <c r="M806777" i="1"/>
  <c r="M806778" i="1"/>
  <c r="M806779" i="1"/>
  <c r="M806780" i="1"/>
  <c r="M806781" i="1"/>
  <c r="M806782" i="1"/>
  <c r="M806783" i="1"/>
  <c r="M806784" i="1"/>
  <c r="M806785" i="1"/>
  <c r="M806786" i="1"/>
  <c r="M806787" i="1"/>
  <c r="M806788" i="1"/>
  <c r="M806789" i="1"/>
  <c r="M806790" i="1"/>
  <c r="M806791" i="1"/>
  <c r="M806792" i="1"/>
  <c r="M806793" i="1"/>
  <c r="M806794" i="1"/>
  <c r="M806795" i="1"/>
  <c r="M806796" i="1"/>
  <c r="M806797" i="1"/>
  <c r="M806798" i="1"/>
  <c r="M806799" i="1"/>
  <c r="M806800" i="1"/>
  <c r="M806801" i="1"/>
  <c r="M806802" i="1"/>
  <c r="M806803" i="1"/>
  <c r="M806804" i="1"/>
  <c r="M806805" i="1"/>
  <c r="M806806" i="1"/>
  <c r="M806807" i="1"/>
  <c r="M806808" i="1"/>
  <c r="M806809" i="1"/>
  <c r="M806810" i="1"/>
  <c r="M806811" i="1"/>
  <c r="M806812" i="1"/>
  <c r="M806813" i="1"/>
  <c r="M806814" i="1"/>
  <c r="M806815" i="1"/>
  <c r="M806816" i="1"/>
  <c r="M806817" i="1"/>
  <c r="M806818" i="1"/>
  <c r="M806819" i="1"/>
  <c r="M806820" i="1"/>
  <c r="M806821" i="1"/>
  <c r="M806822" i="1"/>
  <c r="M806823" i="1"/>
  <c r="M806824" i="1"/>
  <c r="M806825" i="1"/>
  <c r="M806826" i="1"/>
  <c r="M806827" i="1"/>
  <c r="M806828" i="1"/>
  <c r="M806829" i="1"/>
  <c r="M806830" i="1"/>
  <c r="M806831" i="1"/>
  <c r="M806832" i="1"/>
  <c r="M806833" i="1"/>
  <c r="M806834" i="1"/>
  <c r="M806835" i="1"/>
  <c r="M806836" i="1"/>
  <c r="M806837" i="1"/>
  <c r="M806838" i="1"/>
  <c r="M806839" i="1"/>
  <c r="M806840" i="1"/>
  <c r="M806841" i="1"/>
  <c r="M806842" i="1"/>
  <c r="M806843" i="1"/>
  <c r="M806844" i="1"/>
  <c r="M806845" i="1"/>
  <c r="M806846" i="1"/>
  <c r="M806847" i="1"/>
  <c r="M806848" i="1"/>
  <c r="M806849" i="1"/>
  <c r="M806850" i="1"/>
  <c r="M806851" i="1"/>
  <c r="M806852" i="1"/>
  <c r="M806853" i="1"/>
  <c r="M806854" i="1"/>
  <c r="M806855" i="1"/>
  <c r="M806856" i="1"/>
  <c r="M806857" i="1"/>
  <c r="M806858" i="1"/>
  <c r="M806859" i="1"/>
  <c r="M806860" i="1"/>
  <c r="M806861" i="1"/>
  <c r="M806862" i="1"/>
  <c r="M806863" i="1"/>
  <c r="M806864" i="1"/>
  <c r="M806865" i="1"/>
  <c r="M806866" i="1"/>
  <c r="M806867" i="1"/>
  <c r="M806868" i="1"/>
  <c r="M806869" i="1"/>
  <c r="M806870" i="1"/>
  <c r="M806871" i="1"/>
  <c r="M806872" i="1"/>
  <c r="M806873" i="1"/>
  <c r="M806874" i="1"/>
  <c r="M806875" i="1"/>
  <c r="M806876" i="1"/>
  <c r="M806877" i="1"/>
  <c r="M806878" i="1"/>
  <c r="M806879" i="1"/>
  <c r="M806880" i="1"/>
  <c r="M806881" i="1"/>
  <c r="M806882" i="1"/>
  <c r="M806883" i="1"/>
  <c r="M806884" i="1"/>
  <c r="M806885" i="1"/>
  <c r="M806886" i="1"/>
  <c r="M806887" i="1"/>
  <c r="M806888" i="1"/>
  <c r="M806889" i="1"/>
  <c r="M806890" i="1"/>
  <c r="M806891" i="1"/>
  <c r="M806892" i="1"/>
  <c r="M806893" i="1"/>
  <c r="M806894" i="1"/>
  <c r="M806895" i="1"/>
  <c r="M806896" i="1"/>
  <c r="M806897" i="1"/>
  <c r="M806898" i="1"/>
  <c r="M806899" i="1"/>
  <c r="M806900" i="1"/>
  <c r="M806901" i="1"/>
  <c r="M806902" i="1"/>
  <c r="M806903" i="1"/>
  <c r="M806904" i="1"/>
  <c r="M806905" i="1"/>
  <c r="M806906" i="1"/>
  <c r="M806907" i="1"/>
  <c r="M806908" i="1"/>
  <c r="M806909" i="1"/>
  <c r="M806910" i="1"/>
  <c r="M806911" i="1"/>
  <c r="M806912" i="1"/>
  <c r="M806913" i="1"/>
  <c r="M806914" i="1"/>
  <c r="M806915" i="1"/>
  <c r="M806916" i="1"/>
  <c r="M806917" i="1"/>
  <c r="M806918" i="1"/>
  <c r="M806919" i="1"/>
  <c r="M806920" i="1"/>
  <c r="M806921" i="1"/>
  <c r="M806922" i="1"/>
  <c r="M806923" i="1"/>
  <c r="M806924" i="1"/>
  <c r="M806925" i="1"/>
  <c r="M806926" i="1"/>
  <c r="M806927" i="1"/>
  <c r="M806928" i="1"/>
  <c r="M806929" i="1"/>
  <c r="M806930" i="1"/>
  <c r="M806931" i="1"/>
  <c r="M806932" i="1"/>
  <c r="M806933" i="1"/>
  <c r="M806934" i="1"/>
  <c r="M806935" i="1"/>
  <c r="M806936" i="1"/>
  <c r="M806937" i="1"/>
  <c r="M806938" i="1"/>
  <c r="M806939" i="1"/>
  <c r="M806940" i="1"/>
  <c r="M806941" i="1"/>
  <c r="M806942" i="1"/>
  <c r="M806943" i="1"/>
  <c r="M806944" i="1"/>
  <c r="M806945" i="1"/>
  <c r="M806946" i="1"/>
  <c r="M806947" i="1"/>
  <c r="M806948" i="1"/>
  <c r="M806949" i="1"/>
  <c r="M806950" i="1"/>
  <c r="M806951" i="1"/>
  <c r="M806952" i="1"/>
  <c r="M806953" i="1"/>
  <c r="M806954" i="1"/>
  <c r="M806955" i="1"/>
  <c r="M806956" i="1"/>
  <c r="M806957" i="1"/>
  <c r="M806958" i="1"/>
  <c r="M806959" i="1"/>
  <c r="M806960" i="1"/>
  <c r="M806961" i="1"/>
  <c r="M806962" i="1"/>
  <c r="M806963" i="1"/>
  <c r="M806964" i="1"/>
  <c r="M806965" i="1"/>
  <c r="M806966" i="1"/>
  <c r="M806967" i="1"/>
  <c r="M806968" i="1"/>
  <c r="M806969" i="1"/>
  <c r="M806970" i="1"/>
  <c r="M806971" i="1"/>
  <c r="M806972" i="1"/>
  <c r="M806973" i="1"/>
  <c r="M806974" i="1"/>
  <c r="M806975" i="1"/>
  <c r="M806976" i="1"/>
  <c r="M806977" i="1"/>
  <c r="M806978" i="1"/>
  <c r="M806979" i="1"/>
  <c r="M806980" i="1"/>
  <c r="M806981" i="1"/>
  <c r="M806982" i="1"/>
  <c r="M806983" i="1"/>
  <c r="M806984" i="1"/>
  <c r="M806985" i="1"/>
  <c r="M806986" i="1"/>
  <c r="M806987" i="1"/>
  <c r="M806988" i="1"/>
  <c r="M806989" i="1"/>
  <c r="M806990" i="1"/>
  <c r="M806991" i="1"/>
  <c r="M806992" i="1"/>
  <c r="M806993" i="1"/>
  <c r="M806994" i="1"/>
  <c r="M806995" i="1"/>
  <c r="M806996" i="1"/>
  <c r="M806997" i="1"/>
  <c r="M806998" i="1"/>
  <c r="M806999" i="1"/>
  <c r="M807000" i="1"/>
  <c r="M807001" i="1"/>
  <c r="M807002" i="1"/>
  <c r="M807003" i="1"/>
  <c r="M807004" i="1"/>
  <c r="M807005" i="1"/>
  <c r="M807006" i="1"/>
  <c r="M807007" i="1"/>
  <c r="M807008" i="1"/>
  <c r="M807009" i="1"/>
  <c r="M807010" i="1"/>
  <c r="M807011" i="1"/>
  <c r="M807012" i="1"/>
  <c r="M807013" i="1"/>
  <c r="M807014" i="1"/>
  <c r="M807015" i="1"/>
  <c r="M807016" i="1"/>
  <c r="M807017" i="1"/>
  <c r="M807018" i="1"/>
  <c r="M807019" i="1"/>
  <c r="M807020" i="1"/>
  <c r="M807021" i="1"/>
  <c r="M807022" i="1"/>
  <c r="M807023" i="1"/>
  <c r="M807024" i="1"/>
  <c r="M807025" i="1"/>
  <c r="M807026" i="1"/>
  <c r="M807027" i="1"/>
  <c r="M807028" i="1"/>
  <c r="M807029" i="1"/>
  <c r="M807030" i="1"/>
  <c r="M807031" i="1"/>
  <c r="M807032" i="1"/>
  <c r="M807033" i="1"/>
  <c r="M807034" i="1"/>
  <c r="M807035" i="1"/>
  <c r="M807036" i="1"/>
  <c r="M807037" i="1"/>
  <c r="M807038" i="1"/>
  <c r="M807039" i="1"/>
  <c r="M807040" i="1"/>
  <c r="M807041" i="1"/>
  <c r="M807042" i="1"/>
  <c r="M807043" i="1"/>
  <c r="M807044" i="1"/>
  <c r="M807045" i="1"/>
  <c r="M807046" i="1"/>
  <c r="M807047" i="1"/>
  <c r="M807048" i="1"/>
  <c r="M807049" i="1"/>
  <c r="M807050" i="1"/>
  <c r="M807051" i="1"/>
  <c r="M807052" i="1"/>
  <c r="M807053" i="1"/>
  <c r="M807054" i="1"/>
  <c r="M807055" i="1"/>
  <c r="M807056" i="1"/>
  <c r="M807057" i="1"/>
  <c r="M807058" i="1"/>
  <c r="M807059" i="1"/>
  <c r="M807060" i="1"/>
  <c r="M807061" i="1"/>
  <c r="M807062" i="1"/>
  <c r="M807063" i="1"/>
  <c r="M807064" i="1"/>
  <c r="M807065" i="1"/>
  <c r="M807066" i="1"/>
  <c r="M807067" i="1"/>
  <c r="M807068" i="1"/>
  <c r="M807069" i="1"/>
  <c r="M807070" i="1"/>
  <c r="M807071" i="1"/>
  <c r="M807072" i="1"/>
  <c r="M807073" i="1"/>
  <c r="M807074" i="1"/>
  <c r="M807075" i="1"/>
  <c r="M807076" i="1"/>
  <c r="M807077" i="1"/>
  <c r="M807078" i="1"/>
  <c r="M807079" i="1"/>
  <c r="M807080" i="1"/>
  <c r="M807081" i="1"/>
  <c r="M807082" i="1"/>
  <c r="M807083" i="1"/>
  <c r="M807084" i="1"/>
  <c r="M807085" i="1"/>
  <c r="M807086" i="1"/>
  <c r="M807087" i="1"/>
  <c r="M807088" i="1"/>
  <c r="M807089" i="1"/>
  <c r="M807090" i="1"/>
  <c r="M807091" i="1"/>
  <c r="M807092" i="1"/>
  <c r="M807093" i="1"/>
  <c r="M807094" i="1"/>
  <c r="M807095" i="1"/>
  <c r="M807096" i="1"/>
  <c r="M807097" i="1"/>
  <c r="M807098" i="1"/>
  <c r="M807099" i="1"/>
  <c r="M807100" i="1"/>
  <c r="M807101" i="1"/>
  <c r="M807102" i="1"/>
  <c r="M807103" i="1"/>
  <c r="M807104" i="1"/>
  <c r="M807105" i="1"/>
  <c r="M807106" i="1"/>
  <c r="M807107" i="1"/>
  <c r="M807108" i="1"/>
  <c r="M807109" i="1"/>
  <c r="M807110" i="1"/>
  <c r="M807111" i="1"/>
  <c r="M807112" i="1"/>
  <c r="M807113" i="1"/>
  <c r="M807114" i="1"/>
  <c r="M807115" i="1"/>
  <c r="M807116" i="1"/>
  <c r="M807117" i="1"/>
  <c r="M807118" i="1"/>
  <c r="M807119" i="1"/>
  <c r="M807120" i="1"/>
  <c r="M807121" i="1"/>
  <c r="M807122" i="1"/>
  <c r="M807123" i="1"/>
  <c r="M807124" i="1"/>
  <c r="M807125" i="1"/>
  <c r="M807126" i="1"/>
  <c r="M807127" i="1"/>
  <c r="M807128" i="1"/>
  <c r="M807129" i="1"/>
  <c r="M807130" i="1"/>
  <c r="M807131" i="1"/>
  <c r="M807132" i="1"/>
  <c r="M807133" i="1"/>
  <c r="M807134" i="1"/>
  <c r="M807135" i="1"/>
  <c r="M807136" i="1"/>
  <c r="M807137" i="1"/>
  <c r="M807138" i="1"/>
  <c r="M807139" i="1"/>
  <c r="M807140" i="1"/>
  <c r="M807141" i="1"/>
  <c r="M807142" i="1"/>
  <c r="M807143" i="1"/>
  <c r="M807144" i="1"/>
  <c r="M807145" i="1"/>
  <c r="M807146" i="1"/>
  <c r="M807147" i="1"/>
  <c r="M807148" i="1"/>
  <c r="M807149" i="1"/>
  <c r="M807150" i="1"/>
  <c r="M807151" i="1"/>
  <c r="M807152" i="1"/>
  <c r="M807153" i="1"/>
  <c r="M807154" i="1"/>
  <c r="M807155" i="1"/>
  <c r="M807156" i="1"/>
  <c r="M807157" i="1"/>
  <c r="M807158" i="1"/>
  <c r="M807159" i="1"/>
  <c r="M807160" i="1"/>
  <c r="M807161" i="1"/>
  <c r="M807162" i="1"/>
  <c r="M807163" i="1"/>
  <c r="M807164" i="1"/>
  <c r="M807165" i="1"/>
  <c r="M807166" i="1"/>
  <c r="M807167" i="1"/>
  <c r="M807168" i="1"/>
  <c r="M807169" i="1"/>
  <c r="M807170" i="1"/>
  <c r="M807171" i="1"/>
  <c r="M807172" i="1"/>
  <c r="M807173" i="1"/>
  <c r="M807174" i="1"/>
  <c r="M807175" i="1"/>
  <c r="M807176" i="1"/>
  <c r="M807177" i="1"/>
  <c r="M807178" i="1"/>
  <c r="M807179" i="1"/>
  <c r="M807180" i="1"/>
  <c r="M807181" i="1"/>
  <c r="M807182" i="1"/>
  <c r="M807183" i="1"/>
  <c r="M807184" i="1"/>
  <c r="M807185" i="1"/>
  <c r="M807186" i="1"/>
  <c r="M807187" i="1"/>
  <c r="M807188" i="1"/>
  <c r="M807189" i="1"/>
  <c r="M807190" i="1"/>
  <c r="M807191" i="1"/>
  <c r="M807192" i="1"/>
  <c r="M807193" i="1"/>
  <c r="M807194" i="1"/>
  <c r="M807195" i="1"/>
  <c r="M807196" i="1"/>
  <c r="M807197" i="1"/>
  <c r="M807198" i="1"/>
  <c r="M807199" i="1"/>
  <c r="M807200" i="1"/>
  <c r="M807201" i="1"/>
  <c r="M807202" i="1"/>
  <c r="M807203" i="1"/>
  <c r="M807204" i="1"/>
  <c r="M807205" i="1"/>
  <c r="M807206" i="1"/>
  <c r="M807207" i="1"/>
  <c r="M807208" i="1"/>
  <c r="M807209" i="1"/>
  <c r="M807210" i="1"/>
  <c r="M807211" i="1"/>
  <c r="M807212" i="1"/>
  <c r="M807213" i="1"/>
  <c r="M807214" i="1"/>
  <c r="M807215" i="1"/>
  <c r="M807216" i="1"/>
  <c r="M807217" i="1"/>
  <c r="M807218" i="1"/>
  <c r="M807219" i="1"/>
  <c r="M807220" i="1"/>
  <c r="M807221" i="1"/>
  <c r="M807222" i="1"/>
  <c r="M807223" i="1"/>
  <c r="M807224" i="1"/>
  <c r="M807225" i="1"/>
  <c r="M807226" i="1"/>
  <c r="M807227" i="1"/>
  <c r="M807228" i="1"/>
  <c r="M807229" i="1"/>
  <c r="M807230" i="1"/>
  <c r="M807231" i="1"/>
  <c r="M807232" i="1"/>
  <c r="M807233" i="1"/>
  <c r="M807234" i="1"/>
  <c r="M807235" i="1"/>
  <c r="M807236" i="1"/>
  <c r="M807237" i="1"/>
  <c r="M807238" i="1"/>
  <c r="M807239" i="1"/>
  <c r="M807240" i="1"/>
  <c r="M807241" i="1"/>
  <c r="M807242" i="1"/>
  <c r="M807243" i="1"/>
  <c r="M807244" i="1"/>
  <c r="M807245" i="1"/>
  <c r="M807246" i="1"/>
  <c r="M807247" i="1"/>
  <c r="M807248" i="1"/>
  <c r="M807249" i="1"/>
  <c r="M807250" i="1"/>
  <c r="M807251" i="1"/>
  <c r="M807252" i="1"/>
  <c r="M807253" i="1"/>
  <c r="M807254" i="1"/>
  <c r="M807255" i="1"/>
  <c r="M807256" i="1"/>
  <c r="M807257" i="1"/>
  <c r="M807258" i="1"/>
  <c r="M807259" i="1"/>
  <c r="M807260" i="1"/>
  <c r="M807261" i="1"/>
  <c r="M807262" i="1"/>
  <c r="M807263" i="1"/>
  <c r="M807264" i="1"/>
  <c r="M807265" i="1"/>
  <c r="M807266" i="1"/>
  <c r="M807267" i="1"/>
  <c r="M807268" i="1"/>
  <c r="M807269" i="1"/>
  <c r="M807270" i="1"/>
  <c r="M807271" i="1"/>
  <c r="M807272" i="1"/>
  <c r="M807273" i="1"/>
  <c r="M807274" i="1"/>
  <c r="M807275" i="1"/>
  <c r="M807276" i="1"/>
  <c r="M807277" i="1"/>
  <c r="M807278" i="1"/>
  <c r="M807279" i="1"/>
  <c r="M807280" i="1"/>
  <c r="M807281" i="1"/>
  <c r="M807282" i="1"/>
  <c r="M807283" i="1"/>
  <c r="M807284" i="1"/>
  <c r="M807285" i="1"/>
  <c r="M807286" i="1"/>
  <c r="M807287" i="1"/>
  <c r="M807288" i="1"/>
  <c r="M807289" i="1"/>
  <c r="M807290" i="1"/>
  <c r="M807291" i="1"/>
  <c r="M807292" i="1"/>
  <c r="M807293" i="1"/>
  <c r="M807294" i="1"/>
  <c r="M807295" i="1"/>
  <c r="M807296" i="1"/>
  <c r="M807297" i="1"/>
  <c r="M807298" i="1"/>
  <c r="M807299" i="1"/>
  <c r="M807300" i="1"/>
  <c r="M807301" i="1"/>
  <c r="M807302" i="1"/>
  <c r="M807303" i="1"/>
  <c r="M807304" i="1"/>
  <c r="M807305" i="1"/>
  <c r="M807306" i="1"/>
  <c r="M807307" i="1"/>
  <c r="M807308" i="1"/>
  <c r="M807309" i="1"/>
  <c r="M807310" i="1"/>
  <c r="M807311" i="1"/>
  <c r="M807312" i="1"/>
  <c r="M807313" i="1"/>
  <c r="M807314" i="1"/>
  <c r="M807315" i="1"/>
  <c r="M807316" i="1"/>
  <c r="M807317" i="1"/>
  <c r="M807318" i="1"/>
  <c r="M807319" i="1"/>
  <c r="M807320" i="1"/>
  <c r="M807321" i="1"/>
  <c r="M807322" i="1"/>
  <c r="M807323" i="1"/>
  <c r="M807324" i="1"/>
  <c r="M807325" i="1"/>
  <c r="M807326" i="1"/>
  <c r="M807327" i="1"/>
  <c r="M807328" i="1"/>
  <c r="M807329" i="1"/>
  <c r="M807330" i="1"/>
  <c r="M807331" i="1"/>
  <c r="M807332" i="1"/>
  <c r="M807333" i="1"/>
  <c r="M807334" i="1"/>
  <c r="M807335" i="1"/>
  <c r="M807336" i="1"/>
  <c r="M807337" i="1"/>
  <c r="M807338" i="1"/>
  <c r="M807339" i="1"/>
  <c r="M807340" i="1"/>
  <c r="M807341" i="1"/>
  <c r="M807342" i="1"/>
  <c r="M807343" i="1"/>
  <c r="M807344" i="1"/>
  <c r="M807345" i="1"/>
  <c r="M807346" i="1"/>
  <c r="M807347" i="1"/>
  <c r="M807348" i="1"/>
  <c r="M807349" i="1"/>
  <c r="M807350" i="1"/>
  <c r="M807351" i="1"/>
  <c r="M807352" i="1"/>
  <c r="M807353" i="1"/>
  <c r="M807354" i="1"/>
  <c r="M807355" i="1"/>
  <c r="M807356" i="1"/>
  <c r="M807357" i="1"/>
  <c r="M807358" i="1"/>
  <c r="M807359" i="1"/>
  <c r="M807360" i="1"/>
  <c r="M807361" i="1"/>
  <c r="M807362" i="1"/>
  <c r="M807363" i="1"/>
  <c r="M807364" i="1"/>
  <c r="M807365" i="1"/>
  <c r="M807366" i="1"/>
  <c r="M807367" i="1"/>
  <c r="M807368" i="1"/>
  <c r="M807369" i="1"/>
  <c r="M807370" i="1"/>
  <c r="M807371" i="1"/>
  <c r="M807372" i="1"/>
  <c r="M807373" i="1"/>
  <c r="M807374" i="1"/>
  <c r="M807375" i="1"/>
  <c r="M807376" i="1"/>
  <c r="M807377" i="1"/>
  <c r="M807378" i="1"/>
  <c r="M807379" i="1"/>
  <c r="M807380" i="1"/>
  <c r="M807381" i="1"/>
  <c r="M807382" i="1"/>
  <c r="M807383" i="1"/>
  <c r="M807384" i="1"/>
  <c r="M807385" i="1"/>
  <c r="M807386" i="1"/>
  <c r="M807387" i="1"/>
  <c r="M807388" i="1"/>
  <c r="M807389" i="1"/>
  <c r="M807390" i="1"/>
  <c r="M807391" i="1"/>
  <c r="M807392" i="1"/>
  <c r="M807393" i="1"/>
  <c r="M807394" i="1"/>
  <c r="M807395" i="1"/>
  <c r="M807396" i="1"/>
  <c r="M807397" i="1"/>
  <c r="M807398" i="1"/>
  <c r="M807399" i="1"/>
  <c r="M807400" i="1"/>
  <c r="M807401" i="1"/>
  <c r="M807402" i="1"/>
  <c r="M807403" i="1"/>
  <c r="M807404" i="1"/>
  <c r="M807405" i="1"/>
  <c r="M807406" i="1"/>
  <c r="M807407" i="1"/>
  <c r="M807408" i="1"/>
  <c r="M807409" i="1"/>
  <c r="M807410" i="1"/>
  <c r="M807411" i="1"/>
  <c r="M807412" i="1"/>
  <c r="M807413" i="1"/>
  <c r="M807414" i="1"/>
  <c r="M807415" i="1"/>
  <c r="M807416" i="1"/>
  <c r="M807417" i="1"/>
  <c r="M807418" i="1"/>
  <c r="M807419" i="1"/>
  <c r="M807420" i="1"/>
  <c r="M807421" i="1"/>
  <c r="M807422" i="1"/>
  <c r="M807423" i="1"/>
  <c r="M807424" i="1"/>
  <c r="M807425" i="1"/>
  <c r="M807426" i="1"/>
  <c r="M807427" i="1"/>
  <c r="M807428" i="1"/>
  <c r="M807429" i="1"/>
  <c r="M807430" i="1"/>
  <c r="M807431" i="1"/>
  <c r="M807432" i="1"/>
  <c r="M807433" i="1"/>
  <c r="M807434" i="1"/>
  <c r="M807435" i="1"/>
  <c r="M807436" i="1"/>
  <c r="M807437" i="1"/>
  <c r="M807438" i="1"/>
  <c r="M807439" i="1"/>
  <c r="M807440" i="1"/>
  <c r="M807441" i="1"/>
  <c r="M807442" i="1"/>
  <c r="M807443" i="1"/>
  <c r="M807444" i="1"/>
  <c r="M807445" i="1"/>
  <c r="M807446" i="1"/>
  <c r="M807447" i="1"/>
  <c r="M807448" i="1"/>
  <c r="M807449" i="1"/>
  <c r="M807450" i="1"/>
  <c r="M807451" i="1"/>
  <c r="M807452" i="1"/>
  <c r="M807453" i="1"/>
  <c r="M807454" i="1"/>
  <c r="M807455" i="1"/>
  <c r="M807456" i="1"/>
  <c r="M807457" i="1"/>
  <c r="M807458" i="1"/>
  <c r="M807459" i="1"/>
  <c r="M807460" i="1"/>
  <c r="M807461" i="1"/>
  <c r="M807462" i="1"/>
  <c r="M807463" i="1"/>
  <c r="M807464" i="1"/>
  <c r="M807465" i="1"/>
  <c r="M807466" i="1"/>
  <c r="M807467" i="1"/>
  <c r="M807468" i="1"/>
  <c r="M807469" i="1"/>
  <c r="M807470" i="1"/>
  <c r="M807471" i="1"/>
  <c r="M807472" i="1"/>
  <c r="M807473" i="1"/>
  <c r="M807474" i="1"/>
  <c r="M807475" i="1"/>
  <c r="M807476" i="1"/>
  <c r="M807477" i="1"/>
  <c r="M807478" i="1"/>
  <c r="M807479" i="1"/>
  <c r="M807480" i="1"/>
  <c r="M807481" i="1"/>
  <c r="M807482" i="1"/>
  <c r="M807483" i="1"/>
  <c r="M807484" i="1"/>
  <c r="M807485" i="1"/>
  <c r="M807486" i="1"/>
  <c r="M807487" i="1"/>
  <c r="M807488" i="1"/>
  <c r="M807489" i="1"/>
  <c r="M807490" i="1"/>
  <c r="M807491" i="1"/>
  <c r="M807492" i="1"/>
  <c r="M807493" i="1"/>
  <c r="M807494" i="1"/>
  <c r="M807495" i="1"/>
  <c r="M807496" i="1"/>
  <c r="M807497" i="1"/>
  <c r="M807498" i="1"/>
  <c r="M807499" i="1"/>
  <c r="M807500" i="1"/>
  <c r="M807501" i="1"/>
  <c r="M807502" i="1"/>
  <c r="M807503" i="1"/>
  <c r="M807504" i="1"/>
  <c r="M807505" i="1"/>
  <c r="M807506" i="1"/>
  <c r="M807507" i="1"/>
  <c r="M807508" i="1"/>
  <c r="M807509" i="1"/>
  <c r="M807510" i="1"/>
  <c r="M807511" i="1"/>
  <c r="M807512" i="1"/>
  <c r="M807513" i="1"/>
  <c r="M807514" i="1"/>
  <c r="M807515" i="1"/>
  <c r="M807516" i="1"/>
  <c r="M807517" i="1"/>
  <c r="M807518" i="1"/>
  <c r="M807519" i="1"/>
  <c r="M807520" i="1"/>
  <c r="M807521" i="1"/>
  <c r="M807522" i="1"/>
  <c r="M807523" i="1"/>
  <c r="M807524" i="1"/>
  <c r="M807525" i="1"/>
  <c r="M807526" i="1"/>
  <c r="M807527" i="1"/>
  <c r="M807528" i="1"/>
  <c r="M807529" i="1"/>
  <c r="M807530" i="1"/>
  <c r="M807531" i="1"/>
  <c r="M807532" i="1"/>
  <c r="M807533" i="1"/>
  <c r="M807534" i="1"/>
  <c r="M807535" i="1"/>
  <c r="M807536" i="1"/>
  <c r="M807537" i="1"/>
  <c r="M807538" i="1"/>
  <c r="M807539" i="1"/>
  <c r="M807540" i="1"/>
  <c r="M807541" i="1"/>
  <c r="M807542" i="1"/>
  <c r="M807543" i="1"/>
  <c r="M807544" i="1"/>
  <c r="M807545" i="1"/>
  <c r="M807546" i="1"/>
  <c r="M807547" i="1"/>
  <c r="M807548" i="1"/>
  <c r="M807549" i="1"/>
  <c r="M807550" i="1"/>
  <c r="M807551" i="1"/>
  <c r="M807552" i="1"/>
  <c r="M807553" i="1"/>
  <c r="M807554" i="1"/>
  <c r="M807555" i="1"/>
  <c r="M807556" i="1"/>
  <c r="M807557" i="1"/>
  <c r="M807558" i="1"/>
  <c r="M807559" i="1"/>
  <c r="M807560" i="1"/>
  <c r="M807561" i="1"/>
  <c r="M807562" i="1"/>
  <c r="M807563" i="1"/>
  <c r="M807564" i="1"/>
  <c r="M807565" i="1"/>
  <c r="M807566" i="1"/>
  <c r="M807567" i="1"/>
  <c r="M807568" i="1"/>
  <c r="M807569" i="1"/>
  <c r="M807570" i="1"/>
  <c r="M807571" i="1"/>
  <c r="M807572" i="1"/>
  <c r="M807573" i="1"/>
  <c r="M807574" i="1"/>
  <c r="M807575" i="1"/>
  <c r="M807576" i="1"/>
  <c r="M807577" i="1"/>
  <c r="M807578" i="1"/>
  <c r="M807579" i="1"/>
  <c r="M807580" i="1"/>
  <c r="M807581" i="1"/>
  <c r="M807582" i="1"/>
  <c r="M807583" i="1"/>
  <c r="M807584" i="1"/>
  <c r="M807585" i="1"/>
  <c r="M807586" i="1"/>
  <c r="M807587" i="1"/>
  <c r="M807588" i="1"/>
  <c r="M807589" i="1"/>
  <c r="M807590" i="1"/>
  <c r="M807591" i="1"/>
  <c r="M807592" i="1"/>
  <c r="M807593" i="1"/>
  <c r="M807594" i="1"/>
  <c r="M807595" i="1"/>
  <c r="M807596" i="1"/>
  <c r="M807597" i="1"/>
  <c r="M807598" i="1"/>
  <c r="M807599" i="1"/>
  <c r="M807600" i="1"/>
  <c r="M807601" i="1"/>
  <c r="M807602" i="1"/>
  <c r="M807603" i="1"/>
  <c r="M807604" i="1"/>
  <c r="M807605" i="1"/>
  <c r="M807606" i="1"/>
  <c r="M807607" i="1"/>
  <c r="M807608" i="1"/>
  <c r="M807609" i="1"/>
  <c r="M807610" i="1"/>
  <c r="M807611" i="1"/>
  <c r="M807612" i="1"/>
  <c r="M807613" i="1"/>
  <c r="M807614" i="1"/>
  <c r="M807615" i="1"/>
  <c r="M807616" i="1"/>
  <c r="M807617" i="1"/>
  <c r="M807618" i="1"/>
  <c r="M807619" i="1"/>
  <c r="M807620" i="1"/>
  <c r="M807621" i="1"/>
  <c r="M807622" i="1"/>
  <c r="M807623" i="1"/>
  <c r="M807624" i="1"/>
  <c r="M807625" i="1"/>
  <c r="M807626" i="1"/>
  <c r="M807627" i="1"/>
  <c r="M807628" i="1"/>
  <c r="M807629" i="1"/>
  <c r="M807630" i="1"/>
  <c r="M807631" i="1"/>
  <c r="M807632" i="1"/>
  <c r="M807633" i="1"/>
  <c r="M807634" i="1"/>
  <c r="M807635" i="1"/>
  <c r="M807636" i="1"/>
  <c r="M807637" i="1"/>
  <c r="M807638" i="1"/>
  <c r="M807639" i="1"/>
  <c r="M807640" i="1"/>
  <c r="M807641" i="1"/>
  <c r="M807642" i="1"/>
  <c r="M807643" i="1"/>
  <c r="M807644" i="1"/>
  <c r="M807645" i="1"/>
  <c r="M807646" i="1"/>
  <c r="M807647" i="1"/>
  <c r="M807648" i="1"/>
  <c r="M807649" i="1"/>
  <c r="M807650" i="1"/>
  <c r="M807651" i="1"/>
  <c r="M807652" i="1"/>
  <c r="M807653" i="1"/>
  <c r="M807654" i="1"/>
  <c r="M807655" i="1"/>
  <c r="M807656" i="1"/>
  <c r="M807657" i="1"/>
  <c r="M807658" i="1"/>
  <c r="M807659" i="1"/>
  <c r="M807660" i="1"/>
  <c r="M807661" i="1"/>
  <c r="M807662" i="1"/>
  <c r="M807663" i="1"/>
  <c r="M807664" i="1"/>
  <c r="M807665" i="1"/>
  <c r="M807666" i="1"/>
  <c r="M807667" i="1"/>
  <c r="M807668" i="1"/>
  <c r="M807669" i="1"/>
  <c r="M807670" i="1"/>
  <c r="M807671" i="1"/>
  <c r="M807672" i="1"/>
  <c r="M807673" i="1"/>
  <c r="M807674" i="1"/>
  <c r="M807675" i="1"/>
  <c r="M807676" i="1"/>
  <c r="M807677" i="1"/>
  <c r="M807678" i="1"/>
  <c r="M807679" i="1"/>
  <c r="M807680" i="1"/>
  <c r="M807681" i="1"/>
  <c r="M807682" i="1"/>
  <c r="M807683" i="1"/>
  <c r="M807684" i="1"/>
  <c r="M807685" i="1"/>
  <c r="M807686" i="1"/>
  <c r="M807687" i="1"/>
  <c r="M807688" i="1"/>
  <c r="M807689" i="1"/>
  <c r="M807690" i="1"/>
  <c r="M807691" i="1"/>
  <c r="M807692" i="1"/>
  <c r="M807693" i="1"/>
  <c r="M807694" i="1"/>
  <c r="M807695" i="1"/>
  <c r="M807696" i="1"/>
  <c r="M807697" i="1"/>
  <c r="M807698" i="1"/>
  <c r="M807699" i="1"/>
  <c r="M807700" i="1"/>
  <c r="M807701" i="1"/>
  <c r="M807702" i="1"/>
  <c r="M807703" i="1"/>
  <c r="M807704" i="1"/>
  <c r="M807705" i="1"/>
  <c r="M807706" i="1"/>
  <c r="M807707" i="1"/>
  <c r="M807708" i="1"/>
  <c r="M807709" i="1"/>
  <c r="M807710" i="1"/>
  <c r="M807711" i="1"/>
  <c r="M807712" i="1"/>
  <c r="M807713" i="1"/>
  <c r="M807714" i="1"/>
  <c r="M807715" i="1"/>
  <c r="M807716" i="1"/>
  <c r="M807717" i="1"/>
  <c r="M807718" i="1"/>
  <c r="M807719" i="1"/>
  <c r="M807720" i="1"/>
  <c r="M807721" i="1"/>
  <c r="M807722" i="1"/>
  <c r="M807723" i="1"/>
  <c r="M807724" i="1"/>
  <c r="M807725" i="1"/>
  <c r="M807726" i="1"/>
  <c r="M807727" i="1"/>
  <c r="M807728" i="1"/>
  <c r="M807729" i="1"/>
  <c r="M807730" i="1"/>
  <c r="M807731" i="1"/>
  <c r="M807732" i="1"/>
  <c r="M807733" i="1"/>
  <c r="M807734" i="1"/>
  <c r="M807735" i="1"/>
  <c r="M807736" i="1"/>
  <c r="M807737" i="1"/>
  <c r="M807738" i="1"/>
  <c r="M807739" i="1"/>
  <c r="M807740" i="1"/>
  <c r="M807741" i="1"/>
  <c r="M807742" i="1"/>
  <c r="M807743" i="1"/>
  <c r="M807744" i="1"/>
  <c r="M807745" i="1"/>
  <c r="M807746" i="1"/>
  <c r="M807747" i="1"/>
  <c r="M807748" i="1"/>
  <c r="M807749" i="1"/>
  <c r="M807750" i="1"/>
  <c r="M807751" i="1"/>
  <c r="M807752" i="1"/>
  <c r="M807753" i="1"/>
  <c r="M807754" i="1"/>
  <c r="M807755" i="1"/>
  <c r="M807756" i="1"/>
  <c r="M807757" i="1"/>
  <c r="M807758" i="1"/>
  <c r="M807759" i="1"/>
  <c r="M807760" i="1"/>
  <c r="M807761" i="1"/>
  <c r="M807762" i="1"/>
  <c r="M807763" i="1"/>
  <c r="M807764" i="1"/>
  <c r="M807765" i="1"/>
  <c r="M807766" i="1"/>
  <c r="M807767" i="1"/>
  <c r="M807768" i="1"/>
  <c r="M807769" i="1"/>
  <c r="M807770" i="1"/>
  <c r="M807771" i="1"/>
  <c r="M807772" i="1"/>
  <c r="M807773" i="1"/>
  <c r="M807774" i="1"/>
  <c r="M807775" i="1"/>
  <c r="M807776" i="1"/>
  <c r="M807777" i="1"/>
  <c r="M807778" i="1"/>
  <c r="M807779" i="1"/>
  <c r="M807780" i="1"/>
  <c r="M807781" i="1"/>
  <c r="M807782" i="1"/>
  <c r="M807783" i="1"/>
  <c r="M807784" i="1"/>
  <c r="M807785" i="1"/>
  <c r="M807786" i="1"/>
  <c r="M807787" i="1"/>
  <c r="M807788" i="1"/>
  <c r="M807789" i="1"/>
  <c r="M807790" i="1"/>
  <c r="M807791" i="1"/>
  <c r="M807792" i="1"/>
  <c r="M807793" i="1"/>
  <c r="M807794" i="1"/>
  <c r="M807795" i="1"/>
  <c r="M807796" i="1"/>
  <c r="M807797" i="1"/>
  <c r="M807798" i="1"/>
  <c r="M807799" i="1"/>
  <c r="M807800" i="1"/>
  <c r="M807801" i="1"/>
  <c r="M807802" i="1"/>
  <c r="M807803" i="1"/>
  <c r="M807804" i="1"/>
  <c r="M807805" i="1"/>
  <c r="M807806" i="1"/>
  <c r="M807807" i="1"/>
  <c r="M807808" i="1"/>
  <c r="M807809" i="1"/>
  <c r="M807810" i="1"/>
  <c r="M807811" i="1"/>
  <c r="M807812" i="1"/>
  <c r="M807813" i="1"/>
  <c r="M807814" i="1"/>
  <c r="M807815" i="1"/>
  <c r="M807816" i="1"/>
  <c r="M807817" i="1"/>
  <c r="M807818" i="1"/>
  <c r="M807819" i="1"/>
  <c r="M807820" i="1"/>
  <c r="M807821" i="1"/>
  <c r="M807822" i="1"/>
  <c r="M807823" i="1"/>
  <c r="M807824" i="1"/>
  <c r="M807825" i="1"/>
  <c r="M807826" i="1"/>
  <c r="M807827" i="1"/>
  <c r="M807828" i="1"/>
  <c r="M807829" i="1"/>
  <c r="M807830" i="1"/>
  <c r="M807831" i="1"/>
  <c r="M807832" i="1"/>
  <c r="M807833" i="1"/>
  <c r="M807834" i="1"/>
  <c r="M807835" i="1"/>
  <c r="M807836" i="1"/>
  <c r="M807837" i="1"/>
  <c r="M807838" i="1"/>
  <c r="M807839" i="1"/>
  <c r="M807840" i="1"/>
  <c r="M807841" i="1"/>
  <c r="M807842" i="1"/>
  <c r="M807843" i="1"/>
  <c r="M807844" i="1"/>
  <c r="M807845" i="1"/>
  <c r="M807846" i="1"/>
  <c r="M807847" i="1"/>
  <c r="M807848" i="1"/>
  <c r="M807849" i="1"/>
  <c r="M807850" i="1"/>
  <c r="M807851" i="1"/>
  <c r="M807852" i="1"/>
  <c r="M807853" i="1"/>
  <c r="M807854" i="1"/>
  <c r="M807855" i="1"/>
  <c r="M807856" i="1"/>
  <c r="M807857" i="1"/>
  <c r="M807858" i="1"/>
  <c r="M807859" i="1"/>
  <c r="M807860" i="1"/>
  <c r="M807861" i="1"/>
  <c r="M807862" i="1"/>
  <c r="M807863" i="1"/>
  <c r="M807864" i="1"/>
  <c r="M807865" i="1"/>
  <c r="M807866" i="1"/>
  <c r="M807867" i="1"/>
  <c r="M807868" i="1"/>
  <c r="M807869" i="1"/>
  <c r="M807870" i="1"/>
  <c r="M807871" i="1"/>
  <c r="M807872" i="1"/>
  <c r="M807873" i="1"/>
  <c r="M807874" i="1"/>
  <c r="M807875" i="1"/>
  <c r="M807876" i="1"/>
  <c r="M807877" i="1"/>
  <c r="M807878" i="1"/>
  <c r="M807879" i="1"/>
  <c r="M807880" i="1"/>
  <c r="M807881" i="1"/>
  <c r="M807882" i="1"/>
  <c r="M807883" i="1"/>
  <c r="M807884" i="1"/>
  <c r="M807885" i="1"/>
  <c r="M807886" i="1"/>
  <c r="M807887" i="1"/>
  <c r="M807888" i="1"/>
  <c r="M807889" i="1"/>
  <c r="M807890" i="1"/>
  <c r="M807891" i="1"/>
  <c r="M807892" i="1"/>
  <c r="M807893" i="1"/>
  <c r="M807894" i="1"/>
  <c r="M807895" i="1"/>
  <c r="M807896" i="1"/>
  <c r="M807897" i="1"/>
  <c r="M807898" i="1"/>
  <c r="M807899" i="1"/>
  <c r="M807900" i="1"/>
  <c r="M807901" i="1"/>
  <c r="M807902" i="1"/>
  <c r="M807903" i="1"/>
  <c r="M807904" i="1"/>
  <c r="M807905" i="1"/>
  <c r="M807906" i="1"/>
  <c r="M807907" i="1"/>
  <c r="M807908" i="1"/>
  <c r="M807909" i="1"/>
  <c r="M807910" i="1"/>
  <c r="M807911" i="1"/>
  <c r="M807912" i="1"/>
  <c r="M807913" i="1"/>
  <c r="M807914" i="1"/>
  <c r="M807915" i="1"/>
  <c r="M807916" i="1"/>
  <c r="M807917" i="1"/>
  <c r="M807918" i="1"/>
  <c r="M807919" i="1"/>
  <c r="M807920" i="1"/>
  <c r="M807921" i="1"/>
  <c r="M807922" i="1"/>
  <c r="M807923" i="1"/>
  <c r="M807924" i="1"/>
  <c r="M807925" i="1"/>
  <c r="M807926" i="1"/>
  <c r="M807927" i="1"/>
  <c r="M807928" i="1"/>
  <c r="M807929" i="1"/>
  <c r="M807930" i="1"/>
  <c r="M807931" i="1"/>
  <c r="M807932" i="1"/>
  <c r="M807933" i="1"/>
  <c r="M807934" i="1"/>
  <c r="M807935" i="1"/>
  <c r="M807936" i="1"/>
  <c r="M807937" i="1"/>
  <c r="M807938" i="1"/>
  <c r="M807939" i="1"/>
  <c r="M807940" i="1"/>
  <c r="M807941" i="1"/>
  <c r="M807942" i="1"/>
  <c r="M807943" i="1"/>
  <c r="M807944" i="1"/>
  <c r="M807945" i="1"/>
  <c r="M807946" i="1"/>
  <c r="M807947" i="1"/>
  <c r="M807948" i="1"/>
  <c r="M807949" i="1"/>
  <c r="M807950" i="1"/>
  <c r="M807951" i="1"/>
  <c r="M807952" i="1"/>
  <c r="M807953" i="1"/>
  <c r="M807954" i="1"/>
  <c r="M807955" i="1"/>
  <c r="M807956" i="1"/>
  <c r="M807957" i="1"/>
  <c r="M807958" i="1"/>
  <c r="M807959" i="1"/>
  <c r="M807960" i="1"/>
  <c r="M807961" i="1"/>
  <c r="M807962" i="1"/>
  <c r="M807963" i="1"/>
  <c r="M807964" i="1"/>
  <c r="M807965" i="1"/>
  <c r="M807966" i="1"/>
  <c r="M807967" i="1"/>
  <c r="M807968" i="1"/>
  <c r="M807969" i="1"/>
  <c r="M807970" i="1"/>
  <c r="M807971" i="1"/>
  <c r="M807972" i="1"/>
  <c r="M807973" i="1"/>
  <c r="M807974" i="1"/>
  <c r="M807975" i="1"/>
  <c r="M807976" i="1"/>
  <c r="M807977" i="1"/>
  <c r="M807978" i="1"/>
  <c r="M807979" i="1"/>
  <c r="M807980" i="1"/>
  <c r="M807981" i="1"/>
  <c r="M807982" i="1"/>
  <c r="M807983" i="1"/>
  <c r="M807984" i="1"/>
  <c r="M807985" i="1"/>
  <c r="M807986" i="1"/>
  <c r="M807987" i="1"/>
  <c r="M807988" i="1"/>
  <c r="M807989" i="1"/>
  <c r="M807990" i="1"/>
  <c r="M807991" i="1"/>
  <c r="M807992" i="1"/>
  <c r="M807993" i="1"/>
  <c r="M807994" i="1"/>
  <c r="M807995" i="1"/>
  <c r="M807996" i="1"/>
  <c r="M807997" i="1"/>
  <c r="M807998" i="1"/>
  <c r="M807999" i="1"/>
  <c r="M808000" i="1"/>
  <c r="M808001" i="1"/>
  <c r="M808002" i="1"/>
  <c r="M808003" i="1"/>
  <c r="M808004" i="1"/>
  <c r="M808005" i="1"/>
  <c r="M808006" i="1"/>
  <c r="M808007" i="1"/>
  <c r="M808008" i="1"/>
  <c r="M808009" i="1"/>
  <c r="M808010" i="1"/>
  <c r="M808011" i="1"/>
  <c r="M808012" i="1"/>
  <c r="M808013" i="1"/>
  <c r="M808014" i="1"/>
  <c r="M808015" i="1"/>
  <c r="M808016" i="1"/>
  <c r="M808017" i="1"/>
  <c r="M808018" i="1"/>
  <c r="M808019" i="1"/>
  <c r="M808020" i="1"/>
  <c r="M808021" i="1"/>
  <c r="M808022" i="1"/>
  <c r="M808023" i="1"/>
  <c r="M808024" i="1"/>
  <c r="M808025" i="1"/>
  <c r="M808026" i="1"/>
  <c r="M808027" i="1"/>
  <c r="M808028" i="1"/>
  <c r="M808029" i="1"/>
  <c r="M808030" i="1"/>
  <c r="M808031" i="1"/>
  <c r="M808032" i="1"/>
  <c r="M808033" i="1"/>
  <c r="M808034" i="1"/>
  <c r="M808035" i="1"/>
  <c r="M808036" i="1"/>
  <c r="M808037" i="1"/>
  <c r="M808038" i="1"/>
  <c r="M808039" i="1"/>
  <c r="M808040" i="1"/>
  <c r="M808041" i="1"/>
  <c r="M808042" i="1"/>
  <c r="M808043" i="1"/>
  <c r="M808044" i="1"/>
  <c r="M808045" i="1"/>
  <c r="M808046" i="1"/>
  <c r="M808047" i="1"/>
  <c r="M808048" i="1"/>
  <c r="M808049" i="1"/>
  <c r="M808050" i="1"/>
  <c r="M808051" i="1"/>
  <c r="M808052" i="1"/>
  <c r="M808053" i="1"/>
  <c r="M808054" i="1"/>
  <c r="M808055" i="1"/>
  <c r="M808056" i="1"/>
  <c r="M808057" i="1"/>
  <c r="M808058" i="1"/>
  <c r="M808059" i="1"/>
  <c r="M808060" i="1"/>
  <c r="M808061" i="1"/>
  <c r="M808062" i="1"/>
  <c r="M808063" i="1"/>
  <c r="M808064" i="1"/>
  <c r="M808065" i="1"/>
  <c r="M808066" i="1"/>
  <c r="M808067" i="1"/>
  <c r="M808068" i="1"/>
  <c r="M808069" i="1"/>
  <c r="M808070" i="1"/>
  <c r="M808071" i="1"/>
  <c r="M808072" i="1"/>
  <c r="M808073" i="1"/>
  <c r="M808074" i="1"/>
  <c r="M808075" i="1"/>
  <c r="M808076" i="1"/>
  <c r="M808077" i="1"/>
  <c r="M808078" i="1"/>
  <c r="M808079" i="1"/>
  <c r="M808080" i="1"/>
  <c r="M808081" i="1"/>
  <c r="M808082" i="1"/>
  <c r="M808083" i="1"/>
  <c r="M808084" i="1"/>
  <c r="M808085" i="1"/>
  <c r="M808086" i="1"/>
  <c r="M808087" i="1"/>
  <c r="M808088" i="1"/>
  <c r="M808089" i="1"/>
  <c r="M808090" i="1"/>
  <c r="M808091" i="1"/>
  <c r="M808092" i="1"/>
  <c r="M808093" i="1"/>
  <c r="M808094" i="1"/>
  <c r="M808095" i="1"/>
  <c r="M808096" i="1"/>
  <c r="M808097" i="1"/>
  <c r="M808098" i="1"/>
  <c r="M808099" i="1"/>
  <c r="M808100" i="1"/>
  <c r="M808101" i="1"/>
  <c r="M808102" i="1"/>
  <c r="M808103" i="1"/>
  <c r="M808104" i="1"/>
  <c r="M808105" i="1"/>
  <c r="M808106" i="1"/>
  <c r="M808107" i="1"/>
  <c r="M808108" i="1"/>
  <c r="M808109" i="1"/>
  <c r="M808110" i="1"/>
  <c r="M808111" i="1"/>
  <c r="M808112" i="1"/>
  <c r="M808113" i="1"/>
  <c r="M808114" i="1"/>
  <c r="M808115" i="1"/>
  <c r="M808116" i="1"/>
  <c r="M808117" i="1"/>
  <c r="M808118" i="1"/>
  <c r="M808119" i="1"/>
  <c r="M808120" i="1"/>
  <c r="M808121" i="1"/>
  <c r="M808122" i="1"/>
  <c r="M808123" i="1"/>
  <c r="M808124" i="1"/>
  <c r="M808125" i="1"/>
  <c r="M808126" i="1"/>
  <c r="M808127" i="1"/>
  <c r="M808128" i="1"/>
  <c r="M808129" i="1"/>
  <c r="M808130" i="1"/>
  <c r="M808131" i="1"/>
  <c r="M808132" i="1"/>
  <c r="M808133" i="1"/>
  <c r="M808134" i="1"/>
  <c r="M808135" i="1"/>
  <c r="M808136" i="1"/>
  <c r="M808137" i="1"/>
  <c r="M808138" i="1"/>
  <c r="M808139" i="1"/>
  <c r="M808140" i="1"/>
  <c r="M808141" i="1"/>
  <c r="M808142" i="1"/>
  <c r="M808143" i="1"/>
  <c r="M808144" i="1"/>
  <c r="M808145" i="1"/>
  <c r="M808146" i="1"/>
  <c r="M808147" i="1"/>
  <c r="M808148" i="1"/>
  <c r="M808149" i="1"/>
  <c r="M808150" i="1"/>
  <c r="M808151" i="1"/>
  <c r="M808152" i="1"/>
  <c r="M808153" i="1"/>
  <c r="M808154" i="1"/>
  <c r="M808155" i="1"/>
  <c r="M808156" i="1"/>
  <c r="M808157" i="1"/>
  <c r="M808158" i="1"/>
  <c r="M808159" i="1"/>
  <c r="M808160" i="1"/>
  <c r="M808161" i="1"/>
  <c r="M808162" i="1"/>
  <c r="M808163" i="1"/>
  <c r="M808164" i="1"/>
  <c r="M808165" i="1"/>
  <c r="M808166" i="1"/>
  <c r="M808167" i="1"/>
  <c r="M808168" i="1"/>
  <c r="M808169" i="1"/>
  <c r="M808170" i="1"/>
  <c r="M808171" i="1"/>
  <c r="M808172" i="1"/>
  <c r="M808173" i="1"/>
  <c r="M808174" i="1"/>
  <c r="M808175" i="1"/>
  <c r="M808176" i="1"/>
  <c r="M808177" i="1"/>
  <c r="M808178" i="1"/>
  <c r="M808179" i="1"/>
  <c r="M808180" i="1"/>
  <c r="M808181" i="1"/>
  <c r="M808182" i="1"/>
  <c r="M808183" i="1"/>
  <c r="M808184" i="1"/>
  <c r="M808185" i="1"/>
  <c r="M808186" i="1"/>
  <c r="M808187" i="1"/>
  <c r="M808188" i="1"/>
  <c r="M808189" i="1"/>
  <c r="M808190" i="1"/>
  <c r="M808191" i="1"/>
  <c r="M808192" i="1"/>
  <c r="M808193" i="1"/>
  <c r="M808194" i="1"/>
  <c r="M808195" i="1"/>
  <c r="M808196" i="1"/>
  <c r="M808197" i="1"/>
  <c r="M808198" i="1"/>
  <c r="M808199" i="1"/>
  <c r="M808200" i="1"/>
  <c r="M808201" i="1"/>
  <c r="M808202" i="1"/>
  <c r="M808203" i="1"/>
  <c r="M808204" i="1"/>
  <c r="M808205" i="1"/>
  <c r="M808206" i="1"/>
  <c r="M808207" i="1"/>
  <c r="M808208" i="1"/>
  <c r="M808209" i="1"/>
  <c r="M808210" i="1"/>
  <c r="M808211" i="1"/>
  <c r="M808212" i="1"/>
  <c r="M808213" i="1"/>
  <c r="M808214" i="1"/>
  <c r="M808215" i="1"/>
  <c r="M808216" i="1"/>
  <c r="M808217" i="1"/>
  <c r="M808218" i="1"/>
  <c r="M808219" i="1"/>
  <c r="M808220" i="1"/>
  <c r="M808221" i="1"/>
  <c r="M808222" i="1"/>
  <c r="M808223" i="1"/>
  <c r="M808224" i="1"/>
  <c r="M808225" i="1"/>
  <c r="M808226" i="1"/>
  <c r="M808227" i="1"/>
  <c r="M808228" i="1"/>
  <c r="M808229" i="1"/>
  <c r="M808230" i="1"/>
  <c r="M808231" i="1"/>
  <c r="M808232" i="1"/>
  <c r="M808233" i="1"/>
  <c r="M808234" i="1"/>
  <c r="M808235" i="1"/>
  <c r="M808236" i="1"/>
  <c r="M808237" i="1"/>
  <c r="M808238" i="1"/>
  <c r="M808239" i="1"/>
  <c r="M808240" i="1"/>
  <c r="M808241" i="1"/>
  <c r="M808242" i="1"/>
  <c r="M808243" i="1"/>
  <c r="M808244" i="1"/>
  <c r="M808245" i="1"/>
  <c r="M808246" i="1"/>
  <c r="M808247" i="1"/>
  <c r="M808248" i="1"/>
  <c r="M808249" i="1"/>
  <c r="M808250" i="1"/>
  <c r="M808251" i="1"/>
  <c r="M808252" i="1"/>
  <c r="M808253" i="1"/>
  <c r="M808254" i="1"/>
  <c r="M808255" i="1"/>
  <c r="M808256" i="1"/>
  <c r="M808257" i="1"/>
  <c r="M808258" i="1"/>
  <c r="M808259" i="1"/>
  <c r="M808260" i="1"/>
  <c r="M808261" i="1"/>
  <c r="M808262" i="1"/>
  <c r="M808263" i="1"/>
  <c r="M808264" i="1"/>
  <c r="M808265" i="1"/>
  <c r="M808266" i="1"/>
  <c r="M808267" i="1"/>
  <c r="M808268" i="1"/>
  <c r="M808269" i="1"/>
  <c r="M808270" i="1"/>
  <c r="M808271" i="1"/>
  <c r="M808272" i="1"/>
  <c r="M808273" i="1"/>
  <c r="M808274" i="1"/>
  <c r="M808275" i="1"/>
  <c r="M808276" i="1"/>
  <c r="M808277" i="1"/>
  <c r="M808278" i="1"/>
  <c r="M808279" i="1"/>
  <c r="M808280" i="1"/>
  <c r="M808281" i="1"/>
  <c r="M808282" i="1"/>
  <c r="M808283" i="1"/>
  <c r="M808284" i="1"/>
  <c r="M808285" i="1"/>
  <c r="M808286" i="1"/>
  <c r="M808287" i="1"/>
  <c r="M808288" i="1"/>
  <c r="M808289" i="1"/>
  <c r="M808290" i="1"/>
  <c r="M808291" i="1"/>
  <c r="M808292" i="1"/>
  <c r="M808293" i="1"/>
  <c r="M808294" i="1"/>
  <c r="M808295" i="1"/>
  <c r="M808296" i="1"/>
  <c r="M808297" i="1"/>
  <c r="M808298" i="1"/>
  <c r="M808299" i="1"/>
  <c r="M808300" i="1"/>
  <c r="M808301" i="1"/>
  <c r="M808302" i="1"/>
  <c r="M808303" i="1"/>
  <c r="M808304" i="1"/>
  <c r="M808305" i="1"/>
  <c r="M808306" i="1"/>
  <c r="M808307" i="1"/>
  <c r="M808308" i="1"/>
  <c r="M808309" i="1"/>
  <c r="M808310" i="1"/>
  <c r="M808311" i="1"/>
  <c r="M808312" i="1"/>
  <c r="M808313" i="1"/>
  <c r="M808314" i="1"/>
  <c r="M808315" i="1"/>
  <c r="M808316" i="1"/>
  <c r="M808317" i="1"/>
  <c r="M808318" i="1"/>
  <c r="M808319" i="1"/>
  <c r="M808320" i="1"/>
  <c r="M808321" i="1"/>
  <c r="M808322" i="1"/>
  <c r="M808323" i="1"/>
  <c r="M808324" i="1"/>
  <c r="M808325" i="1"/>
  <c r="M808326" i="1"/>
  <c r="M808327" i="1"/>
  <c r="M808328" i="1"/>
  <c r="M808329" i="1"/>
  <c r="M808330" i="1"/>
  <c r="M808331" i="1"/>
  <c r="M808332" i="1"/>
  <c r="M808333" i="1"/>
  <c r="M808334" i="1"/>
  <c r="M808335" i="1"/>
  <c r="M808336" i="1"/>
  <c r="M808337" i="1"/>
  <c r="M808338" i="1"/>
  <c r="M808339" i="1"/>
  <c r="M808340" i="1"/>
  <c r="M808341" i="1"/>
  <c r="M808342" i="1"/>
  <c r="M808343" i="1"/>
  <c r="M808344" i="1"/>
  <c r="M808345" i="1"/>
  <c r="M808346" i="1"/>
  <c r="M808347" i="1"/>
  <c r="M808348" i="1"/>
  <c r="M808349" i="1"/>
  <c r="M808350" i="1"/>
  <c r="M808351" i="1"/>
  <c r="M808352" i="1"/>
  <c r="M808353" i="1"/>
  <c r="M808354" i="1"/>
  <c r="M808355" i="1"/>
  <c r="M808356" i="1"/>
  <c r="M808357" i="1"/>
  <c r="M808358" i="1"/>
  <c r="M808359" i="1"/>
  <c r="M808360" i="1"/>
  <c r="M808361" i="1"/>
  <c r="M808362" i="1"/>
  <c r="M808363" i="1"/>
  <c r="M808364" i="1"/>
  <c r="M808365" i="1"/>
  <c r="M808366" i="1"/>
  <c r="M808367" i="1"/>
  <c r="M808368" i="1"/>
  <c r="M808369" i="1"/>
  <c r="M808370" i="1"/>
  <c r="M808371" i="1"/>
  <c r="M808372" i="1"/>
  <c r="M808373" i="1"/>
  <c r="M808374" i="1"/>
  <c r="M808375" i="1"/>
  <c r="M808376" i="1"/>
  <c r="M808377" i="1"/>
  <c r="M808378" i="1"/>
  <c r="M808379" i="1"/>
  <c r="M808380" i="1"/>
  <c r="M808381" i="1"/>
  <c r="M808382" i="1"/>
  <c r="M808383" i="1"/>
  <c r="M808384" i="1"/>
  <c r="M808385" i="1"/>
  <c r="M808386" i="1"/>
  <c r="M808387" i="1"/>
  <c r="M808388" i="1"/>
  <c r="M808389" i="1"/>
  <c r="M808390" i="1"/>
  <c r="M808391" i="1"/>
  <c r="M808392" i="1"/>
  <c r="M808393" i="1"/>
  <c r="M808394" i="1"/>
  <c r="M808395" i="1"/>
  <c r="M808396" i="1"/>
  <c r="M808397" i="1"/>
  <c r="M808398" i="1"/>
  <c r="M808399" i="1"/>
  <c r="M808400" i="1"/>
  <c r="M808401" i="1"/>
  <c r="M808402" i="1"/>
  <c r="M808403" i="1"/>
  <c r="M808404" i="1"/>
  <c r="M808405" i="1"/>
  <c r="M808406" i="1"/>
  <c r="M808407" i="1"/>
  <c r="M808408" i="1"/>
  <c r="M808409" i="1"/>
  <c r="M808410" i="1"/>
  <c r="M808411" i="1"/>
  <c r="M808412" i="1"/>
  <c r="M808413" i="1"/>
  <c r="M808414" i="1"/>
  <c r="M808415" i="1"/>
  <c r="M808416" i="1"/>
  <c r="M808417" i="1"/>
  <c r="M808418" i="1"/>
  <c r="M808419" i="1"/>
  <c r="M808420" i="1"/>
  <c r="M808421" i="1"/>
  <c r="M808422" i="1"/>
  <c r="M808423" i="1"/>
  <c r="M808424" i="1"/>
  <c r="M808425" i="1"/>
  <c r="M808426" i="1"/>
  <c r="M808427" i="1"/>
  <c r="M808428" i="1"/>
  <c r="M808429" i="1"/>
  <c r="M808430" i="1"/>
  <c r="M808431" i="1"/>
  <c r="M808432" i="1"/>
  <c r="M808433" i="1"/>
  <c r="M808434" i="1"/>
  <c r="M808435" i="1"/>
  <c r="M808436" i="1"/>
  <c r="M808437" i="1"/>
  <c r="M808438" i="1"/>
  <c r="M808439" i="1"/>
  <c r="M808440" i="1"/>
  <c r="M808441" i="1"/>
  <c r="M808442" i="1"/>
  <c r="M808443" i="1"/>
  <c r="M808444" i="1"/>
  <c r="M808445" i="1"/>
  <c r="M808446" i="1"/>
  <c r="M808447" i="1"/>
  <c r="M808448" i="1"/>
  <c r="M808449" i="1"/>
  <c r="M808450" i="1"/>
  <c r="M808451" i="1"/>
  <c r="M808452" i="1"/>
  <c r="M808453" i="1"/>
  <c r="M808454" i="1"/>
  <c r="M808455" i="1"/>
  <c r="M808456" i="1"/>
  <c r="M808457" i="1"/>
  <c r="M808458" i="1"/>
  <c r="M808459" i="1"/>
  <c r="M808460" i="1"/>
  <c r="M808461" i="1"/>
  <c r="M808462" i="1"/>
  <c r="M808463" i="1"/>
  <c r="M808464" i="1"/>
  <c r="M808465" i="1"/>
  <c r="M808466" i="1"/>
  <c r="M808467" i="1"/>
  <c r="M808468" i="1"/>
  <c r="M808469" i="1"/>
  <c r="M808470" i="1"/>
  <c r="M808471" i="1"/>
  <c r="M808472" i="1"/>
  <c r="M808473" i="1"/>
  <c r="M808474" i="1"/>
  <c r="M808475" i="1"/>
  <c r="M808476" i="1"/>
  <c r="M808477" i="1"/>
  <c r="M808478" i="1"/>
  <c r="M808479" i="1"/>
  <c r="M808480" i="1"/>
  <c r="M808481" i="1"/>
  <c r="M808482" i="1"/>
  <c r="M808483" i="1"/>
  <c r="M808484" i="1"/>
  <c r="M808485" i="1"/>
  <c r="M808486" i="1"/>
  <c r="M808487" i="1"/>
  <c r="M808488" i="1"/>
  <c r="M808489" i="1"/>
  <c r="M808490" i="1"/>
  <c r="M808491" i="1"/>
  <c r="M808492" i="1"/>
  <c r="M808493" i="1"/>
  <c r="M808494" i="1"/>
  <c r="M808495" i="1"/>
  <c r="M808496" i="1"/>
  <c r="M808497" i="1"/>
  <c r="M808498" i="1"/>
  <c r="M808499" i="1"/>
  <c r="M808500" i="1"/>
  <c r="M808501" i="1"/>
  <c r="M808502" i="1"/>
  <c r="M808503" i="1"/>
  <c r="M808504" i="1"/>
  <c r="M808505" i="1"/>
  <c r="M808506" i="1"/>
  <c r="M808507" i="1"/>
  <c r="M808508" i="1"/>
  <c r="M808509" i="1"/>
  <c r="M808510" i="1"/>
  <c r="M808511" i="1"/>
  <c r="M808512" i="1"/>
  <c r="M808513" i="1"/>
  <c r="M808514" i="1"/>
  <c r="M808515" i="1"/>
  <c r="M808516" i="1"/>
  <c r="M808517" i="1"/>
  <c r="M808518" i="1"/>
  <c r="M808519" i="1"/>
  <c r="M808520" i="1"/>
  <c r="M808521" i="1"/>
  <c r="M808522" i="1"/>
  <c r="M808523" i="1"/>
  <c r="M808524" i="1"/>
  <c r="M808525" i="1"/>
  <c r="M808526" i="1"/>
  <c r="M808527" i="1"/>
  <c r="M808528" i="1"/>
  <c r="M808529" i="1"/>
  <c r="M808530" i="1"/>
  <c r="M808531" i="1"/>
  <c r="M808532" i="1"/>
  <c r="M808533" i="1"/>
  <c r="M808534" i="1"/>
  <c r="M808535" i="1"/>
  <c r="M808536" i="1"/>
  <c r="M808537" i="1"/>
  <c r="M808538" i="1"/>
  <c r="M808539" i="1"/>
  <c r="M808540" i="1"/>
  <c r="M808541" i="1"/>
  <c r="M808542" i="1"/>
  <c r="M808543" i="1"/>
  <c r="M808544" i="1"/>
  <c r="M808545" i="1"/>
  <c r="M808546" i="1"/>
  <c r="M808547" i="1"/>
  <c r="M808548" i="1"/>
  <c r="M808549" i="1"/>
  <c r="M808550" i="1"/>
  <c r="M808551" i="1"/>
  <c r="M808552" i="1"/>
  <c r="M808553" i="1"/>
  <c r="M808554" i="1"/>
  <c r="M808555" i="1"/>
  <c r="M808556" i="1"/>
  <c r="M808557" i="1"/>
  <c r="M808558" i="1"/>
  <c r="M808559" i="1"/>
  <c r="M808560" i="1"/>
  <c r="M808561" i="1"/>
  <c r="M808562" i="1"/>
  <c r="M808563" i="1"/>
  <c r="M808564" i="1"/>
  <c r="M808565" i="1"/>
  <c r="M808566" i="1"/>
  <c r="M808567" i="1"/>
  <c r="M808568" i="1"/>
  <c r="M808569" i="1"/>
  <c r="M808570" i="1"/>
  <c r="M808571" i="1"/>
  <c r="M808572" i="1"/>
  <c r="M808573" i="1"/>
  <c r="M808574" i="1"/>
  <c r="M808575" i="1"/>
  <c r="M808576" i="1"/>
  <c r="M808577" i="1"/>
  <c r="M808578" i="1"/>
  <c r="M808579" i="1"/>
  <c r="M808580" i="1"/>
  <c r="M808581" i="1"/>
  <c r="M808582" i="1"/>
  <c r="M808583" i="1"/>
  <c r="M808584" i="1"/>
  <c r="M808585" i="1"/>
  <c r="M808586" i="1"/>
  <c r="M808587" i="1"/>
  <c r="M808588" i="1"/>
  <c r="M808589" i="1"/>
  <c r="M808590" i="1"/>
  <c r="M808591" i="1"/>
  <c r="M808592" i="1"/>
  <c r="M808593" i="1"/>
  <c r="M808594" i="1"/>
  <c r="M808595" i="1"/>
  <c r="M808596" i="1"/>
  <c r="M808597" i="1"/>
  <c r="M808598" i="1"/>
  <c r="M808599" i="1"/>
  <c r="M808600" i="1"/>
  <c r="M808601" i="1"/>
  <c r="M808602" i="1"/>
  <c r="M808603" i="1"/>
  <c r="M808604" i="1"/>
  <c r="M808605" i="1"/>
  <c r="M808606" i="1"/>
  <c r="M808607" i="1"/>
  <c r="M808608" i="1"/>
  <c r="M808609" i="1"/>
  <c r="M808610" i="1"/>
  <c r="M808611" i="1"/>
  <c r="M808612" i="1"/>
  <c r="M808613" i="1"/>
  <c r="M808614" i="1"/>
  <c r="M808615" i="1"/>
  <c r="M808616" i="1"/>
  <c r="M808617" i="1"/>
  <c r="M808618" i="1"/>
  <c r="M808619" i="1"/>
  <c r="M808620" i="1"/>
  <c r="M808621" i="1"/>
  <c r="M808622" i="1"/>
  <c r="M808623" i="1"/>
  <c r="M808624" i="1"/>
  <c r="M808625" i="1"/>
  <c r="M808626" i="1"/>
  <c r="M808627" i="1"/>
  <c r="M808628" i="1"/>
  <c r="M808629" i="1"/>
  <c r="M808630" i="1"/>
  <c r="M808631" i="1"/>
  <c r="M808632" i="1"/>
  <c r="M808633" i="1"/>
  <c r="M808634" i="1"/>
  <c r="M808635" i="1"/>
  <c r="M808636" i="1"/>
  <c r="M808637" i="1"/>
  <c r="M808638" i="1"/>
  <c r="M808639" i="1"/>
  <c r="M808640" i="1"/>
  <c r="M808641" i="1"/>
  <c r="M808642" i="1"/>
  <c r="M808643" i="1"/>
  <c r="M808644" i="1"/>
  <c r="M808645" i="1"/>
  <c r="M808646" i="1"/>
  <c r="M808647" i="1"/>
  <c r="M808648" i="1"/>
  <c r="M808649" i="1"/>
  <c r="M808650" i="1"/>
  <c r="M808651" i="1"/>
  <c r="M808652" i="1"/>
  <c r="M808653" i="1"/>
  <c r="M808654" i="1"/>
  <c r="M808655" i="1"/>
  <c r="M808656" i="1"/>
  <c r="M808657" i="1"/>
  <c r="M808658" i="1"/>
  <c r="M808659" i="1"/>
  <c r="M808660" i="1"/>
  <c r="M808661" i="1"/>
  <c r="M808662" i="1"/>
  <c r="M808663" i="1"/>
  <c r="M808664" i="1"/>
  <c r="M808665" i="1"/>
  <c r="M808666" i="1"/>
  <c r="M808667" i="1"/>
  <c r="M808668" i="1"/>
  <c r="M808669" i="1"/>
  <c r="M808670" i="1"/>
  <c r="M808671" i="1"/>
  <c r="M808672" i="1"/>
  <c r="M808673" i="1"/>
  <c r="M808674" i="1"/>
  <c r="M808675" i="1"/>
  <c r="M808676" i="1"/>
  <c r="M808677" i="1"/>
  <c r="M808678" i="1"/>
  <c r="M808679" i="1"/>
  <c r="M808680" i="1"/>
  <c r="M808681" i="1"/>
  <c r="M808682" i="1"/>
  <c r="M808683" i="1"/>
  <c r="M808684" i="1"/>
  <c r="M808685" i="1"/>
  <c r="M808686" i="1"/>
  <c r="M808687" i="1"/>
  <c r="M808688" i="1"/>
  <c r="M808689" i="1"/>
  <c r="M808690" i="1"/>
  <c r="M808691" i="1"/>
  <c r="M808692" i="1"/>
  <c r="M808693" i="1"/>
  <c r="M808694" i="1"/>
  <c r="M808695" i="1"/>
  <c r="M808696" i="1"/>
  <c r="M808697" i="1"/>
  <c r="M808698" i="1"/>
  <c r="M808699" i="1"/>
  <c r="M808700" i="1"/>
  <c r="M808701" i="1"/>
  <c r="M808702" i="1"/>
  <c r="M808703" i="1"/>
  <c r="M808704" i="1"/>
  <c r="M808705" i="1"/>
  <c r="M808706" i="1"/>
  <c r="M808707" i="1"/>
  <c r="M808708" i="1"/>
  <c r="M808709" i="1"/>
  <c r="M808710" i="1"/>
  <c r="M808711" i="1"/>
  <c r="M808712" i="1"/>
  <c r="M808713" i="1"/>
  <c r="M808714" i="1"/>
  <c r="M808715" i="1"/>
  <c r="M808716" i="1"/>
  <c r="M808717" i="1"/>
  <c r="M808718" i="1"/>
  <c r="M808719" i="1"/>
  <c r="M808720" i="1"/>
  <c r="M808721" i="1"/>
  <c r="M808722" i="1"/>
  <c r="M808723" i="1"/>
  <c r="M808724" i="1"/>
  <c r="M808725" i="1"/>
  <c r="M808726" i="1"/>
  <c r="M808727" i="1"/>
  <c r="M808728" i="1"/>
  <c r="M808729" i="1"/>
  <c r="M808730" i="1"/>
  <c r="M808731" i="1"/>
  <c r="M808732" i="1"/>
  <c r="M808733" i="1"/>
  <c r="M808734" i="1"/>
  <c r="M808735" i="1"/>
  <c r="M808736" i="1"/>
  <c r="M808737" i="1"/>
  <c r="M808738" i="1"/>
  <c r="M808739" i="1"/>
  <c r="M808740" i="1"/>
  <c r="M808741" i="1"/>
  <c r="M808742" i="1"/>
  <c r="M808743" i="1"/>
  <c r="M808744" i="1"/>
  <c r="M808745" i="1"/>
  <c r="M808746" i="1"/>
  <c r="M808747" i="1"/>
  <c r="M808748" i="1"/>
  <c r="M808749" i="1"/>
  <c r="M808750" i="1"/>
  <c r="M808751" i="1"/>
  <c r="M808752" i="1"/>
  <c r="M808753" i="1"/>
  <c r="M808754" i="1"/>
  <c r="M808755" i="1"/>
  <c r="M808756" i="1"/>
  <c r="M808757" i="1"/>
  <c r="M808758" i="1"/>
  <c r="M808759" i="1"/>
  <c r="M808760" i="1"/>
  <c r="M808761" i="1"/>
  <c r="M808762" i="1"/>
  <c r="M808763" i="1"/>
  <c r="M808764" i="1"/>
  <c r="M808765" i="1"/>
  <c r="M808766" i="1"/>
  <c r="M808767" i="1"/>
  <c r="M808768" i="1"/>
  <c r="M808769" i="1"/>
  <c r="M808770" i="1"/>
  <c r="M808771" i="1"/>
  <c r="M808772" i="1"/>
  <c r="M808773" i="1"/>
  <c r="M808774" i="1"/>
  <c r="M808775" i="1"/>
  <c r="M808776" i="1"/>
  <c r="M808777" i="1"/>
  <c r="M808778" i="1"/>
  <c r="M808779" i="1"/>
  <c r="M808780" i="1"/>
  <c r="M808781" i="1"/>
  <c r="M808782" i="1"/>
  <c r="M808783" i="1"/>
  <c r="M808784" i="1"/>
  <c r="M808785" i="1"/>
  <c r="M808786" i="1"/>
  <c r="M808787" i="1"/>
  <c r="M808788" i="1"/>
  <c r="M808789" i="1"/>
  <c r="M808790" i="1"/>
  <c r="M808791" i="1"/>
  <c r="M808792" i="1"/>
  <c r="M808793" i="1"/>
  <c r="M808794" i="1"/>
  <c r="M808795" i="1"/>
  <c r="M808796" i="1"/>
  <c r="M808797" i="1"/>
  <c r="M808798" i="1"/>
  <c r="M808799" i="1"/>
  <c r="M808800" i="1"/>
  <c r="M808801" i="1"/>
  <c r="M808802" i="1"/>
  <c r="M808803" i="1"/>
  <c r="M808804" i="1"/>
  <c r="M808805" i="1"/>
  <c r="M808806" i="1"/>
  <c r="M808807" i="1"/>
  <c r="M808808" i="1"/>
  <c r="M808809" i="1"/>
  <c r="M808810" i="1"/>
  <c r="M808811" i="1"/>
  <c r="M808812" i="1"/>
  <c r="M808813" i="1"/>
  <c r="M808814" i="1"/>
  <c r="M808815" i="1"/>
  <c r="M808816" i="1"/>
  <c r="M808817" i="1"/>
  <c r="M808818" i="1"/>
  <c r="M808819" i="1"/>
  <c r="M808820" i="1"/>
  <c r="M808821" i="1"/>
  <c r="M808822" i="1"/>
  <c r="M808823" i="1"/>
  <c r="M808824" i="1"/>
  <c r="M808825" i="1"/>
  <c r="M808826" i="1"/>
  <c r="M808827" i="1"/>
  <c r="M808828" i="1"/>
  <c r="M808829" i="1"/>
  <c r="M808830" i="1"/>
  <c r="M808831" i="1"/>
  <c r="M808832" i="1"/>
  <c r="M808833" i="1"/>
  <c r="M808834" i="1"/>
  <c r="M808835" i="1"/>
  <c r="M808836" i="1"/>
  <c r="M808837" i="1"/>
  <c r="M808838" i="1"/>
  <c r="M808839" i="1"/>
  <c r="M808840" i="1"/>
  <c r="M808841" i="1"/>
  <c r="M808842" i="1"/>
  <c r="M808843" i="1"/>
  <c r="M808844" i="1"/>
  <c r="M808845" i="1"/>
  <c r="M808846" i="1"/>
  <c r="M808847" i="1"/>
  <c r="M808848" i="1"/>
  <c r="M808849" i="1"/>
  <c r="M808850" i="1"/>
  <c r="M808851" i="1"/>
  <c r="M808852" i="1"/>
  <c r="M808853" i="1"/>
  <c r="M808854" i="1"/>
  <c r="M808855" i="1"/>
  <c r="M808856" i="1"/>
  <c r="M808857" i="1"/>
  <c r="M808858" i="1"/>
  <c r="M808859" i="1"/>
  <c r="M808860" i="1"/>
  <c r="M808861" i="1"/>
  <c r="M808862" i="1"/>
  <c r="M808863" i="1"/>
  <c r="M808864" i="1"/>
  <c r="M808865" i="1"/>
  <c r="M808866" i="1"/>
  <c r="M808867" i="1"/>
  <c r="M808868" i="1"/>
  <c r="M808869" i="1"/>
  <c r="M808870" i="1"/>
  <c r="M808871" i="1"/>
  <c r="M808872" i="1"/>
  <c r="M808873" i="1"/>
  <c r="M808874" i="1"/>
  <c r="M808875" i="1"/>
  <c r="M808876" i="1"/>
  <c r="M808877" i="1"/>
  <c r="M808878" i="1"/>
  <c r="M808879" i="1"/>
  <c r="M808880" i="1"/>
  <c r="M808881" i="1"/>
  <c r="M808882" i="1"/>
  <c r="M808883" i="1"/>
  <c r="M808884" i="1"/>
  <c r="M808885" i="1"/>
  <c r="M808886" i="1"/>
  <c r="M808887" i="1"/>
  <c r="M808888" i="1"/>
  <c r="M808889" i="1"/>
  <c r="M808890" i="1"/>
  <c r="M808891" i="1"/>
  <c r="M808892" i="1"/>
  <c r="M808893" i="1"/>
  <c r="M808894" i="1"/>
  <c r="M808895" i="1"/>
  <c r="M808896" i="1"/>
  <c r="M808897" i="1"/>
  <c r="M808898" i="1"/>
  <c r="M808899" i="1"/>
  <c r="M808900" i="1"/>
  <c r="M808901" i="1"/>
  <c r="M808902" i="1"/>
  <c r="M808903" i="1"/>
  <c r="M808904" i="1"/>
  <c r="M808905" i="1"/>
  <c r="M808906" i="1"/>
  <c r="M808907" i="1"/>
  <c r="M808908" i="1"/>
  <c r="M808909" i="1"/>
  <c r="M808910" i="1"/>
  <c r="M808911" i="1"/>
  <c r="M808912" i="1"/>
  <c r="M808913" i="1"/>
  <c r="M808914" i="1"/>
  <c r="M808915" i="1"/>
  <c r="M808916" i="1"/>
  <c r="M808917" i="1"/>
  <c r="M808918" i="1"/>
  <c r="M808919" i="1"/>
  <c r="M808920" i="1"/>
  <c r="M808921" i="1"/>
  <c r="M808922" i="1"/>
  <c r="M808923" i="1"/>
  <c r="M808924" i="1"/>
  <c r="M808925" i="1"/>
  <c r="M808926" i="1"/>
  <c r="M808927" i="1"/>
  <c r="M808928" i="1"/>
  <c r="M808929" i="1"/>
  <c r="M808930" i="1"/>
  <c r="M808931" i="1"/>
  <c r="M808932" i="1"/>
  <c r="M808933" i="1"/>
  <c r="M808934" i="1"/>
  <c r="M808935" i="1"/>
  <c r="M808936" i="1"/>
  <c r="M808937" i="1"/>
  <c r="M808938" i="1"/>
  <c r="M808939" i="1"/>
  <c r="M808940" i="1"/>
  <c r="M808941" i="1"/>
  <c r="M808942" i="1"/>
  <c r="M808943" i="1"/>
  <c r="M808944" i="1"/>
  <c r="M808945" i="1"/>
  <c r="M808946" i="1"/>
  <c r="M808947" i="1"/>
  <c r="M808948" i="1"/>
  <c r="M808949" i="1"/>
  <c r="M808950" i="1"/>
  <c r="M808951" i="1"/>
  <c r="M808952" i="1"/>
  <c r="M808953" i="1"/>
  <c r="M808954" i="1"/>
  <c r="M808955" i="1"/>
  <c r="M808956" i="1"/>
  <c r="M808957" i="1"/>
  <c r="M808958" i="1"/>
  <c r="M808959" i="1"/>
  <c r="M808960" i="1"/>
  <c r="M808961" i="1"/>
  <c r="M808962" i="1"/>
  <c r="M808963" i="1"/>
  <c r="M808964" i="1"/>
  <c r="M808965" i="1"/>
  <c r="M808966" i="1"/>
  <c r="M808967" i="1"/>
  <c r="M808968" i="1"/>
  <c r="M808969" i="1"/>
  <c r="M808970" i="1"/>
  <c r="M808971" i="1"/>
  <c r="M808972" i="1"/>
  <c r="M808973" i="1"/>
  <c r="M808974" i="1"/>
  <c r="M808975" i="1"/>
  <c r="M808976" i="1"/>
  <c r="M808977" i="1"/>
  <c r="M808978" i="1"/>
  <c r="M808979" i="1"/>
  <c r="M808980" i="1"/>
  <c r="M808981" i="1"/>
  <c r="M808982" i="1"/>
  <c r="M808983" i="1"/>
  <c r="M808984" i="1"/>
  <c r="M808985" i="1"/>
  <c r="M808986" i="1"/>
  <c r="M808987" i="1"/>
  <c r="M808988" i="1"/>
  <c r="M808989" i="1"/>
  <c r="M808990" i="1"/>
  <c r="M808991" i="1"/>
  <c r="M808992" i="1"/>
  <c r="M808993" i="1"/>
  <c r="M808994" i="1"/>
  <c r="M808995" i="1"/>
  <c r="M808996" i="1"/>
  <c r="M808997" i="1"/>
  <c r="M808998" i="1"/>
  <c r="M808999" i="1"/>
  <c r="M809000" i="1"/>
  <c r="M809001" i="1"/>
  <c r="M809002" i="1"/>
  <c r="M809003" i="1"/>
  <c r="M809004" i="1"/>
  <c r="M809005" i="1"/>
  <c r="M809006" i="1"/>
  <c r="M809007" i="1"/>
  <c r="M809008" i="1"/>
  <c r="M809009" i="1"/>
  <c r="M809010" i="1"/>
  <c r="M809011" i="1"/>
  <c r="M809012" i="1"/>
  <c r="M809013" i="1"/>
  <c r="M809014" i="1"/>
  <c r="M809015" i="1"/>
  <c r="M809016" i="1"/>
  <c r="M809017" i="1"/>
  <c r="M809018" i="1"/>
  <c r="M809019" i="1"/>
  <c r="M809020" i="1"/>
  <c r="M809021" i="1"/>
  <c r="M809022" i="1"/>
  <c r="M809023" i="1"/>
  <c r="M809024" i="1"/>
  <c r="M809025" i="1"/>
  <c r="M809026" i="1"/>
  <c r="M809027" i="1"/>
  <c r="M809028" i="1"/>
  <c r="M809029" i="1"/>
  <c r="M809030" i="1"/>
  <c r="M809031" i="1"/>
  <c r="M809032" i="1"/>
  <c r="M809033" i="1"/>
  <c r="M809034" i="1"/>
  <c r="M809035" i="1"/>
  <c r="M809036" i="1"/>
  <c r="M809037" i="1"/>
  <c r="M809038" i="1"/>
  <c r="M809039" i="1"/>
  <c r="M809040" i="1"/>
  <c r="M809041" i="1"/>
  <c r="M809042" i="1"/>
  <c r="M809043" i="1"/>
  <c r="M809044" i="1"/>
  <c r="M809045" i="1"/>
  <c r="M809046" i="1"/>
  <c r="M809047" i="1"/>
  <c r="M809048" i="1"/>
  <c r="M809049" i="1"/>
  <c r="M809050" i="1"/>
  <c r="M809051" i="1"/>
  <c r="M809052" i="1"/>
  <c r="M809053" i="1"/>
  <c r="M809054" i="1"/>
  <c r="M809055" i="1"/>
  <c r="M809056" i="1"/>
  <c r="M809057" i="1"/>
  <c r="M809058" i="1"/>
  <c r="M809059" i="1"/>
  <c r="M809060" i="1"/>
  <c r="M809061" i="1"/>
  <c r="M809062" i="1"/>
  <c r="M809063" i="1"/>
  <c r="M809064" i="1"/>
  <c r="M809065" i="1"/>
  <c r="M809066" i="1"/>
  <c r="M809067" i="1"/>
  <c r="M809068" i="1"/>
  <c r="M809069" i="1"/>
  <c r="M809070" i="1"/>
  <c r="M809071" i="1"/>
  <c r="M809072" i="1"/>
  <c r="M809073" i="1"/>
  <c r="M809074" i="1"/>
  <c r="M809075" i="1"/>
  <c r="M809076" i="1"/>
  <c r="M809077" i="1"/>
  <c r="M809078" i="1"/>
  <c r="M809079" i="1"/>
  <c r="M809080" i="1"/>
  <c r="M809081" i="1"/>
  <c r="M809082" i="1"/>
  <c r="M809083" i="1"/>
  <c r="M809084" i="1"/>
  <c r="M809085" i="1"/>
  <c r="M809086" i="1"/>
  <c r="M809087" i="1"/>
  <c r="M809088" i="1"/>
  <c r="M809089" i="1"/>
  <c r="M809090" i="1"/>
  <c r="M809091" i="1"/>
  <c r="M809092" i="1"/>
  <c r="M809093" i="1"/>
  <c r="M809094" i="1"/>
  <c r="M809095" i="1"/>
  <c r="M809096" i="1"/>
  <c r="M809097" i="1"/>
  <c r="M809098" i="1"/>
  <c r="M809099" i="1"/>
  <c r="M809100" i="1"/>
  <c r="M809101" i="1"/>
  <c r="M809102" i="1"/>
  <c r="M809103" i="1"/>
  <c r="M809104" i="1"/>
  <c r="M809105" i="1"/>
  <c r="M809106" i="1"/>
  <c r="M809107" i="1"/>
  <c r="M809108" i="1"/>
  <c r="M809109" i="1"/>
  <c r="M809110" i="1"/>
  <c r="M809111" i="1"/>
  <c r="M809112" i="1"/>
  <c r="M809113" i="1"/>
  <c r="M809114" i="1"/>
  <c r="M809115" i="1"/>
  <c r="M809116" i="1"/>
  <c r="M809117" i="1"/>
  <c r="M809118" i="1"/>
  <c r="M809119" i="1"/>
  <c r="M809120" i="1"/>
  <c r="M809121" i="1"/>
  <c r="M809122" i="1"/>
  <c r="M809123" i="1"/>
  <c r="M809124" i="1"/>
  <c r="M809125" i="1"/>
  <c r="M809126" i="1"/>
  <c r="M809127" i="1"/>
  <c r="M809128" i="1"/>
  <c r="M809129" i="1"/>
  <c r="M809130" i="1"/>
  <c r="M809131" i="1"/>
  <c r="M809132" i="1"/>
  <c r="M809133" i="1"/>
  <c r="M809134" i="1"/>
  <c r="M809135" i="1"/>
  <c r="M809136" i="1"/>
  <c r="M809137" i="1"/>
  <c r="M809138" i="1"/>
  <c r="M809139" i="1"/>
  <c r="M809140" i="1"/>
  <c r="M809141" i="1"/>
  <c r="M809142" i="1"/>
  <c r="M809143" i="1"/>
  <c r="M809144" i="1"/>
  <c r="M809145" i="1"/>
  <c r="M809146" i="1"/>
  <c r="M809147" i="1"/>
  <c r="M809148" i="1"/>
  <c r="M809149" i="1"/>
  <c r="M809150" i="1"/>
  <c r="M809151" i="1"/>
  <c r="M809152" i="1"/>
  <c r="M809153" i="1"/>
  <c r="M809154" i="1"/>
  <c r="M809155" i="1"/>
  <c r="M809156" i="1"/>
  <c r="M809157" i="1"/>
  <c r="M809158" i="1"/>
  <c r="M809159" i="1"/>
  <c r="M809160" i="1"/>
  <c r="M809161" i="1"/>
  <c r="M809162" i="1"/>
  <c r="M809163" i="1"/>
  <c r="M809164" i="1"/>
  <c r="M809165" i="1"/>
  <c r="M809166" i="1"/>
  <c r="M809167" i="1"/>
  <c r="M809168" i="1"/>
  <c r="M809169" i="1"/>
  <c r="M809170" i="1"/>
  <c r="M809171" i="1"/>
  <c r="M809172" i="1"/>
  <c r="M809173" i="1"/>
  <c r="M809174" i="1"/>
  <c r="M809175" i="1"/>
  <c r="M809176" i="1"/>
  <c r="M809177" i="1"/>
  <c r="M809178" i="1"/>
  <c r="M809179" i="1"/>
  <c r="M809180" i="1"/>
  <c r="M809181" i="1"/>
  <c r="M809182" i="1"/>
  <c r="M809183" i="1"/>
  <c r="M809184" i="1"/>
  <c r="M809185" i="1"/>
  <c r="M809186" i="1"/>
  <c r="M809187" i="1"/>
  <c r="M809188" i="1"/>
  <c r="M809189" i="1"/>
  <c r="M809190" i="1"/>
  <c r="M809191" i="1"/>
  <c r="M809192" i="1"/>
  <c r="M809193" i="1"/>
  <c r="M809194" i="1"/>
  <c r="M809195" i="1"/>
  <c r="M809196" i="1"/>
  <c r="M809197" i="1"/>
  <c r="M809198" i="1"/>
  <c r="M809199" i="1"/>
  <c r="M809200" i="1"/>
  <c r="M809201" i="1"/>
  <c r="M809202" i="1"/>
  <c r="M809203" i="1"/>
  <c r="M809204" i="1"/>
  <c r="M809205" i="1"/>
  <c r="M809206" i="1"/>
  <c r="M809207" i="1"/>
  <c r="M809208" i="1"/>
  <c r="M809209" i="1"/>
  <c r="M809210" i="1"/>
  <c r="M809211" i="1"/>
  <c r="M809212" i="1"/>
  <c r="M809213" i="1"/>
  <c r="M809214" i="1"/>
  <c r="M809215" i="1"/>
  <c r="M809216" i="1"/>
  <c r="M809217" i="1"/>
  <c r="M809218" i="1"/>
  <c r="M809219" i="1"/>
  <c r="M809220" i="1"/>
  <c r="M809221" i="1"/>
  <c r="M809222" i="1"/>
  <c r="M809223" i="1"/>
  <c r="M809224" i="1"/>
  <c r="M809225" i="1"/>
  <c r="M809226" i="1"/>
  <c r="M809227" i="1"/>
  <c r="M809228" i="1"/>
  <c r="M809229" i="1"/>
  <c r="M809230" i="1"/>
  <c r="M809231" i="1"/>
  <c r="M809232" i="1"/>
  <c r="M809233" i="1"/>
  <c r="M809234" i="1"/>
  <c r="M809235" i="1"/>
  <c r="M809236" i="1"/>
  <c r="M809237" i="1"/>
  <c r="M809238" i="1"/>
  <c r="M809239" i="1"/>
  <c r="M809240" i="1"/>
  <c r="M809241" i="1"/>
  <c r="M809242" i="1"/>
  <c r="M809243" i="1"/>
  <c r="M809244" i="1"/>
  <c r="M809245" i="1"/>
  <c r="M809246" i="1"/>
  <c r="M809247" i="1"/>
  <c r="M809248" i="1"/>
  <c r="M809249" i="1"/>
  <c r="M809250" i="1"/>
  <c r="M809251" i="1"/>
  <c r="M809252" i="1"/>
  <c r="M809253" i="1"/>
  <c r="M809254" i="1"/>
  <c r="M809255" i="1"/>
  <c r="M809256" i="1"/>
  <c r="M809257" i="1"/>
  <c r="M809258" i="1"/>
  <c r="M809259" i="1"/>
  <c r="M809260" i="1"/>
  <c r="M809261" i="1"/>
  <c r="M809262" i="1"/>
  <c r="M809263" i="1"/>
  <c r="M809264" i="1"/>
  <c r="M809265" i="1"/>
  <c r="M809266" i="1"/>
  <c r="M809267" i="1"/>
  <c r="M809268" i="1"/>
  <c r="M809269" i="1"/>
  <c r="M809270" i="1"/>
  <c r="M809271" i="1"/>
  <c r="M809272" i="1"/>
  <c r="M809273" i="1"/>
  <c r="M809274" i="1"/>
  <c r="M809275" i="1"/>
  <c r="M809276" i="1"/>
  <c r="M809277" i="1"/>
  <c r="M809278" i="1"/>
  <c r="M809279" i="1"/>
  <c r="M809280" i="1"/>
  <c r="M809281" i="1"/>
  <c r="M809282" i="1"/>
  <c r="M809283" i="1"/>
  <c r="M809284" i="1"/>
  <c r="M809285" i="1"/>
  <c r="M809286" i="1"/>
  <c r="M809287" i="1"/>
  <c r="M809288" i="1"/>
  <c r="M809289" i="1"/>
  <c r="M809290" i="1"/>
  <c r="M809291" i="1"/>
  <c r="M809292" i="1"/>
  <c r="M809293" i="1"/>
  <c r="M809294" i="1"/>
  <c r="M809295" i="1"/>
  <c r="M809296" i="1"/>
  <c r="M809297" i="1"/>
  <c r="M809298" i="1"/>
  <c r="M809299" i="1"/>
  <c r="M809300" i="1"/>
  <c r="M809301" i="1"/>
  <c r="M809302" i="1"/>
  <c r="M809303" i="1"/>
  <c r="M809304" i="1"/>
  <c r="M809305" i="1"/>
  <c r="M809306" i="1"/>
  <c r="M809307" i="1"/>
  <c r="M809308" i="1"/>
  <c r="M809309" i="1"/>
  <c r="M809310" i="1"/>
  <c r="M809311" i="1"/>
  <c r="M809312" i="1"/>
  <c r="M809313" i="1"/>
  <c r="M809314" i="1"/>
  <c r="M809315" i="1"/>
  <c r="M809316" i="1"/>
  <c r="M809317" i="1"/>
  <c r="M809318" i="1"/>
  <c r="M809319" i="1"/>
  <c r="M809320" i="1"/>
  <c r="M809321" i="1"/>
  <c r="M809322" i="1"/>
  <c r="M809323" i="1"/>
  <c r="M809324" i="1"/>
  <c r="M809325" i="1"/>
  <c r="M809326" i="1"/>
  <c r="M809327" i="1"/>
  <c r="M809328" i="1"/>
  <c r="M809329" i="1"/>
  <c r="M809330" i="1"/>
  <c r="M809331" i="1"/>
  <c r="M809332" i="1"/>
  <c r="M809333" i="1"/>
  <c r="M809334" i="1"/>
  <c r="M809335" i="1"/>
  <c r="M809336" i="1"/>
  <c r="M809337" i="1"/>
  <c r="M809338" i="1"/>
  <c r="M809339" i="1"/>
  <c r="M809340" i="1"/>
  <c r="M809341" i="1"/>
  <c r="M809342" i="1"/>
  <c r="M809343" i="1"/>
  <c r="M809344" i="1"/>
  <c r="M809345" i="1"/>
  <c r="M809346" i="1"/>
  <c r="M809347" i="1"/>
  <c r="M809348" i="1"/>
  <c r="M809349" i="1"/>
  <c r="M809350" i="1"/>
  <c r="M809351" i="1"/>
  <c r="M809352" i="1"/>
  <c r="M809353" i="1"/>
  <c r="M809354" i="1"/>
  <c r="M809355" i="1"/>
  <c r="M809356" i="1"/>
  <c r="M809357" i="1"/>
  <c r="M809358" i="1"/>
  <c r="M809359" i="1"/>
  <c r="M809360" i="1"/>
  <c r="M809361" i="1"/>
  <c r="M809362" i="1"/>
  <c r="M809363" i="1"/>
  <c r="M809364" i="1"/>
  <c r="M809365" i="1"/>
  <c r="M809366" i="1"/>
  <c r="M809367" i="1"/>
  <c r="M809368" i="1"/>
  <c r="M809369" i="1"/>
  <c r="M809370" i="1"/>
  <c r="M809371" i="1"/>
  <c r="M809372" i="1"/>
  <c r="M809373" i="1"/>
  <c r="M809374" i="1"/>
  <c r="M809375" i="1"/>
  <c r="M809376" i="1"/>
  <c r="M809377" i="1"/>
  <c r="M809378" i="1"/>
  <c r="M809379" i="1"/>
  <c r="M809380" i="1"/>
  <c r="M809381" i="1"/>
  <c r="M809382" i="1"/>
  <c r="M809383" i="1"/>
  <c r="M809384" i="1"/>
  <c r="M809385" i="1"/>
  <c r="M809386" i="1"/>
  <c r="M809387" i="1"/>
  <c r="M809388" i="1"/>
  <c r="M809389" i="1"/>
  <c r="M809390" i="1"/>
  <c r="M809391" i="1"/>
  <c r="M809392" i="1"/>
  <c r="M809393" i="1"/>
  <c r="M809394" i="1"/>
  <c r="M809395" i="1"/>
  <c r="M809396" i="1"/>
  <c r="M809397" i="1"/>
  <c r="M809398" i="1"/>
  <c r="M809399" i="1"/>
  <c r="M809400" i="1"/>
  <c r="M809401" i="1"/>
  <c r="M809402" i="1"/>
  <c r="M809403" i="1"/>
  <c r="M809404" i="1"/>
  <c r="M809405" i="1"/>
  <c r="M809406" i="1"/>
  <c r="M809407" i="1"/>
  <c r="M809408" i="1"/>
  <c r="M809409" i="1"/>
  <c r="M809410" i="1"/>
  <c r="M809411" i="1"/>
  <c r="M809412" i="1"/>
  <c r="M809413" i="1"/>
  <c r="M809414" i="1"/>
  <c r="M809415" i="1"/>
  <c r="M809416" i="1"/>
  <c r="M809417" i="1"/>
  <c r="M809418" i="1"/>
  <c r="M809419" i="1"/>
  <c r="M809420" i="1"/>
  <c r="M809421" i="1"/>
  <c r="M809422" i="1"/>
  <c r="M809423" i="1"/>
  <c r="M809424" i="1"/>
  <c r="M809425" i="1"/>
  <c r="M809426" i="1"/>
  <c r="M809427" i="1"/>
  <c r="M809428" i="1"/>
  <c r="M809429" i="1"/>
  <c r="M809430" i="1"/>
  <c r="M809431" i="1"/>
  <c r="M809432" i="1"/>
  <c r="M809433" i="1"/>
  <c r="M809434" i="1"/>
  <c r="M809435" i="1"/>
  <c r="M809436" i="1"/>
  <c r="M809437" i="1"/>
  <c r="M809438" i="1"/>
  <c r="M809439" i="1"/>
  <c r="M809440" i="1"/>
  <c r="M809441" i="1"/>
  <c r="M809442" i="1"/>
  <c r="M809443" i="1"/>
  <c r="M809444" i="1"/>
  <c r="M809445" i="1"/>
  <c r="M809446" i="1"/>
  <c r="M809447" i="1"/>
  <c r="M809448" i="1"/>
  <c r="M809449" i="1"/>
  <c r="M809450" i="1"/>
  <c r="M809451" i="1"/>
  <c r="M809452" i="1"/>
  <c r="M809453" i="1"/>
  <c r="M809454" i="1"/>
  <c r="M809455" i="1"/>
  <c r="M809456" i="1"/>
  <c r="M809457" i="1"/>
  <c r="M809458" i="1"/>
  <c r="M809459" i="1"/>
  <c r="M809460" i="1"/>
  <c r="M809461" i="1"/>
  <c r="M809462" i="1"/>
  <c r="M809463" i="1"/>
  <c r="M809464" i="1"/>
  <c r="M809465" i="1"/>
  <c r="M809466" i="1"/>
  <c r="M809467" i="1"/>
  <c r="M809468" i="1"/>
  <c r="M809469" i="1"/>
  <c r="M809470" i="1"/>
  <c r="M809471" i="1"/>
  <c r="M809472" i="1"/>
  <c r="M809473" i="1"/>
  <c r="M809474" i="1"/>
  <c r="M809475" i="1"/>
  <c r="M809476" i="1"/>
  <c r="M809477" i="1"/>
  <c r="M809478" i="1"/>
  <c r="M809479" i="1"/>
  <c r="M809480" i="1"/>
  <c r="M809481" i="1"/>
  <c r="M809482" i="1"/>
  <c r="M809483" i="1"/>
  <c r="M809484" i="1"/>
  <c r="M809485" i="1"/>
  <c r="M809486" i="1"/>
  <c r="M809487" i="1"/>
  <c r="M809488" i="1"/>
  <c r="M809489" i="1"/>
  <c r="M809490" i="1"/>
  <c r="M809491" i="1"/>
  <c r="M809492" i="1"/>
  <c r="M809493" i="1"/>
  <c r="M809494" i="1"/>
  <c r="M809495" i="1"/>
  <c r="M809496" i="1"/>
  <c r="M809497" i="1"/>
  <c r="M809498" i="1"/>
  <c r="M809499" i="1"/>
  <c r="M809500" i="1"/>
  <c r="M809501" i="1"/>
  <c r="M809502" i="1"/>
  <c r="M809503" i="1"/>
  <c r="M809504" i="1"/>
  <c r="M809505" i="1"/>
  <c r="M809506" i="1"/>
  <c r="M809507" i="1"/>
  <c r="M809508" i="1"/>
  <c r="M809509" i="1"/>
  <c r="M809510" i="1"/>
  <c r="M809511" i="1"/>
  <c r="M809512" i="1"/>
  <c r="M809513" i="1"/>
  <c r="M809514" i="1"/>
  <c r="M809515" i="1"/>
  <c r="M809516" i="1"/>
  <c r="M809517" i="1"/>
  <c r="M809518" i="1"/>
  <c r="M809519" i="1"/>
  <c r="M809520" i="1"/>
  <c r="M809521" i="1"/>
  <c r="M809522" i="1"/>
  <c r="M809523" i="1"/>
  <c r="M809524" i="1"/>
  <c r="M809525" i="1"/>
  <c r="M809526" i="1"/>
  <c r="M809527" i="1"/>
  <c r="M809528" i="1"/>
  <c r="M809529" i="1"/>
  <c r="M809530" i="1"/>
  <c r="M809531" i="1"/>
  <c r="M809532" i="1"/>
  <c r="M809533" i="1"/>
  <c r="M809534" i="1"/>
  <c r="M809535" i="1"/>
  <c r="M809536" i="1"/>
  <c r="M809537" i="1"/>
  <c r="M809538" i="1"/>
  <c r="M809539" i="1"/>
  <c r="M809540" i="1"/>
  <c r="M809541" i="1"/>
  <c r="M809542" i="1"/>
  <c r="M809543" i="1"/>
  <c r="M809544" i="1"/>
  <c r="M809545" i="1"/>
  <c r="M809546" i="1"/>
  <c r="M809547" i="1"/>
  <c r="M809548" i="1"/>
  <c r="M809549" i="1"/>
  <c r="M809550" i="1"/>
  <c r="M809551" i="1"/>
  <c r="M809552" i="1"/>
  <c r="M809553" i="1"/>
  <c r="M809554" i="1"/>
  <c r="M809555" i="1"/>
  <c r="M809556" i="1"/>
  <c r="M809557" i="1"/>
  <c r="M809558" i="1"/>
  <c r="M809559" i="1"/>
  <c r="M809560" i="1"/>
  <c r="M809561" i="1"/>
  <c r="M809562" i="1"/>
  <c r="M809563" i="1"/>
  <c r="M809564" i="1"/>
  <c r="M809565" i="1"/>
  <c r="M809566" i="1"/>
  <c r="M809567" i="1"/>
  <c r="M809568" i="1"/>
  <c r="M809569" i="1"/>
  <c r="M809570" i="1"/>
  <c r="M809571" i="1"/>
  <c r="M809572" i="1"/>
  <c r="M809573" i="1"/>
  <c r="M809574" i="1"/>
  <c r="M809575" i="1"/>
  <c r="M809576" i="1"/>
  <c r="M809577" i="1"/>
  <c r="M809578" i="1"/>
  <c r="M809579" i="1"/>
  <c r="M809580" i="1"/>
  <c r="M809581" i="1"/>
  <c r="M809582" i="1"/>
  <c r="M809583" i="1"/>
  <c r="M809584" i="1"/>
  <c r="M809585" i="1"/>
  <c r="M809586" i="1"/>
  <c r="M809587" i="1"/>
  <c r="M809588" i="1"/>
  <c r="M809589" i="1"/>
  <c r="M809590" i="1"/>
  <c r="M809591" i="1"/>
  <c r="M809592" i="1"/>
  <c r="M809593" i="1"/>
  <c r="M809594" i="1"/>
  <c r="M809595" i="1"/>
  <c r="M809596" i="1"/>
  <c r="M809597" i="1"/>
  <c r="M809598" i="1"/>
  <c r="M809599" i="1"/>
  <c r="M809600" i="1"/>
  <c r="M809601" i="1"/>
  <c r="M809602" i="1"/>
  <c r="M809603" i="1"/>
  <c r="M809604" i="1"/>
  <c r="M809605" i="1"/>
  <c r="M809606" i="1"/>
  <c r="M809607" i="1"/>
  <c r="M809608" i="1"/>
  <c r="M809609" i="1"/>
  <c r="M809610" i="1"/>
  <c r="M809611" i="1"/>
  <c r="M809612" i="1"/>
  <c r="M809613" i="1"/>
  <c r="M809614" i="1"/>
  <c r="M809615" i="1"/>
  <c r="M809616" i="1"/>
  <c r="M809617" i="1"/>
  <c r="M809618" i="1"/>
  <c r="M809619" i="1"/>
  <c r="M809620" i="1"/>
  <c r="M809621" i="1"/>
  <c r="M809622" i="1"/>
  <c r="M809623" i="1"/>
  <c r="M809624" i="1"/>
  <c r="M809625" i="1"/>
  <c r="M809626" i="1"/>
  <c r="M809627" i="1"/>
  <c r="M809628" i="1"/>
  <c r="M809629" i="1"/>
  <c r="M809630" i="1"/>
  <c r="M809631" i="1"/>
  <c r="M809632" i="1"/>
  <c r="M809633" i="1"/>
  <c r="M809634" i="1"/>
  <c r="M809635" i="1"/>
  <c r="M809636" i="1"/>
  <c r="M809637" i="1"/>
  <c r="M809638" i="1"/>
  <c r="M809639" i="1"/>
  <c r="M809640" i="1"/>
  <c r="M809641" i="1"/>
  <c r="M809642" i="1"/>
  <c r="M809643" i="1"/>
  <c r="M809644" i="1"/>
  <c r="M809645" i="1"/>
  <c r="M809646" i="1"/>
  <c r="M809647" i="1"/>
  <c r="M809648" i="1"/>
  <c r="M809649" i="1"/>
  <c r="M809650" i="1"/>
  <c r="M809651" i="1"/>
  <c r="M809652" i="1"/>
  <c r="M809653" i="1"/>
  <c r="M809654" i="1"/>
  <c r="M809655" i="1"/>
  <c r="M809656" i="1"/>
  <c r="M809657" i="1"/>
  <c r="M809658" i="1"/>
  <c r="M809659" i="1"/>
  <c r="M809660" i="1"/>
  <c r="M809661" i="1"/>
  <c r="M809662" i="1"/>
  <c r="M809663" i="1"/>
  <c r="M809664" i="1"/>
  <c r="M809665" i="1"/>
  <c r="M809666" i="1"/>
  <c r="M809667" i="1"/>
  <c r="M809668" i="1"/>
  <c r="M809669" i="1"/>
  <c r="M809670" i="1"/>
  <c r="M809671" i="1"/>
  <c r="M809672" i="1"/>
  <c r="M809673" i="1"/>
  <c r="M809674" i="1"/>
  <c r="M809675" i="1"/>
  <c r="M809676" i="1"/>
  <c r="M809677" i="1"/>
  <c r="M809678" i="1"/>
  <c r="M809679" i="1"/>
  <c r="M809680" i="1"/>
  <c r="M809681" i="1"/>
  <c r="M809682" i="1"/>
  <c r="M809683" i="1"/>
  <c r="M809684" i="1"/>
  <c r="M809685" i="1"/>
  <c r="M809686" i="1"/>
  <c r="M809687" i="1"/>
  <c r="M809688" i="1"/>
  <c r="M809689" i="1"/>
  <c r="M809690" i="1"/>
  <c r="M809691" i="1"/>
  <c r="M809692" i="1"/>
  <c r="M809693" i="1"/>
  <c r="M809694" i="1"/>
  <c r="M809695" i="1"/>
  <c r="M809696" i="1"/>
  <c r="M809697" i="1"/>
  <c r="M809698" i="1"/>
  <c r="M809699" i="1"/>
  <c r="M809700" i="1"/>
  <c r="M809701" i="1"/>
  <c r="M809702" i="1"/>
  <c r="M809703" i="1"/>
  <c r="M809704" i="1"/>
  <c r="M809705" i="1"/>
  <c r="M809706" i="1"/>
  <c r="M809707" i="1"/>
  <c r="M809708" i="1"/>
  <c r="M809709" i="1"/>
  <c r="M809710" i="1"/>
  <c r="M809711" i="1"/>
  <c r="M809712" i="1"/>
  <c r="M809713" i="1"/>
  <c r="M809714" i="1"/>
  <c r="M809715" i="1"/>
  <c r="M809716" i="1"/>
  <c r="M809717" i="1"/>
  <c r="M809718" i="1"/>
  <c r="M809719" i="1"/>
  <c r="M809720" i="1"/>
  <c r="M809721" i="1"/>
  <c r="M809722" i="1"/>
  <c r="M809723" i="1"/>
  <c r="M809724" i="1"/>
  <c r="M809725" i="1"/>
  <c r="M809726" i="1"/>
  <c r="M809727" i="1"/>
  <c r="M809728" i="1"/>
  <c r="M809729" i="1"/>
  <c r="M809730" i="1"/>
  <c r="M809731" i="1"/>
  <c r="M809732" i="1"/>
  <c r="M809733" i="1"/>
  <c r="M809734" i="1"/>
  <c r="M809735" i="1"/>
  <c r="M809736" i="1"/>
  <c r="M809737" i="1"/>
  <c r="M809738" i="1"/>
  <c r="M809739" i="1"/>
  <c r="M809740" i="1"/>
  <c r="M809741" i="1"/>
  <c r="M809742" i="1"/>
  <c r="M809743" i="1"/>
  <c r="M809744" i="1"/>
  <c r="M809745" i="1"/>
  <c r="M809746" i="1"/>
  <c r="M809747" i="1"/>
  <c r="M809748" i="1"/>
  <c r="M809749" i="1"/>
  <c r="M809750" i="1"/>
  <c r="M809751" i="1"/>
  <c r="M809752" i="1"/>
  <c r="M809753" i="1"/>
  <c r="M809754" i="1"/>
  <c r="M809755" i="1"/>
  <c r="M809756" i="1"/>
  <c r="M809757" i="1"/>
  <c r="M809758" i="1"/>
  <c r="M809759" i="1"/>
  <c r="M809760" i="1"/>
  <c r="M809761" i="1"/>
  <c r="M809762" i="1"/>
  <c r="M809763" i="1"/>
  <c r="M809764" i="1"/>
  <c r="M809765" i="1"/>
  <c r="M809766" i="1"/>
  <c r="M809767" i="1"/>
  <c r="M809768" i="1"/>
  <c r="M809769" i="1"/>
  <c r="M809770" i="1"/>
  <c r="M809771" i="1"/>
  <c r="M809772" i="1"/>
  <c r="M809773" i="1"/>
  <c r="M809774" i="1"/>
  <c r="M809775" i="1"/>
  <c r="M809776" i="1"/>
  <c r="M809777" i="1"/>
  <c r="M809778" i="1"/>
  <c r="M809779" i="1"/>
  <c r="M809780" i="1"/>
  <c r="M809781" i="1"/>
  <c r="M809782" i="1"/>
  <c r="M809783" i="1"/>
  <c r="M809784" i="1"/>
  <c r="M809785" i="1"/>
  <c r="M809786" i="1"/>
  <c r="M809787" i="1"/>
  <c r="M809788" i="1"/>
  <c r="M809789" i="1"/>
  <c r="M809790" i="1"/>
  <c r="M809791" i="1"/>
  <c r="M809792" i="1"/>
  <c r="M809793" i="1"/>
  <c r="M809794" i="1"/>
  <c r="M809795" i="1"/>
  <c r="M809796" i="1"/>
  <c r="M809797" i="1"/>
  <c r="M809798" i="1"/>
  <c r="M809799" i="1"/>
  <c r="M809800" i="1"/>
  <c r="M809801" i="1"/>
  <c r="M809802" i="1"/>
  <c r="M809803" i="1"/>
  <c r="M809804" i="1"/>
  <c r="M809805" i="1"/>
  <c r="M809806" i="1"/>
  <c r="M809807" i="1"/>
  <c r="M809808" i="1"/>
  <c r="M809809" i="1"/>
  <c r="M809810" i="1"/>
  <c r="M809811" i="1"/>
  <c r="M809812" i="1"/>
  <c r="M809813" i="1"/>
  <c r="M809814" i="1"/>
  <c r="M809815" i="1"/>
  <c r="M809816" i="1"/>
  <c r="M809817" i="1"/>
  <c r="M809818" i="1"/>
  <c r="M809819" i="1"/>
  <c r="M809820" i="1"/>
  <c r="M809821" i="1"/>
  <c r="M809822" i="1"/>
  <c r="M809823" i="1"/>
  <c r="M809824" i="1"/>
  <c r="M809825" i="1"/>
  <c r="M809826" i="1"/>
  <c r="M809827" i="1"/>
  <c r="M809828" i="1"/>
  <c r="M809829" i="1"/>
  <c r="M809830" i="1"/>
  <c r="M809831" i="1"/>
  <c r="M809832" i="1"/>
  <c r="M809833" i="1"/>
  <c r="M809834" i="1"/>
  <c r="M809835" i="1"/>
  <c r="M809836" i="1"/>
  <c r="M809837" i="1"/>
  <c r="M809838" i="1"/>
  <c r="M809839" i="1"/>
  <c r="M809840" i="1"/>
  <c r="M809841" i="1"/>
  <c r="M809842" i="1"/>
  <c r="M809843" i="1"/>
  <c r="M809844" i="1"/>
  <c r="M809845" i="1"/>
  <c r="M809846" i="1"/>
  <c r="M809847" i="1"/>
  <c r="M809848" i="1"/>
  <c r="M809849" i="1"/>
  <c r="M809850" i="1"/>
  <c r="M809851" i="1"/>
  <c r="M809852" i="1"/>
  <c r="M809853" i="1"/>
  <c r="M809854" i="1"/>
  <c r="M809855" i="1"/>
  <c r="M809856" i="1"/>
  <c r="M809857" i="1"/>
  <c r="M809858" i="1"/>
  <c r="M809859" i="1"/>
  <c r="M809860" i="1"/>
  <c r="M809861" i="1"/>
  <c r="M809862" i="1"/>
  <c r="M809863" i="1"/>
  <c r="M809864" i="1"/>
  <c r="M809865" i="1"/>
  <c r="M809866" i="1"/>
  <c r="M809867" i="1"/>
  <c r="M809868" i="1"/>
  <c r="M809869" i="1"/>
  <c r="M809870" i="1"/>
  <c r="M809871" i="1"/>
  <c r="M809872" i="1"/>
  <c r="M809873" i="1"/>
  <c r="M809874" i="1"/>
  <c r="M809875" i="1"/>
  <c r="M809876" i="1"/>
  <c r="M809877" i="1"/>
  <c r="M809878" i="1"/>
  <c r="M809879" i="1"/>
  <c r="M809880" i="1"/>
  <c r="M809881" i="1"/>
  <c r="M809882" i="1"/>
  <c r="M809883" i="1"/>
  <c r="M809884" i="1"/>
  <c r="M809885" i="1"/>
  <c r="M809886" i="1"/>
  <c r="M809887" i="1"/>
  <c r="M809888" i="1"/>
  <c r="M809889" i="1"/>
  <c r="M809890" i="1"/>
  <c r="M809891" i="1"/>
  <c r="M809892" i="1"/>
  <c r="M809893" i="1"/>
  <c r="M809894" i="1"/>
  <c r="M809895" i="1"/>
  <c r="M809896" i="1"/>
  <c r="M809897" i="1"/>
  <c r="M809898" i="1"/>
  <c r="M809899" i="1"/>
  <c r="M809900" i="1"/>
  <c r="M809901" i="1"/>
  <c r="M809902" i="1"/>
  <c r="M809903" i="1"/>
  <c r="M809904" i="1"/>
  <c r="M809905" i="1"/>
  <c r="M809906" i="1"/>
  <c r="M809907" i="1"/>
  <c r="M809908" i="1"/>
  <c r="M809909" i="1"/>
  <c r="M809910" i="1"/>
  <c r="M809911" i="1"/>
  <c r="M809912" i="1"/>
  <c r="M809913" i="1"/>
  <c r="M809914" i="1"/>
  <c r="M809915" i="1"/>
  <c r="M809916" i="1"/>
  <c r="M809917" i="1"/>
  <c r="M809918" i="1"/>
  <c r="M809919" i="1"/>
  <c r="M809920" i="1"/>
  <c r="M809921" i="1"/>
  <c r="M809922" i="1"/>
  <c r="M809923" i="1"/>
  <c r="M809924" i="1"/>
  <c r="M809925" i="1"/>
  <c r="M809926" i="1"/>
  <c r="M809927" i="1"/>
  <c r="M809928" i="1"/>
  <c r="M809929" i="1"/>
  <c r="M809930" i="1"/>
  <c r="M809931" i="1"/>
  <c r="M809932" i="1"/>
  <c r="M809933" i="1"/>
  <c r="M809934" i="1"/>
  <c r="M809935" i="1"/>
  <c r="M809936" i="1"/>
  <c r="M809937" i="1"/>
  <c r="M809938" i="1"/>
  <c r="M809939" i="1"/>
  <c r="M809940" i="1"/>
  <c r="M809941" i="1"/>
  <c r="M809942" i="1"/>
  <c r="M809943" i="1"/>
  <c r="M809944" i="1"/>
  <c r="M809945" i="1"/>
  <c r="M809946" i="1"/>
  <c r="M809947" i="1"/>
  <c r="M809948" i="1"/>
  <c r="M809949" i="1"/>
  <c r="M809950" i="1"/>
  <c r="M809951" i="1"/>
  <c r="M809952" i="1"/>
  <c r="M809953" i="1"/>
  <c r="M809954" i="1"/>
  <c r="M809955" i="1"/>
  <c r="M809956" i="1"/>
  <c r="M809957" i="1"/>
  <c r="M809958" i="1"/>
  <c r="M809959" i="1"/>
  <c r="M809960" i="1"/>
  <c r="M809961" i="1"/>
  <c r="M809962" i="1"/>
  <c r="M809963" i="1"/>
  <c r="M809964" i="1"/>
  <c r="M809965" i="1"/>
  <c r="M809966" i="1"/>
  <c r="M809967" i="1"/>
  <c r="M809968" i="1"/>
  <c r="M809969" i="1"/>
  <c r="M809970" i="1"/>
  <c r="M809971" i="1"/>
  <c r="M809972" i="1"/>
  <c r="M809973" i="1"/>
  <c r="M809974" i="1"/>
  <c r="M809975" i="1"/>
  <c r="M809976" i="1"/>
  <c r="M809977" i="1"/>
  <c r="M809978" i="1"/>
  <c r="M809979" i="1"/>
  <c r="M809980" i="1"/>
  <c r="M809981" i="1"/>
  <c r="M809982" i="1"/>
  <c r="M809983" i="1"/>
  <c r="M809984" i="1"/>
  <c r="M809985" i="1"/>
  <c r="M809986" i="1"/>
  <c r="M809987" i="1"/>
  <c r="M809988" i="1"/>
  <c r="M809989" i="1"/>
  <c r="M809990" i="1"/>
  <c r="M809991" i="1"/>
  <c r="M809992" i="1"/>
  <c r="M809993" i="1"/>
  <c r="M809994" i="1"/>
  <c r="M809995" i="1"/>
  <c r="M809996" i="1"/>
  <c r="M809997" i="1"/>
  <c r="M809998" i="1"/>
  <c r="M809999" i="1"/>
  <c r="M810000" i="1"/>
  <c r="M810001" i="1"/>
  <c r="M810002" i="1"/>
  <c r="M810003" i="1"/>
  <c r="M810004" i="1"/>
  <c r="M810005" i="1"/>
  <c r="M810006" i="1"/>
  <c r="M810007" i="1"/>
  <c r="M810008" i="1"/>
  <c r="M810009" i="1"/>
  <c r="M810010" i="1"/>
  <c r="M810011" i="1"/>
  <c r="M810012" i="1"/>
  <c r="M810013" i="1"/>
  <c r="M810014" i="1"/>
  <c r="M810015" i="1"/>
  <c r="M810016" i="1"/>
  <c r="M810017" i="1"/>
  <c r="M810018" i="1"/>
  <c r="M810019" i="1"/>
  <c r="M810020" i="1"/>
  <c r="M810021" i="1"/>
  <c r="M810022" i="1"/>
  <c r="M810023" i="1"/>
  <c r="M810024" i="1"/>
  <c r="M810025" i="1"/>
  <c r="M810026" i="1"/>
  <c r="M810027" i="1"/>
  <c r="M810028" i="1"/>
  <c r="M810029" i="1"/>
  <c r="M810030" i="1"/>
  <c r="M810031" i="1"/>
  <c r="M810032" i="1"/>
  <c r="M810033" i="1"/>
  <c r="M810034" i="1"/>
  <c r="M810035" i="1"/>
  <c r="M810036" i="1"/>
  <c r="M810037" i="1"/>
  <c r="M810038" i="1"/>
  <c r="M810039" i="1"/>
  <c r="M810040" i="1"/>
  <c r="M810041" i="1"/>
  <c r="M810042" i="1"/>
  <c r="M810043" i="1"/>
  <c r="M810044" i="1"/>
  <c r="M810045" i="1"/>
  <c r="M810046" i="1"/>
  <c r="M810047" i="1"/>
  <c r="M810048" i="1"/>
  <c r="M810049" i="1"/>
  <c r="M810050" i="1"/>
  <c r="M810051" i="1"/>
  <c r="M810052" i="1"/>
  <c r="M810053" i="1"/>
  <c r="M810054" i="1"/>
  <c r="M810055" i="1"/>
  <c r="M810056" i="1"/>
  <c r="M810057" i="1"/>
  <c r="M810058" i="1"/>
  <c r="M810059" i="1"/>
  <c r="M810060" i="1"/>
  <c r="M810061" i="1"/>
  <c r="M810062" i="1"/>
  <c r="M810063" i="1"/>
  <c r="M810064" i="1"/>
  <c r="M810065" i="1"/>
  <c r="M810066" i="1"/>
  <c r="M810067" i="1"/>
  <c r="M810068" i="1"/>
  <c r="M810069" i="1"/>
  <c r="M810070" i="1"/>
  <c r="M810071" i="1"/>
  <c r="M810072" i="1"/>
  <c r="M810073" i="1"/>
  <c r="M810074" i="1"/>
  <c r="M810075" i="1"/>
  <c r="M810076" i="1"/>
  <c r="M810077" i="1"/>
  <c r="M810078" i="1"/>
  <c r="M810079" i="1"/>
  <c r="M810080" i="1"/>
  <c r="M810081" i="1"/>
  <c r="M810082" i="1"/>
  <c r="M810083" i="1"/>
  <c r="M810084" i="1"/>
  <c r="M810085" i="1"/>
  <c r="M810086" i="1"/>
  <c r="M810087" i="1"/>
  <c r="M810088" i="1"/>
  <c r="M810089" i="1"/>
  <c r="M810090" i="1"/>
  <c r="M810091" i="1"/>
  <c r="M810092" i="1"/>
  <c r="M810093" i="1"/>
  <c r="M810094" i="1"/>
  <c r="M810095" i="1"/>
  <c r="M810096" i="1"/>
  <c r="M810097" i="1"/>
  <c r="M810098" i="1"/>
  <c r="M810099" i="1"/>
  <c r="M810100" i="1"/>
  <c r="M810101" i="1"/>
  <c r="M810102" i="1"/>
  <c r="M810103" i="1"/>
  <c r="M810104" i="1"/>
  <c r="M810105" i="1"/>
  <c r="M810106" i="1"/>
  <c r="M810107" i="1"/>
  <c r="M810108" i="1"/>
  <c r="M810109" i="1"/>
  <c r="M810110" i="1"/>
  <c r="M810111" i="1"/>
  <c r="M810112" i="1"/>
  <c r="M810113" i="1"/>
  <c r="M810114" i="1"/>
  <c r="M810115" i="1"/>
  <c r="M810116" i="1"/>
  <c r="M810117" i="1"/>
  <c r="M810118" i="1"/>
  <c r="M810119" i="1"/>
  <c r="M810120" i="1"/>
  <c r="M810121" i="1"/>
  <c r="M810122" i="1"/>
  <c r="M810123" i="1"/>
  <c r="M810124" i="1"/>
  <c r="M810125" i="1"/>
  <c r="M810126" i="1"/>
  <c r="M810127" i="1"/>
  <c r="M810128" i="1"/>
  <c r="M810129" i="1"/>
  <c r="M810130" i="1"/>
  <c r="M810131" i="1"/>
  <c r="M810132" i="1"/>
  <c r="M810133" i="1"/>
  <c r="M810134" i="1"/>
  <c r="M810135" i="1"/>
  <c r="M810136" i="1"/>
  <c r="M810137" i="1"/>
  <c r="M810138" i="1"/>
  <c r="M810139" i="1"/>
  <c r="M810140" i="1"/>
  <c r="M810141" i="1"/>
  <c r="M810142" i="1"/>
  <c r="M810143" i="1"/>
  <c r="M810144" i="1"/>
  <c r="M810145" i="1"/>
  <c r="M810146" i="1"/>
  <c r="M810147" i="1"/>
  <c r="M810148" i="1"/>
  <c r="M810149" i="1"/>
  <c r="M810150" i="1"/>
  <c r="M810151" i="1"/>
  <c r="M810152" i="1"/>
  <c r="M810153" i="1"/>
  <c r="M810154" i="1"/>
  <c r="M810155" i="1"/>
  <c r="M810156" i="1"/>
  <c r="M810157" i="1"/>
  <c r="M810158" i="1"/>
  <c r="M810159" i="1"/>
  <c r="M810160" i="1"/>
  <c r="M810161" i="1"/>
  <c r="M810162" i="1"/>
  <c r="M810163" i="1"/>
  <c r="M810164" i="1"/>
  <c r="M810165" i="1"/>
  <c r="M810166" i="1"/>
  <c r="M810167" i="1"/>
  <c r="M810168" i="1"/>
  <c r="M810169" i="1"/>
  <c r="M810170" i="1"/>
  <c r="M810171" i="1"/>
  <c r="M810172" i="1"/>
  <c r="M810173" i="1"/>
  <c r="M810174" i="1"/>
  <c r="M810175" i="1"/>
  <c r="M810176" i="1"/>
  <c r="M810177" i="1"/>
  <c r="M810178" i="1"/>
  <c r="M810179" i="1"/>
  <c r="M810180" i="1"/>
  <c r="M810181" i="1"/>
  <c r="M810182" i="1"/>
  <c r="M810183" i="1"/>
  <c r="M810184" i="1"/>
  <c r="M810185" i="1"/>
  <c r="M810186" i="1"/>
  <c r="M810187" i="1"/>
  <c r="M810188" i="1"/>
  <c r="M810189" i="1"/>
  <c r="M810190" i="1"/>
  <c r="M810191" i="1"/>
  <c r="M810192" i="1"/>
  <c r="M810193" i="1"/>
  <c r="M810194" i="1"/>
  <c r="M810195" i="1"/>
  <c r="M810196" i="1"/>
  <c r="M810197" i="1"/>
  <c r="M810198" i="1"/>
  <c r="M810199" i="1"/>
  <c r="M810200" i="1"/>
  <c r="M810201" i="1"/>
  <c r="M810202" i="1"/>
  <c r="M810203" i="1"/>
  <c r="M810204" i="1"/>
  <c r="M810205" i="1"/>
  <c r="M810206" i="1"/>
  <c r="M810207" i="1"/>
  <c r="M810208" i="1"/>
  <c r="M810209" i="1"/>
  <c r="M810210" i="1"/>
  <c r="M810211" i="1"/>
  <c r="M810212" i="1"/>
  <c r="M810213" i="1"/>
  <c r="M810214" i="1"/>
  <c r="M810215" i="1"/>
  <c r="M810216" i="1"/>
  <c r="M810217" i="1"/>
  <c r="M810218" i="1"/>
  <c r="M810219" i="1"/>
  <c r="M810220" i="1"/>
  <c r="M810221" i="1"/>
  <c r="M810222" i="1"/>
  <c r="M810223" i="1"/>
  <c r="M810224" i="1"/>
  <c r="M810225" i="1"/>
  <c r="M810226" i="1"/>
  <c r="M810227" i="1"/>
  <c r="M810228" i="1"/>
  <c r="M810229" i="1"/>
  <c r="M810230" i="1"/>
  <c r="M810231" i="1"/>
  <c r="M810232" i="1"/>
  <c r="M810233" i="1"/>
  <c r="M810234" i="1"/>
  <c r="M810235" i="1"/>
  <c r="M810236" i="1"/>
  <c r="M810237" i="1"/>
  <c r="M810238" i="1"/>
  <c r="M810239" i="1"/>
  <c r="M810240" i="1"/>
  <c r="M810241" i="1"/>
  <c r="M810242" i="1"/>
  <c r="M810243" i="1"/>
  <c r="M810244" i="1"/>
  <c r="M810245" i="1"/>
  <c r="M810246" i="1"/>
  <c r="M810247" i="1"/>
  <c r="M810248" i="1"/>
  <c r="M810249" i="1"/>
  <c r="M810250" i="1"/>
  <c r="M810251" i="1"/>
  <c r="M810252" i="1"/>
  <c r="M810253" i="1"/>
  <c r="M810254" i="1"/>
  <c r="M810255" i="1"/>
  <c r="M810256" i="1"/>
  <c r="M810257" i="1"/>
  <c r="M810258" i="1"/>
  <c r="M810259" i="1"/>
  <c r="M810260" i="1"/>
  <c r="M810261" i="1"/>
  <c r="M810262" i="1"/>
  <c r="M810263" i="1"/>
  <c r="M810264" i="1"/>
  <c r="M810265" i="1"/>
  <c r="M810266" i="1"/>
  <c r="M810267" i="1"/>
  <c r="M810268" i="1"/>
  <c r="M810269" i="1"/>
  <c r="M810270" i="1"/>
  <c r="M810271" i="1"/>
  <c r="M810272" i="1"/>
  <c r="M810273" i="1"/>
  <c r="M810274" i="1"/>
  <c r="M810275" i="1"/>
  <c r="M810276" i="1"/>
  <c r="M810277" i="1"/>
  <c r="M810278" i="1"/>
  <c r="M810279" i="1"/>
  <c r="M810280" i="1"/>
  <c r="M810281" i="1"/>
  <c r="M810282" i="1"/>
  <c r="M810283" i="1"/>
  <c r="M810284" i="1"/>
  <c r="M810285" i="1"/>
  <c r="M810286" i="1"/>
  <c r="M810287" i="1"/>
  <c r="M810288" i="1"/>
  <c r="M810289" i="1"/>
  <c r="M810290" i="1"/>
  <c r="M810291" i="1"/>
  <c r="M810292" i="1"/>
  <c r="M810293" i="1"/>
  <c r="M810294" i="1"/>
  <c r="M810295" i="1"/>
  <c r="M810296" i="1"/>
  <c r="M810297" i="1"/>
  <c r="M810298" i="1"/>
  <c r="M810299" i="1"/>
  <c r="M810300" i="1"/>
  <c r="M810301" i="1"/>
  <c r="M810302" i="1"/>
  <c r="M810303" i="1"/>
  <c r="M810304" i="1"/>
  <c r="M810305" i="1"/>
  <c r="M810306" i="1"/>
  <c r="M810307" i="1"/>
  <c r="M810308" i="1"/>
  <c r="M810309" i="1"/>
  <c r="M810310" i="1"/>
  <c r="M810311" i="1"/>
  <c r="M810312" i="1"/>
  <c r="M810313" i="1"/>
  <c r="M810314" i="1"/>
  <c r="M810315" i="1"/>
  <c r="M810316" i="1"/>
  <c r="M810317" i="1"/>
  <c r="M810318" i="1"/>
  <c r="M810319" i="1"/>
  <c r="M810320" i="1"/>
  <c r="M810321" i="1"/>
  <c r="M810322" i="1"/>
  <c r="M810323" i="1"/>
  <c r="M810324" i="1"/>
  <c r="M810325" i="1"/>
  <c r="M810326" i="1"/>
  <c r="M810327" i="1"/>
  <c r="M810328" i="1"/>
  <c r="M810329" i="1"/>
  <c r="M810330" i="1"/>
  <c r="M810331" i="1"/>
  <c r="M810332" i="1"/>
  <c r="M810333" i="1"/>
  <c r="M810334" i="1"/>
  <c r="M810335" i="1"/>
  <c r="M810336" i="1"/>
  <c r="M810337" i="1"/>
  <c r="M810338" i="1"/>
  <c r="M810339" i="1"/>
  <c r="M810340" i="1"/>
  <c r="M810341" i="1"/>
  <c r="M810342" i="1"/>
  <c r="M810343" i="1"/>
  <c r="M810344" i="1"/>
  <c r="M810345" i="1"/>
  <c r="M810346" i="1"/>
  <c r="M810347" i="1"/>
  <c r="M810348" i="1"/>
  <c r="M810349" i="1"/>
  <c r="M810350" i="1"/>
  <c r="M810351" i="1"/>
  <c r="M810352" i="1"/>
  <c r="M810353" i="1"/>
  <c r="M810354" i="1"/>
  <c r="M810355" i="1"/>
  <c r="M810356" i="1"/>
  <c r="M810357" i="1"/>
  <c r="M810358" i="1"/>
  <c r="M810359" i="1"/>
  <c r="M810360" i="1"/>
  <c r="M810361" i="1"/>
  <c r="M810362" i="1"/>
  <c r="M810363" i="1"/>
  <c r="M810364" i="1"/>
  <c r="M810365" i="1"/>
  <c r="M810366" i="1"/>
  <c r="M810367" i="1"/>
  <c r="M810368" i="1"/>
  <c r="M810369" i="1"/>
  <c r="M810370" i="1"/>
  <c r="M810371" i="1"/>
  <c r="M810372" i="1"/>
  <c r="M810373" i="1"/>
  <c r="M810374" i="1"/>
  <c r="M810375" i="1"/>
  <c r="M810376" i="1"/>
  <c r="M810377" i="1"/>
  <c r="M810378" i="1"/>
  <c r="M810379" i="1"/>
  <c r="M810380" i="1"/>
  <c r="M810381" i="1"/>
  <c r="M810382" i="1"/>
  <c r="M810383" i="1"/>
  <c r="M810384" i="1"/>
  <c r="M810385" i="1"/>
  <c r="M810386" i="1"/>
  <c r="M810387" i="1"/>
  <c r="M810388" i="1"/>
  <c r="M810389" i="1"/>
  <c r="M810390" i="1"/>
  <c r="M810391" i="1"/>
  <c r="M810392" i="1"/>
  <c r="M810393" i="1"/>
  <c r="M810394" i="1"/>
  <c r="M810395" i="1"/>
  <c r="M810396" i="1"/>
  <c r="M810397" i="1"/>
  <c r="M810398" i="1"/>
  <c r="M810399" i="1"/>
  <c r="M810400" i="1"/>
  <c r="M810401" i="1"/>
  <c r="M810402" i="1"/>
  <c r="M810403" i="1"/>
  <c r="M810404" i="1"/>
  <c r="M810405" i="1"/>
  <c r="M810406" i="1"/>
  <c r="M810407" i="1"/>
  <c r="M810408" i="1"/>
  <c r="M810409" i="1"/>
  <c r="M810410" i="1"/>
  <c r="M810411" i="1"/>
  <c r="M810412" i="1"/>
  <c r="M810413" i="1"/>
  <c r="M810414" i="1"/>
  <c r="M810415" i="1"/>
  <c r="M810416" i="1"/>
  <c r="M810417" i="1"/>
  <c r="M810418" i="1"/>
  <c r="M810419" i="1"/>
  <c r="M810420" i="1"/>
  <c r="M810421" i="1"/>
  <c r="M810422" i="1"/>
  <c r="M810423" i="1"/>
  <c r="M810424" i="1"/>
  <c r="M810425" i="1"/>
  <c r="M810426" i="1"/>
  <c r="M810427" i="1"/>
  <c r="M810428" i="1"/>
  <c r="M810429" i="1"/>
  <c r="M810430" i="1"/>
  <c r="M810431" i="1"/>
  <c r="M810432" i="1"/>
  <c r="M810433" i="1"/>
  <c r="M810434" i="1"/>
  <c r="M810435" i="1"/>
  <c r="M810436" i="1"/>
  <c r="M810437" i="1"/>
  <c r="M810438" i="1"/>
  <c r="M810439" i="1"/>
  <c r="M810440" i="1"/>
  <c r="M810441" i="1"/>
  <c r="M810442" i="1"/>
  <c r="M810443" i="1"/>
  <c r="M810444" i="1"/>
  <c r="M810445" i="1"/>
  <c r="M810446" i="1"/>
  <c r="M810447" i="1"/>
  <c r="M810448" i="1"/>
  <c r="M810449" i="1"/>
  <c r="M810450" i="1"/>
  <c r="M810451" i="1"/>
  <c r="M810452" i="1"/>
  <c r="M810453" i="1"/>
  <c r="M810454" i="1"/>
  <c r="M810455" i="1"/>
  <c r="M810456" i="1"/>
  <c r="M810457" i="1"/>
  <c r="M810458" i="1"/>
  <c r="M810459" i="1"/>
  <c r="M810460" i="1"/>
  <c r="M810461" i="1"/>
  <c r="M810462" i="1"/>
  <c r="M810463" i="1"/>
  <c r="M810464" i="1"/>
  <c r="M810465" i="1"/>
  <c r="M810466" i="1"/>
  <c r="M810467" i="1"/>
  <c r="M810468" i="1"/>
  <c r="M810469" i="1"/>
  <c r="M810470" i="1"/>
  <c r="M810471" i="1"/>
  <c r="M810472" i="1"/>
  <c r="M810473" i="1"/>
  <c r="M810474" i="1"/>
  <c r="M810475" i="1"/>
  <c r="M810476" i="1"/>
  <c r="M810477" i="1"/>
  <c r="M810478" i="1"/>
  <c r="M810479" i="1"/>
  <c r="M810480" i="1"/>
  <c r="M810481" i="1"/>
  <c r="M810482" i="1"/>
  <c r="M810483" i="1"/>
  <c r="M810484" i="1"/>
  <c r="M810485" i="1"/>
  <c r="M810486" i="1"/>
  <c r="M810487" i="1"/>
  <c r="M810488" i="1"/>
  <c r="M810489" i="1"/>
  <c r="M810490" i="1"/>
  <c r="M810491" i="1"/>
  <c r="M810492" i="1"/>
  <c r="M810493" i="1"/>
  <c r="M810494" i="1"/>
  <c r="M810495" i="1"/>
  <c r="M810496" i="1"/>
  <c r="M810497" i="1"/>
  <c r="M810498" i="1"/>
  <c r="M810499" i="1"/>
  <c r="M810500" i="1"/>
  <c r="M810501" i="1"/>
  <c r="M810502" i="1"/>
  <c r="M810503" i="1"/>
  <c r="M810504" i="1"/>
  <c r="M810505" i="1"/>
  <c r="M810506" i="1"/>
  <c r="M810507" i="1"/>
  <c r="M810508" i="1"/>
  <c r="M810509" i="1"/>
  <c r="M810510" i="1"/>
  <c r="M810511" i="1"/>
  <c r="M810512" i="1"/>
  <c r="M810513" i="1"/>
  <c r="M810514" i="1"/>
  <c r="M810515" i="1"/>
  <c r="M810516" i="1"/>
  <c r="M810517" i="1"/>
  <c r="M810518" i="1"/>
  <c r="M810519" i="1"/>
  <c r="M810520" i="1"/>
  <c r="M810521" i="1"/>
  <c r="M810522" i="1"/>
  <c r="M810523" i="1"/>
  <c r="M810524" i="1"/>
  <c r="M810525" i="1"/>
  <c r="M810526" i="1"/>
  <c r="M810527" i="1"/>
  <c r="M810528" i="1"/>
  <c r="M810529" i="1"/>
  <c r="M810530" i="1"/>
  <c r="M810531" i="1"/>
  <c r="M810532" i="1"/>
  <c r="M810533" i="1"/>
  <c r="M810534" i="1"/>
  <c r="M810535" i="1"/>
  <c r="M810536" i="1"/>
  <c r="M810537" i="1"/>
  <c r="M810538" i="1"/>
  <c r="M810539" i="1"/>
  <c r="M810540" i="1"/>
  <c r="M810541" i="1"/>
  <c r="M810542" i="1"/>
  <c r="M810543" i="1"/>
  <c r="M810544" i="1"/>
  <c r="M810545" i="1"/>
  <c r="M810546" i="1"/>
  <c r="M810547" i="1"/>
  <c r="M810548" i="1"/>
  <c r="M810549" i="1"/>
  <c r="M810550" i="1"/>
  <c r="M810551" i="1"/>
  <c r="M810552" i="1"/>
  <c r="M810553" i="1"/>
  <c r="M810554" i="1"/>
  <c r="M810555" i="1"/>
  <c r="M810556" i="1"/>
  <c r="M810557" i="1"/>
  <c r="M810558" i="1"/>
  <c r="M810559" i="1"/>
  <c r="M810560" i="1"/>
  <c r="M810561" i="1"/>
  <c r="M810562" i="1"/>
  <c r="M810563" i="1"/>
  <c r="M810564" i="1"/>
  <c r="M810565" i="1"/>
  <c r="M810566" i="1"/>
  <c r="M810567" i="1"/>
  <c r="M810568" i="1"/>
  <c r="M810569" i="1"/>
  <c r="M810570" i="1"/>
  <c r="M810571" i="1"/>
  <c r="M810572" i="1"/>
  <c r="M810573" i="1"/>
  <c r="M810574" i="1"/>
  <c r="M810575" i="1"/>
  <c r="M810576" i="1"/>
  <c r="M810577" i="1"/>
  <c r="M810578" i="1"/>
  <c r="M810579" i="1"/>
  <c r="M810580" i="1"/>
  <c r="M810581" i="1"/>
  <c r="M810582" i="1"/>
  <c r="M810583" i="1"/>
  <c r="M810584" i="1"/>
  <c r="M810585" i="1"/>
  <c r="M810586" i="1"/>
  <c r="M810587" i="1"/>
  <c r="M810588" i="1"/>
  <c r="M810589" i="1"/>
  <c r="M810590" i="1"/>
  <c r="M810591" i="1"/>
  <c r="M810592" i="1"/>
  <c r="M810593" i="1"/>
  <c r="M810594" i="1"/>
  <c r="M810595" i="1"/>
  <c r="M810596" i="1"/>
  <c r="M810597" i="1"/>
  <c r="M810598" i="1"/>
  <c r="M810599" i="1"/>
  <c r="M810600" i="1"/>
  <c r="M810601" i="1"/>
  <c r="M810602" i="1"/>
  <c r="M810603" i="1"/>
  <c r="M810604" i="1"/>
  <c r="M810605" i="1"/>
  <c r="M810606" i="1"/>
  <c r="M810607" i="1"/>
  <c r="M810608" i="1"/>
  <c r="M810609" i="1"/>
  <c r="M810610" i="1"/>
  <c r="M810611" i="1"/>
  <c r="M810612" i="1"/>
  <c r="M810613" i="1"/>
  <c r="M810614" i="1"/>
  <c r="M810615" i="1"/>
  <c r="M810616" i="1"/>
  <c r="M810617" i="1"/>
  <c r="M810618" i="1"/>
  <c r="M810619" i="1"/>
  <c r="M810620" i="1"/>
  <c r="M810621" i="1"/>
  <c r="M810622" i="1"/>
  <c r="M810623" i="1"/>
  <c r="M810624" i="1"/>
  <c r="M810625" i="1"/>
  <c r="M810626" i="1"/>
  <c r="M810627" i="1"/>
  <c r="M810628" i="1"/>
  <c r="M810629" i="1"/>
  <c r="M810630" i="1"/>
  <c r="M810631" i="1"/>
  <c r="M810632" i="1"/>
  <c r="M810633" i="1"/>
  <c r="M810634" i="1"/>
  <c r="M810635" i="1"/>
  <c r="M810636" i="1"/>
  <c r="M810637" i="1"/>
  <c r="M810638" i="1"/>
  <c r="M810639" i="1"/>
  <c r="M810640" i="1"/>
  <c r="M810641" i="1"/>
  <c r="M810642" i="1"/>
  <c r="M810643" i="1"/>
  <c r="M810644" i="1"/>
  <c r="M810645" i="1"/>
  <c r="M810646" i="1"/>
  <c r="M810647" i="1"/>
  <c r="M810648" i="1"/>
  <c r="M810649" i="1"/>
  <c r="M810650" i="1"/>
  <c r="M810651" i="1"/>
  <c r="M810652" i="1"/>
  <c r="M810653" i="1"/>
  <c r="M810654" i="1"/>
  <c r="M810655" i="1"/>
  <c r="M810656" i="1"/>
  <c r="M810657" i="1"/>
  <c r="M810658" i="1"/>
  <c r="M810659" i="1"/>
  <c r="M810660" i="1"/>
  <c r="M810661" i="1"/>
  <c r="M810662" i="1"/>
  <c r="M810663" i="1"/>
  <c r="M810664" i="1"/>
  <c r="M810665" i="1"/>
  <c r="M810666" i="1"/>
  <c r="M810667" i="1"/>
  <c r="M810668" i="1"/>
  <c r="M810669" i="1"/>
  <c r="M810670" i="1"/>
  <c r="M810671" i="1"/>
  <c r="M810672" i="1"/>
  <c r="M810673" i="1"/>
  <c r="M810674" i="1"/>
  <c r="M810675" i="1"/>
  <c r="M810676" i="1"/>
  <c r="M810677" i="1"/>
  <c r="M810678" i="1"/>
  <c r="M810679" i="1"/>
  <c r="M810680" i="1"/>
  <c r="M810681" i="1"/>
  <c r="M810682" i="1"/>
  <c r="M810683" i="1"/>
  <c r="M810684" i="1"/>
  <c r="M810685" i="1"/>
  <c r="M810686" i="1"/>
  <c r="M810687" i="1"/>
  <c r="M810688" i="1"/>
  <c r="M810689" i="1"/>
  <c r="M810690" i="1"/>
  <c r="M810691" i="1"/>
  <c r="M810692" i="1"/>
  <c r="M810693" i="1"/>
  <c r="M810694" i="1"/>
  <c r="M810695" i="1"/>
  <c r="M810696" i="1"/>
  <c r="M810697" i="1"/>
  <c r="M810698" i="1"/>
  <c r="M810699" i="1"/>
  <c r="M810700" i="1"/>
  <c r="M810701" i="1"/>
  <c r="M810702" i="1"/>
  <c r="M810703" i="1"/>
  <c r="M810704" i="1"/>
  <c r="M810705" i="1"/>
  <c r="M810706" i="1"/>
  <c r="M810707" i="1"/>
  <c r="M810708" i="1"/>
  <c r="M810709" i="1"/>
  <c r="M810710" i="1"/>
  <c r="M810711" i="1"/>
  <c r="M810712" i="1"/>
  <c r="M810713" i="1"/>
  <c r="M810714" i="1"/>
  <c r="M810715" i="1"/>
  <c r="M810716" i="1"/>
  <c r="M810717" i="1"/>
  <c r="M810718" i="1"/>
  <c r="M810719" i="1"/>
  <c r="M810720" i="1"/>
  <c r="M810721" i="1"/>
  <c r="M810722" i="1"/>
  <c r="M810723" i="1"/>
  <c r="M810724" i="1"/>
  <c r="M810725" i="1"/>
  <c r="M810726" i="1"/>
  <c r="M810727" i="1"/>
  <c r="M810728" i="1"/>
  <c r="M810729" i="1"/>
  <c r="M810730" i="1"/>
  <c r="M810731" i="1"/>
  <c r="M810732" i="1"/>
  <c r="M810733" i="1"/>
  <c r="M810734" i="1"/>
  <c r="M810735" i="1"/>
  <c r="M810736" i="1"/>
  <c r="M810737" i="1"/>
  <c r="M810738" i="1"/>
  <c r="M810739" i="1"/>
  <c r="M810740" i="1"/>
  <c r="M810741" i="1"/>
  <c r="M810742" i="1"/>
  <c r="M810743" i="1"/>
  <c r="M810744" i="1"/>
  <c r="M810745" i="1"/>
  <c r="M810746" i="1"/>
  <c r="M810747" i="1"/>
  <c r="M810748" i="1"/>
  <c r="M810749" i="1"/>
  <c r="M810750" i="1"/>
  <c r="M810751" i="1"/>
  <c r="M810752" i="1"/>
  <c r="M810753" i="1"/>
  <c r="M810754" i="1"/>
  <c r="M810755" i="1"/>
  <c r="M810756" i="1"/>
  <c r="M810757" i="1"/>
  <c r="M810758" i="1"/>
  <c r="M810759" i="1"/>
  <c r="M810760" i="1"/>
  <c r="M810761" i="1"/>
  <c r="M810762" i="1"/>
  <c r="M810763" i="1"/>
  <c r="M810764" i="1"/>
  <c r="M810765" i="1"/>
  <c r="M810766" i="1"/>
  <c r="M810767" i="1"/>
  <c r="M810768" i="1"/>
  <c r="M810769" i="1"/>
  <c r="M810770" i="1"/>
  <c r="M810771" i="1"/>
  <c r="M810772" i="1"/>
  <c r="M810773" i="1"/>
  <c r="M810774" i="1"/>
  <c r="M810775" i="1"/>
  <c r="M810776" i="1"/>
  <c r="M810777" i="1"/>
  <c r="M810778" i="1"/>
  <c r="M810779" i="1"/>
  <c r="M810780" i="1"/>
  <c r="M810781" i="1"/>
  <c r="M810782" i="1"/>
  <c r="M810783" i="1"/>
  <c r="M810784" i="1"/>
  <c r="M810785" i="1"/>
  <c r="M810786" i="1"/>
  <c r="M810787" i="1"/>
  <c r="M810788" i="1"/>
  <c r="M810789" i="1"/>
  <c r="M810790" i="1"/>
  <c r="M810791" i="1"/>
  <c r="M810792" i="1"/>
  <c r="M810793" i="1"/>
  <c r="M810794" i="1"/>
  <c r="M810795" i="1"/>
  <c r="M810796" i="1"/>
  <c r="M810797" i="1"/>
  <c r="M810798" i="1"/>
  <c r="M810799" i="1"/>
  <c r="M810800" i="1"/>
  <c r="M810801" i="1"/>
  <c r="M810802" i="1"/>
  <c r="M810803" i="1"/>
  <c r="M810804" i="1"/>
  <c r="M810805" i="1"/>
  <c r="M810806" i="1"/>
  <c r="M810807" i="1"/>
  <c r="M810808" i="1"/>
  <c r="M810809" i="1"/>
  <c r="M810810" i="1"/>
  <c r="M810811" i="1"/>
  <c r="M810812" i="1"/>
  <c r="M810813" i="1"/>
  <c r="M810814" i="1"/>
  <c r="M810815" i="1"/>
  <c r="M810816" i="1"/>
  <c r="M810817" i="1"/>
  <c r="M810818" i="1"/>
  <c r="M810819" i="1"/>
  <c r="M810820" i="1"/>
  <c r="M810821" i="1"/>
  <c r="M810822" i="1"/>
  <c r="M810823" i="1"/>
  <c r="M810824" i="1"/>
  <c r="M810825" i="1"/>
  <c r="M810826" i="1"/>
  <c r="M810827" i="1"/>
  <c r="M810828" i="1"/>
  <c r="M810829" i="1"/>
  <c r="M810830" i="1"/>
  <c r="M810831" i="1"/>
  <c r="M810832" i="1"/>
  <c r="M810833" i="1"/>
  <c r="M810834" i="1"/>
  <c r="M810835" i="1"/>
  <c r="M810836" i="1"/>
  <c r="M810837" i="1"/>
  <c r="M810838" i="1"/>
  <c r="M810839" i="1"/>
  <c r="M810840" i="1"/>
  <c r="M810841" i="1"/>
  <c r="M810842" i="1"/>
  <c r="M810843" i="1"/>
  <c r="M810844" i="1"/>
  <c r="M810845" i="1"/>
  <c r="M810846" i="1"/>
  <c r="M810847" i="1"/>
  <c r="M810848" i="1"/>
  <c r="M810849" i="1"/>
  <c r="M810850" i="1"/>
  <c r="M810851" i="1"/>
  <c r="M810852" i="1"/>
  <c r="M810853" i="1"/>
  <c r="M810854" i="1"/>
  <c r="M810855" i="1"/>
  <c r="M810856" i="1"/>
  <c r="M810857" i="1"/>
  <c r="M810858" i="1"/>
  <c r="M810859" i="1"/>
  <c r="M810860" i="1"/>
  <c r="M810861" i="1"/>
  <c r="M810862" i="1"/>
  <c r="M810863" i="1"/>
  <c r="M810864" i="1"/>
  <c r="M810865" i="1"/>
  <c r="M810866" i="1"/>
  <c r="M810867" i="1"/>
  <c r="M810868" i="1"/>
  <c r="M810869" i="1"/>
  <c r="M810870" i="1"/>
  <c r="M810871" i="1"/>
  <c r="M810872" i="1"/>
  <c r="M810873" i="1"/>
  <c r="M810874" i="1"/>
  <c r="M810875" i="1"/>
  <c r="M810876" i="1"/>
  <c r="M810877" i="1"/>
  <c r="M810878" i="1"/>
  <c r="M810879" i="1"/>
  <c r="M810880" i="1"/>
  <c r="M810881" i="1"/>
  <c r="M810882" i="1"/>
  <c r="M810883" i="1"/>
  <c r="M810884" i="1"/>
  <c r="M810885" i="1"/>
  <c r="M810886" i="1"/>
  <c r="M810887" i="1"/>
  <c r="M810888" i="1"/>
  <c r="M810889" i="1"/>
  <c r="M810890" i="1"/>
  <c r="M810891" i="1"/>
  <c r="M810892" i="1"/>
  <c r="M810893" i="1"/>
  <c r="M810894" i="1"/>
  <c r="M810895" i="1"/>
  <c r="M810896" i="1"/>
  <c r="M810897" i="1"/>
  <c r="M810898" i="1"/>
  <c r="M810899" i="1"/>
  <c r="M810900" i="1"/>
  <c r="M810901" i="1"/>
  <c r="M810902" i="1"/>
  <c r="M810903" i="1"/>
  <c r="M810904" i="1"/>
  <c r="M810905" i="1"/>
  <c r="M810906" i="1"/>
  <c r="M810907" i="1"/>
  <c r="M810908" i="1"/>
  <c r="M810909" i="1"/>
  <c r="M810910" i="1"/>
  <c r="M810911" i="1"/>
  <c r="M810912" i="1"/>
  <c r="M810913" i="1"/>
  <c r="M810914" i="1"/>
  <c r="M810915" i="1"/>
  <c r="M810916" i="1"/>
  <c r="M810917" i="1"/>
  <c r="M810918" i="1"/>
  <c r="M810919" i="1"/>
  <c r="M810920" i="1"/>
  <c r="M810921" i="1"/>
  <c r="M810922" i="1"/>
  <c r="M810923" i="1"/>
  <c r="M810924" i="1"/>
  <c r="M810925" i="1"/>
  <c r="M810926" i="1"/>
  <c r="M810927" i="1"/>
  <c r="M810928" i="1"/>
  <c r="M810929" i="1"/>
  <c r="M810930" i="1"/>
  <c r="M810931" i="1"/>
  <c r="M810932" i="1"/>
  <c r="M810933" i="1"/>
  <c r="M810934" i="1"/>
  <c r="M810935" i="1"/>
  <c r="M810936" i="1"/>
  <c r="M810937" i="1"/>
  <c r="M810938" i="1"/>
  <c r="M810939" i="1"/>
  <c r="M810940" i="1"/>
  <c r="M810941" i="1"/>
  <c r="M810942" i="1"/>
  <c r="M810943" i="1"/>
  <c r="M810944" i="1"/>
  <c r="M810945" i="1"/>
  <c r="M810946" i="1"/>
  <c r="M810947" i="1"/>
  <c r="M810948" i="1"/>
  <c r="M810949" i="1"/>
  <c r="M810950" i="1"/>
  <c r="M810951" i="1"/>
  <c r="M810952" i="1"/>
  <c r="M810953" i="1"/>
  <c r="M810954" i="1"/>
  <c r="M810955" i="1"/>
  <c r="M810956" i="1"/>
  <c r="M810957" i="1"/>
  <c r="M810958" i="1"/>
  <c r="M810959" i="1"/>
  <c r="M810960" i="1"/>
  <c r="M810961" i="1"/>
  <c r="M810962" i="1"/>
  <c r="M810963" i="1"/>
  <c r="M810964" i="1"/>
  <c r="M810965" i="1"/>
  <c r="M810966" i="1"/>
  <c r="M810967" i="1"/>
  <c r="M810968" i="1"/>
  <c r="M810969" i="1"/>
  <c r="M810970" i="1"/>
  <c r="M810971" i="1"/>
  <c r="M810972" i="1"/>
  <c r="M810973" i="1"/>
  <c r="M810974" i="1"/>
  <c r="M810975" i="1"/>
  <c r="M810976" i="1"/>
  <c r="M810977" i="1"/>
  <c r="M810978" i="1"/>
  <c r="M810979" i="1"/>
  <c r="M810980" i="1"/>
  <c r="M810981" i="1"/>
  <c r="M810982" i="1"/>
  <c r="M810983" i="1"/>
  <c r="M810984" i="1"/>
  <c r="M810985" i="1"/>
  <c r="M810986" i="1"/>
  <c r="M810987" i="1"/>
  <c r="M810988" i="1"/>
  <c r="M810989" i="1"/>
  <c r="M810990" i="1"/>
  <c r="M810991" i="1"/>
  <c r="M810992" i="1"/>
  <c r="M810993" i="1"/>
  <c r="M810994" i="1"/>
  <c r="M810995" i="1"/>
  <c r="M810996" i="1"/>
  <c r="M810997" i="1"/>
  <c r="M810998" i="1"/>
  <c r="M810999" i="1"/>
  <c r="M811000" i="1"/>
  <c r="M811001" i="1"/>
  <c r="M811002" i="1"/>
  <c r="M811003" i="1"/>
  <c r="M811004" i="1"/>
  <c r="M811005" i="1"/>
  <c r="M811006" i="1"/>
  <c r="M811007" i="1"/>
  <c r="M811008" i="1"/>
  <c r="M811009" i="1"/>
  <c r="M811010" i="1"/>
  <c r="M811011" i="1"/>
  <c r="M811012" i="1"/>
  <c r="M811013" i="1"/>
  <c r="M811014" i="1"/>
  <c r="M811015" i="1"/>
  <c r="M811016" i="1"/>
  <c r="M811017" i="1"/>
  <c r="M811018" i="1"/>
  <c r="M811019" i="1"/>
  <c r="M811020" i="1"/>
  <c r="M811021" i="1"/>
  <c r="M811022" i="1"/>
  <c r="M811023" i="1"/>
  <c r="M811024" i="1"/>
  <c r="M811025" i="1"/>
  <c r="M811026" i="1"/>
  <c r="M811027" i="1"/>
  <c r="M811028" i="1"/>
  <c r="M811029" i="1"/>
  <c r="M811030" i="1"/>
  <c r="M811031" i="1"/>
  <c r="M811032" i="1"/>
  <c r="M811033" i="1"/>
  <c r="M811034" i="1"/>
  <c r="M811035" i="1"/>
  <c r="M811036" i="1"/>
  <c r="M811037" i="1"/>
  <c r="M811038" i="1"/>
  <c r="M811039" i="1"/>
  <c r="M811040" i="1"/>
  <c r="M811041" i="1"/>
  <c r="M811042" i="1"/>
  <c r="M811043" i="1"/>
  <c r="M811044" i="1"/>
  <c r="M811045" i="1"/>
  <c r="M811046" i="1"/>
  <c r="M811047" i="1"/>
  <c r="M811048" i="1"/>
  <c r="M811049" i="1"/>
  <c r="M811050" i="1"/>
  <c r="M811051" i="1"/>
  <c r="M811052" i="1"/>
  <c r="M811053" i="1"/>
  <c r="M811054" i="1"/>
  <c r="M811055" i="1"/>
  <c r="M811056" i="1"/>
  <c r="M811057" i="1"/>
  <c r="M811058" i="1"/>
  <c r="M811059" i="1"/>
  <c r="M811060" i="1"/>
  <c r="M811061" i="1"/>
  <c r="M811062" i="1"/>
  <c r="M811063" i="1"/>
  <c r="M811064" i="1"/>
  <c r="M811065" i="1"/>
  <c r="M811066" i="1"/>
  <c r="M811067" i="1"/>
  <c r="M811068" i="1"/>
  <c r="M811069" i="1"/>
  <c r="M811070" i="1"/>
  <c r="M811071" i="1"/>
  <c r="M811072" i="1"/>
  <c r="M811073" i="1"/>
  <c r="M811074" i="1"/>
  <c r="M811075" i="1"/>
  <c r="M811076" i="1"/>
  <c r="M811077" i="1"/>
  <c r="M811078" i="1"/>
  <c r="M811079" i="1"/>
  <c r="M811080" i="1"/>
  <c r="M811081" i="1"/>
  <c r="M811082" i="1"/>
  <c r="M811083" i="1"/>
  <c r="M811084" i="1"/>
  <c r="M811085" i="1"/>
  <c r="M811086" i="1"/>
  <c r="M811087" i="1"/>
  <c r="M811088" i="1"/>
  <c r="M811089" i="1"/>
  <c r="M811090" i="1"/>
  <c r="M811091" i="1"/>
  <c r="M811092" i="1"/>
  <c r="M811093" i="1"/>
  <c r="M811094" i="1"/>
  <c r="M811095" i="1"/>
  <c r="M811096" i="1"/>
  <c r="M811097" i="1"/>
  <c r="M811098" i="1"/>
  <c r="M811099" i="1"/>
  <c r="M811100" i="1"/>
  <c r="M811101" i="1"/>
  <c r="M811102" i="1"/>
  <c r="M811103" i="1"/>
  <c r="M811104" i="1"/>
  <c r="M811105" i="1"/>
  <c r="M811106" i="1"/>
  <c r="M811107" i="1"/>
  <c r="M811108" i="1"/>
  <c r="M811109" i="1"/>
  <c r="M811110" i="1"/>
  <c r="M811111" i="1"/>
  <c r="M811112" i="1"/>
  <c r="M811113" i="1"/>
  <c r="M811114" i="1"/>
  <c r="M811115" i="1"/>
  <c r="M811116" i="1"/>
  <c r="M811117" i="1"/>
  <c r="M811118" i="1"/>
  <c r="M811119" i="1"/>
  <c r="M811120" i="1"/>
  <c r="M811121" i="1"/>
  <c r="M811122" i="1"/>
  <c r="M811123" i="1"/>
  <c r="M811124" i="1"/>
  <c r="M811125" i="1"/>
  <c r="M811126" i="1"/>
  <c r="M811127" i="1"/>
  <c r="M811128" i="1"/>
  <c r="M811129" i="1"/>
  <c r="M811130" i="1"/>
  <c r="M811131" i="1"/>
  <c r="M811132" i="1"/>
  <c r="M811133" i="1"/>
  <c r="M811134" i="1"/>
  <c r="M811135" i="1"/>
  <c r="M811136" i="1"/>
  <c r="M811137" i="1"/>
  <c r="M811138" i="1"/>
  <c r="M811139" i="1"/>
  <c r="M811140" i="1"/>
  <c r="M811141" i="1"/>
  <c r="M811142" i="1"/>
  <c r="M811143" i="1"/>
  <c r="M811144" i="1"/>
  <c r="M811145" i="1"/>
  <c r="M811146" i="1"/>
  <c r="M811147" i="1"/>
  <c r="M811148" i="1"/>
  <c r="M811149" i="1"/>
  <c r="M811150" i="1"/>
  <c r="M811151" i="1"/>
  <c r="M811152" i="1"/>
  <c r="M811153" i="1"/>
  <c r="M811154" i="1"/>
  <c r="M811155" i="1"/>
  <c r="M811156" i="1"/>
  <c r="M811157" i="1"/>
  <c r="M811158" i="1"/>
  <c r="M811159" i="1"/>
  <c r="M811160" i="1"/>
  <c r="M811161" i="1"/>
  <c r="M811162" i="1"/>
  <c r="M811163" i="1"/>
  <c r="M811164" i="1"/>
  <c r="M811165" i="1"/>
  <c r="M811166" i="1"/>
  <c r="M811167" i="1"/>
  <c r="M811168" i="1"/>
  <c r="M811169" i="1"/>
  <c r="M811170" i="1"/>
  <c r="M811171" i="1"/>
  <c r="M811172" i="1"/>
  <c r="M811173" i="1"/>
  <c r="M811174" i="1"/>
  <c r="M811175" i="1"/>
  <c r="M811176" i="1"/>
  <c r="M811177" i="1"/>
  <c r="M811178" i="1"/>
  <c r="M811179" i="1"/>
  <c r="M811180" i="1"/>
  <c r="M811181" i="1"/>
  <c r="M811182" i="1"/>
  <c r="M811183" i="1"/>
  <c r="M811184" i="1"/>
  <c r="M811185" i="1"/>
  <c r="M811186" i="1"/>
  <c r="M811187" i="1"/>
  <c r="M811188" i="1"/>
  <c r="M811189" i="1"/>
  <c r="M811190" i="1"/>
  <c r="M811191" i="1"/>
  <c r="M811192" i="1"/>
  <c r="M811193" i="1"/>
  <c r="M811194" i="1"/>
  <c r="M811195" i="1"/>
  <c r="M811196" i="1"/>
  <c r="M811197" i="1"/>
  <c r="M811198" i="1"/>
  <c r="M811199" i="1"/>
  <c r="M811200" i="1"/>
  <c r="M811201" i="1"/>
  <c r="M811202" i="1"/>
  <c r="M811203" i="1"/>
  <c r="M811204" i="1"/>
  <c r="M811205" i="1"/>
  <c r="M811206" i="1"/>
  <c r="M811207" i="1"/>
  <c r="M811208" i="1"/>
  <c r="M811209" i="1"/>
  <c r="M811210" i="1"/>
  <c r="M811211" i="1"/>
  <c r="M811212" i="1"/>
  <c r="M811213" i="1"/>
  <c r="M811214" i="1"/>
  <c r="M811215" i="1"/>
  <c r="M811216" i="1"/>
  <c r="M811217" i="1"/>
  <c r="M811218" i="1"/>
  <c r="M811219" i="1"/>
  <c r="M811220" i="1"/>
  <c r="M811221" i="1"/>
  <c r="M811222" i="1"/>
  <c r="M811223" i="1"/>
  <c r="M811224" i="1"/>
  <c r="M811225" i="1"/>
  <c r="M811226" i="1"/>
  <c r="M811227" i="1"/>
  <c r="M811228" i="1"/>
  <c r="M811229" i="1"/>
  <c r="M811230" i="1"/>
  <c r="M811231" i="1"/>
  <c r="M811232" i="1"/>
  <c r="M811233" i="1"/>
  <c r="M811234" i="1"/>
  <c r="M811235" i="1"/>
  <c r="M811236" i="1"/>
  <c r="M811237" i="1"/>
  <c r="M811238" i="1"/>
  <c r="M811239" i="1"/>
  <c r="M811240" i="1"/>
  <c r="M811241" i="1"/>
  <c r="M811242" i="1"/>
  <c r="M811243" i="1"/>
  <c r="M811244" i="1"/>
  <c r="M811245" i="1"/>
  <c r="M811246" i="1"/>
  <c r="M811247" i="1"/>
  <c r="M811248" i="1"/>
  <c r="M811249" i="1"/>
  <c r="M811250" i="1"/>
  <c r="M811251" i="1"/>
  <c r="M811252" i="1"/>
  <c r="M811253" i="1"/>
  <c r="M811254" i="1"/>
  <c r="M811255" i="1"/>
  <c r="M811256" i="1"/>
  <c r="M811257" i="1"/>
  <c r="M811258" i="1"/>
  <c r="M811259" i="1"/>
  <c r="M811260" i="1"/>
  <c r="M811261" i="1"/>
  <c r="M811262" i="1"/>
  <c r="M811263" i="1"/>
  <c r="M811264" i="1"/>
  <c r="M811265" i="1"/>
  <c r="M811266" i="1"/>
  <c r="M811267" i="1"/>
  <c r="M811268" i="1"/>
  <c r="M811269" i="1"/>
  <c r="M811270" i="1"/>
  <c r="M811271" i="1"/>
  <c r="M811272" i="1"/>
  <c r="M811273" i="1"/>
  <c r="M811274" i="1"/>
  <c r="M811275" i="1"/>
  <c r="M811276" i="1"/>
  <c r="M811277" i="1"/>
  <c r="M811278" i="1"/>
  <c r="M811279" i="1"/>
  <c r="M811280" i="1"/>
  <c r="M811281" i="1"/>
  <c r="M811282" i="1"/>
  <c r="M811283" i="1"/>
  <c r="M811284" i="1"/>
  <c r="M811285" i="1"/>
  <c r="M811286" i="1"/>
  <c r="M811287" i="1"/>
  <c r="M811288" i="1"/>
  <c r="M811289" i="1"/>
  <c r="M811290" i="1"/>
  <c r="M811291" i="1"/>
  <c r="M811292" i="1"/>
  <c r="M811293" i="1"/>
  <c r="M811294" i="1"/>
  <c r="M811295" i="1"/>
  <c r="M811296" i="1"/>
  <c r="M811297" i="1"/>
  <c r="M811298" i="1"/>
  <c r="M811299" i="1"/>
  <c r="M811300" i="1"/>
  <c r="M811301" i="1"/>
  <c r="M811302" i="1"/>
  <c r="M811303" i="1"/>
  <c r="M811304" i="1"/>
  <c r="M811305" i="1"/>
  <c r="M811306" i="1"/>
  <c r="M811307" i="1"/>
  <c r="M811308" i="1"/>
  <c r="M811309" i="1"/>
  <c r="M811310" i="1"/>
  <c r="M811311" i="1"/>
  <c r="M811312" i="1"/>
  <c r="M811313" i="1"/>
  <c r="M811314" i="1"/>
  <c r="M811315" i="1"/>
  <c r="M811316" i="1"/>
  <c r="M811317" i="1"/>
  <c r="M811318" i="1"/>
  <c r="M811319" i="1"/>
  <c r="M811320" i="1"/>
  <c r="M811321" i="1"/>
  <c r="M811322" i="1"/>
  <c r="M811323" i="1"/>
  <c r="M811324" i="1"/>
  <c r="M811325" i="1"/>
  <c r="M811326" i="1"/>
  <c r="M811327" i="1"/>
  <c r="M811328" i="1"/>
  <c r="M811329" i="1"/>
  <c r="M811330" i="1"/>
  <c r="M811331" i="1"/>
  <c r="M811332" i="1"/>
  <c r="M811333" i="1"/>
  <c r="M811334" i="1"/>
  <c r="M811335" i="1"/>
  <c r="M811336" i="1"/>
  <c r="M811337" i="1"/>
  <c r="M811338" i="1"/>
  <c r="M811339" i="1"/>
  <c r="M811340" i="1"/>
  <c r="M811341" i="1"/>
  <c r="M811342" i="1"/>
  <c r="M811343" i="1"/>
  <c r="M811344" i="1"/>
  <c r="M811345" i="1"/>
  <c r="M811346" i="1"/>
  <c r="M811347" i="1"/>
  <c r="M811348" i="1"/>
  <c r="M811349" i="1"/>
  <c r="M811350" i="1"/>
  <c r="M811351" i="1"/>
  <c r="M811352" i="1"/>
  <c r="M811353" i="1"/>
  <c r="M811354" i="1"/>
  <c r="M811355" i="1"/>
  <c r="M811356" i="1"/>
  <c r="M811357" i="1"/>
  <c r="M811358" i="1"/>
  <c r="M811359" i="1"/>
  <c r="M811360" i="1"/>
  <c r="M811361" i="1"/>
  <c r="M811362" i="1"/>
  <c r="M811363" i="1"/>
  <c r="M811364" i="1"/>
  <c r="M811365" i="1"/>
  <c r="M811366" i="1"/>
  <c r="M811367" i="1"/>
  <c r="M811368" i="1"/>
  <c r="M811369" i="1"/>
  <c r="M811370" i="1"/>
  <c r="M811371" i="1"/>
  <c r="M811372" i="1"/>
  <c r="M811373" i="1"/>
  <c r="M811374" i="1"/>
  <c r="M811375" i="1"/>
  <c r="M811376" i="1"/>
  <c r="M811377" i="1"/>
  <c r="M811378" i="1"/>
  <c r="M811379" i="1"/>
  <c r="M811380" i="1"/>
  <c r="M811381" i="1"/>
  <c r="M811382" i="1"/>
  <c r="M811383" i="1"/>
  <c r="M811384" i="1"/>
  <c r="M811385" i="1"/>
  <c r="M811386" i="1"/>
  <c r="M811387" i="1"/>
  <c r="M811388" i="1"/>
  <c r="M811389" i="1"/>
  <c r="M811390" i="1"/>
  <c r="M811391" i="1"/>
  <c r="M811392" i="1"/>
  <c r="M811393" i="1"/>
  <c r="M811394" i="1"/>
  <c r="M811395" i="1"/>
  <c r="M811396" i="1"/>
  <c r="M811397" i="1"/>
  <c r="M811398" i="1"/>
  <c r="M811399" i="1"/>
  <c r="M811400" i="1"/>
  <c r="M811401" i="1"/>
  <c r="M811402" i="1"/>
  <c r="M811403" i="1"/>
  <c r="M811404" i="1"/>
  <c r="M811405" i="1"/>
  <c r="M811406" i="1"/>
  <c r="M811407" i="1"/>
  <c r="M811408" i="1"/>
  <c r="M811409" i="1"/>
  <c r="M811410" i="1"/>
  <c r="M811411" i="1"/>
  <c r="M811412" i="1"/>
  <c r="M811413" i="1"/>
  <c r="M811414" i="1"/>
  <c r="M811415" i="1"/>
  <c r="M811416" i="1"/>
  <c r="M811417" i="1"/>
  <c r="M811418" i="1"/>
  <c r="M811419" i="1"/>
  <c r="M811420" i="1"/>
  <c r="M811421" i="1"/>
  <c r="M811422" i="1"/>
  <c r="M811423" i="1"/>
  <c r="M811424" i="1"/>
  <c r="M811425" i="1"/>
  <c r="M811426" i="1"/>
  <c r="M811427" i="1"/>
  <c r="M811428" i="1"/>
  <c r="M811429" i="1"/>
  <c r="M811430" i="1"/>
  <c r="M811431" i="1"/>
  <c r="M811432" i="1"/>
  <c r="M811433" i="1"/>
  <c r="M811434" i="1"/>
  <c r="M811435" i="1"/>
  <c r="M811436" i="1"/>
  <c r="M811437" i="1"/>
  <c r="M811438" i="1"/>
  <c r="M811439" i="1"/>
  <c r="M811440" i="1"/>
  <c r="M811441" i="1"/>
  <c r="M811442" i="1"/>
  <c r="M811443" i="1"/>
  <c r="M811444" i="1"/>
  <c r="M811445" i="1"/>
  <c r="M811446" i="1"/>
  <c r="M811447" i="1"/>
  <c r="M811448" i="1"/>
  <c r="M811449" i="1"/>
  <c r="M811450" i="1"/>
  <c r="M811451" i="1"/>
  <c r="M811452" i="1"/>
  <c r="M811453" i="1"/>
  <c r="M811454" i="1"/>
  <c r="M811455" i="1"/>
  <c r="M811456" i="1"/>
  <c r="M811457" i="1"/>
  <c r="M811458" i="1"/>
  <c r="M811459" i="1"/>
  <c r="M811460" i="1"/>
  <c r="M811461" i="1"/>
  <c r="M811462" i="1"/>
  <c r="M811463" i="1"/>
  <c r="M811464" i="1"/>
  <c r="M811465" i="1"/>
  <c r="M811466" i="1"/>
  <c r="M811467" i="1"/>
  <c r="M811468" i="1"/>
  <c r="M811469" i="1"/>
  <c r="M811470" i="1"/>
  <c r="M811471" i="1"/>
  <c r="M811472" i="1"/>
  <c r="M811473" i="1"/>
  <c r="M811474" i="1"/>
  <c r="M811475" i="1"/>
  <c r="M811476" i="1"/>
  <c r="M811477" i="1"/>
  <c r="M811478" i="1"/>
  <c r="M811479" i="1"/>
  <c r="M811480" i="1"/>
  <c r="M811481" i="1"/>
  <c r="M811482" i="1"/>
  <c r="M811483" i="1"/>
  <c r="M811484" i="1"/>
  <c r="M811485" i="1"/>
  <c r="M811486" i="1"/>
  <c r="M811487" i="1"/>
  <c r="M811488" i="1"/>
  <c r="M811489" i="1"/>
  <c r="M811490" i="1"/>
  <c r="M811491" i="1"/>
  <c r="M811492" i="1"/>
  <c r="M811493" i="1"/>
  <c r="M811494" i="1"/>
  <c r="M811495" i="1"/>
  <c r="M811496" i="1"/>
  <c r="M811497" i="1"/>
  <c r="M811498" i="1"/>
  <c r="M811499" i="1"/>
  <c r="M811500" i="1"/>
  <c r="M811501" i="1"/>
  <c r="M811502" i="1"/>
  <c r="M811503" i="1"/>
  <c r="M811504" i="1"/>
  <c r="M811505" i="1"/>
  <c r="M811506" i="1"/>
  <c r="M811507" i="1"/>
  <c r="M811508" i="1"/>
  <c r="M811509" i="1"/>
  <c r="M811510" i="1"/>
  <c r="M811511" i="1"/>
  <c r="M811512" i="1"/>
  <c r="M811513" i="1"/>
  <c r="M811514" i="1"/>
  <c r="M811515" i="1"/>
  <c r="M811516" i="1"/>
  <c r="M811517" i="1"/>
  <c r="M811518" i="1"/>
  <c r="M811519" i="1"/>
  <c r="M811520" i="1"/>
  <c r="M811521" i="1"/>
  <c r="M811522" i="1"/>
  <c r="M811523" i="1"/>
  <c r="M811524" i="1"/>
  <c r="M811525" i="1"/>
  <c r="M811526" i="1"/>
  <c r="M811527" i="1"/>
  <c r="M811528" i="1"/>
  <c r="M811529" i="1"/>
  <c r="M811530" i="1"/>
  <c r="M811531" i="1"/>
  <c r="M811532" i="1"/>
  <c r="M811533" i="1"/>
  <c r="M811534" i="1"/>
  <c r="M811535" i="1"/>
  <c r="M811536" i="1"/>
  <c r="M811537" i="1"/>
  <c r="M811538" i="1"/>
  <c r="M811539" i="1"/>
  <c r="M811540" i="1"/>
  <c r="M811541" i="1"/>
  <c r="M811542" i="1"/>
  <c r="M811543" i="1"/>
  <c r="M811544" i="1"/>
  <c r="M811545" i="1"/>
  <c r="M811546" i="1"/>
  <c r="M811547" i="1"/>
  <c r="M811548" i="1"/>
  <c r="M811549" i="1"/>
  <c r="M811550" i="1"/>
  <c r="M811551" i="1"/>
  <c r="M811552" i="1"/>
  <c r="M811553" i="1"/>
  <c r="M811554" i="1"/>
  <c r="M811555" i="1"/>
  <c r="M811556" i="1"/>
  <c r="M811557" i="1"/>
  <c r="M811558" i="1"/>
  <c r="M811559" i="1"/>
  <c r="M811560" i="1"/>
  <c r="M811561" i="1"/>
  <c r="M811562" i="1"/>
  <c r="M811563" i="1"/>
  <c r="M811564" i="1"/>
  <c r="M811565" i="1"/>
  <c r="M811566" i="1"/>
  <c r="M811567" i="1"/>
  <c r="M811568" i="1"/>
  <c r="M811569" i="1"/>
  <c r="M811570" i="1"/>
  <c r="M811571" i="1"/>
  <c r="M811572" i="1"/>
  <c r="M811573" i="1"/>
  <c r="M811574" i="1"/>
  <c r="M811575" i="1"/>
  <c r="M811576" i="1"/>
  <c r="M811577" i="1"/>
  <c r="M811578" i="1"/>
  <c r="M811579" i="1"/>
  <c r="M811580" i="1"/>
  <c r="M811581" i="1"/>
  <c r="M811582" i="1"/>
  <c r="M811583" i="1"/>
  <c r="M811584" i="1"/>
  <c r="M811585" i="1"/>
  <c r="M811586" i="1"/>
  <c r="M811587" i="1"/>
  <c r="M811588" i="1"/>
  <c r="M811589" i="1"/>
  <c r="M811590" i="1"/>
  <c r="M811591" i="1"/>
  <c r="M811592" i="1"/>
  <c r="M811593" i="1"/>
  <c r="M811594" i="1"/>
  <c r="M811595" i="1"/>
  <c r="M811596" i="1"/>
  <c r="M811597" i="1"/>
  <c r="M811598" i="1"/>
  <c r="M811599" i="1"/>
  <c r="M811600" i="1"/>
  <c r="M811601" i="1"/>
  <c r="M811602" i="1"/>
  <c r="M811603" i="1"/>
  <c r="M811604" i="1"/>
  <c r="M811605" i="1"/>
  <c r="M811606" i="1"/>
  <c r="M811607" i="1"/>
  <c r="M811608" i="1"/>
  <c r="M811609" i="1"/>
  <c r="M811610" i="1"/>
  <c r="M811611" i="1"/>
  <c r="M811612" i="1"/>
  <c r="M811613" i="1"/>
  <c r="M811614" i="1"/>
  <c r="M811615" i="1"/>
  <c r="M811616" i="1"/>
  <c r="M811617" i="1"/>
  <c r="M811618" i="1"/>
  <c r="M811619" i="1"/>
  <c r="M811620" i="1"/>
  <c r="M811621" i="1"/>
  <c r="M811622" i="1"/>
  <c r="M811623" i="1"/>
  <c r="M811624" i="1"/>
  <c r="M811625" i="1"/>
  <c r="M811626" i="1"/>
  <c r="M811627" i="1"/>
  <c r="M811628" i="1"/>
  <c r="M811629" i="1"/>
  <c r="M811630" i="1"/>
  <c r="M811631" i="1"/>
  <c r="M811632" i="1"/>
  <c r="M811633" i="1"/>
  <c r="M811634" i="1"/>
  <c r="M811635" i="1"/>
  <c r="M811636" i="1"/>
  <c r="M811637" i="1"/>
  <c r="M811638" i="1"/>
  <c r="M811639" i="1"/>
  <c r="M811640" i="1"/>
  <c r="M811641" i="1"/>
  <c r="M811642" i="1"/>
  <c r="M811643" i="1"/>
  <c r="M811644" i="1"/>
  <c r="M811645" i="1"/>
  <c r="M811646" i="1"/>
  <c r="M811647" i="1"/>
  <c r="M811648" i="1"/>
  <c r="M811649" i="1"/>
  <c r="M811650" i="1"/>
  <c r="M811651" i="1"/>
  <c r="M811652" i="1"/>
  <c r="M811653" i="1"/>
  <c r="M811654" i="1"/>
  <c r="M811655" i="1"/>
  <c r="M811656" i="1"/>
  <c r="M811657" i="1"/>
  <c r="M811658" i="1"/>
  <c r="M811659" i="1"/>
  <c r="M811660" i="1"/>
  <c r="M811661" i="1"/>
  <c r="M811662" i="1"/>
  <c r="M811663" i="1"/>
  <c r="M811664" i="1"/>
  <c r="M811665" i="1"/>
  <c r="M811666" i="1"/>
  <c r="M811667" i="1"/>
  <c r="M811668" i="1"/>
  <c r="M811669" i="1"/>
  <c r="M811670" i="1"/>
  <c r="M811671" i="1"/>
  <c r="M811672" i="1"/>
  <c r="M811673" i="1"/>
  <c r="M811674" i="1"/>
  <c r="M811675" i="1"/>
  <c r="M811676" i="1"/>
  <c r="M811677" i="1"/>
  <c r="M811678" i="1"/>
  <c r="M811679" i="1"/>
  <c r="M811680" i="1"/>
  <c r="M811681" i="1"/>
  <c r="M811682" i="1"/>
  <c r="M811683" i="1"/>
  <c r="M811684" i="1"/>
  <c r="M811685" i="1"/>
  <c r="M811686" i="1"/>
  <c r="M811687" i="1"/>
  <c r="M811688" i="1"/>
  <c r="M811689" i="1"/>
  <c r="M811690" i="1"/>
  <c r="M811691" i="1"/>
  <c r="M811692" i="1"/>
  <c r="M811693" i="1"/>
  <c r="M811694" i="1"/>
  <c r="M811695" i="1"/>
  <c r="M811696" i="1"/>
  <c r="M811697" i="1"/>
  <c r="M811698" i="1"/>
  <c r="M811699" i="1"/>
  <c r="M811700" i="1"/>
  <c r="M811701" i="1"/>
  <c r="M811702" i="1"/>
  <c r="M811703" i="1"/>
  <c r="M811704" i="1"/>
  <c r="M811705" i="1"/>
  <c r="M811706" i="1"/>
  <c r="M811707" i="1"/>
  <c r="M811708" i="1"/>
  <c r="M811709" i="1"/>
  <c r="M811710" i="1"/>
  <c r="M811711" i="1"/>
  <c r="M811712" i="1"/>
  <c r="M811713" i="1"/>
  <c r="M811714" i="1"/>
  <c r="M811715" i="1"/>
  <c r="M811716" i="1"/>
  <c r="M811717" i="1"/>
  <c r="M811718" i="1"/>
  <c r="M811719" i="1"/>
  <c r="M811720" i="1"/>
  <c r="M811721" i="1"/>
  <c r="M811722" i="1"/>
  <c r="M811723" i="1"/>
  <c r="M811724" i="1"/>
  <c r="M811725" i="1"/>
  <c r="M811726" i="1"/>
  <c r="M811727" i="1"/>
  <c r="M811728" i="1"/>
  <c r="M811729" i="1"/>
  <c r="M811730" i="1"/>
  <c r="M811731" i="1"/>
  <c r="M811732" i="1"/>
  <c r="M811733" i="1"/>
  <c r="M811734" i="1"/>
  <c r="M811735" i="1"/>
  <c r="M811736" i="1"/>
  <c r="M811737" i="1"/>
  <c r="M811738" i="1"/>
  <c r="M811739" i="1"/>
  <c r="M811740" i="1"/>
  <c r="M811741" i="1"/>
  <c r="M811742" i="1"/>
  <c r="M811743" i="1"/>
  <c r="M811744" i="1"/>
  <c r="M811745" i="1"/>
  <c r="M811746" i="1"/>
  <c r="M811747" i="1"/>
  <c r="M811748" i="1"/>
  <c r="M811749" i="1"/>
  <c r="M811750" i="1"/>
  <c r="M811751" i="1"/>
  <c r="M811752" i="1"/>
  <c r="M811753" i="1"/>
  <c r="M811754" i="1"/>
  <c r="M811755" i="1"/>
  <c r="M811756" i="1"/>
  <c r="M811757" i="1"/>
  <c r="M811758" i="1"/>
  <c r="M811759" i="1"/>
  <c r="M811760" i="1"/>
  <c r="M811761" i="1"/>
  <c r="M811762" i="1"/>
  <c r="M811763" i="1"/>
  <c r="M811764" i="1"/>
  <c r="M811765" i="1"/>
  <c r="M811766" i="1"/>
  <c r="M811767" i="1"/>
  <c r="M811768" i="1"/>
  <c r="M811769" i="1"/>
  <c r="M811770" i="1"/>
  <c r="M811771" i="1"/>
  <c r="M811772" i="1"/>
  <c r="M811773" i="1"/>
  <c r="M811774" i="1"/>
  <c r="M811775" i="1"/>
  <c r="M811776" i="1"/>
  <c r="M811777" i="1"/>
  <c r="M811778" i="1"/>
  <c r="M811779" i="1"/>
  <c r="M811780" i="1"/>
  <c r="M811781" i="1"/>
  <c r="M811782" i="1"/>
  <c r="M811783" i="1"/>
  <c r="M811784" i="1"/>
  <c r="M811785" i="1"/>
  <c r="M811786" i="1"/>
  <c r="M811787" i="1"/>
  <c r="M811788" i="1"/>
  <c r="M811789" i="1"/>
  <c r="M811790" i="1"/>
  <c r="M811791" i="1"/>
  <c r="M811792" i="1"/>
  <c r="M811793" i="1"/>
  <c r="M811794" i="1"/>
  <c r="M811795" i="1"/>
  <c r="M811796" i="1"/>
  <c r="M811797" i="1"/>
  <c r="M811798" i="1"/>
  <c r="M811799" i="1"/>
  <c r="M811800" i="1"/>
  <c r="M811801" i="1"/>
  <c r="M811802" i="1"/>
  <c r="M811803" i="1"/>
  <c r="M811804" i="1"/>
  <c r="M811805" i="1"/>
  <c r="M811806" i="1"/>
  <c r="M811807" i="1"/>
  <c r="M811808" i="1"/>
  <c r="M811809" i="1"/>
  <c r="M811810" i="1"/>
  <c r="M811811" i="1"/>
  <c r="M811812" i="1"/>
  <c r="M811813" i="1"/>
  <c r="M811814" i="1"/>
  <c r="M811815" i="1"/>
  <c r="M811816" i="1"/>
  <c r="M811817" i="1"/>
  <c r="M811818" i="1"/>
  <c r="M811819" i="1"/>
  <c r="M811820" i="1"/>
  <c r="M811821" i="1"/>
  <c r="M811822" i="1"/>
  <c r="M811823" i="1"/>
  <c r="M811824" i="1"/>
  <c r="M811825" i="1"/>
  <c r="M811826" i="1"/>
  <c r="M811827" i="1"/>
  <c r="M811828" i="1"/>
  <c r="M811829" i="1"/>
  <c r="M811830" i="1"/>
  <c r="M811831" i="1"/>
  <c r="M811832" i="1"/>
  <c r="M811833" i="1"/>
  <c r="M811834" i="1"/>
  <c r="M811835" i="1"/>
  <c r="M811836" i="1"/>
  <c r="M811837" i="1"/>
  <c r="M811838" i="1"/>
  <c r="M811839" i="1"/>
  <c r="M811840" i="1"/>
  <c r="M811841" i="1"/>
  <c r="M811842" i="1"/>
  <c r="M811843" i="1"/>
  <c r="M811844" i="1"/>
  <c r="M811845" i="1"/>
  <c r="M811846" i="1"/>
  <c r="M811847" i="1"/>
  <c r="M811848" i="1"/>
  <c r="M811849" i="1"/>
  <c r="M811850" i="1"/>
  <c r="M811851" i="1"/>
  <c r="M811852" i="1"/>
  <c r="M811853" i="1"/>
  <c r="M811854" i="1"/>
  <c r="M811855" i="1"/>
  <c r="M811856" i="1"/>
  <c r="M811857" i="1"/>
  <c r="M811858" i="1"/>
  <c r="M811859" i="1"/>
  <c r="M811860" i="1"/>
  <c r="M811861" i="1"/>
  <c r="M811862" i="1"/>
  <c r="M811863" i="1"/>
  <c r="M811864" i="1"/>
  <c r="M811865" i="1"/>
  <c r="M811866" i="1"/>
  <c r="M811867" i="1"/>
  <c r="M811868" i="1"/>
  <c r="M811869" i="1"/>
  <c r="M811870" i="1"/>
  <c r="M811871" i="1"/>
  <c r="M811872" i="1"/>
  <c r="M811873" i="1"/>
  <c r="M811874" i="1"/>
  <c r="M811875" i="1"/>
  <c r="M811876" i="1"/>
  <c r="M811877" i="1"/>
  <c r="M811878" i="1"/>
  <c r="M811879" i="1"/>
  <c r="M811880" i="1"/>
  <c r="M811881" i="1"/>
  <c r="M811882" i="1"/>
  <c r="M811883" i="1"/>
  <c r="M811884" i="1"/>
  <c r="M811885" i="1"/>
  <c r="M811886" i="1"/>
  <c r="M811887" i="1"/>
  <c r="M811888" i="1"/>
  <c r="M811889" i="1"/>
  <c r="M811890" i="1"/>
  <c r="M811891" i="1"/>
  <c r="M811892" i="1"/>
  <c r="M811893" i="1"/>
  <c r="M811894" i="1"/>
  <c r="M811895" i="1"/>
  <c r="M811896" i="1"/>
  <c r="M811897" i="1"/>
  <c r="M811898" i="1"/>
  <c r="M811899" i="1"/>
  <c r="M811900" i="1"/>
  <c r="M811901" i="1"/>
  <c r="M811902" i="1"/>
  <c r="M811903" i="1"/>
  <c r="M811904" i="1"/>
  <c r="M811905" i="1"/>
  <c r="M811906" i="1"/>
  <c r="M811907" i="1"/>
  <c r="M811908" i="1"/>
  <c r="M811909" i="1"/>
  <c r="M811910" i="1"/>
  <c r="M811911" i="1"/>
  <c r="M811912" i="1"/>
  <c r="M811913" i="1"/>
  <c r="M811914" i="1"/>
  <c r="M811915" i="1"/>
  <c r="M811916" i="1"/>
  <c r="M811917" i="1"/>
  <c r="M811918" i="1"/>
  <c r="M811919" i="1"/>
  <c r="M811920" i="1"/>
  <c r="M811921" i="1"/>
  <c r="M811922" i="1"/>
  <c r="M811923" i="1"/>
  <c r="M811924" i="1"/>
  <c r="M811925" i="1"/>
  <c r="M811926" i="1"/>
  <c r="M811927" i="1"/>
  <c r="M811928" i="1"/>
  <c r="M811929" i="1"/>
  <c r="M811930" i="1"/>
  <c r="M811931" i="1"/>
  <c r="M811932" i="1"/>
  <c r="M811933" i="1"/>
  <c r="M811934" i="1"/>
  <c r="M811935" i="1"/>
  <c r="M811936" i="1"/>
  <c r="M811937" i="1"/>
  <c r="M811938" i="1"/>
  <c r="M811939" i="1"/>
  <c r="M811940" i="1"/>
  <c r="M811941" i="1"/>
  <c r="M811942" i="1"/>
  <c r="M811943" i="1"/>
  <c r="M811944" i="1"/>
  <c r="M811945" i="1"/>
  <c r="M811946" i="1"/>
  <c r="M811947" i="1"/>
  <c r="M811948" i="1"/>
  <c r="M811949" i="1"/>
  <c r="M811950" i="1"/>
  <c r="M811951" i="1"/>
  <c r="M811952" i="1"/>
  <c r="M811953" i="1"/>
  <c r="M811954" i="1"/>
  <c r="M811955" i="1"/>
  <c r="M811956" i="1"/>
  <c r="M811957" i="1"/>
  <c r="M811958" i="1"/>
  <c r="M811959" i="1"/>
  <c r="M811960" i="1"/>
  <c r="M811961" i="1"/>
  <c r="M811962" i="1"/>
  <c r="M811963" i="1"/>
  <c r="M811964" i="1"/>
  <c r="M811965" i="1"/>
  <c r="M811966" i="1"/>
  <c r="M811967" i="1"/>
  <c r="M811968" i="1"/>
  <c r="M811969" i="1"/>
  <c r="M811970" i="1"/>
  <c r="M811971" i="1"/>
  <c r="M811972" i="1"/>
  <c r="M811973" i="1"/>
  <c r="M811974" i="1"/>
  <c r="M811975" i="1"/>
  <c r="M811976" i="1"/>
  <c r="M811977" i="1"/>
  <c r="M811978" i="1"/>
  <c r="M811979" i="1"/>
  <c r="M811980" i="1"/>
  <c r="M811981" i="1"/>
  <c r="M811982" i="1"/>
  <c r="M811983" i="1"/>
  <c r="M811984" i="1"/>
  <c r="M811985" i="1"/>
  <c r="M811986" i="1"/>
  <c r="M811987" i="1"/>
  <c r="M811988" i="1"/>
  <c r="M811989" i="1"/>
  <c r="M811990" i="1"/>
  <c r="M811991" i="1"/>
  <c r="M811992" i="1"/>
  <c r="M811993" i="1"/>
  <c r="M811994" i="1"/>
  <c r="M811995" i="1"/>
  <c r="M811996" i="1"/>
  <c r="M811997" i="1"/>
  <c r="M811998" i="1"/>
  <c r="M811999" i="1"/>
  <c r="M812000" i="1"/>
  <c r="M812001" i="1"/>
  <c r="M812002" i="1"/>
  <c r="M812003" i="1"/>
  <c r="M812004" i="1"/>
  <c r="M812005" i="1"/>
  <c r="M812006" i="1"/>
  <c r="M812007" i="1"/>
  <c r="M812008" i="1"/>
  <c r="M812009" i="1"/>
  <c r="M812010" i="1"/>
  <c r="M812011" i="1"/>
  <c r="M812012" i="1"/>
  <c r="M812013" i="1"/>
  <c r="M812014" i="1"/>
  <c r="M812015" i="1"/>
  <c r="M812016" i="1"/>
  <c r="M812017" i="1"/>
  <c r="M812018" i="1"/>
  <c r="M812019" i="1"/>
  <c r="M812020" i="1"/>
  <c r="M812021" i="1"/>
  <c r="M812022" i="1"/>
  <c r="M812023" i="1"/>
  <c r="M812024" i="1"/>
  <c r="M812025" i="1"/>
  <c r="M812026" i="1"/>
  <c r="M812027" i="1"/>
  <c r="M812028" i="1"/>
  <c r="M812029" i="1"/>
  <c r="M812030" i="1"/>
  <c r="M812031" i="1"/>
  <c r="M812032" i="1"/>
  <c r="M812033" i="1"/>
  <c r="M812034" i="1"/>
  <c r="M812035" i="1"/>
  <c r="M812036" i="1"/>
  <c r="M812037" i="1"/>
  <c r="M812038" i="1"/>
  <c r="M812039" i="1"/>
  <c r="M812040" i="1"/>
  <c r="M812041" i="1"/>
  <c r="M812042" i="1"/>
  <c r="M812043" i="1"/>
  <c r="M812044" i="1"/>
  <c r="M812045" i="1"/>
  <c r="M812046" i="1"/>
  <c r="M812047" i="1"/>
  <c r="M812048" i="1"/>
  <c r="M812049" i="1"/>
  <c r="M812050" i="1"/>
  <c r="M812051" i="1"/>
  <c r="M812052" i="1"/>
  <c r="M812053" i="1"/>
  <c r="M812054" i="1"/>
  <c r="M812055" i="1"/>
  <c r="M812056" i="1"/>
  <c r="M812057" i="1"/>
  <c r="M812058" i="1"/>
  <c r="M812059" i="1"/>
  <c r="M812060" i="1"/>
  <c r="M812061" i="1"/>
  <c r="M812062" i="1"/>
  <c r="M812063" i="1"/>
  <c r="M812064" i="1"/>
  <c r="M812065" i="1"/>
  <c r="M812066" i="1"/>
  <c r="M812067" i="1"/>
  <c r="M812068" i="1"/>
  <c r="M812069" i="1"/>
  <c r="M812070" i="1"/>
  <c r="M812071" i="1"/>
  <c r="M812072" i="1"/>
  <c r="M812073" i="1"/>
  <c r="M812074" i="1"/>
  <c r="M812075" i="1"/>
  <c r="M812076" i="1"/>
  <c r="M812077" i="1"/>
  <c r="M812078" i="1"/>
  <c r="M812079" i="1"/>
  <c r="M812080" i="1"/>
  <c r="M812081" i="1"/>
  <c r="M812082" i="1"/>
  <c r="M812083" i="1"/>
  <c r="M812084" i="1"/>
  <c r="M812085" i="1"/>
  <c r="M812086" i="1"/>
  <c r="M812087" i="1"/>
  <c r="M812088" i="1"/>
  <c r="M812089" i="1"/>
  <c r="M812090" i="1"/>
  <c r="M812091" i="1"/>
  <c r="M812092" i="1"/>
  <c r="M812093" i="1"/>
  <c r="M812094" i="1"/>
  <c r="M812095" i="1"/>
  <c r="M812096" i="1"/>
  <c r="M812097" i="1"/>
  <c r="M812098" i="1"/>
  <c r="M812099" i="1"/>
  <c r="M812100" i="1"/>
  <c r="M812101" i="1"/>
  <c r="M812102" i="1"/>
  <c r="M812103" i="1"/>
  <c r="M812104" i="1"/>
  <c r="M812105" i="1"/>
  <c r="M812106" i="1"/>
  <c r="M812107" i="1"/>
  <c r="M812108" i="1"/>
  <c r="M812109" i="1"/>
  <c r="M812110" i="1"/>
  <c r="M812111" i="1"/>
  <c r="M812112" i="1"/>
  <c r="M812113" i="1"/>
  <c r="M812114" i="1"/>
  <c r="M812115" i="1"/>
  <c r="M812116" i="1"/>
  <c r="M812117" i="1"/>
  <c r="M812118" i="1"/>
  <c r="M812119" i="1"/>
  <c r="M812120" i="1"/>
  <c r="M812121" i="1"/>
  <c r="M812122" i="1"/>
  <c r="M812123" i="1"/>
  <c r="M812124" i="1"/>
  <c r="M812125" i="1"/>
  <c r="M812126" i="1"/>
  <c r="M812127" i="1"/>
  <c r="M812128" i="1"/>
  <c r="M812129" i="1"/>
  <c r="M812130" i="1"/>
  <c r="M812131" i="1"/>
  <c r="M812132" i="1"/>
  <c r="M812133" i="1"/>
  <c r="M812134" i="1"/>
  <c r="M812135" i="1"/>
  <c r="M812136" i="1"/>
  <c r="M812137" i="1"/>
  <c r="M812138" i="1"/>
  <c r="M812139" i="1"/>
  <c r="M812140" i="1"/>
  <c r="M812141" i="1"/>
  <c r="M812142" i="1"/>
  <c r="M812143" i="1"/>
  <c r="M812144" i="1"/>
  <c r="M812145" i="1"/>
  <c r="M812146" i="1"/>
  <c r="M812147" i="1"/>
  <c r="M812148" i="1"/>
  <c r="M812149" i="1"/>
  <c r="M812150" i="1"/>
  <c r="M812151" i="1"/>
  <c r="M812152" i="1"/>
  <c r="M812153" i="1"/>
  <c r="M812154" i="1"/>
  <c r="M812155" i="1"/>
  <c r="M812156" i="1"/>
  <c r="M812157" i="1"/>
  <c r="M812158" i="1"/>
  <c r="M812159" i="1"/>
  <c r="M812160" i="1"/>
  <c r="M812161" i="1"/>
  <c r="M812162" i="1"/>
  <c r="M812163" i="1"/>
  <c r="M812164" i="1"/>
  <c r="M812165" i="1"/>
  <c r="M812166" i="1"/>
  <c r="M812167" i="1"/>
  <c r="M812168" i="1"/>
  <c r="M812169" i="1"/>
  <c r="M812170" i="1"/>
  <c r="M812171" i="1"/>
  <c r="M812172" i="1"/>
  <c r="M812173" i="1"/>
  <c r="M812174" i="1"/>
  <c r="M812175" i="1"/>
  <c r="M812176" i="1"/>
  <c r="M812177" i="1"/>
  <c r="M812178" i="1"/>
  <c r="M812179" i="1"/>
  <c r="M812180" i="1"/>
  <c r="M812181" i="1"/>
  <c r="M812182" i="1"/>
  <c r="M812183" i="1"/>
  <c r="M812184" i="1"/>
  <c r="M812185" i="1"/>
  <c r="M812186" i="1"/>
  <c r="M812187" i="1"/>
  <c r="M812188" i="1"/>
  <c r="M812189" i="1"/>
  <c r="M812190" i="1"/>
  <c r="M812191" i="1"/>
  <c r="M812192" i="1"/>
  <c r="M812193" i="1"/>
  <c r="M812194" i="1"/>
  <c r="M812195" i="1"/>
  <c r="M812196" i="1"/>
  <c r="M812197" i="1"/>
  <c r="M812198" i="1"/>
  <c r="M812199" i="1"/>
  <c r="M812200" i="1"/>
  <c r="M812201" i="1"/>
  <c r="M812202" i="1"/>
  <c r="M812203" i="1"/>
  <c r="M812204" i="1"/>
  <c r="M812205" i="1"/>
  <c r="M812206" i="1"/>
  <c r="M812207" i="1"/>
  <c r="M812208" i="1"/>
  <c r="M812209" i="1"/>
  <c r="M812210" i="1"/>
  <c r="M812211" i="1"/>
  <c r="M812212" i="1"/>
  <c r="M812213" i="1"/>
  <c r="M812214" i="1"/>
  <c r="M812215" i="1"/>
  <c r="M812216" i="1"/>
  <c r="M812217" i="1"/>
  <c r="M812218" i="1"/>
  <c r="M812219" i="1"/>
  <c r="M812220" i="1"/>
  <c r="M812221" i="1"/>
  <c r="M812222" i="1"/>
  <c r="M812223" i="1"/>
  <c r="M812224" i="1"/>
  <c r="M812225" i="1"/>
  <c r="M812226" i="1"/>
  <c r="M812227" i="1"/>
  <c r="M812228" i="1"/>
  <c r="M812229" i="1"/>
  <c r="M812230" i="1"/>
  <c r="M812231" i="1"/>
  <c r="M812232" i="1"/>
  <c r="M812233" i="1"/>
  <c r="M812234" i="1"/>
  <c r="M812235" i="1"/>
  <c r="M812236" i="1"/>
  <c r="M812237" i="1"/>
  <c r="M812238" i="1"/>
  <c r="M812239" i="1"/>
  <c r="M812240" i="1"/>
  <c r="M812241" i="1"/>
  <c r="M812242" i="1"/>
  <c r="M812243" i="1"/>
  <c r="M812244" i="1"/>
  <c r="M812245" i="1"/>
  <c r="M812246" i="1"/>
  <c r="M812247" i="1"/>
  <c r="M812248" i="1"/>
  <c r="M812249" i="1"/>
  <c r="M812250" i="1"/>
  <c r="M812251" i="1"/>
  <c r="M812252" i="1"/>
  <c r="M812253" i="1"/>
  <c r="M812254" i="1"/>
  <c r="M812255" i="1"/>
  <c r="M812256" i="1"/>
  <c r="M812257" i="1"/>
  <c r="M812258" i="1"/>
  <c r="M812259" i="1"/>
  <c r="M812260" i="1"/>
  <c r="M812261" i="1"/>
  <c r="M812262" i="1"/>
  <c r="M812263" i="1"/>
  <c r="M812264" i="1"/>
  <c r="M812265" i="1"/>
  <c r="M812266" i="1"/>
  <c r="M812267" i="1"/>
  <c r="M812268" i="1"/>
  <c r="M812269" i="1"/>
  <c r="M812270" i="1"/>
  <c r="M812271" i="1"/>
  <c r="M812272" i="1"/>
  <c r="M812273" i="1"/>
  <c r="M812274" i="1"/>
  <c r="M812275" i="1"/>
  <c r="M812276" i="1"/>
  <c r="M812277" i="1"/>
  <c r="M812278" i="1"/>
  <c r="M812279" i="1"/>
  <c r="M812280" i="1"/>
  <c r="M812281" i="1"/>
  <c r="M812282" i="1"/>
  <c r="M812283" i="1"/>
  <c r="M812284" i="1"/>
  <c r="M812285" i="1"/>
  <c r="M812286" i="1"/>
  <c r="M812287" i="1"/>
  <c r="M812288" i="1"/>
  <c r="M812289" i="1"/>
  <c r="M812290" i="1"/>
  <c r="M812291" i="1"/>
  <c r="M812292" i="1"/>
  <c r="M812293" i="1"/>
  <c r="M812294" i="1"/>
  <c r="M812295" i="1"/>
  <c r="M812296" i="1"/>
  <c r="M812297" i="1"/>
  <c r="M812298" i="1"/>
  <c r="M812299" i="1"/>
  <c r="M812300" i="1"/>
  <c r="M812301" i="1"/>
  <c r="M812302" i="1"/>
  <c r="M812303" i="1"/>
  <c r="M812304" i="1"/>
  <c r="M812305" i="1"/>
  <c r="M812306" i="1"/>
  <c r="M812307" i="1"/>
  <c r="M812308" i="1"/>
  <c r="M812309" i="1"/>
  <c r="M812310" i="1"/>
  <c r="M812311" i="1"/>
  <c r="M812312" i="1"/>
  <c r="M812313" i="1"/>
  <c r="M812314" i="1"/>
  <c r="M812315" i="1"/>
  <c r="M812316" i="1"/>
  <c r="M812317" i="1"/>
  <c r="M812318" i="1"/>
  <c r="M812319" i="1"/>
  <c r="M812320" i="1"/>
  <c r="M812321" i="1"/>
  <c r="M812322" i="1"/>
  <c r="M812323" i="1"/>
  <c r="M812324" i="1"/>
  <c r="M812325" i="1"/>
  <c r="M812326" i="1"/>
  <c r="M812327" i="1"/>
  <c r="M812328" i="1"/>
  <c r="M812329" i="1"/>
  <c r="M812330" i="1"/>
  <c r="M812331" i="1"/>
  <c r="M812332" i="1"/>
  <c r="M812333" i="1"/>
  <c r="M812334" i="1"/>
  <c r="M812335" i="1"/>
  <c r="M812336" i="1"/>
  <c r="M812337" i="1"/>
  <c r="M812338" i="1"/>
  <c r="M812339" i="1"/>
  <c r="M812340" i="1"/>
  <c r="M812341" i="1"/>
  <c r="M812342" i="1"/>
  <c r="M812343" i="1"/>
  <c r="M812344" i="1"/>
  <c r="M812345" i="1"/>
  <c r="M812346" i="1"/>
  <c r="M812347" i="1"/>
  <c r="M812348" i="1"/>
  <c r="M812349" i="1"/>
  <c r="M812350" i="1"/>
  <c r="M812351" i="1"/>
  <c r="M812352" i="1"/>
  <c r="M812353" i="1"/>
  <c r="M812354" i="1"/>
  <c r="M812355" i="1"/>
  <c r="M812356" i="1"/>
  <c r="M812357" i="1"/>
  <c r="M812358" i="1"/>
  <c r="M812359" i="1"/>
  <c r="M812360" i="1"/>
  <c r="M812361" i="1"/>
  <c r="M812362" i="1"/>
  <c r="M812363" i="1"/>
  <c r="M812364" i="1"/>
  <c r="M812365" i="1"/>
  <c r="M812366" i="1"/>
  <c r="M812367" i="1"/>
  <c r="M812368" i="1"/>
  <c r="M812369" i="1"/>
  <c r="M812370" i="1"/>
  <c r="M812371" i="1"/>
  <c r="M812372" i="1"/>
  <c r="M812373" i="1"/>
  <c r="M812374" i="1"/>
  <c r="M812375" i="1"/>
  <c r="M812376" i="1"/>
  <c r="M812377" i="1"/>
  <c r="M812378" i="1"/>
  <c r="M812379" i="1"/>
  <c r="M812380" i="1"/>
  <c r="M812381" i="1"/>
  <c r="M812382" i="1"/>
  <c r="M812383" i="1"/>
  <c r="M812384" i="1"/>
  <c r="M812385" i="1"/>
  <c r="M812386" i="1"/>
  <c r="M812387" i="1"/>
  <c r="M812388" i="1"/>
  <c r="M812389" i="1"/>
  <c r="M812390" i="1"/>
  <c r="M812391" i="1"/>
  <c r="M812392" i="1"/>
  <c r="M812393" i="1"/>
  <c r="M812394" i="1"/>
  <c r="M812395" i="1"/>
  <c r="M812396" i="1"/>
  <c r="M812397" i="1"/>
  <c r="M812398" i="1"/>
  <c r="M812399" i="1"/>
  <c r="M812400" i="1"/>
  <c r="M812401" i="1"/>
  <c r="M812402" i="1"/>
  <c r="M812403" i="1"/>
  <c r="M812404" i="1"/>
  <c r="M812405" i="1"/>
  <c r="M812406" i="1"/>
  <c r="M812407" i="1"/>
  <c r="M812408" i="1"/>
  <c r="M812409" i="1"/>
  <c r="M812410" i="1"/>
  <c r="M812411" i="1"/>
  <c r="M812412" i="1"/>
  <c r="M812413" i="1"/>
  <c r="M812414" i="1"/>
  <c r="M812415" i="1"/>
  <c r="M812416" i="1"/>
  <c r="M812417" i="1"/>
  <c r="M812418" i="1"/>
  <c r="M812419" i="1"/>
  <c r="M812420" i="1"/>
  <c r="M812421" i="1"/>
  <c r="M812422" i="1"/>
  <c r="M812423" i="1"/>
  <c r="M812424" i="1"/>
  <c r="M812425" i="1"/>
  <c r="M812426" i="1"/>
  <c r="M812427" i="1"/>
  <c r="M812428" i="1"/>
  <c r="M812429" i="1"/>
  <c r="M812430" i="1"/>
  <c r="M812431" i="1"/>
  <c r="M812432" i="1"/>
  <c r="M812433" i="1"/>
  <c r="M812434" i="1"/>
  <c r="M812435" i="1"/>
  <c r="M812436" i="1"/>
  <c r="M812437" i="1"/>
  <c r="M812438" i="1"/>
  <c r="M812439" i="1"/>
  <c r="M812440" i="1"/>
  <c r="M812441" i="1"/>
  <c r="M812442" i="1"/>
  <c r="M812443" i="1"/>
  <c r="M812444" i="1"/>
  <c r="M812445" i="1"/>
  <c r="M812446" i="1"/>
  <c r="M812447" i="1"/>
  <c r="M812448" i="1"/>
  <c r="M812449" i="1"/>
  <c r="M812450" i="1"/>
  <c r="M812451" i="1"/>
  <c r="M812452" i="1"/>
  <c r="M812453" i="1"/>
  <c r="M812454" i="1"/>
  <c r="M812455" i="1"/>
  <c r="M812456" i="1"/>
  <c r="M812457" i="1"/>
  <c r="M812458" i="1"/>
  <c r="M812459" i="1"/>
  <c r="M812460" i="1"/>
  <c r="M812461" i="1"/>
  <c r="M812462" i="1"/>
  <c r="M812463" i="1"/>
  <c r="M812464" i="1"/>
  <c r="M812465" i="1"/>
  <c r="M812466" i="1"/>
  <c r="M812467" i="1"/>
  <c r="M812468" i="1"/>
  <c r="M812469" i="1"/>
  <c r="M812470" i="1"/>
  <c r="M812471" i="1"/>
  <c r="M812472" i="1"/>
  <c r="M812473" i="1"/>
  <c r="M812474" i="1"/>
  <c r="M812475" i="1"/>
  <c r="M812476" i="1"/>
  <c r="M812477" i="1"/>
  <c r="M812478" i="1"/>
  <c r="M812479" i="1"/>
  <c r="M812480" i="1"/>
  <c r="M812481" i="1"/>
  <c r="M812482" i="1"/>
  <c r="M812483" i="1"/>
  <c r="M812484" i="1"/>
  <c r="M812485" i="1"/>
  <c r="M812486" i="1"/>
  <c r="M812487" i="1"/>
  <c r="M812488" i="1"/>
  <c r="M812489" i="1"/>
  <c r="M812490" i="1"/>
  <c r="M812491" i="1"/>
  <c r="M812492" i="1"/>
  <c r="M812493" i="1"/>
  <c r="M812494" i="1"/>
  <c r="M812495" i="1"/>
  <c r="M812496" i="1"/>
  <c r="M812497" i="1"/>
  <c r="M812498" i="1"/>
  <c r="M812499" i="1"/>
  <c r="M812500" i="1"/>
  <c r="M812501" i="1"/>
  <c r="M812502" i="1"/>
  <c r="M812503" i="1"/>
  <c r="M812504" i="1"/>
  <c r="M812505" i="1"/>
  <c r="M812506" i="1"/>
  <c r="M812507" i="1"/>
  <c r="M812508" i="1"/>
  <c r="M812509" i="1"/>
  <c r="M812510" i="1"/>
  <c r="M812511" i="1"/>
  <c r="M812512" i="1"/>
  <c r="M812513" i="1"/>
  <c r="M812514" i="1"/>
  <c r="M812515" i="1"/>
  <c r="M812516" i="1"/>
  <c r="M812517" i="1"/>
  <c r="M812518" i="1"/>
  <c r="M812519" i="1"/>
  <c r="M812520" i="1"/>
  <c r="M812521" i="1"/>
  <c r="M812522" i="1"/>
  <c r="M812523" i="1"/>
  <c r="M812524" i="1"/>
  <c r="M812525" i="1"/>
  <c r="M812526" i="1"/>
  <c r="M812527" i="1"/>
  <c r="M812528" i="1"/>
  <c r="M812529" i="1"/>
  <c r="M812530" i="1"/>
  <c r="M812531" i="1"/>
  <c r="M812532" i="1"/>
  <c r="M812533" i="1"/>
  <c r="M812534" i="1"/>
  <c r="M812535" i="1"/>
  <c r="M812536" i="1"/>
  <c r="M812537" i="1"/>
  <c r="M812538" i="1"/>
  <c r="M812539" i="1"/>
  <c r="M812540" i="1"/>
  <c r="M812541" i="1"/>
  <c r="M812542" i="1"/>
  <c r="M812543" i="1"/>
  <c r="M812544" i="1"/>
  <c r="M812545" i="1"/>
  <c r="M812546" i="1"/>
  <c r="M812547" i="1"/>
  <c r="M812548" i="1"/>
  <c r="M812549" i="1"/>
  <c r="M812550" i="1"/>
  <c r="M812551" i="1"/>
  <c r="M812552" i="1"/>
  <c r="M812553" i="1"/>
  <c r="M812554" i="1"/>
  <c r="M812555" i="1"/>
  <c r="M812556" i="1"/>
  <c r="M812557" i="1"/>
  <c r="M812558" i="1"/>
  <c r="M812559" i="1"/>
  <c r="M812560" i="1"/>
  <c r="M812561" i="1"/>
  <c r="M812562" i="1"/>
  <c r="M812563" i="1"/>
  <c r="M812564" i="1"/>
  <c r="M812565" i="1"/>
  <c r="M812566" i="1"/>
  <c r="M812567" i="1"/>
  <c r="M812568" i="1"/>
  <c r="M812569" i="1"/>
  <c r="M812570" i="1"/>
  <c r="M812571" i="1"/>
  <c r="M812572" i="1"/>
  <c r="M812573" i="1"/>
  <c r="M812574" i="1"/>
  <c r="M812575" i="1"/>
  <c r="M812576" i="1"/>
  <c r="M812577" i="1"/>
  <c r="M812578" i="1"/>
  <c r="M812579" i="1"/>
  <c r="M812580" i="1"/>
  <c r="M812581" i="1"/>
  <c r="M812582" i="1"/>
  <c r="M812583" i="1"/>
  <c r="M812584" i="1"/>
  <c r="M812585" i="1"/>
  <c r="M812586" i="1"/>
  <c r="M812587" i="1"/>
  <c r="M812588" i="1"/>
  <c r="M812589" i="1"/>
  <c r="M812590" i="1"/>
  <c r="M812591" i="1"/>
  <c r="M812592" i="1"/>
  <c r="M812593" i="1"/>
  <c r="M812594" i="1"/>
  <c r="M812595" i="1"/>
  <c r="M812596" i="1"/>
  <c r="M812597" i="1"/>
  <c r="M812598" i="1"/>
  <c r="M812599" i="1"/>
  <c r="M812600" i="1"/>
  <c r="M812601" i="1"/>
  <c r="M812602" i="1"/>
  <c r="M812603" i="1"/>
  <c r="M812604" i="1"/>
  <c r="M812605" i="1"/>
  <c r="M812606" i="1"/>
  <c r="M812607" i="1"/>
  <c r="M812608" i="1"/>
  <c r="M812609" i="1"/>
  <c r="M812610" i="1"/>
  <c r="M812611" i="1"/>
  <c r="M812612" i="1"/>
  <c r="M812613" i="1"/>
  <c r="M812614" i="1"/>
  <c r="M812615" i="1"/>
  <c r="M812616" i="1"/>
  <c r="M812617" i="1"/>
  <c r="M812618" i="1"/>
  <c r="M812619" i="1"/>
  <c r="M812620" i="1"/>
  <c r="M812621" i="1"/>
  <c r="M812622" i="1"/>
  <c r="M812623" i="1"/>
  <c r="M812624" i="1"/>
  <c r="M812625" i="1"/>
  <c r="M812626" i="1"/>
  <c r="M812627" i="1"/>
  <c r="M812628" i="1"/>
  <c r="M812629" i="1"/>
  <c r="M812630" i="1"/>
  <c r="M812631" i="1"/>
  <c r="M812632" i="1"/>
  <c r="M812633" i="1"/>
  <c r="M812634" i="1"/>
  <c r="M812635" i="1"/>
  <c r="M812636" i="1"/>
  <c r="M812637" i="1"/>
  <c r="M812638" i="1"/>
  <c r="M812639" i="1"/>
  <c r="M812640" i="1"/>
  <c r="M812641" i="1"/>
  <c r="M812642" i="1"/>
  <c r="M812643" i="1"/>
  <c r="M812644" i="1"/>
  <c r="M812645" i="1"/>
  <c r="M812646" i="1"/>
  <c r="M812647" i="1"/>
  <c r="M812648" i="1"/>
  <c r="M812649" i="1"/>
  <c r="M812650" i="1"/>
  <c r="M812651" i="1"/>
  <c r="M812652" i="1"/>
  <c r="M812653" i="1"/>
  <c r="M812654" i="1"/>
  <c r="M812655" i="1"/>
  <c r="M812656" i="1"/>
  <c r="M812657" i="1"/>
  <c r="M812658" i="1"/>
  <c r="M812659" i="1"/>
  <c r="M812660" i="1"/>
  <c r="M812661" i="1"/>
  <c r="M812662" i="1"/>
  <c r="M812663" i="1"/>
  <c r="M812664" i="1"/>
  <c r="M812665" i="1"/>
  <c r="M812666" i="1"/>
  <c r="M812667" i="1"/>
  <c r="M812668" i="1"/>
  <c r="M812669" i="1"/>
  <c r="M812670" i="1"/>
  <c r="M812671" i="1"/>
  <c r="M812672" i="1"/>
  <c r="M812673" i="1"/>
  <c r="M812674" i="1"/>
  <c r="M812675" i="1"/>
  <c r="M812676" i="1"/>
  <c r="M812677" i="1"/>
  <c r="M812678" i="1"/>
  <c r="M812679" i="1"/>
  <c r="M812680" i="1"/>
  <c r="M812681" i="1"/>
  <c r="M812682" i="1"/>
  <c r="M812683" i="1"/>
  <c r="M812684" i="1"/>
  <c r="M812685" i="1"/>
  <c r="M812686" i="1"/>
  <c r="M812687" i="1"/>
  <c r="M812688" i="1"/>
  <c r="M812689" i="1"/>
  <c r="M812690" i="1"/>
  <c r="M812691" i="1"/>
  <c r="M812692" i="1"/>
  <c r="M812693" i="1"/>
  <c r="M812694" i="1"/>
  <c r="M812695" i="1"/>
  <c r="M812696" i="1"/>
  <c r="M812697" i="1"/>
  <c r="M812698" i="1"/>
  <c r="M812699" i="1"/>
  <c r="M812700" i="1"/>
  <c r="M812701" i="1"/>
  <c r="M812702" i="1"/>
  <c r="M812703" i="1"/>
  <c r="M812704" i="1"/>
  <c r="M812705" i="1"/>
  <c r="M812706" i="1"/>
  <c r="M812707" i="1"/>
  <c r="M812708" i="1"/>
  <c r="M812709" i="1"/>
  <c r="M812710" i="1"/>
  <c r="M812711" i="1"/>
  <c r="M812712" i="1"/>
  <c r="M812713" i="1"/>
  <c r="M812714" i="1"/>
  <c r="M812715" i="1"/>
  <c r="M812716" i="1"/>
  <c r="M812717" i="1"/>
  <c r="M812718" i="1"/>
  <c r="M812719" i="1"/>
  <c r="M812720" i="1"/>
  <c r="M812721" i="1"/>
  <c r="M812722" i="1"/>
  <c r="M812723" i="1"/>
  <c r="M812724" i="1"/>
  <c r="M812725" i="1"/>
  <c r="M812726" i="1"/>
  <c r="M812727" i="1"/>
  <c r="M812728" i="1"/>
  <c r="M812729" i="1"/>
  <c r="M812730" i="1"/>
  <c r="M812731" i="1"/>
  <c r="M812732" i="1"/>
  <c r="M812733" i="1"/>
  <c r="M812734" i="1"/>
  <c r="M812735" i="1"/>
  <c r="M812736" i="1"/>
  <c r="M812737" i="1"/>
  <c r="M812738" i="1"/>
  <c r="M812739" i="1"/>
  <c r="M812740" i="1"/>
  <c r="M812741" i="1"/>
  <c r="M812742" i="1"/>
  <c r="M812743" i="1"/>
  <c r="M812744" i="1"/>
  <c r="M812745" i="1"/>
  <c r="M812746" i="1"/>
  <c r="M812747" i="1"/>
  <c r="M812748" i="1"/>
  <c r="M812749" i="1"/>
  <c r="M812750" i="1"/>
  <c r="M812751" i="1"/>
  <c r="M812752" i="1"/>
  <c r="M812753" i="1"/>
  <c r="M812754" i="1"/>
  <c r="M812755" i="1"/>
  <c r="M812756" i="1"/>
  <c r="M812757" i="1"/>
  <c r="M812758" i="1"/>
  <c r="M812759" i="1"/>
  <c r="M812760" i="1"/>
  <c r="M812761" i="1"/>
  <c r="M812762" i="1"/>
  <c r="M812763" i="1"/>
  <c r="M812764" i="1"/>
  <c r="M812765" i="1"/>
  <c r="M812766" i="1"/>
  <c r="M812767" i="1"/>
  <c r="M812768" i="1"/>
  <c r="M812769" i="1"/>
  <c r="M812770" i="1"/>
  <c r="M812771" i="1"/>
  <c r="M812772" i="1"/>
  <c r="M812773" i="1"/>
  <c r="M812774" i="1"/>
  <c r="M812775" i="1"/>
  <c r="M812776" i="1"/>
  <c r="M812777" i="1"/>
  <c r="M812778" i="1"/>
  <c r="M812779" i="1"/>
  <c r="M812780" i="1"/>
  <c r="M812781" i="1"/>
  <c r="M812782" i="1"/>
  <c r="M812783" i="1"/>
  <c r="M812784" i="1"/>
  <c r="M812785" i="1"/>
  <c r="M812786" i="1"/>
  <c r="M812787" i="1"/>
  <c r="M812788" i="1"/>
  <c r="M812789" i="1"/>
  <c r="M812790" i="1"/>
  <c r="M812791" i="1"/>
  <c r="M812792" i="1"/>
  <c r="M812793" i="1"/>
  <c r="M812794" i="1"/>
  <c r="M812795" i="1"/>
  <c r="M812796" i="1"/>
  <c r="M812797" i="1"/>
  <c r="M812798" i="1"/>
  <c r="M812799" i="1"/>
  <c r="M812800" i="1"/>
  <c r="M812801" i="1"/>
  <c r="M812802" i="1"/>
  <c r="M812803" i="1"/>
  <c r="M812804" i="1"/>
  <c r="M812805" i="1"/>
  <c r="M812806" i="1"/>
  <c r="M812807" i="1"/>
  <c r="M812808" i="1"/>
  <c r="M812809" i="1"/>
  <c r="M812810" i="1"/>
  <c r="M812811" i="1"/>
  <c r="M812812" i="1"/>
  <c r="M812813" i="1"/>
  <c r="M812814" i="1"/>
  <c r="M812815" i="1"/>
  <c r="M812816" i="1"/>
  <c r="M812817" i="1"/>
  <c r="M812818" i="1"/>
  <c r="M812819" i="1"/>
  <c r="M812820" i="1"/>
  <c r="M812821" i="1"/>
  <c r="M812822" i="1"/>
  <c r="M812823" i="1"/>
  <c r="M812824" i="1"/>
  <c r="M812825" i="1"/>
  <c r="M812826" i="1"/>
  <c r="M812827" i="1"/>
  <c r="M812828" i="1"/>
  <c r="M812829" i="1"/>
  <c r="M812830" i="1"/>
  <c r="M812831" i="1"/>
  <c r="M812832" i="1"/>
  <c r="M812833" i="1"/>
  <c r="M812834" i="1"/>
  <c r="M812835" i="1"/>
  <c r="M812836" i="1"/>
  <c r="M812837" i="1"/>
  <c r="M812838" i="1"/>
  <c r="M812839" i="1"/>
  <c r="M812840" i="1"/>
  <c r="M812841" i="1"/>
  <c r="M812842" i="1"/>
  <c r="M812843" i="1"/>
  <c r="M812844" i="1"/>
  <c r="M812845" i="1"/>
  <c r="M812846" i="1"/>
  <c r="M812847" i="1"/>
  <c r="M812848" i="1"/>
  <c r="M812849" i="1"/>
  <c r="M812850" i="1"/>
  <c r="M812851" i="1"/>
  <c r="M812852" i="1"/>
  <c r="M812853" i="1"/>
  <c r="M812854" i="1"/>
  <c r="M812855" i="1"/>
  <c r="M812856" i="1"/>
  <c r="M812857" i="1"/>
  <c r="M812858" i="1"/>
  <c r="M812859" i="1"/>
  <c r="M812860" i="1"/>
  <c r="M812861" i="1"/>
  <c r="M812862" i="1"/>
  <c r="M812863" i="1"/>
  <c r="M812864" i="1"/>
  <c r="M812865" i="1"/>
  <c r="M812866" i="1"/>
  <c r="M812867" i="1"/>
  <c r="M812868" i="1"/>
  <c r="M812869" i="1"/>
  <c r="M812870" i="1"/>
  <c r="M812871" i="1"/>
  <c r="M812872" i="1"/>
  <c r="M812873" i="1"/>
  <c r="M812874" i="1"/>
  <c r="M812875" i="1"/>
  <c r="M812876" i="1"/>
  <c r="M812877" i="1"/>
  <c r="M812878" i="1"/>
  <c r="M812879" i="1"/>
  <c r="M812880" i="1"/>
  <c r="M812881" i="1"/>
  <c r="M812882" i="1"/>
  <c r="M812883" i="1"/>
  <c r="M812884" i="1"/>
  <c r="M812885" i="1"/>
  <c r="M812886" i="1"/>
  <c r="M812887" i="1"/>
  <c r="M812888" i="1"/>
  <c r="M812889" i="1"/>
  <c r="M812890" i="1"/>
  <c r="M812891" i="1"/>
  <c r="M812892" i="1"/>
  <c r="M812893" i="1"/>
  <c r="M812894" i="1"/>
  <c r="M812895" i="1"/>
  <c r="M812896" i="1"/>
  <c r="M812897" i="1"/>
  <c r="M812898" i="1"/>
  <c r="M812899" i="1"/>
  <c r="M812900" i="1"/>
  <c r="M812901" i="1"/>
  <c r="M812902" i="1"/>
  <c r="M812903" i="1"/>
  <c r="M812904" i="1"/>
  <c r="M812905" i="1"/>
  <c r="M812906" i="1"/>
  <c r="M812907" i="1"/>
  <c r="M812908" i="1"/>
  <c r="M812909" i="1"/>
  <c r="M812910" i="1"/>
  <c r="M812911" i="1"/>
  <c r="M812912" i="1"/>
  <c r="M812913" i="1"/>
  <c r="M812914" i="1"/>
  <c r="M812915" i="1"/>
  <c r="M812916" i="1"/>
  <c r="M812917" i="1"/>
  <c r="M812918" i="1"/>
  <c r="M812919" i="1"/>
  <c r="M812920" i="1"/>
  <c r="M812921" i="1"/>
  <c r="M812922" i="1"/>
  <c r="M812923" i="1"/>
  <c r="M812924" i="1"/>
  <c r="M812925" i="1"/>
  <c r="M812926" i="1"/>
  <c r="M812927" i="1"/>
  <c r="M812928" i="1"/>
  <c r="M812929" i="1"/>
  <c r="M812930" i="1"/>
  <c r="M812931" i="1"/>
  <c r="M812932" i="1"/>
  <c r="M812933" i="1"/>
  <c r="M812934" i="1"/>
  <c r="M812935" i="1"/>
  <c r="M812936" i="1"/>
  <c r="M812937" i="1"/>
  <c r="M812938" i="1"/>
  <c r="M812939" i="1"/>
  <c r="M812940" i="1"/>
  <c r="M812941" i="1"/>
  <c r="M812942" i="1"/>
  <c r="M812943" i="1"/>
  <c r="M812944" i="1"/>
  <c r="M812945" i="1"/>
  <c r="M812946" i="1"/>
  <c r="M812947" i="1"/>
  <c r="M812948" i="1"/>
  <c r="M812949" i="1"/>
  <c r="M812950" i="1"/>
  <c r="M812951" i="1"/>
  <c r="M812952" i="1"/>
  <c r="M812953" i="1"/>
  <c r="M812954" i="1"/>
  <c r="M812955" i="1"/>
  <c r="M812956" i="1"/>
  <c r="M812957" i="1"/>
  <c r="M812958" i="1"/>
  <c r="M812959" i="1"/>
  <c r="M812960" i="1"/>
  <c r="M812961" i="1"/>
  <c r="M812962" i="1"/>
  <c r="M812963" i="1"/>
  <c r="M812964" i="1"/>
  <c r="M812965" i="1"/>
  <c r="M812966" i="1"/>
  <c r="M812967" i="1"/>
  <c r="M812968" i="1"/>
  <c r="M812969" i="1"/>
  <c r="M812970" i="1"/>
  <c r="M812971" i="1"/>
  <c r="M812972" i="1"/>
  <c r="M812973" i="1"/>
  <c r="M812974" i="1"/>
  <c r="M812975" i="1"/>
  <c r="M812976" i="1"/>
  <c r="M812977" i="1"/>
  <c r="M812978" i="1"/>
  <c r="M812979" i="1"/>
  <c r="M812980" i="1"/>
  <c r="M812981" i="1"/>
  <c r="M812982" i="1"/>
  <c r="M812983" i="1"/>
  <c r="M812984" i="1"/>
  <c r="M812985" i="1"/>
  <c r="M812986" i="1"/>
  <c r="M812987" i="1"/>
  <c r="M812988" i="1"/>
  <c r="M812989" i="1"/>
  <c r="M812990" i="1"/>
  <c r="M812991" i="1"/>
  <c r="M812992" i="1"/>
  <c r="M812993" i="1"/>
  <c r="M812994" i="1"/>
  <c r="M812995" i="1"/>
  <c r="M812996" i="1"/>
  <c r="M812997" i="1"/>
  <c r="M812998" i="1"/>
  <c r="M812999" i="1"/>
  <c r="M813000" i="1"/>
  <c r="M813001" i="1"/>
  <c r="M813002" i="1"/>
  <c r="M813003" i="1"/>
  <c r="M813004" i="1"/>
  <c r="M813005" i="1"/>
  <c r="M813006" i="1"/>
  <c r="M813007" i="1"/>
  <c r="M813008" i="1"/>
  <c r="M813009" i="1"/>
  <c r="M813010" i="1"/>
  <c r="M813011" i="1"/>
  <c r="M813012" i="1"/>
  <c r="M813013" i="1"/>
  <c r="M813014" i="1"/>
  <c r="M813015" i="1"/>
  <c r="M813016" i="1"/>
  <c r="M813017" i="1"/>
  <c r="M813018" i="1"/>
  <c r="M813019" i="1"/>
  <c r="M813020" i="1"/>
  <c r="M813021" i="1"/>
  <c r="M813022" i="1"/>
  <c r="M813023" i="1"/>
  <c r="M813024" i="1"/>
  <c r="M813025" i="1"/>
  <c r="M813026" i="1"/>
  <c r="M813027" i="1"/>
  <c r="M813028" i="1"/>
  <c r="M813029" i="1"/>
  <c r="M813030" i="1"/>
  <c r="M813031" i="1"/>
  <c r="M813032" i="1"/>
  <c r="M813033" i="1"/>
  <c r="M813034" i="1"/>
  <c r="M813035" i="1"/>
  <c r="M813036" i="1"/>
  <c r="M813037" i="1"/>
  <c r="M813038" i="1"/>
  <c r="M813039" i="1"/>
  <c r="M813040" i="1"/>
  <c r="M813041" i="1"/>
  <c r="M813042" i="1"/>
  <c r="M813043" i="1"/>
  <c r="M813044" i="1"/>
  <c r="M813045" i="1"/>
  <c r="M813046" i="1"/>
  <c r="M813047" i="1"/>
  <c r="M813048" i="1"/>
  <c r="M813049" i="1"/>
  <c r="M813050" i="1"/>
  <c r="M813051" i="1"/>
  <c r="M813052" i="1"/>
  <c r="M813053" i="1"/>
  <c r="M813054" i="1"/>
  <c r="M813055" i="1"/>
  <c r="M813056" i="1"/>
  <c r="M813057" i="1"/>
  <c r="M813058" i="1"/>
  <c r="M813059" i="1"/>
  <c r="M813060" i="1"/>
  <c r="M813061" i="1"/>
  <c r="M813062" i="1"/>
  <c r="M813063" i="1"/>
  <c r="M813064" i="1"/>
  <c r="M813065" i="1"/>
  <c r="M813066" i="1"/>
  <c r="M813067" i="1"/>
  <c r="M813068" i="1"/>
  <c r="M813069" i="1"/>
  <c r="M813070" i="1"/>
  <c r="M813071" i="1"/>
  <c r="M813072" i="1"/>
  <c r="M813073" i="1"/>
  <c r="M813074" i="1"/>
  <c r="M813075" i="1"/>
  <c r="M813076" i="1"/>
  <c r="M813077" i="1"/>
  <c r="M813078" i="1"/>
  <c r="M813079" i="1"/>
  <c r="M813080" i="1"/>
  <c r="M813081" i="1"/>
  <c r="M813082" i="1"/>
  <c r="M813083" i="1"/>
  <c r="M813084" i="1"/>
  <c r="M813085" i="1"/>
  <c r="M813086" i="1"/>
  <c r="M813087" i="1"/>
  <c r="M813088" i="1"/>
  <c r="M813089" i="1"/>
  <c r="M813090" i="1"/>
  <c r="M813091" i="1"/>
  <c r="M813092" i="1"/>
  <c r="M813093" i="1"/>
  <c r="M813094" i="1"/>
  <c r="M813095" i="1"/>
  <c r="M813096" i="1"/>
  <c r="M813097" i="1"/>
  <c r="M813098" i="1"/>
  <c r="M813099" i="1"/>
  <c r="M813100" i="1"/>
  <c r="M813101" i="1"/>
  <c r="M813102" i="1"/>
  <c r="M813103" i="1"/>
  <c r="M813104" i="1"/>
  <c r="M813105" i="1"/>
  <c r="M813106" i="1"/>
  <c r="M813107" i="1"/>
  <c r="M813108" i="1"/>
  <c r="M813109" i="1"/>
  <c r="M813110" i="1"/>
  <c r="M813111" i="1"/>
  <c r="M813112" i="1"/>
  <c r="M813113" i="1"/>
  <c r="M813114" i="1"/>
  <c r="M813115" i="1"/>
  <c r="M813116" i="1"/>
  <c r="M813117" i="1"/>
  <c r="M813118" i="1"/>
  <c r="M813119" i="1"/>
  <c r="M813120" i="1"/>
  <c r="M813121" i="1"/>
  <c r="M813122" i="1"/>
  <c r="M813123" i="1"/>
  <c r="M813124" i="1"/>
  <c r="M813125" i="1"/>
  <c r="M813126" i="1"/>
  <c r="M813127" i="1"/>
  <c r="M813128" i="1"/>
  <c r="M813129" i="1"/>
  <c r="M813130" i="1"/>
  <c r="M813131" i="1"/>
  <c r="M813132" i="1"/>
  <c r="M813133" i="1"/>
  <c r="M813134" i="1"/>
  <c r="M813135" i="1"/>
  <c r="M813136" i="1"/>
  <c r="M813137" i="1"/>
  <c r="M813138" i="1"/>
  <c r="M813139" i="1"/>
  <c r="M813140" i="1"/>
  <c r="M813141" i="1"/>
  <c r="M813142" i="1"/>
  <c r="M813143" i="1"/>
  <c r="M813144" i="1"/>
  <c r="M813145" i="1"/>
  <c r="M813146" i="1"/>
  <c r="M813147" i="1"/>
  <c r="M813148" i="1"/>
  <c r="M813149" i="1"/>
  <c r="M813150" i="1"/>
  <c r="M813151" i="1"/>
  <c r="M813152" i="1"/>
  <c r="M813153" i="1"/>
  <c r="M813154" i="1"/>
  <c r="M813155" i="1"/>
  <c r="M813156" i="1"/>
  <c r="M813157" i="1"/>
  <c r="M813158" i="1"/>
  <c r="M813159" i="1"/>
  <c r="M813160" i="1"/>
  <c r="M813161" i="1"/>
  <c r="M813162" i="1"/>
  <c r="M813163" i="1"/>
  <c r="M813164" i="1"/>
  <c r="M813165" i="1"/>
  <c r="M813166" i="1"/>
  <c r="M813167" i="1"/>
  <c r="M813168" i="1"/>
  <c r="M813169" i="1"/>
  <c r="M813170" i="1"/>
  <c r="M813171" i="1"/>
  <c r="M813172" i="1"/>
  <c r="M813173" i="1"/>
  <c r="M813174" i="1"/>
  <c r="M813175" i="1"/>
  <c r="M813176" i="1"/>
  <c r="M813177" i="1"/>
  <c r="M813178" i="1"/>
  <c r="M813179" i="1"/>
  <c r="M813180" i="1"/>
  <c r="M813181" i="1"/>
  <c r="M813182" i="1"/>
  <c r="M813183" i="1"/>
  <c r="M813184" i="1"/>
  <c r="M813185" i="1"/>
  <c r="M813186" i="1"/>
  <c r="M813187" i="1"/>
  <c r="M813188" i="1"/>
  <c r="M813189" i="1"/>
  <c r="M813190" i="1"/>
  <c r="M813191" i="1"/>
  <c r="M813192" i="1"/>
  <c r="M813193" i="1"/>
  <c r="M813194" i="1"/>
  <c r="M813195" i="1"/>
  <c r="M813196" i="1"/>
  <c r="M813197" i="1"/>
  <c r="M813198" i="1"/>
  <c r="M813199" i="1"/>
  <c r="M813200" i="1"/>
  <c r="M813201" i="1"/>
  <c r="M813202" i="1"/>
  <c r="M813203" i="1"/>
  <c r="M813204" i="1"/>
  <c r="M813205" i="1"/>
  <c r="M813206" i="1"/>
  <c r="M813207" i="1"/>
  <c r="M813208" i="1"/>
  <c r="M813209" i="1"/>
  <c r="M813210" i="1"/>
  <c r="M813211" i="1"/>
  <c r="M813212" i="1"/>
  <c r="M813213" i="1"/>
  <c r="M813214" i="1"/>
  <c r="M813215" i="1"/>
  <c r="M813216" i="1"/>
  <c r="M813217" i="1"/>
  <c r="M813218" i="1"/>
  <c r="M813219" i="1"/>
  <c r="M813220" i="1"/>
  <c r="M813221" i="1"/>
  <c r="M813222" i="1"/>
  <c r="M813223" i="1"/>
  <c r="M813224" i="1"/>
  <c r="M813225" i="1"/>
  <c r="M813226" i="1"/>
  <c r="M813227" i="1"/>
  <c r="M813228" i="1"/>
  <c r="M813229" i="1"/>
  <c r="M813230" i="1"/>
  <c r="M813231" i="1"/>
  <c r="M813232" i="1"/>
  <c r="M813233" i="1"/>
  <c r="M813234" i="1"/>
  <c r="M813235" i="1"/>
  <c r="M813236" i="1"/>
  <c r="M813237" i="1"/>
  <c r="M813238" i="1"/>
  <c r="M813239" i="1"/>
  <c r="M813240" i="1"/>
  <c r="M813241" i="1"/>
  <c r="M813242" i="1"/>
  <c r="M813243" i="1"/>
  <c r="M813244" i="1"/>
  <c r="M813245" i="1"/>
  <c r="M813246" i="1"/>
  <c r="M813247" i="1"/>
  <c r="M813248" i="1"/>
  <c r="M813249" i="1"/>
  <c r="M813250" i="1"/>
  <c r="M813251" i="1"/>
  <c r="M813252" i="1"/>
  <c r="M813253" i="1"/>
  <c r="M813254" i="1"/>
  <c r="M813255" i="1"/>
  <c r="M813256" i="1"/>
  <c r="M813257" i="1"/>
  <c r="M813258" i="1"/>
  <c r="M813259" i="1"/>
  <c r="M813260" i="1"/>
  <c r="M813261" i="1"/>
  <c r="M813262" i="1"/>
  <c r="M813263" i="1"/>
  <c r="M813264" i="1"/>
  <c r="M813265" i="1"/>
  <c r="M813266" i="1"/>
  <c r="M813267" i="1"/>
  <c r="M813268" i="1"/>
  <c r="M813269" i="1"/>
  <c r="M813270" i="1"/>
  <c r="M813271" i="1"/>
  <c r="M813272" i="1"/>
  <c r="M813273" i="1"/>
  <c r="M813274" i="1"/>
  <c r="M813275" i="1"/>
  <c r="M813276" i="1"/>
  <c r="M813277" i="1"/>
  <c r="M813278" i="1"/>
  <c r="M813279" i="1"/>
  <c r="M813280" i="1"/>
  <c r="M813281" i="1"/>
  <c r="M813282" i="1"/>
  <c r="M813283" i="1"/>
  <c r="M813284" i="1"/>
  <c r="M813285" i="1"/>
  <c r="M813286" i="1"/>
  <c r="M813287" i="1"/>
  <c r="M813288" i="1"/>
  <c r="M813289" i="1"/>
  <c r="M813290" i="1"/>
  <c r="M813291" i="1"/>
  <c r="M813292" i="1"/>
  <c r="M813293" i="1"/>
  <c r="M813294" i="1"/>
  <c r="M813295" i="1"/>
  <c r="M813296" i="1"/>
  <c r="M813297" i="1"/>
  <c r="M813298" i="1"/>
  <c r="M813299" i="1"/>
  <c r="M813300" i="1"/>
  <c r="M813301" i="1"/>
  <c r="M813302" i="1"/>
  <c r="M813303" i="1"/>
  <c r="M813304" i="1"/>
  <c r="M813305" i="1"/>
  <c r="M813306" i="1"/>
  <c r="M813307" i="1"/>
  <c r="M813308" i="1"/>
  <c r="M813309" i="1"/>
  <c r="M813310" i="1"/>
  <c r="M813311" i="1"/>
  <c r="M813312" i="1"/>
  <c r="M813313" i="1"/>
  <c r="M813314" i="1"/>
  <c r="M813315" i="1"/>
  <c r="M813316" i="1"/>
  <c r="M813317" i="1"/>
  <c r="M813318" i="1"/>
  <c r="M813319" i="1"/>
  <c r="M813320" i="1"/>
  <c r="M813321" i="1"/>
  <c r="M813322" i="1"/>
  <c r="M813323" i="1"/>
  <c r="M813324" i="1"/>
  <c r="M813325" i="1"/>
  <c r="M813326" i="1"/>
  <c r="M813327" i="1"/>
  <c r="M813328" i="1"/>
  <c r="M813329" i="1"/>
  <c r="M813330" i="1"/>
  <c r="M813331" i="1"/>
  <c r="M813332" i="1"/>
  <c r="M813333" i="1"/>
  <c r="M813334" i="1"/>
  <c r="M813335" i="1"/>
  <c r="M813336" i="1"/>
  <c r="M813337" i="1"/>
  <c r="M813338" i="1"/>
  <c r="M813339" i="1"/>
  <c r="M813340" i="1"/>
  <c r="M813341" i="1"/>
  <c r="M813342" i="1"/>
  <c r="M813343" i="1"/>
  <c r="M813344" i="1"/>
  <c r="M813345" i="1"/>
  <c r="M813346" i="1"/>
  <c r="M813347" i="1"/>
  <c r="M813348" i="1"/>
  <c r="M813349" i="1"/>
  <c r="M813350" i="1"/>
  <c r="M813351" i="1"/>
  <c r="M813352" i="1"/>
  <c r="M813353" i="1"/>
  <c r="M813354" i="1"/>
  <c r="M813355" i="1"/>
  <c r="M813356" i="1"/>
  <c r="M813357" i="1"/>
  <c r="M813358" i="1"/>
  <c r="M813359" i="1"/>
  <c r="M813360" i="1"/>
  <c r="M813361" i="1"/>
  <c r="M813362" i="1"/>
  <c r="M813363" i="1"/>
  <c r="M813364" i="1"/>
  <c r="M813365" i="1"/>
  <c r="M813366" i="1"/>
  <c r="M813367" i="1"/>
  <c r="M813368" i="1"/>
  <c r="M813369" i="1"/>
  <c r="M813370" i="1"/>
  <c r="M813371" i="1"/>
  <c r="M813372" i="1"/>
  <c r="M813373" i="1"/>
  <c r="M813374" i="1"/>
  <c r="M813375" i="1"/>
  <c r="M813376" i="1"/>
  <c r="M813377" i="1"/>
  <c r="M813378" i="1"/>
  <c r="M813379" i="1"/>
  <c r="M813380" i="1"/>
  <c r="M813381" i="1"/>
  <c r="M813382" i="1"/>
  <c r="M813383" i="1"/>
  <c r="M813384" i="1"/>
  <c r="M813385" i="1"/>
  <c r="M813386" i="1"/>
  <c r="M813387" i="1"/>
  <c r="M813388" i="1"/>
  <c r="M813389" i="1"/>
  <c r="M813390" i="1"/>
  <c r="M813391" i="1"/>
  <c r="M813392" i="1"/>
  <c r="M813393" i="1"/>
  <c r="M813394" i="1"/>
  <c r="M813395" i="1"/>
  <c r="M813396" i="1"/>
  <c r="M813397" i="1"/>
  <c r="M813398" i="1"/>
  <c r="M813399" i="1"/>
  <c r="M813400" i="1"/>
  <c r="M813401" i="1"/>
  <c r="M813402" i="1"/>
  <c r="M813403" i="1"/>
  <c r="M813404" i="1"/>
  <c r="M813405" i="1"/>
  <c r="M813406" i="1"/>
  <c r="M813407" i="1"/>
  <c r="M813408" i="1"/>
  <c r="M813409" i="1"/>
  <c r="M813410" i="1"/>
  <c r="M813411" i="1"/>
  <c r="M813412" i="1"/>
  <c r="M813413" i="1"/>
  <c r="M813414" i="1"/>
  <c r="M813415" i="1"/>
  <c r="M813416" i="1"/>
  <c r="M813417" i="1"/>
  <c r="M813418" i="1"/>
  <c r="M813419" i="1"/>
  <c r="M813420" i="1"/>
  <c r="M813421" i="1"/>
  <c r="M813422" i="1"/>
  <c r="M813423" i="1"/>
  <c r="M813424" i="1"/>
  <c r="M813425" i="1"/>
  <c r="M813426" i="1"/>
  <c r="M813427" i="1"/>
  <c r="M813428" i="1"/>
  <c r="M813429" i="1"/>
  <c r="M813430" i="1"/>
  <c r="M813431" i="1"/>
  <c r="M813432" i="1"/>
  <c r="M813433" i="1"/>
  <c r="M813434" i="1"/>
  <c r="M813435" i="1"/>
  <c r="M813436" i="1"/>
  <c r="M813437" i="1"/>
  <c r="M813438" i="1"/>
  <c r="M813439" i="1"/>
  <c r="M813440" i="1"/>
  <c r="M813441" i="1"/>
  <c r="M813442" i="1"/>
  <c r="M813443" i="1"/>
  <c r="M813444" i="1"/>
  <c r="M813445" i="1"/>
  <c r="M813446" i="1"/>
  <c r="M813447" i="1"/>
  <c r="M813448" i="1"/>
  <c r="M813449" i="1"/>
  <c r="M813450" i="1"/>
  <c r="M813451" i="1"/>
  <c r="M813452" i="1"/>
  <c r="M813453" i="1"/>
  <c r="M813454" i="1"/>
  <c r="M813455" i="1"/>
  <c r="M813456" i="1"/>
  <c r="M813457" i="1"/>
  <c r="M813458" i="1"/>
  <c r="M813459" i="1"/>
  <c r="M813460" i="1"/>
  <c r="M813461" i="1"/>
  <c r="M813462" i="1"/>
  <c r="M813463" i="1"/>
  <c r="M813464" i="1"/>
  <c r="M813465" i="1"/>
  <c r="M813466" i="1"/>
  <c r="M813467" i="1"/>
  <c r="M813468" i="1"/>
  <c r="M813469" i="1"/>
  <c r="M813470" i="1"/>
  <c r="M813471" i="1"/>
  <c r="M813472" i="1"/>
  <c r="M813473" i="1"/>
  <c r="M813474" i="1"/>
  <c r="M813475" i="1"/>
  <c r="M813476" i="1"/>
  <c r="M813477" i="1"/>
  <c r="M813478" i="1"/>
  <c r="M813479" i="1"/>
  <c r="M813480" i="1"/>
  <c r="M813481" i="1"/>
  <c r="M813482" i="1"/>
  <c r="M813483" i="1"/>
  <c r="M813484" i="1"/>
  <c r="M813485" i="1"/>
  <c r="M813486" i="1"/>
  <c r="M813487" i="1"/>
  <c r="M813488" i="1"/>
  <c r="M813489" i="1"/>
  <c r="M813490" i="1"/>
  <c r="M813491" i="1"/>
  <c r="M813492" i="1"/>
  <c r="M813493" i="1"/>
  <c r="M813494" i="1"/>
  <c r="M813495" i="1"/>
  <c r="M813496" i="1"/>
  <c r="M813497" i="1"/>
  <c r="M813498" i="1"/>
  <c r="M813499" i="1"/>
  <c r="M813500" i="1"/>
  <c r="M813501" i="1"/>
  <c r="M813502" i="1"/>
  <c r="M813503" i="1"/>
  <c r="M813504" i="1"/>
  <c r="M813505" i="1"/>
  <c r="M813506" i="1"/>
  <c r="M813507" i="1"/>
  <c r="M813508" i="1"/>
  <c r="M813509" i="1"/>
  <c r="M813510" i="1"/>
  <c r="M813511" i="1"/>
  <c r="M813512" i="1"/>
  <c r="M813513" i="1"/>
  <c r="M813514" i="1"/>
  <c r="M813515" i="1"/>
  <c r="M813516" i="1"/>
  <c r="M813517" i="1"/>
  <c r="M813518" i="1"/>
  <c r="M813519" i="1"/>
  <c r="M813520" i="1"/>
  <c r="M813521" i="1"/>
  <c r="M813522" i="1"/>
  <c r="M813523" i="1"/>
  <c r="M813524" i="1"/>
  <c r="M813525" i="1"/>
  <c r="M813526" i="1"/>
  <c r="M813527" i="1"/>
  <c r="M813528" i="1"/>
  <c r="M813529" i="1"/>
  <c r="M813530" i="1"/>
  <c r="M813531" i="1"/>
  <c r="M813532" i="1"/>
  <c r="M813533" i="1"/>
  <c r="M813534" i="1"/>
  <c r="M813535" i="1"/>
  <c r="M813536" i="1"/>
  <c r="M813537" i="1"/>
  <c r="M813538" i="1"/>
  <c r="M813539" i="1"/>
  <c r="M813540" i="1"/>
  <c r="M813541" i="1"/>
  <c r="M813542" i="1"/>
  <c r="M813543" i="1"/>
  <c r="M813544" i="1"/>
  <c r="M813545" i="1"/>
  <c r="M813546" i="1"/>
  <c r="M813547" i="1"/>
  <c r="M813548" i="1"/>
  <c r="M813549" i="1"/>
  <c r="M813550" i="1"/>
  <c r="M813551" i="1"/>
  <c r="M813552" i="1"/>
  <c r="M813553" i="1"/>
  <c r="M813554" i="1"/>
  <c r="M813555" i="1"/>
  <c r="M813556" i="1"/>
  <c r="M813557" i="1"/>
  <c r="M813558" i="1"/>
  <c r="M813559" i="1"/>
  <c r="M813560" i="1"/>
  <c r="M813561" i="1"/>
  <c r="M813562" i="1"/>
  <c r="M813563" i="1"/>
  <c r="M813564" i="1"/>
  <c r="M813565" i="1"/>
  <c r="M813566" i="1"/>
  <c r="M813567" i="1"/>
  <c r="M813568" i="1"/>
  <c r="M813569" i="1"/>
  <c r="M813570" i="1"/>
  <c r="M813571" i="1"/>
  <c r="M813572" i="1"/>
  <c r="M813573" i="1"/>
  <c r="M813574" i="1"/>
  <c r="M813575" i="1"/>
  <c r="M813576" i="1"/>
  <c r="M813577" i="1"/>
  <c r="M813578" i="1"/>
  <c r="M813579" i="1"/>
  <c r="M813580" i="1"/>
  <c r="M813581" i="1"/>
  <c r="M813582" i="1"/>
  <c r="M813583" i="1"/>
  <c r="M813584" i="1"/>
  <c r="M813585" i="1"/>
  <c r="M813586" i="1"/>
  <c r="M813587" i="1"/>
  <c r="M813588" i="1"/>
  <c r="M813589" i="1"/>
  <c r="M813590" i="1"/>
  <c r="M813591" i="1"/>
  <c r="M813592" i="1"/>
  <c r="M813593" i="1"/>
  <c r="M813594" i="1"/>
  <c r="M813595" i="1"/>
  <c r="M813596" i="1"/>
  <c r="M813597" i="1"/>
  <c r="M813598" i="1"/>
  <c r="M813599" i="1"/>
  <c r="M813600" i="1"/>
  <c r="M813601" i="1"/>
  <c r="M813602" i="1"/>
  <c r="M813603" i="1"/>
  <c r="M813604" i="1"/>
  <c r="M813605" i="1"/>
  <c r="M813606" i="1"/>
  <c r="M813607" i="1"/>
  <c r="M813608" i="1"/>
  <c r="M813609" i="1"/>
  <c r="M813610" i="1"/>
  <c r="M813611" i="1"/>
  <c r="M813612" i="1"/>
  <c r="M813613" i="1"/>
  <c r="M813614" i="1"/>
  <c r="M813615" i="1"/>
  <c r="M813616" i="1"/>
  <c r="M813617" i="1"/>
  <c r="M813618" i="1"/>
  <c r="M813619" i="1"/>
  <c r="M813620" i="1"/>
  <c r="M813621" i="1"/>
  <c r="M813622" i="1"/>
  <c r="M813623" i="1"/>
  <c r="M813624" i="1"/>
  <c r="M813625" i="1"/>
  <c r="M813626" i="1"/>
  <c r="M813627" i="1"/>
  <c r="M813628" i="1"/>
  <c r="M813629" i="1"/>
  <c r="M813630" i="1"/>
  <c r="M813631" i="1"/>
  <c r="M813632" i="1"/>
  <c r="M813633" i="1"/>
  <c r="M813634" i="1"/>
  <c r="M813635" i="1"/>
  <c r="M813636" i="1"/>
  <c r="M813637" i="1"/>
  <c r="M813638" i="1"/>
  <c r="M813639" i="1"/>
  <c r="M813640" i="1"/>
  <c r="M813641" i="1"/>
  <c r="M813642" i="1"/>
  <c r="M813643" i="1"/>
  <c r="M813644" i="1"/>
  <c r="M813645" i="1"/>
  <c r="M813646" i="1"/>
  <c r="M813647" i="1"/>
  <c r="M813648" i="1"/>
  <c r="M813649" i="1"/>
  <c r="M813650" i="1"/>
  <c r="M813651" i="1"/>
  <c r="M813652" i="1"/>
  <c r="M813653" i="1"/>
  <c r="M813654" i="1"/>
  <c r="M813655" i="1"/>
  <c r="M813656" i="1"/>
  <c r="M813657" i="1"/>
  <c r="M813658" i="1"/>
  <c r="M813659" i="1"/>
  <c r="M813660" i="1"/>
  <c r="M813661" i="1"/>
  <c r="M813662" i="1"/>
  <c r="M813663" i="1"/>
  <c r="M813664" i="1"/>
  <c r="M813665" i="1"/>
  <c r="M813666" i="1"/>
  <c r="M813667" i="1"/>
  <c r="M813668" i="1"/>
  <c r="M813669" i="1"/>
  <c r="M813670" i="1"/>
  <c r="M813671" i="1"/>
  <c r="M813672" i="1"/>
  <c r="M813673" i="1"/>
  <c r="M813674" i="1"/>
  <c r="M813675" i="1"/>
  <c r="M813676" i="1"/>
  <c r="M813677" i="1"/>
  <c r="M813678" i="1"/>
  <c r="M813679" i="1"/>
  <c r="M813680" i="1"/>
  <c r="M813681" i="1"/>
  <c r="M813682" i="1"/>
  <c r="M813683" i="1"/>
  <c r="M813684" i="1"/>
  <c r="M813685" i="1"/>
  <c r="M813686" i="1"/>
  <c r="M813687" i="1"/>
  <c r="M813688" i="1"/>
  <c r="M813689" i="1"/>
  <c r="M813690" i="1"/>
  <c r="M813691" i="1"/>
  <c r="M813692" i="1"/>
  <c r="M813693" i="1"/>
  <c r="M813694" i="1"/>
  <c r="M813695" i="1"/>
  <c r="M813696" i="1"/>
  <c r="M813697" i="1"/>
  <c r="M813698" i="1"/>
  <c r="M813699" i="1"/>
  <c r="M813700" i="1"/>
  <c r="M813701" i="1"/>
  <c r="M813702" i="1"/>
  <c r="M813703" i="1"/>
  <c r="M813704" i="1"/>
  <c r="M813705" i="1"/>
  <c r="M813706" i="1"/>
  <c r="M813707" i="1"/>
  <c r="M813708" i="1"/>
  <c r="M813709" i="1"/>
  <c r="M813710" i="1"/>
  <c r="M813711" i="1"/>
  <c r="M813712" i="1"/>
  <c r="M813713" i="1"/>
  <c r="M813714" i="1"/>
  <c r="M813715" i="1"/>
  <c r="M813716" i="1"/>
  <c r="M813717" i="1"/>
  <c r="M813718" i="1"/>
  <c r="M813719" i="1"/>
  <c r="M813720" i="1"/>
  <c r="M813721" i="1"/>
  <c r="M813722" i="1"/>
  <c r="M813723" i="1"/>
  <c r="M813724" i="1"/>
  <c r="M813725" i="1"/>
  <c r="M813726" i="1"/>
  <c r="M813727" i="1"/>
  <c r="M813728" i="1"/>
  <c r="M813729" i="1"/>
  <c r="M813730" i="1"/>
  <c r="M813731" i="1"/>
  <c r="M813732" i="1"/>
  <c r="M813733" i="1"/>
  <c r="M813734" i="1"/>
  <c r="M813735" i="1"/>
  <c r="M813736" i="1"/>
  <c r="M813737" i="1"/>
  <c r="M813738" i="1"/>
  <c r="M813739" i="1"/>
  <c r="M813740" i="1"/>
  <c r="M813741" i="1"/>
  <c r="M813742" i="1"/>
  <c r="M813743" i="1"/>
  <c r="M813744" i="1"/>
  <c r="M813745" i="1"/>
  <c r="M813746" i="1"/>
  <c r="M813747" i="1"/>
  <c r="M813748" i="1"/>
  <c r="M813749" i="1"/>
  <c r="M813750" i="1"/>
  <c r="M813751" i="1"/>
  <c r="M813752" i="1"/>
  <c r="M813753" i="1"/>
  <c r="M813754" i="1"/>
  <c r="M813755" i="1"/>
  <c r="M813756" i="1"/>
  <c r="M813757" i="1"/>
  <c r="M813758" i="1"/>
  <c r="M813759" i="1"/>
  <c r="M813760" i="1"/>
  <c r="M813761" i="1"/>
  <c r="M813762" i="1"/>
  <c r="M813763" i="1"/>
  <c r="M813764" i="1"/>
  <c r="M813765" i="1"/>
  <c r="M813766" i="1"/>
  <c r="M813767" i="1"/>
  <c r="M813768" i="1"/>
  <c r="M813769" i="1"/>
  <c r="M813770" i="1"/>
  <c r="M813771" i="1"/>
  <c r="M813772" i="1"/>
  <c r="M813773" i="1"/>
  <c r="M813774" i="1"/>
  <c r="M813775" i="1"/>
  <c r="M813776" i="1"/>
  <c r="M813777" i="1"/>
  <c r="M813778" i="1"/>
  <c r="M813779" i="1"/>
  <c r="M813780" i="1"/>
  <c r="M813781" i="1"/>
  <c r="M813782" i="1"/>
  <c r="M813783" i="1"/>
  <c r="M813784" i="1"/>
  <c r="M813785" i="1"/>
  <c r="M813786" i="1"/>
  <c r="M813787" i="1"/>
  <c r="M813788" i="1"/>
  <c r="M813789" i="1"/>
  <c r="M813790" i="1"/>
  <c r="M813791" i="1"/>
  <c r="M813792" i="1"/>
  <c r="M813793" i="1"/>
  <c r="M813794" i="1"/>
  <c r="M813795" i="1"/>
  <c r="M813796" i="1"/>
  <c r="M813797" i="1"/>
  <c r="M813798" i="1"/>
  <c r="M813799" i="1"/>
  <c r="M813800" i="1"/>
  <c r="M813801" i="1"/>
  <c r="M813802" i="1"/>
  <c r="M813803" i="1"/>
  <c r="M813804" i="1"/>
  <c r="M813805" i="1"/>
  <c r="M813806" i="1"/>
  <c r="M813807" i="1"/>
  <c r="M813808" i="1"/>
  <c r="M813809" i="1"/>
  <c r="M813810" i="1"/>
  <c r="M813811" i="1"/>
  <c r="M813812" i="1"/>
  <c r="M813813" i="1"/>
  <c r="M813814" i="1"/>
  <c r="M813815" i="1"/>
  <c r="M813816" i="1"/>
  <c r="M813817" i="1"/>
  <c r="M813818" i="1"/>
  <c r="M813819" i="1"/>
  <c r="M813820" i="1"/>
  <c r="M813821" i="1"/>
  <c r="M813822" i="1"/>
  <c r="M813823" i="1"/>
  <c r="M813824" i="1"/>
  <c r="M813825" i="1"/>
  <c r="M813826" i="1"/>
  <c r="M813827" i="1"/>
  <c r="M813828" i="1"/>
  <c r="M813829" i="1"/>
  <c r="M813830" i="1"/>
  <c r="M813831" i="1"/>
  <c r="M813832" i="1"/>
  <c r="M813833" i="1"/>
  <c r="M813834" i="1"/>
  <c r="M813835" i="1"/>
  <c r="M813836" i="1"/>
  <c r="M813837" i="1"/>
  <c r="M813838" i="1"/>
  <c r="M813839" i="1"/>
  <c r="M813840" i="1"/>
  <c r="M813841" i="1"/>
  <c r="M813842" i="1"/>
  <c r="M813843" i="1"/>
  <c r="M813844" i="1"/>
  <c r="M813845" i="1"/>
  <c r="M813846" i="1"/>
  <c r="M813847" i="1"/>
  <c r="M813848" i="1"/>
  <c r="M813849" i="1"/>
  <c r="M813850" i="1"/>
  <c r="M813851" i="1"/>
  <c r="M813852" i="1"/>
  <c r="M813853" i="1"/>
  <c r="M813854" i="1"/>
  <c r="M813855" i="1"/>
  <c r="M813856" i="1"/>
  <c r="M813857" i="1"/>
  <c r="M813858" i="1"/>
  <c r="M813859" i="1"/>
  <c r="M813860" i="1"/>
  <c r="M813861" i="1"/>
  <c r="M813862" i="1"/>
  <c r="M813863" i="1"/>
  <c r="M813864" i="1"/>
  <c r="M813865" i="1"/>
  <c r="M813866" i="1"/>
  <c r="M813867" i="1"/>
  <c r="M813868" i="1"/>
  <c r="M813869" i="1"/>
  <c r="M813870" i="1"/>
  <c r="M813871" i="1"/>
  <c r="M813872" i="1"/>
  <c r="M813873" i="1"/>
  <c r="M813874" i="1"/>
  <c r="M813875" i="1"/>
  <c r="M813876" i="1"/>
  <c r="M813877" i="1"/>
  <c r="M813878" i="1"/>
  <c r="M813879" i="1"/>
  <c r="M813880" i="1"/>
  <c r="M813881" i="1"/>
  <c r="M813882" i="1"/>
  <c r="M813883" i="1"/>
  <c r="M813884" i="1"/>
  <c r="M813885" i="1"/>
  <c r="M813886" i="1"/>
  <c r="M813887" i="1"/>
  <c r="M813888" i="1"/>
  <c r="M813889" i="1"/>
  <c r="M813890" i="1"/>
  <c r="M813891" i="1"/>
  <c r="M813892" i="1"/>
  <c r="M813893" i="1"/>
  <c r="M813894" i="1"/>
  <c r="M813895" i="1"/>
  <c r="M813896" i="1"/>
  <c r="M813897" i="1"/>
  <c r="M813898" i="1"/>
  <c r="M813899" i="1"/>
  <c r="M813900" i="1"/>
  <c r="M813901" i="1"/>
  <c r="M813902" i="1"/>
  <c r="M813903" i="1"/>
  <c r="M813904" i="1"/>
  <c r="M813905" i="1"/>
  <c r="M813906" i="1"/>
  <c r="M813907" i="1"/>
  <c r="M813908" i="1"/>
  <c r="M813909" i="1"/>
  <c r="M813910" i="1"/>
  <c r="M813911" i="1"/>
  <c r="M813912" i="1"/>
  <c r="M813913" i="1"/>
  <c r="M813914" i="1"/>
  <c r="M813915" i="1"/>
  <c r="M813916" i="1"/>
  <c r="M813917" i="1"/>
  <c r="M813918" i="1"/>
  <c r="M813919" i="1"/>
  <c r="M813920" i="1"/>
  <c r="M813921" i="1"/>
  <c r="M813922" i="1"/>
  <c r="M813923" i="1"/>
  <c r="M813924" i="1"/>
  <c r="M813925" i="1"/>
  <c r="M813926" i="1"/>
  <c r="M813927" i="1"/>
  <c r="M813928" i="1"/>
  <c r="M813929" i="1"/>
  <c r="M813930" i="1"/>
  <c r="M813931" i="1"/>
  <c r="M813932" i="1"/>
  <c r="M813933" i="1"/>
  <c r="M813934" i="1"/>
  <c r="M813935" i="1"/>
  <c r="M813936" i="1"/>
  <c r="M813937" i="1"/>
  <c r="M813938" i="1"/>
  <c r="M813939" i="1"/>
  <c r="M813940" i="1"/>
  <c r="M813941" i="1"/>
  <c r="M813942" i="1"/>
  <c r="M813943" i="1"/>
  <c r="M813944" i="1"/>
  <c r="M813945" i="1"/>
  <c r="M813946" i="1"/>
  <c r="M813947" i="1"/>
  <c r="M813948" i="1"/>
  <c r="M813949" i="1"/>
  <c r="M813950" i="1"/>
  <c r="M813951" i="1"/>
  <c r="M813952" i="1"/>
  <c r="M813953" i="1"/>
  <c r="M813954" i="1"/>
  <c r="M813955" i="1"/>
  <c r="M813956" i="1"/>
  <c r="M813957" i="1"/>
  <c r="M813958" i="1"/>
  <c r="M813959" i="1"/>
  <c r="M813960" i="1"/>
  <c r="M813961" i="1"/>
  <c r="M813962" i="1"/>
  <c r="M813963" i="1"/>
  <c r="M813964" i="1"/>
  <c r="M813965" i="1"/>
  <c r="M813966" i="1"/>
  <c r="M813967" i="1"/>
  <c r="M813968" i="1"/>
  <c r="M813969" i="1"/>
  <c r="M813970" i="1"/>
  <c r="M813971" i="1"/>
  <c r="M813972" i="1"/>
  <c r="M813973" i="1"/>
  <c r="M813974" i="1"/>
  <c r="M813975" i="1"/>
  <c r="M813976" i="1"/>
  <c r="M813977" i="1"/>
  <c r="M813978" i="1"/>
  <c r="M813979" i="1"/>
  <c r="M813980" i="1"/>
  <c r="M813981" i="1"/>
  <c r="M813982" i="1"/>
  <c r="M813983" i="1"/>
  <c r="M813984" i="1"/>
  <c r="M813985" i="1"/>
  <c r="M813986" i="1"/>
  <c r="M813987" i="1"/>
  <c r="M813988" i="1"/>
  <c r="M813989" i="1"/>
  <c r="M813990" i="1"/>
  <c r="M813991" i="1"/>
  <c r="M813992" i="1"/>
  <c r="M813993" i="1"/>
  <c r="M813994" i="1"/>
  <c r="M813995" i="1"/>
  <c r="M813996" i="1"/>
  <c r="M813997" i="1"/>
  <c r="M813998" i="1"/>
  <c r="M813999" i="1"/>
  <c r="M814000" i="1"/>
  <c r="M814001" i="1"/>
  <c r="M814002" i="1"/>
  <c r="M814003" i="1"/>
  <c r="M814004" i="1"/>
  <c r="M814005" i="1"/>
  <c r="M814006" i="1"/>
  <c r="M814007" i="1"/>
  <c r="M814008" i="1"/>
  <c r="M814009" i="1"/>
  <c r="M814010" i="1"/>
  <c r="M814011" i="1"/>
  <c r="M814012" i="1"/>
  <c r="M814013" i="1"/>
  <c r="M814014" i="1"/>
  <c r="M814015" i="1"/>
  <c r="M814016" i="1"/>
  <c r="M814017" i="1"/>
  <c r="M814018" i="1"/>
  <c r="M814019" i="1"/>
  <c r="M814020" i="1"/>
  <c r="M814021" i="1"/>
  <c r="M814022" i="1"/>
  <c r="M814023" i="1"/>
  <c r="M814024" i="1"/>
  <c r="M814025" i="1"/>
  <c r="M814026" i="1"/>
  <c r="M814027" i="1"/>
  <c r="M814028" i="1"/>
  <c r="M814029" i="1"/>
  <c r="M814030" i="1"/>
  <c r="M814031" i="1"/>
  <c r="M814032" i="1"/>
  <c r="M814033" i="1"/>
  <c r="M814034" i="1"/>
  <c r="M814035" i="1"/>
  <c r="M814036" i="1"/>
  <c r="M814037" i="1"/>
  <c r="M814038" i="1"/>
  <c r="M814039" i="1"/>
  <c r="M814040" i="1"/>
  <c r="M814041" i="1"/>
  <c r="M814042" i="1"/>
  <c r="M814043" i="1"/>
  <c r="M814044" i="1"/>
  <c r="M814045" i="1"/>
  <c r="M814046" i="1"/>
  <c r="M814047" i="1"/>
  <c r="M814048" i="1"/>
  <c r="M814049" i="1"/>
  <c r="M814050" i="1"/>
  <c r="M814051" i="1"/>
  <c r="M814052" i="1"/>
  <c r="M814053" i="1"/>
  <c r="M814054" i="1"/>
  <c r="M814055" i="1"/>
  <c r="M814056" i="1"/>
  <c r="M814057" i="1"/>
  <c r="M814058" i="1"/>
  <c r="M814059" i="1"/>
  <c r="M814060" i="1"/>
  <c r="M814061" i="1"/>
  <c r="M814062" i="1"/>
  <c r="M814063" i="1"/>
  <c r="M814064" i="1"/>
  <c r="M814065" i="1"/>
  <c r="M814066" i="1"/>
  <c r="M814067" i="1"/>
  <c r="M814068" i="1"/>
  <c r="M814069" i="1"/>
  <c r="M814070" i="1"/>
  <c r="M814071" i="1"/>
  <c r="M814072" i="1"/>
  <c r="M814073" i="1"/>
  <c r="M814074" i="1"/>
  <c r="M814075" i="1"/>
  <c r="M814076" i="1"/>
  <c r="M814077" i="1"/>
  <c r="M814078" i="1"/>
  <c r="M814079" i="1"/>
  <c r="M814080" i="1"/>
  <c r="M814081" i="1"/>
  <c r="M814082" i="1"/>
  <c r="M814083" i="1"/>
  <c r="M814084" i="1"/>
  <c r="M814085" i="1"/>
  <c r="M814086" i="1"/>
  <c r="M814087" i="1"/>
  <c r="M814088" i="1"/>
  <c r="M814089" i="1"/>
  <c r="M814090" i="1"/>
  <c r="M814091" i="1"/>
  <c r="M814092" i="1"/>
  <c r="M814093" i="1"/>
  <c r="M814094" i="1"/>
  <c r="M814095" i="1"/>
  <c r="M814096" i="1"/>
  <c r="M814097" i="1"/>
  <c r="M814098" i="1"/>
  <c r="M814099" i="1"/>
  <c r="M814100" i="1"/>
  <c r="M814101" i="1"/>
  <c r="M814102" i="1"/>
  <c r="M814103" i="1"/>
  <c r="M814104" i="1"/>
  <c r="M814105" i="1"/>
  <c r="M814106" i="1"/>
  <c r="M814107" i="1"/>
  <c r="M814108" i="1"/>
  <c r="M814109" i="1"/>
  <c r="M814110" i="1"/>
  <c r="M814111" i="1"/>
  <c r="M814112" i="1"/>
  <c r="M814113" i="1"/>
  <c r="M814114" i="1"/>
  <c r="M814115" i="1"/>
  <c r="M814116" i="1"/>
  <c r="M814117" i="1"/>
  <c r="M814118" i="1"/>
  <c r="M814119" i="1"/>
  <c r="M814120" i="1"/>
  <c r="M814121" i="1"/>
  <c r="M814122" i="1"/>
  <c r="M814123" i="1"/>
  <c r="M814124" i="1"/>
  <c r="M814125" i="1"/>
  <c r="M814126" i="1"/>
  <c r="M814127" i="1"/>
  <c r="M814128" i="1"/>
  <c r="M814129" i="1"/>
  <c r="M814130" i="1"/>
  <c r="M814131" i="1"/>
  <c r="M814132" i="1"/>
  <c r="M814133" i="1"/>
  <c r="M814134" i="1"/>
  <c r="M814135" i="1"/>
  <c r="M814136" i="1"/>
  <c r="M814137" i="1"/>
  <c r="M814138" i="1"/>
  <c r="M814139" i="1"/>
  <c r="M814140" i="1"/>
  <c r="M814141" i="1"/>
  <c r="M814142" i="1"/>
  <c r="M814143" i="1"/>
  <c r="M814144" i="1"/>
  <c r="M814145" i="1"/>
  <c r="M814146" i="1"/>
  <c r="M814147" i="1"/>
  <c r="M814148" i="1"/>
  <c r="M814149" i="1"/>
  <c r="M814150" i="1"/>
  <c r="M814151" i="1"/>
  <c r="M814152" i="1"/>
  <c r="M814153" i="1"/>
  <c r="M814154" i="1"/>
  <c r="M814155" i="1"/>
  <c r="M814156" i="1"/>
  <c r="M814157" i="1"/>
  <c r="M814158" i="1"/>
  <c r="M814159" i="1"/>
  <c r="M814160" i="1"/>
  <c r="M814161" i="1"/>
  <c r="M814162" i="1"/>
  <c r="M814163" i="1"/>
  <c r="M814164" i="1"/>
  <c r="M814165" i="1"/>
  <c r="M814166" i="1"/>
  <c r="M814167" i="1"/>
  <c r="M814168" i="1"/>
  <c r="M814169" i="1"/>
  <c r="M814170" i="1"/>
  <c r="M814171" i="1"/>
  <c r="M814172" i="1"/>
  <c r="M814173" i="1"/>
  <c r="M814174" i="1"/>
  <c r="M814175" i="1"/>
  <c r="M814176" i="1"/>
  <c r="M814177" i="1"/>
  <c r="M814178" i="1"/>
  <c r="M814179" i="1"/>
  <c r="M814180" i="1"/>
  <c r="M814181" i="1"/>
  <c r="M814182" i="1"/>
  <c r="M814183" i="1"/>
  <c r="M814184" i="1"/>
  <c r="M814185" i="1"/>
  <c r="M814186" i="1"/>
  <c r="M814187" i="1"/>
  <c r="M814188" i="1"/>
  <c r="M814189" i="1"/>
  <c r="M814190" i="1"/>
  <c r="M814191" i="1"/>
  <c r="M814192" i="1"/>
  <c r="M814193" i="1"/>
  <c r="M814194" i="1"/>
  <c r="M814195" i="1"/>
  <c r="M814196" i="1"/>
  <c r="M814197" i="1"/>
  <c r="M814198" i="1"/>
  <c r="M814199" i="1"/>
  <c r="M814200" i="1"/>
  <c r="M814201" i="1"/>
  <c r="M814202" i="1"/>
  <c r="M814203" i="1"/>
  <c r="M814204" i="1"/>
  <c r="M814205" i="1"/>
  <c r="M814206" i="1"/>
  <c r="M814207" i="1"/>
  <c r="M814208" i="1"/>
  <c r="M814209" i="1"/>
  <c r="M814210" i="1"/>
  <c r="M814211" i="1"/>
  <c r="M814212" i="1"/>
  <c r="M814213" i="1"/>
  <c r="M814214" i="1"/>
  <c r="M814215" i="1"/>
  <c r="M814216" i="1"/>
  <c r="M814217" i="1"/>
  <c r="M814218" i="1"/>
  <c r="M814219" i="1"/>
  <c r="M814220" i="1"/>
  <c r="M814221" i="1"/>
  <c r="M814222" i="1"/>
  <c r="M814223" i="1"/>
  <c r="M814224" i="1"/>
  <c r="M814225" i="1"/>
  <c r="M814226" i="1"/>
  <c r="M814227" i="1"/>
  <c r="M814228" i="1"/>
  <c r="M814229" i="1"/>
  <c r="M814230" i="1"/>
  <c r="M814231" i="1"/>
  <c r="M814232" i="1"/>
  <c r="M814233" i="1"/>
  <c r="M814234" i="1"/>
  <c r="M814235" i="1"/>
  <c r="M814236" i="1"/>
  <c r="M814237" i="1"/>
  <c r="M814238" i="1"/>
  <c r="M814239" i="1"/>
  <c r="M814240" i="1"/>
  <c r="M814241" i="1"/>
  <c r="M814242" i="1"/>
  <c r="M814243" i="1"/>
  <c r="M814244" i="1"/>
  <c r="M814245" i="1"/>
  <c r="M814246" i="1"/>
  <c r="M814247" i="1"/>
  <c r="M814248" i="1"/>
  <c r="M814249" i="1"/>
  <c r="M814250" i="1"/>
  <c r="M814251" i="1"/>
  <c r="M814252" i="1"/>
  <c r="M814253" i="1"/>
  <c r="M814254" i="1"/>
  <c r="M814255" i="1"/>
  <c r="M814256" i="1"/>
  <c r="M814257" i="1"/>
  <c r="M814258" i="1"/>
  <c r="M814259" i="1"/>
  <c r="M814260" i="1"/>
  <c r="M814261" i="1"/>
  <c r="M814262" i="1"/>
  <c r="M814263" i="1"/>
  <c r="M814264" i="1"/>
  <c r="M814265" i="1"/>
  <c r="M814266" i="1"/>
  <c r="M814267" i="1"/>
  <c r="M814268" i="1"/>
  <c r="M814269" i="1"/>
  <c r="M814270" i="1"/>
  <c r="M814271" i="1"/>
  <c r="M814272" i="1"/>
  <c r="M814273" i="1"/>
  <c r="M814274" i="1"/>
  <c r="M814275" i="1"/>
  <c r="M814276" i="1"/>
  <c r="M814277" i="1"/>
  <c r="M814278" i="1"/>
  <c r="M814279" i="1"/>
  <c r="M814280" i="1"/>
  <c r="M814281" i="1"/>
  <c r="M814282" i="1"/>
  <c r="M814283" i="1"/>
  <c r="M814284" i="1"/>
  <c r="M814285" i="1"/>
  <c r="M814286" i="1"/>
  <c r="M814287" i="1"/>
  <c r="M814288" i="1"/>
  <c r="M814289" i="1"/>
  <c r="M814290" i="1"/>
  <c r="M814291" i="1"/>
  <c r="M814292" i="1"/>
  <c r="M814293" i="1"/>
  <c r="M814294" i="1"/>
  <c r="M814295" i="1"/>
  <c r="M814296" i="1"/>
  <c r="M814297" i="1"/>
  <c r="M814298" i="1"/>
  <c r="M814299" i="1"/>
  <c r="M814300" i="1"/>
  <c r="M814301" i="1"/>
  <c r="M814302" i="1"/>
  <c r="M814303" i="1"/>
  <c r="M814304" i="1"/>
  <c r="M814305" i="1"/>
  <c r="M814306" i="1"/>
  <c r="M814307" i="1"/>
  <c r="M814308" i="1"/>
  <c r="M814309" i="1"/>
  <c r="M814310" i="1"/>
  <c r="M814311" i="1"/>
  <c r="M814312" i="1"/>
  <c r="M814313" i="1"/>
  <c r="M814314" i="1"/>
  <c r="M814315" i="1"/>
  <c r="M814316" i="1"/>
  <c r="M814317" i="1"/>
  <c r="M814318" i="1"/>
  <c r="M814319" i="1"/>
  <c r="M814320" i="1"/>
  <c r="M814321" i="1"/>
  <c r="M814322" i="1"/>
  <c r="M814323" i="1"/>
  <c r="M814324" i="1"/>
  <c r="M814325" i="1"/>
  <c r="M814326" i="1"/>
  <c r="M814327" i="1"/>
  <c r="M814328" i="1"/>
  <c r="M814329" i="1"/>
  <c r="M814330" i="1"/>
  <c r="M814331" i="1"/>
  <c r="M814332" i="1"/>
  <c r="M814333" i="1"/>
  <c r="M814334" i="1"/>
  <c r="M814335" i="1"/>
  <c r="M814336" i="1"/>
  <c r="M814337" i="1"/>
  <c r="M814338" i="1"/>
  <c r="M814339" i="1"/>
  <c r="M814340" i="1"/>
  <c r="M814341" i="1"/>
  <c r="M814342" i="1"/>
  <c r="M814343" i="1"/>
  <c r="M814344" i="1"/>
  <c r="M814345" i="1"/>
  <c r="M814346" i="1"/>
  <c r="M814347" i="1"/>
  <c r="M814348" i="1"/>
  <c r="M814349" i="1"/>
  <c r="M814350" i="1"/>
  <c r="M814351" i="1"/>
  <c r="M814352" i="1"/>
  <c r="M814353" i="1"/>
  <c r="M814354" i="1"/>
  <c r="M814355" i="1"/>
  <c r="M814356" i="1"/>
  <c r="M814357" i="1"/>
  <c r="M814358" i="1"/>
  <c r="M814359" i="1"/>
  <c r="M814360" i="1"/>
  <c r="M814361" i="1"/>
  <c r="M814362" i="1"/>
  <c r="M814363" i="1"/>
  <c r="M814364" i="1"/>
  <c r="M814365" i="1"/>
  <c r="M814366" i="1"/>
  <c r="M814367" i="1"/>
  <c r="M814368" i="1"/>
  <c r="M814369" i="1"/>
  <c r="M814370" i="1"/>
  <c r="M814371" i="1"/>
  <c r="M814372" i="1"/>
  <c r="M814373" i="1"/>
  <c r="M814374" i="1"/>
  <c r="M814375" i="1"/>
  <c r="M814376" i="1"/>
  <c r="M814377" i="1"/>
  <c r="M814378" i="1"/>
  <c r="M814379" i="1"/>
  <c r="M814380" i="1"/>
  <c r="M814381" i="1"/>
  <c r="M814382" i="1"/>
  <c r="M814383" i="1"/>
  <c r="M814384" i="1"/>
  <c r="M814385" i="1"/>
  <c r="M814386" i="1"/>
  <c r="M814387" i="1"/>
  <c r="M814388" i="1"/>
  <c r="M814389" i="1"/>
  <c r="M814390" i="1"/>
  <c r="M814391" i="1"/>
  <c r="M814392" i="1"/>
  <c r="M814393" i="1"/>
  <c r="M814394" i="1"/>
  <c r="M814395" i="1"/>
  <c r="M814396" i="1"/>
  <c r="M814397" i="1"/>
  <c r="M814398" i="1"/>
  <c r="M814399" i="1"/>
  <c r="M814400" i="1"/>
  <c r="M814401" i="1"/>
  <c r="M814402" i="1"/>
  <c r="M814403" i="1"/>
  <c r="M814404" i="1"/>
  <c r="M814405" i="1"/>
  <c r="M814406" i="1"/>
  <c r="M814407" i="1"/>
  <c r="M814408" i="1"/>
  <c r="M814409" i="1"/>
  <c r="M814410" i="1"/>
  <c r="M814411" i="1"/>
  <c r="M814412" i="1"/>
  <c r="M814413" i="1"/>
  <c r="M814414" i="1"/>
  <c r="M814415" i="1"/>
  <c r="M814416" i="1"/>
  <c r="M814417" i="1"/>
  <c r="M814418" i="1"/>
  <c r="M814419" i="1"/>
  <c r="M814420" i="1"/>
  <c r="M814421" i="1"/>
  <c r="M814422" i="1"/>
  <c r="M814423" i="1"/>
  <c r="M814424" i="1"/>
  <c r="M814425" i="1"/>
  <c r="M814426" i="1"/>
  <c r="M814427" i="1"/>
  <c r="M814428" i="1"/>
  <c r="M814429" i="1"/>
  <c r="M814430" i="1"/>
  <c r="M814431" i="1"/>
  <c r="M814432" i="1"/>
  <c r="M814433" i="1"/>
  <c r="M814434" i="1"/>
  <c r="M814435" i="1"/>
  <c r="M814436" i="1"/>
  <c r="M814437" i="1"/>
  <c r="M814438" i="1"/>
  <c r="M814439" i="1"/>
  <c r="M814440" i="1"/>
  <c r="M814441" i="1"/>
  <c r="M814442" i="1"/>
  <c r="M814443" i="1"/>
  <c r="M814444" i="1"/>
  <c r="M814445" i="1"/>
  <c r="M814446" i="1"/>
  <c r="M814447" i="1"/>
  <c r="M814448" i="1"/>
  <c r="M814449" i="1"/>
  <c r="M814450" i="1"/>
  <c r="M814451" i="1"/>
  <c r="M814452" i="1"/>
  <c r="M814453" i="1"/>
  <c r="M814454" i="1"/>
  <c r="M814455" i="1"/>
  <c r="M814456" i="1"/>
  <c r="M814457" i="1"/>
  <c r="M814458" i="1"/>
  <c r="M814459" i="1"/>
  <c r="M814460" i="1"/>
  <c r="M814461" i="1"/>
  <c r="M814462" i="1"/>
  <c r="M814463" i="1"/>
  <c r="M814464" i="1"/>
  <c r="M814465" i="1"/>
  <c r="M814466" i="1"/>
  <c r="M814467" i="1"/>
  <c r="M814468" i="1"/>
  <c r="M814469" i="1"/>
  <c r="M814470" i="1"/>
  <c r="M814471" i="1"/>
  <c r="M814472" i="1"/>
  <c r="M814473" i="1"/>
  <c r="M814474" i="1"/>
  <c r="M814475" i="1"/>
  <c r="M814476" i="1"/>
  <c r="M814477" i="1"/>
  <c r="M814478" i="1"/>
  <c r="M814479" i="1"/>
  <c r="M814480" i="1"/>
  <c r="M814481" i="1"/>
  <c r="M814482" i="1"/>
  <c r="M814483" i="1"/>
  <c r="M814484" i="1"/>
  <c r="M814485" i="1"/>
  <c r="M814486" i="1"/>
  <c r="M814487" i="1"/>
  <c r="M814488" i="1"/>
  <c r="M814489" i="1"/>
  <c r="M814490" i="1"/>
  <c r="M814491" i="1"/>
  <c r="M814492" i="1"/>
  <c r="M814493" i="1"/>
  <c r="M814494" i="1"/>
  <c r="M814495" i="1"/>
  <c r="M814496" i="1"/>
  <c r="M814497" i="1"/>
  <c r="M814498" i="1"/>
  <c r="M814499" i="1"/>
  <c r="M814500" i="1"/>
  <c r="M814501" i="1"/>
  <c r="M814502" i="1"/>
  <c r="M814503" i="1"/>
  <c r="M814504" i="1"/>
  <c r="M814505" i="1"/>
  <c r="M814506" i="1"/>
  <c r="M814507" i="1"/>
  <c r="M814508" i="1"/>
  <c r="M814509" i="1"/>
  <c r="M814510" i="1"/>
  <c r="M814511" i="1"/>
  <c r="M814512" i="1"/>
  <c r="M814513" i="1"/>
  <c r="M814514" i="1"/>
  <c r="M814515" i="1"/>
  <c r="M814516" i="1"/>
  <c r="M814517" i="1"/>
  <c r="M814518" i="1"/>
  <c r="M814519" i="1"/>
  <c r="M814520" i="1"/>
  <c r="M814521" i="1"/>
  <c r="M814522" i="1"/>
  <c r="M814523" i="1"/>
  <c r="M814524" i="1"/>
  <c r="M814525" i="1"/>
  <c r="M814526" i="1"/>
  <c r="M814527" i="1"/>
  <c r="M814528" i="1"/>
  <c r="M814529" i="1"/>
  <c r="M814530" i="1"/>
  <c r="M814531" i="1"/>
  <c r="M814532" i="1"/>
  <c r="M814533" i="1"/>
  <c r="M814534" i="1"/>
  <c r="M814535" i="1"/>
  <c r="M814536" i="1"/>
  <c r="M814537" i="1"/>
  <c r="M814538" i="1"/>
  <c r="M814539" i="1"/>
  <c r="M814540" i="1"/>
  <c r="M814541" i="1"/>
  <c r="M814542" i="1"/>
  <c r="M814543" i="1"/>
  <c r="M814544" i="1"/>
  <c r="M814545" i="1"/>
  <c r="M814546" i="1"/>
  <c r="M814547" i="1"/>
  <c r="M814548" i="1"/>
  <c r="M814549" i="1"/>
  <c r="M814550" i="1"/>
  <c r="M814551" i="1"/>
  <c r="M814552" i="1"/>
  <c r="M814553" i="1"/>
  <c r="M814554" i="1"/>
  <c r="M814555" i="1"/>
  <c r="M814556" i="1"/>
  <c r="M814557" i="1"/>
  <c r="M814558" i="1"/>
  <c r="M814559" i="1"/>
  <c r="M814560" i="1"/>
  <c r="M814561" i="1"/>
  <c r="M814562" i="1"/>
  <c r="M814563" i="1"/>
  <c r="M814564" i="1"/>
  <c r="M814565" i="1"/>
  <c r="M814566" i="1"/>
  <c r="M814567" i="1"/>
  <c r="M814568" i="1"/>
  <c r="M814569" i="1"/>
  <c r="M814570" i="1"/>
  <c r="M814571" i="1"/>
  <c r="M814572" i="1"/>
  <c r="M814573" i="1"/>
  <c r="M814574" i="1"/>
  <c r="M814575" i="1"/>
  <c r="M814576" i="1"/>
  <c r="M814577" i="1"/>
  <c r="M814578" i="1"/>
  <c r="M814579" i="1"/>
  <c r="M814580" i="1"/>
  <c r="M814581" i="1"/>
  <c r="M814582" i="1"/>
  <c r="M814583" i="1"/>
  <c r="M814584" i="1"/>
  <c r="M814585" i="1"/>
  <c r="M814586" i="1"/>
  <c r="M814587" i="1"/>
  <c r="M814588" i="1"/>
  <c r="M814589" i="1"/>
  <c r="M814590" i="1"/>
  <c r="M814591" i="1"/>
  <c r="M814592" i="1"/>
  <c r="M814593" i="1"/>
  <c r="M814594" i="1"/>
  <c r="M814595" i="1"/>
  <c r="M814596" i="1"/>
  <c r="M814597" i="1"/>
  <c r="M814598" i="1"/>
  <c r="M814599" i="1"/>
  <c r="M814600" i="1"/>
  <c r="M814601" i="1"/>
  <c r="M814602" i="1"/>
  <c r="M814603" i="1"/>
  <c r="M814604" i="1"/>
  <c r="M814605" i="1"/>
  <c r="M814606" i="1"/>
  <c r="M814607" i="1"/>
  <c r="M814608" i="1"/>
  <c r="M814609" i="1"/>
  <c r="M814610" i="1"/>
  <c r="M814611" i="1"/>
  <c r="M814612" i="1"/>
  <c r="M814613" i="1"/>
  <c r="M814614" i="1"/>
  <c r="M814615" i="1"/>
  <c r="M814616" i="1"/>
  <c r="M814617" i="1"/>
  <c r="M814618" i="1"/>
  <c r="M814619" i="1"/>
  <c r="M814620" i="1"/>
  <c r="M814621" i="1"/>
  <c r="M814622" i="1"/>
  <c r="M814623" i="1"/>
  <c r="M814624" i="1"/>
  <c r="M814625" i="1"/>
  <c r="M814626" i="1"/>
  <c r="M814627" i="1"/>
  <c r="M814628" i="1"/>
  <c r="M814629" i="1"/>
  <c r="M814630" i="1"/>
  <c r="M814631" i="1"/>
  <c r="M814632" i="1"/>
  <c r="M814633" i="1"/>
  <c r="M814634" i="1"/>
  <c r="M814635" i="1"/>
  <c r="M814636" i="1"/>
  <c r="M814637" i="1"/>
  <c r="M814638" i="1"/>
  <c r="M814639" i="1"/>
  <c r="M814640" i="1"/>
  <c r="M814641" i="1"/>
  <c r="M814642" i="1"/>
  <c r="M814643" i="1"/>
  <c r="M814644" i="1"/>
  <c r="M814645" i="1"/>
  <c r="M814646" i="1"/>
  <c r="M814647" i="1"/>
  <c r="M814648" i="1"/>
  <c r="M814649" i="1"/>
  <c r="M814650" i="1"/>
  <c r="M814651" i="1"/>
  <c r="M814652" i="1"/>
  <c r="M814653" i="1"/>
  <c r="M814654" i="1"/>
  <c r="M814655" i="1"/>
  <c r="M814656" i="1"/>
  <c r="M814657" i="1"/>
  <c r="M814658" i="1"/>
  <c r="M814659" i="1"/>
  <c r="M814660" i="1"/>
  <c r="M814661" i="1"/>
  <c r="M814662" i="1"/>
  <c r="M814663" i="1"/>
  <c r="M814664" i="1"/>
  <c r="M814665" i="1"/>
  <c r="M814666" i="1"/>
  <c r="M814667" i="1"/>
  <c r="M814668" i="1"/>
  <c r="M814669" i="1"/>
  <c r="M814670" i="1"/>
  <c r="M814671" i="1"/>
  <c r="M814672" i="1"/>
  <c r="M814673" i="1"/>
  <c r="M814674" i="1"/>
  <c r="M814675" i="1"/>
  <c r="M814676" i="1"/>
  <c r="M814677" i="1"/>
  <c r="M814678" i="1"/>
  <c r="M814679" i="1"/>
  <c r="M814680" i="1"/>
  <c r="M814681" i="1"/>
  <c r="M814682" i="1"/>
  <c r="M814683" i="1"/>
  <c r="M814684" i="1"/>
  <c r="M814685" i="1"/>
  <c r="M814686" i="1"/>
  <c r="M814687" i="1"/>
  <c r="M814688" i="1"/>
  <c r="M814689" i="1"/>
  <c r="M814690" i="1"/>
  <c r="M814691" i="1"/>
  <c r="M814692" i="1"/>
  <c r="M814693" i="1"/>
  <c r="M814694" i="1"/>
  <c r="M814695" i="1"/>
  <c r="M814696" i="1"/>
  <c r="M814697" i="1"/>
  <c r="M814698" i="1"/>
  <c r="M814699" i="1"/>
  <c r="M814700" i="1"/>
  <c r="M814701" i="1"/>
  <c r="M814702" i="1"/>
  <c r="M814703" i="1"/>
  <c r="M814704" i="1"/>
  <c r="M814705" i="1"/>
  <c r="M814706" i="1"/>
  <c r="M814707" i="1"/>
  <c r="M814708" i="1"/>
  <c r="M814709" i="1"/>
  <c r="M814710" i="1"/>
  <c r="M814711" i="1"/>
  <c r="M814712" i="1"/>
  <c r="M814713" i="1"/>
  <c r="M814714" i="1"/>
  <c r="M814715" i="1"/>
  <c r="M814716" i="1"/>
  <c r="M814717" i="1"/>
  <c r="M814718" i="1"/>
  <c r="M814719" i="1"/>
  <c r="M814720" i="1"/>
  <c r="M814721" i="1"/>
  <c r="M814722" i="1"/>
  <c r="M814723" i="1"/>
  <c r="M814724" i="1"/>
  <c r="M814725" i="1"/>
  <c r="M814726" i="1"/>
  <c r="M814727" i="1"/>
  <c r="M814728" i="1"/>
  <c r="M814729" i="1"/>
  <c r="M814730" i="1"/>
  <c r="M814731" i="1"/>
  <c r="M814732" i="1"/>
  <c r="M814733" i="1"/>
  <c r="M814734" i="1"/>
  <c r="M814735" i="1"/>
  <c r="M814736" i="1"/>
  <c r="M814737" i="1"/>
  <c r="M814738" i="1"/>
  <c r="M814739" i="1"/>
  <c r="M814740" i="1"/>
  <c r="M814741" i="1"/>
  <c r="M814742" i="1"/>
  <c r="M814743" i="1"/>
  <c r="M814744" i="1"/>
  <c r="M814745" i="1"/>
  <c r="M814746" i="1"/>
  <c r="M814747" i="1"/>
  <c r="M814748" i="1"/>
  <c r="M814749" i="1"/>
  <c r="M814750" i="1"/>
  <c r="M814751" i="1"/>
  <c r="M814752" i="1"/>
  <c r="M814753" i="1"/>
  <c r="M814754" i="1"/>
  <c r="M814755" i="1"/>
  <c r="M814756" i="1"/>
  <c r="M814757" i="1"/>
  <c r="M814758" i="1"/>
  <c r="M814759" i="1"/>
  <c r="M814760" i="1"/>
  <c r="M814761" i="1"/>
  <c r="M814762" i="1"/>
  <c r="M814763" i="1"/>
  <c r="M814764" i="1"/>
  <c r="M814765" i="1"/>
  <c r="M814766" i="1"/>
  <c r="M814767" i="1"/>
  <c r="M814768" i="1"/>
  <c r="M814769" i="1"/>
  <c r="M814770" i="1"/>
  <c r="M814771" i="1"/>
  <c r="M814772" i="1"/>
  <c r="M814773" i="1"/>
  <c r="M814774" i="1"/>
  <c r="M814775" i="1"/>
  <c r="M814776" i="1"/>
  <c r="M814777" i="1"/>
  <c r="M814778" i="1"/>
  <c r="M814779" i="1"/>
  <c r="M814780" i="1"/>
  <c r="M814781" i="1"/>
  <c r="M814782" i="1"/>
  <c r="M814783" i="1"/>
  <c r="M814784" i="1"/>
  <c r="M814785" i="1"/>
  <c r="M814786" i="1"/>
  <c r="M814787" i="1"/>
  <c r="M814788" i="1"/>
  <c r="M814789" i="1"/>
  <c r="M814790" i="1"/>
  <c r="M814791" i="1"/>
  <c r="M814792" i="1"/>
  <c r="M814793" i="1"/>
  <c r="M814794" i="1"/>
  <c r="M814795" i="1"/>
  <c r="M814796" i="1"/>
  <c r="M814797" i="1"/>
  <c r="M814798" i="1"/>
  <c r="M814799" i="1"/>
  <c r="M814800" i="1"/>
  <c r="M814801" i="1"/>
  <c r="M814802" i="1"/>
  <c r="M814803" i="1"/>
  <c r="M814804" i="1"/>
  <c r="M814805" i="1"/>
  <c r="M814806" i="1"/>
  <c r="M814807" i="1"/>
  <c r="M814808" i="1"/>
  <c r="M814809" i="1"/>
  <c r="M814810" i="1"/>
  <c r="M814811" i="1"/>
  <c r="M814812" i="1"/>
  <c r="M814813" i="1"/>
  <c r="M814814" i="1"/>
  <c r="M814815" i="1"/>
  <c r="M814816" i="1"/>
  <c r="M814817" i="1"/>
  <c r="M814818" i="1"/>
  <c r="M814819" i="1"/>
  <c r="M814820" i="1"/>
  <c r="M814821" i="1"/>
  <c r="M814822" i="1"/>
  <c r="M814823" i="1"/>
  <c r="M814824" i="1"/>
  <c r="M814825" i="1"/>
  <c r="M814826" i="1"/>
  <c r="M814827" i="1"/>
  <c r="M814828" i="1"/>
  <c r="M814829" i="1"/>
  <c r="M814830" i="1"/>
  <c r="M814831" i="1"/>
  <c r="M814832" i="1"/>
  <c r="M814833" i="1"/>
  <c r="M814834" i="1"/>
  <c r="M814835" i="1"/>
  <c r="M814836" i="1"/>
  <c r="M814837" i="1"/>
  <c r="M814838" i="1"/>
  <c r="M814839" i="1"/>
  <c r="M814840" i="1"/>
  <c r="M814841" i="1"/>
  <c r="M814842" i="1"/>
  <c r="M814843" i="1"/>
  <c r="M814844" i="1"/>
  <c r="M814845" i="1"/>
  <c r="M814846" i="1"/>
  <c r="M814847" i="1"/>
  <c r="M814848" i="1"/>
  <c r="M814849" i="1"/>
  <c r="M814850" i="1"/>
  <c r="M814851" i="1"/>
  <c r="M814852" i="1"/>
  <c r="M814853" i="1"/>
  <c r="M814854" i="1"/>
  <c r="M814855" i="1"/>
  <c r="M814856" i="1"/>
  <c r="M814857" i="1"/>
  <c r="M814858" i="1"/>
  <c r="M814859" i="1"/>
  <c r="M814860" i="1"/>
  <c r="M814861" i="1"/>
  <c r="M814862" i="1"/>
  <c r="M814863" i="1"/>
  <c r="M814864" i="1"/>
  <c r="M814865" i="1"/>
  <c r="M814866" i="1"/>
  <c r="M814867" i="1"/>
  <c r="M814868" i="1"/>
  <c r="M814869" i="1"/>
  <c r="M814870" i="1"/>
  <c r="M814871" i="1"/>
  <c r="M814872" i="1"/>
  <c r="M814873" i="1"/>
  <c r="M814874" i="1"/>
  <c r="M814875" i="1"/>
  <c r="M814876" i="1"/>
  <c r="M814877" i="1"/>
  <c r="M814878" i="1"/>
  <c r="M814879" i="1"/>
  <c r="M814880" i="1"/>
  <c r="M814881" i="1"/>
  <c r="M814882" i="1"/>
  <c r="M814883" i="1"/>
  <c r="M814884" i="1"/>
  <c r="M814885" i="1"/>
  <c r="M814886" i="1"/>
  <c r="M814887" i="1"/>
  <c r="M814888" i="1"/>
  <c r="M814889" i="1"/>
  <c r="M814890" i="1"/>
  <c r="M814891" i="1"/>
  <c r="M814892" i="1"/>
  <c r="M814893" i="1"/>
  <c r="M814894" i="1"/>
  <c r="M814895" i="1"/>
  <c r="M814896" i="1"/>
  <c r="M814897" i="1"/>
  <c r="M814898" i="1"/>
  <c r="M814899" i="1"/>
  <c r="M814900" i="1"/>
  <c r="M814901" i="1"/>
  <c r="M814902" i="1"/>
  <c r="M814903" i="1"/>
  <c r="M814904" i="1"/>
  <c r="M814905" i="1"/>
  <c r="M814906" i="1"/>
  <c r="M814907" i="1"/>
  <c r="M814908" i="1"/>
  <c r="M814909" i="1"/>
  <c r="M814910" i="1"/>
  <c r="M814911" i="1"/>
  <c r="M814912" i="1"/>
  <c r="M814913" i="1"/>
  <c r="M814914" i="1"/>
  <c r="M814915" i="1"/>
  <c r="M814916" i="1"/>
  <c r="M814917" i="1"/>
  <c r="M814918" i="1"/>
  <c r="M814919" i="1"/>
  <c r="M814920" i="1"/>
  <c r="M814921" i="1"/>
  <c r="M814922" i="1"/>
  <c r="M814923" i="1"/>
  <c r="M814924" i="1"/>
  <c r="M814925" i="1"/>
  <c r="M814926" i="1"/>
  <c r="M814927" i="1"/>
  <c r="M814928" i="1"/>
  <c r="M814929" i="1"/>
  <c r="M814930" i="1"/>
  <c r="M814931" i="1"/>
  <c r="M814932" i="1"/>
  <c r="M814933" i="1"/>
  <c r="M814934" i="1"/>
  <c r="M814935" i="1"/>
  <c r="M814936" i="1"/>
  <c r="M814937" i="1"/>
  <c r="M814938" i="1"/>
  <c r="M814939" i="1"/>
  <c r="M814940" i="1"/>
  <c r="M814941" i="1"/>
  <c r="M814942" i="1"/>
  <c r="M814943" i="1"/>
  <c r="M814944" i="1"/>
  <c r="M814945" i="1"/>
  <c r="M814946" i="1"/>
  <c r="M814947" i="1"/>
  <c r="M814948" i="1"/>
  <c r="M814949" i="1"/>
  <c r="M814950" i="1"/>
  <c r="M814951" i="1"/>
  <c r="M814952" i="1"/>
  <c r="M814953" i="1"/>
  <c r="M814954" i="1"/>
  <c r="M814955" i="1"/>
  <c r="M814956" i="1"/>
  <c r="M814957" i="1"/>
  <c r="M814958" i="1"/>
  <c r="M814959" i="1"/>
  <c r="M814960" i="1"/>
  <c r="M814961" i="1"/>
  <c r="M814962" i="1"/>
  <c r="M814963" i="1"/>
  <c r="M814964" i="1"/>
  <c r="M814965" i="1"/>
  <c r="M814966" i="1"/>
  <c r="M814967" i="1"/>
  <c r="M814968" i="1"/>
  <c r="M814969" i="1"/>
  <c r="M814970" i="1"/>
  <c r="M814971" i="1"/>
  <c r="M814972" i="1"/>
  <c r="M814973" i="1"/>
  <c r="M814974" i="1"/>
  <c r="M814975" i="1"/>
  <c r="M814976" i="1"/>
  <c r="M814977" i="1"/>
  <c r="M814978" i="1"/>
  <c r="M814979" i="1"/>
  <c r="M814980" i="1"/>
  <c r="M814981" i="1"/>
  <c r="M814982" i="1"/>
  <c r="M814983" i="1"/>
  <c r="M814984" i="1"/>
  <c r="M814985" i="1"/>
  <c r="M814986" i="1"/>
  <c r="M814987" i="1"/>
  <c r="M814988" i="1"/>
  <c r="M814989" i="1"/>
  <c r="M814990" i="1"/>
  <c r="M814991" i="1"/>
  <c r="M814992" i="1"/>
  <c r="M814993" i="1"/>
  <c r="M814994" i="1"/>
  <c r="M814995" i="1"/>
  <c r="M814996" i="1"/>
  <c r="M814997" i="1"/>
  <c r="M814998" i="1"/>
  <c r="M814999" i="1"/>
  <c r="M815000" i="1"/>
  <c r="M815001" i="1"/>
  <c r="M815002" i="1"/>
  <c r="M815003" i="1"/>
  <c r="M815004" i="1"/>
  <c r="M815005" i="1"/>
  <c r="M815006" i="1"/>
  <c r="M815007" i="1"/>
  <c r="M815008" i="1"/>
  <c r="M815009" i="1"/>
  <c r="M815010" i="1"/>
  <c r="M815011" i="1"/>
  <c r="M815012" i="1"/>
  <c r="M815013" i="1"/>
  <c r="M815014" i="1"/>
  <c r="M815015" i="1"/>
  <c r="M815016" i="1"/>
  <c r="M815017" i="1"/>
  <c r="M815018" i="1"/>
  <c r="M815019" i="1"/>
  <c r="M815020" i="1"/>
  <c r="M815021" i="1"/>
  <c r="M815022" i="1"/>
  <c r="M815023" i="1"/>
  <c r="M815024" i="1"/>
  <c r="M815025" i="1"/>
  <c r="M815026" i="1"/>
  <c r="M815027" i="1"/>
  <c r="M815028" i="1"/>
  <c r="M815029" i="1"/>
  <c r="M815030" i="1"/>
  <c r="M815031" i="1"/>
  <c r="M815032" i="1"/>
  <c r="M815033" i="1"/>
  <c r="M815034" i="1"/>
  <c r="M815035" i="1"/>
  <c r="M815036" i="1"/>
  <c r="M815037" i="1"/>
  <c r="M815038" i="1"/>
  <c r="M815039" i="1"/>
  <c r="M815040" i="1"/>
  <c r="M815041" i="1"/>
  <c r="M815042" i="1"/>
  <c r="M815043" i="1"/>
  <c r="M815044" i="1"/>
  <c r="M815045" i="1"/>
  <c r="M815046" i="1"/>
  <c r="M815047" i="1"/>
  <c r="M815048" i="1"/>
  <c r="M815049" i="1"/>
  <c r="M815050" i="1"/>
  <c r="M815051" i="1"/>
  <c r="M815052" i="1"/>
  <c r="M815053" i="1"/>
  <c r="M815054" i="1"/>
  <c r="M815055" i="1"/>
  <c r="M815056" i="1"/>
  <c r="M815057" i="1"/>
  <c r="M815058" i="1"/>
  <c r="M815059" i="1"/>
  <c r="M815060" i="1"/>
  <c r="M815061" i="1"/>
  <c r="M815062" i="1"/>
  <c r="M815063" i="1"/>
  <c r="M815064" i="1"/>
  <c r="M815065" i="1"/>
  <c r="M815066" i="1"/>
  <c r="M815067" i="1"/>
  <c r="M815068" i="1"/>
  <c r="M815069" i="1"/>
  <c r="M815070" i="1"/>
  <c r="M815071" i="1"/>
  <c r="M815072" i="1"/>
  <c r="M815073" i="1"/>
  <c r="M815074" i="1"/>
  <c r="M815075" i="1"/>
  <c r="M815076" i="1"/>
  <c r="M815077" i="1"/>
  <c r="M815078" i="1"/>
  <c r="M815079" i="1"/>
  <c r="M815080" i="1"/>
  <c r="M815081" i="1"/>
  <c r="M815082" i="1"/>
  <c r="M815083" i="1"/>
  <c r="M815084" i="1"/>
  <c r="M815085" i="1"/>
  <c r="M815086" i="1"/>
  <c r="M815087" i="1"/>
  <c r="M815088" i="1"/>
  <c r="M815089" i="1"/>
  <c r="M815090" i="1"/>
  <c r="M815091" i="1"/>
  <c r="M815092" i="1"/>
  <c r="M815093" i="1"/>
  <c r="M815094" i="1"/>
  <c r="M815095" i="1"/>
  <c r="M815096" i="1"/>
  <c r="M815097" i="1"/>
  <c r="M815098" i="1"/>
  <c r="M815099" i="1"/>
  <c r="M815100" i="1"/>
  <c r="M815101" i="1"/>
  <c r="M815102" i="1"/>
  <c r="M815103" i="1"/>
  <c r="M815104" i="1"/>
  <c r="M815105" i="1"/>
  <c r="M815106" i="1"/>
  <c r="M815107" i="1"/>
  <c r="M815108" i="1"/>
  <c r="M815109" i="1"/>
  <c r="M815110" i="1"/>
  <c r="M815111" i="1"/>
  <c r="M815112" i="1"/>
  <c r="M815113" i="1"/>
  <c r="M815114" i="1"/>
  <c r="M815115" i="1"/>
  <c r="M815116" i="1"/>
  <c r="M815117" i="1"/>
  <c r="M815118" i="1"/>
  <c r="M815119" i="1"/>
  <c r="M815120" i="1"/>
  <c r="M815121" i="1"/>
  <c r="M815122" i="1"/>
  <c r="M815123" i="1"/>
  <c r="M815124" i="1"/>
  <c r="M815125" i="1"/>
  <c r="M815126" i="1"/>
  <c r="M815127" i="1"/>
  <c r="M815128" i="1"/>
  <c r="M815129" i="1"/>
  <c r="M815130" i="1"/>
  <c r="M815131" i="1"/>
  <c r="M815132" i="1"/>
  <c r="M815133" i="1"/>
  <c r="M815134" i="1"/>
  <c r="M815135" i="1"/>
  <c r="M815136" i="1"/>
  <c r="M815137" i="1"/>
  <c r="M815138" i="1"/>
  <c r="M815139" i="1"/>
  <c r="M815140" i="1"/>
  <c r="M815141" i="1"/>
  <c r="M815142" i="1"/>
  <c r="M815143" i="1"/>
  <c r="M815144" i="1"/>
  <c r="M815145" i="1"/>
  <c r="M815146" i="1"/>
  <c r="M815147" i="1"/>
  <c r="M815148" i="1"/>
  <c r="M815149" i="1"/>
  <c r="M815150" i="1"/>
  <c r="M815151" i="1"/>
  <c r="M815152" i="1"/>
  <c r="M815153" i="1"/>
  <c r="M815154" i="1"/>
  <c r="M815155" i="1"/>
  <c r="M815156" i="1"/>
  <c r="M815157" i="1"/>
  <c r="M815158" i="1"/>
  <c r="M815159" i="1"/>
  <c r="M815160" i="1"/>
  <c r="M815161" i="1"/>
  <c r="M815162" i="1"/>
  <c r="M815163" i="1"/>
  <c r="M815164" i="1"/>
  <c r="M815165" i="1"/>
  <c r="M815166" i="1"/>
  <c r="M815167" i="1"/>
  <c r="M815168" i="1"/>
  <c r="M815169" i="1"/>
  <c r="M815170" i="1"/>
  <c r="M815171" i="1"/>
  <c r="M815172" i="1"/>
  <c r="M815173" i="1"/>
  <c r="M815174" i="1"/>
  <c r="M815175" i="1"/>
  <c r="M815176" i="1"/>
  <c r="M815177" i="1"/>
  <c r="M815178" i="1"/>
  <c r="M815179" i="1"/>
  <c r="M815180" i="1"/>
  <c r="M815181" i="1"/>
  <c r="M815182" i="1"/>
  <c r="M815183" i="1"/>
  <c r="M815184" i="1"/>
  <c r="M815185" i="1"/>
  <c r="M815186" i="1"/>
  <c r="M815187" i="1"/>
  <c r="M815188" i="1"/>
  <c r="M815189" i="1"/>
  <c r="M815190" i="1"/>
  <c r="M815191" i="1"/>
  <c r="M815192" i="1"/>
  <c r="M815193" i="1"/>
  <c r="M815194" i="1"/>
  <c r="M815195" i="1"/>
  <c r="M815196" i="1"/>
  <c r="M815197" i="1"/>
  <c r="M815198" i="1"/>
  <c r="M815199" i="1"/>
  <c r="M815200" i="1"/>
  <c r="M815201" i="1"/>
  <c r="M815202" i="1"/>
  <c r="M815203" i="1"/>
  <c r="M815204" i="1"/>
  <c r="M815205" i="1"/>
  <c r="M815206" i="1"/>
  <c r="M815207" i="1"/>
  <c r="M815208" i="1"/>
  <c r="M815209" i="1"/>
  <c r="M815210" i="1"/>
  <c r="M815211" i="1"/>
  <c r="M815212" i="1"/>
  <c r="M815213" i="1"/>
  <c r="M815214" i="1"/>
  <c r="M815215" i="1"/>
  <c r="M815216" i="1"/>
  <c r="M815217" i="1"/>
  <c r="M815218" i="1"/>
  <c r="M815219" i="1"/>
  <c r="M815220" i="1"/>
  <c r="M815221" i="1"/>
  <c r="M815222" i="1"/>
  <c r="M815223" i="1"/>
  <c r="M815224" i="1"/>
  <c r="M815225" i="1"/>
  <c r="M815226" i="1"/>
  <c r="M815227" i="1"/>
  <c r="M815228" i="1"/>
  <c r="M815229" i="1"/>
  <c r="M815230" i="1"/>
  <c r="M815231" i="1"/>
  <c r="M815232" i="1"/>
  <c r="M815233" i="1"/>
  <c r="M815234" i="1"/>
  <c r="M815235" i="1"/>
  <c r="M815236" i="1"/>
  <c r="M815237" i="1"/>
  <c r="M815238" i="1"/>
  <c r="M815239" i="1"/>
  <c r="M815240" i="1"/>
  <c r="M815241" i="1"/>
  <c r="M815242" i="1"/>
  <c r="M815243" i="1"/>
  <c r="M815244" i="1"/>
  <c r="M815245" i="1"/>
  <c r="M815246" i="1"/>
  <c r="M815247" i="1"/>
  <c r="M815248" i="1"/>
  <c r="M815249" i="1"/>
  <c r="M815250" i="1"/>
  <c r="M815251" i="1"/>
  <c r="M815252" i="1"/>
  <c r="M815253" i="1"/>
  <c r="M815254" i="1"/>
  <c r="M815255" i="1"/>
  <c r="M815256" i="1"/>
  <c r="M815257" i="1"/>
  <c r="M815258" i="1"/>
  <c r="M815259" i="1"/>
  <c r="M815260" i="1"/>
  <c r="M815261" i="1"/>
  <c r="M815262" i="1"/>
  <c r="M815263" i="1"/>
  <c r="M815264" i="1"/>
  <c r="M815265" i="1"/>
  <c r="M815266" i="1"/>
  <c r="M815267" i="1"/>
  <c r="M815268" i="1"/>
  <c r="M815269" i="1"/>
  <c r="M815270" i="1"/>
  <c r="M815271" i="1"/>
  <c r="M815272" i="1"/>
  <c r="M815273" i="1"/>
  <c r="M815274" i="1"/>
  <c r="M815275" i="1"/>
  <c r="M815276" i="1"/>
  <c r="M815277" i="1"/>
  <c r="M815278" i="1"/>
  <c r="M815279" i="1"/>
  <c r="M815280" i="1"/>
  <c r="M815281" i="1"/>
  <c r="M815282" i="1"/>
  <c r="M815283" i="1"/>
  <c r="M815284" i="1"/>
  <c r="M815285" i="1"/>
  <c r="M815286" i="1"/>
  <c r="M815287" i="1"/>
  <c r="M815288" i="1"/>
  <c r="M815289" i="1"/>
  <c r="M815290" i="1"/>
  <c r="M815291" i="1"/>
  <c r="M815292" i="1"/>
  <c r="M815293" i="1"/>
  <c r="M815294" i="1"/>
  <c r="M815295" i="1"/>
  <c r="M815296" i="1"/>
  <c r="M815297" i="1"/>
  <c r="M815298" i="1"/>
  <c r="M815299" i="1"/>
  <c r="M815300" i="1"/>
  <c r="M815301" i="1"/>
  <c r="M815302" i="1"/>
  <c r="M815303" i="1"/>
  <c r="M815304" i="1"/>
  <c r="M815305" i="1"/>
  <c r="M815306" i="1"/>
  <c r="M815307" i="1"/>
  <c r="M815308" i="1"/>
  <c r="M815309" i="1"/>
  <c r="M815310" i="1"/>
  <c r="M815311" i="1"/>
  <c r="M815312" i="1"/>
  <c r="M815313" i="1"/>
  <c r="M815314" i="1"/>
  <c r="M815315" i="1"/>
  <c r="M815316" i="1"/>
  <c r="M815317" i="1"/>
  <c r="M815318" i="1"/>
  <c r="M815319" i="1"/>
  <c r="M815320" i="1"/>
  <c r="M815321" i="1"/>
  <c r="M815322" i="1"/>
  <c r="M815323" i="1"/>
  <c r="M815324" i="1"/>
  <c r="M815325" i="1"/>
  <c r="M815326" i="1"/>
  <c r="M815327" i="1"/>
  <c r="M815328" i="1"/>
  <c r="M815329" i="1"/>
  <c r="M815330" i="1"/>
  <c r="M815331" i="1"/>
  <c r="M815332" i="1"/>
  <c r="M815333" i="1"/>
  <c r="M815334" i="1"/>
  <c r="M815335" i="1"/>
  <c r="M815336" i="1"/>
  <c r="M815337" i="1"/>
  <c r="M815338" i="1"/>
  <c r="M815339" i="1"/>
  <c r="M815340" i="1"/>
  <c r="M815341" i="1"/>
  <c r="M815342" i="1"/>
  <c r="M815343" i="1"/>
  <c r="M815344" i="1"/>
  <c r="M815345" i="1"/>
  <c r="M815346" i="1"/>
  <c r="M815347" i="1"/>
  <c r="M815348" i="1"/>
  <c r="M815349" i="1"/>
  <c r="M815350" i="1"/>
  <c r="M815351" i="1"/>
  <c r="M815352" i="1"/>
  <c r="M815353" i="1"/>
  <c r="M815354" i="1"/>
  <c r="M815355" i="1"/>
  <c r="M815356" i="1"/>
  <c r="M815357" i="1"/>
  <c r="M815358" i="1"/>
  <c r="M815359" i="1"/>
  <c r="M815360" i="1"/>
  <c r="M815361" i="1"/>
  <c r="M815362" i="1"/>
  <c r="M815363" i="1"/>
  <c r="M815364" i="1"/>
  <c r="M815365" i="1"/>
  <c r="M815366" i="1"/>
  <c r="M815367" i="1"/>
  <c r="M815368" i="1"/>
  <c r="M815369" i="1"/>
  <c r="M815370" i="1"/>
  <c r="M815371" i="1"/>
  <c r="M815372" i="1"/>
  <c r="M815373" i="1"/>
  <c r="M815374" i="1"/>
  <c r="M815375" i="1"/>
  <c r="M815376" i="1"/>
  <c r="M815377" i="1"/>
  <c r="M815378" i="1"/>
  <c r="M815379" i="1"/>
  <c r="M815380" i="1"/>
  <c r="M815381" i="1"/>
  <c r="M815382" i="1"/>
  <c r="M815383" i="1"/>
  <c r="M815384" i="1"/>
  <c r="M815385" i="1"/>
  <c r="M815386" i="1"/>
  <c r="M815387" i="1"/>
  <c r="M815388" i="1"/>
  <c r="M815389" i="1"/>
  <c r="M815390" i="1"/>
  <c r="M815391" i="1"/>
  <c r="M815392" i="1"/>
  <c r="M815393" i="1"/>
  <c r="M815394" i="1"/>
  <c r="M815395" i="1"/>
  <c r="M815396" i="1"/>
  <c r="M815397" i="1"/>
  <c r="M815398" i="1"/>
  <c r="M815399" i="1"/>
  <c r="M815400" i="1"/>
  <c r="M815401" i="1"/>
  <c r="M815402" i="1"/>
  <c r="M815403" i="1"/>
  <c r="M815404" i="1"/>
  <c r="M815405" i="1"/>
  <c r="M815406" i="1"/>
  <c r="M815407" i="1"/>
  <c r="M815408" i="1"/>
  <c r="M815409" i="1"/>
  <c r="M815410" i="1"/>
  <c r="M815411" i="1"/>
  <c r="M815412" i="1"/>
  <c r="M815413" i="1"/>
  <c r="M815414" i="1"/>
  <c r="M815415" i="1"/>
  <c r="M815416" i="1"/>
  <c r="M815417" i="1"/>
  <c r="M815418" i="1"/>
  <c r="M815419" i="1"/>
  <c r="M815420" i="1"/>
  <c r="M815421" i="1"/>
  <c r="M815422" i="1"/>
  <c r="M815423" i="1"/>
  <c r="M815424" i="1"/>
  <c r="M815425" i="1"/>
  <c r="M815426" i="1"/>
  <c r="M815427" i="1"/>
  <c r="M815428" i="1"/>
  <c r="M815429" i="1"/>
  <c r="M815430" i="1"/>
  <c r="M815431" i="1"/>
  <c r="M815432" i="1"/>
  <c r="M815433" i="1"/>
  <c r="M815434" i="1"/>
  <c r="M815435" i="1"/>
  <c r="M815436" i="1"/>
  <c r="M815437" i="1"/>
  <c r="M815438" i="1"/>
  <c r="M815439" i="1"/>
  <c r="M815440" i="1"/>
  <c r="M815441" i="1"/>
  <c r="M815442" i="1"/>
  <c r="M815443" i="1"/>
  <c r="M815444" i="1"/>
  <c r="M815445" i="1"/>
  <c r="M815446" i="1"/>
  <c r="M815447" i="1"/>
  <c r="M815448" i="1"/>
  <c r="M815449" i="1"/>
  <c r="M815450" i="1"/>
  <c r="M815451" i="1"/>
  <c r="M815452" i="1"/>
  <c r="M815453" i="1"/>
  <c r="M815454" i="1"/>
  <c r="M815455" i="1"/>
  <c r="M815456" i="1"/>
  <c r="M815457" i="1"/>
  <c r="M815458" i="1"/>
  <c r="M815459" i="1"/>
  <c r="M815460" i="1"/>
  <c r="M815461" i="1"/>
  <c r="M815462" i="1"/>
  <c r="M815463" i="1"/>
  <c r="M815464" i="1"/>
  <c r="M815465" i="1"/>
  <c r="M815466" i="1"/>
  <c r="M815467" i="1"/>
  <c r="M815468" i="1"/>
  <c r="M815469" i="1"/>
  <c r="M815470" i="1"/>
  <c r="M815471" i="1"/>
  <c r="M815472" i="1"/>
  <c r="M815473" i="1"/>
  <c r="M815474" i="1"/>
  <c r="M815475" i="1"/>
  <c r="M815476" i="1"/>
  <c r="M815477" i="1"/>
  <c r="M815478" i="1"/>
  <c r="M815479" i="1"/>
  <c r="M815480" i="1"/>
  <c r="M815481" i="1"/>
  <c r="M815482" i="1"/>
  <c r="M815483" i="1"/>
  <c r="M815484" i="1"/>
  <c r="M815485" i="1"/>
  <c r="M815486" i="1"/>
  <c r="M815487" i="1"/>
  <c r="M815488" i="1"/>
  <c r="M815489" i="1"/>
  <c r="M815490" i="1"/>
  <c r="M815491" i="1"/>
  <c r="M815492" i="1"/>
  <c r="M815493" i="1"/>
  <c r="M815494" i="1"/>
  <c r="M815495" i="1"/>
  <c r="M815496" i="1"/>
  <c r="M815497" i="1"/>
  <c r="M815498" i="1"/>
  <c r="M815499" i="1"/>
  <c r="M815500" i="1"/>
  <c r="M815501" i="1"/>
  <c r="M815502" i="1"/>
  <c r="M815503" i="1"/>
  <c r="M815504" i="1"/>
  <c r="M815505" i="1"/>
  <c r="M815506" i="1"/>
  <c r="M815507" i="1"/>
  <c r="M815508" i="1"/>
  <c r="M815509" i="1"/>
  <c r="M815510" i="1"/>
  <c r="M815511" i="1"/>
  <c r="M815512" i="1"/>
  <c r="M815513" i="1"/>
  <c r="M815514" i="1"/>
  <c r="M815515" i="1"/>
  <c r="M815516" i="1"/>
  <c r="M815517" i="1"/>
  <c r="M815518" i="1"/>
  <c r="M815519" i="1"/>
  <c r="M815520" i="1"/>
  <c r="M815521" i="1"/>
  <c r="M815522" i="1"/>
  <c r="M815523" i="1"/>
  <c r="M815524" i="1"/>
  <c r="M815525" i="1"/>
  <c r="M815526" i="1"/>
  <c r="M815527" i="1"/>
  <c r="M815528" i="1"/>
  <c r="M815529" i="1"/>
  <c r="M815530" i="1"/>
  <c r="M815531" i="1"/>
  <c r="M815532" i="1"/>
  <c r="M815533" i="1"/>
  <c r="M815534" i="1"/>
  <c r="M815535" i="1"/>
  <c r="M815536" i="1"/>
  <c r="M815537" i="1"/>
  <c r="M815538" i="1"/>
  <c r="M815539" i="1"/>
  <c r="M815540" i="1"/>
  <c r="M815541" i="1"/>
  <c r="M815542" i="1"/>
  <c r="M815543" i="1"/>
  <c r="M815544" i="1"/>
  <c r="M815545" i="1"/>
  <c r="M815546" i="1"/>
  <c r="M815547" i="1"/>
  <c r="M815548" i="1"/>
  <c r="M815549" i="1"/>
  <c r="M815550" i="1"/>
  <c r="M815551" i="1"/>
  <c r="M815552" i="1"/>
  <c r="M815553" i="1"/>
  <c r="M815554" i="1"/>
  <c r="M815555" i="1"/>
  <c r="M815556" i="1"/>
  <c r="M815557" i="1"/>
  <c r="M815558" i="1"/>
  <c r="M815559" i="1"/>
  <c r="M815560" i="1"/>
  <c r="M815561" i="1"/>
  <c r="M815562" i="1"/>
  <c r="M815563" i="1"/>
  <c r="M815564" i="1"/>
  <c r="M815565" i="1"/>
  <c r="M815566" i="1"/>
  <c r="M815567" i="1"/>
  <c r="M815568" i="1"/>
  <c r="M815569" i="1"/>
  <c r="M815570" i="1"/>
  <c r="M815571" i="1"/>
  <c r="M815572" i="1"/>
  <c r="M815573" i="1"/>
  <c r="M815574" i="1"/>
  <c r="M815575" i="1"/>
  <c r="M815576" i="1"/>
  <c r="M815577" i="1"/>
  <c r="M815578" i="1"/>
  <c r="M815579" i="1"/>
  <c r="M815580" i="1"/>
  <c r="M815581" i="1"/>
  <c r="M815582" i="1"/>
  <c r="M815583" i="1"/>
  <c r="M815584" i="1"/>
  <c r="M815585" i="1"/>
  <c r="M815586" i="1"/>
  <c r="M815587" i="1"/>
  <c r="M815588" i="1"/>
  <c r="M815589" i="1"/>
  <c r="M815590" i="1"/>
  <c r="M815591" i="1"/>
  <c r="M815592" i="1"/>
  <c r="M815593" i="1"/>
  <c r="M815594" i="1"/>
  <c r="M815595" i="1"/>
  <c r="M815596" i="1"/>
  <c r="M815597" i="1"/>
  <c r="M815598" i="1"/>
  <c r="M815599" i="1"/>
  <c r="M815600" i="1"/>
  <c r="M815601" i="1"/>
  <c r="M815602" i="1"/>
  <c r="M815603" i="1"/>
  <c r="M815604" i="1"/>
  <c r="M815605" i="1"/>
  <c r="M815606" i="1"/>
  <c r="M815607" i="1"/>
  <c r="M815608" i="1"/>
  <c r="M815609" i="1"/>
  <c r="M815610" i="1"/>
  <c r="M815611" i="1"/>
  <c r="M815612" i="1"/>
  <c r="M815613" i="1"/>
  <c r="M815614" i="1"/>
  <c r="M815615" i="1"/>
  <c r="M815616" i="1"/>
  <c r="M815617" i="1"/>
  <c r="M815618" i="1"/>
  <c r="M815619" i="1"/>
  <c r="M815620" i="1"/>
  <c r="M815621" i="1"/>
  <c r="M815622" i="1"/>
  <c r="M815623" i="1"/>
  <c r="M815624" i="1"/>
  <c r="M815625" i="1"/>
  <c r="M815626" i="1"/>
  <c r="M815627" i="1"/>
  <c r="M815628" i="1"/>
  <c r="M815629" i="1"/>
  <c r="M815630" i="1"/>
  <c r="M815631" i="1"/>
  <c r="M815632" i="1"/>
  <c r="M815633" i="1"/>
  <c r="M815634" i="1"/>
  <c r="M815635" i="1"/>
  <c r="M815636" i="1"/>
  <c r="M815637" i="1"/>
  <c r="M815638" i="1"/>
  <c r="M815639" i="1"/>
  <c r="M815640" i="1"/>
  <c r="M815641" i="1"/>
  <c r="M815642" i="1"/>
  <c r="M815643" i="1"/>
  <c r="M815644" i="1"/>
  <c r="M815645" i="1"/>
  <c r="M815646" i="1"/>
  <c r="M815647" i="1"/>
  <c r="M815648" i="1"/>
  <c r="M815649" i="1"/>
  <c r="M815650" i="1"/>
  <c r="M815651" i="1"/>
  <c r="M815652" i="1"/>
  <c r="M815653" i="1"/>
  <c r="M815654" i="1"/>
  <c r="M815655" i="1"/>
  <c r="M815656" i="1"/>
  <c r="M815657" i="1"/>
  <c r="M815658" i="1"/>
  <c r="M815659" i="1"/>
  <c r="M815660" i="1"/>
  <c r="M815661" i="1"/>
  <c r="M815662" i="1"/>
  <c r="M815663" i="1"/>
  <c r="M815664" i="1"/>
  <c r="M815665" i="1"/>
  <c r="M815666" i="1"/>
  <c r="M815667" i="1"/>
  <c r="M815668" i="1"/>
  <c r="M815669" i="1"/>
  <c r="M815670" i="1"/>
  <c r="M815671" i="1"/>
  <c r="M815672" i="1"/>
  <c r="M815673" i="1"/>
  <c r="M815674" i="1"/>
  <c r="M815675" i="1"/>
  <c r="M815676" i="1"/>
  <c r="M815677" i="1"/>
  <c r="M815678" i="1"/>
  <c r="M815679" i="1"/>
  <c r="M815680" i="1"/>
  <c r="M815681" i="1"/>
  <c r="M815682" i="1"/>
  <c r="M815683" i="1"/>
  <c r="M815684" i="1"/>
  <c r="M815685" i="1"/>
  <c r="M815686" i="1"/>
  <c r="M815687" i="1"/>
  <c r="M815688" i="1"/>
  <c r="M815689" i="1"/>
  <c r="M815690" i="1"/>
  <c r="M815691" i="1"/>
  <c r="M815692" i="1"/>
  <c r="M815693" i="1"/>
  <c r="M815694" i="1"/>
  <c r="M815695" i="1"/>
  <c r="M815696" i="1"/>
  <c r="M815697" i="1"/>
  <c r="M815698" i="1"/>
  <c r="M815699" i="1"/>
  <c r="M815700" i="1"/>
  <c r="M815701" i="1"/>
  <c r="M815702" i="1"/>
  <c r="M815703" i="1"/>
  <c r="M815704" i="1"/>
  <c r="M815705" i="1"/>
  <c r="M815706" i="1"/>
  <c r="M815707" i="1"/>
  <c r="M815708" i="1"/>
  <c r="M815709" i="1"/>
  <c r="M815710" i="1"/>
  <c r="M815711" i="1"/>
  <c r="M815712" i="1"/>
  <c r="M815713" i="1"/>
  <c r="M815714" i="1"/>
  <c r="M815715" i="1"/>
  <c r="M815716" i="1"/>
  <c r="M815717" i="1"/>
  <c r="M815718" i="1"/>
  <c r="M815719" i="1"/>
  <c r="M815720" i="1"/>
  <c r="M815721" i="1"/>
  <c r="M815722" i="1"/>
  <c r="M815723" i="1"/>
  <c r="M815724" i="1"/>
  <c r="M815725" i="1"/>
  <c r="M815726" i="1"/>
  <c r="M815727" i="1"/>
  <c r="M815728" i="1"/>
  <c r="M815729" i="1"/>
  <c r="M815730" i="1"/>
  <c r="M815731" i="1"/>
  <c r="M815732" i="1"/>
  <c r="M815733" i="1"/>
  <c r="M815734" i="1"/>
  <c r="M815735" i="1"/>
  <c r="M815736" i="1"/>
  <c r="M815737" i="1"/>
  <c r="M815738" i="1"/>
  <c r="M815739" i="1"/>
  <c r="M815740" i="1"/>
  <c r="M815741" i="1"/>
  <c r="M815742" i="1"/>
  <c r="M815743" i="1"/>
  <c r="M815744" i="1"/>
  <c r="M815745" i="1"/>
  <c r="M815746" i="1"/>
  <c r="M815747" i="1"/>
  <c r="M815748" i="1"/>
  <c r="M815749" i="1"/>
  <c r="M815750" i="1"/>
  <c r="M815751" i="1"/>
  <c r="M815752" i="1"/>
  <c r="M815753" i="1"/>
  <c r="M815754" i="1"/>
  <c r="M815755" i="1"/>
  <c r="M815756" i="1"/>
  <c r="M815757" i="1"/>
  <c r="M815758" i="1"/>
  <c r="M815759" i="1"/>
  <c r="M815760" i="1"/>
  <c r="M815761" i="1"/>
  <c r="M815762" i="1"/>
  <c r="M815763" i="1"/>
  <c r="M815764" i="1"/>
  <c r="M815765" i="1"/>
  <c r="M815766" i="1"/>
  <c r="M815767" i="1"/>
  <c r="M815768" i="1"/>
  <c r="M815769" i="1"/>
  <c r="M815770" i="1"/>
  <c r="M815771" i="1"/>
  <c r="M815772" i="1"/>
  <c r="M815773" i="1"/>
  <c r="M815774" i="1"/>
  <c r="M815775" i="1"/>
  <c r="M815776" i="1"/>
  <c r="M815777" i="1"/>
  <c r="M815778" i="1"/>
  <c r="M815779" i="1"/>
  <c r="M815780" i="1"/>
  <c r="M815781" i="1"/>
  <c r="M815782" i="1"/>
  <c r="M815783" i="1"/>
  <c r="M815784" i="1"/>
  <c r="M815785" i="1"/>
  <c r="M815786" i="1"/>
  <c r="M815787" i="1"/>
  <c r="M815788" i="1"/>
  <c r="M815789" i="1"/>
  <c r="M815790" i="1"/>
  <c r="M815791" i="1"/>
  <c r="M815792" i="1"/>
  <c r="M815793" i="1"/>
  <c r="M815794" i="1"/>
  <c r="M815795" i="1"/>
  <c r="M815796" i="1"/>
  <c r="M815797" i="1"/>
  <c r="M815798" i="1"/>
  <c r="M815799" i="1"/>
  <c r="M815800" i="1"/>
  <c r="M815801" i="1"/>
  <c r="M815802" i="1"/>
  <c r="M815803" i="1"/>
  <c r="M815804" i="1"/>
  <c r="M815805" i="1"/>
  <c r="M815806" i="1"/>
  <c r="M815807" i="1"/>
  <c r="M815808" i="1"/>
  <c r="M815809" i="1"/>
  <c r="M815810" i="1"/>
  <c r="M815811" i="1"/>
  <c r="M815812" i="1"/>
  <c r="M815813" i="1"/>
  <c r="M815814" i="1"/>
  <c r="M815815" i="1"/>
  <c r="M815816" i="1"/>
  <c r="M815817" i="1"/>
  <c r="M815818" i="1"/>
  <c r="M815819" i="1"/>
  <c r="M815820" i="1"/>
  <c r="M815821" i="1"/>
  <c r="M815822" i="1"/>
  <c r="M815823" i="1"/>
  <c r="M815824" i="1"/>
  <c r="M815825" i="1"/>
  <c r="M815826" i="1"/>
  <c r="M815827" i="1"/>
  <c r="M815828" i="1"/>
  <c r="M815829" i="1"/>
  <c r="M815830" i="1"/>
  <c r="M815831" i="1"/>
  <c r="M815832" i="1"/>
  <c r="M815833" i="1"/>
  <c r="M815834" i="1"/>
  <c r="M815835" i="1"/>
  <c r="M815836" i="1"/>
  <c r="M815837" i="1"/>
  <c r="M815838" i="1"/>
  <c r="M815839" i="1"/>
  <c r="M815840" i="1"/>
  <c r="M815841" i="1"/>
  <c r="M815842" i="1"/>
  <c r="M815843" i="1"/>
  <c r="M815844" i="1"/>
  <c r="M815845" i="1"/>
  <c r="M815846" i="1"/>
  <c r="M815847" i="1"/>
  <c r="M815848" i="1"/>
  <c r="M815849" i="1"/>
  <c r="M815850" i="1"/>
  <c r="M815851" i="1"/>
  <c r="M815852" i="1"/>
  <c r="M815853" i="1"/>
  <c r="M815854" i="1"/>
  <c r="M815855" i="1"/>
  <c r="M815856" i="1"/>
  <c r="M815857" i="1"/>
  <c r="M815858" i="1"/>
  <c r="M815859" i="1"/>
  <c r="M815860" i="1"/>
  <c r="M815861" i="1"/>
  <c r="M815862" i="1"/>
  <c r="M815863" i="1"/>
  <c r="M815864" i="1"/>
  <c r="M815865" i="1"/>
  <c r="M815866" i="1"/>
  <c r="M815867" i="1"/>
  <c r="M815868" i="1"/>
  <c r="M815869" i="1"/>
  <c r="M815870" i="1"/>
  <c r="M815871" i="1"/>
  <c r="M815872" i="1"/>
  <c r="M815873" i="1"/>
  <c r="M815874" i="1"/>
  <c r="M815875" i="1"/>
  <c r="M815876" i="1"/>
  <c r="M815877" i="1"/>
  <c r="M815878" i="1"/>
  <c r="M815879" i="1"/>
  <c r="M815880" i="1"/>
  <c r="M815881" i="1"/>
  <c r="M815882" i="1"/>
  <c r="M815883" i="1"/>
  <c r="M815884" i="1"/>
  <c r="M815885" i="1"/>
  <c r="M815886" i="1"/>
  <c r="M815887" i="1"/>
  <c r="M815888" i="1"/>
  <c r="M815889" i="1"/>
  <c r="M815890" i="1"/>
  <c r="M815891" i="1"/>
  <c r="M815892" i="1"/>
  <c r="M815893" i="1"/>
  <c r="M815894" i="1"/>
  <c r="M815895" i="1"/>
  <c r="M815896" i="1"/>
  <c r="M815897" i="1"/>
  <c r="M815898" i="1"/>
  <c r="M815899" i="1"/>
  <c r="M815900" i="1"/>
  <c r="M815901" i="1"/>
  <c r="M815902" i="1"/>
  <c r="M815903" i="1"/>
  <c r="M815904" i="1"/>
  <c r="M815905" i="1"/>
  <c r="M815906" i="1"/>
  <c r="M815907" i="1"/>
  <c r="M815908" i="1"/>
  <c r="M815909" i="1"/>
  <c r="M815910" i="1"/>
  <c r="M815911" i="1"/>
  <c r="M815912" i="1"/>
  <c r="M815913" i="1"/>
  <c r="M815914" i="1"/>
  <c r="M815915" i="1"/>
  <c r="M815916" i="1"/>
  <c r="M815917" i="1"/>
  <c r="M815918" i="1"/>
  <c r="M815919" i="1"/>
  <c r="M815920" i="1"/>
  <c r="M815921" i="1"/>
  <c r="M815922" i="1"/>
  <c r="M815923" i="1"/>
  <c r="M815924" i="1"/>
  <c r="M815925" i="1"/>
  <c r="M815926" i="1"/>
  <c r="M815927" i="1"/>
  <c r="M815928" i="1"/>
  <c r="M815929" i="1"/>
  <c r="M815930" i="1"/>
  <c r="M815931" i="1"/>
  <c r="M815932" i="1"/>
  <c r="M815933" i="1"/>
  <c r="M815934" i="1"/>
  <c r="M815935" i="1"/>
  <c r="M815936" i="1"/>
  <c r="M815937" i="1"/>
  <c r="M815938" i="1"/>
  <c r="M815939" i="1"/>
  <c r="M815940" i="1"/>
  <c r="M815941" i="1"/>
  <c r="M815942" i="1"/>
  <c r="M815943" i="1"/>
  <c r="M815944" i="1"/>
  <c r="M815945" i="1"/>
  <c r="M815946" i="1"/>
  <c r="M815947" i="1"/>
  <c r="M815948" i="1"/>
  <c r="M815949" i="1"/>
  <c r="M815950" i="1"/>
  <c r="M815951" i="1"/>
  <c r="M815952" i="1"/>
  <c r="M815953" i="1"/>
  <c r="M815954" i="1"/>
  <c r="M815955" i="1"/>
  <c r="M815956" i="1"/>
  <c r="M815957" i="1"/>
  <c r="M815958" i="1"/>
  <c r="M815959" i="1"/>
  <c r="M815960" i="1"/>
  <c r="M815961" i="1"/>
  <c r="M815962" i="1"/>
  <c r="M815963" i="1"/>
  <c r="M815964" i="1"/>
  <c r="M815965" i="1"/>
  <c r="M815966" i="1"/>
  <c r="M815967" i="1"/>
  <c r="M815968" i="1"/>
  <c r="M815969" i="1"/>
  <c r="M815970" i="1"/>
  <c r="M815971" i="1"/>
  <c r="M815972" i="1"/>
  <c r="M815973" i="1"/>
  <c r="M815974" i="1"/>
  <c r="M815975" i="1"/>
  <c r="M815976" i="1"/>
  <c r="M815977" i="1"/>
  <c r="M815978" i="1"/>
  <c r="M815979" i="1"/>
  <c r="M815980" i="1"/>
  <c r="M815981" i="1"/>
  <c r="M815982" i="1"/>
  <c r="M815983" i="1"/>
  <c r="M815984" i="1"/>
  <c r="M815985" i="1"/>
  <c r="M815986" i="1"/>
  <c r="M815987" i="1"/>
  <c r="M815988" i="1"/>
  <c r="M815989" i="1"/>
  <c r="M815990" i="1"/>
  <c r="M815991" i="1"/>
  <c r="M815992" i="1"/>
  <c r="M815993" i="1"/>
  <c r="M815994" i="1"/>
  <c r="M815995" i="1"/>
  <c r="M815996" i="1"/>
  <c r="M815997" i="1"/>
  <c r="M815998" i="1"/>
  <c r="M815999" i="1"/>
  <c r="M816000" i="1"/>
  <c r="M816001" i="1"/>
  <c r="M816002" i="1"/>
  <c r="M816003" i="1"/>
  <c r="M816004" i="1"/>
  <c r="M816005" i="1"/>
  <c r="M816006" i="1"/>
  <c r="M816007" i="1"/>
  <c r="M816008" i="1"/>
  <c r="M816009" i="1"/>
  <c r="M816010" i="1"/>
  <c r="M816011" i="1"/>
  <c r="M816012" i="1"/>
  <c r="M816013" i="1"/>
  <c r="M816014" i="1"/>
  <c r="M816015" i="1"/>
  <c r="M816016" i="1"/>
  <c r="M816017" i="1"/>
  <c r="M816018" i="1"/>
  <c r="M816019" i="1"/>
  <c r="M816020" i="1"/>
  <c r="M816021" i="1"/>
  <c r="M816022" i="1"/>
  <c r="M816023" i="1"/>
  <c r="M816024" i="1"/>
  <c r="M816025" i="1"/>
  <c r="M816026" i="1"/>
  <c r="M816027" i="1"/>
  <c r="M816028" i="1"/>
  <c r="M816029" i="1"/>
  <c r="M816030" i="1"/>
  <c r="M816031" i="1"/>
  <c r="M816032" i="1"/>
  <c r="M816033" i="1"/>
  <c r="M816034" i="1"/>
  <c r="M816035" i="1"/>
  <c r="M816036" i="1"/>
  <c r="M816037" i="1"/>
  <c r="M816038" i="1"/>
  <c r="M816039" i="1"/>
  <c r="M816040" i="1"/>
  <c r="M816041" i="1"/>
  <c r="M816042" i="1"/>
  <c r="M816043" i="1"/>
  <c r="M816044" i="1"/>
  <c r="M816045" i="1"/>
  <c r="M816046" i="1"/>
  <c r="M816047" i="1"/>
  <c r="M816048" i="1"/>
  <c r="M816049" i="1"/>
  <c r="M816050" i="1"/>
  <c r="M816051" i="1"/>
  <c r="M816052" i="1"/>
  <c r="M816053" i="1"/>
  <c r="M816054" i="1"/>
  <c r="M816055" i="1"/>
  <c r="M816056" i="1"/>
  <c r="M816057" i="1"/>
  <c r="M816058" i="1"/>
  <c r="M816059" i="1"/>
  <c r="M816060" i="1"/>
  <c r="M816061" i="1"/>
  <c r="M816062" i="1"/>
  <c r="M816063" i="1"/>
  <c r="M816064" i="1"/>
  <c r="M816065" i="1"/>
  <c r="M816066" i="1"/>
  <c r="M816067" i="1"/>
  <c r="M816068" i="1"/>
  <c r="M816069" i="1"/>
  <c r="M816070" i="1"/>
  <c r="M816071" i="1"/>
  <c r="M816072" i="1"/>
  <c r="M816073" i="1"/>
  <c r="M816074" i="1"/>
  <c r="M816075" i="1"/>
  <c r="M816076" i="1"/>
  <c r="M816077" i="1"/>
  <c r="M816078" i="1"/>
  <c r="M816079" i="1"/>
  <c r="M816080" i="1"/>
  <c r="M816081" i="1"/>
  <c r="M816082" i="1"/>
  <c r="M816083" i="1"/>
  <c r="M816084" i="1"/>
  <c r="M816085" i="1"/>
  <c r="M816086" i="1"/>
  <c r="M816087" i="1"/>
  <c r="M816088" i="1"/>
  <c r="M816089" i="1"/>
  <c r="M816090" i="1"/>
  <c r="M816091" i="1"/>
  <c r="M816092" i="1"/>
  <c r="M816093" i="1"/>
  <c r="M816094" i="1"/>
  <c r="M816095" i="1"/>
  <c r="M816096" i="1"/>
  <c r="M816097" i="1"/>
  <c r="M816098" i="1"/>
  <c r="M816099" i="1"/>
  <c r="M816100" i="1"/>
  <c r="M816101" i="1"/>
  <c r="M816102" i="1"/>
  <c r="M816103" i="1"/>
  <c r="M816104" i="1"/>
  <c r="M816105" i="1"/>
  <c r="M816106" i="1"/>
  <c r="M816107" i="1"/>
  <c r="M816108" i="1"/>
  <c r="M816109" i="1"/>
  <c r="M816110" i="1"/>
  <c r="M816111" i="1"/>
  <c r="M816112" i="1"/>
  <c r="M816113" i="1"/>
  <c r="M816114" i="1"/>
  <c r="M816115" i="1"/>
  <c r="M816116" i="1"/>
  <c r="M816117" i="1"/>
  <c r="M816118" i="1"/>
  <c r="M816119" i="1"/>
  <c r="M816120" i="1"/>
  <c r="M816121" i="1"/>
  <c r="M816122" i="1"/>
  <c r="M816123" i="1"/>
  <c r="M816124" i="1"/>
  <c r="M816125" i="1"/>
  <c r="M816126" i="1"/>
  <c r="M816127" i="1"/>
  <c r="M816128" i="1"/>
  <c r="M816129" i="1"/>
  <c r="M816130" i="1"/>
  <c r="M816131" i="1"/>
  <c r="M816132" i="1"/>
  <c r="M816133" i="1"/>
  <c r="M816134" i="1"/>
  <c r="M816135" i="1"/>
  <c r="M816136" i="1"/>
  <c r="M816137" i="1"/>
  <c r="M816138" i="1"/>
  <c r="M816139" i="1"/>
  <c r="M816140" i="1"/>
  <c r="M816141" i="1"/>
  <c r="M816142" i="1"/>
  <c r="M816143" i="1"/>
  <c r="M816144" i="1"/>
  <c r="M816145" i="1"/>
  <c r="M816146" i="1"/>
  <c r="M816147" i="1"/>
  <c r="M816148" i="1"/>
  <c r="M816149" i="1"/>
  <c r="M816150" i="1"/>
  <c r="M816151" i="1"/>
  <c r="M816152" i="1"/>
  <c r="M816153" i="1"/>
  <c r="M816154" i="1"/>
  <c r="M816155" i="1"/>
  <c r="M816156" i="1"/>
  <c r="M816157" i="1"/>
  <c r="M816158" i="1"/>
  <c r="M816159" i="1"/>
  <c r="M816160" i="1"/>
  <c r="M816161" i="1"/>
  <c r="M816162" i="1"/>
  <c r="M816163" i="1"/>
  <c r="M816164" i="1"/>
  <c r="M816165" i="1"/>
  <c r="M816166" i="1"/>
  <c r="M816167" i="1"/>
  <c r="M816168" i="1"/>
  <c r="M816169" i="1"/>
  <c r="M816170" i="1"/>
  <c r="M816171" i="1"/>
  <c r="M816172" i="1"/>
  <c r="M816173" i="1"/>
  <c r="M816174" i="1"/>
  <c r="M816175" i="1"/>
  <c r="M816176" i="1"/>
  <c r="M816177" i="1"/>
  <c r="M816178" i="1"/>
  <c r="M816179" i="1"/>
  <c r="M816180" i="1"/>
  <c r="M816181" i="1"/>
  <c r="M816182" i="1"/>
  <c r="M816183" i="1"/>
  <c r="M816184" i="1"/>
  <c r="M816185" i="1"/>
  <c r="M816186" i="1"/>
  <c r="M816187" i="1"/>
  <c r="M816188" i="1"/>
  <c r="M816189" i="1"/>
  <c r="M816190" i="1"/>
  <c r="M816191" i="1"/>
  <c r="M816192" i="1"/>
  <c r="M816193" i="1"/>
  <c r="M816194" i="1"/>
  <c r="M816195" i="1"/>
  <c r="M816196" i="1"/>
  <c r="M816197" i="1"/>
  <c r="M816198" i="1"/>
  <c r="M816199" i="1"/>
  <c r="M816200" i="1"/>
  <c r="M816201" i="1"/>
  <c r="M816202" i="1"/>
  <c r="M816203" i="1"/>
  <c r="M816204" i="1"/>
  <c r="M816205" i="1"/>
  <c r="M816206" i="1"/>
  <c r="M816207" i="1"/>
  <c r="M816208" i="1"/>
  <c r="M816209" i="1"/>
  <c r="M816210" i="1"/>
  <c r="M816211" i="1"/>
  <c r="M816212" i="1"/>
  <c r="M816213" i="1"/>
  <c r="M816214" i="1"/>
  <c r="M816215" i="1"/>
  <c r="M816216" i="1"/>
  <c r="M816217" i="1"/>
  <c r="M816218" i="1"/>
  <c r="M816219" i="1"/>
  <c r="M816220" i="1"/>
  <c r="M816221" i="1"/>
  <c r="M816222" i="1"/>
  <c r="M816223" i="1"/>
  <c r="M816224" i="1"/>
  <c r="M816225" i="1"/>
  <c r="M816226" i="1"/>
  <c r="M816227" i="1"/>
  <c r="M816228" i="1"/>
  <c r="M816229" i="1"/>
  <c r="M816230" i="1"/>
  <c r="M816231" i="1"/>
  <c r="M816232" i="1"/>
  <c r="M816233" i="1"/>
  <c r="M816234" i="1"/>
  <c r="M816235" i="1"/>
  <c r="M816236" i="1"/>
  <c r="M816237" i="1"/>
  <c r="M816238" i="1"/>
  <c r="M816239" i="1"/>
  <c r="M816240" i="1"/>
  <c r="M816241" i="1"/>
  <c r="M816242" i="1"/>
  <c r="M816243" i="1"/>
  <c r="M816244" i="1"/>
  <c r="M816245" i="1"/>
  <c r="M816246" i="1"/>
  <c r="M816247" i="1"/>
  <c r="M816248" i="1"/>
  <c r="M816249" i="1"/>
  <c r="M816250" i="1"/>
  <c r="M816251" i="1"/>
  <c r="M816252" i="1"/>
  <c r="M816253" i="1"/>
  <c r="M816254" i="1"/>
  <c r="M816255" i="1"/>
  <c r="M816256" i="1"/>
  <c r="M816257" i="1"/>
  <c r="M816258" i="1"/>
  <c r="M816259" i="1"/>
  <c r="M816260" i="1"/>
  <c r="M816261" i="1"/>
  <c r="M816262" i="1"/>
  <c r="M816263" i="1"/>
  <c r="M816264" i="1"/>
  <c r="M816265" i="1"/>
  <c r="M816266" i="1"/>
  <c r="M816267" i="1"/>
  <c r="M816268" i="1"/>
  <c r="M816269" i="1"/>
  <c r="M816270" i="1"/>
  <c r="M816271" i="1"/>
  <c r="M816272" i="1"/>
  <c r="M816273" i="1"/>
  <c r="M816274" i="1"/>
  <c r="M816275" i="1"/>
  <c r="M816276" i="1"/>
  <c r="M816277" i="1"/>
  <c r="M816278" i="1"/>
  <c r="M816279" i="1"/>
  <c r="M816280" i="1"/>
  <c r="M816281" i="1"/>
  <c r="M816282" i="1"/>
  <c r="M816283" i="1"/>
  <c r="M816284" i="1"/>
  <c r="M816285" i="1"/>
  <c r="M816286" i="1"/>
  <c r="M816287" i="1"/>
  <c r="M816288" i="1"/>
  <c r="M816289" i="1"/>
  <c r="M816290" i="1"/>
  <c r="M816291" i="1"/>
  <c r="M816292" i="1"/>
  <c r="M816293" i="1"/>
  <c r="M816294" i="1"/>
  <c r="M816295" i="1"/>
  <c r="M816296" i="1"/>
  <c r="M816297" i="1"/>
  <c r="M816298" i="1"/>
  <c r="M816299" i="1"/>
  <c r="M816300" i="1"/>
  <c r="M816301" i="1"/>
  <c r="M816302" i="1"/>
  <c r="M816303" i="1"/>
  <c r="M816304" i="1"/>
  <c r="M816305" i="1"/>
  <c r="M816306" i="1"/>
  <c r="M816307" i="1"/>
  <c r="M816308" i="1"/>
  <c r="M816309" i="1"/>
  <c r="M816310" i="1"/>
  <c r="M816311" i="1"/>
  <c r="M816312" i="1"/>
  <c r="M816313" i="1"/>
  <c r="M816314" i="1"/>
  <c r="M816315" i="1"/>
  <c r="M816316" i="1"/>
  <c r="M816317" i="1"/>
  <c r="M816318" i="1"/>
  <c r="M816319" i="1"/>
  <c r="M816320" i="1"/>
  <c r="M816321" i="1"/>
  <c r="M816322" i="1"/>
  <c r="M816323" i="1"/>
  <c r="M816324" i="1"/>
  <c r="M816325" i="1"/>
  <c r="M816326" i="1"/>
  <c r="M816327" i="1"/>
  <c r="M816328" i="1"/>
  <c r="M816329" i="1"/>
  <c r="M816330" i="1"/>
  <c r="M816331" i="1"/>
  <c r="M816332" i="1"/>
  <c r="M816333" i="1"/>
  <c r="M816334" i="1"/>
  <c r="M816335" i="1"/>
  <c r="M816336" i="1"/>
  <c r="M816337" i="1"/>
  <c r="M816338" i="1"/>
  <c r="M816339" i="1"/>
  <c r="M816340" i="1"/>
  <c r="M816341" i="1"/>
  <c r="M816342" i="1"/>
  <c r="M816343" i="1"/>
  <c r="M816344" i="1"/>
  <c r="M816345" i="1"/>
  <c r="M816346" i="1"/>
  <c r="M816347" i="1"/>
  <c r="M816348" i="1"/>
  <c r="M816349" i="1"/>
  <c r="M816350" i="1"/>
  <c r="M816351" i="1"/>
  <c r="M816352" i="1"/>
  <c r="M816353" i="1"/>
  <c r="M816354" i="1"/>
  <c r="M816355" i="1"/>
  <c r="M816356" i="1"/>
  <c r="M816357" i="1"/>
  <c r="M816358" i="1"/>
  <c r="M816359" i="1"/>
  <c r="M816360" i="1"/>
  <c r="M816361" i="1"/>
  <c r="M816362" i="1"/>
  <c r="M816363" i="1"/>
  <c r="M816364" i="1"/>
  <c r="M816365" i="1"/>
  <c r="M816366" i="1"/>
  <c r="M816367" i="1"/>
  <c r="M816368" i="1"/>
  <c r="M816369" i="1"/>
  <c r="M816370" i="1"/>
  <c r="M816371" i="1"/>
  <c r="M816372" i="1"/>
  <c r="M816373" i="1"/>
  <c r="M816374" i="1"/>
  <c r="M816375" i="1"/>
  <c r="M816376" i="1"/>
  <c r="M816377" i="1"/>
  <c r="M816378" i="1"/>
  <c r="M816379" i="1"/>
  <c r="M816380" i="1"/>
  <c r="M816381" i="1"/>
  <c r="M816382" i="1"/>
  <c r="M816383" i="1"/>
  <c r="M816384" i="1"/>
  <c r="M816385" i="1"/>
  <c r="M816386" i="1"/>
  <c r="M816387" i="1"/>
  <c r="M816388" i="1"/>
  <c r="M816389" i="1"/>
  <c r="M816390" i="1"/>
  <c r="M816391" i="1"/>
  <c r="M816392" i="1"/>
  <c r="M816393" i="1"/>
  <c r="M816394" i="1"/>
  <c r="M816395" i="1"/>
  <c r="M816396" i="1"/>
  <c r="M816397" i="1"/>
  <c r="M816398" i="1"/>
  <c r="M816399" i="1"/>
  <c r="M816400" i="1"/>
  <c r="M816401" i="1"/>
  <c r="M816402" i="1"/>
  <c r="M816403" i="1"/>
  <c r="M816404" i="1"/>
  <c r="M816405" i="1"/>
  <c r="M816406" i="1"/>
  <c r="M816407" i="1"/>
  <c r="M816408" i="1"/>
  <c r="M816409" i="1"/>
  <c r="M816410" i="1"/>
  <c r="M816411" i="1"/>
  <c r="M816412" i="1"/>
  <c r="M816413" i="1"/>
  <c r="M816414" i="1"/>
  <c r="M816415" i="1"/>
  <c r="M816416" i="1"/>
  <c r="M816417" i="1"/>
  <c r="M816418" i="1"/>
  <c r="M816419" i="1"/>
  <c r="M816420" i="1"/>
  <c r="M816421" i="1"/>
  <c r="M816422" i="1"/>
  <c r="M816423" i="1"/>
  <c r="M816424" i="1"/>
  <c r="M816425" i="1"/>
  <c r="M816426" i="1"/>
  <c r="M816427" i="1"/>
  <c r="M816428" i="1"/>
  <c r="M816429" i="1"/>
  <c r="M816430" i="1"/>
  <c r="M816431" i="1"/>
  <c r="M816432" i="1"/>
  <c r="M816433" i="1"/>
  <c r="M816434" i="1"/>
  <c r="M816435" i="1"/>
  <c r="M816436" i="1"/>
  <c r="M816437" i="1"/>
  <c r="M816438" i="1"/>
  <c r="M816439" i="1"/>
  <c r="M816440" i="1"/>
  <c r="M816441" i="1"/>
  <c r="M816442" i="1"/>
  <c r="M816443" i="1"/>
  <c r="M816444" i="1"/>
  <c r="M816445" i="1"/>
  <c r="M816446" i="1"/>
  <c r="M816447" i="1"/>
  <c r="M816448" i="1"/>
  <c r="M816449" i="1"/>
  <c r="M816450" i="1"/>
  <c r="M816451" i="1"/>
  <c r="M816452" i="1"/>
  <c r="M816453" i="1"/>
  <c r="M816454" i="1"/>
  <c r="M816455" i="1"/>
  <c r="M816456" i="1"/>
  <c r="M816457" i="1"/>
  <c r="M816458" i="1"/>
  <c r="M816459" i="1"/>
  <c r="M816460" i="1"/>
  <c r="M816461" i="1"/>
  <c r="M816462" i="1"/>
  <c r="M816463" i="1"/>
  <c r="M816464" i="1"/>
  <c r="M816465" i="1"/>
  <c r="M816466" i="1"/>
  <c r="M816467" i="1"/>
  <c r="M816468" i="1"/>
  <c r="M816469" i="1"/>
  <c r="M816470" i="1"/>
  <c r="M816471" i="1"/>
  <c r="M816472" i="1"/>
  <c r="M816473" i="1"/>
  <c r="M816474" i="1"/>
  <c r="M816475" i="1"/>
  <c r="M816476" i="1"/>
  <c r="M816477" i="1"/>
  <c r="M816478" i="1"/>
  <c r="M816479" i="1"/>
  <c r="M816480" i="1"/>
  <c r="M816481" i="1"/>
  <c r="M816482" i="1"/>
  <c r="M816483" i="1"/>
  <c r="M816484" i="1"/>
  <c r="M816485" i="1"/>
  <c r="M816486" i="1"/>
  <c r="M816487" i="1"/>
  <c r="M816488" i="1"/>
  <c r="M816489" i="1"/>
  <c r="M816490" i="1"/>
  <c r="M816491" i="1"/>
  <c r="M816492" i="1"/>
  <c r="M816493" i="1"/>
  <c r="M816494" i="1"/>
  <c r="M816495" i="1"/>
  <c r="M816496" i="1"/>
  <c r="M816497" i="1"/>
  <c r="M816498" i="1"/>
  <c r="M816499" i="1"/>
  <c r="M816500" i="1"/>
  <c r="M816501" i="1"/>
  <c r="M816502" i="1"/>
  <c r="M816503" i="1"/>
  <c r="M816504" i="1"/>
  <c r="M816505" i="1"/>
  <c r="M816506" i="1"/>
  <c r="M816507" i="1"/>
  <c r="M816508" i="1"/>
  <c r="M816509" i="1"/>
  <c r="M816510" i="1"/>
  <c r="M816511" i="1"/>
  <c r="M816512" i="1"/>
  <c r="M816513" i="1"/>
  <c r="M816514" i="1"/>
  <c r="M816515" i="1"/>
  <c r="M816516" i="1"/>
  <c r="M816517" i="1"/>
  <c r="M816518" i="1"/>
  <c r="M816519" i="1"/>
  <c r="M816520" i="1"/>
  <c r="M816521" i="1"/>
  <c r="M816522" i="1"/>
  <c r="M816523" i="1"/>
  <c r="M816524" i="1"/>
  <c r="M816525" i="1"/>
  <c r="M816526" i="1"/>
  <c r="M816527" i="1"/>
  <c r="M816528" i="1"/>
  <c r="M816529" i="1"/>
  <c r="M816530" i="1"/>
  <c r="M816531" i="1"/>
  <c r="M816532" i="1"/>
  <c r="M816533" i="1"/>
  <c r="M816534" i="1"/>
  <c r="M816535" i="1"/>
  <c r="M816536" i="1"/>
  <c r="M816537" i="1"/>
  <c r="M816538" i="1"/>
  <c r="M816539" i="1"/>
  <c r="M816540" i="1"/>
  <c r="M816541" i="1"/>
  <c r="M816542" i="1"/>
  <c r="M816543" i="1"/>
  <c r="M816544" i="1"/>
  <c r="M816545" i="1"/>
  <c r="M816546" i="1"/>
  <c r="M816547" i="1"/>
  <c r="M816548" i="1"/>
  <c r="M816549" i="1"/>
  <c r="M816550" i="1"/>
  <c r="M816551" i="1"/>
  <c r="M816552" i="1"/>
  <c r="M816553" i="1"/>
  <c r="M816554" i="1"/>
  <c r="M816555" i="1"/>
  <c r="M816556" i="1"/>
  <c r="M816557" i="1"/>
  <c r="M816558" i="1"/>
  <c r="M816559" i="1"/>
  <c r="M816560" i="1"/>
  <c r="M816561" i="1"/>
  <c r="M816562" i="1"/>
  <c r="M816563" i="1"/>
  <c r="M816564" i="1"/>
  <c r="M816565" i="1"/>
  <c r="M816566" i="1"/>
  <c r="M816567" i="1"/>
  <c r="M816568" i="1"/>
  <c r="M816569" i="1"/>
  <c r="M816570" i="1"/>
  <c r="M816571" i="1"/>
  <c r="M816572" i="1"/>
  <c r="M816573" i="1"/>
  <c r="M816574" i="1"/>
  <c r="M816575" i="1"/>
  <c r="M816576" i="1"/>
  <c r="M816577" i="1"/>
  <c r="M816578" i="1"/>
  <c r="M816579" i="1"/>
  <c r="M816580" i="1"/>
  <c r="M816581" i="1"/>
  <c r="M816582" i="1"/>
  <c r="M816583" i="1"/>
  <c r="M816584" i="1"/>
  <c r="M816585" i="1"/>
  <c r="M816586" i="1"/>
  <c r="M816587" i="1"/>
  <c r="M816588" i="1"/>
  <c r="M816589" i="1"/>
  <c r="M816590" i="1"/>
  <c r="M816591" i="1"/>
  <c r="M816592" i="1"/>
  <c r="M816593" i="1"/>
  <c r="M816594" i="1"/>
  <c r="M816595" i="1"/>
  <c r="M816596" i="1"/>
  <c r="M816597" i="1"/>
  <c r="M816598" i="1"/>
  <c r="M816599" i="1"/>
  <c r="M816600" i="1"/>
  <c r="M816601" i="1"/>
  <c r="M816602" i="1"/>
  <c r="M816603" i="1"/>
  <c r="M816604" i="1"/>
  <c r="M816605" i="1"/>
  <c r="M816606" i="1"/>
  <c r="M816607" i="1"/>
  <c r="M816608" i="1"/>
  <c r="M816609" i="1"/>
  <c r="M816610" i="1"/>
  <c r="M816611" i="1"/>
  <c r="M816612" i="1"/>
  <c r="M816613" i="1"/>
  <c r="M816614" i="1"/>
  <c r="M816615" i="1"/>
  <c r="M816616" i="1"/>
  <c r="M816617" i="1"/>
  <c r="M816618" i="1"/>
  <c r="M816619" i="1"/>
  <c r="M816620" i="1"/>
  <c r="M816621" i="1"/>
  <c r="M816622" i="1"/>
  <c r="M816623" i="1"/>
  <c r="M816624" i="1"/>
  <c r="M816625" i="1"/>
  <c r="M816626" i="1"/>
  <c r="M816627" i="1"/>
  <c r="M816628" i="1"/>
  <c r="M816629" i="1"/>
  <c r="M816630" i="1"/>
  <c r="M816631" i="1"/>
  <c r="M816632" i="1"/>
  <c r="M816633" i="1"/>
  <c r="M816634" i="1"/>
  <c r="M816635" i="1"/>
  <c r="M816636" i="1"/>
  <c r="M816637" i="1"/>
  <c r="M816638" i="1"/>
  <c r="M816639" i="1"/>
  <c r="M816640" i="1"/>
  <c r="M816641" i="1"/>
  <c r="M816642" i="1"/>
  <c r="M816643" i="1"/>
  <c r="M816644" i="1"/>
  <c r="M816645" i="1"/>
  <c r="M816646" i="1"/>
  <c r="M816647" i="1"/>
  <c r="M816648" i="1"/>
  <c r="M816649" i="1"/>
  <c r="M816650" i="1"/>
  <c r="M816651" i="1"/>
  <c r="M816652" i="1"/>
  <c r="M816653" i="1"/>
  <c r="M816654" i="1"/>
  <c r="M816655" i="1"/>
  <c r="M816656" i="1"/>
  <c r="M816657" i="1"/>
  <c r="M816658" i="1"/>
  <c r="M816659" i="1"/>
  <c r="M816660" i="1"/>
  <c r="M816661" i="1"/>
  <c r="M816662" i="1"/>
  <c r="M816663" i="1"/>
  <c r="M816664" i="1"/>
  <c r="M816665" i="1"/>
  <c r="M816666" i="1"/>
  <c r="M816667" i="1"/>
  <c r="M816668" i="1"/>
  <c r="M816669" i="1"/>
  <c r="M816670" i="1"/>
  <c r="M816671" i="1"/>
  <c r="M816672" i="1"/>
  <c r="M816673" i="1"/>
  <c r="M816674" i="1"/>
  <c r="M816675" i="1"/>
  <c r="M816676" i="1"/>
  <c r="M816677" i="1"/>
  <c r="M816678" i="1"/>
  <c r="M816679" i="1"/>
  <c r="M816680" i="1"/>
  <c r="M816681" i="1"/>
  <c r="M816682" i="1"/>
  <c r="M816683" i="1"/>
  <c r="M816684" i="1"/>
  <c r="M816685" i="1"/>
  <c r="M816686" i="1"/>
  <c r="M816687" i="1"/>
  <c r="M816688" i="1"/>
  <c r="M816689" i="1"/>
  <c r="M816690" i="1"/>
  <c r="M816691" i="1"/>
  <c r="M816692" i="1"/>
  <c r="M816693" i="1"/>
  <c r="M816694" i="1"/>
  <c r="M816695" i="1"/>
  <c r="M816696" i="1"/>
  <c r="M816697" i="1"/>
  <c r="M816698" i="1"/>
  <c r="M816699" i="1"/>
  <c r="M816700" i="1"/>
  <c r="M816701" i="1"/>
  <c r="M816702" i="1"/>
  <c r="M816703" i="1"/>
  <c r="M816704" i="1"/>
  <c r="M816705" i="1"/>
  <c r="M816706" i="1"/>
  <c r="M816707" i="1"/>
  <c r="M816708" i="1"/>
  <c r="M816709" i="1"/>
  <c r="M816710" i="1"/>
  <c r="M816711" i="1"/>
  <c r="M816712" i="1"/>
  <c r="M816713" i="1"/>
  <c r="M816714" i="1"/>
  <c r="M816715" i="1"/>
  <c r="M816716" i="1"/>
  <c r="M816717" i="1"/>
  <c r="M816718" i="1"/>
  <c r="M816719" i="1"/>
  <c r="M816720" i="1"/>
  <c r="M816721" i="1"/>
  <c r="M816722" i="1"/>
  <c r="M816723" i="1"/>
  <c r="M816724" i="1"/>
  <c r="M816725" i="1"/>
  <c r="M816726" i="1"/>
  <c r="M816727" i="1"/>
  <c r="M816728" i="1"/>
  <c r="M816729" i="1"/>
  <c r="M816730" i="1"/>
  <c r="M816731" i="1"/>
  <c r="M816732" i="1"/>
  <c r="M816733" i="1"/>
  <c r="M816734" i="1"/>
  <c r="M816735" i="1"/>
  <c r="M816736" i="1"/>
  <c r="M816737" i="1"/>
  <c r="M816738" i="1"/>
  <c r="M816739" i="1"/>
  <c r="M816740" i="1"/>
  <c r="M816741" i="1"/>
  <c r="M816742" i="1"/>
  <c r="M816743" i="1"/>
  <c r="M816744" i="1"/>
  <c r="M816745" i="1"/>
  <c r="M816746" i="1"/>
  <c r="M816747" i="1"/>
  <c r="M816748" i="1"/>
  <c r="M816749" i="1"/>
  <c r="M816750" i="1"/>
  <c r="M816751" i="1"/>
  <c r="M816752" i="1"/>
  <c r="M816753" i="1"/>
  <c r="M816754" i="1"/>
  <c r="M816755" i="1"/>
  <c r="M816756" i="1"/>
  <c r="M816757" i="1"/>
  <c r="M816758" i="1"/>
  <c r="M816759" i="1"/>
  <c r="M816760" i="1"/>
  <c r="M816761" i="1"/>
  <c r="M816762" i="1"/>
  <c r="M816763" i="1"/>
  <c r="M816764" i="1"/>
  <c r="M816765" i="1"/>
  <c r="M816766" i="1"/>
  <c r="M816767" i="1"/>
  <c r="M816768" i="1"/>
  <c r="M816769" i="1"/>
  <c r="M816770" i="1"/>
  <c r="M816771" i="1"/>
  <c r="M816772" i="1"/>
  <c r="M816773" i="1"/>
  <c r="M816774" i="1"/>
  <c r="M816775" i="1"/>
  <c r="M816776" i="1"/>
  <c r="M816777" i="1"/>
  <c r="M816778" i="1"/>
  <c r="M816779" i="1"/>
  <c r="M816780" i="1"/>
  <c r="M816781" i="1"/>
  <c r="M816782" i="1"/>
  <c r="M816783" i="1"/>
  <c r="M816784" i="1"/>
  <c r="M816785" i="1"/>
  <c r="M816786" i="1"/>
  <c r="M816787" i="1"/>
  <c r="M816788" i="1"/>
  <c r="M816789" i="1"/>
  <c r="M816790" i="1"/>
  <c r="M816791" i="1"/>
  <c r="M816792" i="1"/>
  <c r="M816793" i="1"/>
  <c r="M816794" i="1"/>
  <c r="M816795" i="1"/>
  <c r="M816796" i="1"/>
  <c r="M816797" i="1"/>
  <c r="M816798" i="1"/>
  <c r="M816799" i="1"/>
  <c r="M816800" i="1"/>
  <c r="M816801" i="1"/>
  <c r="M816802" i="1"/>
  <c r="M816803" i="1"/>
  <c r="M816804" i="1"/>
  <c r="M816805" i="1"/>
  <c r="M816806" i="1"/>
  <c r="M816807" i="1"/>
  <c r="M816808" i="1"/>
  <c r="M816809" i="1"/>
  <c r="M816810" i="1"/>
  <c r="M816811" i="1"/>
  <c r="M816812" i="1"/>
  <c r="M816813" i="1"/>
  <c r="M816814" i="1"/>
  <c r="M816815" i="1"/>
  <c r="M816816" i="1"/>
  <c r="M816817" i="1"/>
  <c r="M816818" i="1"/>
  <c r="M816819" i="1"/>
  <c r="M816820" i="1"/>
  <c r="M816821" i="1"/>
  <c r="M816822" i="1"/>
  <c r="M816823" i="1"/>
  <c r="M816824" i="1"/>
  <c r="M816825" i="1"/>
  <c r="M816826" i="1"/>
  <c r="M816827" i="1"/>
  <c r="M816828" i="1"/>
  <c r="M816829" i="1"/>
  <c r="M816830" i="1"/>
  <c r="M816831" i="1"/>
  <c r="M816832" i="1"/>
  <c r="M816833" i="1"/>
  <c r="M816834" i="1"/>
  <c r="M816835" i="1"/>
  <c r="M816836" i="1"/>
  <c r="M816837" i="1"/>
  <c r="M816838" i="1"/>
  <c r="M816839" i="1"/>
  <c r="M816840" i="1"/>
  <c r="M816841" i="1"/>
  <c r="M816842" i="1"/>
  <c r="M816843" i="1"/>
  <c r="M816844" i="1"/>
  <c r="M816845" i="1"/>
  <c r="M816846" i="1"/>
  <c r="M816847" i="1"/>
  <c r="M816848" i="1"/>
  <c r="M816849" i="1"/>
  <c r="M816850" i="1"/>
  <c r="M816851" i="1"/>
  <c r="M816852" i="1"/>
  <c r="M816853" i="1"/>
  <c r="M816854" i="1"/>
  <c r="M816855" i="1"/>
  <c r="M816856" i="1"/>
  <c r="M816857" i="1"/>
  <c r="M816858" i="1"/>
  <c r="M816859" i="1"/>
  <c r="M816860" i="1"/>
  <c r="M816861" i="1"/>
  <c r="M816862" i="1"/>
  <c r="M816863" i="1"/>
  <c r="M816864" i="1"/>
  <c r="M816865" i="1"/>
  <c r="M816866" i="1"/>
  <c r="M816867" i="1"/>
  <c r="M816868" i="1"/>
  <c r="M816869" i="1"/>
  <c r="M816870" i="1"/>
  <c r="M816871" i="1"/>
  <c r="M816872" i="1"/>
  <c r="M816873" i="1"/>
  <c r="M816874" i="1"/>
  <c r="M816875" i="1"/>
  <c r="M816876" i="1"/>
  <c r="M816877" i="1"/>
  <c r="M816878" i="1"/>
  <c r="M816879" i="1"/>
  <c r="M816880" i="1"/>
  <c r="M816881" i="1"/>
  <c r="M816882" i="1"/>
  <c r="M816883" i="1"/>
  <c r="M816884" i="1"/>
  <c r="M816885" i="1"/>
  <c r="M816886" i="1"/>
  <c r="M816887" i="1"/>
  <c r="M816888" i="1"/>
  <c r="M816889" i="1"/>
  <c r="M816890" i="1"/>
  <c r="M816891" i="1"/>
  <c r="M816892" i="1"/>
  <c r="M816893" i="1"/>
  <c r="M816894" i="1"/>
  <c r="M816895" i="1"/>
  <c r="M816896" i="1"/>
  <c r="M816897" i="1"/>
  <c r="M816898" i="1"/>
  <c r="M816899" i="1"/>
  <c r="M816900" i="1"/>
  <c r="M816901" i="1"/>
  <c r="M816902" i="1"/>
  <c r="M816903" i="1"/>
  <c r="M816904" i="1"/>
  <c r="M816905" i="1"/>
  <c r="M816906" i="1"/>
  <c r="M816907" i="1"/>
  <c r="M816908" i="1"/>
  <c r="M816909" i="1"/>
  <c r="M816910" i="1"/>
  <c r="M816911" i="1"/>
  <c r="M816912" i="1"/>
  <c r="M816913" i="1"/>
  <c r="M816914" i="1"/>
  <c r="M816915" i="1"/>
  <c r="M816916" i="1"/>
  <c r="M816917" i="1"/>
  <c r="M816918" i="1"/>
  <c r="M816919" i="1"/>
  <c r="M816920" i="1"/>
  <c r="M816921" i="1"/>
  <c r="M816922" i="1"/>
  <c r="M816923" i="1"/>
  <c r="M816924" i="1"/>
  <c r="M816925" i="1"/>
  <c r="M816926" i="1"/>
  <c r="M816927" i="1"/>
  <c r="M816928" i="1"/>
  <c r="M816929" i="1"/>
  <c r="M816930" i="1"/>
  <c r="M816931" i="1"/>
  <c r="M816932" i="1"/>
  <c r="M816933" i="1"/>
  <c r="M816934" i="1"/>
  <c r="M816935" i="1"/>
  <c r="M816936" i="1"/>
  <c r="M816937" i="1"/>
  <c r="M816938" i="1"/>
  <c r="M816939" i="1"/>
  <c r="M816940" i="1"/>
  <c r="M816941" i="1"/>
  <c r="M816942" i="1"/>
  <c r="M816943" i="1"/>
  <c r="M816944" i="1"/>
  <c r="M816945" i="1"/>
  <c r="M816946" i="1"/>
  <c r="M816947" i="1"/>
  <c r="M816948" i="1"/>
  <c r="M816949" i="1"/>
  <c r="M816950" i="1"/>
  <c r="M816951" i="1"/>
  <c r="M816952" i="1"/>
  <c r="M816953" i="1"/>
  <c r="M816954" i="1"/>
  <c r="M816955" i="1"/>
  <c r="M816956" i="1"/>
  <c r="M816957" i="1"/>
  <c r="M816958" i="1"/>
  <c r="M816959" i="1"/>
  <c r="M816960" i="1"/>
  <c r="M816961" i="1"/>
  <c r="M816962" i="1"/>
  <c r="M816963" i="1"/>
  <c r="M816964" i="1"/>
  <c r="M816965" i="1"/>
  <c r="M816966" i="1"/>
  <c r="M816967" i="1"/>
  <c r="M816968" i="1"/>
  <c r="M816969" i="1"/>
  <c r="M816970" i="1"/>
  <c r="M816971" i="1"/>
  <c r="M816972" i="1"/>
  <c r="M816973" i="1"/>
  <c r="M816974" i="1"/>
  <c r="M816975" i="1"/>
  <c r="M816976" i="1"/>
  <c r="M816977" i="1"/>
  <c r="M816978" i="1"/>
  <c r="M816979" i="1"/>
  <c r="M816980" i="1"/>
  <c r="M816981" i="1"/>
  <c r="M816982" i="1"/>
  <c r="M816983" i="1"/>
  <c r="M816984" i="1"/>
  <c r="M816985" i="1"/>
  <c r="M816986" i="1"/>
  <c r="M816987" i="1"/>
  <c r="M816988" i="1"/>
  <c r="M816989" i="1"/>
  <c r="M816990" i="1"/>
  <c r="M816991" i="1"/>
  <c r="M816992" i="1"/>
  <c r="M816993" i="1"/>
  <c r="M816994" i="1"/>
  <c r="M816995" i="1"/>
  <c r="M816996" i="1"/>
  <c r="M816997" i="1"/>
  <c r="M816998" i="1"/>
  <c r="M816999" i="1"/>
  <c r="M817000" i="1"/>
  <c r="M817001" i="1"/>
  <c r="M817002" i="1"/>
  <c r="M817003" i="1"/>
  <c r="M817004" i="1"/>
  <c r="M817005" i="1"/>
  <c r="M817006" i="1"/>
  <c r="M817007" i="1"/>
  <c r="M817008" i="1"/>
  <c r="M817009" i="1"/>
  <c r="M817010" i="1"/>
  <c r="M817011" i="1"/>
  <c r="M817012" i="1"/>
  <c r="M817013" i="1"/>
  <c r="M817014" i="1"/>
  <c r="M817015" i="1"/>
  <c r="M817016" i="1"/>
  <c r="M817017" i="1"/>
  <c r="M817018" i="1"/>
  <c r="M817019" i="1"/>
  <c r="M817020" i="1"/>
  <c r="M817021" i="1"/>
  <c r="M817022" i="1"/>
  <c r="M817023" i="1"/>
  <c r="M817024" i="1"/>
  <c r="M817025" i="1"/>
  <c r="M817026" i="1"/>
  <c r="M817027" i="1"/>
  <c r="M817028" i="1"/>
  <c r="M817029" i="1"/>
  <c r="M817030" i="1"/>
  <c r="M817031" i="1"/>
  <c r="M817032" i="1"/>
  <c r="M817033" i="1"/>
  <c r="M817034" i="1"/>
  <c r="M817035" i="1"/>
  <c r="M817036" i="1"/>
  <c r="M817037" i="1"/>
  <c r="M817038" i="1"/>
  <c r="M817039" i="1"/>
  <c r="M817040" i="1"/>
  <c r="M817041" i="1"/>
  <c r="M817042" i="1"/>
  <c r="M817043" i="1"/>
  <c r="M817044" i="1"/>
  <c r="M817045" i="1"/>
  <c r="M817046" i="1"/>
  <c r="M817047" i="1"/>
  <c r="M817048" i="1"/>
  <c r="M817049" i="1"/>
  <c r="M817050" i="1"/>
  <c r="M817051" i="1"/>
  <c r="M817052" i="1"/>
  <c r="M817053" i="1"/>
  <c r="M817054" i="1"/>
  <c r="M817055" i="1"/>
  <c r="M817056" i="1"/>
  <c r="M817057" i="1"/>
  <c r="M817058" i="1"/>
  <c r="M817059" i="1"/>
  <c r="M817060" i="1"/>
  <c r="M817061" i="1"/>
  <c r="M817062" i="1"/>
  <c r="M817063" i="1"/>
  <c r="M817064" i="1"/>
  <c r="M817065" i="1"/>
  <c r="M817066" i="1"/>
  <c r="M817067" i="1"/>
  <c r="M817068" i="1"/>
  <c r="M817069" i="1"/>
  <c r="M817070" i="1"/>
  <c r="M817071" i="1"/>
  <c r="M817072" i="1"/>
  <c r="M817073" i="1"/>
  <c r="M817074" i="1"/>
  <c r="M817075" i="1"/>
  <c r="M817076" i="1"/>
  <c r="M817077" i="1"/>
  <c r="M817078" i="1"/>
  <c r="M817079" i="1"/>
  <c r="M817080" i="1"/>
  <c r="M817081" i="1"/>
  <c r="M817082" i="1"/>
  <c r="M817083" i="1"/>
  <c r="M817084" i="1"/>
  <c r="M817085" i="1"/>
  <c r="M817086" i="1"/>
  <c r="M817087" i="1"/>
  <c r="M817088" i="1"/>
  <c r="M817089" i="1"/>
  <c r="M817090" i="1"/>
  <c r="M817091" i="1"/>
  <c r="M817092" i="1"/>
  <c r="M817093" i="1"/>
  <c r="M817094" i="1"/>
  <c r="M817095" i="1"/>
  <c r="M817096" i="1"/>
  <c r="M817097" i="1"/>
  <c r="M817098" i="1"/>
  <c r="M817099" i="1"/>
  <c r="M817100" i="1"/>
  <c r="M817101" i="1"/>
  <c r="M817102" i="1"/>
  <c r="M817103" i="1"/>
  <c r="M817104" i="1"/>
  <c r="M817105" i="1"/>
  <c r="M817106" i="1"/>
  <c r="M817107" i="1"/>
  <c r="M817108" i="1"/>
  <c r="M817109" i="1"/>
  <c r="M817110" i="1"/>
  <c r="M817111" i="1"/>
  <c r="M817112" i="1"/>
  <c r="M817113" i="1"/>
  <c r="M817114" i="1"/>
  <c r="M817115" i="1"/>
  <c r="M817116" i="1"/>
  <c r="M817117" i="1"/>
  <c r="M817118" i="1"/>
  <c r="M817119" i="1"/>
  <c r="M817120" i="1"/>
  <c r="M817121" i="1"/>
  <c r="M817122" i="1"/>
  <c r="M817123" i="1"/>
  <c r="M817124" i="1"/>
  <c r="M817125" i="1"/>
  <c r="M817126" i="1"/>
  <c r="M817127" i="1"/>
  <c r="M817128" i="1"/>
  <c r="M817129" i="1"/>
  <c r="M817130" i="1"/>
  <c r="M817131" i="1"/>
  <c r="M817132" i="1"/>
  <c r="M817133" i="1"/>
  <c r="M817134" i="1"/>
  <c r="M817135" i="1"/>
  <c r="M817136" i="1"/>
  <c r="M817137" i="1"/>
  <c r="M817138" i="1"/>
  <c r="M817139" i="1"/>
  <c r="M817140" i="1"/>
  <c r="M817141" i="1"/>
  <c r="M817142" i="1"/>
  <c r="M817143" i="1"/>
  <c r="M817144" i="1"/>
  <c r="M817145" i="1"/>
  <c r="M817146" i="1"/>
  <c r="M817147" i="1"/>
  <c r="M817148" i="1"/>
  <c r="M817149" i="1"/>
  <c r="M817150" i="1"/>
  <c r="M817151" i="1"/>
  <c r="M817152" i="1"/>
  <c r="M817153" i="1"/>
  <c r="M817154" i="1"/>
  <c r="M817155" i="1"/>
  <c r="M817156" i="1"/>
  <c r="M817157" i="1"/>
  <c r="M817158" i="1"/>
  <c r="M817159" i="1"/>
  <c r="M817160" i="1"/>
  <c r="M817161" i="1"/>
  <c r="M817162" i="1"/>
  <c r="M817163" i="1"/>
  <c r="M817164" i="1"/>
  <c r="M817165" i="1"/>
  <c r="M817166" i="1"/>
  <c r="M817167" i="1"/>
  <c r="M817168" i="1"/>
  <c r="M817169" i="1"/>
  <c r="M817170" i="1"/>
  <c r="M817171" i="1"/>
  <c r="M817172" i="1"/>
  <c r="M817173" i="1"/>
  <c r="M817174" i="1"/>
  <c r="M817175" i="1"/>
  <c r="M817176" i="1"/>
  <c r="M817177" i="1"/>
  <c r="M817178" i="1"/>
  <c r="M817179" i="1"/>
  <c r="M817180" i="1"/>
  <c r="M817181" i="1"/>
  <c r="M817182" i="1"/>
  <c r="M817183" i="1"/>
  <c r="M817184" i="1"/>
  <c r="M817185" i="1"/>
  <c r="M817186" i="1"/>
  <c r="M817187" i="1"/>
  <c r="M817188" i="1"/>
  <c r="M817189" i="1"/>
  <c r="M817190" i="1"/>
  <c r="M817191" i="1"/>
  <c r="M817192" i="1"/>
  <c r="M817193" i="1"/>
  <c r="M817194" i="1"/>
  <c r="M817195" i="1"/>
  <c r="M817196" i="1"/>
  <c r="M817197" i="1"/>
  <c r="M817198" i="1"/>
  <c r="M817199" i="1"/>
  <c r="M817200" i="1"/>
  <c r="M817201" i="1"/>
  <c r="M817202" i="1"/>
  <c r="M817203" i="1"/>
  <c r="M817204" i="1"/>
  <c r="M817205" i="1"/>
  <c r="M817206" i="1"/>
  <c r="M817207" i="1"/>
  <c r="M817208" i="1"/>
  <c r="M817209" i="1"/>
  <c r="M817210" i="1"/>
  <c r="M817211" i="1"/>
  <c r="M817212" i="1"/>
  <c r="M817213" i="1"/>
  <c r="M817214" i="1"/>
  <c r="M817215" i="1"/>
  <c r="M817216" i="1"/>
  <c r="M817217" i="1"/>
  <c r="M817218" i="1"/>
  <c r="M817219" i="1"/>
  <c r="M817220" i="1"/>
  <c r="M817221" i="1"/>
  <c r="M817222" i="1"/>
  <c r="M817223" i="1"/>
  <c r="M817224" i="1"/>
  <c r="M817225" i="1"/>
  <c r="M817226" i="1"/>
  <c r="M817227" i="1"/>
  <c r="M817228" i="1"/>
  <c r="M817229" i="1"/>
  <c r="M817230" i="1"/>
  <c r="M817231" i="1"/>
  <c r="M817232" i="1"/>
  <c r="M817233" i="1"/>
  <c r="M817234" i="1"/>
  <c r="M817235" i="1"/>
  <c r="M817236" i="1"/>
  <c r="M817237" i="1"/>
  <c r="M817238" i="1"/>
  <c r="M817239" i="1"/>
  <c r="M817240" i="1"/>
  <c r="M817241" i="1"/>
  <c r="M817242" i="1"/>
  <c r="M817243" i="1"/>
  <c r="M817244" i="1"/>
  <c r="M817245" i="1"/>
  <c r="M817246" i="1"/>
  <c r="M817247" i="1"/>
  <c r="M817248" i="1"/>
  <c r="M817249" i="1"/>
  <c r="M817250" i="1"/>
  <c r="M817251" i="1"/>
  <c r="M817252" i="1"/>
  <c r="M817253" i="1"/>
  <c r="M817254" i="1"/>
  <c r="M817255" i="1"/>
  <c r="M817256" i="1"/>
  <c r="M817257" i="1"/>
  <c r="M817258" i="1"/>
  <c r="M817259" i="1"/>
  <c r="M817260" i="1"/>
  <c r="M817261" i="1"/>
  <c r="M817262" i="1"/>
  <c r="M817263" i="1"/>
  <c r="M817264" i="1"/>
  <c r="M817265" i="1"/>
  <c r="M817266" i="1"/>
  <c r="M817267" i="1"/>
  <c r="M817268" i="1"/>
  <c r="M817269" i="1"/>
  <c r="M817270" i="1"/>
  <c r="M817271" i="1"/>
  <c r="M817272" i="1"/>
  <c r="M817273" i="1"/>
  <c r="M817274" i="1"/>
  <c r="M817275" i="1"/>
  <c r="M817276" i="1"/>
  <c r="M817277" i="1"/>
  <c r="M817278" i="1"/>
  <c r="M817279" i="1"/>
  <c r="M817280" i="1"/>
  <c r="M817281" i="1"/>
  <c r="M817282" i="1"/>
  <c r="M817283" i="1"/>
  <c r="M817284" i="1"/>
  <c r="M817285" i="1"/>
  <c r="M817286" i="1"/>
  <c r="M817287" i="1"/>
  <c r="M817288" i="1"/>
  <c r="M817289" i="1"/>
  <c r="M817290" i="1"/>
  <c r="M817291" i="1"/>
  <c r="M817292" i="1"/>
  <c r="M817293" i="1"/>
  <c r="M817294" i="1"/>
  <c r="M817295" i="1"/>
  <c r="M817296" i="1"/>
  <c r="M817297" i="1"/>
  <c r="M817298" i="1"/>
  <c r="M817299" i="1"/>
  <c r="M817300" i="1"/>
  <c r="M817301" i="1"/>
  <c r="M817302" i="1"/>
  <c r="M817303" i="1"/>
  <c r="M817304" i="1"/>
  <c r="M817305" i="1"/>
  <c r="M817306" i="1"/>
  <c r="M817307" i="1"/>
  <c r="M817308" i="1"/>
  <c r="M817309" i="1"/>
  <c r="M817310" i="1"/>
  <c r="M817311" i="1"/>
  <c r="M817312" i="1"/>
  <c r="M817313" i="1"/>
  <c r="M817314" i="1"/>
  <c r="M817315" i="1"/>
  <c r="M817316" i="1"/>
  <c r="M817317" i="1"/>
  <c r="M817318" i="1"/>
  <c r="M817319" i="1"/>
  <c r="M817320" i="1"/>
  <c r="M817321" i="1"/>
  <c r="M817322" i="1"/>
  <c r="M817323" i="1"/>
  <c r="M817324" i="1"/>
  <c r="M817325" i="1"/>
  <c r="M817326" i="1"/>
  <c r="M817327" i="1"/>
  <c r="M817328" i="1"/>
  <c r="M817329" i="1"/>
  <c r="M817330" i="1"/>
  <c r="M817331" i="1"/>
  <c r="M817332" i="1"/>
  <c r="M817333" i="1"/>
  <c r="M817334" i="1"/>
  <c r="M817335" i="1"/>
  <c r="M817336" i="1"/>
  <c r="M817337" i="1"/>
  <c r="M817338" i="1"/>
  <c r="M817339" i="1"/>
  <c r="M817340" i="1"/>
  <c r="M817341" i="1"/>
  <c r="M817342" i="1"/>
  <c r="M817343" i="1"/>
  <c r="M817344" i="1"/>
  <c r="M817345" i="1"/>
  <c r="M817346" i="1"/>
  <c r="M817347" i="1"/>
  <c r="M817348" i="1"/>
  <c r="M817349" i="1"/>
  <c r="M817350" i="1"/>
  <c r="M817351" i="1"/>
  <c r="M817352" i="1"/>
  <c r="M817353" i="1"/>
  <c r="M817354" i="1"/>
  <c r="M817355" i="1"/>
  <c r="M817356" i="1"/>
  <c r="M817357" i="1"/>
  <c r="M817358" i="1"/>
  <c r="M817359" i="1"/>
  <c r="M817360" i="1"/>
  <c r="M817361" i="1"/>
  <c r="M817362" i="1"/>
  <c r="M817363" i="1"/>
  <c r="M817364" i="1"/>
  <c r="M817365" i="1"/>
  <c r="M817366" i="1"/>
  <c r="M817367" i="1"/>
  <c r="M817368" i="1"/>
  <c r="M817369" i="1"/>
  <c r="M817370" i="1"/>
  <c r="M817371" i="1"/>
  <c r="M817372" i="1"/>
  <c r="M817373" i="1"/>
  <c r="M817374" i="1"/>
  <c r="M817375" i="1"/>
  <c r="M817376" i="1"/>
  <c r="M817377" i="1"/>
  <c r="M817378" i="1"/>
  <c r="M817379" i="1"/>
  <c r="M817380" i="1"/>
  <c r="M817381" i="1"/>
  <c r="M817382" i="1"/>
  <c r="M817383" i="1"/>
  <c r="M817384" i="1"/>
  <c r="M817385" i="1"/>
  <c r="M817386" i="1"/>
  <c r="M817387" i="1"/>
  <c r="M817388" i="1"/>
  <c r="M817389" i="1"/>
  <c r="M817390" i="1"/>
  <c r="M817391" i="1"/>
  <c r="M817392" i="1"/>
  <c r="M817393" i="1"/>
  <c r="M817394" i="1"/>
  <c r="M817395" i="1"/>
  <c r="M817396" i="1"/>
  <c r="M817397" i="1"/>
  <c r="M817398" i="1"/>
  <c r="M817399" i="1"/>
  <c r="M817400" i="1"/>
  <c r="M817401" i="1"/>
  <c r="M817402" i="1"/>
  <c r="M817403" i="1"/>
  <c r="M817404" i="1"/>
  <c r="M817405" i="1"/>
  <c r="M817406" i="1"/>
  <c r="M817407" i="1"/>
  <c r="M817408" i="1"/>
  <c r="M817409" i="1"/>
  <c r="M817410" i="1"/>
  <c r="M817411" i="1"/>
  <c r="M817412" i="1"/>
  <c r="M817413" i="1"/>
  <c r="M817414" i="1"/>
  <c r="M817415" i="1"/>
  <c r="M817416" i="1"/>
  <c r="M817417" i="1"/>
  <c r="M817418" i="1"/>
  <c r="M817419" i="1"/>
  <c r="M817420" i="1"/>
  <c r="M817421" i="1"/>
  <c r="M817422" i="1"/>
  <c r="M817423" i="1"/>
  <c r="M817424" i="1"/>
  <c r="M817425" i="1"/>
  <c r="M817426" i="1"/>
  <c r="M817427" i="1"/>
  <c r="M817428" i="1"/>
  <c r="M817429" i="1"/>
  <c r="M817430" i="1"/>
  <c r="M817431" i="1"/>
  <c r="M817432" i="1"/>
  <c r="M817433" i="1"/>
  <c r="M817434" i="1"/>
  <c r="M817435" i="1"/>
  <c r="M817436" i="1"/>
  <c r="M817437" i="1"/>
  <c r="M817438" i="1"/>
  <c r="M817439" i="1"/>
  <c r="M817440" i="1"/>
  <c r="M817441" i="1"/>
  <c r="M817442" i="1"/>
  <c r="M817443" i="1"/>
  <c r="M817444" i="1"/>
  <c r="M817445" i="1"/>
  <c r="M817446" i="1"/>
  <c r="M817447" i="1"/>
  <c r="M817448" i="1"/>
  <c r="M817449" i="1"/>
  <c r="M817450" i="1"/>
  <c r="M817451" i="1"/>
  <c r="M817452" i="1"/>
  <c r="M817453" i="1"/>
  <c r="M817454" i="1"/>
  <c r="M817455" i="1"/>
  <c r="M817456" i="1"/>
  <c r="M817457" i="1"/>
  <c r="M817458" i="1"/>
  <c r="M817459" i="1"/>
  <c r="M817460" i="1"/>
  <c r="M817461" i="1"/>
  <c r="M817462" i="1"/>
  <c r="M817463" i="1"/>
  <c r="M817464" i="1"/>
  <c r="M817465" i="1"/>
  <c r="M817466" i="1"/>
  <c r="M817467" i="1"/>
  <c r="M817468" i="1"/>
  <c r="M817469" i="1"/>
  <c r="M817470" i="1"/>
  <c r="M817471" i="1"/>
  <c r="M817472" i="1"/>
  <c r="M817473" i="1"/>
  <c r="M817474" i="1"/>
  <c r="M817475" i="1"/>
  <c r="M817476" i="1"/>
  <c r="M817477" i="1"/>
  <c r="M817478" i="1"/>
  <c r="M817479" i="1"/>
  <c r="M817480" i="1"/>
  <c r="M817481" i="1"/>
  <c r="M817482" i="1"/>
  <c r="M817483" i="1"/>
  <c r="M817484" i="1"/>
  <c r="M817485" i="1"/>
  <c r="M817486" i="1"/>
  <c r="M817487" i="1"/>
  <c r="M817488" i="1"/>
  <c r="M817489" i="1"/>
  <c r="M817490" i="1"/>
  <c r="M817491" i="1"/>
  <c r="M817492" i="1"/>
  <c r="M817493" i="1"/>
  <c r="M817494" i="1"/>
  <c r="M817495" i="1"/>
  <c r="M817496" i="1"/>
  <c r="M817497" i="1"/>
  <c r="M817498" i="1"/>
  <c r="M817499" i="1"/>
  <c r="M817500" i="1"/>
  <c r="M817501" i="1"/>
  <c r="M817502" i="1"/>
  <c r="M817503" i="1"/>
  <c r="M817504" i="1"/>
  <c r="M817505" i="1"/>
  <c r="M817506" i="1"/>
  <c r="M817507" i="1"/>
  <c r="M817508" i="1"/>
  <c r="M817509" i="1"/>
  <c r="M817510" i="1"/>
  <c r="M817511" i="1"/>
  <c r="M817512" i="1"/>
  <c r="M817513" i="1"/>
  <c r="M817514" i="1"/>
  <c r="M817515" i="1"/>
  <c r="M817516" i="1"/>
  <c r="M817517" i="1"/>
  <c r="M817518" i="1"/>
  <c r="M817519" i="1"/>
  <c r="M817520" i="1"/>
  <c r="M817521" i="1"/>
  <c r="M817522" i="1"/>
  <c r="M817523" i="1"/>
  <c r="M817524" i="1"/>
  <c r="M817525" i="1"/>
  <c r="M817526" i="1"/>
  <c r="M817527" i="1"/>
  <c r="M817528" i="1"/>
  <c r="M817529" i="1"/>
  <c r="M817530" i="1"/>
  <c r="M817531" i="1"/>
  <c r="M817532" i="1"/>
  <c r="M817533" i="1"/>
  <c r="M817534" i="1"/>
  <c r="M817535" i="1"/>
  <c r="M817536" i="1"/>
  <c r="M817537" i="1"/>
  <c r="M817538" i="1"/>
  <c r="M817539" i="1"/>
  <c r="M817540" i="1"/>
  <c r="M817541" i="1"/>
  <c r="M817542" i="1"/>
  <c r="M817543" i="1"/>
  <c r="M817544" i="1"/>
  <c r="M817545" i="1"/>
  <c r="M817546" i="1"/>
  <c r="M817547" i="1"/>
  <c r="M817548" i="1"/>
  <c r="M817549" i="1"/>
  <c r="M817550" i="1"/>
  <c r="M817551" i="1"/>
  <c r="M817552" i="1"/>
  <c r="M817553" i="1"/>
  <c r="M817554" i="1"/>
  <c r="M817555" i="1"/>
  <c r="M817556" i="1"/>
  <c r="M817557" i="1"/>
  <c r="M817558" i="1"/>
  <c r="M817559" i="1"/>
  <c r="M817560" i="1"/>
  <c r="M817561" i="1"/>
  <c r="M817562" i="1"/>
  <c r="M817563" i="1"/>
  <c r="M817564" i="1"/>
  <c r="M817565" i="1"/>
  <c r="M817566" i="1"/>
  <c r="M817567" i="1"/>
  <c r="M817568" i="1"/>
  <c r="M817569" i="1"/>
  <c r="M817570" i="1"/>
  <c r="M817571" i="1"/>
  <c r="M817572" i="1"/>
  <c r="M817573" i="1"/>
  <c r="M817574" i="1"/>
  <c r="M817575" i="1"/>
  <c r="M817576" i="1"/>
  <c r="M817577" i="1"/>
  <c r="M817578" i="1"/>
  <c r="M817579" i="1"/>
  <c r="M817580" i="1"/>
  <c r="M817581" i="1"/>
  <c r="M817582" i="1"/>
  <c r="M817583" i="1"/>
  <c r="M817584" i="1"/>
  <c r="M817585" i="1"/>
  <c r="M817586" i="1"/>
  <c r="M817587" i="1"/>
  <c r="M817588" i="1"/>
  <c r="M817589" i="1"/>
  <c r="M817590" i="1"/>
  <c r="M817591" i="1"/>
  <c r="M817592" i="1"/>
  <c r="M817593" i="1"/>
  <c r="M817594" i="1"/>
  <c r="M817595" i="1"/>
  <c r="M817596" i="1"/>
  <c r="M817597" i="1"/>
  <c r="M817598" i="1"/>
  <c r="M817599" i="1"/>
  <c r="M817600" i="1"/>
  <c r="M817601" i="1"/>
  <c r="M817602" i="1"/>
  <c r="M817603" i="1"/>
  <c r="M817604" i="1"/>
  <c r="M817605" i="1"/>
  <c r="M817606" i="1"/>
  <c r="M817607" i="1"/>
  <c r="M817608" i="1"/>
  <c r="M817609" i="1"/>
  <c r="M817610" i="1"/>
  <c r="M817611" i="1"/>
  <c r="M817612" i="1"/>
  <c r="M817613" i="1"/>
  <c r="M817614" i="1"/>
  <c r="M817615" i="1"/>
  <c r="M817616" i="1"/>
  <c r="M817617" i="1"/>
  <c r="M817618" i="1"/>
  <c r="M817619" i="1"/>
  <c r="M817620" i="1"/>
  <c r="M817621" i="1"/>
  <c r="M817622" i="1"/>
  <c r="M817623" i="1"/>
  <c r="M817624" i="1"/>
  <c r="M817625" i="1"/>
  <c r="M817626" i="1"/>
  <c r="M817627" i="1"/>
  <c r="M817628" i="1"/>
  <c r="M817629" i="1"/>
  <c r="M817630" i="1"/>
  <c r="M817631" i="1"/>
  <c r="M817632" i="1"/>
  <c r="M817633" i="1"/>
  <c r="M817634" i="1"/>
  <c r="M817635" i="1"/>
  <c r="M817636" i="1"/>
  <c r="M817637" i="1"/>
  <c r="M817638" i="1"/>
  <c r="M817639" i="1"/>
  <c r="M817640" i="1"/>
  <c r="M817641" i="1"/>
  <c r="M817642" i="1"/>
  <c r="M817643" i="1"/>
  <c r="M817644" i="1"/>
  <c r="M817645" i="1"/>
  <c r="M817646" i="1"/>
  <c r="M817647" i="1"/>
  <c r="M817648" i="1"/>
  <c r="M817649" i="1"/>
  <c r="M817650" i="1"/>
  <c r="M817651" i="1"/>
  <c r="M817652" i="1"/>
  <c r="M817653" i="1"/>
  <c r="M817654" i="1"/>
  <c r="M817655" i="1"/>
  <c r="M817656" i="1"/>
  <c r="M817657" i="1"/>
  <c r="M817658" i="1"/>
  <c r="M817659" i="1"/>
  <c r="M817660" i="1"/>
  <c r="M817661" i="1"/>
  <c r="M817662" i="1"/>
  <c r="M817663" i="1"/>
  <c r="M817664" i="1"/>
  <c r="M817665" i="1"/>
  <c r="M817666" i="1"/>
  <c r="M817667" i="1"/>
  <c r="M817668" i="1"/>
  <c r="M817669" i="1"/>
  <c r="M817670" i="1"/>
  <c r="M817671" i="1"/>
  <c r="M817672" i="1"/>
  <c r="M817673" i="1"/>
  <c r="M817674" i="1"/>
  <c r="M817675" i="1"/>
  <c r="M817676" i="1"/>
  <c r="M817677" i="1"/>
  <c r="M817678" i="1"/>
  <c r="M817679" i="1"/>
  <c r="M817680" i="1"/>
  <c r="M817681" i="1"/>
  <c r="M817682" i="1"/>
  <c r="M817683" i="1"/>
  <c r="M817684" i="1"/>
  <c r="M817685" i="1"/>
  <c r="M817686" i="1"/>
  <c r="M817687" i="1"/>
  <c r="M817688" i="1"/>
  <c r="M817689" i="1"/>
  <c r="M817690" i="1"/>
  <c r="M817691" i="1"/>
  <c r="M817692" i="1"/>
  <c r="M817693" i="1"/>
  <c r="M817694" i="1"/>
  <c r="M817695" i="1"/>
  <c r="M817696" i="1"/>
  <c r="M817697" i="1"/>
  <c r="M817698" i="1"/>
  <c r="M817699" i="1"/>
  <c r="M817700" i="1"/>
  <c r="M817701" i="1"/>
  <c r="M817702" i="1"/>
  <c r="M817703" i="1"/>
  <c r="M817704" i="1"/>
  <c r="M817705" i="1"/>
  <c r="M817706" i="1"/>
  <c r="M817707" i="1"/>
  <c r="M817708" i="1"/>
  <c r="M817709" i="1"/>
  <c r="M817710" i="1"/>
  <c r="M817711" i="1"/>
  <c r="M817712" i="1"/>
  <c r="M817713" i="1"/>
  <c r="M817714" i="1"/>
  <c r="M817715" i="1"/>
  <c r="M817716" i="1"/>
  <c r="M817717" i="1"/>
  <c r="M817718" i="1"/>
  <c r="M817719" i="1"/>
  <c r="M817720" i="1"/>
  <c r="M817721" i="1"/>
  <c r="M817722" i="1"/>
  <c r="M817723" i="1"/>
  <c r="M817724" i="1"/>
  <c r="M817725" i="1"/>
  <c r="M817726" i="1"/>
  <c r="M817727" i="1"/>
  <c r="M817728" i="1"/>
  <c r="M817729" i="1"/>
  <c r="M817730" i="1"/>
  <c r="M817731" i="1"/>
  <c r="M817732" i="1"/>
  <c r="M817733" i="1"/>
  <c r="M817734" i="1"/>
  <c r="M817735" i="1"/>
  <c r="M817736" i="1"/>
  <c r="M817737" i="1"/>
  <c r="M817738" i="1"/>
  <c r="M817739" i="1"/>
  <c r="M817740" i="1"/>
  <c r="M817741" i="1"/>
  <c r="M817742" i="1"/>
  <c r="M817743" i="1"/>
  <c r="M817744" i="1"/>
  <c r="M817745" i="1"/>
  <c r="M817746" i="1"/>
  <c r="M817747" i="1"/>
  <c r="M817748" i="1"/>
  <c r="M817749" i="1"/>
  <c r="M817750" i="1"/>
  <c r="M817751" i="1"/>
  <c r="M817752" i="1"/>
  <c r="M817753" i="1"/>
  <c r="M817754" i="1"/>
  <c r="M817755" i="1"/>
  <c r="M817756" i="1"/>
  <c r="M817757" i="1"/>
  <c r="M817758" i="1"/>
  <c r="M817759" i="1"/>
  <c r="M817760" i="1"/>
  <c r="M817761" i="1"/>
  <c r="M817762" i="1"/>
  <c r="M817763" i="1"/>
  <c r="M817764" i="1"/>
  <c r="M817765" i="1"/>
  <c r="M817766" i="1"/>
  <c r="M817767" i="1"/>
  <c r="M817768" i="1"/>
  <c r="M817769" i="1"/>
  <c r="M817770" i="1"/>
  <c r="M817771" i="1"/>
  <c r="M817772" i="1"/>
  <c r="M817773" i="1"/>
  <c r="M817774" i="1"/>
  <c r="M817775" i="1"/>
  <c r="M817776" i="1"/>
  <c r="M817777" i="1"/>
  <c r="M817778" i="1"/>
  <c r="M817779" i="1"/>
  <c r="M817780" i="1"/>
  <c r="M817781" i="1"/>
  <c r="M817782" i="1"/>
  <c r="M817783" i="1"/>
  <c r="M817784" i="1"/>
  <c r="M817785" i="1"/>
  <c r="M817786" i="1"/>
  <c r="M817787" i="1"/>
  <c r="M817788" i="1"/>
  <c r="M817789" i="1"/>
  <c r="M817790" i="1"/>
  <c r="M817791" i="1"/>
  <c r="M817792" i="1"/>
  <c r="M817793" i="1"/>
  <c r="M817794" i="1"/>
  <c r="M817795" i="1"/>
  <c r="M817796" i="1"/>
  <c r="M817797" i="1"/>
  <c r="M817798" i="1"/>
  <c r="M817799" i="1"/>
  <c r="M817800" i="1"/>
  <c r="M817801" i="1"/>
  <c r="M817802" i="1"/>
  <c r="M817803" i="1"/>
  <c r="M817804" i="1"/>
  <c r="M817805" i="1"/>
  <c r="M817806" i="1"/>
  <c r="M817807" i="1"/>
  <c r="M817808" i="1"/>
  <c r="M817809" i="1"/>
  <c r="M817810" i="1"/>
  <c r="M817811" i="1"/>
  <c r="M817812" i="1"/>
  <c r="M817813" i="1"/>
  <c r="M817814" i="1"/>
  <c r="M817815" i="1"/>
  <c r="M817816" i="1"/>
  <c r="M817817" i="1"/>
  <c r="M817818" i="1"/>
  <c r="M817819" i="1"/>
  <c r="M817820" i="1"/>
  <c r="M817821" i="1"/>
  <c r="M817822" i="1"/>
  <c r="M817823" i="1"/>
  <c r="M817824" i="1"/>
  <c r="M817825" i="1"/>
  <c r="M817826" i="1"/>
  <c r="M817827" i="1"/>
  <c r="M817828" i="1"/>
  <c r="M817829" i="1"/>
  <c r="M817830" i="1"/>
  <c r="M817831" i="1"/>
  <c r="M817832" i="1"/>
  <c r="M817833" i="1"/>
  <c r="M817834" i="1"/>
  <c r="M817835" i="1"/>
  <c r="M817836" i="1"/>
  <c r="M817837" i="1"/>
  <c r="M817838" i="1"/>
  <c r="M817839" i="1"/>
  <c r="M817840" i="1"/>
  <c r="M817841" i="1"/>
  <c r="M817842" i="1"/>
  <c r="M817843" i="1"/>
  <c r="M817844" i="1"/>
  <c r="M817845" i="1"/>
  <c r="M817846" i="1"/>
  <c r="M817847" i="1"/>
  <c r="M817848" i="1"/>
  <c r="M817849" i="1"/>
  <c r="M817850" i="1"/>
  <c r="M817851" i="1"/>
  <c r="M817852" i="1"/>
  <c r="M817853" i="1"/>
  <c r="M817854" i="1"/>
  <c r="M817855" i="1"/>
  <c r="M817856" i="1"/>
  <c r="M817857" i="1"/>
  <c r="M817858" i="1"/>
  <c r="M817859" i="1"/>
  <c r="M817860" i="1"/>
  <c r="M817861" i="1"/>
  <c r="M817862" i="1"/>
  <c r="M817863" i="1"/>
  <c r="M817864" i="1"/>
  <c r="M817865" i="1"/>
  <c r="M817866" i="1"/>
  <c r="M817867" i="1"/>
  <c r="M817868" i="1"/>
  <c r="M817869" i="1"/>
  <c r="M817870" i="1"/>
  <c r="M817871" i="1"/>
  <c r="M817872" i="1"/>
  <c r="M817873" i="1"/>
  <c r="M817874" i="1"/>
  <c r="M817875" i="1"/>
  <c r="M817876" i="1"/>
  <c r="M817877" i="1"/>
  <c r="M817878" i="1"/>
  <c r="M817879" i="1"/>
  <c r="M817880" i="1"/>
  <c r="M817881" i="1"/>
  <c r="M817882" i="1"/>
  <c r="M817883" i="1"/>
  <c r="M817884" i="1"/>
  <c r="M817885" i="1"/>
  <c r="M817886" i="1"/>
  <c r="M817887" i="1"/>
  <c r="M817888" i="1"/>
  <c r="M817889" i="1"/>
  <c r="M817890" i="1"/>
  <c r="M817891" i="1"/>
  <c r="M817892" i="1"/>
  <c r="M817893" i="1"/>
  <c r="M817894" i="1"/>
  <c r="M817895" i="1"/>
  <c r="M817896" i="1"/>
  <c r="M817897" i="1"/>
  <c r="M817898" i="1"/>
  <c r="M817899" i="1"/>
  <c r="M817900" i="1"/>
  <c r="M817901" i="1"/>
  <c r="M817902" i="1"/>
  <c r="M817903" i="1"/>
  <c r="M817904" i="1"/>
  <c r="M817905" i="1"/>
  <c r="M817906" i="1"/>
  <c r="M817907" i="1"/>
  <c r="M817908" i="1"/>
  <c r="M817909" i="1"/>
  <c r="M817910" i="1"/>
  <c r="M817911" i="1"/>
  <c r="M817912" i="1"/>
  <c r="M817913" i="1"/>
  <c r="M817914" i="1"/>
  <c r="M817915" i="1"/>
  <c r="M817916" i="1"/>
  <c r="M817917" i="1"/>
  <c r="M817918" i="1"/>
  <c r="M817919" i="1"/>
  <c r="M817920" i="1"/>
  <c r="M817921" i="1"/>
  <c r="M817922" i="1"/>
  <c r="M817923" i="1"/>
  <c r="M817924" i="1"/>
  <c r="M817925" i="1"/>
  <c r="M817926" i="1"/>
  <c r="M817927" i="1"/>
  <c r="M817928" i="1"/>
  <c r="M817929" i="1"/>
  <c r="M817930" i="1"/>
  <c r="M817931" i="1"/>
  <c r="M817932" i="1"/>
  <c r="M817933" i="1"/>
  <c r="M817934" i="1"/>
  <c r="M817935" i="1"/>
  <c r="M817936" i="1"/>
  <c r="M817937" i="1"/>
  <c r="M817938" i="1"/>
  <c r="M817939" i="1"/>
  <c r="M817940" i="1"/>
  <c r="M817941" i="1"/>
  <c r="M817942" i="1"/>
  <c r="M817943" i="1"/>
  <c r="M817944" i="1"/>
  <c r="M817945" i="1"/>
  <c r="M817946" i="1"/>
  <c r="M817947" i="1"/>
  <c r="M817948" i="1"/>
  <c r="M817949" i="1"/>
  <c r="M817950" i="1"/>
  <c r="M817951" i="1"/>
  <c r="M817952" i="1"/>
  <c r="M817953" i="1"/>
  <c r="M817954" i="1"/>
  <c r="M817955" i="1"/>
  <c r="M817956" i="1"/>
  <c r="M817957" i="1"/>
  <c r="M817958" i="1"/>
  <c r="M817959" i="1"/>
  <c r="M817960" i="1"/>
  <c r="M817961" i="1"/>
  <c r="M817962" i="1"/>
  <c r="M817963" i="1"/>
  <c r="M817964" i="1"/>
  <c r="M817965" i="1"/>
  <c r="M817966" i="1"/>
  <c r="M817967" i="1"/>
  <c r="M817968" i="1"/>
  <c r="M817969" i="1"/>
  <c r="M817970" i="1"/>
  <c r="M817971" i="1"/>
  <c r="M817972" i="1"/>
  <c r="M817973" i="1"/>
  <c r="M817974" i="1"/>
  <c r="M817975" i="1"/>
  <c r="M817976" i="1"/>
  <c r="M817977" i="1"/>
  <c r="M817978" i="1"/>
  <c r="M817979" i="1"/>
  <c r="M817980" i="1"/>
  <c r="M817981" i="1"/>
  <c r="M817982" i="1"/>
  <c r="M817983" i="1"/>
  <c r="M817984" i="1"/>
  <c r="M817985" i="1"/>
  <c r="M817986" i="1"/>
  <c r="M817987" i="1"/>
  <c r="M817988" i="1"/>
  <c r="M817989" i="1"/>
  <c r="M817990" i="1"/>
  <c r="M817991" i="1"/>
  <c r="M817992" i="1"/>
  <c r="M817993" i="1"/>
  <c r="M817994" i="1"/>
  <c r="M817995" i="1"/>
  <c r="M817996" i="1"/>
  <c r="M817997" i="1"/>
  <c r="M817998" i="1"/>
  <c r="M817999" i="1"/>
  <c r="M818000" i="1"/>
  <c r="M818001" i="1"/>
  <c r="M818002" i="1"/>
  <c r="M818003" i="1"/>
  <c r="M818004" i="1"/>
  <c r="M818005" i="1"/>
  <c r="M818006" i="1"/>
  <c r="M818007" i="1"/>
  <c r="M818008" i="1"/>
  <c r="M818009" i="1"/>
  <c r="M818010" i="1"/>
  <c r="M818011" i="1"/>
  <c r="M818012" i="1"/>
  <c r="M818013" i="1"/>
  <c r="M818014" i="1"/>
  <c r="M818015" i="1"/>
  <c r="M818016" i="1"/>
  <c r="M818017" i="1"/>
  <c r="M818018" i="1"/>
  <c r="M818019" i="1"/>
  <c r="M818020" i="1"/>
  <c r="M818021" i="1"/>
  <c r="M818022" i="1"/>
  <c r="M818023" i="1"/>
  <c r="M818024" i="1"/>
  <c r="M818025" i="1"/>
  <c r="M818026" i="1"/>
  <c r="M818027" i="1"/>
  <c r="M818028" i="1"/>
  <c r="M818029" i="1"/>
  <c r="M818030" i="1"/>
  <c r="M818031" i="1"/>
  <c r="M818032" i="1"/>
  <c r="M818033" i="1"/>
  <c r="M818034" i="1"/>
  <c r="M818035" i="1"/>
  <c r="M818036" i="1"/>
  <c r="M818037" i="1"/>
  <c r="M818038" i="1"/>
  <c r="M818039" i="1"/>
  <c r="M818040" i="1"/>
  <c r="M818041" i="1"/>
  <c r="M818042" i="1"/>
  <c r="M818043" i="1"/>
  <c r="M818044" i="1"/>
  <c r="M818045" i="1"/>
  <c r="M818046" i="1"/>
  <c r="M818047" i="1"/>
  <c r="M818048" i="1"/>
  <c r="M818049" i="1"/>
  <c r="M818050" i="1"/>
  <c r="M818051" i="1"/>
  <c r="M818052" i="1"/>
  <c r="M818053" i="1"/>
  <c r="M818054" i="1"/>
  <c r="M818055" i="1"/>
  <c r="M818056" i="1"/>
  <c r="M818057" i="1"/>
  <c r="M818058" i="1"/>
  <c r="M818059" i="1"/>
  <c r="M818060" i="1"/>
  <c r="M818061" i="1"/>
  <c r="M818062" i="1"/>
  <c r="M818063" i="1"/>
  <c r="M818064" i="1"/>
  <c r="M818065" i="1"/>
  <c r="M818066" i="1"/>
  <c r="M818067" i="1"/>
  <c r="M818068" i="1"/>
  <c r="M818069" i="1"/>
  <c r="M818070" i="1"/>
  <c r="M818071" i="1"/>
  <c r="M818072" i="1"/>
  <c r="M818073" i="1"/>
  <c r="M818074" i="1"/>
  <c r="M818075" i="1"/>
  <c r="M818076" i="1"/>
  <c r="M818077" i="1"/>
  <c r="M818078" i="1"/>
  <c r="M818079" i="1"/>
  <c r="M818080" i="1"/>
  <c r="M818081" i="1"/>
  <c r="M818082" i="1"/>
  <c r="M818083" i="1"/>
  <c r="M818084" i="1"/>
  <c r="M818085" i="1"/>
  <c r="M818086" i="1"/>
  <c r="M818087" i="1"/>
  <c r="M818088" i="1"/>
  <c r="M818089" i="1"/>
  <c r="M818090" i="1"/>
  <c r="M818091" i="1"/>
  <c r="M818092" i="1"/>
  <c r="M818093" i="1"/>
  <c r="M818094" i="1"/>
  <c r="M818095" i="1"/>
  <c r="M818096" i="1"/>
  <c r="M818097" i="1"/>
  <c r="M818098" i="1"/>
  <c r="M818099" i="1"/>
  <c r="M818100" i="1"/>
  <c r="M818101" i="1"/>
  <c r="M818102" i="1"/>
  <c r="M818103" i="1"/>
  <c r="M818104" i="1"/>
  <c r="M818105" i="1"/>
  <c r="M818106" i="1"/>
  <c r="M818107" i="1"/>
  <c r="M818108" i="1"/>
  <c r="M818109" i="1"/>
  <c r="M818110" i="1"/>
  <c r="M818111" i="1"/>
  <c r="M818112" i="1"/>
  <c r="M818113" i="1"/>
  <c r="M818114" i="1"/>
  <c r="M818115" i="1"/>
  <c r="M818116" i="1"/>
  <c r="M818117" i="1"/>
  <c r="M818118" i="1"/>
  <c r="M818119" i="1"/>
  <c r="M818120" i="1"/>
  <c r="M818121" i="1"/>
  <c r="M818122" i="1"/>
  <c r="M818123" i="1"/>
  <c r="M818124" i="1"/>
  <c r="M818125" i="1"/>
  <c r="M818126" i="1"/>
  <c r="M818127" i="1"/>
  <c r="M818128" i="1"/>
  <c r="M818129" i="1"/>
  <c r="M818130" i="1"/>
  <c r="M818131" i="1"/>
  <c r="M818132" i="1"/>
  <c r="M818133" i="1"/>
  <c r="M818134" i="1"/>
  <c r="M818135" i="1"/>
  <c r="M818136" i="1"/>
  <c r="M818137" i="1"/>
  <c r="M818138" i="1"/>
  <c r="M818139" i="1"/>
  <c r="M818140" i="1"/>
  <c r="M818141" i="1"/>
  <c r="M818142" i="1"/>
  <c r="M818143" i="1"/>
  <c r="M818144" i="1"/>
  <c r="M818145" i="1"/>
  <c r="M818146" i="1"/>
  <c r="M818147" i="1"/>
  <c r="M818148" i="1"/>
  <c r="M818149" i="1"/>
  <c r="M818150" i="1"/>
  <c r="M818151" i="1"/>
  <c r="M818152" i="1"/>
  <c r="M818153" i="1"/>
  <c r="M818154" i="1"/>
  <c r="M818155" i="1"/>
  <c r="M818156" i="1"/>
  <c r="M818157" i="1"/>
  <c r="M818158" i="1"/>
  <c r="M818159" i="1"/>
  <c r="M818160" i="1"/>
  <c r="M818161" i="1"/>
  <c r="M818162" i="1"/>
  <c r="M818163" i="1"/>
  <c r="M818164" i="1"/>
  <c r="M818165" i="1"/>
  <c r="M818166" i="1"/>
  <c r="M818167" i="1"/>
  <c r="M818168" i="1"/>
  <c r="M818169" i="1"/>
  <c r="M818170" i="1"/>
  <c r="M818171" i="1"/>
  <c r="M818172" i="1"/>
  <c r="M818173" i="1"/>
  <c r="M818174" i="1"/>
  <c r="M818175" i="1"/>
  <c r="M818176" i="1"/>
  <c r="M818177" i="1"/>
  <c r="M818178" i="1"/>
  <c r="M818179" i="1"/>
  <c r="M818180" i="1"/>
  <c r="M818181" i="1"/>
  <c r="M818182" i="1"/>
  <c r="M818183" i="1"/>
  <c r="M818184" i="1"/>
  <c r="M818185" i="1"/>
  <c r="M818186" i="1"/>
  <c r="M818187" i="1"/>
  <c r="M818188" i="1"/>
  <c r="M818189" i="1"/>
  <c r="M818190" i="1"/>
  <c r="M818191" i="1"/>
  <c r="M818192" i="1"/>
  <c r="M818193" i="1"/>
  <c r="M818194" i="1"/>
  <c r="M818195" i="1"/>
  <c r="M818196" i="1"/>
  <c r="M818197" i="1"/>
  <c r="M818198" i="1"/>
  <c r="M818199" i="1"/>
  <c r="M818200" i="1"/>
  <c r="M818201" i="1"/>
  <c r="M818202" i="1"/>
  <c r="M818203" i="1"/>
  <c r="M818204" i="1"/>
  <c r="M818205" i="1"/>
  <c r="M818206" i="1"/>
  <c r="M818207" i="1"/>
  <c r="M818208" i="1"/>
  <c r="M818209" i="1"/>
  <c r="M818210" i="1"/>
  <c r="M818211" i="1"/>
  <c r="M818212" i="1"/>
  <c r="M818213" i="1"/>
  <c r="M818214" i="1"/>
  <c r="M818215" i="1"/>
  <c r="M818216" i="1"/>
  <c r="M818217" i="1"/>
  <c r="M818218" i="1"/>
  <c r="M818219" i="1"/>
  <c r="M818220" i="1"/>
  <c r="M818221" i="1"/>
  <c r="M818222" i="1"/>
  <c r="M818223" i="1"/>
  <c r="M818224" i="1"/>
  <c r="M818225" i="1"/>
  <c r="M818226" i="1"/>
  <c r="M818227" i="1"/>
  <c r="M818228" i="1"/>
  <c r="M818229" i="1"/>
  <c r="M818230" i="1"/>
  <c r="M818231" i="1"/>
  <c r="M818232" i="1"/>
  <c r="M818233" i="1"/>
  <c r="M818234" i="1"/>
  <c r="M818235" i="1"/>
  <c r="M818236" i="1"/>
  <c r="M818237" i="1"/>
  <c r="M818238" i="1"/>
  <c r="M818239" i="1"/>
  <c r="M818240" i="1"/>
  <c r="M818241" i="1"/>
  <c r="M818242" i="1"/>
  <c r="M818243" i="1"/>
  <c r="M818244" i="1"/>
  <c r="M818245" i="1"/>
  <c r="M818246" i="1"/>
  <c r="M818247" i="1"/>
  <c r="M818248" i="1"/>
  <c r="M818249" i="1"/>
  <c r="M818250" i="1"/>
  <c r="M818251" i="1"/>
  <c r="M818252" i="1"/>
  <c r="M818253" i="1"/>
  <c r="M818254" i="1"/>
  <c r="M818255" i="1"/>
  <c r="M818256" i="1"/>
  <c r="M818257" i="1"/>
  <c r="M818258" i="1"/>
  <c r="M818259" i="1"/>
  <c r="M818260" i="1"/>
  <c r="M818261" i="1"/>
  <c r="M818262" i="1"/>
  <c r="M818263" i="1"/>
  <c r="M818264" i="1"/>
  <c r="M818265" i="1"/>
  <c r="M818266" i="1"/>
  <c r="M818267" i="1"/>
  <c r="M818268" i="1"/>
  <c r="M818269" i="1"/>
  <c r="M818270" i="1"/>
  <c r="M818271" i="1"/>
  <c r="M818272" i="1"/>
  <c r="M818273" i="1"/>
  <c r="M818274" i="1"/>
  <c r="M818275" i="1"/>
  <c r="M818276" i="1"/>
  <c r="M818277" i="1"/>
  <c r="M818278" i="1"/>
  <c r="M818279" i="1"/>
  <c r="M818280" i="1"/>
  <c r="M818281" i="1"/>
  <c r="M818282" i="1"/>
  <c r="M818283" i="1"/>
  <c r="M818284" i="1"/>
  <c r="M818285" i="1"/>
  <c r="M818286" i="1"/>
  <c r="M818287" i="1"/>
  <c r="M818288" i="1"/>
  <c r="M818289" i="1"/>
  <c r="M818290" i="1"/>
  <c r="M818291" i="1"/>
  <c r="M818292" i="1"/>
  <c r="M818293" i="1"/>
  <c r="M818294" i="1"/>
  <c r="M818295" i="1"/>
  <c r="M818296" i="1"/>
  <c r="M818297" i="1"/>
  <c r="M818298" i="1"/>
  <c r="M818299" i="1"/>
  <c r="M818300" i="1"/>
  <c r="M818301" i="1"/>
  <c r="M818302" i="1"/>
  <c r="M818303" i="1"/>
  <c r="M818304" i="1"/>
  <c r="M818305" i="1"/>
  <c r="M818306" i="1"/>
  <c r="M818307" i="1"/>
  <c r="M818308" i="1"/>
  <c r="M818309" i="1"/>
  <c r="M818310" i="1"/>
  <c r="M818311" i="1"/>
  <c r="M818312" i="1"/>
  <c r="M818313" i="1"/>
  <c r="M818314" i="1"/>
  <c r="M818315" i="1"/>
  <c r="M818316" i="1"/>
  <c r="M818317" i="1"/>
  <c r="M818318" i="1"/>
  <c r="M818319" i="1"/>
  <c r="M818320" i="1"/>
  <c r="M818321" i="1"/>
  <c r="M818322" i="1"/>
  <c r="M818323" i="1"/>
  <c r="M818324" i="1"/>
  <c r="M818325" i="1"/>
  <c r="M818326" i="1"/>
  <c r="M818327" i="1"/>
  <c r="M818328" i="1"/>
  <c r="M818329" i="1"/>
  <c r="M818330" i="1"/>
  <c r="M818331" i="1"/>
  <c r="M818332" i="1"/>
  <c r="M818333" i="1"/>
  <c r="M818334" i="1"/>
  <c r="M818335" i="1"/>
  <c r="M818336" i="1"/>
  <c r="M818337" i="1"/>
  <c r="M818338" i="1"/>
  <c r="M818339" i="1"/>
  <c r="M818340" i="1"/>
  <c r="M818341" i="1"/>
  <c r="M818342" i="1"/>
  <c r="M818343" i="1"/>
  <c r="M818344" i="1"/>
  <c r="M818345" i="1"/>
  <c r="M818346" i="1"/>
  <c r="M818347" i="1"/>
  <c r="M818348" i="1"/>
  <c r="M818349" i="1"/>
  <c r="M818350" i="1"/>
  <c r="M818351" i="1"/>
  <c r="M818352" i="1"/>
  <c r="M818353" i="1"/>
  <c r="M818354" i="1"/>
  <c r="M818355" i="1"/>
  <c r="M818356" i="1"/>
  <c r="M818357" i="1"/>
  <c r="M818358" i="1"/>
  <c r="M818359" i="1"/>
  <c r="M818360" i="1"/>
  <c r="M818361" i="1"/>
  <c r="M818362" i="1"/>
  <c r="M818363" i="1"/>
  <c r="M818364" i="1"/>
  <c r="M818365" i="1"/>
  <c r="M818366" i="1"/>
  <c r="M818367" i="1"/>
  <c r="M818368" i="1"/>
  <c r="M818369" i="1"/>
  <c r="M818370" i="1"/>
  <c r="M818371" i="1"/>
  <c r="M818372" i="1"/>
  <c r="M818373" i="1"/>
  <c r="M818374" i="1"/>
  <c r="M818375" i="1"/>
  <c r="M818376" i="1"/>
  <c r="M818377" i="1"/>
  <c r="M818378" i="1"/>
  <c r="M818379" i="1"/>
  <c r="M818380" i="1"/>
  <c r="M818381" i="1"/>
  <c r="M818382" i="1"/>
  <c r="M818383" i="1"/>
  <c r="M818384" i="1"/>
  <c r="M818385" i="1"/>
  <c r="M818386" i="1"/>
  <c r="M818387" i="1"/>
  <c r="M818388" i="1"/>
  <c r="M818389" i="1"/>
  <c r="M818390" i="1"/>
  <c r="M818391" i="1"/>
  <c r="M818392" i="1"/>
  <c r="M818393" i="1"/>
  <c r="M818394" i="1"/>
  <c r="M818395" i="1"/>
  <c r="M818396" i="1"/>
  <c r="M818397" i="1"/>
  <c r="M818398" i="1"/>
  <c r="M818399" i="1"/>
  <c r="M818400" i="1"/>
  <c r="M818401" i="1"/>
  <c r="M818402" i="1"/>
  <c r="M818403" i="1"/>
  <c r="M818404" i="1"/>
  <c r="M818405" i="1"/>
  <c r="M818406" i="1"/>
  <c r="M818407" i="1"/>
  <c r="M818408" i="1"/>
  <c r="M818409" i="1"/>
  <c r="M818410" i="1"/>
  <c r="M818411" i="1"/>
  <c r="M818412" i="1"/>
  <c r="M818413" i="1"/>
  <c r="M818414" i="1"/>
  <c r="M818415" i="1"/>
  <c r="M818416" i="1"/>
  <c r="M818417" i="1"/>
  <c r="M818418" i="1"/>
  <c r="M818419" i="1"/>
  <c r="M818420" i="1"/>
  <c r="M818421" i="1"/>
  <c r="M818422" i="1"/>
  <c r="M818423" i="1"/>
  <c r="M818424" i="1"/>
  <c r="M818425" i="1"/>
  <c r="M818426" i="1"/>
  <c r="M818427" i="1"/>
  <c r="M818428" i="1"/>
  <c r="M818429" i="1"/>
  <c r="M818430" i="1"/>
  <c r="M818431" i="1"/>
  <c r="M818432" i="1"/>
  <c r="M818433" i="1"/>
  <c r="M818434" i="1"/>
  <c r="M818435" i="1"/>
  <c r="M818436" i="1"/>
  <c r="M818437" i="1"/>
  <c r="M818438" i="1"/>
  <c r="M818439" i="1"/>
  <c r="M818440" i="1"/>
  <c r="M818441" i="1"/>
  <c r="M818442" i="1"/>
  <c r="M818443" i="1"/>
  <c r="M818444" i="1"/>
  <c r="M818445" i="1"/>
  <c r="M818446" i="1"/>
  <c r="M818447" i="1"/>
  <c r="M818448" i="1"/>
  <c r="M818449" i="1"/>
  <c r="M818450" i="1"/>
  <c r="M818451" i="1"/>
  <c r="M818452" i="1"/>
  <c r="M818453" i="1"/>
  <c r="M818454" i="1"/>
  <c r="M818455" i="1"/>
  <c r="M818456" i="1"/>
  <c r="M818457" i="1"/>
  <c r="M818458" i="1"/>
  <c r="M818459" i="1"/>
  <c r="M818460" i="1"/>
  <c r="M818461" i="1"/>
  <c r="M818462" i="1"/>
  <c r="M818463" i="1"/>
  <c r="M818464" i="1"/>
  <c r="M818465" i="1"/>
  <c r="M818466" i="1"/>
  <c r="M818467" i="1"/>
  <c r="M818468" i="1"/>
  <c r="M818469" i="1"/>
  <c r="M818470" i="1"/>
  <c r="M818471" i="1"/>
  <c r="M818472" i="1"/>
  <c r="M818473" i="1"/>
  <c r="M818474" i="1"/>
  <c r="M818475" i="1"/>
  <c r="M818476" i="1"/>
  <c r="M818477" i="1"/>
  <c r="M818478" i="1"/>
  <c r="M818479" i="1"/>
  <c r="M818480" i="1"/>
  <c r="M818481" i="1"/>
  <c r="M818482" i="1"/>
  <c r="M818483" i="1"/>
  <c r="M818484" i="1"/>
  <c r="M818485" i="1"/>
  <c r="M818486" i="1"/>
  <c r="M818487" i="1"/>
  <c r="M818488" i="1"/>
  <c r="M818489" i="1"/>
  <c r="M818490" i="1"/>
  <c r="M818491" i="1"/>
  <c r="M818492" i="1"/>
  <c r="M818493" i="1"/>
  <c r="M818494" i="1"/>
  <c r="M818495" i="1"/>
  <c r="M818496" i="1"/>
  <c r="M818497" i="1"/>
  <c r="M818498" i="1"/>
  <c r="M818499" i="1"/>
  <c r="M818500" i="1"/>
  <c r="M818501" i="1"/>
  <c r="M818502" i="1"/>
  <c r="M818503" i="1"/>
  <c r="M818504" i="1"/>
  <c r="M818505" i="1"/>
  <c r="M818506" i="1"/>
  <c r="M818507" i="1"/>
  <c r="M818508" i="1"/>
  <c r="M818509" i="1"/>
  <c r="M818510" i="1"/>
  <c r="M818511" i="1"/>
  <c r="M818512" i="1"/>
  <c r="M818513" i="1"/>
  <c r="M818514" i="1"/>
  <c r="M818515" i="1"/>
  <c r="M818516" i="1"/>
  <c r="M818517" i="1"/>
  <c r="M818518" i="1"/>
  <c r="M818519" i="1"/>
  <c r="M818520" i="1"/>
  <c r="M818521" i="1"/>
  <c r="M818522" i="1"/>
  <c r="M818523" i="1"/>
  <c r="M818524" i="1"/>
  <c r="M818525" i="1"/>
  <c r="M818526" i="1"/>
  <c r="M818527" i="1"/>
  <c r="M818528" i="1"/>
  <c r="M818529" i="1"/>
  <c r="M818530" i="1"/>
  <c r="M818531" i="1"/>
  <c r="M818532" i="1"/>
  <c r="M818533" i="1"/>
  <c r="M818534" i="1"/>
  <c r="M818535" i="1"/>
  <c r="M818536" i="1"/>
  <c r="M818537" i="1"/>
  <c r="M818538" i="1"/>
  <c r="M818539" i="1"/>
  <c r="M818540" i="1"/>
  <c r="M818541" i="1"/>
  <c r="M818542" i="1"/>
  <c r="M818543" i="1"/>
  <c r="M818544" i="1"/>
  <c r="M818545" i="1"/>
  <c r="M818546" i="1"/>
  <c r="M818547" i="1"/>
  <c r="M818548" i="1"/>
  <c r="M818549" i="1"/>
  <c r="M818550" i="1"/>
  <c r="M818551" i="1"/>
  <c r="M818552" i="1"/>
  <c r="M818553" i="1"/>
  <c r="M818554" i="1"/>
  <c r="M818555" i="1"/>
  <c r="M818556" i="1"/>
  <c r="M818557" i="1"/>
  <c r="M818558" i="1"/>
  <c r="M818559" i="1"/>
  <c r="M818560" i="1"/>
  <c r="M818561" i="1"/>
  <c r="M818562" i="1"/>
  <c r="M818563" i="1"/>
  <c r="M818564" i="1"/>
  <c r="M818565" i="1"/>
  <c r="M818566" i="1"/>
  <c r="M818567" i="1"/>
  <c r="M818568" i="1"/>
  <c r="M818569" i="1"/>
  <c r="M818570" i="1"/>
  <c r="M818571" i="1"/>
  <c r="M818572" i="1"/>
  <c r="M818573" i="1"/>
  <c r="M818574" i="1"/>
  <c r="M818575" i="1"/>
  <c r="M818576" i="1"/>
  <c r="M818577" i="1"/>
  <c r="M818578" i="1"/>
  <c r="M818579" i="1"/>
  <c r="M818580" i="1"/>
  <c r="M818581" i="1"/>
  <c r="M818582" i="1"/>
  <c r="M818583" i="1"/>
  <c r="M818584" i="1"/>
  <c r="M818585" i="1"/>
  <c r="M818586" i="1"/>
  <c r="M818587" i="1"/>
  <c r="M818588" i="1"/>
  <c r="M818589" i="1"/>
  <c r="M818590" i="1"/>
  <c r="M818591" i="1"/>
  <c r="M818592" i="1"/>
  <c r="M818593" i="1"/>
  <c r="M818594" i="1"/>
  <c r="M818595" i="1"/>
  <c r="M818596" i="1"/>
  <c r="M818597" i="1"/>
  <c r="M818598" i="1"/>
  <c r="M818599" i="1"/>
  <c r="M818600" i="1"/>
  <c r="M818601" i="1"/>
  <c r="M818602" i="1"/>
  <c r="M818603" i="1"/>
  <c r="M818604" i="1"/>
  <c r="M818605" i="1"/>
  <c r="M818606" i="1"/>
  <c r="M818607" i="1"/>
  <c r="M818608" i="1"/>
  <c r="M818609" i="1"/>
  <c r="M818610" i="1"/>
  <c r="M818611" i="1"/>
  <c r="M818612" i="1"/>
  <c r="M818613" i="1"/>
  <c r="M818614" i="1"/>
  <c r="M818615" i="1"/>
  <c r="M818616" i="1"/>
  <c r="M818617" i="1"/>
  <c r="M818618" i="1"/>
  <c r="M818619" i="1"/>
  <c r="M818620" i="1"/>
  <c r="M818621" i="1"/>
  <c r="M818622" i="1"/>
  <c r="M818623" i="1"/>
  <c r="M818624" i="1"/>
  <c r="M818625" i="1"/>
  <c r="M818626" i="1"/>
  <c r="M818627" i="1"/>
  <c r="M818628" i="1"/>
  <c r="M818629" i="1"/>
  <c r="M818630" i="1"/>
  <c r="M818631" i="1"/>
  <c r="M818632" i="1"/>
  <c r="M818633" i="1"/>
  <c r="M818634" i="1"/>
  <c r="M818635" i="1"/>
  <c r="M818636" i="1"/>
  <c r="M818637" i="1"/>
  <c r="M818638" i="1"/>
  <c r="M818639" i="1"/>
  <c r="M818640" i="1"/>
  <c r="M818641" i="1"/>
  <c r="M818642" i="1"/>
  <c r="M818643" i="1"/>
  <c r="M818644" i="1"/>
  <c r="M818645" i="1"/>
  <c r="M818646" i="1"/>
  <c r="M818647" i="1"/>
  <c r="M818648" i="1"/>
  <c r="M818649" i="1"/>
  <c r="M818650" i="1"/>
  <c r="M818651" i="1"/>
  <c r="M818652" i="1"/>
  <c r="M818653" i="1"/>
  <c r="M818654" i="1"/>
  <c r="M818655" i="1"/>
  <c r="M818656" i="1"/>
  <c r="M818657" i="1"/>
  <c r="M818658" i="1"/>
  <c r="M818659" i="1"/>
  <c r="M818660" i="1"/>
  <c r="M818661" i="1"/>
  <c r="M818662" i="1"/>
  <c r="M818663" i="1"/>
  <c r="M818664" i="1"/>
  <c r="M818665" i="1"/>
  <c r="M818666" i="1"/>
  <c r="M818667" i="1"/>
  <c r="M818668" i="1"/>
  <c r="M818669" i="1"/>
  <c r="M818670" i="1"/>
  <c r="M818671" i="1"/>
  <c r="M818672" i="1"/>
  <c r="M818673" i="1"/>
  <c r="M818674" i="1"/>
  <c r="M818675" i="1"/>
  <c r="M818676" i="1"/>
  <c r="M818677" i="1"/>
  <c r="M818678" i="1"/>
  <c r="M818679" i="1"/>
  <c r="M818680" i="1"/>
  <c r="M818681" i="1"/>
  <c r="M818682" i="1"/>
  <c r="M818683" i="1"/>
  <c r="M818684" i="1"/>
  <c r="M818685" i="1"/>
  <c r="M818686" i="1"/>
  <c r="M818687" i="1"/>
  <c r="M818688" i="1"/>
  <c r="M818689" i="1"/>
  <c r="M818690" i="1"/>
  <c r="M818691" i="1"/>
  <c r="M818692" i="1"/>
  <c r="M818693" i="1"/>
  <c r="M818694" i="1"/>
  <c r="M818695" i="1"/>
  <c r="M818696" i="1"/>
  <c r="M818697" i="1"/>
  <c r="M818698" i="1"/>
  <c r="M818699" i="1"/>
  <c r="M818700" i="1"/>
  <c r="M818701" i="1"/>
  <c r="M818702" i="1"/>
  <c r="M818703" i="1"/>
  <c r="M818704" i="1"/>
  <c r="M818705" i="1"/>
  <c r="M818706" i="1"/>
  <c r="M818707" i="1"/>
  <c r="M818708" i="1"/>
  <c r="M818709" i="1"/>
  <c r="M818710" i="1"/>
  <c r="M818711" i="1"/>
  <c r="M818712" i="1"/>
  <c r="M818713" i="1"/>
  <c r="M818714" i="1"/>
  <c r="M818715" i="1"/>
  <c r="M818716" i="1"/>
  <c r="M818717" i="1"/>
  <c r="M818718" i="1"/>
  <c r="M818719" i="1"/>
  <c r="M818720" i="1"/>
  <c r="M818721" i="1"/>
  <c r="M818722" i="1"/>
  <c r="M818723" i="1"/>
  <c r="M818724" i="1"/>
  <c r="M818725" i="1"/>
  <c r="M818726" i="1"/>
  <c r="M818727" i="1"/>
  <c r="M818728" i="1"/>
  <c r="M818729" i="1"/>
  <c r="M818730" i="1"/>
  <c r="M818731" i="1"/>
  <c r="M818732" i="1"/>
  <c r="M818733" i="1"/>
  <c r="M818734" i="1"/>
  <c r="M818735" i="1"/>
  <c r="M818736" i="1"/>
  <c r="M818737" i="1"/>
  <c r="M818738" i="1"/>
  <c r="M818739" i="1"/>
  <c r="M818740" i="1"/>
  <c r="M818741" i="1"/>
  <c r="M818742" i="1"/>
  <c r="M818743" i="1"/>
  <c r="M818744" i="1"/>
  <c r="M818745" i="1"/>
  <c r="M818746" i="1"/>
  <c r="M818747" i="1"/>
  <c r="M818748" i="1"/>
  <c r="M818749" i="1"/>
  <c r="M818750" i="1"/>
  <c r="M818751" i="1"/>
  <c r="M818752" i="1"/>
  <c r="M818753" i="1"/>
  <c r="M818754" i="1"/>
  <c r="M818755" i="1"/>
  <c r="M818756" i="1"/>
  <c r="M818757" i="1"/>
  <c r="M818758" i="1"/>
  <c r="M818759" i="1"/>
  <c r="M818760" i="1"/>
  <c r="M818761" i="1"/>
  <c r="M818762" i="1"/>
  <c r="M818763" i="1"/>
  <c r="M818764" i="1"/>
  <c r="M818765" i="1"/>
  <c r="M818766" i="1"/>
  <c r="M818767" i="1"/>
  <c r="M818768" i="1"/>
  <c r="M818769" i="1"/>
  <c r="M818770" i="1"/>
  <c r="M818771" i="1"/>
  <c r="M818772" i="1"/>
  <c r="M818773" i="1"/>
  <c r="M818774" i="1"/>
  <c r="M818775" i="1"/>
  <c r="M818776" i="1"/>
  <c r="M818777" i="1"/>
  <c r="M818778" i="1"/>
  <c r="M818779" i="1"/>
  <c r="M818780" i="1"/>
  <c r="M818781" i="1"/>
  <c r="M818782" i="1"/>
  <c r="M818783" i="1"/>
  <c r="M818784" i="1"/>
  <c r="M818785" i="1"/>
  <c r="M818786" i="1"/>
  <c r="M818787" i="1"/>
  <c r="M818788" i="1"/>
  <c r="M818789" i="1"/>
  <c r="M818790" i="1"/>
  <c r="M818791" i="1"/>
  <c r="M818792" i="1"/>
  <c r="M818793" i="1"/>
  <c r="M818794" i="1"/>
  <c r="M818795" i="1"/>
  <c r="M818796" i="1"/>
  <c r="M818797" i="1"/>
  <c r="M818798" i="1"/>
  <c r="M818799" i="1"/>
  <c r="M818800" i="1"/>
  <c r="M818801" i="1"/>
  <c r="M818802" i="1"/>
  <c r="M818803" i="1"/>
  <c r="M818804" i="1"/>
  <c r="M818805" i="1"/>
  <c r="M818806" i="1"/>
  <c r="M818807" i="1"/>
  <c r="M818808" i="1"/>
  <c r="M818809" i="1"/>
  <c r="M818810" i="1"/>
  <c r="M818811" i="1"/>
  <c r="M818812" i="1"/>
  <c r="M818813" i="1"/>
  <c r="M818814" i="1"/>
  <c r="M818815" i="1"/>
  <c r="M818816" i="1"/>
  <c r="M818817" i="1"/>
  <c r="M818818" i="1"/>
  <c r="M818819" i="1"/>
  <c r="M818820" i="1"/>
  <c r="M818821" i="1"/>
  <c r="M818822" i="1"/>
  <c r="M818823" i="1"/>
  <c r="M818824" i="1"/>
  <c r="M818825" i="1"/>
  <c r="M818826" i="1"/>
  <c r="M818827" i="1"/>
  <c r="M818828" i="1"/>
  <c r="M818829" i="1"/>
  <c r="M818830" i="1"/>
  <c r="M818831" i="1"/>
  <c r="M818832" i="1"/>
  <c r="M818833" i="1"/>
  <c r="M818834" i="1"/>
  <c r="M818835" i="1"/>
  <c r="M818836" i="1"/>
  <c r="M818837" i="1"/>
  <c r="M818838" i="1"/>
  <c r="M818839" i="1"/>
  <c r="M818840" i="1"/>
  <c r="M818841" i="1"/>
  <c r="M818842" i="1"/>
  <c r="M818843" i="1"/>
  <c r="M818844" i="1"/>
  <c r="M818845" i="1"/>
  <c r="M818846" i="1"/>
  <c r="M818847" i="1"/>
  <c r="M818848" i="1"/>
  <c r="M818849" i="1"/>
  <c r="M818850" i="1"/>
  <c r="M818851" i="1"/>
  <c r="M818852" i="1"/>
  <c r="M818853" i="1"/>
  <c r="M818854" i="1"/>
  <c r="M818855" i="1"/>
  <c r="M818856" i="1"/>
  <c r="M818857" i="1"/>
  <c r="M818858" i="1"/>
  <c r="M818859" i="1"/>
  <c r="M818860" i="1"/>
  <c r="M818861" i="1"/>
  <c r="M818862" i="1"/>
  <c r="M818863" i="1"/>
  <c r="M818864" i="1"/>
  <c r="M818865" i="1"/>
  <c r="M818866" i="1"/>
  <c r="M818867" i="1"/>
  <c r="M818868" i="1"/>
  <c r="M818869" i="1"/>
  <c r="M818870" i="1"/>
  <c r="M818871" i="1"/>
  <c r="M818872" i="1"/>
  <c r="M818873" i="1"/>
  <c r="M818874" i="1"/>
  <c r="M818875" i="1"/>
  <c r="M818876" i="1"/>
  <c r="M818877" i="1"/>
  <c r="M818878" i="1"/>
  <c r="M818879" i="1"/>
  <c r="M818880" i="1"/>
  <c r="M818881" i="1"/>
  <c r="M818882" i="1"/>
  <c r="M818883" i="1"/>
  <c r="M818884" i="1"/>
  <c r="M818885" i="1"/>
  <c r="M818886" i="1"/>
  <c r="M818887" i="1"/>
  <c r="M818888" i="1"/>
  <c r="M818889" i="1"/>
  <c r="M818890" i="1"/>
  <c r="M818891" i="1"/>
  <c r="M818892" i="1"/>
  <c r="M818893" i="1"/>
  <c r="M818894" i="1"/>
  <c r="M818895" i="1"/>
  <c r="M818896" i="1"/>
  <c r="M818897" i="1"/>
  <c r="M818898" i="1"/>
  <c r="M818899" i="1"/>
  <c r="M818900" i="1"/>
  <c r="M818901" i="1"/>
  <c r="M818902" i="1"/>
  <c r="M818903" i="1"/>
  <c r="M818904" i="1"/>
  <c r="M818905" i="1"/>
  <c r="M818906" i="1"/>
  <c r="M818907" i="1"/>
  <c r="M818908" i="1"/>
  <c r="M818909" i="1"/>
  <c r="M818910" i="1"/>
  <c r="M818911" i="1"/>
  <c r="M818912" i="1"/>
  <c r="M818913" i="1"/>
  <c r="M818914" i="1"/>
  <c r="M818915" i="1"/>
  <c r="M818916" i="1"/>
  <c r="M818917" i="1"/>
  <c r="M818918" i="1"/>
  <c r="M818919" i="1"/>
  <c r="M818920" i="1"/>
  <c r="M818921" i="1"/>
  <c r="M818922" i="1"/>
  <c r="M818923" i="1"/>
  <c r="M818924" i="1"/>
  <c r="M818925" i="1"/>
  <c r="M818926" i="1"/>
  <c r="M818927" i="1"/>
  <c r="M818928" i="1"/>
  <c r="M818929" i="1"/>
  <c r="M818930" i="1"/>
  <c r="M818931" i="1"/>
  <c r="M818932" i="1"/>
  <c r="M818933" i="1"/>
  <c r="M818934" i="1"/>
  <c r="M818935" i="1"/>
  <c r="M818936" i="1"/>
  <c r="M818937" i="1"/>
  <c r="M818938" i="1"/>
  <c r="M818939" i="1"/>
  <c r="M818940" i="1"/>
  <c r="M818941" i="1"/>
  <c r="M818942" i="1"/>
  <c r="M818943" i="1"/>
  <c r="M818944" i="1"/>
  <c r="M818945" i="1"/>
  <c r="M818946" i="1"/>
  <c r="M818947" i="1"/>
  <c r="M818948" i="1"/>
  <c r="M818949" i="1"/>
  <c r="M818950" i="1"/>
  <c r="M818951" i="1"/>
  <c r="M818952" i="1"/>
  <c r="M818953" i="1"/>
  <c r="M818954" i="1"/>
  <c r="M818955" i="1"/>
  <c r="M818956" i="1"/>
  <c r="M818957" i="1"/>
  <c r="M818958" i="1"/>
  <c r="M818959" i="1"/>
  <c r="M818960" i="1"/>
  <c r="M818961" i="1"/>
  <c r="M818962" i="1"/>
  <c r="M818963" i="1"/>
  <c r="M818964" i="1"/>
  <c r="M818965" i="1"/>
  <c r="M818966" i="1"/>
  <c r="M818967" i="1"/>
  <c r="M818968" i="1"/>
  <c r="M818969" i="1"/>
  <c r="M818970" i="1"/>
  <c r="M818971" i="1"/>
  <c r="M818972" i="1"/>
  <c r="M818973" i="1"/>
  <c r="M818974" i="1"/>
  <c r="M818975" i="1"/>
  <c r="M818976" i="1"/>
  <c r="M818977" i="1"/>
  <c r="M818978" i="1"/>
  <c r="M818979" i="1"/>
  <c r="M818980" i="1"/>
  <c r="M818981" i="1"/>
  <c r="M818982" i="1"/>
  <c r="M818983" i="1"/>
  <c r="M818984" i="1"/>
  <c r="M818985" i="1"/>
  <c r="M818986" i="1"/>
  <c r="M818987" i="1"/>
  <c r="M818988" i="1"/>
  <c r="M818989" i="1"/>
  <c r="M818990" i="1"/>
  <c r="M818991" i="1"/>
  <c r="M818992" i="1"/>
  <c r="M818993" i="1"/>
  <c r="M818994" i="1"/>
  <c r="M818995" i="1"/>
  <c r="M818996" i="1"/>
  <c r="M818997" i="1"/>
  <c r="M818998" i="1"/>
  <c r="M818999" i="1"/>
  <c r="M819000" i="1"/>
  <c r="M819001" i="1"/>
  <c r="M819002" i="1"/>
  <c r="M819003" i="1"/>
  <c r="M819004" i="1"/>
  <c r="M819005" i="1"/>
  <c r="M819006" i="1"/>
  <c r="M819007" i="1"/>
  <c r="M819008" i="1"/>
  <c r="M819009" i="1"/>
  <c r="M819010" i="1"/>
  <c r="M819011" i="1"/>
  <c r="M819012" i="1"/>
  <c r="M819013" i="1"/>
  <c r="M819014" i="1"/>
  <c r="M819015" i="1"/>
  <c r="M819016" i="1"/>
  <c r="M819017" i="1"/>
  <c r="M819018" i="1"/>
  <c r="M819019" i="1"/>
  <c r="M819020" i="1"/>
  <c r="M819021" i="1"/>
  <c r="M819022" i="1"/>
  <c r="M819023" i="1"/>
  <c r="M819024" i="1"/>
  <c r="M819025" i="1"/>
  <c r="M819026" i="1"/>
  <c r="M819027" i="1"/>
  <c r="M819028" i="1"/>
  <c r="M819029" i="1"/>
  <c r="M819030" i="1"/>
  <c r="M819031" i="1"/>
  <c r="M819032" i="1"/>
  <c r="M819033" i="1"/>
  <c r="M819034" i="1"/>
  <c r="M819035" i="1"/>
  <c r="M819036" i="1"/>
  <c r="M819037" i="1"/>
  <c r="M819038" i="1"/>
  <c r="M819039" i="1"/>
  <c r="M819040" i="1"/>
  <c r="M819041" i="1"/>
  <c r="M819042" i="1"/>
  <c r="M819043" i="1"/>
  <c r="M819044" i="1"/>
  <c r="M819045" i="1"/>
  <c r="M819046" i="1"/>
  <c r="M819047" i="1"/>
  <c r="M819048" i="1"/>
  <c r="M819049" i="1"/>
  <c r="M819050" i="1"/>
  <c r="M819051" i="1"/>
  <c r="M819052" i="1"/>
  <c r="M819053" i="1"/>
  <c r="M819054" i="1"/>
  <c r="M819055" i="1"/>
  <c r="M819056" i="1"/>
  <c r="M819057" i="1"/>
  <c r="M819058" i="1"/>
  <c r="M819059" i="1"/>
  <c r="M819060" i="1"/>
  <c r="M819061" i="1"/>
  <c r="M819062" i="1"/>
  <c r="M819063" i="1"/>
  <c r="M819064" i="1"/>
  <c r="M819065" i="1"/>
  <c r="M819066" i="1"/>
  <c r="M819067" i="1"/>
  <c r="M819068" i="1"/>
  <c r="M819069" i="1"/>
  <c r="M819070" i="1"/>
  <c r="M819071" i="1"/>
  <c r="M819072" i="1"/>
  <c r="M819073" i="1"/>
  <c r="M819074" i="1"/>
  <c r="M819075" i="1"/>
  <c r="M819076" i="1"/>
  <c r="M819077" i="1"/>
  <c r="M819078" i="1"/>
  <c r="M819079" i="1"/>
  <c r="M819080" i="1"/>
  <c r="M819081" i="1"/>
  <c r="M819082" i="1"/>
  <c r="M819083" i="1"/>
  <c r="M819084" i="1"/>
  <c r="M819085" i="1"/>
  <c r="M819086" i="1"/>
  <c r="M819087" i="1"/>
  <c r="M819088" i="1"/>
  <c r="M819089" i="1"/>
  <c r="M819090" i="1"/>
  <c r="M819091" i="1"/>
  <c r="M819092" i="1"/>
  <c r="M819093" i="1"/>
  <c r="M819094" i="1"/>
  <c r="M819095" i="1"/>
  <c r="M819096" i="1"/>
  <c r="M819097" i="1"/>
  <c r="M819098" i="1"/>
  <c r="M819099" i="1"/>
  <c r="M819100" i="1"/>
  <c r="M819101" i="1"/>
  <c r="M819102" i="1"/>
  <c r="M819103" i="1"/>
  <c r="M819104" i="1"/>
  <c r="M819105" i="1"/>
  <c r="M819106" i="1"/>
  <c r="M819107" i="1"/>
  <c r="M819108" i="1"/>
  <c r="M819109" i="1"/>
  <c r="M819110" i="1"/>
  <c r="M819111" i="1"/>
  <c r="M819112" i="1"/>
  <c r="M819113" i="1"/>
  <c r="M819114" i="1"/>
  <c r="M819115" i="1"/>
  <c r="M819116" i="1"/>
  <c r="M819117" i="1"/>
  <c r="M819118" i="1"/>
  <c r="M819119" i="1"/>
  <c r="M819120" i="1"/>
  <c r="M819121" i="1"/>
  <c r="M819122" i="1"/>
  <c r="M819123" i="1"/>
  <c r="M819124" i="1"/>
  <c r="M819125" i="1"/>
  <c r="M819126" i="1"/>
  <c r="M819127" i="1"/>
  <c r="M819128" i="1"/>
  <c r="M819129" i="1"/>
  <c r="M819130" i="1"/>
  <c r="M819131" i="1"/>
  <c r="M819132" i="1"/>
  <c r="M819133" i="1"/>
  <c r="M819134" i="1"/>
  <c r="M819135" i="1"/>
  <c r="M819136" i="1"/>
  <c r="M819137" i="1"/>
  <c r="M819138" i="1"/>
  <c r="M819139" i="1"/>
  <c r="M819140" i="1"/>
  <c r="M819141" i="1"/>
  <c r="M819142" i="1"/>
  <c r="M819143" i="1"/>
  <c r="M819144" i="1"/>
  <c r="M819145" i="1"/>
  <c r="M819146" i="1"/>
  <c r="M819147" i="1"/>
  <c r="M819148" i="1"/>
  <c r="M819149" i="1"/>
  <c r="M819150" i="1"/>
  <c r="M819151" i="1"/>
  <c r="M819152" i="1"/>
  <c r="M819153" i="1"/>
  <c r="M819154" i="1"/>
  <c r="M819155" i="1"/>
  <c r="M819156" i="1"/>
  <c r="M819157" i="1"/>
  <c r="M819158" i="1"/>
  <c r="M819159" i="1"/>
  <c r="M819160" i="1"/>
  <c r="M819161" i="1"/>
  <c r="M819162" i="1"/>
  <c r="M819163" i="1"/>
  <c r="M819164" i="1"/>
  <c r="M819165" i="1"/>
  <c r="M819166" i="1"/>
  <c r="M819167" i="1"/>
  <c r="M819168" i="1"/>
  <c r="M819169" i="1"/>
  <c r="M819170" i="1"/>
  <c r="M819171" i="1"/>
  <c r="M819172" i="1"/>
  <c r="M819173" i="1"/>
  <c r="M819174" i="1"/>
  <c r="M819175" i="1"/>
  <c r="M819176" i="1"/>
  <c r="M819177" i="1"/>
  <c r="M819178" i="1"/>
  <c r="M819179" i="1"/>
  <c r="M819180" i="1"/>
  <c r="M819181" i="1"/>
  <c r="M819182" i="1"/>
  <c r="M819183" i="1"/>
  <c r="M819184" i="1"/>
  <c r="M819185" i="1"/>
  <c r="M819186" i="1"/>
  <c r="M819187" i="1"/>
  <c r="M819188" i="1"/>
  <c r="M819189" i="1"/>
  <c r="M819190" i="1"/>
  <c r="M819191" i="1"/>
  <c r="M819192" i="1"/>
  <c r="M819193" i="1"/>
  <c r="M819194" i="1"/>
  <c r="M819195" i="1"/>
  <c r="M819196" i="1"/>
  <c r="M819197" i="1"/>
  <c r="M819198" i="1"/>
  <c r="M819199" i="1"/>
  <c r="M819200" i="1"/>
  <c r="M819201" i="1"/>
  <c r="M819202" i="1"/>
  <c r="M819203" i="1"/>
  <c r="M819204" i="1"/>
  <c r="M819205" i="1"/>
  <c r="M819206" i="1"/>
  <c r="M819207" i="1"/>
  <c r="M819208" i="1"/>
  <c r="M819209" i="1"/>
  <c r="M819210" i="1"/>
  <c r="M819211" i="1"/>
  <c r="M819212" i="1"/>
  <c r="M819213" i="1"/>
  <c r="M819214" i="1"/>
  <c r="M819215" i="1"/>
  <c r="M819216" i="1"/>
  <c r="M819217" i="1"/>
  <c r="M819218" i="1"/>
  <c r="M819219" i="1"/>
  <c r="M819220" i="1"/>
  <c r="M819221" i="1"/>
  <c r="M819222" i="1"/>
  <c r="M819223" i="1"/>
  <c r="M819224" i="1"/>
  <c r="M819225" i="1"/>
  <c r="M819226" i="1"/>
  <c r="M819227" i="1"/>
  <c r="M819228" i="1"/>
  <c r="M819229" i="1"/>
  <c r="M819230" i="1"/>
  <c r="M819231" i="1"/>
  <c r="M819232" i="1"/>
  <c r="M819233" i="1"/>
  <c r="M819234" i="1"/>
  <c r="M819235" i="1"/>
  <c r="M819236" i="1"/>
  <c r="M819237" i="1"/>
  <c r="M819238" i="1"/>
  <c r="M819239" i="1"/>
  <c r="M819240" i="1"/>
  <c r="M819241" i="1"/>
  <c r="M819242" i="1"/>
  <c r="M819243" i="1"/>
  <c r="M819244" i="1"/>
  <c r="M819245" i="1"/>
  <c r="M819246" i="1"/>
  <c r="M819247" i="1"/>
  <c r="M819248" i="1"/>
  <c r="M819249" i="1"/>
  <c r="M819250" i="1"/>
  <c r="M819251" i="1"/>
  <c r="M819252" i="1"/>
  <c r="M819253" i="1"/>
  <c r="M819254" i="1"/>
  <c r="M819255" i="1"/>
  <c r="M819256" i="1"/>
  <c r="M819257" i="1"/>
  <c r="M819258" i="1"/>
  <c r="M819259" i="1"/>
  <c r="M819260" i="1"/>
  <c r="M819261" i="1"/>
  <c r="M819262" i="1"/>
  <c r="M819263" i="1"/>
  <c r="M819264" i="1"/>
  <c r="M819265" i="1"/>
  <c r="M819266" i="1"/>
  <c r="M819267" i="1"/>
  <c r="M819268" i="1"/>
  <c r="M819269" i="1"/>
  <c r="M819270" i="1"/>
  <c r="M819271" i="1"/>
  <c r="M819272" i="1"/>
  <c r="M819273" i="1"/>
  <c r="M819274" i="1"/>
  <c r="M819275" i="1"/>
  <c r="M819276" i="1"/>
  <c r="M819277" i="1"/>
  <c r="M819278" i="1"/>
  <c r="M819279" i="1"/>
  <c r="M819280" i="1"/>
  <c r="M819281" i="1"/>
  <c r="M819282" i="1"/>
  <c r="M819283" i="1"/>
  <c r="M819284" i="1"/>
  <c r="M819285" i="1"/>
  <c r="M819286" i="1"/>
  <c r="M819287" i="1"/>
  <c r="M819288" i="1"/>
  <c r="M819289" i="1"/>
  <c r="M819290" i="1"/>
  <c r="M819291" i="1"/>
  <c r="M819292" i="1"/>
  <c r="M819293" i="1"/>
  <c r="M819294" i="1"/>
  <c r="M819295" i="1"/>
  <c r="M819296" i="1"/>
  <c r="M819297" i="1"/>
  <c r="M819298" i="1"/>
  <c r="M819299" i="1"/>
  <c r="M819300" i="1"/>
  <c r="M819301" i="1"/>
  <c r="M819302" i="1"/>
  <c r="M819303" i="1"/>
  <c r="M819304" i="1"/>
  <c r="M819305" i="1"/>
  <c r="M819306" i="1"/>
  <c r="M819307" i="1"/>
  <c r="M819308" i="1"/>
  <c r="M819309" i="1"/>
  <c r="M819310" i="1"/>
  <c r="M819311" i="1"/>
  <c r="M819312" i="1"/>
  <c r="M819313" i="1"/>
  <c r="M819314" i="1"/>
  <c r="M819315" i="1"/>
  <c r="M819316" i="1"/>
  <c r="M819317" i="1"/>
  <c r="M819318" i="1"/>
  <c r="M819319" i="1"/>
  <c r="M819320" i="1"/>
  <c r="M819321" i="1"/>
  <c r="M819322" i="1"/>
  <c r="M819323" i="1"/>
  <c r="M819324" i="1"/>
  <c r="M819325" i="1"/>
  <c r="M819326" i="1"/>
  <c r="M819327" i="1"/>
  <c r="M819328" i="1"/>
  <c r="M819329" i="1"/>
  <c r="M819330" i="1"/>
  <c r="M819331" i="1"/>
  <c r="M819332" i="1"/>
  <c r="M819333" i="1"/>
  <c r="M819334" i="1"/>
  <c r="M819335" i="1"/>
  <c r="M819336" i="1"/>
  <c r="M819337" i="1"/>
  <c r="M819338" i="1"/>
  <c r="M819339" i="1"/>
  <c r="M819340" i="1"/>
  <c r="M819341" i="1"/>
  <c r="M819342" i="1"/>
  <c r="M819343" i="1"/>
  <c r="M819344" i="1"/>
  <c r="M819345" i="1"/>
  <c r="M819346" i="1"/>
  <c r="M819347" i="1"/>
  <c r="M819348" i="1"/>
  <c r="M819349" i="1"/>
  <c r="M819350" i="1"/>
  <c r="M819351" i="1"/>
  <c r="M819352" i="1"/>
  <c r="M819353" i="1"/>
  <c r="M819354" i="1"/>
  <c r="M819355" i="1"/>
  <c r="M819356" i="1"/>
  <c r="M819357" i="1"/>
  <c r="M819358" i="1"/>
  <c r="M819359" i="1"/>
  <c r="M819360" i="1"/>
  <c r="M819361" i="1"/>
  <c r="M819362" i="1"/>
  <c r="M819363" i="1"/>
  <c r="M819364" i="1"/>
  <c r="M819365" i="1"/>
  <c r="M819366" i="1"/>
  <c r="M819367" i="1"/>
  <c r="M819368" i="1"/>
  <c r="M819369" i="1"/>
  <c r="M819370" i="1"/>
  <c r="M819371" i="1"/>
  <c r="M819372" i="1"/>
  <c r="M819373" i="1"/>
  <c r="M819374" i="1"/>
  <c r="M819375" i="1"/>
  <c r="M819376" i="1"/>
  <c r="M819377" i="1"/>
  <c r="M819378" i="1"/>
  <c r="M819379" i="1"/>
  <c r="M819380" i="1"/>
  <c r="M819381" i="1"/>
  <c r="M819382" i="1"/>
  <c r="M819383" i="1"/>
  <c r="M819384" i="1"/>
  <c r="M819385" i="1"/>
  <c r="M819386" i="1"/>
  <c r="M819387" i="1"/>
  <c r="M819388" i="1"/>
  <c r="M819389" i="1"/>
  <c r="M819390" i="1"/>
  <c r="M819391" i="1"/>
  <c r="M819392" i="1"/>
  <c r="M819393" i="1"/>
  <c r="M819394" i="1"/>
  <c r="M819395" i="1"/>
  <c r="M819396" i="1"/>
  <c r="M819397" i="1"/>
  <c r="M819398" i="1"/>
  <c r="M819399" i="1"/>
  <c r="M819400" i="1"/>
  <c r="M819401" i="1"/>
  <c r="M819402" i="1"/>
  <c r="M819403" i="1"/>
  <c r="M819404" i="1"/>
  <c r="M819405" i="1"/>
  <c r="M819406" i="1"/>
  <c r="M819407" i="1"/>
  <c r="M819408" i="1"/>
  <c r="M819409" i="1"/>
  <c r="M819410" i="1"/>
  <c r="M819411" i="1"/>
  <c r="M819412" i="1"/>
  <c r="M819413" i="1"/>
  <c r="M819414" i="1"/>
  <c r="M819415" i="1"/>
  <c r="M819416" i="1"/>
  <c r="M819417" i="1"/>
  <c r="M819418" i="1"/>
  <c r="M819419" i="1"/>
  <c r="M819420" i="1"/>
  <c r="M819421" i="1"/>
  <c r="M819422" i="1"/>
  <c r="M819423" i="1"/>
  <c r="M819424" i="1"/>
  <c r="M819425" i="1"/>
  <c r="M819426" i="1"/>
  <c r="M819427" i="1"/>
  <c r="M819428" i="1"/>
  <c r="M819429" i="1"/>
  <c r="M819430" i="1"/>
  <c r="M819431" i="1"/>
  <c r="M819432" i="1"/>
  <c r="M819433" i="1"/>
  <c r="M819434" i="1"/>
  <c r="M819435" i="1"/>
  <c r="M819436" i="1"/>
  <c r="M819437" i="1"/>
  <c r="M819438" i="1"/>
  <c r="M819439" i="1"/>
  <c r="M819440" i="1"/>
  <c r="M819441" i="1"/>
  <c r="M819442" i="1"/>
  <c r="M819443" i="1"/>
  <c r="M819444" i="1"/>
  <c r="M819445" i="1"/>
  <c r="M819446" i="1"/>
  <c r="M819447" i="1"/>
  <c r="M819448" i="1"/>
  <c r="M819449" i="1"/>
  <c r="M819450" i="1"/>
  <c r="M819451" i="1"/>
  <c r="M819452" i="1"/>
  <c r="M819453" i="1"/>
  <c r="M819454" i="1"/>
  <c r="M819455" i="1"/>
  <c r="M819456" i="1"/>
  <c r="M819457" i="1"/>
  <c r="M819458" i="1"/>
  <c r="M819459" i="1"/>
  <c r="M819460" i="1"/>
  <c r="M819461" i="1"/>
  <c r="M819462" i="1"/>
  <c r="M819463" i="1"/>
  <c r="M819464" i="1"/>
  <c r="M819465" i="1"/>
  <c r="M819466" i="1"/>
  <c r="M819467" i="1"/>
  <c r="M819468" i="1"/>
  <c r="M819469" i="1"/>
  <c r="M819470" i="1"/>
  <c r="M819471" i="1"/>
  <c r="M819472" i="1"/>
  <c r="M819473" i="1"/>
  <c r="M819474" i="1"/>
  <c r="M819475" i="1"/>
  <c r="M819476" i="1"/>
  <c r="M819477" i="1"/>
  <c r="M819478" i="1"/>
  <c r="M819479" i="1"/>
  <c r="M819480" i="1"/>
  <c r="M819481" i="1"/>
  <c r="M819482" i="1"/>
  <c r="M819483" i="1"/>
  <c r="M819484" i="1"/>
  <c r="M819485" i="1"/>
  <c r="M819486" i="1"/>
  <c r="M819487" i="1"/>
  <c r="M819488" i="1"/>
  <c r="M819489" i="1"/>
  <c r="M819490" i="1"/>
  <c r="M819491" i="1"/>
  <c r="M819492" i="1"/>
  <c r="M819493" i="1"/>
  <c r="M819494" i="1"/>
  <c r="M819495" i="1"/>
  <c r="M819496" i="1"/>
  <c r="M819497" i="1"/>
  <c r="M819498" i="1"/>
  <c r="M819499" i="1"/>
  <c r="M819500" i="1"/>
  <c r="M819501" i="1"/>
  <c r="M819502" i="1"/>
  <c r="M819503" i="1"/>
  <c r="M819504" i="1"/>
  <c r="M819505" i="1"/>
  <c r="M819506" i="1"/>
  <c r="M819507" i="1"/>
  <c r="M819508" i="1"/>
  <c r="M819509" i="1"/>
  <c r="M819510" i="1"/>
  <c r="M819511" i="1"/>
  <c r="M819512" i="1"/>
  <c r="M819513" i="1"/>
  <c r="M819514" i="1"/>
  <c r="M819515" i="1"/>
  <c r="M819516" i="1"/>
  <c r="M819517" i="1"/>
  <c r="M819518" i="1"/>
  <c r="M819519" i="1"/>
  <c r="M819520" i="1"/>
  <c r="M819521" i="1"/>
  <c r="M819522" i="1"/>
  <c r="M819523" i="1"/>
  <c r="M819524" i="1"/>
  <c r="M819525" i="1"/>
  <c r="M819526" i="1"/>
  <c r="M819527" i="1"/>
  <c r="M819528" i="1"/>
  <c r="M819529" i="1"/>
  <c r="M819530" i="1"/>
  <c r="M819531" i="1"/>
  <c r="M819532" i="1"/>
  <c r="M819533" i="1"/>
  <c r="M819534" i="1"/>
  <c r="M819535" i="1"/>
  <c r="M819536" i="1"/>
  <c r="M819537" i="1"/>
  <c r="M819538" i="1"/>
  <c r="M819539" i="1"/>
  <c r="M819540" i="1"/>
  <c r="M819541" i="1"/>
  <c r="M819542" i="1"/>
  <c r="M819543" i="1"/>
  <c r="M819544" i="1"/>
  <c r="M819545" i="1"/>
  <c r="M819546" i="1"/>
  <c r="M819547" i="1"/>
  <c r="M819548" i="1"/>
  <c r="M819549" i="1"/>
  <c r="M819550" i="1"/>
  <c r="M819551" i="1"/>
  <c r="M819552" i="1"/>
  <c r="M819553" i="1"/>
  <c r="M819554" i="1"/>
  <c r="M819555" i="1"/>
  <c r="M819556" i="1"/>
  <c r="M819557" i="1"/>
  <c r="M819558" i="1"/>
  <c r="M819559" i="1"/>
  <c r="M819560" i="1"/>
  <c r="M819561" i="1"/>
  <c r="M819562" i="1"/>
  <c r="M819563" i="1"/>
  <c r="M819564" i="1"/>
  <c r="M819565" i="1"/>
  <c r="M819566" i="1"/>
  <c r="M819567" i="1"/>
  <c r="M819568" i="1"/>
  <c r="M819569" i="1"/>
  <c r="M819570" i="1"/>
  <c r="M819571" i="1"/>
  <c r="M819572" i="1"/>
  <c r="M819573" i="1"/>
  <c r="M819574" i="1"/>
  <c r="M819575" i="1"/>
  <c r="M819576" i="1"/>
  <c r="M819577" i="1"/>
  <c r="M819578" i="1"/>
  <c r="M819579" i="1"/>
  <c r="M819580" i="1"/>
  <c r="M819581" i="1"/>
  <c r="M819582" i="1"/>
  <c r="M819583" i="1"/>
  <c r="M819584" i="1"/>
  <c r="M819585" i="1"/>
  <c r="M819586" i="1"/>
  <c r="M819587" i="1"/>
  <c r="M819588" i="1"/>
  <c r="M819589" i="1"/>
  <c r="M819590" i="1"/>
  <c r="M819591" i="1"/>
  <c r="M819592" i="1"/>
  <c r="M819593" i="1"/>
  <c r="M819594" i="1"/>
  <c r="M819595" i="1"/>
  <c r="M819596" i="1"/>
  <c r="M819597" i="1"/>
  <c r="M819598" i="1"/>
  <c r="M819599" i="1"/>
  <c r="M819600" i="1"/>
  <c r="M819601" i="1"/>
  <c r="M819602" i="1"/>
  <c r="M819603" i="1"/>
  <c r="M819604" i="1"/>
  <c r="M819605" i="1"/>
  <c r="M819606" i="1"/>
  <c r="M819607" i="1"/>
  <c r="M819608" i="1"/>
  <c r="M819609" i="1"/>
  <c r="M819610" i="1"/>
  <c r="M819611" i="1"/>
  <c r="M819612" i="1"/>
  <c r="M819613" i="1"/>
  <c r="M819614" i="1"/>
  <c r="M819615" i="1"/>
  <c r="M819616" i="1"/>
  <c r="M819617" i="1"/>
  <c r="M819618" i="1"/>
  <c r="M819619" i="1"/>
  <c r="M819620" i="1"/>
  <c r="M819621" i="1"/>
  <c r="M819622" i="1"/>
  <c r="M819623" i="1"/>
  <c r="M819624" i="1"/>
  <c r="M819625" i="1"/>
  <c r="M819626" i="1"/>
  <c r="M819627" i="1"/>
  <c r="M819628" i="1"/>
  <c r="M819629" i="1"/>
  <c r="M819630" i="1"/>
  <c r="M819631" i="1"/>
  <c r="M819632" i="1"/>
  <c r="M819633" i="1"/>
  <c r="M819634" i="1"/>
  <c r="M819635" i="1"/>
  <c r="M819636" i="1"/>
  <c r="M819637" i="1"/>
  <c r="M819638" i="1"/>
  <c r="M819639" i="1"/>
  <c r="M819640" i="1"/>
  <c r="M819641" i="1"/>
  <c r="M819642" i="1"/>
  <c r="M819643" i="1"/>
  <c r="M819644" i="1"/>
  <c r="M819645" i="1"/>
  <c r="M819646" i="1"/>
  <c r="M819647" i="1"/>
  <c r="M819648" i="1"/>
  <c r="M819649" i="1"/>
  <c r="M819650" i="1"/>
  <c r="M819651" i="1"/>
  <c r="M819652" i="1"/>
  <c r="M819653" i="1"/>
  <c r="M819654" i="1"/>
  <c r="M819655" i="1"/>
  <c r="M819656" i="1"/>
  <c r="M819657" i="1"/>
  <c r="M819658" i="1"/>
  <c r="M819659" i="1"/>
  <c r="M819660" i="1"/>
  <c r="M819661" i="1"/>
  <c r="M819662" i="1"/>
  <c r="M819663" i="1"/>
  <c r="M819664" i="1"/>
  <c r="M819665" i="1"/>
  <c r="M819666" i="1"/>
  <c r="M819667" i="1"/>
  <c r="M819668" i="1"/>
  <c r="M819669" i="1"/>
  <c r="M819670" i="1"/>
  <c r="M819671" i="1"/>
  <c r="M819672" i="1"/>
  <c r="M819673" i="1"/>
  <c r="M819674" i="1"/>
  <c r="M819675" i="1"/>
  <c r="M819676" i="1"/>
  <c r="M819677" i="1"/>
  <c r="M819678" i="1"/>
  <c r="M819679" i="1"/>
  <c r="M819680" i="1"/>
  <c r="M819681" i="1"/>
  <c r="M819682" i="1"/>
  <c r="M819683" i="1"/>
  <c r="M819684" i="1"/>
  <c r="M819685" i="1"/>
  <c r="M819686" i="1"/>
  <c r="M819687" i="1"/>
  <c r="M819688" i="1"/>
  <c r="M819689" i="1"/>
  <c r="M819690" i="1"/>
  <c r="M819691" i="1"/>
  <c r="M819692" i="1"/>
  <c r="M819693" i="1"/>
  <c r="M819694" i="1"/>
  <c r="M819695" i="1"/>
  <c r="M819696" i="1"/>
  <c r="M819697" i="1"/>
  <c r="M819698" i="1"/>
  <c r="M819699" i="1"/>
  <c r="M819700" i="1"/>
  <c r="M819701" i="1"/>
  <c r="M819702" i="1"/>
  <c r="M819703" i="1"/>
  <c r="M819704" i="1"/>
  <c r="M819705" i="1"/>
  <c r="M819706" i="1"/>
  <c r="M819707" i="1"/>
  <c r="M819708" i="1"/>
  <c r="M819709" i="1"/>
  <c r="M819710" i="1"/>
  <c r="M819711" i="1"/>
  <c r="M819712" i="1"/>
  <c r="M819713" i="1"/>
  <c r="M819714" i="1"/>
  <c r="M819715" i="1"/>
  <c r="M819716" i="1"/>
  <c r="M819717" i="1"/>
  <c r="M819718" i="1"/>
  <c r="M819719" i="1"/>
  <c r="M819720" i="1"/>
  <c r="M819721" i="1"/>
  <c r="M819722" i="1"/>
  <c r="M819723" i="1"/>
  <c r="M819724" i="1"/>
  <c r="M819725" i="1"/>
  <c r="M819726" i="1"/>
  <c r="M819727" i="1"/>
  <c r="M819728" i="1"/>
  <c r="M819729" i="1"/>
  <c r="M819730" i="1"/>
  <c r="M819731" i="1"/>
  <c r="M819732" i="1"/>
  <c r="M819733" i="1"/>
  <c r="M819734" i="1"/>
  <c r="M819735" i="1"/>
  <c r="M819736" i="1"/>
  <c r="M819737" i="1"/>
  <c r="M819738" i="1"/>
  <c r="M819739" i="1"/>
  <c r="M819740" i="1"/>
  <c r="M819741" i="1"/>
  <c r="M819742" i="1"/>
  <c r="M819743" i="1"/>
  <c r="M819744" i="1"/>
  <c r="M819745" i="1"/>
  <c r="M819746" i="1"/>
  <c r="M819747" i="1"/>
  <c r="M819748" i="1"/>
  <c r="M819749" i="1"/>
  <c r="M819750" i="1"/>
  <c r="M819751" i="1"/>
  <c r="M819752" i="1"/>
  <c r="M819753" i="1"/>
  <c r="M819754" i="1"/>
  <c r="M819755" i="1"/>
  <c r="M819756" i="1"/>
  <c r="M819757" i="1"/>
  <c r="M819758" i="1"/>
  <c r="M819759" i="1"/>
  <c r="M819760" i="1"/>
  <c r="M819761" i="1"/>
  <c r="M819762" i="1"/>
  <c r="M819763" i="1"/>
  <c r="M819764" i="1"/>
  <c r="M819765" i="1"/>
  <c r="M819766" i="1"/>
  <c r="M819767" i="1"/>
  <c r="M819768" i="1"/>
  <c r="M819769" i="1"/>
  <c r="M819770" i="1"/>
  <c r="M819771" i="1"/>
  <c r="M819772" i="1"/>
  <c r="M819773" i="1"/>
  <c r="M819774" i="1"/>
  <c r="M819775" i="1"/>
  <c r="M819776" i="1"/>
  <c r="M819777" i="1"/>
  <c r="M819778" i="1"/>
  <c r="M819779" i="1"/>
  <c r="M819780" i="1"/>
  <c r="M819781" i="1"/>
  <c r="M819782" i="1"/>
  <c r="M819783" i="1"/>
  <c r="M819784" i="1"/>
  <c r="M819785" i="1"/>
  <c r="M819786" i="1"/>
  <c r="M819787" i="1"/>
  <c r="M819788" i="1"/>
  <c r="M819789" i="1"/>
  <c r="M819790" i="1"/>
  <c r="M819791" i="1"/>
  <c r="M819792" i="1"/>
  <c r="M819793" i="1"/>
  <c r="M819794" i="1"/>
  <c r="M819795" i="1"/>
  <c r="M819796" i="1"/>
  <c r="M819797" i="1"/>
  <c r="M819798" i="1"/>
  <c r="M819799" i="1"/>
  <c r="M819800" i="1"/>
  <c r="M819801" i="1"/>
  <c r="M819802" i="1"/>
  <c r="M819803" i="1"/>
  <c r="M819804" i="1"/>
  <c r="M819805" i="1"/>
  <c r="M819806" i="1"/>
  <c r="M819807" i="1"/>
  <c r="M819808" i="1"/>
  <c r="M819809" i="1"/>
  <c r="M819810" i="1"/>
  <c r="M819811" i="1"/>
  <c r="M819812" i="1"/>
  <c r="M819813" i="1"/>
  <c r="M819814" i="1"/>
  <c r="M819815" i="1"/>
  <c r="M819816" i="1"/>
  <c r="M819817" i="1"/>
  <c r="M819818" i="1"/>
  <c r="M819819" i="1"/>
  <c r="M819820" i="1"/>
  <c r="M819821" i="1"/>
  <c r="M819822" i="1"/>
  <c r="M819823" i="1"/>
  <c r="M819824" i="1"/>
  <c r="M819825" i="1"/>
  <c r="M819826" i="1"/>
  <c r="M819827" i="1"/>
  <c r="M819828" i="1"/>
  <c r="M819829" i="1"/>
  <c r="M819830" i="1"/>
  <c r="M819831" i="1"/>
  <c r="M819832" i="1"/>
  <c r="M819833" i="1"/>
  <c r="M819834" i="1"/>
  <c r="M819835" i="1"/>
  <c r="M819836" i="1"/>
  <c r="M819837" i="1"/>
  <c r="M819838" i="1"/>
  <c r="M819839" i="1"/>
  <c r="M819840" i="1"/>
  <c r="M819841" i="1"/>
  <c r="M819842" i="1"/>
  <c r="M819843" i="1"/>
  <c r="M819844" i="1"/>
  <c r="M819845" i="1"/>
  <c r="M819846" i="1"/>
  <c r="M819847" i="1"/>
  <c r="M819848" i="1"/>
  <c r="M819849" i="1"/>
  <c r="M819850" i="1"/>
  <c r="M819851" i="1"/>
  <c r="M819852" i="1"/>
  <c r="M819853" i="1"/>
  <c r="M819854" i="1"/>
  <c r="M819855" i="1"/>
  <c r="M819856" i="1"/>
  <c r="M819857" i="1"/>
  <c r="M819858" i="1"/>
  <c r="M819859" i="1"/>
  <c r="M819860" i="1"/>
  <c r="M819861" i="1"/>
  <c r="M819862" i="1"/>
  <c r="M819863" i="1"/>
  <c r="M819864" i="1"/>
  <c r="M819865" i="1"/>
  <c r="M819866" i="1"/>
  <c r="M819867" i="1"/>
  <c r="M819868" i="1"/>
  <c r="M819869" i="1"/>
  <c r="M819870" i="1"/>
  <c r="M819871" i="1"/>
  <c r="M819872" i="1"/>
  <c r="M819873" i="1"/>
  <c r="M819874" i="1"/>
  <c r="M819875" i="1"/>
  <c r="M819876" i="1"/>
  <c r="M819877" i="1"/>
  <c r="M819878" i="1"/>
  <c r="M819879" i="1"/>
  <c r="M819880" i="1"/>
  <c r="M819881" i="1"/>
  <c r="M819882" i="1"/>
  <c r="M819883" i="1"/>
  <c r="M819884" i="1"/>
  <c r="M819885" i="1"/>
  <c r="M819886" i="1"/>
  <c r="M819887" i="1"/>
  <c r="M819888" i="1"/>
  <c r="M819889" i="1"/>
  <c r="M819890" i="1"/>
  <c r="M819891" i="1"/>
  <c r="M819892" i="1"/>
  <c r="M819893" i="1"/>
  <c r="M819894" i="1"/>
  <c r="M819895" i="1"/>
  <c r="M819896" i="1"/>
  <c r="M819897" i="1"/>
  <c r="M819898" i="1"/>
  <c r="M819899" i="1"/>
  <c r="M819900" i="1"/>
  <c r="M819901" i="1"/>
  <c r="M819902" i="1"/>
  <c r="M819903" i="1"/>
  <c r="M819904" i="1"/>
  <c r="M819905" i="1"/>
  <c r="M819906" i="1"/>
  <c r="M819907" i="1"/>
  <c r="M819908" i="1"/>
  <c r="M819909" i="1"/>
  <c r="M819910" i="1"/>
  <c r="M819911" i="1"/>
  <c r="M819912" i="1"/>
  <c r="M819913" i="1"/>
  <c r="M819914" i="1"/>
  <c r="M819915" i="1"/>
  <c r="M819916" i="1"/>
  <c r="M819917" i="1"/>
  <c r="M819918" i="1"/>
  <c r="M819919" i="1"/>
  <c r="M819920" i="1"/>
  <c r="M819921" i="1"/>
  <c r="M819922" i="1"/>
  <c r="M819923" i="1"/>
  <c r="M819924" i="1"/>
  <c r="M819925" i="1"/>
  <c r="M819926" i="1"/>
  <c r="M819927" i="1"/>
  <c r="M819928" i="1"/>
  <c r="M819929" i="1"/>
  <c r="M819930" i="1"/>
  <c r="M819931" i="1"/>
  <c r="M819932" i="1"/>
  <c r="M819933" i="1"/>
  <c r="M819934" i="1"/>
  <c r="M819935" i="1"/>
  <c r="M819936" i="1"/>
  <c r="M819937" i="1"/>
  <c r="M819938" i="1"/>
  <c r="M819939" i="1"/>
  <c r="M819940" i="1"/>
  <c r="M819941" i="1"/>
  <c r="M819942" i="1"/>
  <c r="M819943" i="1"/>
  <c r="M819944" i="1"/>
  <c r="M819945" i="1"/>
  <c r="M819946" i="1"/>
  <c r="M819947" i="1"/>
  <c r="M819948" i="1"/>
  <c r="M819949" i="1"/>
  <c r="M819950" i="1"/>
  <c r="M819951" i="1"/>
  <c r="M819952" i="1"/>
  <c r="M819953" i="1"/>
  <c r="M819954" i="1"/>
  <c r="M819955" i="1"/>
  <c r="M819956" i="1"/>
  <c r="M819957" i="1"/>
  <c r="M819958" i="1"/>
  <c r="M819959" i="1"/>
  <c r="M819960" i="1"/>
  <c r="M819961" i="1"/>
  <c r="M819962" i="1"/>
  <c r="M819963" i="1"/>
  <c r="M819964" i="1"/>
  <c r="M819965" i="1"/>
  <c r="M819966" i="1"/>
  <c r="M819967" i="1"/>
  <c r="M819968" i="1"/>
  <c r="M819969" i="1"/>
  <c r="M819970" i="1"/>
  <c r="M819971" i="1"/>
  <c r="M819972" i="1"/>
  <c r="M819973" i="1"/>
  <c r="M819974" i="1"/>
  <c r="M819975" i="1"/>
  <c r="M819976" i="1"/>
  <c r="M819977" i="1"/>
  <c r="M819978" i="1"/>
  <c r="M819979" i="1"/>
  <c r="M819980" i="1"/>
  <c r="M819981" i="1"/>
  <c r="M819982" i="1"/>
  <c r="M819983" i="1"/>
  <c r="M819984" i="1"/>
  <c r="M819985" i="1"/>
  <c r="M819986" i="1"/>
  <c r="M819987" i="1"/>
  <c r="M819988" i="1"/>
  <c r="M819989" i="1"/>
  <c r="M819990" i="1"/>
  <c r="M819991" i="1"/>
  <c r="M819992" i="1"/>
  <c r="M819993" i="1"/>
  <c r="M819994" i="1"/>
  <c r="M819995" i="1"/>
  <c r="M819996" i="1"/>
  <c r="M819997" i="1"/>
  <c r="M819998" i="1"/>
  <c r="M819999" i="1"/>
  <c r="M820000" i="1"/>
  <c r="M820001" i="1"/>
  <c r="M820002" i="1"/>
  <c r="M820003" i="1"/>
  <c r="M820004" i="1"/>
  <c r="M820005" i="1"/>
  <c r="M820006" i="1"/>
  <c r="M820007" i="1"/>
  <c r="M820008" i="1"/>
  <c r="M820009" i="1"/>
  <c r="M820010" i="1"/>
  <c r="M820011" i="1"/>
  <c r="M820012" i="1"/>
  <c r="M820013" i="1"/>
  <c r="M820014" i="1"/>
  <c r="M820015" i="1"/>
  <c r="M820016" i="1"/>
  <c r="M820017" i="1"/>
  <c r="M820018" i="1"/>
  <c r="M820019" i="1"/>
  <c r="M820020" i="1"/>
  <c r="M820021" i="1"/>
  <c r="M820022" i="1"/>
  <c r="M820023" i="1"/>
  <c r="M820024" i="1"/>
  <c r="M820025" i="1"/>
  <c r="M820026" i="1"/>
  <c r="M820027" i="1"/>
  <c r="M820028" i="1"/>
  <c r="M820029" i="1"/>
  <c r="M820030" i="1"/>
  <c r="M820031" i="1"/>
  <c r="M820032" i="1"/>
  <c r="M820033" i="1"/>
  <c r="M820034" i="1"/>
  <c r="M820035" i="1"/>
  <c r="M820036" i="1"/>
  <c r="M820037" i="1"/>
  <c r="M820038" i="1"/>
  <c r="M820039" i="1"/>
  <c r="M820040" i="1"/>
  <c r="M820041" i="1"/>
  <c r="M820042" i="1"/>
  <c r="M820043" i="1"/>
  <c r="M820044" i="1"/>
  <c r="M820045" i="1"/>
  <c r="M820046" i="1"/>
  <c r="M820047" i="1"/>
  <c r="M820048" i="1"/>
  <c r="M820049" i="1"/>
  <c r="M820050" i="1"/>
  <c r="M820051" i="1"/>
  <c r="M820052" i="1"/>
  <c r="M820053" i="1"/>
  <c r="M820054" i="1"/>
  <c r="M820055" i="1"/>
  <c r="M820056" i="1"/>
  <c r="M820057" i="1"/>
  <c r="M820058" i="1"/>
  <c r="M820059" i="1"/>
  <c r="M820060" i="1"/>
  <c r="M820061" i="1"/>
  <c r="M820062" i="1"/>
  <c r="M820063" i="1"/>
  <c r="M820064" i="1"/>
  <c r="M820065" i="1"/>
  <c r="M820066" i="1"/>
  <c r="M820067" i="1"/>
  <c r="M820068" i="1"/>
  <c r="M820069" i="1"/>
  <c r="M820070" i="1"/>
  <c r="M820071" i="1"/>
  <c r="M820072" i="1"/>
  <c r="M820073" i="1"/>
  <c r="M820074" i="1"/>
  <c r="M820075" i="1"/>
  <c r="M820076" i="1"/>
  <c r="M820077" i="1"/>
  <c r="M820078" i="1"/>
  <c r="M820079" i="1"/>
  <c r="M820080" i="1"/>
  <c r="M820081" i="1"/>
  <c r="M820082" i="1"/>
  <c r="M820083" i="1"/>
  <c r="M820084" i="1"/>
  <c r="M820085" i="1"/>
  <c r="M820086" i="1"/>
  <c r="M820087" i="1"/>
  <c r="M820088" i="1"/>
  <c r="M820089" i="1"/>
  <c r="M820090" i="1"/>
  <c r="M820091" i="1"/>
  <c r="M820092" i="1"/>
  <c r="M820093" i="1"/>
  <c r="M820094" i="1"/>
  <c r="M820095" i="1"/>
  <c r="M820096" i="1"/>
  <c r="M820097" i="1"/>
  <c r="M820098" i="1"/>
  <c r="M820099" i="1"/>
  <c r="M820100" i="1"/>
  <c r="M820101" i="1"/>
  <c r="M820102" i="1"/>
  <c r="M820103" i="1"/>
  <c r="M820104" i="1"/>
  <c r="M820105" i="1"/>
  <c r="M820106" i="1"/>
  <c r="M820107" i="1"/>
  <c r="M820108" i="1"/>
  <c r="M820109" i="1"/>
  <c r="M820110" i="1"/>
  <c r="M820111" i="1"/>
  <c r="M820112" i="1"/>
  <c r="M820113" i="1"/>
  <c r="M820114" i="1"/>
  <c r="M820115" i="1"/>
  <c r="M820116" i="1"/>
  <c r="M820117" i="1"/>
  <c r="M820118" i="1"/>
  <c r="M820119" i="1"/>
  <c r="M820120" i="1"/>
  <c r="M820121" i="1"/>
  <c r="M820122" i="1"/>
  <c r="M820123" i="1"/>
  <c r="M820124" i="1"/>
  <c r="M820125" i="1"/>
  <c r="M820126" i="1"/>
  <c r="M820127" i="1"/>
  <c r="M820128" i="1"/>
  <c r="M820129" i="1"/>
  <c r="M820130" i="1"/>
  <c r="M820131" i="1"/>
  <c r="M820132" i="1"/>
  <c r="M820133" i="1"/>
  <c r="M820134" i="1"/>
  <c r="M820135" i="1"/>
  <c r="M820136" i="1"/>
  <c r="M820137" i="1"/>
  <c r="M820138" i="1"/>
  <c r="M820139" i="1"/>
  <c r="M820140" i="1"/>
  <c r="M820141" i="1"/>
  <c r="M820142" i="1"/>
  <c r="M820143" i="1"/>
  <c r="M820144" i="1"/>
  <c r="M820145" i="1"/>
  <c r="M820146" i="1"/>
  <c r="M820147" i="1"/>
  <c r="M820148" i="1"/>
  <c r="M820149" i="1"/>
  <c r="M820150" i="1"/>
  <c r="M820151" i="1"/>
  <c r="M820152" i="1"/>
  <c r="M820153" i="1"/>
  <c r="M820154" i="1"/>
  <c r="M820155" i="1"/>
  <c r="M820156" i="1"/>
  <c r="M820157" i="1"/>
  <c r="M820158" i="1"/>
  <c r="M820159" i="1"/>
  <c r="M820160" i="1"/>
  <c r="M820161" i="1"/>
  <c r="M820162" i="1"/>
  <c r="M820163" i="1"/>
  <c r="M820164" i="1"/>
  <c r="M820165" i="1"/>
  <c r="M820166" i="1"/>
  <c r="M820167" i="1"/>
  <c r="M820168" i="1"/>
  <c r="M820169" i="1"/>
  <c r="M820170" i="1"/>
  <c r="M820171" i="1"/>
  <c r="M820172" i="1"/>
  <c r="M820173" i="1"/>
  <c r="M820174" i="1"/>
  <c r="M820175" i="1"/>
  <c r="M820176" i="1"/>
  <c r="M820177" i="1"/>
  <c r="M820178" i="1"/>
  <c r="M820179" i="1"/>
  <c r="M820180" i="1"/>
  <c r="M820181" i="1"/>
  <c r="M820182" i="1"/>
  <c r="M820183" i="1"/>
  <c r="M820184" i="1"/>
  <c r="M820185" i="1"/>
  <c r="M820186" i="1"/>
  <c r="M820187" i="1"/>
  <c r="M820188" i="1"/>
  <c r="M820189" i="1"/>
  <c r="M820190" i="1"/>
  <c r="M820191" i="1"/>
  <c r="M820192" i="1"/>
  <c r="M820193" i="1"/>
  <c r="M820194" i="1"/>
  <c r="M820195" i="1"/>
  <c r="M820196" i="1"/>
  <c r="M820197" i="1"/>
  <c r="M820198" i="1"/>
  <c r="M820199" i="1"/>
  <c r="M820200" i="1"/>
  <c r="M820201" i="1"/>
  <c r="M820202" i="1"/>
  <c r="M820203" i="1"/>
  <c r="M820204" i="1"/>
  <c r="M820205" i="1"/>
  <c r="M820206" i="1"/>
  <c r="M820207" i="1"/>
  <c r="M820208" i="1"/>
  <c r="M820209" i="1"/>
  <c r="M820210" i="1"/>
  <c r="M820211" i="1"/>
  <c r="M820212" i="1"/>
  <c r="M820213" i="1"/>
  <c r="M820214" i="1"/>
  <c r="M820215" i="1"/>
  <c r="M820216" i="1"/>
  <c r="M820217" i="1"/>
  <c r="M820218" i="1"/>
  <c r="M820219" i="1"/>
  <c r="M820220" i="1"/>
  <c r="M820221" i="1"/>
  <c r="M820222" i="1"/>
  <c r="M820223" i="1"/>
  <c r="M820224" i="1"/>
  <c r="M820225" i="1"/>
  <c r="M820226" i="1"/>
  <c r="M820227" i="1"/>
  <c r="M820228" i="1"/>
  <c r="M820229" i="1"/>
  <c r="M820230" i="1"/>
  <c r="M820231" i="1"/>
  <c r="M820232" i="1"/>
  <c r="M820233" i="1"/>
  <c r="M820234" i="1"/>
  <c r="M820235" i="1"/>
  <c r="M820236" i="1"/>
  <c r="M820237" i="1"/>
  <c r="M820238" i="1"/>
  <c r="M820239" i="1"/>
  <c r="M820240" i="1"/>
  <c r="M820241" i="1"/>
  <c r="M820242" i="1"/>
  <c r="M820243" i="1"/>
  <c r="M820244" i="1"/>
  <c r="M820245" i="1"/>
  <c r="M820246" i="1"/>
  <c r="M820247" i="1"/>
  <c r="M820248" i="1"/>
  <c r="M820249" i="1"/>
  <c r="M820250" i="1"/>
  <c r="M820251" i="1"/>
  <c r="M820252" i="1"/>
  <c r="M820253" i="1"/>
  <c r="M820254" i="1"/>
  <c r="M820255" i="1"/>
  <c r="M820256" i="1"/>
  <c r="M820257" i="1"/>
  <c r="M820258" i="1"/>
  <c r="M820259" i="1"/>
  <c r="M820260" i="1"/>
  <c r="M820261" i="1"/>
  <c r="M820262" i="1"/>
  <c r="M820263" i="1"/>
  <c r="M820264" i="1"/>
  <c r="M820265" i="1"/>
  <c r="M820266" i="1"/>
  <c r="M820267" i="1"/>
  <c r="M820268" i="1"/>
  <c r="M820269" i="1"/>
  <c r="M820270" i="1"/>
  <c r="M820271" i="1"/>
  <c r="M820272" i="1"/>
  <c r="M820273" i="1"/>
  <c r="M820274" i="1"/>
  <c r="M820275" i="1"/>
  <c r="M820276" i="1"/>
  <c r="M820277" i="1"/>
  <c r="M820278" i="1"/>
  <c r="M820279" i="1"/>
  <c r="M820280" i="1"/>
  <c r="M820281" i="1"/>
  <c r="M820282" i="1"/>
  <c r="M820283" i="1"/>
  <c r="M820284" i="1"/>
  <c r="M820285" i="1"/>
  <c r="M820286" i="1"/>
  <c r="M820287" i="1"/>
  <c r="M820288" i="1"/>
  <c r="M820289" i="1"/>
  <c r="M820290" i="1"/>
  <c r="M820291" i="1"/>
  <c r="M820292" i="1"/>
  <c r="M820293" i="1"/>
  <c r="M820294" i="1"/>
  <c r="M820295" i="1"/>
  <c r="M820296" i="1"/>
  <c r="M820297" i="1"/>
  <c r="M820298" i="1"/>
  <c r="M820299" i="1"/>
  <c r="M820300" i="1"/>
  <c r="M820301" i="1"/>
  <c r="M820302" i="1"/>
  <c r="M820303" i="1"/>
  <c r="M820304" i="1"/>
  <c r="M820305" i="1"/>
  <c r="M820306" i="1"/>
  <c r="M820307" i="1"/>
  <c r="M820308" i="1"/>
  <c r="M820309" i="1"/>
  <c r="M820310" i="1"/>
  <c r="M820311" i="1"/>
  <c r="M820312" i="1"/>
  <c r="M820313" i="1"/>
  <c r="M820314" i="1"/>
  <c r="M820315" i="1"/>
  <c r="M820316" i="1"/>
  <c r="M820317" i="1"/>
  <c r="M820318" i="1"/>
  <c r="M820319" i="1"/>
  <c r="M820320" i="1"/>
  <c r="M820321" i="1"/>
  <c r="M820322" i="1"/>
  <c r="M820323" i="1"/>
  <c r="M820324" i="1"/>
  <c r="M820325" i="1"/>
  <c r="M820326" i="1"/>
  <c r="M820327" i="1"/>
  <c r="M820328" i="1"/>
  <c r="M820329" i="1"/>
  <c r="M820330" i="1"/>
  <c r="M820331" i="1"/>
  <c r="M820332" i="1"/>
  <c r="M820333" i="1"/>
  <c r="M820334" i="1"/>
  <c r="M820335" i="1"/>
  <c r="M820336" i="1"/>
  <c r="M820337" i="1"/>
  <c r="M820338" i="1"/>
  <c r="M820339" i="1"/>
  <c r="M820340" i="1"/>
  <c r="M820341" i="1"/>
  <c r="M820342" i="1"/>
  <c r="M820343" i="1"/>
  <c r="M820344" i="1"/>
  <c r="M820345" i="1"/>
  <c r="M820346" i="1"/>
  <c r="M820347" i="1"/>
  <c r="M820348" i="1"/>
  <c r="M820349" i="1"/>
  <c r="M820350" i="1"/>
  <c r="M820351" i="1"/>
  <c r="M820352" i="1"/>
  <c r="M820353" i="1"/>
  <c r="M820354" i="1"/>
  <c r="M820355" i="1"/>
  <c r="M820356" i="1"/>
  <c r="M820357" i="1"/>
  <c r="M820358" i="1"/>
  <c r="M820359" i="1"/>
  <c r="M820360" i="1"/>
  <c r="M820361" i="1"/>
  <c r="M820362" i="1"/>
  <c r="M820363" i="1"/>
  <c r="M820364" i="1"/>
  <c r="M820365" i="1"/>
  <c r="M820366" i="1"/>
  <c r="M820367" i="1"/>
  <c r="M820368" i="1"/>
  <c r="M820369" i="1"/>
  <c r="M820370" i="1"/>
  <c r="M820371" i="1"/>
  <c r="M820372" i="1"/>
  <c r="M820373" i="1"/>
  <c r="M820374" i="1"/>
  <c r="M820375" i="1"/>
  <c r="M820376" i="1"/>
  <c r="M820377" i="1"/>
  <c r="M820378" i="1"/>
  <c r="M820379" i="1"/>
  <c r="M820380" i="1"/>
  <c r="M820381" i="1"/>
  <c r="M820382" i="1"/>
  <c r="M820383" i="1"/>
  <c r="M820384" i="1"/>
  <c r="M820385" i="1"/>
  <c r="M820386" i="1"/>
  <c r="M820387" i="1"/>
  <c r="M820388" i="1"/>
  <c r="M820389" i="1"/>
  <c r="M820390" i="1"/>
  <c r="M820391" i="1"/>
  <c r="M820392" i="1"/>
  <c r="M820393" i="1"/>
  <c r="M820394" i="1"/>
  <c r="M820395" i="1"/>
  <c r="M820396" i="1"/>
  <c r="M820397" i="1"/>
  <c r="M820398" i="1"/>
  <c r="M820399" i="1"/>
  <c r="M820400" i="1"/>
  <c r="M820401" i="1"/>
  <c r="M820402" i="1"/>
  <c r="M820403" i="1"/>
  <c r="M820404" i="1"/>
  <c r="M820405" i="1"/>
  <c r="M820406" i="1"/>
  <c r="M820407" i="1"/>
  <c r="M820408" i="1"/>
  <c r="M820409" i="1"/>
  <c r="M820410" i="1"/>
  <c r="M820411" i="1"/>
  <c r="M820412" i="1"/>
  <c r="M820413" i="1"/>
  <c r="M820414" i="1"/>
  <c r="M820415" i="1"/>
  <c r="M820416" i="1"/>
  <c r="M820417" i="1"/>
  <c r="M820418" i="1"/>
  <c r="M820419" i="1"/>
  <c r="M820420" i="1"/>
  <c r="M820421" i="1"/>
  <c r="M820422" i="1"/>
  <c r="M820423" i="1"/>
  <c r="M820424" i="1"/>
  <c r="M820425" i="1"/>
  <c r="M820426" i="1"/>
  <c r="M820427" i="1"/>
  <c r="M820428" i="1"/>
  <c r="M820429" i="1"/>
  <c r="M820430" i="1"/>
  <c r="M820431" i="1"/>
  <c r="M820432" i="1"/>
  <c r="M820433" i="1"/>
  <c r="M820434" i="1"/>
  <c r="M820435" i="1"/>
  <c r="M820436" i="1"/>
  <c r="M820437" i="1"/>
  <c r="M820438" i="1"/>
  <c r="M820439" i="1"/>
  <c r="M820440" i="1"/>
  <c r="M820441" i="1"/>
  <c r="M820442" i="1"/>
  <c r="M820443" i="1"/>
  <c r="M820444" i="1"/>
  <c r="M820445" i="1"/>
  <c r="M820446" i="1"/>
  <c r="M820447" i="1"/>
  <c r="M820448" i="1"/>
  <c r="M820449" i="1"/>
  <c r="M820450" i="1"/>
  <c r="M820451" i="1"/>
  <c r="M820452" i="1"/>
  <c r="M820453" i="1"/>
  <c r="M820454" i="1"/>
  <c r="M820455" i="1"/>
  <c r="M820456" i="1"/>
  <c r="M820457" i="1"/>
  <c r="M820458" i="1"/>
  <c r="M820459" i="1"/>
  <c r="M820460" i="1"/>
  <c r="M820461" i="1"/>
  <c r="M820462" i="1"/>
  <c r="M820463" i="1"/>
  <c r="M820464" i="1"/>
  <c r="M820465" i="1"/>
  <c r="M820466" i="1"/>
  <c r="M820467" i="1"/>
  <c r="M820468" i="1"/>
  <c r="M820469" i="1"/>
  <c r="M820470" i="1"/>
  <c r="M820471" i="1"/>
  <c r="M820472" i="1"/>
  <c r="M820473" i="1"/>
  <c r="M820474" i="1"/>
  <c r="M820475" i="1"/>
  <c r="M820476" i="1"/>
  <c r="M820477" i="1"/>
  <c r="M820478" i="1"/>
  <c r="M820479" i="1"/>
  <c r="M820480" i="1"/>
  <c r="M820481" i="1"/>
  <c r="M820482" i="1"/>
  <c r="M820483" i="1"/>
  <c r="M820484" i="1"/>
  <c r="M820485" i="1"/>
  <c r="M820486" i="1"/>
  <c r="M820487" i="1"/>
  <c r="M820488" i="1"/>
  <c r="M820489" i="1"/>
  <c r="M820490" i="1"/>
  <c r="M820491" i="1"/>
  <c r="M820492" i="1"/>
  <c r="M820493" i="1"/>
  <c r="M820494" i="1"/>
  <c r="M820495" i="1"/>
  <c r="M820496" i="1"/>
  <c r="M820497" i="1"/>
  <c r="M820498" i="1"/>
  <c r="M820499" i="1"/>
  <c r="M820500" i="1"/>
  <c r="M820501" i="1"/>
  <c r="M820502" i="1"/>
  <c r="M820503" i="1"/>
  <c r="M820504" i="1"/>
  <c r="M820505" i="1"/>
  <c r="M820506" i="1"/>
  <c r="M820507" i="1"/>
  <c r="M820508" i="1"/>
  <c r="M820509" i="1"/>
  <c r="M820510" i="1"/>
  <c r="M820511" i="1"/>
  <c r="M820512" i="1"/>
  <c r="M820513" i="1"/>
  <c r="M820514" i="1"/>
  <c r="M820515" i="1"/>
  <c r="M820516" i="1"/>
  <c r="M820517" i="1"/>
  <c r="M820518" i="1"/>
  <c r="M820519" i="1"/>
  <c r="M820520" i="1"/>
  <c r="M820521" i="1"/>
  <c r="M820522" i="1"/>
  <c r="M820523" i="1"/>
  <c r="M820524" i="1"/>
  <c r="M820525" i="1"/>
  <c r="M820526" i="1"/>
  <c r="M820527" i="1"/>
  <c r="M820528" i="1"/>
  <c r="M820529" i="1"/>
  <c r="M820530" i="1"/>
  <c r="M820531" i="1"/>
  <c r="M820532" i="1"/>
  <c r="M820533" i="1"/>
  <c r="M820534" i="1"/>
  <c r="M820535" i="1"/>
  <c r="M820536" i="1"/>
  <c r="M820537" i="1"/>
  <c r="M820538" i="1"/>
  <c r="M820539" i="1"/>
  <c r="M820540" i="1"/>
  <c r="M820541" i="1"/>
  <c r="M820542" i="1"/>
  <c r="M820543" i="1"/>
  <c r="M820544" i="1"/>
  <c r="M820545" i="1"/>
  <c r="M820546" i="1"/>
  <c r="M820547" i="1"/>
  <c r="M820548" i="1"/>
  <c r="M820549" i="1"/>
  <c r="M820550" i="1"/>
  <c r="M820551" i="1"/>
  <c r="M820552" i="1"/>
  <c r="M820553" i="1"/>
  <c r="M820554" i="1"/>
  <c r="M820555" i="1"/>
  <c r="M820556" i="1"/>
  <c r="M820557" i="1"/>
  <c r="M820558" i="1"/>
  <c r="M820559" i="1"/>
  <c r="M820560" i="1"/>
  <c r="M820561" i="1"/>
  <c r="M820562" i="1"/>
  <c r="M820563" i="1"/>
  <c r="M820564" i="1"/>
  <c r="M820565" i="1"/>
  <c r="M820566" i="1"/>
  <c r="M820567" i="1"/>
  <c r="M820568" i="1"/>
  <c r="M820569" i="1"/>
  <c r="M820570" i="1"/>
  <c r="M820571" i="1"/>
  <c r="M820572" i="1"/>
  <c r="M820573" i="1"/>
  <c r="M820574" i="1"/>
  <c r="M820575" i="1"/>
  <c r="M820576" i="1"/>
  <c r="M820577" i="1"/>
  <c r="M820578" i="1"/>
  <c r="M820579" i="1"/>
  <c r="M820580" i="1"/>
  <c r="M820581" i="1"/>
  <c r="M820582" i="1"/>
  <c r="M820583" i="1"/>
  <c r="M820584" i="1"/>
  <c r="M820585" i="1"/>
  <c r="M820586" i="1"/>
  <c r="M820587" i="1"/>
  <c r="M820588" i="1"/>
  <c r="M820589" i="1"/>
  <c r="M820590" i="1"/>
  <c r="M820591" i="1"/>
  <c r="M820592" i="1"/>
  <c r="M820593" i="1"/>
  <c r="M820594" i="1"/>
  <c r="M820595" i="1"/>
  <c r="M820596" i="1"/>
  <c r="M820597" i="1"/>
  <c r="M820598" i="1"/>
  <c r="M820599" i="1"/>
  <c r="M820600" i="1"/>
  <c r="M820601" i="1"/>
  <c r="M820602" i="1"/>
  <c r="M820603" i="1"/>
  <c r="M820604" i="1"/>
  <c r="M820605" i="1"/>
  <c r="M820606" i="1"/>
  <c r="M820607" i="1"/>
  <c r="M820608" i="1"/>
  <c r="M820609" i="1"/>
  <c r="M820610" i="1"/>
  <c r="M820611" i="1"/>
  <c r="M820612" i="1"/>
  <c r="M820613" i="1"/>
  <c r="M820614" i="1"/>
  <c r="M820615" i="1"/>
  <c r="M820616" i="1"/>
  <c r="M820617" i="1"/>
  <c r="M820618" i="1"/>
  <c r="M820619" i="1"/>
  <c r="M820620" i="1"/>
  <c r="M820621" i="1"/>
  <c r="M820622" i="1"/>
  <c r="M820623" i="1"/>
  <c r="M820624" i="1"/>
  <c r="M820625" i="1"/>
  <c r="M820626" i="1"/>
  <c r="M820627" i="1"/>
  <c r="M820628" i="1"/>
  <c r="M820629" i="1"/>
  <c r="M820630" i="1"/>
  <c r="M820631" i="1"/>
  <c r="M820632" i="1"/>
  <c r="M820633" i="1"/>
  <c r="M820634" i="1"/>
  <c r="M820635" i="1"/>
  <c r="M820636" i="1"/>
  <c r="M820637" i="1"/>
  <c r="M820638" i="1"/>
  <c r="M820639" i="1"/>
  <c r="M820640" i="1"/>
  <c r="M820641" i="1"/>
  <c r="M820642" i="1"/>
  <c r="M820643" i="1"/>
  <c r="M820644" i="1"/>
  <c r="M820645" i="1"/>
  <c r="M820646" i="1"/>
  <c r="M820647" i="1"/>
  <c r="M820648" i="1"/>
  <c r="M820649" i="1"/>
  <c r="M820650" i="1"/>
  <c r="M820651" i="1"/>
  <c r="M820652" i="1"/>
  <c r="M820653" i="1"/>
  <c r="M820654" i="1"/>
  <c r="M820655" i="1"/>
  <c r="M820656" i="1"/>
  <c r="M820657" i="1"/>
  <c r="M820658" i="1"/>
  <c r="M820659" i="1"/>
  <c r="M820660" i="1"/>
  <c r="M820661" i="1"/>
  <c r="M820662" i="1"/>
  <c r="M820663" i="1"/>
  <c r="M820664" i="1"/>
  <c r="M820665" i="1"/>
  <c r="M820666" i="1"/>
  <c r="M820667" i="1"/>
  <c r="M820668" i="1"/>
  <c r="M820669" i="1"/>
  <c r="M820670" i="1"/>
  <c r="M820671" i="1"/>
  <c r="M820672" i="1"/>
  <c r="M820673" i="1"/>
  <c r="M820674" i="1"/>
  <c r="M820675" i="1"/>
  <c r="M820676" i="1"/>
  <c r="M820677" i="1"/>
  <c r="M820678" i="1"/>
  <c r="M820679" i="1"/>
  <c r="M820680" i="1"/>
  <c r="M820681" i="1"/>
  <c r="M820682" i="1"/>
  <c r="M820683" i="1"/>
  <c r="M820684" i="1"/>
  <c r="M820685" i="1"/>
  <c r="M820686" i="1"/>
  <c r="M820687" i="1"/>
  <c r="M820688" i="1"/>
  <c r="M820689" i="1"/>
  <c r="M820690" i="1"/>
  <c r="M820691" i="1"/>
  <c r="M820692" i="1"/>
  <c r="M820693" i="1"/>
  <c r="M820694" i="1"/>
  <c r="M820695" i="1"/>
  <c r="M820696" i="1"/>
  <c r="M820697" i="1"/>
  <c r="M820698" i="1"/>
  <c r="M820699" i="1"/>
  <c r="M820700" i="1"/>
  <c r="M820701" i="1"/>
  <c r="M820702" i="1"/>
  <c r="M820703" i="1"/>
  <c r="M820704" i="1"/>
  <c r="M820705" i="1"/>
  <c r="M820706" i="1"/>
  <c r="M820707" i="1"/>
  <c r="M820708" i="1"/>
  <c r="M820709" i="1"/>
  <c r="M820710" i="1"/>
  <c r="M820711" i="1"/>
  <c r="M820712" i="1"/>
  <c r="M820713" i="1"/>
  <c r="M820714" i="1"/>
  <c r="M820715" i="1"/>
  <c r="M820716" i="1"/>
  <c r="M820717" i="1"/>
  <c r="M820718" i="1"/>
  <c r="M820719" i="1"/>
  <c r="M820720" i="1"/>
  <c r="M820721" i="1"/>
  <c r="M820722" i="1"/>
  <c r="M820723" i="1"/>
  <c r="M820724" i="1"/>
  <c r="M820725" i="1"/>
  <c r="M820726" i="1"/>
  <c r="M820727" i="1"/>
  <c r="M820728" i="1"/>
  <c r="M820729" i="1"/>
  <c r="M820730" i="1"/>
  <c r="M820731" i="1"/>
  <c r="M820732" i="1"/>
  <c r="M820733" i="1"/>
  <c r="M820734" i="1"/>
  <c r="M820735" i="1"/>
  <c r="M820736" i="1"/>
  <c r="M820737" i="1"/>
  <c r="M820738" i="1"/>
  <c r="M820739" i="1"/>
  <c r="M820740" i="1"/>
  <c r="M820741" i="1"/>
  <c r="M820742" i="1"/>
  <c r="M820743" i="1"/>
  <c r="M820744" i="1"/>
  <c r="M820745" i="1"/>
  <c r="M820746" i="1"/>
  <c r="M820747" i="1"/>
  <c r="M820748" i="1"/>
  <c r="M820749" i="1"/>
  <c r="M820750" i="1"/>
  <c r="M820751" i="1"/>
  <c r="M820752" i="1"/>
  <c r="M820753" i="1"/>
  <c r="M820754" i="1"/>
  <c r="M820755" i="1"/>
  <c r="M820756" i="1"/>
  <c r="M820757" i="1"/>
  <c r="M820758" i="1"/>
  <c r="M820759" i="1"/>
  <c r="M820760" i="1"/>
  <c r="M820761" i="1"/>
  <c r="M820762" i="1"/>
  <c r="M820763" i="1"/>
  <c r="M820764" i="1"/>
  <c r="M820765" i="1"/>
  <c r="M820766" i="1"/>
  <c r="M820767" i="1"/>
  <c r="M820768" i="1"/>
  <c r="M820769" i="1"/>
  <c r="M820770" i="1"/>
  <c r="M820771" i="1"/>
  <c r="M820772" i="1"/>
  <c r="M820773" i="1"/>
  <c r="M820774" i="1"/>
  <c r="M820775" i="1"/>
  <c r="M820776" i="1"/>
  <c r="M820777" i="1"/>
  <c r="M820778" i="1"/>
  <c r="M820779" i="1"/>
  <c r="M820780" i="1"/>
  <c r="M820781" i="1"/>
  <c r="M820782" i="1"/>
  <c r="M820783" i="1"/>
  <c r="M820784" i="1"/>
  <c r="M820785" i="1"/>
  <c r="M820786" i="1"/>
  <c r="M820787" i="1"/>
  <c r="M820788" i="1"/>
  <c r="M820789" i="1"/>
  <c r="M820790" i="1"/>
  <c r="M820791" i="1"/>
  <c r="M820792" i="1"/>
  <c r="M820793" i="1"/>
  <c r="M820794" i="1"/>
  <c r="M820795" i="1"/>
  <c r="M820796" i="1"/>
  <c r="M820797" i="1"/>
  <c r="M820798" i="1"/>
  <c r="M820799" i="1"/>
  <c r="M820800" i="1"/>
  <c r="M820801" i="1"/>
  <c r="M820802" i="1"/>
  <c r="M820803" i="1"/>
  <c r="M820804" i="1"/>
  <c r="M820805" i="1"/>
  <c r="M820806" i="1"/>
  <c r="M820807" i="1"/>
  <c r="M820808" i="1"/>
  <c r="M820809" i="1"/>
  <c r="M820810" i="1"/>
  <c r="M820811" i="1"/>
  <c r="M820812" i="1"/>
  <c r="M820813" i="1"/>
  <c r="M820814" i="1"/>
  <c r="M820815" i="1"/>
  <c r="M820816" i="1"/>
  <c r="M820817" i="1"/>
  <c r="M820818" i="1"/>
  <c r="M820819" i="1"/>
  <c r="M820820" i="1"/>
  <c r="M820821" i="1"/>
  <c r="M820822" i="1"/>
  <c r="M820823" i="1"/>
  <c r="M820824" i="1"/>
  <c r="M820825" i="1"/>
  <c r="M820826" i="1"/>
  <c r="M820827" i="1"/>
  <c r="M820828" i="1"/>
  <c r="M820829" i="1"/>
  <c r="M820830" i="1"/>
  <c r="M820831" i="1"/>
  <c r="M820832" i="1"/>
  <c r="M820833" i="1"/>
  <c r="M820834" i="1"/>
  <c r="M820835" i="1"/>
  <c r="M820836" i="1"/>
  <c r="M820837" i="1"/>
  <c r="M820838" i="1"/>
  <c r="M820839" i="1"/>
  <c r="M820840" i="1"/>
  <c r="M820841" i="1"/>
  <c r="M820842" i="1"/>
  <c r="M820843" i="1"/>
  <c r="M820844" i="1"/>
  <c r="M820845" i="1"/>
  <c r="M820846" i="1"/>
  <c r="M820847" i="1"/>
  <c r="M820848" i="1"/>
  <c r="M820849" i="1"/>
  <c r="M820850" i="1"/>
  <c r="M820851" i="1"/>
  <c r="M820852" i="1"/>
  <c r="M820853" i="1"/>
  <c r="M820854" i="1"/>
  <c r="M820855" i="1"/>
  <c r="M820856" i="1"/>
  <c r="M820857" i="1"/>
  <c r="M820858" i="1"/>
  <c r="M820859" i="1"/>
  <c r="M820860" i="1"/>
  <c r="M820861" i="1"/>
  <c r="M820862" i="1"/>
  <c r="M820863" i="1"/>
  <c r="M820864" i="1"/>
  <c r="M820865" i="1"/>
  <c r="M820866" i="1"/>
  <c r="M820867" i="1"/>
  <c r="M820868" i="1"/>
  <c r="M820869" i="1"/>
  <c r="M820870" i="1"/>
  <c r="M820871" i="1"/>
  <c r="M820872" i="1"/>
  <c r="M820873" i="1"/>
  <c r="M820874" i="1"/>
  <c r="M820875" i="1"/>
  <c r="M820876" i="1"/>
  <c r="M820877" i="1"/>
  <c r="M820878" i="1"/>
  <c r="M820879" i="1"/>
  <c r="M820880" i="1"/>
  <c r="M820881" i="1"/>
  <c r="M820882" i="1"/>
  <c r="M820883" i="1"/>
  <c r="M820884" i="1"/>
  <c r="M820885" i="1"/>
  <c r="M820886" i="1"/>
  <c r="M820887" i="1"/>
  <c r="M820888" i="1"/>
  <c r="M820889" i="1"/>
  <c r="M820890" i="1"/>
  <c r="M820891" i="1"/>
  <c r="M820892" i="1"/>
  <c r="M820893" i="1"/>
  <c r="M820894" i="1"/>
  <c r="M820895" i="1"/>
  <c r="M820896" i="1"/>
  <c r="M820897" i="1"/>
  <c r="M820898" i="1"/>
  <c r="M820899" i="1"/>
  <c r="M820900" i="1"/>
  <c r="M820901" i="1"/>
  <c r="M820902" i="1"/>
  <c r="M820903" i="1"/>
  <c r="M820904" i="1"/>
  <c r="M820905" i="1"/>
  <c r="M820906" i="1"/>
  <c r="M820907" i="1"/>
  <c r="M820908" i="1"/>
  <c r="M820909" i="1"/>
  <c r="M820910" i="1"/>
  <c r="M820911" i="1"/>
  <c r="M820912" i="1"/>
  <c r="M820913" i="1"/>
  <c r="M820914" i="1"/>
  <c r="M820915" i="1"/>
  <c r="M820916" i="1"/>
  <c r="M820917" i="1"/>
  <c r="M820918" i="1"/>
  <c r="M820919" i="1"/>
  <c r="M820920" i="1"/>
  <c r="M820921" i="1"/>
  <c r="M820922" i="1"/>
  <c r="M820923" i="1"/>
  <c r="M820924" i="1"/>
  <c r="M820925" i="1"/>
  <c r="M820926" i="1"/>
  <c r="M820927" i="1"/>
  <c r="M820928" i="1"/>
  <c r="M820929" i="1"/>
  <c r="M820930" i="1"/>
  <c r="M820931" i="1"/>
  <c r="M820932" i="1"/>
  <c r="M820933" i="1"/>
  <c r="M820934" i="1"/>
  <c r="M820935" i="1"/>
  <c r="M820936" i="1"/>
  <c r="M820937" i="1"/>
  <c r="M820938" i="1"/>
  <c r="M820939" i="1"/>
  <c r="M820940" i="1"/>
  <c r="M820941" i="1"/>
  <c r="M820942" i="1"/>
  <c r="M820943" i="1"/>
  <c r="M820944" i="1"/>
  <c r="M820945" i="1"/>
  <c r="M820946" i="1"/>
  <c r="M820947" i="1"/>
  <c r="M820948" i="1"/>
  <c r="M820949" i="1"/>
  <c r="M820950" i="1"/>
  <c r="M820951" i="1"/>
  <c r="M820952" i="1"/>
  <c r="M820953" i="1"/>
  <c r="M820954" i="1"/>
  <c r="M820955" i="1"/>
  <c r="M820956" i="1"/>
  <c r="M820957" i="1"/>
  <c r="M820958" i="1"/>
  <c r="M820959" i="1"/>
  <c r="M820960" i="1"/>
  <c r="M820961" i="1"/>
  <c r="M820962" i="1"/>
  <c r="M820963" i="1"/>
  <c r="M820964" i="1"/>
  <c r="M820965" i="1"/>
  <c r="M820966" i="1"/>
  <c r="M820967" i="1"/>
  <c r="M820968" i="1"/>
  <c r="M820969" i="1"/>
  <c r="M820970" i="1"/>
  <c r="M820971" i="1"/>
  <c r="M820972" i="1"/>
  <c r="M820973" i="1"/>
  <c r="M820974" i="1"/>
  <c r="M820975" i="1"/>
  <c r="M820976" i="1"/>
  <c r="M820977" i="1"/>
  <c r="M820978" i="1"/>
  <c r="M820979" i="1"/>
  <c r="M820980" i="1"/>
  <c r="M820981" i="1"/>
  <c r="M820982" i="1"/>
  <c r="M820983" i="1"/>
  <c r="M820984" i="1"/>
  <c r="M820985" i="1"/>
  <c r="M820986" i="1"/>
  <c r="M820987" i="1"/>
  <c r="M820988" i="1"/>
  <c r="M820989" i="1"/>
  <c r="M820990" i="1"/>
  <c r="M820991" i="1"/>
  <c r="M820992" i="1"/>
  <c r="M820993" i="1"/>
  <c r="M820994" i="1"/>
  <c r="M820995" i="1"/>
  <c r="M820996" i="1"/>
  <c r="M820997" i="1"/>
  <c r="M820998" i="1"/>
  <c r="M820999" i="1"/>
  <c r="M821000" i="1"/>
  <c r="M821001" i="1"/>
  <c r="M821002" i="1"/>
  <c r="M821003" i="1"/>
  <c r="M821004" i="1"/>
  <c r="M821005" i="1"/>
  <c r="M821006" i="1"/>
  <c r="M821007" i="1"/>
  <c r="M821008" i="1"/>
  <c r="M821009" i="1"/>
  <c r="M821010" i="1"/>
  <c r="M821011" i="1"/>
  <c r="M821012" i="1"/>
  <c r="M821013" i="1"/>
  <c r="M821014" i="1"/>
  <c r="M821015" i="1"/>
  <c r="M821016" i="1"/>
  <c r="M821017" i="1"/>
  <c r="M821018" i="1"/>
  <c r="M821019" i="1"/>
  <c r="M821020" i="1"/>
  <c r="M821021" i="1"/>
  <c r="M821022" i="1"/>
  <c r="M821023" i="1"/>
  <c r="M821024" i="1"/>
  <c r="M821025" i="1"/>
  <c r="M821026" i="1"/>
  <c r="M821027" i="1"/>
  <c r="M821028" i="1"/>
  <c r="M821029" i="1"/>
  <c r="M821030" i="1"/>
  <c r="M821031" i="1"/>
  <c r="M821032" i="1"/>
  <c r="M821033" i="1"/>
  <c r="M821034" i="1"/>
  <c r="M821035" i="1"/>
  <c r="M821036" i="1"/>
  <c r="M821037" i="1"/>
  <c r="M821038" i="1"/>
  <c r="M821039" i="1"/>
  <c r="M821040" i="1"/>
  <c r="M821041" i="1"/>
  <c r="M821042" i="1"/>
  <c r="M821043" i="1"/>
  <c r="M821044" i="1"/>
  <c r="M821045" i="1"/>
  <c r="M821046" i="1"/>
  <c r="M821047" i="1"/>
  <c r="M821048" i="1"/>
  <c r="M821049" i="1"/>
  <c r="M821050" i="1"/>
  <c r="M821051" i="1"/>
  <c r="M821052" i="1"/>
  <c r="M821053" i="1"/>
  <c r="M821054" i="1"/>
  <c r="M821055" i="1"/>
  <c r="M821056" i="1"/>
  <c r="M821057" i="1"/>
  <c r="M821058" i="1"/>
  <c r="M821059" i="1"/>
  <c r="M821060" i="1"/>
  <c r="M821061" i="1"/>
  <c r="M821062" i="1"/>
  <c r="M821063" i="1"/>
  <c r="M821064" i="1"/>
  <c r="M821065" i="1"/>
  <c r="M821066" i="1"/>
  <c r="M821067" i="1"/>
  <c r="M821068" i="1"/>
  <c r="M821069" i="1"/>
  <c r="M821070" i="1"/>
  <c r="M821071" i="1"/>
  <c r="M821072" i="1"/>
  <c r="M821073" i="1"/>
  <c r="M821074" i="1"/>
  <c r="M821075" i="1"/>
  <c r="M821076" i="1"/>
  <c r="M821077" i="1"/>
  <c r="M821078" i="1"/>
  <c r="M821079" i="1"/>
  <c r="M821080" i="1"/>
  <c r="M821081" i="1"/>
  <c r="M821082" i="1"/>
  <c r="M821083" i="1"/>
  <c r="M821084" i="1"/>
  <c r="M821085" i="1"/>
  <c r="M821086" i="1"/>
  <c r="M821087" i="1"/>
  <c r="M821088" i="1"/>
  <c r="M821089" i="1"/>
  <c r="M821090" i="1"/>
  <c r="M821091" i="1"/>
  <c r="M821092" i="1"/>
  <c r="M821093" i="1"/>
  <c r="M821094" i="1"/>
  <c r="M821095" i="1"/>
  <c r="M821096" i="1"/>
  <c r="M821097" i="1"/>
  <c r="M821098" i="1"/>
  <c r="M821099" i="1"/>
  <c r="M821100" i="1"/>
  <c r="M821101" i="1"/>
  <c r="M821102" i="1"/>
  <c r="M821103" i="1"/>
  <c r="M821104" i="1"/>
  <c r="M821105" i="1"/>
  <c r="M821106" i="1"/>
  <c r="M821107" i="1"/>
  <c r="M821108" i="1"/>
  <c r="M821109" i="1"/>
  <c r="M821110" i="1"/>
  <c r="M821111" i="1"/>
  <c r="M821112" i="1"/>
  <c r="M821113" i="1"/>
  <c r="M821114" i="1"/>
  <c r="M821115" i="1"/>
  <c r="M821116" i="1"/>
  <c r="M821117" i="1"/>
  <c r="M821118" i="1"/>
  <c r="M821119" i="1"/>
  <c r="M821120" i="1"/>
  <c r="M821121" i="1"/>
  <c r="M821122" i="1"/>
  <c r="M821123" i="1"/>
  <c r="M821124" i="1"/>
  <c r="M821125" i="1"/>
  <c r="M821126" i="1"/>
  <c r="M821127" i="1"/>
  <c r="M821128" i="1"/>
  <c r="M821129" i="1"/>
  <c r="M821130" i="1"/>
  <c r="M821131" i="1"/>
  <c r="M821132" i="1"/>
  <c r="M821133" i="1"/>
  <c r="M821134" i="1"/>
  <c r="M821135" i="1"/>
  <c r="M821136" i="1"/>
  <c r="M821137" i="1"/>
  <c r="M821138" i="1"/>
  <c r="M821139" i="1"/>
  <c r="M821140" i="1"/>
  <c r="M821141" i="1"/>
  <c r="M821142" i="1"/>
  <c r="M821143" i="1"/>
  <c r="M821144" i="1"/>
  <c r="M821145" i="1"/>
  <c r="M821146" i="1"/>
  <c r="M821147" i="1"/>
  <c r="M821148" i="1"/>
  <c r="M821149" i="1"/>
  <c r="M821150" i="1"/>
  <c r="M821151" i="1"/>
  <c r="M821152" i="1"/>
  <c r="M821153" i="1"/>
  <c r="M821154" i="1"/>
  <c r="M821155" i="1"/>
  <c r="M821156" i="1"/>
  <c r="M821157" i="1"/>
  <c r="M821158" i="1"/>
  <c r="M821159" i="1"/>
  <c r="M821160" i="1"/>
  <c r="M821161" i="1"/>
  <c r="M821162" i="1"/>
  <c r="M821163" i="1"/>
  <c r="M821164" i="1"/>
  <c r="M821165" i="1"/>
  <c r="M821166" i="1"/>
  <c r="M821167" i="1"/>
  <c r="M821168" i="1"/>
  <c r="M821169" i="1"/>
  <c r="M821170" i="1"/>
  <c r="M821171" i="1"/>
  <c r="M821172" i="1"/>
  <c r="M821173" i="1"/>
  <c r="M821174" i="1"/>
  <c r="M821175" i="1"/>
  <c r="M821176" i="1"/>
  <c r="M821177" i="1"/>
  <c r="M821178" i="1"/>
  <c r="M821179" i="1"/>
  <c r="M821180" i="1"/>
  <c r="M821181" i="1"/>
  <c r="M821182" i="1"/>
  <c r="M821183" i="1"/>
  <c r="M821184" i="1"/>
  <c r="M821185" i="1"/>
  <c r="M821186" i="1"/>
  <c r="M821187" i="1"/>
  <c r="M821188" i="1"/>
  <c r="M821189" i="1"/>
  <c r="M821190" i="1"/>
  <c r="M821191" i="1"/>
  <c r="M821192" i="1"/>
  <c r="M821193" i="1"/>
  <c r="M821194" i="1"/>
  <c r="M821195" i="1"/>
  <c r="M821196" i="1"/>
  <c r="M821197" i="1"/>
  <c r="M821198" i="1"/>
  <c r="M821199" i="1"/>
  <c r="M821200" i="1"/>
  <c r="M821201" i="1"/>
  <c r="M821202" i="1"/>
  <c r="M821203" i="1"/>
  <c r="M821204" i="1"/>
  <c r="M821205" i="1"/>
  <c r="M821206" i="1"/>
  <c r="M821207" i="1"/>
  <c r="M821208" i="1"/>
  <c r="M821209" i="1"/>
  <c r="M821210" i="1"/>
  <c r="M821211" i="1"/>
  <c r="M821212" i="1"/>
  <c r="M821213" i="1"/>
  <c r="M821214" i="1"/>
  <c r="M821215" i="1"/>
  <c r="M821216" i="1"/>
  <c r="M821217" i="1"/>
  <c r="M821218" i="1"/>
  <c r="M821219" i="1"/>
  <c r="M821220" i="1"/>
  <c r="M821221" i="1"/>
  <c r="M821222" i="1"/>
  <c r="M821223" i="1"/>
  <c r="M821224" i="1"/>
  <c r="M821225" i="1"/>
  <c r="M821226" i="1"/>
  <c r="M821227" i="1"/>
  <c r="M821228" i="1"/>
  <c r="M821229" i="1"/>
  <c r="M821230" i="1"/>
  <c r="M821231" i="1"/>
  <c r="M821232" i="1"/>
  <c r="M821233" i="1"/>
  <c r="M821234" i="1"/>
  <c r="M821235" i="1"/>
  <c r="M821236" i="1"/>
  <c r="M821237" i="1"/>
  <c r="M821238" i="1"/>
  <c r="M821239" i="1"/>
  <c r="M821240" i="1"/>
  <c r="M821241" i="1"/>
  <c r="M821242" i="1"/>
  <c r="M821243" i="1"/>
  <c r="M821244" i="1"/>
  <c r="M821245" i="1"/>
  <c r="M821246" i="1"/>
  <c r="M821247" i="1"/>
  <c r="M821248" i="1"/>
  <c r="M821249" i="1"/>
  <c r="M821250" i="1"/>
  <c r="M821251" i="1"/>
  <c r="M821252" i="1"/>
  <c r="M821253" i="1"/>
  <c r="M821254" i="1"/>
  <c r="M821255" i="1"/>
  <c r="M821256" i="1"/>
  <c r="M821257" i="1"/>
  <c r="M821258" i="1"/>
  <c r="M821259" i="1"/>
  <c r="M821260" i="1"/>
  <c r="M821261" i="1"/>
  <c r="M821262" i="1"/>
  <c r="M821263" i="1"/>
  <c r="M821264" i="1"/>
  <c r="M821265" i="1"/>
  <c r="M821266" i="1"/>
  <c r="M821267" i="1"/>
  <c r="M821268" i="1"/>
  <c r="M821269" i="1"/>
  <c r="M821270" i="1"/>
  <c r="M821271" i="1"/>
  <c r="M821272" i="1"/>
  <c r="M821273" i="1"/>
  <c r="M821274" i="1"/>
  <c r="M821275" i="1"/>
  <c r="M821276" i="1"/>
  <c r="M821277" i="1"/>
  <c r="M821278" i="1"/>
  <c r="M821279" i="1"/>
  <c r="M821280" i="1"/>
  <c r="M821281" i="1"/>
  <c r="M821282" i="1"/>
  <c r="M821283" i="1"/>
  <c r="M821284" i="1"/>
  <c r="M821285" i="1"/>
  <c r="M821286" i="1"/>
  <c r="M821287" i="1"/>
  <c r="M821288" i="1"/>
  <c r="M821289" i="1"/>
  <c r="M821290" i="1"/>
  <c r="M821291" i="1"/>
  <c r="M821292" i="1"/>
  <c r="M821293" i="1"/>
  <c r="M821294" i="1"/>
  <c r="M821295" i="1"/>
  <c r="M821296" i="1"/>
  <c r="M821297" i="1"/>
  <c r="M821298" i="1"/>
  <c r="M821299" i="1"/>
  <c r="M821300" i="1"/>
  <c r="M821301" i="1"/>
  <c r="M821302" i="1"/>
  <c r="M821303" i="1"/>
  <c r="M821304" i="1"/>
  <c r="M821305" i="1"/>
  <c r="M821306" i="1"/>
  <c r="M821307" i="1"/>
  <c r="M821308" i="1"/>
  <c r="M821309" i="1"/>
  <c r="M821310" i="1"/>
  <c r="M821311" i="1"/>
  <c r="M821312" i="1"/>
  <c r="M821313" i="1"/>
  <c r="M821314" i="1"/>
  <c r="M821315" i="1"/>
  <c r="M821316" i="1"/>
  <c r="M821317" i="1"/>
  <c r="M821318" i="1"/>
  <c r="M821319" i="1"/>
  <c r="M821320" i="1"/>
  <c r="M821321" i="1"/>
  <c r="M821322" i="1"/>
  <c r="M821323" i="1"/>
  <c r="M821324" i="1"/>
  <c r="M821325" i="1"/>
  <c r="M821326" i="1"/>
  <c r="M821327" i="1"/>
  <c r="M821328" i="1"/>
  <c r="M821329" i="1"/>
  <c r="M821330" i="1"/>
  <c r="M821331" i="1"/>
  <c r="M821332" i="1"/>
  <c r="M821333" i="1"/>
  <c r="M821334" i="1"/>
  <c r="M821335" i="1"/>
  <c r="M821336" i="1"/>
  <c r="M821337" i="1"/>
  <c r="M821338" i="1"/>
  <c r="M821339" i="1"/>
  <c r="M821340" i="1"/>
  <c r="M821341" i="1"/>
  <c r="M821342" i="1"/>
  <c r="M821343" i="1"/>
  <c r="M821344" i="1"/>
  <c r="M821345" i="1"/>
  <c r="M821346" i="1"/>
  <c r="M821347" i="1"/>
  <c r="M821348" i="1"/>
  <c r="M821349" i="1"/>
  <c r="M821350" i="1"/>
  <c r="M821351" i="1"/>
  <c r="M821352" i="1"/>
  <c r="M821353" i="1"/>
  <c r="M821354" i="1"/>
  <c r="M821355" i="1"/>
  <c r="M821356" i="1"/>
  <c r="M821357" i="1"/>
  <c r="M821358" i="1"/>
  <c r="M821359" i="1"/>
  <c r="M821360" i="1"/>
  <c r="M821361" i="1"/>
  <c r="M821362" i="1"/>
  <c r="M821363" i="1"/>
  <c r="M821364" i="1"/>
  <c r="M821365" i="1"/>
  <c r="M821366" i="1"/>
  <c r="M821367" i="1"/>
  <c r="M821368" i="1"/>
  <c r="M821369" i="1"/>
  <c r="M821370" i="1"/>
  <c r="M821371" i="1"/>
  <c r="M821372" i="1"/>
  <c r="M821373" i="1"/>
  <c r="M821374" i="1"/>
  <c r="M821375" i="1"/>
  <c r="M821376" i="1"/>
  <c r="M821377" i="1"/>
  <c r="M821378" i="1"/>
  <c r="M821379" i="1"/>
  <c r="M821380" i="1"/>
  <c r="M821381" i="1"/>
  <c r="M821382" i="1"/>
  <c r="M821383" i="1"/>
  <c r="M821384" i="1"/>
  <c r="M821385" i="1"/>
  <c r="M821386" i="1"/>
  <c r="M821387" i="1"/>
  <c r="M821388" i="1"/>
  <c r="M821389" i="1"/>
  <c r="M821390" i="1"/>
  <c r="M821391" i="1"/>
  <c r="M821392" i="1"/>
  <c r="M821393" i="1"/>
  <c r="M821394" i="1"/>
  <c r="M821395" i="1"/>
  <c r="M821396" i="1"/>
  <c r="M821397" i="1"/>
  <c r="M821398" i="1"/>
  <c r="M821399" i="1"/>
  <c r="M821400" i="1"/>
  <c r="M821401" i="1"/>
  <c r="M821402" i="1"/>
  <c r="M821403" i="1"/>
  <c r="M821404" i="1"/>
  <c r="M821405" i="1"/>
  <c r="M821406" i="1"/>
  <c r="M821407" i="1"/>
  <c r="M821408" i="1"/>
  <c r="M821409" i="1"/>
  <c r="M821410" i="1"/>
  <c r="M821411" i="1"/>
  <c r="M821412" i="1"/>
  <c r="M821413" i="1"/>
  <c r="M821414" i="1"/>
  <c r="M821415" i="1"/>
  <c r="M821416" i="1"/>
  <c r="M821417" i="1"/>
  <c r="M821418" i="1"/>
  <c r="M821419" i="1"/>
  <c r="M821420" i="1"/>
  <c r="M821421" i="1"/>
  <c r="M821422" i="1"/>
  <c r="M821423" i="1"/>
  <c r="M821424" i="1"/>
  <c r="M821425" i="1"/>
  <c r="M821426" i="1"/>
  <c r="M821427" i="1"/>
  <c r="M821428" i="1"/>
  <c r="M821429" i="1"/>
  <c r="M821430" i="1"/>
  <c r="M821431" i="1"/>
  <c r="M821432" i="1"/>
  <c r="M821433" i="1"/>
  <c r="M821434" i="1"/>
  <c r="M821435" i="1"/>
  <c r="M821436" i="1"/>
  <c r="M821437" i="1"/>
  <c r="M821438" i="1"/>
  <c r="M821439" i="1"/>
  <c r="M821440" i="1"/>
  <c r="M821441" i="1"/>
  <c r="M821442" i="1"/>
  <c r="M821443" i="1"/>
  <c r="M821444" i="1"/>
  <c r="M821445" i="1"/>
  <c r="M821446" i="1"/>
  <c r="M821447" i="1"/>
  <c r="M821448" i="1"/>
  <c r="M821449" i="1"/>
  <c r="M821450" i="1"/>
  <c r="M821451" i="1"/>
  <c r="M821452" i="1"/>
  <c r="M821453" i="1"/>
  <c r="M821454" i="1"/>
  <c r="M821455" i="1"/>
  <c r="M821456" i="1"/>
  <c r="M821457" i="1"/>
  <c r="M821458" i="1"/>
  <c r="M821459" i="1"/>
  <c r="M821460" i="1"/>
  <c r="M821461" i="1"/>
  <c r="M821462" i="1"/>
  <c r="M821463" i="1"/>
  <c r="M821464" i="1"/>
  <c r="M821465" i="1"/>
  <c r="M821466" i="1"/>
  <c r="M821467" i="1"/>
  <c r="M821468" i="1"/>
  <c r="M821469" i="1"/>
  <c r="M821470" i="1"/>
  <c r="M821471" i="1"/>
  <c r="M821472" i="1"/>
  <c r="M821473" i="1"/>
  <c r="M821474" i="1"/>
  <c r="M821475" i="1"/>
  <c r="M821476" i="1"/>
  <c r="M821477" i="1"/>
  <c r="M821478" i="1"/>
  <c r="M821479" i="1"/>
  <c r="M821480" i="1"/>
  <c r="M821481" i="1"/>
  <c r="M821482" i="1"/>
  <c r="M821483" i="1"/>
  <c r="M821484" i="1"/>
  <c r="M821485" i="1"/>
  <c r="M821486" i="1"/>
  <c r="M821487" i="1"/>
  <c r="M821488" i="1"/>
  <c r="M821489" i="1"/>
  <c r="M821490" i="1"/>
  <c r="M821491" i="1"/>
  <c r="M821492" i="1"/>
  <c r="M821493" i="1"/>
  <c r="M821494" i="1"/>
  <c r="M821495" i="1"/>
  <c r="M821496" i="1"/>
  <c r="M821497" i="1"/>
  <c r="M821498" i="1"/>
  <c r="M821499" i="1"/>
  <c r="M821500" i="1"/>
  <c r="M821501" i="1"/>
  <c r="M821502" i="1"/>
  <c r="M821503" i="1"/>
  <c r="M821504" i="1"/>
  <c r="M821505" i="1"/>
  <c r="M821506" i="1"/>
  <c r="M821507" i="1"/>
  <c r="M821508" i="1"/>
  <c r="M821509" i="1"/>
  <c r="M821510" i="1"/>
  <c r="M821511" i="1"/>
  <c r="M821512" i="1"/>
  <c r="M821513" i="1"/>
  <c r="M821514" i="1"/>
  <c r="M821515" i="1"/>
  <c r="M821516" i="1"/>
  <c r="M821517" i="1"/>
  <c r="M821518" i="1"/>
  <c r="M821519" i="1"/>
  <c r="M821520" i="1"/>
  <c r="M821521" i="1"/>
  <c r="M821522" i="1"/>
  <c r="M821523" i="1"/>
  <c r="M821524" i="1"/>
  <c r="M821525" i="1"/>
  <c r="M821526" i="1"/>
  <c r="M821527" i="1"/>
  <c r="M821528" i="1"/>
  <c r="M821529" i="1"/>
  <c r="M821530" i="1"/>
  <c r="M821531" i="1"/>
  <c r="M821532" i="1"/>
  <c r="M821533" i="1"/>
  <c r="M821534" i="1"/>
  <c r="M821535" i="1"/>
  <c r="M821536" i="1"/>
  <c r="M821537" i="1"/>
  <c r="M821538" i="1"/>
  <c r="M821539" i="1"/>
  <c r="M821540" i="1"/>
  <c r="M821541" i="1"/>
  <c r="M821542" i="1"/>
  <c r="M821543" i="1"/>
  <c r="M821544" i="1"/>
  <c r="M821545" i="1"/>
  <c r="M821546" i="1"/>
  <c r="M821547" i="1"/>
  <c r="M821548" i="1"/>
  <c r="M821549" i="1"/>
  <c r="M821550" i="1"/>
  <c r="M821551" i="1"/>
  <c r="M821552" i="1"/>
  <c r="M821553" i="1"/>
  <c r="M821554" i="1"/>
  <c r="M821555" i="1"/>
  <c r="M821556" i="1"/>
  <c r="M821557" i="1"/>
  <c r="M821558" i="1"/>
  <c r="M821559" i="1"/>
  <c r="M821560" i="1"/>
  <c r="M821561" i="1"/>
  <c r="M821562" i="1"/>
  <c r="M821563" i="1"/>
  <c r="M821564" i="1"/>
  <c r="M821565" i="1"/>
  <c r="M821566" i="1"/>
  <c r="M821567" i="1"/>
  <c r="M821568" i="1"/>
  <c r="M821569" i="1"/>
  <c r="M821570" i="1"/>
  <c r="M821571" i="1"/>
  <c r="M821572" i="1"/>
  <c r="M821573" i="1"/>
  <c r="M821574" i="1"/>
  <c r="M821575" i="1"/>
  <c r="M821576" i="1"/>
  <c r="M821577" i="1"/>
  <c r="M821578" i="1"/>
  <c r="M821579" i="1"/>
  <c r="M821580" i="1"/>
  <c r="M821581" i="1"/>
  <c r="M821582" i="1"/>
  <c r="M821583" i="1"/>
  <c r="M821584" i="1"/>
  <c r="M821585" i="1"/>
  <c r="M821586" i="1"/>
  <c r="M821587" i="1"/>
  <c r="M821588" i="1"/>
  <c r="M821589" i="1"/>
  <c r="M821590" i="1"/>
  <c r="M821591" i="1"/>
  <c r="M821592" i="1"/>
  <c r="M821593" i="1"/>
  <c r="M821594" i="1"/>
  <c r="M821595" i="1"/>
  <c r="M821596" i="1"/>
  <c r="M821597" i="1"/>
  <c r="M821598" i="1"/>
  <c r="M821599" i="1"/>
  <c r="M821600" i="1"/>
  <c r="M821601" i="1"/>
  <c r="M821602" i="1"/>
  <c r="M821603" i="1"/>
  <c r="M821604" i="1"/>
  <c r="M821605" i="1"/>
  <c r="M821606" i="1"/>
  <c r="M821607" i="1"/>
  <c r="M821608" i="1"/>
  <c r="M821609" i="1"/>
  <c r="M821610" i="1"/>
  <c r="M821611" i="1"/>
  <c r="M821612" i="1"/>
  <c r="M821613" i="1"/>
  <c r="M821614" i="1"/>
  <c r="M821615" i="1"/>
  <c r="M821616" i="1"/>
  <c r="M821617" i="1"/>
  <c r="M821618" i="1"/>
  <c r="M821619" i="1"/>
  <c r="M821620" i="1"/>
  <c r="M821621" i="1"/>
  <c r="M821622" i="1"/>
  <c r="M821623" i="1"/>
  <c r="M821624" i="1"/>
  <c r="M821625" i="1"/>
  <c r="M821626" i="1"/>
  <c r="M821627" i="1"/>
  <c r="M821628" i="1"/>
  <c r="M821629" i="1"/>
  <c r="M821630" i="1"/>
  <c r="M821631" i="1"/>
  <c r="M821632" i="1"/>
  <c r="M821633" i="1"/>
  <c r="M821634" i="1"/>
  <c r="M821635" i="1"/>
  <c r="M821636" i="1"/>
  <c r="M821637" i="1"/>
  <c r="M821638" i="1"/>
  <c r="M821639" i="1"/>
  <c r="M821640" i="1"/>
  <c r="M821641" i="1"/>
  <c r="M821642" i="1"/>
  <c r="M821643" i="1"/>
  <c r="M821644" i="1"/>
  <c r="M821645" i="1"/>
  <c r="M821646" i="1"/>
  <c r="M821647" i="1"/>
  <c r="M821648" i="1"/>
  <c r="M821649" i="1"/>
  <c r="M821650" i="1"/>
  <c r="M821651" i="1"/>
  <c r="M821652" i="1"/>
  <c r="M821653" i="1"/>
  <c r="M821654" i="1"/>
  <c r="M821655" i="1"/>
  <c r="M821656" i="1"/>
  <c r="M821657" i="1"/>
  <c r="M821658" i="1"/>
  <c r="M821659" i="1"/>
  <c r="M821660" i="1"/>
  <c r="M821661" i="1"/>
  <c r="M821662" i="1"/>
  <c r="M821663" i="1"/>
  <c r="M821664" i="1"/>
  <c r="M821665" i="1"/>
  <c r="M821666" i="1"/>
  <c r="M821667" i="1"/>
  <c r="M821668" i="1"/>
  <c r="M821669" i="1"/>
  <c r="M821670" i="1"/>
  <c r="M821671" i="1"/>
  <c r="M821672" i="1"/>
  <c r="M821673" i="1"/>
  <c r="M821674" i="1"/>
  <c r="M821675" i="1"/>
  <c r="M821676" i="1"/>
  <c r="M821677" i="1"/>
  <c r="M821678" i="1"/>
  <c r="M821679" i="1"/>
  <c r="M821680" i="1"/>
  <c r="M821681" i="1"/>
  <c r="M821682" i="1"/>
  <c r="M821683" i="1"/>
  <c r="M821684" i="1"/>
  <c r="M821685" i="1"/>
  <c r="M821686" i="1"/>
  <c r="M821687" i="1"/>
  <c r="M821688" i="1"/>
  <c r="M821689" i="1"/>
  <c r="M821690" i="1"/>
  <c r="M821691" i="1"/>
  <c r="M821692" i="1"/>
  <c r="M821693" i="1"/>
  <c r="M821694" i="1"/>
  <c r="M821695" i="1"/>
  <c r="M821696" i="1"/>
  <c r="M821697" i="1"/>
  <c r="M821698" i="1"/>
  <c r="M821699" i="1"/>
  <c r="M821700" i="1"/>
  <c r="M821701" i="1"/>
  <c r="M821702" i="1"/>
  <c r="M821703" i="1"/>
  <c r="M821704" i="1"/>
  <c r="M821705" i="1"/>
  <c r="M821706" i="1"/>
  <c r="M821707" i="1"/>
  <c r="M821708" i="1"/>
  <c r="M821709" i="1"/>
  <c r="M821710" i="1"/>
  <c r="M821711" i="1"/>
  <c r="M821712" i="1"/>
  <c r="M821713" i="1"/>
  <c r="M821714" i="1"/>
  <c r="M821715" i="1"/>
  <c r="M821716" i="1"/>
  <c r="M821717" i="1"/>
  <c r="M821718" i="1"/>
  <c r="M821719" i="1"/>
  <c r="M821720" i="1"/>
  <c r="M821721" i="1"/>
  <c r="M821722" i="1"/>
  <c r="M821723" i="1"/>
  <c r="M821724" i="1"/>
  <c r="M821725" i="1"/>
  <c r="M821726" i="1"/>
  <c r="M821727" i="1"/>
  <c r="M821728" i="1"/>
  <c r="M821729" i="1"/>
  <c r="M821730" i="1"/>
  <c r="M821731" i="1"/>
  <c r="M821732" i="1"/>
  <c r="M821733" i="1"/>
  <c r="M821734" i="1"/>
  <c r="M821735" i="1"/>
  <c r="M821736" i="1"/>
  <c r="M821737" i="1"/>
  <c r="M821738" i="1"/>
  <c r="M821739" i="1"/>
  <c r="M821740" i="1"/>
  <c r="M821741" i="1"/>
  <c r="M821742" i="1"/>
  <c r="M821743" i="1"/>
  <c r="M821744" i="1"/>
  <c r="M821745" i="1"/>
  <c r="M821746" i="1"/>
  <c r="M821747" i="1"/>
  <c r="M821748" i="1"/>
  <c r="M821749" i="1"/>
  <c r="M821750" i="1"/>
  <c r="M821751" i="1"/>
  <c r="M821752" i="1"/>
  <c r="M821753" i="1"/>
  <c r="M821754" i="1"/>
  <c r="M821755" i="1"/>
  <c r="M821756" i="1"/>
  <c r="M821757" i="1"/>
  <c r="M821758" i="1"/>
  <c r="M821759" i="1"/>
  <c r="M821760" i="1"/>
  <c r="M821761" i="1"/>
  <c r="M821762" i="1"/>
  <c r="M821763" i="1"/>
  <c r="M821764" i="1"/>
  <c r="M821765" i="1"/>
  <c r="M821766" i="1"/>
  <c r="M821767" i="1"/>
  <c r="M821768" i="1"/>
  <c r="M821769" i="1"/>
  <c r="M821770" i="1"/>
  <c r="M821771" i="1"/>
  <c r="M821772" i="1"/>
  <c r="M821773" i="1"/>
  <c r="M821774" i="1"/>
  <c r="M821775" i="1"/>
  <c r="M821776" i="1"/>
  <c r="M821777" i="1"/>
  <c r="M821778" i="1"/>
  <c r="M821779" i="1"/>
  <c r="M821780" i="1"/>
  <c r="M821781" i="1"/>
  <c r="M821782" i="1"/>
  <c r="M821783" i="1"/>
  <c r="M821784" i="1"/>
  <c r="M821785" i="1"/>
  <c r="M821786" i="1"/>
  <c r="M821787" i="1"/>
  <c r="M821788" i="1"/>
  <c r="M821789" i="1"/>
  <c r="M821790" i="1"/>
  <c r="M821791" i="1"/>
  <c r="M821792" i="1"/>
  <c r="M821793" i="1"/>
  <c r="M821794" i="1"/>
  <c r="M821795" i="1"/>
  <c r="M821796" i="1"/>
  <c r="M821797" i="1"/>
  <c r="M821798" i="1"/>
  <c r="M821799" i="1"/>
  <c r="M821800" i="1"/>
  <c r="M821801" i="1"/>
  <c r="M821802" i="1"/>
  <c r="M821803" i="1"/>
  <c r="M821804" i="1"/>
  <c r="M821805" i="1"/>
  <c r="M821806" i="1"/>
  <c r="M821807" i="1"/>
  <c r="M821808" i="1"/>
  <c r="M821809" i="1"/>
  <c r="M821810" i="1"/>
  <c r="M821811" i="1"/>
  <c r="M821812" i="1"/>
  <c r="M821813" i="1"/>
  <c r="M821814" i="1"/>
  <c r="M821815" i="1"/>
  <c r="M821816" i="1"/>
  <c r="M821817" i="1"/>
  <c r="M821818" i="1"/>
  <c r="M821819" i="1"/>
  <c r="M821820" i="1"/>
  <c r="M821821" i="1"/>
  <c r="M821822" i="1"/>
  <c r="M821823" i="1"/>
  <c r="M821824" i="1"/>
  <c r="M821825" i="1"/>
  <c r="M821826" i="1"/>
  <c r="M821827" i="1"/>
  <c r="M821828" i="1"/>
  <c r="M821829" i="1"/>
  <c r="M821830" i="1"/>
  <c r="M821831" i="1"/>
  <c r="M821832" i="1"/>
  <c r="M821833" i="1"/>
  <c r="M821834" i="1"/>
  <c r="M821835" i="1"/>
  <c r="M821836" i="1"/>
  <c r="M821837" i="1"/>
  <c r="M821838" i="1"/>
  <c r="M821839" i="1"/>
  <c r="M821840" i="1"/>
  <c r="M821841" i="1"/>
  <c r="M821842" i="1"/>
  <c r="M821843" i="1"/>
  <c r="M821844" i="1"/>
  <c r="M821845" i="1"/>
  <c r="M821846" i="1"/>
  <c r="M821847" i="1"/>
  <c r="M821848" i="1"/>
  <c r="M821849" i="1"/>
  <c r="M821850" i="1"/>
  <c r="M821851" i="1"/>
  <c r="M821852" i="1"/>
  <c r="M821853" i="1"/>
  <c r="M821854" i="1"/>
  <c r="M821855" i="1"/>
  <c r="M821856" i="1"/>
  <c r="M821857" i="1"/>
  <c r="M821858" i="1"/>
  <c r="M821859" i="1"/>
  <c r="M821860" i="1"/>
  <c r="M821861" i="1"/>
  <c r="M821862" i="1"/>
  <c r="M821863" i="1"/>
  <c r="M821864" i="1"/>
  <c r="M821865" i="1"/>
  <c r="M821866" i="1"/>
  <c r="M821867" i="1"/>
  <c r="M821868" i="1"/>
  <c r="M821869" i="1"/>
  <c r="M821870" i="1"/>
  <c r="M821871" i="1"/>
  <c r="M821872" i="1"/>
  <c r="M821873" i="1"/>
  <c r="M821874" i="1"/>
  <c r="M821875" i="1"/>
  <c r="M821876" i="1"/>
  <c r="M821877" i="1"/>
  <c r="M821878" i="1"/>
  <c r="M821879" i="1"/>
  <c r="M821880" i="1"/>
  <c r="M821881" i="1"/>
  <c r="M821882" i="1"/>
  <c r="M821883" i="1"/>
  <c r="M821884" i="1"/>
  <c r="M821885" i="1"/>
  <c r="M821886" i="1"/>
  <c r="M821887" i="1"/>
  <c r="M821888" i="1"/>
  <c r="M821889" i="1"/>
  <c r="M821890" i="1"/>
  <c r="M821891" i="1"/>
  <c r="M821892" i="1"/>
  <c r="M821893" i="1"/>
  <c r="M821894" i="1"/>
  <c r="M821895" i="1"/>
  <c r="M821896" i="1"/>
  <c r="M821897" i="1"/>
  <c r="M821898" i="1"/>
  <c r="M821899" i="1"/>
  <c r="M821900" i="1"/>
  <c r="M821901" i="1"/>
  <c r="M821902" i="1"/>
  <c r="M821903" i="1"/>
  <c r="M821904" i="1"/>
  <c r="M821905" i="1"/>
  <c r="M821906" i="1"/>
  <c r="M821907" i="1"/>
  <c r="M821908" i="1"/>
  <c r="M821909" i="1"/>
  <c r="M821910" i="1"/>
  <c r="M821911" i="1"/>
  <c r="M821912" i="1"/>
  <c r="M821913" i="1"/>
  <c r="M821914" i="1"/>
  <c r="M821915" i="1"/>
  <c r="M821916" i="1"/>
  <c r="M821917" i="1"/>
  <c r="M821918" i="1"/>
  <c r="M821919" i="1"/>
  <c r="M821920" i="1"/>
  <c r="M821921" i="1"/>
  <c r="M821922" i="1"/>
  <c r="M821923" i="1"/>
  <c r="M821924" i="1"/>
  <c r="M821925" i="1"/>
  <c r="M821926" i="1"/>
  <c r="M821927" i="1"/>
  <c r="M821928" i="1"/>
  <c r="M821929" i="1"/>
  <c r="M821930" i="1"/>
  <c r="M821931" i="1"/>
  <c r="M821932" i="1"/>
  <c r="M821933" i="1"/>
  <c r="M821934" i="1"/>
  <c r="M821935" i="1"/>
  <c r="M821936" i="1"/>
  <c r="M821937" i="1"/>
  <c r="M821938" i="1"/>
  <c r="M821939" i="1"/>
  <c r="M821940" i="1"/>
  <c r="M821941" i="1"/>
  <c r="M821942" i="1"/>
  <c r="M821943" i="1"/>
  <c r="M821944" i="1"/>
  <c r="M821945" i="1"/>
  <c r="M821946" i="1"/>
  <c r="M821947" i="1"/>
  <c r="M821948" i="1"/>
  <c r="M821949" i="1"/>
  <c r="M821950" i="1"/>
  <c r="M821951" i="1"/>
  <c r="M821952" i="1"/>
  <c r="M821953" i="1"/>
  <c r="M821954" i="1"/>
  <c r="M821955" i="1"/>
  <c r="M821956" i="1"/>
  <c r="M821957" i="1"/>
  <c r="M821958" i="1"/>
  <c r="M821959" i="1"/>
  <c r="M821960" i="1"/>
  <c r="M821961" i="1"/>
  <c r="M821962" i="1"/>
  <c r="M821963" i="1"/>
  <c r="M821964" i="1"/>
  <c r="M821965" i="1"/>
  <c r="M821966" i="1"/>
  <c r="M821967" i="1"/>
  <c r="M821968" i="1"/>
  <c r="M821969" i="1"/>
  <c r="M821970" i="1"/>
  <c r="M821971" i="1"/>
  <c r="M821972" i="1"/>
  <c r="M821973" i="1"/>
  <c r="M821974" i="1"/>
  <c r="M821975" i="1"/>
  <c r="M821976" i="1"/>
  <c r="M821977" i="1"/>
  <c r="M821978" i="1"/>
  <c r="M821979" i="1"/>
  <c r="M821980" i="1"/>
  <c r="M821981" i="1"/>
  <c r="M821982" i="1"/>
  <c r="M821983" i="1"/>
  <c r="M821984" i="1"/>
  <c r="M821985" i="1"/>
  <c r="M821986" i="1"/>
  <c r="M821987" i="1"/>
  <c r="M821988" i="1"/>
  <c r="M821989" i="1"/>
  <c r="M821990" i="1"/>
  <c r="M821991" i="1"/>
  <c r="M821992" i="1"/>
  <c r="M821993" i="1"/>
  <c r="M821994" i="1"/>
  <c r="M821995" i="1"/>
  <c r="M821996" i="1"/>
  <c r="M821997" i="1"/>
  <c r="M821998" i="1"/>
  <c r="M821999" i="1"/>
  <c r="M822000" i="1"/>
  <c r="M822001" i="1"/>
  <c r="M822002" i="1"/>
  <c r="M822003" i="1"/>
  <c r="M822004" i="1"/>
  <c r="M822005" i="1"/>
  <c r="M822006" i="1"/>
  <c r="M822007" i="1"/>
  <c r="M822008" i="1"/>
  <c r="M822009" i="1"/>
  <c r="M822010" i="1"/>
  <c r="M822011" i="1"/>
  <c r="M822012" i="1"/>
  <c r="M822013" i="1"/>
  <c r="M822014" i="1"/>
  <c r="M822015" i="1"/>
  <c r="M822016" i="1"/>
  <c r="M822017" i="1"/>
  <c r="M822018" i="1"/>
  <c r="M822019" i="1"/>
  <c r="M822020" i="1"/>
  <c r="M822021" i="1"/>
  <c r="M822022" i="1"/>
  <c r="M822023" i="1"/>
  <c r="M822024" i="1"/>
  <c r="M822025" i="1"/>
  <c r="M822026" i="1"/>
  <c r="M822027" i="1"/>
  <c r="M822028" i="1"/>
  <c r="M822029" i="1"/>
  <c r="M822030" i="1"/>
  <c r="M822031" i="1"/>
  <c r="M822032" i="1"/>
  <c r="M822033" i="1"/>
  <c r="M822034" i="1"/>
  <c r="M822035" i="1"/>
  <c r="M822036" i="1"/>
  <c r="M822037" i="1"/>
  <c r="M822038" i="1"/>
  <c r="M822039" i="1"/>
  <c r="M822040" i="1"/>
  <c r="M822041" i="1"/>
  <c r="M822042" i="1"/>
  <c r="M822043" i="1"/>
  <c r="M822044" i="1"/>
  <c r="M822045" i="1"/>
  <c r="M822046" i="1"/>
  <c r="M822047" i="1"/>
  <c r="M822048" i="1"/>
  <c r="M822049" i="1"/>
  <c r="M822050" i="1"/>
  <c r="M822051" i="1"/>
  <c r="M822052" i="1"/>
  <c r="M822053" i="1"/>
  <c r="M822054" i="1"/>
  <c r="M822055" i="1"/>
  <c r="M822056" i="1"/>
  <c r="M822057" i="1"/>
  <c r="M822058" i="1"/>
  <c r="M822059" i="1"/>
  <c r="M822060" i="1"/>
  <c r="M822061" i="1"/>
  <c r="M822062" i="1"/>
  <c r="M822063" i="1"/>
  <c r="M822064" i="1"/>
  <c r="M822065" i="1"/>
  <c r="M822066" i="1"/>
  <c r="M822067" i="1"/>
  <c r="M822068" i="1"/>
  <c r="M822069" i="1"/>
  <c r="M822070" i="1"/>
  <c r="M822071" i="1"/>
  <c r="M822072" i="1"/>
  <c r="M822073" i="1"/>
  <c r="M822074" i="1"/>
  <c r="M822075" i="1"/>
  <c r="M822076" i="1"/>
  <c r="M822077" i="1"/>
  <c r="M822078" i="1"/>
  <c r="M822079" i="1"/>
  <c r="M822080" i="1"/>
  <c r="M822081" i="1"/>
  <c r="M822082" i="1"/>
  <c r="M822083" i="1"/>
  <c r="M822084" i="1"/>
  <c r="M822085" i="1"/>
  <c r="M822086" i="1"/>
  <c r="M822087" i="1"/>
  <c r="M822088" i="1"/>
  <c r="M822089" i="1"/>
  <c r="M822090" i="1"/>
  <c r="M822091" i="1"/>
  <c r="M822092" i="1"/>
  <c r="M822093" i="1"/>
  <c r="M822094" i="1"/>
  <c r="M822095" i="1"/>
  <c r="M822096" i="1"/>
  <c r="M822097" i="1"/>
  <c r="M822098" i="1"/>
  <c r="M822099" i="1"/>
  <c r="M822100" i="1"/>
  <c r="M822101" i="1"/>
  <c r="M822102" i="1"/>
  <c r="M822103" i="1"/>
  <c r="M822104" i="1"/>
  <c r="M822105" i="1"/>
  <c r="M822106" i="1"/>
  <c r="M822107" i="1"/>
  <c r="M822108" i="1"/>
  <c r="M822109" i="1"/>
  <c r="M822110" i="1"/>
  <c r="M822111" i="1"/>
  <c r="M822112" i="1"/>
  <c r="M822113" i="1"/>
  <c r="M822114" i="1"/>
  <c r="M822115" i="1"/>
  <c r="M822116" i="1"/>
  <c r="M822117" i="1"/>
  <c r="M822118" i="1"/>
  <c r="M822119" i="1"/>
  <c r="M822120" i="1"/>
  <c r="M822121" i="1"/>
  <c r="M822122" i="1"/>
  <c r="M822123" i="1"/>
  <c r="M822124" i="1"/>
  <c r="M822125" i="1"/>
  <c r="M822126" i="1"/>
  <c r="M822127" i="1"/>
  <c r="M822128" i="1"/>
  <c r="M822129" i="1"/>
  <c r="M822130" i="1"/>
  <c r="M822131" i="1"/>
  <c r="M822132" i="1"/>
  <c r="M822133" i="1"/>
  <c r="M822134" i="1"/>
  <c r="M822135" i="1"/>
  <c r="M822136" i="1"/>
  <c r="M822137" i="1"/>
  <c r="M822138" i="1"/>
  <c r="M822139" i="1"/>
  <c r="M822140" i="1"/>
  <c r="M822141" i="1"/>
  <c r="M822142" i="1"/>
  <c r="M822143" i="1"/>
  <c r="M822144" i="1"/>
  <c r="M822145" i="1"/>
  <c r="M822146" i="1"/>
  <c r="M822147" i="1"/>
  <c r="M822148" i="1"/>
  <c r="M822149" i="1"/>
  <c r="M822150" i="1"/>
  <c r="M822151" i="1"/>
  <c r="M822152" i="1"/>
  <c r="M822153" i="1"/>
  <c r="M822154" i="1"/>
  <c r="M822155" i="1"/>
  <c r="M822156" i="1"/>
  <c r="M822157" i="1"/>
  <c r="M822158" i="1"/>
  <c r="M822159" i="1"/>
  <c r="M822160" i="1"/>
  <c r="M822161" i="1"/>
  <c r="M822162" i="1"/>
  <c r="M822163" i="1"/>
  <c r="M822164" i="1"/>
  <c r="M822165" i="1"/>
  <c r="M822166" i="1"/>
  <c r="M822167" i="1"/>
  <c r="M822168" i="1"/>
  <c r="M822169" i="1"/>
  <c r="M822170" i="1"/>
  <c r="M822171" i="1"/>
  <c r="M822172" i="1"/>
  <c r="M822173" i="1"/>
  <c r="M822174" i="1"/>
  <c r="M822175" i="1"/>
  <c r="M822176" i="1"/>
  <c r="M822177" i="1"/>
  <c r="M822178" i="1"/>
  <c r="M822179" i="1"/>
  <c r="M822180" i="1"/>
  <c r="M822181" i="1"/>
  <c r="M822182" i="1"/>
  <c r="M822183" i="1"/>
  <c r="M822184" i="1"/>
  <c r="M822185" i="1"/>
  <c r="M822186" i="1"/>
  <c r="M822187" i="1"/>
  <c r="M822188" i="1"/>
  <c r="M822189" i="1"/>
  <c r="M822190" i="1"/>
  <c r="M822191" i="1"/>
  <c r="M822192" i="1"/>
  <c r="M822193" i="1"/>
  <c r="M822194" i="1"/>
  <c r="M822195" i="1"/>
  <c r="M822196" i="1"/>
  <c r="M822197" i="1"/>
  <c r="M822198" i="1"/>
  <c r="M822199" i="1"/>
  <c r="M822200" i="1"/>
  <c r="M822201" i="1"/>
  <c r="M822202" i="1"/>
  <c r="M822203" i="1"/>
  <c r="M822204" i="1"/>
  <c r="M822205" i="1"/>
  <c r="M822206" i="1"/>
  <c r="M822207" i="1"/>
  <c r="M822208" i="1"/>
  <c r="M822209" i="1"/>
  <c r="M822210" i="1"/>
  <c r="M822211" i="1"/>
  <c r="M822212" i="1"/>
  <c r="M822213" i="1"/>
  <c r="M822214" i="1"/>
  <c r="M822215" i="1"/>
  <c r="M822216" i="1"/>
  <c r="M822217" i="1"/>
  <c r="M822218" i="1"/>
  <c r="M822219" i="1"/>
  <c r="M822220" i="1"/>
  <c r="M822221" i="1"/>
  <c r="M822222" i="1"/>
  <c r="M822223" i="1"/>
  <c r="M822224" i="1"/>
  <c r="M822225" i="1"/>
  <c r="M822226" i="1"/>
  <c r="M822227" i="1"/>
  <c r="M822228" i="1"/>
  <c r="M822229" i="1"/>
  <c r="M822230" i="1"/>
  <c r="M822231" i="1"/>
  <c r="M822232" i="1"/>
  <c r="M822233" i="1"/>
  <c r="M822234" i="1"/>
  <c r="M822235" i="1"/>
  <c r="M822236" i="1"/>
  <c r="M822237" i="1"/>
  <c r="M822238" i="1"/>
  <c r="M822239" i="1"/>
  <c r="M822240" i="1"/>
  <c r="M822241" i="1"/>
  <c r="M822242" i="1"/>
  <c r="M822243" i="1"/>
  <c r="M822244" i="1"/>
  <c r="M822245" i="1"/>
  <c r="M822246" i="1"/>
  <c r="M822247" i="1"/>
  <c r="M822248" i="1"/>
  <c r="M822249" i="1"/>
  <c r="M822250" i="1"/>
  <c r="M822251" i="1"/>
  <c r="M822252" i="1"/>
  <c r="M822253" i="1"/>
  <c r="M822254" i="1"/>
  <c r="M822255" i="1"/>
  <c r="M822256" i="1"/>
  <c r="M822257" i="1"/>
  <c r="M822258" i="1"/>
  <c r="M822259" i="1"/>
  <c r="M822260" i="1"/>
  <c r="M822261" i="1"/>
  <c r="M822262" i="1"/>
  <c r="M822263" i="1"/>
  <c r="M822264" i="1"/>
  <c r="M822265" i="1"/>
  <c r="M822266" i="1"/>
  <c r="M822267" i="1"/>
  <c r="M822268" i="1"/>
  <c r="M822269" i="1"/>
  <c r="M822270" i="1"/>
  <c r="M822271" i="1"/>
  <c r="M822272" i="1"/>
  <c r="M822273" i="1"/>
  <c r="M822274" i="1"/>
  <c r="M822275" i="1"/>
  <c r="M822276" i="1"/>
  <c r="M822277" i="1"/>
  <c r="M822278" i="1"/>
  <c r="M822279" i="1"/>
  <c r="M822280" i="1"/>
  <c r="M822281" i="1"/>
  <c r="M822282" i="1"/>
  <c r="M822283" i="1"/>
  <c r="M822284" i="1"/>
  <c r="M822285" i="1"/>
  <c r="M822286" i="1"/>
  <c r="M822287" i="1"/>
  <c r="M822288" i="1"/>
  <c r="M822289" i="1"/>
  <c r="M822290" i="1"/>
  <c r="M822291" i="1"/>
  <c r="M822292" i="1"/>
  <c r="M822293" i="1"/>
  <c r="M822294" i="1"/>
  <c r="M822295" i="1"/>
  <c r="M822296" i="1"/>
  <c r="M822297" i="1"/>
  <c r="M822298" i="1"/>
  <c r="M822299" i="1"/>
  <c r="M822300" i="1"/>
  <c r="M822301" i="1"/>
  <c r="M822302" i="1"/>
  <c r="M822303" i="1"/>
  <c r="M822304" i="1"/>
  <c r="M822305" i="1"/>
  <c r="M822306" i="1"/>
  <c r="M822307" i="1"/>
  <c r="M822308" i="1"/>
  <c r="M822309" i="1"/>
  <c r="M822310" i="1"/>
  <c r="M822311" i="1"/>
  <c r="M822312" i="1"/>
  <c r="M822313" i="1"/>
  <c r="M822314" i="1"/>
  <c r="M822315" i="1"/>
  <c r="M822316" i="1"/>
  <c r="M822317" i="1"/>
  <c r="M822318" i="1"/>
  <c r="M822319" i="1"/>
  <c r="M822320" i="1"/>
  <c r="M822321" i="1"/>
  <c r="M822322" i="1"/>
  <c r="M822323" i="1"/>
  <c r="M822324" i="1"/>
  <c r="M822325" i="1"/>
  <c r="M822326" i="1"/>
  <c r="M822327" i="1"/>
  <c r="M822328" i="1"/>
  <c r="M822329" i="1"/>
  <c r="M822330" i="1"/>
  <c r="M822331" i="1"/>
  <c r="M822332" i="1"/>
  <c r="M822333" i="1"/>
  <c r="M822334" i="1"/>
  <c r="M822335" i="1"/>
  <c r="M822336" i="1"/>
  <c r="M822337" i="1"/>
  <c r="M822338" i="1"/>
  <c r="M822339" i="1"/>
  <c r="M822340" i="1"/>
  <c r="M822341" i="1"/>
  <c r="M822342" i="1"/>
  <c r="M822343" i="1"/>
  <c r="M822344" i="1"/>
  <c r="M822345" i="1"/>
  <c r="M822346" i="1"/>
  <c r="M822347" i="1"/>
  <c r="M822348" i="1"/>
  <c r="M822349" i="1"/>
  <c r="M822350" i="1"/>
  <c r="M822351" i="1"/>
  <c r="M822352" i="1"/>
  <c r="M822353" i="1"/>
  <c r="M822354" i="1"/>
  <c r="M822355" i="1"/>
  <c r="M822356" i="1"/>
  <c r="M822357" i="1"/>
  <c r="M822358" i="1"/>
  <c r="M822359" i="1"/>
  <c r="M822360" i="1"/>
  <c r="M822361" i="1"/>
  <c r="M822362" i="1"/>
  <c r="M822363" i="1"/>
  <c r="M822364" i="1"/>
  <c r="M822365" i="1"/>
  <c r="M822366" i="1"/>
  <c r="M822367" i="1"/>
  <c r="M822368" i="1"/>
  <c r="M822369" i="1"/>
  <c r="M822370" i="1"/>
  <c r="M822371" i="1"/>
  <c r="M822372" i="1"/>
  <c r="M822373" i="1"/>
  <c r="M822374" i="1"/>
  <c r="M822375" i="1"/>
  <c r="M822376" i="1"/>
  <c r="M822377" i="1"/>
  <c r="M822378" i="1"/>
  <c r="M822379" i="1"/>
  <c r="M822380" i="1"/>
  <c r="M822381" i="1"/>
  <c r="M822382" i="1"/>
  <c r="M822383" i="1"/>
  <c r="M822384" i="1"/>
  <c r="M822385" i="1"/>
  <c r="M822386" i="1"/>
  <c r="M822387" i="1"/>
  <c r="M822388" i="1"/>
  <c r="M822389" i="1"/>
  <c r="M822390" i="1"/>
  <c r="M822391" i="1"/>
  <c r="M822392" i="1"/>
  <c r="M822393" i="1"/>
  <c r="M822394" i="1"/>
  <c r="M822395" i="1"/>
  <c r="M822396" i="1"/>
  <c r="M822397" i="1"/>
  <c r="M822398" i="1"/>
  <c r="M822399" i="1"/>
  <c r="M822400" i="1"/>
  <c r="M822401" i="1"/>
  <c r="M822402" i="1"/>
  <c r="M822403" i="1"/>
  <c r="M822404" i="1"/>
  <c r="M822405" i="1"/>
  <c r="M822406" i="1"/>
  <c r="M822407" i="1"/>
  <c r="M822408" i="1"/>
  <c r="M822409" i="1"/>
  <c r="M822410" i="1"/>
  <c r="M822411" i="1"/>
  <c r="M822412" i="1"/>
  <c r="M822413" i="1"/>
  <c r="M822414" i="1"/>
  <c r="M822415" i="1"/>
  <c r="M822416" i="1"/>
  <c r="M822417" i="1"/>
  <c r="M822418" i="1"/>
  <c r="M822419" i="1"/>
  <c r="M822420" i="1"/>
  <c r="M822421" i="1"/>
  <c r="M822422" i="1"/>
  <c r="M822423" i="1"/>
  <c r="M822424" i="1"/>
  <c r="M822425" i="1"/>
  <c r="M822426" i="1"/>
  <c r="M822427" i="1"/>
  <c r="M822428" i="1"/>
  <c r="M822429" i="1"/>
  <c r="M822430" i="1"/>
  <c r="M822431" i="1"/>
  <c r="M822432" i="1"/>
  <c r="M822433" i="1"/>
  <c r="M822434" i="1"/>
  <c r="M822435" i="1"/>
  <c r="M822436" i="1"/>
  <c r="M822437" i="1"/>
  <c r="M822438" i="1"/>
  <c r="M822439" i="1"/>
  <c r="M822440" i="1"/>
  <c r="M822441" i="1"/>
  <c r="M822442" i="1"/>
  <c r="M822443" i="1"/>
  <c r="M822444" i="1"/>
  <c r="M822445" i="1"/>
  <c r="M822446" i="1"/>
  <c r="M822447" i="1"/>
  <c r="M822448" i="1"/>
  <c r="M822449" i="1"/>
  <c r="M822450" i="1"/>
  <c r="M822451" i="1"/>
  <c r="M822452" i="1"/>
  <c r="M822453" i="1"/>
  <c r="M822454" i="1"/>
  <c r="M822455" i="1"/>
  <c r="M822456" i="1"/>
  <c r="M822457" i="1"/>
  <c r="M822458" i="1"/>
  <c r="M822459" i="1"/>
  <c r="M822460" i="1"/>
  <c r="M822461" i="1"/>
  <c r="M822462" i="1"/>
  <c r="M822463" i="1"/>
  <c r="M822464" i="1"/>
  <c r="M822465" i="1"/>
  <c r="M822466" i="1"/>
  <c r="M822467" i="1"/>
  <c r="M822468" i="1"/>
  <c r="M822469" i="1"/>
  <c r="M822470" i="1"/>
  <c r="M822471" i="1"/>
  <c r="M822472" i="1"/>
  <c r="M822473" i="1"/>
  <c r="M822474" i="1"/>
  <c r="M822475" i="1"/>
  <c r="M822476" i="1"/>
  <c r="M822477" i="1"/>
  <c r="M822478" i="1"/>
  <c r="M822479" i="1"/>
  <c r="M822480" i="1"/>
  <c r="M822481" i="1"/>
  <c r="M822482" i="1"/>
  <c r="M822483" i="1"/>
  <c r="M822484" i="1"/>
  <c r="M822485" i="1"/>
  <c r="M822486" i="1"/>
  <c r="M822487" i="1"/>
  <c r="M822488" i="1"/>
  <c r="M822489" i="1"/>
  <c r="M822490" i="1"/>
  <c r="M822491" i="1"/>
  <c r="M822492" i="1"/>
  <c r="M822493" i="1"/>
  <c r="M822494" i="1"/>
  <c r="M822495" i="1"/>
  <c r="M822496" i="1"/>
  <c r="M822497" i="1"/>
  <c r="M822498" i="1"/>
  <c r="M822499" i="1"/>
  <c r="M822500" i="1"/>
  <c r="M822501" i="1"/>
  <c r="M822502" i="1"/>
  <c r="M822503" i="1"/>
  <c r="M822504" i="1"/>
  <c r="M822505" i="1"/>
  <c r="M822506" i="1"/>
  <c r="M822507" i="1"/>
  <c r="M822508" i="1"/>
  <c r="M822509" i="1"/>
  <c r="M822510" i="1"/>
  <c r="M822511" i="1"/>
  <c r="M822512" i="1"/>
  <c r="M822513" i="1"/>
  <c r="M822514" i="1"/>
  <c r="M822515" i="1"/>
  <c r="M822516" i="1"/>
  <c r="M822517" i="1"/>
  <c r="M822518" i="1"/>
  <c r="M822519" i="1"/>
  <c r="M822520" i="1"/>
  <c r="M822521" i="1"/>
  <c r="M822522" i="1"/>
  <c r="M822523" i="1"/>
  <c r="M822524" i="1"/>
  <c r="M822525" i="1"/>
  <c r="M822526" i="1"/>
  <c r="M822527" i="1"/>
  <c r="M822528" i="1"/>
  <c r="M822529" i="1"/>
  <c r="M822530" i="1"/>
  <c r="M822531" i="1"/>
  <c r="M822532" i="1"/>
  <c r="M822533" i="1"/>
  <c r="M822534" i="1"/>
  <c r="M822535" i="1"/>
  <c r="M822536" i="1"/>
  <c r="M822537" i="1"/>
  <c r="M822538" i="1"/>
  <c r="M822539" i="1"/>
  <c r="M822540" i="1"/>
  <c r="M822541" i="1"/>
  <c r="M822542" i="1"/>
  <c r="M822543" i="1"/>
  <c r="M822544" i="1"/>
  <c r="M822545" i="1"/>
  <c r="M822546" i="1"/>
  <c r="M822547" i="1"/>
  <c r="M822548" i="1"/>
  <c r="M822549" i="1"/>
  <c r="M822550" i="1"/>
  <c r="M822551" i="1"/>
  <c r="M822552" i="1"/>
  <c r="M822553" i="1"/>
  <c r="M822554" i="1"/>
  <c r="M822555" i="1"/>
  <c r="M822556" i="1"/>
  <c r="M822557" i="1"/>
  <c r="M822558" i="1"/>
  <c r="M822559" i="1"/>
  <c r="M822560" i="1"/>
  <c r="M822561" i="1"/>
  <c r="M822562" i="1"/>
  <c r="M822563" i="1"/>
  <c r="M822564" i="1"/>
  <c r="M822565" i="1"/>
  <c r="M822566" i="1"/>
  <c r="M822567" i="1"/>
  <c r="M822568" i="1"/>
  <c r="M822569" i="1"/>
  <c r="M822570" i="1"/>
  <c r="M822571" i="1"/>
  <c r="M822572" i="1"/>
  <c r="M822573" i="1"/>
  <c r="M822574" i="1"/>
  <c r="M822575" i="1"/>
  <c r="M822576" i="1"/>
  <c r="M822577" i="1"/>
  <c r="M822578" i="1"/>
  <c r="M822579" i="1"/>
  <c r="M822580" i="1"/>
  <c r="M822581" i="1"/>
  <c r="M822582" i="1"/>
  <c r="M822583" i="1"/>
  <c r="M822584" i="1"/>
  <c r="M822585" i="1"/>
  <c r="M822586" i="1"/>
  <c r="M822587" i="1"/>
  <c r="M822588" i="1"/>
  <c r="M822589" i="1"/>
  <c r="M822590" i="1"/>
  <c r="M822591" i="1"/>
  <c r="M822592" i="1"/>
  <c r="M822593" i="1"/>
  <c r="M822594" i="1"/>
  <c r="M822595" i="1"/>
  <c r="M822596" i="1"/>
  <c r="M822597" i="1"/>
  <c r="M822598" i="1"/>
  <c r="M822599" i="1"/>
  <c r="M822600" i="1"/>
  <c r="M822601" i="1"/>
  <c r="M822602" i="1"/>
  <c r="M822603" i="1"/>
  <c r="M822604" i="1"/>
  <c r="M822605" i="1"/>
  <c r="M822606" i="1"/>
  <c r="M822607" i="1"/>
  <c r="M822608" i="1"/>
  <c r="M822609" i="1"/>
  <c r="M822610" i="1"/>
  <c r="M822611" i="1"/>
  <c r="M822612" i="1"/>
  <c r="M822613" i="1"/>
  <c r="M822614" i="1"/>
  <c r="M822615" i="1"/>
  <c r="M822616" i="1"/>
  <c r="M822617" i="1"/>
  <c r="M822618" i="1"/>
  <c r="M822619" i="1"/>
  <c r="M822620" i="1"/>
  <c r="M822621" i="1"/>
  <c r="M822622" i="1"/>
  <c r="M822623" i="1"/>
  <c r="M822624" i="1"/>
  <c r="M822625" i="1"/>
  <c r="M822626" i="1"/>
  <c r="M822627" i="1"/>
  <c r="M822628" i="1"/>
  <c r="M822629" i="1"/>
  <c r="M822630" i="1"/>
  <c r="M822631" i="1"/>
  <c r="M822632" i="1"/>
  <c r="M822633" i="1"/>
  <c r="M822634" i="1"/>
  <c r="M822635" i="1"/>
  <c r="M822636" i="1"/>
  <c r="M822637" i="1"/>
  <c r="M822638" i="1"/>
  <c r="M822639" i="1"/>
  <c r="M822640" i="1"/>
  <c r="M822641" i="1"/>
  <c r="M822642" i="1"/>
  <c r="M822643" i="1"/>
  <c r="M822644" i="1"/>
  <c r="M822645" i="1"/>
  <c r="M822646" i="1"/>
  <c r="M822647" i="1"/>
  <c r="M822648" i="1"/>
  <c r="M822649" i="1"/>
  <c r="M822650" i="1"/>
  <c r="M822651" i="1"/>
  <c r="M822652" i="1"/>
  <c r="M822653" i="1"/>
  <c r="M822654" i="1"/>
  <c r="M822655" i="1"/>
  <c r="M822656" i="1"/>
  <c r="M822657" i="1"/>
  <c r="M822658" i="1"/>
  <c r="M822659" i="1"/>
  <c r="M822660" i="1"/>
  <c r="M822661" i="1"/>
  <c r="M822662" i="1"/>
  <c r="M822663" i="1"/>
  <c r="M822664" i="1"/>
  <c r="M822665" i="1"/>
  <c r="M822666" i="1"/>
  <c r="M822667" i="1"/>
  <c r="M822668" i="1"/>
  <c r="M822669" i="1"/>
  <c r="M822670" i="1"/>
  <c r="M822671" i="1"/>
  <c r="M822672" i="1"/>
  <c r="M822673" i="1"/>
  <c r="M822674" i="1"/>
  <c r="M822675" i="1"/>
  <c r="M822676" i="1"/>
  <c r="M822677" i="1"/>
  <c r="M822678" i="1"/>
  <c r="M822679" i="1"/>
  <c r="M822680" i="1"/>
  <c r="M822681" i="1"/>
  <c r="M822682" i="1"/>
  <c r="M822683" i="1"/>
  <c r="M822684" i="1"/>
  <c r="M822685" i="1"/>
  <c r="M822686" i="1"/>
  <c r="M822687" i="1"/>
  <c r="M822688" i="1"/>
  <c r="M822689" i="1"/>
  <c r="M822690" i="1"/>
  <c r="M822691" i="1"/>
  <c r="M822692" i="1"/>
  <c r="M822693" i="1"/>
  <c r="M822694" i="1"/>
  <c r="M822695" i="1"/>
  <c r="M822696" i="1"/>
  <c r="M822697" i="1"/>
  <c r="M822698" i="1"/>
  <c r="M822699" i="1"/>
  <c r="M822700" i="1"/>
  <c r="M822701" i="1"/>
  <c r="M822702" i="1"/>
  <c r="M822703" i="1"/>
  <c r="M822704" i="1"/>
  <c r="M822705" i="1"/>
  <c r="M822706" i="1"/>
  <c r="M822707" i="1"/>
  <c r="M822708" i="1"/>
  <c r="M822709" i="1"/>
  <c r="M822710" i="1"/>
  <c r="M822711" i="1"/>
  <c r="M822712" i="1"/>
  <c r="M822713" i="1"/>
  <c r="M822714" i="1"/>
  <c r="M822715" i="1"/>
  <c r="M822716" i="1"/>
  <c r="M822717" i="1"/>
  <c r="M822718" i="1"/>
  <c r="M822719" i="1"/>
  <c r="M822720" i="1"/>
  <c r="M822721" i="1"/>
  <c r="M822722" i="1"/>
  <c r="M822723" i="1"/>
  <c r="M822724" i="1"/>
  <c r="M822725" i="1"/>
  <c r="M822726" i="1"/>
  <c r="M822727" i="1"/>
  <c r="M822728" i="1"/>
  <c r="M822729" i="1"/>
  <c r="M822730" i="1"/>
  <c r="M822731" i="1"/>
  <c r="M822732" i="1"/>
  <c r="M822733" i="1"/>
  <c r="M822734" i="1"/>
  <c r="M822735" i="1"/>
  <c r="M822736" i="1"/>
  <c r="M822737" i="1"/>
  <c r="M822738" i="1"/>
  <c r="M822739" i="1"/>
  <c r="M822740" i="1"/>
  <c r="M822741" i="1"/>
  <c r="M822742" i="1"/>
  <c r="M822743" i="1"/>
  <c r="M822744" i="1"/>
  <c r="M822745" i="1"/>
  <c r="M822746" i="1"/>
  <c r="M822747" i="1"/>
  <c r="M822748" i="1"/>
  <c r="M822749" i="1"/>
  <c r="M822750" i="1"/>
  <c r="M822751" i="1"/>
  <c r="M822752" i="1"/>
  <c r="M822753" i="1"/>
  <c r="M822754" i="1"/>
  <c r="M822755" i="1"/>
  <c r="M822756" i="1"/>
  <c r="M822757" i="1"/>
  <c r="M822758" i="1"/>
  <c r="M822759" i="1"/>
  <c r="M822760" i="1"/>
  <c r="M822761" i="1"/>
  <c r="M822762" i="1"/>
  <c r="M822763" i="1"/>
  <c r="M822764" i="1"/>
  <c r="M822765" i="1"/>
  <c r="M822766" i="1"/>
  <c r="M822767" i="1"/>
  <c r="M822768" i="1"/>
  <c r="M822769" i="1"/>
  <c r="M822770" i="1"/>
  <c r="M822771" i="1"/>
  <c r="M822772" i="1"/>
  <c r="M822773" i="1"/>
  <c r="M822774" i="1"/>
  <c r="M822775" i="1"/>
  <c r="M822776" i="1"/>
  <c r="M822777" i="1"/>
  <c r="M822778" i="1"/>
  <c r="M822779" i="1"/>
  <c r="M822780" i="1"/>
  <c r="M822781" i="1"/>
  <c r="M822782" i="1"/>
  <c r="M822783" i="1"/>
  <c r="M822784" i="1"/>
  <c r="M822785" i="1"/>
  <c r="M822786" i="1"/>
  <c r="M822787" i="1"/>
  <c r="M822788" i="1"/>
  <c r="M822789" i="1"/>
  <c r="M822790" i="1"/>
  <c r="M822791" i="1"/>
  <c r="M822792" i="1"/>
  <c r="M822793" i="1"/>
  <c r="M822794" i="1"/>
  <c r="M822795" i="1"/>
  <c r="M822796" i="1"/>
  <c r="M822797" i="1"/>
  <c r="M822798" i="1"/>
  <c r="M822799" i="1"/>
  <c r="M822800" i="1"/>
  <c r="M822801" i="1"/>
  <c r="M822802" i="1"/>
  <c r="M822803" i="1"/>
  <c r="M822804" i="1"/>
  <c r="M822805" i="1"/>
  <c r="M822806" i="1"/>
  <c r="M822807" i="1"/>
  <c r="M822808" i="1"/>
  <c r="M822809" i="1"/>
  <c r="M822810" i="1"/>
  <c r="M822811" i="1"/>
  <c r="M822812" i="1"/>
  <c r="M822813" i="1"/>
  <c r="M822814" i="1"/>
  <c r="M822815" i="1"/>
  <c r="M822816" i="1"/>
  <c r="M822817" i="1"/>
  <c r="M822818" i="1"/>
  <c r="M822819" i="1"/>
  <c r="M822820" i="1"/>
  <c r="M822821" i="1"/>
  <c r="M822822" i="1"/>
  <c r="M822823" i="1"/>
  <c r="M822824" i="1"/>
  <c r="M822825" i="1"/>
  <c r="M822826" i="1"/>
  <c r="M822827" i="1"/>
  <c r="M822828" i="1"/>
  <c r="M822829" i="1"/>
  <c r="M822830" i="1"/>
  <c r="M822831" i="1"/>
  <c r="M822832" i="1"/>
  <c r="M822833" i="1"/>
  <c r="M822834" i="1"/>
  <c r="M822835" i="1"/>
  <c r="M822836" i="1"/>
  <c r="M822837" i="1"/>
  <c r="M822838" i="1"/>
  <c r="M822839" i="1"/>
  <c r="M822840" i="1"/>
  <c r="M822841" i="1"/>
  <c r="M822842" i="1"/>
  <c r="M822843" i="1"/>
  <c r="M822844" i="1"/>
  <c r="M822845" i="1"/>
  <c r="M822846" i="1"/>
  <c r="M822847" i="1"/>
  <c r="M822848" i="1"/>
  <c r="M822849" i="1"/>
  <c r="M822850" i="1"/>
  <c r="M822851" i="1"/>
  <c r="M822852" i="1"/>
  <c r="M822853" i="1"/>
  <c r="M822854" i="1"/>
  <c r="M822855" i="1"/>
  <c r="M822856" i="1"/>
  <c r="M822857" i="1"/>
  <c r="M822858" i="1"/>
  <c r="M822859" i="1"/>
  <c r="M822860" i="1"/>
  <c r="M822861" i="1"/>
  <c r="M822862" i="1"/>
  <c r="M822863" i="1"/>
  <c r="M822864" i="1"/>
  <c r="M822865" i="1"/>
  <c r="M822866" i="1"/>
  <c r="M822867" i="1"/>
  <c r="M822868" i="1"/>
  <c r="M822869" i="1"/>
  <c r="M822870" i="1"/>
  <c r="M822871" i="1"/>
  <c r="M822872" i="1"/>
  <c r="M822873" i="1"/>
  <c r="M822874" i="1"/>
  <c r="M822875" i="1"/>
  <c r="M822876" i="1"/>
  <c r="M822877" i="1"/>
  <c r="M822878" i="1"/>
  <c r="M822879" i="1"/>
  <c r="M822880" i="1"/>
  <c r="M822881" i="1"/>
  <c r="M822882" i="1"/>
  <c r="M822883" i="1"/>
  <c r="M822884" i="1"/>
  <c r="M822885" i="1"/>
  <c r="M822886" i="1"/>
  <c r="M822887" i="1"/>
  <c r="M822888" i="1"/>
  <c r="M822889" i="1"/>
  <c r="M822890" i="1"/>
  <c r="M822891" i="1"/>
  <c r="M822892" i="1"/>
  <c r="M822893" i="1"/>
  <c r="M822894" i="1"/>
  <c r="M822895" i="1"/>
  <c r="M822896" i="1"/>
  <c r="M822897" i="1"/>
  <c r="M822898" i="1"/>
  <c r="M822899" i="1"/>
  <c r="M822900" i="1"/>
  <c r="M822901" i="1"/>
  <c r="M822902" i="1"/>
  <c r="M822903" i="1"/>
  <c r="M822904" i="1"/>
  <c r="M822905" i="1"/>
  <c r="M822906" i="1"/>
  <c r="M822907" i="1"/>
  <c r="M822908" i="1"/>
  <c r="M822909" i="1"/>
  <c r="M822910" i="1"/>
  <c r="M822911" i="1"/>
  <c r="M822912" i="1"/>
  <c r="M822913" i="1"/>
  <c r="M822914" i="1"/>
  <c r="M822915" i="1"/>
  <c r="M822916" i="1"/>
  <c r="M822917" i="1"/>
  <c r="M822918" i="1"/>
  <c r="M822919" i="1"/>
  <c r="M822920" i="1"/>
  <c r="M822921" i="1"/>
  <c r="M822922" i="1"/>
  <c r="M822923" i="1"/>
  <c r="M822924" i="1"/>
  <c r="M822925" i="1"/>
  <c r="M822926" i="1"/>
  <c r="M822927" i="1"/>
  <c r="M822928" i="1"/>
  <c r="M822929" i="1"/>
  <c r="M822930" i="1"/>
  <c r="M822931" i="1"/>
  <c r="M822932" i="1"/>
  <c r="M822933" i="1"/>
  <c r="M822934" i="1"/>
  <c r="M822935" i="1"/>
  <c r="M822936" i="1"/>
  <c r="M822937" i="1"/>
  <c r="M822938" i="1"/>
  <c r="M822939" i="1"/>
  <c r="M822940" i="1"/>
  <c r="M822941" i="1"/>
  <c r="M822942" i="1"/>
  <c r="M822943" i="1"/>
  <c r="M822944" i="1"/>
  <c r="M822945" i="1"/>
  <c r="M822946" i="1"/>
  <c r="M822947" i="1"/>
  <c r="M822948" i="1"/>
  <c r="M822949" i="1"/>
  <c r="M822950" i="1"/>
  <c r="M822951" i="1"/>
  <c r="M822952" i="1"/>
  <c r="M822953" i="1"/>
  <c r="M822954" i="1"/>
  <c r="M822955" i="1"/>
  <c r="M822956" i="1"/>
  <c r="M822957" i="1"/>
  <c r="M822958" i="1"/>
  <c r="M822959" i="1"/>
  <c r="M822960" i="1"/>
  <c r="M822961" i="1"/>
  <c r="M822962" i="1"/>
  <c r="M822963" i="1"/>
  <c r="M822964" i="1"/>
  <c r="M822965" i="1"/>
  <c r="M822966" i="1"/>
  <c r="M822967" i="1"/>
  <c r="M822968" i="1"/>
  <c r="M822969" i="1"/>
  <c r="M822970" i="1"/>
  <c r="M822971" i="1"/>
  <c r="M822972" i="1"/>
  <c r="M822973" i="1"/>
  <c r="M822974" i="1"/>
  <c r="M822975" i="1"/>
  <c r="M822976" i="1"/>
  <c r="M822977" i="1"/>
  <c r="M822978" i="1"/>
  <c r="M822979" i="1"/>
  <c r="M822980" i="1"/>
  <c r="M822981" i="1"/>
  <c r="M822982" i="1"/>
  <c r="M822983" i="1"/>
  <c r="M822984" i="1"/>
  <c r="M822985" i="1"/>
  <c r="M822986" i="1"/>
  <c r="M822987" i="1"/>
  <c r="M822988" i="1"/>
  <c r="M822989" i="1"/>
  <c r="M822990" i="1"/>
  <c r="M822991" i="1"/>
  <c r="M822992" i="1"/>
  <c r="M822993" i="1"/>
  <c r="M822994" i="1"/>
  <c r="M822995" i="1"/>
  <c r="M822996" i="1"/>
  <c r="M822997" i="1"/>
  <c r="M822998" i="1"/>
  <c r="M822999" i="1"/>
  <c r="M823000" i="1"/>
  <c r="M823001" i="1"/>
  <c r="M823002" i="1"/>
  <c r="M823003" i="1"/>
  <c r="M823004" i="1"/>
  <c r="M823005" i="1"/>
  <c r="M823006" i="1"/>
  <c r="M823007" i="1"/>
  <c r="M823008" i="1"/>
  <c r="M823009" i="1"/>
  <c r="M823010" i="1"/>
  <c r="M823011" i="1"/>
  <c r="M823012" i="1"/>
  <c r="M823013" i="1"/>
  <c r="M823014" i="1"/>
  <c r="M823015" i="1"/>
  <c r="M823016" i="1"/>
  <c r="M823017" i="1"/>
  <c r="M823018" i="1"/>
  <c r="M823019" i="1"/>
  <c r="M823020" i="1"/>
  <c r="M823021" i="1"/>
  <c r="M823022" i="1"/>
  <c r="M823023" i="1"/>
  <c r="M823024" i="1"/>
  <c r="M823025" i="1"/>
  <c r="M823026" i="1"/>
  <c r="M823027" i="1"/>
  <c r="M823028" i="1"/>
  <c r="M823029" i="1"/>
  <c r="M823030" i="1"/>
  <c r="M823031" i="1"/>
  <c r="M823032" i="1"/>
  <c r="M823033" i="1"/>
  <c r="M823034" i="1"/>
  <c r="M823035" i="1"/>
  <c r="M823036" i="1"/>
  <c r="M823037" i="1"/>
  <c r="M823038" i="1"/>
  <c r="M823039" i="1"/>
  <c r="M823040" i="1"/>
  <c r="M823041" i="1"/>
  <c r="M823042" i="1"/>
  <c r="M823043" i="1"/>
  <c r="M823044" i="1"/>
  <c r="M823045" i="1"/>
  <c r="M823046" i="1"/>
  <c r="M823047" i="1"/>
  <c r="M823048" i="1"/>
  <c r="M823049" i="1"/>
  <c r="M823050" i="1"/>
  <c r="M823051" i="1"/>
  <c r="M823052" i="1"/>
  <c r="M823053" i="1"/>
  <c r="M823054" i="1"/>
  <c r="M823055" i="1"/>
  <c r="M823056" i="1"/>
  <c r="M823057" i="1"/>
  <c r="M823058" i="1"/>
  <c r="M823059" i="1"/>
  <c r="M823060" i="1"/>
  <c r="M823061" i="1"/>
  <c r="M823062" i="1"/>
  <c r="M823063" i="1"/>
  <c r="M823064" i="1"/>
  <c r="M823065" i="1"/>
  <c r="M823066" i="1"/>
  <c r="M823067" i="1"/>
  <c r="M823068" i="1"/>
  <c r="M823069" i="1"/>
  <c r="M823070" i="1"/>
  <c r="M823071" i="1"/>
  <c r="M823072" i="1"/>
  <c r="M823073" i="1"/>
  <c r="M823074" i="1"/>
  <c r="M823075" i="1"/>
  <c r="M823076" i="1"/>
  <c r="M823077" i="1"/>
  <c r="M823078" i="1"/>
  <c r="M823079" i="1"/>
  <c r="M823080" i="1"/>
  <c r="M823081" i="1"/>
  <c r="M823082" i="1"/>
  <c r="M823083" i="1"/>
  <c r="M823084" i="1"/>
  <c r="M823085" i="1"/>
  <c r="M823086" i="1"/>
  <c r="M823087" i="1"/>
  <c r="M823088" i="1"/>
  <c r="M823089" i="1"/>
  <c r="M823090" i="1"/>
  <c r="M823091" i="1"/>
  <c r="M823092" i="1"/>
  <c r="M823093" i="1"/>
  <c r="M823094" i="1"/>
  <c r="M823095" i="1"/>
  <c r="M823096" i="1"/>
  <c r="M823097" i="1"/>
  <c r="M823098" i="1"/>
  <c r="M823099" i="1"/>
  <c r="M823100" i="1"/>
  <c r="M823101" i="1"/>
  <c r="M823102" i="1"/>
  <c r="M823103" i="1"/>
  <c r="M823104" i="1"/>
  <c r="M823105" i="1"/>
  <c r="M823106" i="1"/>
  <c r="M823107" i="1"/>
  <c r="M823108" i="1"/>
  <c r="M823109" i="1"/>
  <c r="M823110" i="1"/>
  <c r="M823111" i="1"/>
  <c r="M823112" i="1"/>
  <c r="M823113" i="1"/>
  <c r="M823114" i="1"/>
  <c r="M823115" i="1"/>
  <c r="M823116" i="1"/>
  <c r="M823117" i="1"/>
  <c r="M823118" i="1"/>
  <c r="M823119" i="1"/>
  <c r="M823120" i="1"/>
  <c r="M823121" i="1"/>
  <c r="M823122" i="1"/>
  <c r="M823123" i="1"/>
  <c r="M823124" i="1"/>
  <c r="M823125" i="1"/>
  <c r="M823126" i="1"/>
  <c r="M823127" i="1"/>
  <c r="M823128" i="1"/>
  <c r="M823129" i="1"/>
  <c r="M823130" i="1"/>
  <c r="M823131" i="1"/>
  <c r="M823132" i="1"/>
  <c r="M823133" i="1"/>
  <c r="M823134" i="1"/>
  <c r="M823135" i="1"/>
  <c r="M823136" i="1"/>
  <c r="M823137" i="1"/>
  <c r="M823138" i="1"/>
  <c r="M823139" i="1"/>
  <c r="M823140" i="1"/>
  <c r="M823141" i="1"/>
  <c r="M823142" i="1"/>
  <c r="M823143" i="1"/>
  <c r="M823144" i="1"/>
  <c r="M823145" i="1"/>
  <c r="M823146" i="1"/>
  <c r="M823147" i="1"/>
  <c r="M823148" i="1"/>
  <c r="M823149" i="1"/>
  <c r="M823150" i="1"/>
  <c r="M823151" i="1"/>
  <c r="M823152" i="1"/>
  <c r="M823153" i="1"/>
  <c r="M823154" i="1"/>
  <c r="M823155" i="1"/>
  <c r="M823156" i="1"/>
  <c r="M823157" i="1"/>
  <c r="M823158" i="1"/>
  <c r="M823159" i="1"/>
  <c r="M823160" i="1"/>
  <c r="M823161" i="1"/>
  <c r="M823162" i="1"/>
  <c r="M823163" i="1"/>
  <c r="M823164" i="1"/>
  <c r="M823165" i="1"/>
  <c r="M823166" i="1"/>
  <c r="M823167" i="1"/>
  <c r="M823168" i="1"/>
  <c r="M823169" i="1"/>
  <c r="M823170" i="1"/>
  <c r="M823171" i="1"/>
  <c r="M823172" i="1"/>
  <c r="M823173" i="1"/>
  <c r="M823174" i="1"/>
  <c r="M823175" i="1"/>
  <c r="M823176" i="1"/>
  <c r="M823177" i="1"/>
  <c r="M823178" i="1"/>
  <c r="M823179" i="1"/>
  <c r="M823180" i="1"/>
  <c r="M823181" i="1"/>
  <c r="M823182" i="1"/>
  <c r="M823183" i="1"/>
  <c r="M823184" i="1"/>
  <c r="M823185" i="1"/>
  <c r="M823186" i="1"/>
  <c r="M823187" i="1"/>
  <c r="M823188" i="1"/>
  <c r="M823189" i="1"/>
  <c r="M823190" i="1"/>
  <c r="M823191" i="1"/>
  <c r="M823192" i="1"/>
  <c r="M823193" i="1"/>
  <c r="M823194" i="1"/>
  <c r="M823195" i="1"/>
  <c r="M823196" i="1"/>
  <c r="M823197" i="1"/>
  <c r="M823198" i="1"/>
  <c r="M823199" i="1"/>
  <c r="M823200" i="1"/>
  <c r="M823201" i="1"/>
  <c r="M823202" i="1"/>
  <c r="M823203" i="1"/>
  <c r="M823204" i="1"/>
  <c r="M823205" i="1"/>
  <c r="M823206" i="1"/>
  <c r="M823207" i="1"/>
  <c r="M823208" i="1"/>
  <c r="M823209" i="1"/>
  <c r="M823210" i="1"/>
  <c r="M823211" i="1"/>
  <c r="M823212" i="1"/>
  <c r="M823213" i="1"/>
  <c r="M823214" i="1"/>
  <c r="M823215" i="1"/>
  <c r="M823216" i="1"/>
  <c r="M823217" i="1"/>
  <c r="M823218" i="1"/>
  <c r="M823219" i="1"/>
  <c r="M823220" i="1"/>
  <c r="M823221" i="1"/>
  <c r="M823222" i="1"/>
  <c r="M823223" i="1"/>
  <c r="M823224" i="1"/>
  <c r="M823225" i="1"/>
  <c r="M823226" i="1"/>
  <c r="M823227" i="1"/>
  <c r="M823228" i="1"/>
  <c r="M823229" i="1"/>
  <c r="M823230" i="1"/>
  <c r="M823231" i="1"/>
  <c r="M823232" i="1"/>
  <c r="M823233" i="1"/>
  <c r="M823234" i="1"/>
  <c r="M823235" i="1"/>
  <c r="M823236" i="1"/>
  <c r="M823237" i="1"/>
  <c r="M823238" i="1"/>
  <c r="M823239" i="1"/>
  <c r="M823240" i="1"/>
  <c r="M823241" i="1"/>
  <c r="M823242" i="1"/>
  <c r="M823243" i="1"/>
  <c r="M823244" i="1"/>
  <c r="M823245" i="1"/>
  <c r="M823246" i="1"/>
  <c r="M823247" i="1"/>
  <c r="M823248" i="1"/>
  <c r="M823249" i="1"/>
  <c r="M823250" i="1"/>
  <c r="M823251" i="1"/>
  <c r="M823252" i="1"/>
  <c r="M823253" i="1"/>
  <c r="M823254" i="1"/>
  <c r="M823255" i="1"/>
  <c r="M823256" i="1"/>
  <c r="M823257" i="1"/>
  <c r="M823258" i="1"/>
  <c r="M823259" i="1"/>
  <c r="M823260" i="1"/>
  <c r="M823261" i="1"/>
  <c r="M823262" i="1"/>
  <c r="M823263" i="1"/>
  <c r="M823264" i="1"/>
  <c r="M823265" i="1"/>
  <c r="M823266" i="1"/>
  <c r="M823267" i="1"/>
  <c r="M823268" i="1"/>
  <c r="M823269" i="1"/>
  <c r="M823270" i="1"/>
  <c r="M823271" i="1"/>
  <c r="M823272" i="1"/>
  <c r="M823273" i="1"/>
  <c r="M823274" i="1"/>
  <c r="M823275" i="1"/>
  <c r="M823276" i="1"/>
  <c r="M823277" i="1"/>
  <c r="M823278" i="1"/>
  <c r="M823279" i="1"/>
  <c r="M823280" i="1"/>
  <c r="M823281" i="1"/>
  <c r="M823282" i="1"/>
  <c r="M823283" i="1"/>
  <c r="M823284" i="1"/>
  <c r="M823285" i="1"/>
  <c r="M823286" i="1"/>
  <c r="M823287" i="1"/>
  <c r="M823288" i="1"/>
  <c r="M823289" i="1"/>
  <c r="M823290" i="1"/>
  <c r="M823291" i="1"/>
  <c r="M823292" i="1"/>
  <c r="M823293" i="1"/>
  <c r="M823294" i="1"/>
  <c r="M823295" i="1"/>
  <c r="M823296" i="1"/>
  <c r="M823297" i="1"/>
  <c r="M823298" i="1"/>
  <c r="M823299" i="1"/>
  <c r="M823300" i="1"/>
  <c r="M823301" i="1"/>
  <c r="M823302" i="1"/>
  <c r="M823303" i="1"/>
  <c r="M823304" i="1"/>
  <c r="M823305" i="1"/>
  <c r="M823306" i="1"/>
  <c r="M823307" i="1"/>
  <c r="M823308" i="1"/>
  <c r="M823309" i="1"/>
  <c r="M823310" i="1"/>
  <c r="M823311" i="1"/>
  <c r="M823312" i="1"/>
  <c r="M823313" i="1"/>
  <c r="M823314" i="1"/>
  <c r="M823315" i="1"/>
  <c r="M823316" i="1"/>
  <c r="M823317" i="1"/>
  <c r="M823318" i="1"/>
  <c r="M823319" i="1"/>
  <c r="M823320" i="1"/>
  <c r="M823321" i="1"/>
  <c r="M823322" i="1"/>
  <c r="M823323" i="1"/>
  <c r="M823324" i="1"/>
  <c r="M823325" i="1"/>
  <c r="M823326" i="1"/>
  <c r="M823327" i="1"/>
  <c r="M823328" i="1"/>
  <c r="M823329" i="1"/>
  <c r="M823330" i="1"/>
  <c r="M823331" i="1"/>
  <c r="M823332" i="1"/>
  <c r="M823333" i="1"/>
  <c r="M823334" i="1"/>
  <c r="M823335" i="1"/>
  <c r="M823336" i="1"/>
  <c r="M823337" i="1"/>
  <c r="M823338" i="1"/>
  <c r="M823339" i="1"/>
  <c r="M823340" i="1"/>
  <c r="M823341" i="1"/>
  <c r="M823342" i="1"/>
  <c r="M823343" i="1"/>
  <c r="M823344" i="1"/>
  <c r="M823345" i="1"/>
  <c r="M823346" i="1"/>
  <c r="M823347" i="1"/>
  <c r="M823348" i="1"/>
  <c r="M823349" i="1"/>
  <c r="M823350" i="1"/>
  <c r="M823351" i="1"/>
  <c r="M823352" i="1"/>
  <c r="M823353" i="1"/>
  <c r="M823354" i="1"/>
  <c r="M823355" i="1"/>
  <c r="M823356" i="1"/>
  <c r="M823357" i="1"/>
  <c r="M823358" i="1"/>
  <c r="M823359" i="1"/>
  <c r="M823360" i="1"/>
  <c r="M823361" i="1"/>
  <c r="M823362" i="1"/>
  <c r="M823363" i="1"/>
  <c r="M823364" i="1"/>
  <c r="M823365" i="1"/>
  <c r="M823366" i="1"/>
  <c r="M823367" i="1"/>
  <c r="M823368" i="1"/>
  <c r="M823369" i="1"/>
  <c r="M823370" i="1"/>
  <c r="M823371" i="1"/>
  <c r="M823372" i="1"/>
  <c r="M823373" i="1"/>
  <c r="M823374" i="1"/>
  <c r="M823375" i="1"/>
  <c r="M823376" i="1"/>
  <c r="M823377" i="1"/>
  <c r="M823378" i="1"/>
  <c r="M823379" i="1"/>
  <c r="M823380" i="1"/>
  <c r="M823381" i="1"/>
  <c r="M823382" i="1"/>
  <c r="M823383" i="1"/>
  <c r="M823384" i="1"/>
  <c r="M823385" i="1"/>
  <c r="M823386" i="1"/>
  <c r="M823387" i="1"/>
  <c r="M823388" i="1"/>
  <c r="M823389" i="1"/>
  <c r="M823390" i="1"/>
  <c r="M823391" i="1"/>
  <c r="M823392" i="1"/>
  <c r="M823393" i="1"/>
  <c r="M823394" i="1"/>
  <c r="M823395" i="1"/>
  <c r="M823396" i="1"/>
  <c r="M823397" i="1"/>
  <c r="M823398" i="1"/>
  <c r="M823399" i="1"/>
  <c r="M823400" i="1"/>
  <c r="M823401" i="1"/>
  <c r="M823402" i="1"/>
  <c r="M823403" i="1"/>
  <c r="M823404" i="1"/>
  <c r="M823405" i="1"/>
  <c r="M823406" i="1"/>
  <c r="M823407" i="1"/>
  <c r="M823408" i="1"/>
  <c r="M823409" i="1"/>
  <c r="M823410" i="1"/>
  <c r="M823411" i="1"/>
  <c r="M823412" i="1"/>
  <c r="M823413" i="1"/>
  <c r="M823414" i="1"/>
  <c r="M823415" i="1"/>
  <c r="M823416" i="1"/>
  <c r="M823417" i="1"/>
  <c r="M823418" i="1"/>
  <c r="M823419" i="1"/>
  <c r="M823420" i="1"/>
  <c r="M823421" i="1"/>
  <c r="M823422" i="1"/>
  <c r="M823423" i="1"/>
  <c r="M823424" i="1"/>
  <c r="M823425" i="1"/>
  <c r="M823426" i="1"/>
  <c r="M823427" i="1"/>
  <c r="M823428" i="1"/>
  <c r="M823429" i="1"/>
  <c r="M823430" i="1"/>
  <c r="M823431" i="1"/>
  <c r="M823432" i="1"/>
  <c r="M823433" i="1"/>
  <c r="M823434" i="1"/>
  <c r="M823435" i="1"/>
  <c r="M823436" i="1"/>
  <c r="M823437" i="1"/>
  <c r="M823438" i="1"/>
  <c r="M823439" i="1"/>
  <c r="M823440" i="1"/>
  <c r="M823441" i="1"/>
  <c r="M823442" i="1"/>
  <c r="M823443" i="1"/>
  <c r="M823444" i="1"/>
  <c r="M823445" i="1"/>
  <c r="M823446" i="1"/>
  <c r="M823447" i="1"/>
  <c r="M823448" i="1"/>
  <c r="M823449" i="1"/>
  <c r="M823450" i="1"/>
  <c r="M823451" i="1"/>
  <c r="M823452" i="1"/>
  <c r="M823453" i="1"/>
  <c r="M823454" i="1"/>
  <c r="M823455" i="1"/>
  <c r="M823456" i="1"/>
  <c r="M823457" i="1"/>
  <c r="M823458" i="1"/>
  <c r="M823459" i="1"/>
  <c r="M823460" i="1"/>
  <c r="M823461" i="1"/>
  <c r="M823462" i="1"/>
  <c r="M823463" i="1"/>
  <c r="M823464" i="1"/>
  <c r="M823465" i="1"/>
  <c r="M823466" i="1"/>
  <c r="M823467" i="1"/>
  <c r="M823468" i="1"/>
  <c r="M823469" i="1"/>
  <c r="M823470" i="1"/>
  <c r="M823471" i="1"/>
  <c r="M823472" i="1"/>
  <c r="M823473" i="1"/>
  <c r="M823474" i="1"/>
  <c r="M823475" i="1"/>
  <c r="M823476" i="1"/>
  <c r="M823477" i="1"/>
  <c r="M823478" i="1"/>
  <c r="M823479" i="1"/>
  <c r="M823480" i="1"/>
  <c r="M823481" i="1"/>
  <c r="M823482" i="1"/>
  <c r="M823483" i="1"/>
  <c r="M823484" i="1"/>
  <c r="M823485" i="1"/>
  <c r="M823486" i="1"/>
  <c r="M823487" i="1"/>
  <c r="M823488" i="1"/>
  <c r="M823489" i="1"/>
  <c r="M823490" i="1"/>
  <c r="M823491" i="1"/>
  <c r="M823492" i="1"/>
  <c r="M823493" i="1"/>
  <c r="M823494" i="1"/>
  <c r="M823495" i="1"/>
  <c r="M823496" i="1"/>
  <c r="M823497" i="1"/>
  <c r="M823498" i="1"/>
  <c r="M823499" i="1"/>
  <c r="M823500" i="1"/>
  <c r="M823501" i="1"/>
  <c r="M823502" i="1"/>
  <c r="M823503" i="1"/>
  <c r="M823504" i="1"/>
  <c r="M823505" i="1"/>
  <c r="M823506" i="1"/>
  <c r="M823507" i="1"/>
  <c r="M823508" i="1"/>
  <c r="M823509" i="1"/>
  <c r="M823510" i="1"/>
  <c r="M823511" i="1"/>
  <c r="M823512" i="1"/>
  <c r="M823513" i="1"/>
  <c r="M823514" i="1"/>
  <c r="M823515" i="1"/>
  <c r="M823516" i="1"/>
  <c r="M823517" i="1"/>
  <c r="M823518" i="1"/>
  <c r="M823519" i="1"/>
  <c r="M823520" i="1"/>
  <c r="M823521" i="1"/>
  <c r="M823522" i="1"/>
  <c r="M823523" i="1"/>
  <c r="M823524" i="1"/>
  <c r="M823525" i="1"/>
  <c r="M823526" i="1"/>
  <c r="M823527" i="1"/>
  <c r="M823528" i="1"/>
  <c r="M823529" i="1"/>
  <c r="M823530" i="1"/>
  <c r="M823531" i="1"/>
  <c r="M823532" i="1"/>
  <c r="M823533" i="1"/>
  <c r="M823534" i="1"/>
  <c r="M823535" i="1"/>
  <c r="M823536" i="1"/>
  <c r="M823537" i="1"/>
  <c r="M823538" i="1"/>
  <c r="M823539" i="1"/>
  <c r="M823540" i="1"/>
  <c r="M823541" i="1"/>
  <c r="M823542" i="1"/>
  <c r="M823543" i="1"/>
  <c r="M823544" i="1"/>
  <c r="M823545" i="1"/>
  <c r="M823546" i="1"/>
  <c r="M823547" i="1"/>
  <c r="M823548" i="1"/>
  <c r="M823549" i="1"/>
  <c r="M823550" i="1"/>
  <c r="M823551" i="1"/>
  <c r="M823552" i="1"/>
  <c r="M823553" i="1"/>
  <c r="M823554" i="1"/>
  <c r="M823555" i="1"/>
  <c r="M823556" i="1"/>
  <c r="M823557" i="1"/>
  <c r="M823558" i="1"/>
  <c r="M823559" i="1"/>
  <c r="M823560" i="1"/>
  <c r="M823561" i="1"/>
  <c r="M823562" i="1"/>
  <c r="M823563" i="1"/>
  <c r="M823564" i="1"/>
  <c r="M823565" i="1"/>
  <c r="M823566" i="1"/>
  <c r="M823567" i="1"/>
  <c r="M823568" i="1"/>
  <c r="M823569" i="1"/>
  <c r="M823570" i="1"/>
  <c r="M823571" i="1"/>
  <c r="M823572" i="1"/>
  <c r="M823573" i="1"/>
  <c r="M823574" i="1"/>
  <c r="M823575" i="1"/>
  <c r="M823576" i="1"/>
  <c r="M823577" i="1"/>
  <c r="M823578" i="1"/>
  <c r="M823579" i="1"/>
  <c r="M823580" i="1"/>
  <c r="M823581" i="1"/>
  <c r="M823582" i="1"/>
  <c r="M823583" i="1"/>
  <c r="M823584" i="1"/>
  <c r="M823585" i="1"/>
  <c r="M823586" i="1"/>
  <c r="M823587" i="1"/>
  <c r="M823588" i="1"/>
  <c r="M823589" i="1"/>
  <c r="M823590" i="1"/>
  <c r="M823591" i="1"/>
  <c r="M823592" i="1"/>
  <c r="M823593" i="1"/>
  <c r="M823594" i="1"/>
  <c r="M823595" i="1"/>
  <c r="M823596" i="1"/>
  <c r="M823597" i="1"/>
  <c r="M823598" i="1"/>
  <c r="M823599" i="1"/>
  <c r="M823600" i="1"/>
  <c r="M823601" i="1"/>
  <c r="M823602" i="1"/>
  <c r="M823603" i="1"/>
  <c r="M823604" i="1"/>
  <c r="M823605" i="1"/>
  <c r="M823606" i="1"/>
  <c r="M823607" i="1"/>
  <c r="M823608" i="1"/>
  <c r="M823609" i="1"/>
  <c r="M823610" i="1"/>
  <c r="M823611" i="1"/>
  <c r="M823612" i="1"/>
  <c r="M823613" i="1"/>
  <c r="M823614" i="1"/>
  <c r="M823615" i="1"/>
  <c r="M823616" i="1"/>
  <c r="M823617" i="1"/>
  <c r="M823618" i="1"/>
  <c r="M823619" i="1"/>
  <c r="M823620" i="1"/>
  <c r="M823621" i="1"/>
  <c r="M823622" i="1"/>
  <c r="M823623" i="1"/>
  <c r="M823624" i="1"/>
  <c r="M823625" i="1"/>
  <c r="M823626" i="1"/>
  <c r="M823627" i="1"/>
  <c r="M823628" i="1"/>
  <c r="M823629" i="1"/>
  <c r="M823630" i="1"/>
  <c r="M823631" i="1"/>
  <c r="M823632" i="1"/>
  <c r="M823633" i="1"/>
  <c r="M823634" i="1"/>
  <c r="M823635" i="1"/>
  <c r="M823636" i="1"/>
  <c r="M823637" i="1"/>
  <c r="M823638" i="1"/>
  <c r="M823639" i="1"/>
  <c r="M823640" i="1"/>
  <c r="M823641" i="1"/>
  <c r="M823642" i="1"/>
  <c r="M823643" i="1"/>
  <c r="M823644" i="1"/>
  <c r="M823645" i="1"/>
  <c r="M823646" i="1"/>
  <c r="M823647" i="1"/>
  <c r="M823648" i="1"/>
  <c r="M823649" i="1"/>
  <c r="M823650" i="1"/>
  <c r="M823651" i="1"/>
  <c r="M823652" i="1"/>
  <c r="M823653" i="1"/>
  <c r="M823654" i="1"/>
  <c r="M823655" i="1"/>
  <c r="M823656" i="1"/>
  <c r="M823657" i="1"/>
  <c r="M823658" i="1"/>
  <c r="M823659" i="1"/>
  <c r="M823660" i="1"/>
  <c r="M823661" i="1"/>
  <c r="M823662" i="1"/>
  <c r="M823663" i="1"/>
  <c r="M823664" i="1"/>
  <c r="M823665" i="1"/>
  <c r="M823666" i="1"/>
  <c r="M823667" i="1"/>
  <c r="M823668" i="1"/>
  <c r="M823669" i="1"/>
  <c r="M823670" i="1"/>
  <c r="M823671" i="1"/>
  <c r="M823672" i="1"/>
  <c r="M823673" i="1"/>
  <c r="M823674" i="1"/>
  <c r="M823675" i="1"/>
  <c r="M823676" i="1"/>
  <c r="M823677" i="1"/>
  <c r="M823678" i="1"/>
  <c r="M823679" i="1"/>
  <c r="M823680" i="1"/>
  <c r="M823681" i="1"/>
  <c r="M823682" i="1"/>
  <c r="M823683" i="1"/>
  <c r="M823684" i="1"/>
  <c r="M823685" i="1"/>
  <c r="M823686" i="1"/>
  <c r="M823687" i="1"/>
  <c r="M823688" i="1"/>
  <c r="M823689" i="1"/>
  <c r="M823690" i="1"/>
  <c r="M823691" i="1"/>
  <c r="M823692" i="1"/>
  <c r="M823693" i="1"/>
  <c r="M823694" i="1"/>
  <c r="M823695" i="1"/>
  <c r="M823696" i="1"/>
  <c r="M823697" i="1"/>
  <c r="M823698" i="1"/>
  <c r="M823699" i="1"/>
  <c r="M823700" i="1"/>
  <c r="M823701" i="1"/>
  <c r="M823702" i="1"/>
  <c r="M823703" i="1"/>
  <c r="M823704" i="1"/>
  <c r="M823705" i="1"/>
  <c r="M823706" i="1"/>
  <c r="M823707" i="1"/>
  <c r="M823708" i="1"/>
  <c r="M823709" i="1"/>
  <c r="M823710" i="1"/>
  <c r="M823711" i="1"/>
  <c r="M823712" i="1"/>
  <c r="M823713" i="1"/>
  <c r="M823714" i="1"/>
  <c r="M823715" i="1"/>
  <c r="M823716" i="1"/>
  <c r="M823717" i="1"/>
  <c r="M823718" i="1"/>
  <c r="M823719" i="1"/>
  <c r="M823720" i="1"/>
  <c r="M823721" i="1"/>
  <c r="M823722" i="1"/>
  <c r="M823723" i="1"/>
  <c r="M823724" i="1"/>
  <c r="M823725" i="1"/>
  <c r="M823726" i="1"/>
  <c r="M823727" i="1"/>
  <c r="M823728" i="1"/>
  <c r="M823729" i="1"/>
  <c r="M823730" i="1"/>
  <c r="M823731" i="1"/>
  <c r="M823732" i="1"/>
  <c r="M823733" i="1"/>
  <c r="M823734" i="1"/>
  <c r="M823735" i="1"/>
  <c r="M823736" i="1"/>
  <c r="M823737" i="1"/>
  <c r="M823738" i="1"/>
  <c r="M823739" i="1"/>
  <c r="M823740" i="1"/>
  <c r="M823741" i="1"/>
  <c r="M823742" i="1"/>
  <c r="M823743" i="1"/>
  <c r="M823744" i="1"/>
  <c r="M823745" i="1"/>
  <c r="M823746" i="1"/>
  <c r="M823747" i="1"/>
  <c r="M823748" i="1"/>
  <c r="M823749" i="1"/>
  <c r="M823750" i="1"/>
  <c r="M823751" i="1"/>
  <c r="M823752" i="1"/>
  <c r="M823753" i="1"/>
  <c r="M823754" i="1"/>
  <c r="M823755" i="1"/>
  <c r="M823756" i="1"/>
  <c r="M823757" i="1"/>
  <c r="M823758" i="1"/>
  <c r="M823759" i="1"/>
  <c r="M823760" i="1"/>
  <c r="M823761" i="1"/>
  <c r="M823762" i="1"/>
  <c r="M823763" i="1"/>
  <c r="M823764" i="1"/>
  <c r="M823765" i="1"/>
  <c r="M823766" i="1"/>
  <c r="M823767" i="1"/>
  <c r="M823768" i="1"/>
  <c r="M823769" i="1"/>
  <c r="M823770" i="1"/>
  <c r="M823771" i="1"/>
  <c r="M823772" i="1"/>
  <c r="M823773" i="1"/>
  <c r="M823774" i="1"/>
  <c r="M823775" i="1"/>
  <c r="M823776" i="1"/>
  <c r="M823777" i="1"/>
  <c r="M823778" i="1"/>
  <c r="M823779" i="1"/>
  <c r="M823780" i="1"/>
  <c r="M823781" i="1"/>
  <c r="M823782" i="1"/>
  <c r="M823783" i="1"/>
  <c r="M823784" i="1"/>
  <c r="M823785" i="1"/>
  <c r="M823786" i="1"/>
  <c r="M823787" i="1"/>
  <c r="M823788" i="1"/>
  <c r="M823789" i="1"/>
  <c r="M823790" i="1"/>
  <c r="M823791" i="1"/>
  <c r="M823792" i="1"/>
  <c r="M823793" i="1"/>
  <c r="M823794" i="1"/>
  <c r="M823795" i="1"/>
  <c r="M823796" i="1"/>
  <c r="M823797" i="1"/>
  <c r="M823798" i="1"/>
  <c r="M823799" i="1"/>
  <c r="M823800" i="1"/>
  <c r="M823801" i="1"/>
  <c r="M823802" i="1"/>
  <c r="M823803" i="1"/>
  <c r="M823804" i="1"/>
  <c r="M823805" i="1"/>
  <c r="M823806" i="1"/>
  <c r="M823807" i="1"/>
  <c r="M823808" i="1"/>
  <c r="M823809" i="1"/>
  <c r="M823810" i="1"/>
  <c r="M823811" i="1"/>
  <c r="M823812" i="1"/>
  <c r="M823813" i="1"/>
  <c r="M823814" i="1"/>
  <c r="M823815" i="1"/>
  <c r="M823816" i="1"/>
  <c r="M823817" i="1"/>
  <c r="M823818" i="1"/>
  <c r="M823819" i="1"/>
  <c r="M823820" i="1"/>
  <c r="M823821" i="1"/>
  <c r="M823822" i="1"/>
  <c r="M823823" i="1"/>
  <c r="M823824" i="1"/>
  <c r="M823825" i="1"/>
  <c r="M823826" i="1"/>
  <c r="M823827" i="1"/>
  <c r="M823828" i="1"/>
  <c r="M823829" i="1"/>
  <c r="M823830" i="1"/>
  <c r="M823831" i="1"/>
  <c r="M823832" i="1"/>
  <c r="M823833" i="1"/>
  <c r="M823834" i="1"/>
  <c r="M823835" i="1"/>
  <c r="M823836" i="1"/>
  <c r="M823837" i="1"/>
  <c r="M823838" i="1"/>
  <c r="M823839" i="1"/>
  <c r="M823840" i="1"/>
  <c r="M823841" i="1"/>
  <c r="M823842" i="1"/>
  <c r="M823843" i="1"/>
  <c r="M823844" i="1"/>
  <c r="M823845" i="1"/>
  <c r="M823846" i="1"/>
  <c r="M823847" i="1"/>
  <c r="M823848" i="1"/>
  <c r="M823849" i="1"/>
  <c r="M823850" i="1"/>
  <c r="M823851" i="1"/>
  <c r="M823852" i="1"/>
  <c r="M823853" i="1"/>
  <c r="M823854" i="1"/>
  <c r="M823855" i="1"/>
  <c r="M823856" i="1"/>
  <c r="M823857" i="1"/>
  <c r="M823858" i="1"/>
  <c r="M823859" i="1"/>
  <c r="M823860" i="1"/>
  <c r="M823861" i="1"/>
  <c r="M823862" i="1"/>
  <c r="M823863" i="1"/>
  <c r="M823864" i="1"/>
  <c r="M823865" i="1"/>
  <c r="M823866" i="1"/>
  <c r="M823867" i="1"/>
  <c r="M823868" i="1"/>
  <c r="M823869" i="1"/>
  <c r="M823870" i="1"/>
  <c r="M823871" i="1"/>
  <c r="M823872" i="1"/>
  <c r="M823873" i="1"/>
  <c r="M823874" i="1"/>
  <c r="M823875" i="1"/>
  <c r="M823876" i="1"/>
  <c r="M823877" i="1"/>
  <c r="M823878" i="1"/>
  <c r="M823879" i="1"/>
  <c r="M823880" i="1"/>
  <c r="M823881" i="1"/>
  <c r="M823882" i="1"/>
  <c r="M823883" i="1"/>
  <c r="M823884" i="1"/>
  <c r="M823885" i="1"/>
  <c r="M823886" i="1"/>
  <c r="M823887" i="1"/>
  <c r="M823888" i="1"/>
  <c r="M823889" i="1"/>
  <c r="M823890" i="1"/>
  <c r="M823891" i="1"/>
  <c r="M823892" i="1"/>
  <c r="M823893" i="1"/>
  <c r="M823894" i="1"/>
  <c r="M823895" i="1"/>
  <c r="M823896" i="1"/>
  <c r="M823897" i="1"/>
  <c r="M823898" i="1"/>
  <c r="M823899" i="1"/>
  <c r="M823900" i="1"/>
  <c r="M823901" i="1"/>
  <c r="M823902" i="1"/>
  <c r="M823903" i="1"/>
  <c r="M823904" i="1"/>
  <c r="M823905" i="1"/>
  <c r="M823906" i="1"/>
  <c r="M823907" i="1"/>
  <c r="M823908" i="1"/>
  <c r="M823909" i="1"/>
  <c r="M823910" i="1"/>
  <c r="M823911" i="1"/>
  <c r="M823912" i="1"/>
  <c r="M823913" i="1"/>
  <c r="M823914" i="1"/>
  <c r="M823915" i="1"/>
  <c r="M823916" i="1"/>
  <c r="M823917" i="1"/>
  <c r="M823918" i="1"/>
  <c r="M823919" i="1"/>
  <c r="M823920" i="1"/>
  <c r="M823921" i="1"/>
  <c r="M823922" i="1"/>
  <c r="M823923" i="1"/>
  <c r="M823924" i="1"/>
  <c r="M823925" i="1"/>
  <c r="M823926" i="1"/>
  <c r="M823927" i="1"/>
  <c r="M823928" i="1"/>
  <c r="M823929" i="1"/>
  <c r="M823930" i="1"/>
  <c r="M823931" i="1"/>
  <c r="M823932" i="1"/>
  <c r="M823933" i="1"/>
  <c r="M823934" i="1"/>
  <c r="M823935" i="1"/>
  <c r="M823936" i="1"/>
  <c r="M823937" i="1"/>
  <c r="M823938" i="1"/>
  <c r="M823939" i="1"/>
  <c r="M823940" i="1"/>
  <c r="M823941" i="1"/>
  <c r="M823942" i="1"/>
  <c r="M823943" i="1"/>
  <c r="M823944" i="1"/>
  <c r="M823945" i="1"/>
  <c r="M823946" i="1"/>
  <c r="M823947" i="1"/>
  <c r="M823948" i="1"/>
  <c r="M823949" i="1"/>
  <c r="M823950" i="1"/>
  <c r="M823951" i="1"/>
  <c r="M823952" i="1"/>
  <c r="M823953" i="1"/>
  <c r="M823954" i="1"/>
  <c r="M823955" i="1"/>
  <c r="M823956" i="1"/>
  <c r="M823957" i="1"/>
  <c r="M823958" i="1"/>
  <c r="M823959" i="1"/>
  <c r="M823960" i="1"/>
  <c r="M823961" i="1"/>
  <c r="M823962" i="1"/>
  <c r="M823963" i="1"/>
  <c r="M823964" i="1"/>
  <c r="M823965" i="1"/>
  <c r="M823966" i="1"/>
  <c r="M823967" i="1"/>
  <c r="M823968" i="1"/>
  <c r="M823969" i="1"/>
  <c r="M823970" i="1"/>
  <c r="M823971" i="1"/>
  <c r="M823972" i="1"/>
  <c r="M823973" i="1"/>
  <c r="M823974" i="1"/>
  <c r="M823975" i="1"/>
  <c r="M823976" i="1"/>
  <c r="M823977" i="1"/>
  <c r="M823978" i="1"/>
  <c r="M823979" i="1"/>
  <c r="M823980" i="1"/>
  <c r="M823981" i="1"/>
  <c r="M823982" i="1"/>
  <c r="M823983" i="1"/>
  <c r="M823984" i="1"/>
  <c r="M823985" i="1"/>
  <c r="M823986" i="1"/>
  <c r="M823987" i="1"/>
  <c r="M823988" i="1"/>
  <c r="M823989" i="1"/>
  <c r="M823990" i="1"/>
  <c r="M823991" i="1"/>
  <c r="M823992" i="1"/>
  <c r="M823993" i="1"/>
  <c r="M823994" i="1"/>
  <c r="M823995" i="1"/>
  <c r="M823996" i="1"/>
  <c r="M823997" i="1"/>
  <c r="M823998" i="1"/>
  <c r="M823999" i="1"/>
  <c r="M824000" i="1"/>
  <c r="M824001" i="1"/>
  <c r="M824002" i="1"/>
  <c r="M824003" i="1"/>
  <c r="M824004" i="1"/>
  <c r="M824005" i="1"/>
  <c r="M824006" i="1"/>
  <c r="M824007" i="1"/>
  <c r="M824008" i="1"/>
  <c r="M824009" i="1"/>
  <c r="M824010" i="1"/>
  <c r="M824011" i="1"/>
  <c r="M824012" i="1"/>
  <c r="M824013" i="1"/>
  <c r="M824014" i="1"/>
  <c r="M824015" i="1"/>
  <c r="M824016" i="1"/>
  <c r="M824017" i="1"/>
  <c r="M824018" i="1"/>
  <c r="M824019" i="1"/>
  <c r="M824020" i="1"/>
  <c r="M824021" i="1"/>
  <c r="M824022" i="1"/>
  <c r="M824023" i="1"/>
  <c r="M824024" i="1"/>
  <c r="M824025" i="1"/>
  <c r="M824026" i="1"/>
  <c r="M824027" i="1"/>
  <c r="M824028" i="1"/>
  <c r="M824029" i="1"/>
  <c r="M824030" i="1"/>
  <c r="M824031" i="1"/>
  <c r="M824032" i="1"/>
  <c r="M824033" i="1"/>
  <c r="M824034" i="1"/>
  <c r="M824035" i="1"/>
  <c r="M824036" i="1"/>
  <c r="M824037" i="1"/>
  <c r="M824038" i="1"/>
  <c r="M824039" i="1"/>
  <c r="M824040" i="1"/>
  <c r="M824041" i="1"/>
  <c r="M824042" i="1"/>
  <c r="M824043" i="1"/>
  <c r="M824044" i="1"/>
  <c r="M824045" i="1"/>
  <c r="M824046" i="1"/>
  <c r="M824047" i="1"/>
  <c r="M824048" i="1"/>
  <c r="M824049" i="1"/>
  <c r="M824050" i="1"/>
  <c r="M824051" i="1"/>
  <c r="M824052" i="1"/>
  <c r="M824053" i="1"/>
  <c r="M824054" i="1"/>
  <c r="M824055" i="1"/>
  <c r="M824056" i="1"/>
  <c r="M824057" i="1"/>
  <c r="M824058" i="1"/>
  <c r="M824059" i="1"/>
  <c r="M824060" i="1"/>
  <c r="M824061" i="1"/>
  <c r="M824062" i="1"/>
  <c r="M824063" i="1"/>
  <c r="M824064" i="1"/>
  <c r="M824065" i="1"/>
  <c r="M824066" i="1"/>
  <c r="M824067" i="1"/>
  <c r="M824068" i="1"/>
  <c r="M824069" i="1"/>
  <c r="M824070" i="1"/>
  <c r="M824071" i="1"/>
  <c r="M824072" i="1"/>
  <c r="M824073" i="1"/>
  <c r="M824074" i="1"/>
  <c r="M824075" i="1"/>
  <c r="M824076" i="1"/>
  <c r="M824077" i="1"/>
  <c r="M824078" i="1"/>
  <c r="M824079" i="1"/>
  <c r="M824080" i="1"/>
  <c r="M824081" i="1"/>
  <c r="M824082" i="1"/>
  <c r="M824083" i="1"/>
  <c r="M824084" i="1"/>
  <c r="M824085" i="1"/>
  <c r="M824086" i="1"/>
  <c r="M824087" i="1"/>
  <c r="M824088" i="1"/>
  <c r="M824089" i="1"/>
  <c r="M824090" i="1"/>
  <c r="M824091" i="1"/>
  <c r="M824092" i="1"/>
  <c r="M824093" i="1"/>
  <c r="M824094" i="1"/>
  <c r="M824095" i="1"/>
  <c r="M824096" i="1"/>
  <c r="M824097" i="1"/>
  <c r="M824098" i="1"/>
  <c r="M824099" i="1"/>
  <c r="M824100" i="1"/>
  <c r="M824101" i="1"/>
  <c r="M824102" i="1"/>
  <c r="M824103" i="1"/>
  <c r="M824104" i="1"/>
  <c r="M824105" i="1"/>
  <c r="M824106" i="1"/>
  <c r="M824107" i="1"/>
  <c r="M824108" i="1"/>
  <c r="M824109" i="1"/>
  <c r="M824110" i="1"/>
  <c r="M824111" i="1"/>
  <c r="M824112" i="1"/>
  <c r="M824113" i="1"/>
  <c r="M824114" i="1"/>
  <c r="M824115" i="1"/>
  <c r="M824116" i="1"/>
  <c r="M824117" i="1"/>
  <c r="M824118" i="1"/>
  <c r="M824119" i="1"/>
  <c r="M824120" i="1"/>
  <c r="M824121" i="1"/>
  <c r="M824122" i="1"/>
  <c r="M824123" i="1"/>
  <c r="M824124" i="1"/>
  <c r="M824125" i="1"/>
  <c r="M824126" i="1"/>
  <c r="M824127" i="1"/>
  <c r="M824128" i="1"/>
  <c r="M824129" i="1"/>
  <c r="M824130" i="1"/>
  <c r="M824131" i="1"/>
  <c r="M824132" i="1"/>
  <c r="M824133" i="1"/>
  <c r="M824134" i="1"/>
  <c r="M824135" i="1"/>
  <c r="M824136" i="1"/>
  <c r="M824137" i="1"/>
  <c r="M824138" i="1"/>
  <c r="M824139" i="1"/>
  <c r="M824140" i="1"/>
  <c r="M824141" i="1"/>
  <c r="M824142" i="1"/>
  <c r="M824143" i="1"/>
  <c r="M824144" i="1"/>
  <c r="M824145" i="1"/>
  <c r="M824146" i="1"/>
  <c r="M824147" i="1"/>
  <c r="M824148" i="1"/>
  <c r="M824149" i="1"/>
  <c r="M824150" i="1"/>
  <c r="M824151" i="1"/>
  <c r="M824152" i="1"/>
  <c r="M824153" i="1"/>
  <c r="M824154" i="1"/>
  <c r="M824155" i="1"/>
  <c r="M824156" i="1"/>
  <c r="M824157" i="1"/>
  <c r="M824158" i="1"/>
  <c r="M824159" i="1"/>
  <c r="M824160" i="1"/>
  <c r="M824161" i="1"/>
  <c r="M824162" i="1"/>
  <c r="M824163" i="1"/>
  <c r="M824164" i="1"/>
  <c r="M824165" i="1"/>
  <c r="M824166" i="1"/>
  <c r="M824167" i="1"/>
  <c r="M824168" i="1"/>
  <c r="M824169" i="1"/>
  <c r="M824170" i="1"/>
  <c r="M824171" i="1"/>
  <c r="M824172" i="1"/>
  <c r="M824173" i="1"/>
  <c r="M824174" i="1"/>
  <c r="M824175" i="1"/>
  <c r="M824176" i="1"/>
  <c r="M824177" i="1"/>
  <c r="M824178" i="1"/>
  <c r="M824179" i="1"/>
  <c r="M824180" i="1"/>
  <c r="M824181" i="1"/>
  <c r="M824182" i="1"/>
  <c r="M824183" i="1"/>
  <c r="M824184" i="1"/>
  <c r="M824185" i="1"/>
  <c r="M824186" i="1"/>
  <c r="M824187" i="1"/>
  <c r="M824188" i="1"/>
  <c r="M824189" i="1"/>
  <c r="M824190" i="1"/>
  <c r="M824191" i="1"/>
  <c r="M824192" i="1"/>
  <c r="M824193" i="1"/>
  <c r="M824194" i="1"/>
  <c r="M824195" i="1"/>
  <c r="M824196" i="1"/>
  <c r="M824197" i="1"/>
  <c r="M824198" i="1"/>
  <c r="M824199" i="1"/>
  <c r="M824200" i="1"/>
  <c r="M824201" i="1"/>
  <c r="M824202" i="1"/>
  <c r="M824203" i="1"/>
  <c r="M824204" i="1"/>
  <c r="M824205" i="1"/>
  <c r="M824206" i="1"/>
  <c r="M824207" i="1"/>
  <c r="M824208" i="1"/>
  <c r="M824209" i="1"/>
  <c r="M824210" i="1"/>
  <c r="M824211" i="1"/>
  <c r="M824212" i="1"/>
  <c r="M824213" i="1"/>
  <c r="M824214" i="1"/>
  <c r="M824215" i="1"/>
  <c r="M824216" i="1"/>
  <c r="M824217" i="1"/>
  <c r="M824218" i="1"/>
  <c r="M824219" i="1"/>
  <c r="M824220" i="1"/>
  <c r="M824221" i="1"/>
  <c r="M824222" i="1"/>
  <c r="M824223" i="1"/>
  <c r="M824224" i="1"/>
  <c r="M824225" i="1"/>
  <c r="M824226" i="1"/>
  <c r="M824227" i="1"/>
  <c r="M824228" i="1"/>
  <c r="M824229" i="1"/>
  <c r="M824230" i="1"/>
  <c r="M824231" i="1"/>
  <c r="M824232" i="1"/>
  <c r="M824233" i="1"/>
  <c r="M824234" i="1"/>
  <c r="M824235" i="1"/>
  <c r="M824236" i="1"/>
  <c r="M824237" i="1"/>
  <c r="M824238" i="1"/>
  <c r="M824239" i="1"/>
  <c r="M824240" i="1"/>
  <c r="M824241" i="1"/>
  <c r="M824242" i="1"/>
  <c r="M824243" i="1"/>
  <c r="M824244" i="1"/>
  <c r="M824245" i="1"/>
  <c r="M824246" i="1"/>
  <c r="M824247" i="1"/>
  <c r="M824248" i="1"/>
  <c r="M824249" i="1"/>
  <c r="M824250" i="1"/>
  <c r="M824251" i="1"/>
  <c r="M824252" i="1"/>
  <c r="M824253" i="1"/>
  <c r="M824254" i="1"/>
  <c r="M824255" i="1"/>
  <c r="M824256" i="1"/>
  <c r="M824257" i="1"/>
  <c r="M824258" i="1"/>
  <c r="M824259" i="1"/>
  <c r="M824260" i="1"/>
  <c r="M824261" i="1"/>
  <c r="M824262" i="1"/>
  <c r="M824263" i="1"/>
  <c r="M824264" i="1"/>
  <c r="M824265" i="1"/>
  <c r="M824266" i="1"/>
  <c r="M824267" i="1"/>
  <c r="M824268" i="1"/>
  <c r="M824269" i="1"/>
  <c r="M824270" i="1"/>
  <c r="M824271" i="1"/>
  <c r="M824272" i="1"/>
  <c r="M824273" i="1"/>
  <c r="M824274" i="1"/>
  <c r="M824275" i="1"/>
  <c r="M824276" i="1"/>
  <c r="M824277" i="1"/>
  <c r="M824278" i="1"/>
  <c r="M824279" i="1"/>
  <c r="M824280" i="1"/>
  <c r="M824281" i="1"/>
  <c r="M824282" i="1"/>
  <c r="M824283" i="1"/>
  <c r="M824284" i="1"/>
  <c r="M824285" i="1"/>
  <c r="M824286" i="1"/>
  <c r="M824287" i="1"/>
  <c r="M824288" i="1"/>
  <c r="M824289" i="1"/>
  <c r="M824290" i="1"/>
  <c r="M824291" i="1"/>
  <c r="M824292" i="1"/>
  <c r="M824293" i="1"/>
  <c r="M824294" i="1"/>
  <c r="M824295" i="1"/>
  <c r="M824296" i="1"/>
  <c r="M824297" i="1"/>
  <c r="M824298" i="1"/>
  <c r="M824299" i="1"/>
  <c r="M824300" i="1"/>
  <c r="M824301" i="1"/>
  <c r="M824302" i="1"/>
  <c r="M824303" i="1"/>
  <c r="M824304" i="1"/>
  <c r="M824305" i="1"/>
  <c r="M824306" i="1"/>
  <c r="M824307" i="1"/>
  <c r="M824308" i="1"/>
  <c r="M824309" i="1"/>
  <c r="M824310" i="1"/>
  <c r="M824311" i="1"/>
  <c r="M824312" i="1"/>
  <c r="M824313" i="1"/>
  <c r="M824314" i="1"/>
  <c r="M824315" i="1"/>
  <c r="M824316" i="1"/>
  <c r="M824317" i="1"/>
  <c r="M824318" i="1"/>
  <c r="M824319" i="1"/>
  <c r="M824320" i="1"/>
  <c r="M824321" i="1"/>
  <c r="M824322" i="1"/>
  <c r="M824323" i="1"/>
  <c r="M824324" i="1"/>
  <c r="M824325" i="1"/>
  <c r="M824326" i="1"/>
  <c r="M824327" i="1"/>
  <c r="M824328" i="1"/>
  <c r="M824329" i="1"/>
  <c r="M824330" i="1"/>
  <c r="M824331" i="1"/>
  <c r="M824332" i="1"/>
  <c r="M824333" i="1"/>
  <c r="M824334" i="1"/>
  <c r="M824335" i="1"/>
  <c r="M824336" i="1"/>
  <c r="M824337" i="1"/>
  <c r="M824338" i="1"/>
  <c r="M824339" i="1"/>
  <c r="M824340" i="1"/>
  <c r="M824341" i="1"/>
  <c r="M824342" i="1"/>
  <c r="M824343" i="1"/>
  <c r="M824344" i="1"/>
  <c r="M824345" i="1"/>
  <c r="M824346" i="1"/>
  <c r="M824347" i="1"/>
  <c r="M824348" i="1"/>
  <c r="M824349" i="1"/>
  <c r="M824350" i="1"/>
  <c r="M824351" i="1"/>
  <c r="M824352" i="1"/>
  <c r="M824353" i="1"/>
  <c r="M824354" i="1"/>
  <c r="M824355" i="1"/>
  <c r="M824356" i="1"/>
  <c r="M824357" i="1"/>
  <c r="M824358" i="1"/>
  <c r="M824359" i="1"/>
  <c r="M824360" i="1"/>
  <c r="M824361" i="1"/>
  <c r="M824362" i="1"/>
  <c r="M824363" i="1"/>
  <c r="M824364" i="1"/>
  <c r="M824365" i="1"/>
  <c r="M824366" i="1"/>
  <c r="M824367" i="1"/>
  <c r="M824368" i="1"/>
  <c r="M824369" i="1"/>
  <c r="M824370" i="1"/>
  <c r="M824371" i="1"/>
  <c r="M824372" i="1"/>
  <c r="M824373" i="1"/>
  <c r="M824374" i="1"/>
  <c r="M824375" i="1"/>
  <c r="M824376" i="1"/>
  <c r="M824377" i="1"/>
  <c r="M824378" i="1"/>
  <c r="M824379" i="1"/>
  <c r="M824380" i="1"/>
  <c r="M824381" i="1"/>
  <c r="M824382" i="1"/>
  <c r="M824383" i="1"/>
  <c r="M824384" i="1"/>
  <c r="M824385" i="1"/>
  <c r="M824386" i="1"/>
  <c r="M824387" i="1"/>
  <c r="M824388" i="1"/>
  <c r="M824389" i="1"/>
  <c r="M824390" i="1"/>
  <c r="M824391" i="1"/>
  <c r="M824392" i="1"/>
  <c r="M824393" i="1"/>
  <c r="M824394" i="1"/>
  <c r="M824395" i="1"/>
  <c r="M824396" i="1"/>
  <c r="M824397" i="1"/>
  <c r="M824398" i="1"/>
  <c r="M824399" i="1"/>
  <c r="M824400" i="1"/>
  <c r="M824401" i="1"/>
  <c r="M824402" i="1"/>
  <c r="M824403" i="1"/>
  <c r="M824404" i="1"/>
  <c r="M824405" i="1"/>
  <c r="M824406" i="1"/>
  <c r="M824407" i="1"/>
  <c r="M824408" i="1"/>
  <c r="M824409" i="1"/>
  <c r="M824410" i="1"/>
  <c r="M824411" i="1"/>
  <c r="M824412" i="1"/>
  <c r="M824413" i="1"/>
  <c r="M824414" i="1"/>
  <c r="M824415" i="1"/>
  <c r="M824416" i="1"/>
  <c r="M824417" i="1"/>
  <c r="M824418" i="1"/>
  <c r="M824419" i="1"/>
  <c r="M824420" i="1"/>
  <c r="M824421" i="1"/>
  <c r="M824422" i="1"/>
  <c r="M824423" i="1"/>
  <c r="M824424" i="1"/>
  <c r="M824425" i="1"/>
  <c r="M824426" i="1"/>
  <c r="M824427" i="1"/>
  <c r="M824428" i="1"/>
  <c r="M824429" i="1"/>
  <c r="M824430" i="1"/>
  <c r="M824431" i="1"/>
  <c r="M824432" i="1"/>
  <c r="M824433" i="1"/>
  <c r="M824434" i="1"/>
  <c r="M824435" i="1"/>
  <c r="M824436" i="1"/>
  <c r="M824437" i="1"/>
  <c r="M824438" i="1"/>
  <c r="M824439" i="1"/>
  <c r="M824440" i="1"/>
  <c r="M824441" i="1"/>
  <c r="M824442" i="1"/>
  <c r="M824443" i="1"/>
  <c r="M824444" i="1"/>
  <c r="M824445" i="1"/>
  <c r="M824446" i="1"/>
  <c r="M824447" i="1"/>
  <c r="M824448" i="1"/>
  <c r="M824449" i="1"/>
  <c r="M824450" i="1"/>
  <c r="M824451" i="1"/>
  <c r="M824452" i="1"/>
  <c r="M824453" i="1"/>
  <c r="M824454" i="1"/>
  <c r="M824455" i="1"/>
  <c r="M824456" i="1"/>
  <c r="M824457" i="1"/>
  <c r="M824458" i="1"/>
  <c r="M824459" i="1"/>
  <c r="M824460" i="1"/>
  <c r="M824461" i="1"/>
  <c r="M824462" i="1"/>
  <c r="M824463" i="1"/>
  <c r="M824464" i="1"/>
  <c r="M824465" i="1"/>
  <c r="M824466" i="1"/>
  <c r="M824467" i="1"/>
  <c r="M824468" i="1"/>
  <c r="M824469" i="1"/>
  <c r="M824470" i="1"/>
  <c r="M824471" i="1"/>
  <c r="M824472" i="1"/>
  <c r="M824473" i="1"/>
  <c r="M824474" i="1"/>
  <c r="M824475" i="1"/>
  <c r="M824476" i="1"/>
  <c r="M824477" i="1"/>
  <c r="M824478" i="1"/>
  <c r="M824479" i="1"/>
  <c r="M824480" i="1"/>
  <c r="M824481" i="1"/>
  <c r="M824482" i="1"/>
  <c r="M824483" i="1"/>
  <c r="M824484" i="1"/>
  <c r="M824485" i="1"/>
  <c r="M824486" i="1"/>
  <c r="M824487" i="1"/>
  <c r="M824488" i="1"/>
  <c r="M824489" i="1"/>
  <c r="M824490" i="1"/>
  <c r="M824491" i="1"/>
  <c r="M824492" i="1"/>
  <c r="M824493" i="1"/>
  <c r="M824494" i="1"/>
  <c r="M824495" i="1"/>
  <c r="M824496" i="1"/>
  <c r="M824497" i="1"/>
  <c r="M824498" i="1"/>
  <c r="M824499" i="1"/>
  <c r="M824500" i="1"/>
  <c r="M824501" i="1"/>
  <c r="M824502" i="1"/>
  <c r="M824503" i="1"/>
  <c r="M824504" i="1"/>
  <c r="M824505" i="1"/>
  <c r="M824506" i="1"/>
  <c r="M824507" i="1"/>
  <c r="M824508" i="1"/>
  <c r="M824509" i="1"/>
  <c r="M824510" i="1"/>
  <c r="M824511" i="1"/>
  <c r="M824512" i="1"/>
  <c r="M824513" i="1"/>
  <c r="M824514" i="1"/>
  <c r="M824515" i="1"/>
  <c r="M824516" i="1"/>
  <c r="M824517" i="1"/>
  <c r="M824518" i="1"/>
  <c r="M824519" i="1"/>
  <c r="M824520" i="1"/>
  <c r="M824521" i="1"/>
  <c r="M824522" i="1"/>
  <c r="M824523" i="1"/>
  <c r="M824524" i="1"/>
  <c r="M824525" i="1"/>
  <c r="M824526" i="1"/>
  <c r="M824527" i="1"/>
  <c r="M824528" i="1"/>
  <c r="M824529" i="1"/>
  <c r="M824530" i="1"/>
  <c r="M824531" i="1"/>
  <c r="M824532" i="1"/>
  <c r="M824533" i="1"/>
  <c r="M824534" i="1"/>
  <c r="M824535" i="1"/>
  <c r="M824536" i="1"/>
  <c r="M824537" i="1"/>
  <c r="M824538" i="1"/>
  <c r="M824539" i="1"/>
  <c r="M824540" i="1"/>
  <c r="M824541" i="1"/>
  <c r="M824542" i="1"/>
  <c r="M824543" i="1"/>
  <c r="M824544" i="1"/>
  <c r="M824545" i="1"/>
  <c r="M824546" i="1"/>
  <c r="M824547" i="1"/>
  <c r="M824548" i="1"/>
  <c r="M824549" i="1"/>
  <c r="M824550" i="1"/>
  <c r="M824551" i="1"/>
  <c r="M824552" i="1"/>
  <c r="M824553" i="1"/>
  <c r="M824554" i="1"/>
  <c r="M824555" i="1"/>
  <c r="M824556" i="1"/>
  <c r="M824557" i="1"/>
  <c r="M824558" i="1"/>
  <c r="M824559" i="1"/>
  <c r="M824560" i="1"/>
  <c r="M824561" i="1"/>
  <c r="M824562" i="1"/>
  <c r="M824563" i="1"/>
  <c r="M824564" i="1"/>
  <c r="M824565" i="1"/>
  <c r="M824566" i="1"/>
  <c r="M824567" i="1"/>
  <c r="M824568" i="1"/>
  <c r="M824569" i="1"/>
  <c r="M824570" i="1"/>
  <c r="M824571" i="1"/>
  <c r="M824572" i="1"/>
  <c r="M824573" i="1"/>
  <c r="M824574" i="1"/>
  <c r="M824575" i="1"/>
  <c r="M824576" i="1"/>
  <c r="M824577" i="1"/>
  <c r="M824578" i="1"/>
  <c r="M824579" i="1"/>
  <c r="M824580" i="1"/>
  <c r="M824581" i="1"/>
  <c r="M824582" i="1"/>
  <c r="M824583" i="1"/>
  <c r="M824584" i="1"/>
  <c r="M824585" i="1"/>
  <c r="M824586" i="1"/>
  <c r="M824587" i="1"/>
  <c r="M824588" i="1"/>
  <c r="M824589" i="1"/>
  <c r="M824590" i="1"/>
  <c r="M824591" i="1"/>
  <c r="M824592" i="1"/>
  <c r="M824593" i="1"/>
  <c r="M824594" i="1"/>
  <c r="M824595" i="1"/>
  <c r="M824596" i="1"/>
  <c r="M824597" i="1"/>
  <c r="M824598" i="1"/>
  <c r="M824599" i="1"/>
  <c r="M824600" i="1"/>
  <c r="M824601" i="1"/>
  <c r="M824602" i="1"/>
  <c r="M824603" i="1"/>
  <c r="M824604" i="1"/>
  <c r="M824605" i="1"/>
  <c r="M824606" i="1"/>
  <c r="M824607" i="1"/>
  <c r="M824608" i="1"/>
  <c r="M824609" i="1"/>
  <c r="M824610" i="1"/>
  <c r="M824611" i="1"/>
  <c r="M824612" i="1"/>
  <c r="M824613" i="1"/>
  <c r="M824614" i="1"/>
  <c r="M824615" i="1"/>
  <c r="M824616" i="1"/>
  <c r="M824617" i="1"/>
  <c r="M824618" i="1"/>
  <c r="M824619" i="1"/>
  <c r="M824620" i="1"/>
  <c r="M824621" i="1"/>
  <c r="M824622" i="1"/>
  <c r="M824623" i="1"/>
  <c r="M824624" i="1"/>
  <c r="M824625" i="1"/>
  <c r="M824626" i="1"/>
  <c r="M824627" i="1"/>
  <c r="M824628" i="1"/>
  <c r="M824629" i="1"/>
  <c r="M824630" i="1"/>
  <c r="M824631" i="1"/>
  <c r="M824632" i="1"/>
  <c r="M824633" i="1"/>
  <c r="M824634" i="1"/>
  <c r="M824635" i="1"/>
  <c r="M824636" i="1"/>
  <c r="M824637" i="1"/>
  <c r="M824638" i="1"/>
  <c r="M824639" i="1"/>
  <c r="M824640" i="1"/>
  <c r="M824641" i="1"/>
  <c r="M824642" i="1"/>
  <c r="M824643" i="1"/>
  <c r="M824644" i="1"/>
  <c r="M824645" i="1"/>
  <c r="M824646" i="1"/>
  <c r="M824647" i="1"/>
  <c r="M824648" i="1"/>
  <c r="M824649" i="1"/>
  <c r="M824650" i="1"/>
  <c r="M824651" i="1"/>
  <c r="M824652" i="1"/>
  <c r="M824653" i="1"/>
  <c r="M824654" i="1"/>
  <c r="M824655" i="1"/>
  <c r="M824656" i="1"/>
  <c r="M824657" i="1"/>
  <c r="M824658" i="1"/>
  <c r="M824659" i="1"/>
  <c r="M824660" i="1"/>
  <c r="M824661" i="1"/>
  <c r="M824662" i="1"/>
  <c r="M824663" i="1"/>
  <c r="M824664" i="1"/>
  <c r="M824665" i="1"/>
  <c r="M824666" i="1"/>
  <c r="M824667" i="1"/>
  <c r="M824668" i="1"/>
  <c r="M824669" i="1"/>
  <c r="M824670" i="1"/>
  <c r="M824671" i="1"/>
  <c r="M824672" i="1"/>
  <c r="M824673" i="1"/>
  <c r="M824674" i="1"/>
  <c r="M824675" i="1"/>
  <c r="M824676" i="1"/>
  <c r="M824677" i="1"/>
  <c r="M824678" i="1"/>
  <c r="M824679" i="1"/>
  <c r="M824680" i="1"/>
  <c r="M824681" i="1"/>
  <c r="M824682" i="1"/>
  <c r="M824683" i="1"/>
  <c r="M824684" i="1"/>
  <c r="M824685" i="1"/>
  <c r="M824686" i="1"/>
  <c r="M824687" i="1"/>
  <c r="M824688" i="1"/>
  <c r="M824689" i="1"/>
  <c r="M824690" i="1"/>
  <c r="M824691" i="1"/>
  <c r="M824692" i="1"/>
  <c r="M824693" i="1"/>
  <c r="M824694" i="1"/>
  <c r="M824695" i="1"/>
  <c r="M824696" i="1"/>
  <c r="M824697" i="1"/>
  <c r="M824698" i="1"/>
  <c r="M824699" i="1"/>
  <c r="M824700" i="1"/>
  <c r="M824701" i="1"/>
  <c r="M824702" i="1"/>
  <c r="M824703" i="1"/>
  <c r="M824704" i="1"/>
  <c r="M824705" i="1"/>
  <c r="M824706" i="1"/>
  <c r="M824707" i="1"/>
  <c r="M824708" i="1"/>
  <c r="M824709" i="1"/>
  <c r="M824710" i="1"/>
  <c r="M824711" i="1"/>
  <c r="M824712" i="1"/>
  <c r="M824713" i="1"/>
  <c r="M824714" i="1"/>
  <c r="M824715" i="1"/>
  <c r="M824716" i="1"/>
  <c r="M824717" i="1"/>
  <c r="M824718" i="1"/>
  <c r="M824719" i="1"/>
  <c r="M824720" i="1"/>
  <c r="M824721" i="1"/>
  <c r="M824722" i="1"/>
  <c r="M824723" i="1"/>
  <c r="M824724" i="1"/>
  <c r="M824725" i="1"/>
  <c r="M824726" i="1"/>
  <c r="M824727" i="1"/>
  <c r="M824728" i="1"/>
  <c r="M824729" i="1"/>
  <c r="M824730" i="1"/>
  <c r="M824731" i="1"/>
  <c r="M824732" i="1"/>
  <c r="M824733" i="1"/>
  <c r="M824734" i="1"/>
  <c r="M824735" i="1"/>
  <c r="M824736" i="1"/>
  <c r="M824737" i="1"/>
  <c r="M824738" i="1"/>
  <c r="M824739" i="1"/>
  <c r="M824740" i="1"/>
  <c r="M824741" i="1"/>
  <c r="M824742" i="1"/>
  <c r="M824743" i="1"/>
  <c r="M824744" i="1"/>
  <c r="M824745" i="1"/>
  <c r="M824746" i="1"/>
  <c r="M824747" i="1"/>
  <c r="M824748" i="1"/>
  <c r="M824749" i="1"/>
  <c r="M824750" i="1"/>
  <c r="M824751" i="1"/>
  <c r="M824752" i="1"/>
  <c r="M824753" i="1"/>
  <c r="M824754" i="1"/>
  <c r="M824755" i="1"/>
  <c r="M824756" i="1"/>
  <c r="M824757" i="1"/>
  <c r="M824758" i="1"/>
  <c r="M824759" i="1"/>
  <c r="M824760" i="1"/>
  <c r="M824761" i="1"/>
  <c r="M824762" i="1"/>
  <c r="M824763" i="1"/>
  <c r="M824764" i="1"/>
  <c r="M824765" i="1"/>
  <c r="M824766" i="1"/>
  <c r="M824767" i="1"/>
  <c r="M824768" i="1"/>
  <c r="M824769" i="1"/>
  <c r="M824770" i="1"/>
  <c r="M824771" i="1"/>
  <c r="M824772" i="1"/>
  <c r="M824773" i="1"/>
  <c r="M824774" i="1"/>
  <c r="M824775" i="1"/>
  <c r="M824776" i="1"/>
  <c r="M824777" i="1"/>
  <c r="M824778" i="1"/>
  <c r="M824779" i="1"/>
  <c r="M824780" i="1"/>
  <c r="M824781" i="1"/>
  <c r="M824782" i="1"/>
  <c r="M824783" i="1"/>
  <c r="M824784" i="1"/>
  <c r="M824785" i="1"/>
  <c r="M824786" i="1"/>
  <c r="M824787" i="1"/>
  <c r="M824788" i="1"/>
  <c r="M824789" i="1"/>
  <c r="M824790" i="1"/>
  <c r="M824791" i="1"/>
  <c r="M824792" i="1"/>
  <c r="M824793" i="1"/>
  <c r="M824794" i="1"/>
  <c r="M824795" i="1"/>
  <c r="M824796" i="1"/>
  <c r="M824797" i="1"/>
  <c r="M824798" i="1"/>
  <c r="M824799" i="1"/>
  <c r="M824800" i="1"/>
  <c r="M824801" i="1"/>
  <c r="M824802" i="1"/>
  <c r="M824803" i="1"/>
  <c r="M824804" i="1"/>
  <c r="M824805" i="1"/>
  <c r="M824806" i="1"/>
  <c r="M824807" i="1"/>
  <c r="M824808" i="1"/>
  <c r="M824809" i="1"/>
  <c r="M824810" i="1"/>
  <c r="M824811" i="1"/>
  <c r="M824812" i="1"/>
  <c r="M824813" i="1"/>
  <c r="M824814" i="1"/>
  <c r="M824815" i="1"/>
  <c r="M824816" i="1"/>
  <c r="M824817" i="1"/>
  <c r="M824818" i="1"/>
  <c r="M824819" i="1"/>
  <c r="M824820" i="1"/>
  <c r="M824821" i="1"/>
  <c r="M824822" i="1"/>
  <c r="M824823" i="1"/>
  <c r="M824824" i="1"/>
  <c r="M824825" i="1"/>
  <c r="M824826" i="1"/>
  <c r="M824827" i="1"/>
  <c r="M824828" i="1"/>
  <c r="M824829" i="1"/>
  <c r="M824830" i="1"/>
  <c r="M824831" i="1"/>
  <c r="M824832" i="1"/>
  <c r="M824833" i="1"/>
  <c r="M824834" i="1"/>
  <c r="M824835" i="1"/>
  <c r="M824836" i="1"/>
  <c r="M824837" i="1"/>
  <c r="M824838" i="1"/>
  <c r="M824839" i="1"/>
  <c r="M824840" i="1"/>
  <c r="M824841" i="1"/>
  <c r="M824842" i="1"/>
  <c r="M824843" i="1"/>
  <c r="M824844" i="1"/>
  <c r="M824845" i="1"/>
  <c r="M824846" i="1"/>
  <c r="M824847" i="1"/>
  <c r="M824848" i="1"/>
  <c r="M824849" i="1"/>
  <c r="M824850" i="1"/>
  <c r="M824851" i="1"/>
  <c r="M824852" i="1"/>
  <c r="M824853" i="1"/>
  <c r="M824854" i="1"/>
  <c r="M824855" i="1"/>
  <c r="M824856" i="1"/>
  <c r="M824857" i="1"/>
  <c r="M824858" i="1"/>
  <c r="M824859" i="1"/>
  <c r="M824860" i="1"/>
  <c r="M824861" i="1"/>
  <c r="M824862" i="1"/>
  <c r="M824863" i="1"/>
  <c r="M824864" i="1"/>
  <c r="M824865" i="1"/>
  <c r="M824866" i="1"/>
  <c r="M824867" i="1"/>
  <c r="M824868" i="1"/>
  <c r="M824869" i="1"/>
  <c r="M824870" i="1"/>
  <c r="M824871" i="1"/>
  <c r="M824872" i="1"/>
  <c r="M824873" i="1"/>
  <c r="M824874" i="1"/>
  <c r="M824875" i="1"/>
  <c r="M824876" i="1"/>
  <c r="M824877" i="1"/>
  <c r="M824878" i="1"/>
  <c r="M824879" i="1"/>
  <c r="M824880" i="1"/>
  <c r="M824881" i="1"/>
  <c r="M824882" i="1"/>
  <c r="M824883" i="1"/>
  <c r="M824884" i="1"/>
  <c r="M824885" i="1"/>
  <c r="M824886" i="1"/>
  <c r="M824887" i="1"/>
  <c r="M824888" i="1"/>
  <c r="M824889" i="1"/>
  <c r="M824890" i="1"/>
  <c r="M824891" i="1"/>
  <c r="M824892" i="1"/>
  <c r="M824893" i="1"/>
  <c r="M824894" i="1"/>
  <c r="M824895" i="1"/>
  <c r="M824896" i="1"/>
  <c r="M824897" i="1"/>
  <c r="M824898" i="1"/>
  <c r="M824899" i="1"/>
  <c r="M824900" i="1"/>
  <c r="M824901" i="1"/>
  <c r="M824902" i="1"/>
  <c r="M824903" i="1"/>
  <c r="M824904" i="1"/>
  <c r="M824905" i="1"/>
  <c r="M824906" i="1"/>
  <c r="M824907" i="1"/>
  <c r="M824908" i="1"/>
  <c r="M824909" i="1"/>
  <c r="M824910" i="1"/>
  <c r="M824911" i="1"/>
  <c r="M824912" i="1"/>
  <c r="M824913" i="1"/>
  <c r="M824914" i="1"/>
  <c r="M824915" i="1"/>
  <c r="M824916" i="1"/>
  <c r="M824917" i="1"/>
  <c r="M824918" i="1"/>
  <c r="M824919" i="1"/>
  <c r="M824920" i="1"/>
  <c r="M824921" i="1"/>
  <c r="M824922" i="1"/>
  <c r="M824923" i="1"/>
  <c r="M824924" i="1"/>
  <c r="M824925" i="1"/>
  <c r="M824926" i="1"/>
  <c r="M824927" i="1"/>
  <c r="M824928" i="1"/>
  <c r="M824929" i="1"/>
  <c r="M824930" i="1"/>
  <c r="M824931" i="1"/>
  <c r="M824932" i="1"/>
  <c r="M824933" i="1"/>
  <c r="M824934" i="1"/>
  <c r="M824935" i="1"/>
  <c r="M824936" i="1"/>
  <c r="M824937" i="1"/>
  <c r="M824938" i="1"/>
  <c r="M824939" i="1"/>
  <c r="M824940" i="1"/>
  <c r="M824941" i="1"/>
  <c r="M824942" i="1"/>
  <c r="M824943" i="1"/>
  <c r="M824944" i="1"/>
  <c r="M824945" i="1"/>
  <c r="M824946" i="1"/>
  <c r="M824947" i="1"/>
  <c r="M824948" i="1"/>
  <c r="M824949" i="1"/>
  <c r="M824950" i="1"/>
  <c r="M824951" i="1"/>
  <c r="M824952" i="1"/>
  <c r="M824953" i="1"/>
  <c r="M824954" i="1"/>
  <c r="M824955" i="1"/>
  <c r="M824956" i="1"/>
  <c r="M824957" i="1"/>
  <c r="M824958" i="1"/>
  <c r="M824959" i="1"/>
  <c r="M824960" i="1"/>
  <c r="M824961" i="1"/>
  <c r="M824962" i="1"/>
  <c r="M824963" i="1"/>
  <c r="M824964" i="1"/>
  <c r="M824965" i="1"/>
  <c r="M824966" i="1"/>
  <c r="M824967" i="1"/>
  <c r="M824968" i="1"/>
  <c r="M824969" i="1"/>
  <c r="M824970" i="1"/>
  <c r="M824971" i="1"/>
  <c r="M824972" i="1"/>
  <c r="M824973" i="1"/>
  <c r="M824974" i="1"/>
  <c r="M824975" i="1"/>
  <c r="M824976" i="1"/>
  <c r="M824977" i="1"/>
  <c r="M824978" i="1"/>
  <c r="M824979" i="1"/>
  <c r="M824980" i="1"/>
  <c r="M824981" i="1"/>
  <c r="M824982" i="1"/>
  <c r="M824983" i="1"/>
  <c r="M824984" i="1"/>
  <c r="M824985" i="1"/>
  <c r="M824986" i="1"/>
  <c r="M824987" i="1"/>
  <c r="M824988" i="1"/>
  <c r="M824989" i="1"/>
  <c r="M824990" i="1"/>
  <c r="M824991" i="1"/>
  <c r="M824992" i="1"/>
  <c r="M824993" i="1"/>
  <c r="M824994" i="1"/>
  <c r="M824995" i="1"/>
  <c r="M824996" i="1"/>
  <c r="M824997" i="1"/>
  <c r="M824998" i="1"/>
  <c r="M824999" i="1"/>
  <c r="M825000" i="1"/>
  <c r="M825001" i="1"/>
  <c r="M825002" i="1"/>
  <c r="M825003" i="1"/>
  <c r="M825004" i="1"/>
  <c r="M825005" i="1"/>
  <c r="M825006" i="1"/>
  <c r="M825007" i="1"/>
  <c r="M825008" i="1"/>
  <c r="M825009" i="1"/>
  <c r="M825010" i="1"/>
  <c r="M825011" i="1"/>
  <c r="M825012" i="1"/>
  <c r="M825013" i="1"/>
  <c r="M825014" i="1"/>
  <c r="M825015" i="1"/>
  <c r="M825016" i="1"/>
  <c r="M825017" i="1"/>
  <c r="M825018" i="1"/>
  <c r="M825019" i="1"/>
  <c r="M825020" i="1"/>
  <c r="M825021" i="1"/>
  <c r="M825022" i="1"/>
  <c r="M825023" i="1"/>
  <c r="M825024" i="1"/>
  <c r="M825025" i="1"/>
  <c r="M825026" i="1"/>
  <c r="M825027" i="1"/>
  <c r="M825028" i="1"/>
  <c r="M825029" i="1"/>
  <c r="M825030" i="1"/>
  <c r="M825031" i="1"/>
  <c r="M825032" i="1"/>
  <c r="M825033" i="1"/>
  <c r="M825034" i="1"/>
  <c r="M825035" i="1"/>
  <c r="M825036" i="1"/>
  <c r="M825037" i="1"/>
  <c r="M825038" i="1"/>
  <c r="M825039" i="1"/>
  <c r="M825040" i="1"/>
  <c r="M825041" i="1"/>
  <c r="M825042" i="1"/>
  <c r="M825043" i="1"/>
  <c r="M825044" i="1"/>
  <c r="M825045" i="1"/>
  <c r="M825046" i="1"/>
  <c r="M825047" i="1"/>
  <c r="M825048" i="1"/>
  <c r="M825049" i="1"/>
  <c r="M825050" i="1"/>
  <c r="M825051" i="1"/>
  <c r="M825052" i="1"/>
  <c r="M825053" i="1"/>
  <c r="M825054" i="1"/>
  <c r="M825055" i="1"/>
  <c r="M825056" i="1"/>
  <c r="M825057" i="1"/>
  <c r="M825058" i="1"/>
  <c r="M825059" i="1"/>
  <c r="M825060" i="1"/>
  <c r="M825061" i="1"/>
  <c r="M825062" i="1"/>
  <c r="M825063" i="1"/>
  <c r="M825064" i="1"/>
  <c r="M825065" i="1"/>
  <c r="M825066" i="1"/>
  <c r="M825067" i="1"/>
  <c r="M825068" i="1"/>
  <c r="M825069" i="1"/>
  <c r="M825070" i="1"/>
  <c r="M825071" i="1"/>
  <c r="M825072" i="1"/>
  <c r="M825073" i="1"/>
  <c r="M825074" i="1"/>
  <c r="M825075" i="1"/>
  <c r="M825076" i="1"/>
  <c r="M825077" i="1"/>
  <c r="M825078" i="1"/>
  <c r="M825079" i="1"/>
  <c r="M825080" i="1"/>
  <c r="M825081" i="1"/>
  <c r="M825082" i="1"/>
  <c r="M825083" i="1"/>
  <c r="M825084" i="1"/>
  <c r="M825085" i="1"/>
  <c r="M825086" i="1"/>
  <c r="M825087" i="1"/>
  <c r="M825088" i="1"/>
  <c r="M825089" i="1"/>
  <c r="M825090" i="1"/>
  <c r="M825091" i="1"/>
  <c r="M825092" i="1"/>
  <c r="M825093" i="1"/>
  <c r="M825094" i="1"/>
  <c r="M825095" i="1"/>
  <c r="M825096" i="1"/>
  <c r="M825097" i="1"/>
  <c r="M825098" i="1"/>
  <c r="M825099" i="1"/>
  <c r="M825100" i="1"/>
  <c r="M825101" i="1"/>
  <c r="M825102" i="1"/>
  <c r="M825103" i="1"/>
  <c r="M825104" i="1"/>
  <c r="M825105" i="1"/>
  <c r="M825106" i="1"/>
  <c r="M825107" i="1"/>
  <c r="M825108" i="1"/>
  <c r="M825109" i="1"/>
  <c r="M825110" i="1"/>
  <c r="M825111" i="1"/>
  <c r="M825112" i="1"/>
  <c r="M825113" i="1"/>
  <c r="M825114" i="1"/>
  <c r="M825115" i="1"/>
  <c r="M825116" i="1"/>
  <c r="M825117" i="1"/>
  <c r="M825118" i="1"/>
  <c r="M825119" i="1"/>
  <c r="M825120" i="1"/>
  <c r="M825121" i="1"/>
  <c r="M825122" i="1"/>
  <c r="M825123" i="1"/>
  <c r="M825124" i="1"/>
  <c r="M825125" i="1"/>
  <c r="M825126" i="1"/>
  <c r="M825127" i="1"/>
  <c r="M825128" i="1"/>
  <c r="M825129" i="1"/>
  <c r="M825130" i="1"/>
  <c r="M825131" i="1"/>
  <c r="M825132" i="1"/>
  <c r="M825133" i="1"/>
  <c r="M825134" i="1"/>
  <c r="M825135" i="1"/>
  <c r="M825136" i="1"/>
  <c r="M825137" i="1"/>
  <c r="M825138" i="1"/>
  <c r="M825139" i="1"/>
  <c r="M825140" i="1"/>
  <c r="M825141" i="1"/>
  <c r="M825142" i="1"/>
  <c r="M825143" i="1"/>
  <c r="M825144" i="1"/>
  <c r="M825145" i="1"/>
  <c r="M825146" i="1"/>
  <c r="M825147" i="1"/>
  <c r="M825148" i="1"/>
  <c r="M825149" i="1"/>
  <c r="M825150" i="1"/>
  <c r="M825151" i="1"/>
  <c r="M825152" i="1"/>
  <c r="M825153" i="1"/>
  <c r="M825154" i="1"/>
  <c r="M825155" i="1"/>
  <c r="M825156" i="1"/>
  <c r="M825157" i="1"/>
  <c r="M825158" i="1"/>
  <c r="M825159" i="1"/>
  <c r="M825160" i="1"/>
  <c r="M825161" i="1"/>
  <c r="M825162" i="1"/>
  <c r="M825163" i="1"/>
  <c r="M825164" i="1"/>
  <c r="M825165" i="1"/>
  <c r="M825166" i="1"/>
  <c r="M825167" i="1"/>
  <c r="M825168" i="1"/>
  <c r="M825169" i="1"/>
  <c r="M825170" i="1"/>
  <c r="M825171" i="1"/>
  <c r="M825172" i="1"/>
  <c r="M825173" i="1"/>
  <c r="M825174" i="1"/>
  <c r="M825175" i="1"/>
  <c r="M825176" i="1"/>
  <c r="M825177" i="1"/>
  <c r="M825178" i="1"/>
  <c r="M825179" i="1"/>
  <c r="M825180" i="1"/>
  <c r="M825181" i="1"/>
  <c r="M825182" i="1"/>
  <c r="M825183" i="1"/>
  <c r="M825184" i="1"/>
  <c r="M825185" i="1"/>
  <c r="M825186" i="1"/>
  <c r="M825187" i="1"/>
  <c r="M825188" i="1"/>
  <c r="M825189" i="1"/>
  <c r="M825190" i="1"/>
  <c r="M825191" i="1"/>
  <c r="M825192" i="1"/>
  <c r="M825193" i="1"/>
  <c r="M825194" i="1"/>
  <c r="M825195" i="1"/>
  <c r="M825196" i="1"/>
  <c r="M825197" i="1"/>
  <c r="M825198" i="1"/>
  <c r="M825199" i="1"/>
  <c r="M825200" i="1"/>
  <c r="M825201" i="1"/>
  <c r="M825202" i="1"/>
  <c r="M825203" i="1"/>
  <c r="M825204" i="1"/>
  <c r="M825205" i="1"/>
  <c r="M825206" i="1"/>
  <c r="M825207" i="1"/>
  <c r="M825208" i="1"/>
  <c r="M825209" i="1"/>
  <c r="M825210" i="1"/>
  <c r="M825211" i="1"/>
  <c r="M825212" i="1"/>
  <c r="M825213" i="1"/>
  <c r="M825214" i="1"/>
  <c r="M825215" i="1"/>
  <c r="M825216" i="1"/>
  <c r="M825217" i="1"/>
  <c r="M825218" i="1"/>
  <c r="M825219" i="1"/>
  <c r="M825220" i="1"/>
  <c r="M825221" i="1"/>
  <c r="M825222" i="1"/>
  <c r="M825223" i="1"/>
  <c r="M825224" i="1"/>
  <c r="M825225" i="1"/>
  <c r="M825226" i="1"/>
  <c r="M825227" i="1"/>
  <c r="M825228" i="1"/>
  <c r="M825229" i="1"/>
  <c r="M825230" i="1"/>
  <c r="M825231" i="1"/>
  <c r="M825232" i="1"/>
  <c r="M825233" i="1"/>
  <c r="M825234" i="1"/>
  <c r="M825235" i="1"/>
  <c r="M825236" i="1"/>
  <c r="M825237" i="1"/>
  <c r="M825238" i="1"/>
  <c r="M825239" i="1"/>
  <c r="M825240" i="1"/>
  <c r="M825241" i="1"/>
  <c r="M825242" i="1"/>
  <c r="M825243" i="1"/>
  <c r="M825244" i="1"/>
  <c r="M825245" i="1"/>
  <c r="M825246" i="1"/>
  <c r="M825247" i="1"/>
  <c r="M825248" i="1"/>
  <c r="M825249" i="1"/>
  <c r="M825250" i="1"/>
  <c r="M825251" i="1"/>
  <c r="M825252" i="1"/>
  <c r="M825253" i="1"/>
  <c r="M825254" i="1"/>
  <c r="M825255" i="1"/>
  <c r="M825256" i="1"/>
  <c r="M825257" i="1"/>
  <c r="M825258" i="1"/>
  <c r="M825259" i="1"/>
  <c r="M825260" i="1"/>
  <c r="M825261" i="1"/>
  <c r="M825262" i="1"/>
  <c r="M825263" i="1"/>
  <c r="M825264" i="1"/>
  <c r="M825265" i="1"/>
  <c r="M825266" i="1"/>
  <c r="M825267" i="1"/>
  <c r="M825268" i="1"/>
  <c r="M825269" i="1"/>
  <c r="M825270" i="1"/>
  <c r="M825271" i="1"/>
  <c r="M825272" i="1"/>
  <c r="M825273" i="1"/>
  <c r="M825274" i="1"/>
  <c r="M825275" i="1"/>
  <c r="M825276" i="1"/>
  <c r="M825277" i="1"/>
  <c r="M825278" i="1"/>
  <c r="M825279" i="1"/>
  <c r="M825280" i="1"/>
  <c r="M825281" i="1"/>
  <c r="M825282" i="1"/>
  <c r="M825283" i="1"/>
  <c r="M825284" i="1"/>
  <c r="M825285" i="1"/>
  <c r="M825286" i="1"/>
  <c r="M825287" i="1"/>
  <c r="M825288" i="1"/>
  <c r="M825289" i="1"/>
  <c r="M825290" i="1"/>
  <c r="M825291" i="1"/>
  <c r="M825292" i="1"/>
  <c r="M825293" i="1"/>
  <c r="M825294" i="1"/>
  <c r="M825295" i="1"/>
  <c r="M825296" i="1"/>
  <c r="M825297" i="1"/>
  <c r="M825298" i="1"/>
  <c r="M825299" i="1"/>
  <c r="M825300" i="1"/>
  <c r="M825301" i="1"/>
  <c r="M825302" i="1"/>
  <c r="M825303" i="1"/>
  <c r="M825304" i="1"/>
  <c r="M825305" i="1"/>
  <c r="M825306" i="1"/>
  <c r="M825307" i="1"/>
  <c r="M825308" i="1"/>
  <c r="M825309" i="1"/>
  <c r="M825310" i="1"/>
  <c r="M825311" i="1"/>
  <c r="M825312" i="1"/>
  <c r="M825313" i="1"/>
  <c r="M825314" i="1"/>
  <c r="M825315" i="1"/>
  <c r="M825316" i="1"/>
  <c r="M825317" i="1"/>
  <c r="M825318" i="1"/>
  <c r="M825319" i="1"/>
  <c r="M825320" i="1"/>
  <c r="M825321" i="1"/>
  <c r="M825322" i="1"/>
  <c r="M825323" i="1"/>
  <c r="M825324" i="1"/>
  <c r="M825325" i="1"/>
  <c r="M825326" i="1"/>
  <c r="M825327" i="1"/>
  <c r="M825328" i="1"/>
  <c r="M825329" i="1"/>
  <c r="M825330" i="1"/>
  <c r="M825331" i="1"/>
  <c r="M825332" i="1"/>
  <c r="M825333" i="1"/>
  <c r="M825334" i="1"/>
  <c r="M825335" i="1"/>
  <c r="M825336" i="1"/>
  <c r="M825337" i="1"/>
  <c r="M825338" i="1"/>
  <c r="M825339" i="1"/>
  <c r="M825340" i="1"/>
  <c r="M825341" i="1"/>
  <c r="M825342" i="1"/>
  <c r="M825343" i="1"/>
  <c r="M825344" i="1"/>
  <c r="M825345" i="1"/>
  <c r="M825346" i="1"/>
  <c r="M825347" i="1"/>
  <c r="M825348" i="1"/>
  <c r="M825349" i="1"/>
  <c r="M825350" i="1"/>
  <c r="M825351" i="1"/>
  <c r="M825352" i="1"/>
  <c r="M825353" i="1"/>
  <c r="M825354" i="1"/>
  <c r="M825355" i="1"/>
  <c r="M825356" i="1"/>
  <c r="M825357" i="1"/>
  <c r="M825358" i="1"/>
  <c r="M825359" i="1"/>
  <c r="M825360" i="1"/>
  <c r="M825361" i="1"/>
  <c r="M825362" i="1"/>
  <c r="M825363" i="1"/>
  <c r="M825364" i="1"/>
  <c r="M825365" i="1"/>
  <c r="M825366" i="1"/>
  <c r="M825367" i="1"/>
  <c r="M825368" i="1"/>
  <c r="M825369" i="1"/>
  <c r="M825370" i="1"/>
  <c r="M825371" i="1"/>
  <c r="M825372" i="1"/>
  <c r="M825373" i="1"/>
  <c r="M825374" i="1"/>
  <c r="M825375" i="1"/>
  <c r="M825376" i="1"/>
  <c r="M825377" i="1"/>
  <c r="M825378" i="1"/>
  <c r="M825379" i="1"/>
  <c r="M825380" i="1"/>
  <c r="M825381" i="1"/>
  <c r="M825382" i="1"/>
  <c r="M825383" i="1"/>
  <c r="M825384" i="1"/>
  <c r="M825385" i="1"/>
  <c r="M825386" i="1"/>
  <c r="M825387" i="1"/>
  <c r="M825388" i="1"/>
  <c r="M825389" i="1"/>
  <c r="M825390" i="1"/>
  <c r="M825391" i="1"/>
  <c r="M825392" i="1"/>
  <c r="M825393" i="1"/>
  <c r="M825394" i="1"/>
  <c r="M825395" i="1"/>
  <c r="M825396" i="1"/>
  <c r="M825397" i="1"/>
  <c r="M825398" i="1"/>
  <c r="M825399" i="1"/>
  <c r="M825400" i="1"/>
  <c r="M825401" i="1"/>
  <c r="M825402" i="1"/>
  <c r="M825403" i="1"/>
  <c r="M825404" i="1"/>
  <c r="M825405" i="1"/>
  <c r="M825406" i="1"/>
  <c r="M825407" i="1"/>
  <c r="M825408" i="1"/>
  <c r="M825409" i="1"/>
  <c r="M825410" i="1"/>
  <c r="M825411" i="1"/>
  <c r="M825412" i="1"/>
  <c r="M825413" i="1"/>
  <c r="M825414" i="1"/>
  <c r="M825415" i="1"/>
  <c r="M825416" i="1"/>
  <c r="M825417" i="1"/>
  <c r="M825418" i="1"/>
  <c r="M825419" i="1"/>
  <c r="M825420" i="1"/>
  <c r="M825421" i="1"/>
  <c r="M825422" i="1"/>
  <c r="M825423" i="1"/>
  <c r="M825424" i="1"/>
  <c r="M825425" i="1"/>
  <c r="M825426" i="1"/>
  <c r="M825427" i="1"/>
  <c r="M825428" i="1"/>
  <c r="M825429" i="1"/>
  <c r="M825430" i="1"/>
  <c r="M825431" i="1"/>
  <c r="M825432" i="1"/>
  <c r="M825433" i="1"/>
  <c r="M825434" i="1"/>
  <c r="M825435" i="1"/>
  <c r="M825436" i="1"/>
  <c r="M825437" i="1"/>
  <c r="M825438" i="1"/>
  <c r="M825439" i="1"/>
  <c r="M825440" i="1"/>
  <c r="M825441" i="1"/>
  <c r="M825442" i="1"/>
  <c r="M825443" i="1"/>
  <c r="M825444" i="1"/>
  <c r="M825445" i="1"/>
  <c r="M825446" i="1"/>
  <c r="M825447" i="1"/>
  <c r="M825448" i="1"/>
  <c r="M825449" i="1"/>
  <c r="M825450" i="1"/>
  <c r="M825451" i="1"/>
  <c r="M825452" i="1"/>
  <c r="M825453" i="1"/>
  <c r="M825454" i="1"/>
  <c r="M825455" i="1"/>
  <c r="M825456" i="1"/>
  <c r="M825457" i="1"/>
  <c r="M825458" i="1"/>
  <c r="M825459" i="1"/>
  <c r="M825460" i="1"/>
  <c r="M825461" i="1"/>
  <c r="M825462" i="1"/>
  <c r="M825463" i="1"/>
  <c r="M825464" i="1"/>
  <c r="M825465" i="1"/>
  <c r="M825466" i="1"/>
  <c r="M825467" i="1"/>
  <c r="M825468" i="1"/>
  <c r="M825469" i="1"/>
  <c r="M825470" i="1"/>
  <c r="M825471" i="1"/>
  <c r="M825472" i="1"/>
  <c r="M825473" i="1"/>
  <c r="M825474" i="1"/>
  <c r="M825475" i="1"/>
  <c r="M825476" i="1"/>
  <c r="M825477" i="1"/>
  <c r="M825478" i="1"/>
  <c r="M825479" i="1"/>
  <c r="M825480" i="1"/>
  <c r="M825481" i="1"/>
  <c r="M825482" i="1"/>
  <c r="M825483" i="1"/>
  <c r="M825484" i="1"/>
  <c r="M825485" i="1"/>
  <c r="M825486" i="1"/>
  <c r="M825487" i="1"/>
  <c r="M825488" i="1"/>
  <c r="M825489" i="1"/>
  <c r="M825490" i="1"/>
  <c r="M825491" i="1"/>
  <c r="M825492" i="1"/>
  <c r="M825493" i="1"/>
  <c r="M825494" i="1"/>
  <c r="M825495" i="1"/>
  <c r="M825496" i="1"/>
  <c r="M825497" i="1"/>
  <c r="M825498" i="1"/>
  <c r="M825499" i="1"/>
  <c r="M825500" i="1"/>
  <c r="M825501" i="1"/>
  <c r="M825502" i="1"/>
  <c r="M825503" i="1"/>
  <c r="M825504" i="1"/>
  <c r="M825505" i="1"/>
  <c r="M825506" i="1"/>
  <c r="M825507" i="1"/>
  <c r="M825508" i="1"/>
  <c r="M825509" i="1"/>
  <c r="M825510" i="1"/>
  <c r="M825511" i="1"/>
  <c r="M825512" i="1"/>
  <c r="M825513" i="1"/>
  <c r="M825514" i="1"/>
  <c r="M825515" i="1"/>
  <c r="M825516" i="1"/>
  <c r="M825517" i="1"/>
  <c r="M825518" i="1"/>
  <c r="M825519" i="1"/>
  <c r="M825520" i="1"/>
  <c r="M825521" i="1"/>
  <c r="M825522" i="1"/>
  <c r="M825523" i="1"/>
  <c r="M825524" i="1"/>
  <c r="M825525" i="1"/>
  <c r="M825526" i="1"/>
  <c r="M825527" i="1"/>
  <c r="M825528" i="1"/>
  <c r="M825529" i="1"/>
  <c r="M825530" i="1"/>
  <c r="M825531" i="1"/>
  <c r="M825532" i="1"/>
  <c r="M825533" i="1"/>
  <c r="M825534" i="1"/>
  <c r="M825535" i="1"/>
  <c r="M825536" i="1"/>
  <c r="M825537" i="1"/>
  <c r="M825538" i="1"/>
  <c r="M825539" i="1"/>
  <c r="M825540" i="1"/>
  <c r="M825541" i="1"/>
  <c r="M825542" i="1"/>
  <c r="M825543" i="1"/>
  <c r="M825544" i="1"/>
  <c r="M825545" i="1"/>
  <c r="M825546" i="1"/>
  <c r="M825547" i="1"/>
  <c r="M825548" i="1"/>
  <c r="M825549" i="1"/>
  <c r="M825550" i="1"/>
  <c r="M825551" i="1"/>
  <c r="M825552" i="1"/>
  <c r="M825553" i="1"/>
  <c r="M825554" i="1"/>
  <c r="M825555" i="1"/>
  <c r="M825556" i="1"/>
  <c r="M825557" i="1"/>
  <c r="M825558" i="1"/>
  <c r="M825559" i="1"/>
  <c r="M825560" i="1"/>
  <c r="M825561" i="1"/>
  <c r="M825562" i="1"/>
  <c r="M825563" i="1"/>
  <c r="M825564" i="1"/>
  <c r="M825565" i="1"/>
  <c r="M825566" i="1"/>
  <c r="M825567" i="1"/>
  <c r="M825568" i="1"/>
  <c r="M825569" i="1"/>
  <c r="M825570" i="1"/>
  <c r="M825571" i="1"/>
  <c r="M825572" i="1"/>
  <c r="M825573" i="1"/>
  <c r="M825574" i="1"/>
  <c r="M825575" i="1"/>
  <c r="M825576" i="1"/>
  <c r="M825577" i="1"/>
  <c r="M825578" i="1"/>
  <c r="M825579" i="1"/>
  <c r="M825580" i="1"/>
  <c r="M825581" i="1"/>
  <c r="M825582" i="1"/>
  <c r="M825583" i="1"/>
  <c r="M825584" i="1"/>
  <c r="M825585" i="1"/>
  <c r="M825586" i="1"/>
  <c r="M825587" i="1"/>
  <c r="M825588" i="1"/>
  <c r="M825589" i="1"/>
  <c r="M825590" i="1"/>
  <c r="M825591" i="1"/>
  <c r="M825592" i="1"/>
  <c r="M825593" i="1"/>
  <c r="M825594" i="1"/>
  <c r="M825595" i="1"/>
  <c r="M825596" i="1"/>
  <c r="M825597" i="1"/>
  <c r="M825598" i="1"/>
  <c r="M825599" i="1"/>
  <c r="M825600" i="1"/>
  <c r="M825601" i="1"/>
  <c r="M825602" i="1"/>
  <c r="M825603" i="1"/>
  <c r="M825604" i="1"/>
  <c r="M825605" i="1"/>
  <c r="M825606" i="1"/>
  <c r="M825607" i="1"/>
  <c r="M825608" i="1"/>
  <c r="M825609" i="1"/>
  <c r="M825610" i="1"/>
  <c r="M825611" i="1"/>
  <c r="M825612" i="1"/>
  <c r="M825613" i="1"/>
  <c r="M825614" i="1"/>
  <c r="M825615" i="1"/>
  <c r="M825616" i="1"/>
  <c r="M825617" i="1"/>
  <c r="M825618" i="1"/>
  <c r="M825619" i="1"/>
  <c r="M825620" i="1"/>
  <c r="M825621" i="1"/>
  <c r="M825622" i="1"/>
  <c r="M825623" i="1"/>
  <c r="M825624" i="1"/>
  <c r="M825625" i="1"/>
  <c r="M825626" i="1"/>
  <c r="M825627" i="1"/>
  <c r="M825628" i="1"/>
  <c r="M825629" i="1"/>
  <c r="M825630" i="1"/>
  <c r="M825631" i="1"/>
  <c r="M825632" i="1"/>
  <c r="M825633" i="1"/>
  <c r="M825634" i="1"/>
  <c r="M825635" i="1"/>
  <c r="M825636" i="1"/>
  <c r="M825637" i="1"/>
  <c r="M825638" i="1"/>
  <c r="M825639" i="1"/>
  <c r="M825640" i="1"/>
  <c r="M825641" i="1"/>
  <c r="M825642" i="1"/>
  <c r="M825643" i="1"/>
  <c r="M825644" i="1"/>
  <c r="M825645" i="1"/>
  <c r="M825646" i="1"/>
  <c r="M825647" i="1"/>
  <c r="M825648" i="1"/>
  <c r="M825649" i="1"/>
  <c r="M825650" i="1"/>
  <c r="M825651" i="1"/>
  <c r="M825652" i="1"/>
  <c r="M825653" i="1"/>
  <c r="M825654" i="1"/>
  <c r="M825655" i="1"/>
  <c r="M825656" i="1"/>
  <c r="M825657" i="1"/>
  <c r="M825658" i="1"/>
  <c r="M825659" i="1"/>
  <c r="M825660" i="1"/>
  <c r="M825661" i="1"/>
  <c r="M825662" i="1"/>
  <c r="M825663" i="1"/>
  <c r="M825664" i="1"/>
  <c r="M825665" i="1"/>
  <c r="M825666" i="1"/>
  <c r="M825667" i="1"/>
  <c r="M825668" i="1"/>
  <c r="M825669" i="1"/>
  <c r="M825670" i="1"/>
  <c r="M825671" i="1"/>
  <c r="M825672" i="1"/>
  <c r="M825673" i="1"/>
  <c r="M825674" i="1"/>
  <c r="M825675" i="1"/>
  <c r="M825676" i="1"/>
  <c r="M825677" i="1"/>
  <c r="M825678" i="1"/>
  <c r="M825679" i="1"/>
  <c r="M825680" i="1"/>
  <c r="M825681" i="1"/>
  <c r="M825682" i="1"/>
  <c r="M825683" i="1"/>
  <c r="M825684" i="1"/>
  <c r="M825685" i="1"/>
  <c r="M825686" i="1"/>
  <c r="M825687" i="1"/>
  <c r="M825688" i="1"/>
  <c r="M825689" i="1"/>
  <c r="M825690" i="1"/>
  <c r="M825691" i="1"/>
  <c r="M825692" i="1"/>
  <c r="M825693" i="1"/>
  <c r="M825694" i="1"/>
  <c r="M825695" i="1"/>
  <c r="M825696" i="1"/>
  <c r="M825697" i="1"/>
  <c r="M825698" i="1"/>
  <c r="M825699" i="1"/>
  <c r="M825700" i="1"/>
  <c r="M825701" i="1"/>
  <c r="M825702" i="1"/>
  <c r="M825703" i="1"/>
  <c r="M825704" i="1"/>
  <c r="M825705" i="1"/>
  <c r="M825706" i="1"/>
  <c r="M825707" i="1"/>
  <c r="M825708" i="1"/>
  <c r="M825709" i="1"/>
  <c r="M825710" i="1"/>
  <c r="M825711" i="1"/>
  <c r="M825712" i="1"/>
  <c r="M825713" i="1"/>
  <c r="M825714" i="1"/>
  <c r="M825715" i="1"/>
  <c r="M825716" i="1"/>
  <c r="M825717" i="1"/>
  <c r="M825718" i="1"/>
  <c r="M825719" i="1"/>
  <c r="M825720" i="1"/>
  <c r="M825721" i="1"/>
  <c r="M825722" i="1"/>
  <c r="M825723" i="1"/>
  <c r="M825724" i="1"/>
  <c r="M825725" i="1"/>
  <c r="M825726" i="1"/>
  <c r="M825727" i="1"/>
  <c r="M825728" i="1"/>
  <c r="M825729" i="1"/>
  <c r="M825730" i="1"/>
  <c r="M825731" i="1"/>
  <c r="M825732" i="1"/>
  <c r="M825733" i="1"/>
  <c r="M825734" i="1"/>
  <c r="M825735" i="1"/>
  <c r="M825736" i="1"/>
  <c r="M825737" i="1"/>
  <c r="M825738" i="1"/>
  <c r="M825739" i="1"/>
  <c r="M825740" i="1"/>
  <c r="M825741" i="1"/>
  <c r="M825742" i="1"/>
  <c r="M825743" i="1"/>
  <c r="M825744" i="1"/>
  <c r="M825745" i="1"/>
  <c r="M825746" i="1"/>
  <c r="M825747" i="1"/>
  <c r="M825748" i="1"/>
  <c r="M825749" i="1"/>
  <c r="M825750" i="1"/>
  <c r="M825751" i="1"/>
  <c r="M825752" i="1"/>
  <c r="M825753" i="1"/>
  <c r="M825754" i="1"/>
  <c r="M825755" i="1"/>
  <c r="M825756" i="1"/>
  <c r="M825757" i="1"/>
  <c r="M825758" i="1"/>
  <c r="M825759" i="1"/>
  <c r="M825760" i="1"/>
  <c r="M825761" i="1"/>
  <c r="M825762" i="1"/>
  <c r="M825763" i="1"/>
  <c r="M825764" i="1"/>
  <c r="M825765" i="1"/>
  <c r="M825766" i="1"/>
  <c r="M825767" i="1"/>
  <c r="M825768" i="1"/>
  <c r="M825769" i="1"/>
  <c r="M825770" i="1"/>
  <c r="M825771" i="1"/>
  <c r="M825772" i="1"/>
  <c r="M825773" i="1"/>
  <c r="M825774" i="1"/>
  <c r="M825775" i="1"/>
  <c r="M825776" i="1"/>
  <c r="M825777" i="1"/>
  <c r="M825778" i="1"/>
  <c r="M825779" i="1"/>
  <c r="M825780" i="1"/>
  <c r="M825781" i="1"/>
  <c r="M825782" i="1"/>
  <c r="M825783" i="1"/>
  <c r="M825784" i="1"/>
  <c r="M825785" i="1"/>
  <c r="M825786" i="1"/>
  <c r="M825787" i="1"/>
  <c r="M825788" i="1"/>
  <c r="M825789" i="1"/>
  <c r="M825790" i="1"/>
  <c r="M825791" i="1"/>
  <c r="M825792" i="1"/>
  <c r="M825793" i="1"/>
  <c r="M825794" i="1"/>
  <c r="M825795" i="1"/>
  <c r="M825796" i="1"/>
  <c r="M825797" i="1"/>
  <c r="M825798" i="1"/>
  <c r="M825799" i="1"/>
  <c r="M825800" i="1"/>
  <c r="M825801" i="1"/>
  <c r="M825802" i="1"/>
  <c r="M825803" i="1"/>
  <c r="M825804" i="1"/>
  <c r="M825805" i="1"/>
  <c r="M825806" i="1"/>
  <c r="M825807" i="1"/>
  <c r="M825808" i="1"/>
  <c r="M825809" i="1"/>
  <c r="M825810" i="1"/>
  <c r="M825811" i="1"/>
  <c r="M825812" i="1"/>
  <c r="M825813" i="1"/>
  <c r="M825814" i="1"/>
  <c r="M825815" i="1"/>
  <c r="M825816" i="1"/>
  <c r="M825817" i="1"/>
  <c r="M825818" i="1"/>
  <c r="M825819" i="1"/>
  <c r="M825820" i="1"/>
  <c r="M825821" i="1"/>
  <c r="M825822" i="1"/>
  <c r="M825823" i="1"/>
  <c r="M825824" i="1"/>
  <c r="M825825" i="1"/>
  <c r="M825826" i="1"/>
  <c r="M825827" i="1"/>
  <c r="M825828" i="1"/>
  <c r="M825829" i="1"/>
  <c r="M825830" i="1"/>
  <c r="M825831" i="1"/>
  <c r="M825832" i="1"/>
  <c r="M825833" i="1"/>
  <c r="M825834" i="1"/>
  <c r="M825835" i="1"/>
  <c r="M825836" i="1"/>
  <c r="M825837" i="1"/>
  <c r="M825838" i="1"/>
  <c r="M825839" i="1"/>
  <c r="M825840" i="1"/>
  <c r="M825841" i="1"/>
  <c r="M825842" i="1"/>
  <c r="M825843" i="1"/>
  <c r="M825844" i="1"/>
  <c r="M825845" i="1"/>
  <c r="M825846" i="1"/>
  <c r="M825847" i="1"/>
  <c r="M825848" i="1"/>
  <c r="M825849" i="1"/>
  <c r="M825850" i="1"/>
  <c r="M825851" i="1"/>
  <c r="M825852" i="1"/>
  <c r="M825853" i="1"/>
  <c r="M825854" i="1"/>
  <c r="M825855" i="1"/>
  <c r="M825856" i="1"/>
  <c r="M825857" i="1"/>
  <c r="M825858" i="1"/>
  <c r="M825859" i="1"/>
  <c r="M825860" i="1"/>
  <c r="M825861" i="1"/>
  <c r="M825862" i="1"/>
  <c r="M825863" i="1"/>
  <c r="M825864" i="1"/>
  <c r="M825865" i="1"/>
  <c r="M825866" i="1"/>
  <c r="M825867" i="1"/>
  <c r="M825868" i="1"/>
  <c r="M825869" i="1"/>
  <c r="M825870" i="1"/>
  <c r="M825871" i="1"/>
  <c r="M825872" i="1"/>
  <c r="M825873" i="1"/>
  <c r="M825874" i="1"/>
  <c r="M825875" i="1"/>
  <c r="M825876" i="1"/>
  <c r="M825877" i="1"/>
  <c r="M825878" i="1"/>
  <c r="M825879" i="1"/>
  <c r="M825880" i="1"/>
  <c r="M825881" i="1"/>
  <c r="M825882" i="1"/>
  <c r="M825883" i="1"/>
  <c r="M825884" i="1"/>
  <c r="M825885" i="1"/>
  <c r="M825886" i="1"/>
  <c r="M825887" i="1"/>
  <c r="M825888" i="1"/>
  <c r="M825889" i="1"/>
  <c r="M825890" i="1"/>
  <c r="M825891" i="1"/>
  <c r="M825892" i="1"/>
  <c r="M825893" i="1"/>
  <c r="M825894" i="1"/>
  <c r="M825895" i="1"/>
  <c r="M825896" i="1"/>
  <c r="M825897" i="1"/>
  <c r="M825898" i="1"/>
  <c r="M825899" i="1"/>
  <c r="M825900" i="1"/>
  <c r="M825901" i="1"/>
  <c r="M825902" i="1"/>
  <c r="M825903" i="1"/>
  <c r="M825904" i="1"/>
  <c r="M825905" i="1"/>
  <c r="M825906" i="1"/>
  <c r="M825907" i="1"/>
  <c r="M825908" i="1"/>
  <c r="M825909" i="1"/>
  <c r="M825910" i="1"/>
  <c r="M825911" i="1"/>
  <c r="M825912" i="1"/>
  <c r="M825913" i="1"/>
  <c r="M825914" i="1"/>
  <c r="M825915" i="1"/>
  <c r="M825916" i="1"/>
  <c r="M825917" i="1"/>
  <c r="M825918" i="1"/>
  <c r="M825919" i="1"/>
  <c r="M825920" i="1"/>
  <c r="M825921" i="1"/>
  <c r="M825922" i="1"/>
  <c r="M825923" i="1"/>
  <c r="M825924" i="1"/>
  <c r="M825925" i="1"/>
  <c r="M825926" i="1"/>
  <c r="M825927" i="1"/>
  <c r="M825928" i="1"/>
  <c r="M825929" i="1"/>
  <c r="M825930" i="1"/>
  <c r="M825931" i="1"/>
  <c r="M825932" i="1"/>
  <c r="M825933" i="1"/>
  <c r="M825934" i="1"/>
  <c r="M825935" i="1"/>
  <c r="M825936" i="1"/>
  <c r="M825937" i="1"/>
  <c r="M825938" i="1"/>
  <c r="M825939" i="1"/>
  <c r="M825940" i="1"/>
  <c r="M825941" i="1"/>
  <c r="M825942" i="1"/>
  <c r="M825943" i="1"/>
  <c r="M825944" i="1"/>
  <c r="M825945" i="1"/>
  <c r="M825946" i="1"/>
  <c r="M825947" i="1"/>
  <c r="M825948" i="1"/>
  <c r="M825949" i="1"/>
  <c r="M825950" i="1"/>
  <c r="M825951" i="1"/>
  <c r="M825952" i="1"/>
  <c r="M825953" i="1"/>
  <c r="M825954" i="1"/>
  <c r="M825955" i="1"/>
  <c r="M825956" i="1"/>
  <c r="M825957" i="1"/>
  <c r="M825958" i="1"/>
  <c r="M825959" i="1"/>
  <c r="M825960" i="1"/>
  <c r="M825961" i="1"/>
  <c r="M825962" i="1"/>
  <c r="M825963" i="1"/>
  <c r="M825964" i="1"/>
  <c r="M825965" i="1"/>
  <c r="M825966" i="1"/>
  <c r="M825967" i="1"/>
  <c r="M825968" i="1"/>
  <c r="M825969" i="1"/>
  <c r="M825970" i="1"/>
  <c r="M825971" i="1"/>
  <c r="M825972" i="1"/>
  <c r="M825973" i="1"/>
  <c r="M825974" i="1"/>
  <c r="M825975" i="1"/>
  <c r="M825976" i="1"/>
  <c r="M825977" i="1"/>
  <c r="M825978" i="1"/>
  <c r="M825979" i="1"/>
  <c r="M825980" i="1"/>
  <c r="M825981" i="1"/>
  <c r="M825982" i="1"/>
  <c r="M825983" i="1"/>
  <c r="M825984" i="1"/>
  <c r="M825985" i="1"/>
  <c r="M825986" i="1"/>
  <c r="M825987" i="1"/>
  <c r="M825988" i="1"/>
  <c r="M825989" i="1"/>
  <c r="M825990" i="1"/>
  <c r="M825991" i="1"/>
  <c r="M825992" i="1"/>
  <c r="M825993" i="1"/>
  <c r="M825994" i="1"/>
  <c r="M825995" i="1"/>
  <c r="M825996" i="1"/>
  <c r="M825997" i="1"/>
  <c r="M825998" i="1"/>
  <c r="M825999" i="1"/>
  <c r="M826000" i="1"/>
  <c r="M826001" i="1"/>
  <c r="M826002" i="1"/>
  <c r="M826003" i="1"/>
  <c r="M826004" i="1"/>
  <c r="M826005" i="1"/>
  <c r="M826006" i="1"/>
  <c r="M826007" i="1"/>
  <c r="M826008" i="1"/>
  <c r="M826009" i="1"/>
  <c r="M826010" i="1"/>
  <c r="M826011" i="1"/>
  <c r="M826012" i="1"/>
  <c r="M826013" i="1"/>
  <c r="M826014" i="1"/>
  <c r="M826015" i="1"/>
  <c r="M826016" i="1"/>
  <c r="M826017" i="1"/>
  <c r="M826018" i="1"/>
  <c r="M826019" i="1"/>
  <c r="M826020" i="1"/>
  <c r="M826021" i="1"/>
  <c r="M826022" i="1"/>
  <c r="M826023" i="1"/>
  <c r="M826024" i="1"/>
  <c r="M826025" i="1"/>
  <c r="M826026" i="1"/>
  <c r="M826027" i="1"/>
  <c r="M826028" i="1"/>
  <c r="M826029" i="1"/>
  <c r="M826030" i="1"/>
  <c r="M826031" i="1"/>
  <c r="M826032" i="1"/>
  <c r="M826033" i="1"/>
  <c r="M826034" i="1"/>
  <c r="M826035" i="1"/>
  <c r="M826036" i="1"/>
  <c r="M826037" i="1"/>
  <c r="M826038" i="1"/>
  <c r="M826039" i="1"/>
  <c r="M826040" i="1"/>
  <c r="M826041" i="1"/>
  <c r="M826042" i="1"/>
  <c r="M826043" i="1"/>
  <c r="M826044" i="1"/>
  <c r="M826045" i="1"/>
  <c r="M826046" i="1"/>
  <c r="M826047" i="1"/>
  <c r="M826048" i="1"/>
  <c r="M826049" i="1"/>
  <c r="M826050" i="1"/>
  <c r="M826051" i="1"/>
  <c r="M826052" i="1"/>
  <c r="M826053" i="1"/>
  <c r="M826054" i="1"/>
  <c r="M826055" i="1"/>
  <c r="M826056" i="1"/>
  <c r="M826057" i="1"/>
  <c r="M826058" i="1"/>
  <c r="M826059" i="1"/>
  <c r="M826060" i="1"/>
  <c r="M826061" i="1"/>
  <c r="M826062" i="1"/>
  <c r="M826063" i="1"/>
  <c r="M826064" i="1"/>
  <c r="M826065" i="1"/>
  <c r="M826066" i="1"/>
  <c r="M826067" i="1"/>
  <c r="M826068" i="1"/>
  <c r="M826069" i="1"/>
  <c r="M826070" i="1"/>
  <c r="M826071" i="1"/>
  <c r="M826072" i="1"/>
  <c r="M826073" i="1"/>
  <c r="M826074" i="1"/>
  <c r="M826075" i="1"/>
  <c r="M826076" i="1"/>
  <c r="M826077" i="1"/>
  <c r="M826078" i="1"/>
  <c r="M826079" i="1"/>
  <c r="M826080" i="1"/>
  <c r="M826081" i="1"/>
  <c r="M826082" i="1"/>
  <c r="M826083" i="1"/>
  <c r="M826084" i="1"/>
  <c r="M826085" i="1"/>
  <c r="M826086" i="1"/>
  <c r="M826087" i="1"/>
  <c r="M826088" i="1"/>
  <c r="M826089" i="1"/>
  <c r="M826090" i="1"/>
  <c r="M826091" i="1"/>
  <c r="M826092" i="1"/>
  <c r="M826093" i="1"/>
  <c r="M826094" i="1"/>
  <c r="M826095" i="1"/>
  <c r="M826096" i="1"/>
  <c r="M826097" i="1"/>
  <c r="M826098" i="1"/>
  <c r="M826099" i="1"/>
  <c r="M826100" i="1"/>
  <c r="M826101" i="1"/>
  <c r="M826102" i="1"/>
  <c r="M826103" i="1"/>
  <c r="M826104" i="1"/>
  <c r="M826105" i="1"/>
  <c r="M826106" i="1"/>
  <c r="M826107" i="1"/>
  <c r="M826108" i="1"/>
  <c r="M826109" i="1"/>
  <c r="M826110" i="1"/>
  <c r="M826111" i="1"/>
  <c r="M826112" i="1"/>
  <c r="M826113" i="1"/>
  <c r="M826114" i="1"/>
  <c r="M826115" i="1"/>
  <c r="M826116" i="1"/>
  <c r="M826117" i="1"/>
  <c r="M826118" i="1"/>
  <c r="M826119" i="1"/>
  <c r="M826120" i="1"/>
  <c r="M826121" i="1"/>
  <c r="M826122" i="1"/>
  <c r="M826123" i="1"/>
  <c r="M826124" i="1"/>
  <c r="M826125" i="1"/>
  <c r="M826126" i="1"/>
  <c r="M826127" i="1"/>
  <c r="M826128" i="1"/>
  <c r="M826129" i="1"/>
  <c r="M826130" i="1"/>
  <c r="M826131" i="1"/>
  <c r="M826132" i="1"/>
  <c r="M826133" i="1"/>
  <c r="M826134" i="1"/>
  <c r="M826135" i="1"/>
  <c r="M826136" i="1"/>
  <c r="M826137" i="1"/>
  <c r="M826138" i="1"/>
  <c r="M826139" i="1"/>
  <c r="M826140" i="1"/>
  <c r="M826141" i="1"/>
  <c r="M826142" i="1"/>
  <c r="M826143" i="1"/>
  <c r="M826144" i="1"/>
  <c r="M826145" i="1"/>
  <c r="M826146" i="1"/>
  <c r="M826147" i="1"/>
  <c r="M826148" i="1"/>
  <c r="M826149" i="1"/>
  <c r="M826150" i="1"/>
  <c r="M826151" i="1"/>
  <c r="M826152" i="1"/>
  <c r="M826153" i="1"/>
  <c r="M826154" i="1"/>
  <c r="M826155" i="1"/>
  <c r="M826156" i="1"/>
  <c r="M826157" i="1"/>
  <c r="M826158" i="1"/>
  <c r="M826159" i="1"/>
  <c r="M826160" i="1"/>
  <c r="M826161" i="1"/>
  <c r="M826162" i="1"/>
  <c r="M826163" i="1"/>
  <c r="M826164" i="1"/>
  <c r="M826165" i="1"/>
  <c r="M826166" i="1"/>
  <c r="M826167" i="1"/>
  <c r="M826168" i="1"/>
  <c r="M826169" i="1"/>
  <c r="M826170" i="1"/>
  <c r="M826171" i="1"/>
  <c r="M826172" i="1"/>
  <c r="M826173" i="1"/>
  <c r="M826174" i="1"/>
  <c r="M826175" i="1"/>
  <c r="M826176" i="1"/>
  <c r="M826177" i="1"/>
  <c r="M826178" i="1"/>
  <c r="M826179" i="1"/>
  <c r="M826180" i="1"/>
  <c r="M826181" i="1"/>
  <c r="M826182" i="1"/>
  <c r="M826183" i="1"/>
  <c r="M826184" i="1"/>
  <c r="M826185" i="1"/>
  <c r="M826186" i="1"/>
  <c r="M826187" i="1"/>
  <c r="M826188" i="1"/>
  <c r="M826189" i="1"/>
  <c r="M826190" i="1"/>
  <c r="M826191" i="1"/>
  <c r="M826192" i="1"/>
  <c r="M826193" i="1"/>
  <c r="M826194" i="1"/>
  <c r="M826195" i="1"/>
  <c r="M826196" i="1"/>
  <c r="M826197" i="1"/>
  <c r="M826198" i="1"/>
  <c r="M826199" i="1"/>
  <c r="M826200" i="1"/>
  <c r="M826201" i="1"/>
  <c r="M826202" i="1"/>
  <c r="M826203" i="1"/>
  <c r="M826204" i="1"/>
  <c r="M826205" i="1"/>
  <c r="M826206" i="1"/>
  <c r="M826207" i="1"/>
  <c r="M826208" i="1"/>
  <c r="M826209" i="1"/>
  <c r="M826210" i="1"/>
  <c r="M826211" i="1"/>
  <c r="M826212" i="1"/>
  <c r="M826213" i="1"/>
  <c r="M826214" i="1"/>
  <c r="M826215" i="1"/>
  <c r="M826216" i="1"/>
  <c r="M826217" i="1"/>
  <c r="M826218" i="1"/>
  <c r="M826219" i="1"/>
  <c r="M826220" i="1"/>
  <c r="M826221" i="1"/>
  <c r="M826222" i="1"/>
  <c r="M826223" i="1"/>
  <c r="M826224" i="1"/>
  <c r="M826225" i="1"/>
  <c r="M826226" i="1"/>
  <c r="M826227" i="1"/>
  <c r="M826228" i="1"/>
  <c r="M826229" i="1"/>
  <c r="M826230" i="1"/>
  <c r="M826231" i="1"/>
  <c r="M826232" i="1"/>
  <c r="M826233" i="1"/>
  <c r="M826234" i="1"/>
  <c r="M826235" i="1"/>
  <c r="M826236" i="1"/>
  <c r="M826237" i="1"/>
  <c r="M826238" i="1"/>
  <c r="M826239" i="1"/>
  <c r="M826240" i="1"/>
  <c r="M826241" i="1"/>
  <c r="M826242" i="1"/>
  <c r="M826243" i="1"/>
  <c r="M826244" i="1"/>
  <c r="M826245" i="1"/>
  <c r="M826246" i="1"/>
  <c r="M826247" i="1"/>
  <c r="M826248" i="1"/>
  <c r="M826249" i="1"/>
  <c r="M826250" i="1"/>
  <c r="M826251" i="1"/>
  <c r="M826252" i="1"/>
  <c r="M826253" i="1"/>
  <c r="M826254" i="1"/>
  <c r="M826255" i="1"/>
  <c r="M826256" i="1"/>
  <c r="M826257" i="1"/>
  <c r="M826258" i="1"/>
  <c r="M826259" i="1"/>
  <c r="M826260" i="1"/>
  <c r="M826261" i="1"/>
  <c r="M826262" i="1"/>
  <c r="M826263" i="1"/>
  <c r="M826264" i="1"/>
  <c r="M826265" i="1"/>
  <c r="M826266" i="1"/>
  <c r="M826267" i="1"/>
  <c r="M826268" i="1"/>
  <c r="M826269" i="1"/>
  <c r="M826270" i="1"/>
  <c r="M826271" i="1"/>
  <c r="M826272" i="1"/>
  <c r="M826273" i="1"/>
  <c r="M826274" i="1"/>
  <c r="M826275" i="1"/>
  <c r="M826276" i="1"/>
  <c r="M826277" i="1"/>
  <c r="M826278" i="1"/>
  <c r="M826279" i="1"/>
  <c r="M826280" i="1"/>
  <c r="M826281" i="1"/>
  <c r="M826282" i="1"/>
  <c r="M826283" i="1"/>
  <c r="M826284" i="1"/>
  <c r="M826285" i="1"/>
  <c r="M826286" i="1"/>
  <c r="M826287" i="1"/>
  <c r="M826288" i="1"/>
  <c r="M826289" i="1"/>
  <c r="M826290" i="1"/>
  <c r="M826291" i="1"/>
  <c r="M826292" i="1"/>
  <c r="M826293" i="1"/>
  <c r="M826294" i="1"/>
  <c r="M826295" i="1"/>
  <c r="M826296" i="1"/>
  <c r="M826297" i="1"/>
  <c r="M826298" i="1"/>
  <c r="M826299" i="1"/>
  <c r="M826300" i="1"/>
  <c r="M826301" i="1"/>
  <c r="M826302" i="1"/>
  <c r="M826303" i="1"/>
  <c r="M826304" i="1"/>
  <c r="M826305" i="1"/>
  <c r="M826306" i="1"/>
  <c r="M826307" i="1"/>
  <c r="M826308" i="1"/>
  <c r="M826309" i="1"/>
  <c r="M826310" i="1"/>
  <c r="M826311" i="1"/>
  <c r="M826312" i="1"/>
  <c r="M826313" i="1"/>
  <c r="M826314" i="1"/>
  <c r="M826315" i="1"/>
  <c r="M826316" i="1"/>
  <c r="M826317" i="1"/>
  <c r="M826318" i="1"/>
  <c r="M826319" i="1"/>
  <c r="M826320" i="1"/>
  <c r="M826321" i="1"/>
  <c r="M826322" i="1"/>
  <c r="M826323" i="1"/>
  <c r="M826324" i="1"/>
  <c r="M826325" i="1"/>
  <c r="M826326" i="1"/>
  <c r="M826327" i="1"/>
  <c r="M826328" i="1"/>
  <c r="M826329" i="1"/>
  <c r="M826330" i="1"/>
  <c r="M826331" i="1"/>
  <c r="M826332" i="1"/>
  <c r="M826333" i="1"/>
  <c r="M826334" i="1"/>
  <c r="M826335" i="1"/>
  <c r="M826336" i="1"/>
  <c r="M826337" i="1"/>
  <c r="M826338" i="1"/>
  <c r="M826339" i="1"/>
  <c r="M826340" i="1"/>
  <c r="M826341" i="1"/>
  <c r="M826342" i="1"/>
  <c r="M826343" i="1"/>
  <c r="M826344" i="1"/>
  <c r="M826345" i="1"/>
  <c r="M826346" i="1"/>
  <c r="M826347" i="1"/>
  <c r="M826348" i="1"/>
  <c r="M826349" i="1"/>
  <c r="M826350" i="1"/>
  <c r="M826351" i="1"/>
  <c r="M826352" i="1"/>
  <c r="M826353" i="1"/>
  <c r="M826354" i="1"/>
  <c r="M826355" i="1"/>
  <c r="M826356" i="1"/>
  <c r="M826357" i="1"/>
  <c r="M826358" i="1"/>
  <c r="M826359" i="1"/>
  <c r="M826360" i="1"/>
  <c r="M826361" i="1"/>
  <c r="M826362" i="1"/>
  <c r="M826363" i="1"/>
  <c r="M826364" i="1"/>
  <c r="M826365" i="1"/>
  <c r="M826366" i="1"/>
  <c r="M826367" i="1"/>
  <c r="M826368" i="1"/>
  <c r="M826369" i="1"/>
  <c r="M826370" i="1"/>
  <c r="M826371" i="1"/>
  <c r="M826372" i="1"/>
  <c r="M826373" i="1"/>
  <c r="M826374" i="1"/>
  <c r="M826375" i="1"/>
  <c r="M826376" i="1"/>
  <c r="M826377" i="1"/>
  <c r="M826378" i="1"/>
  <c r="M826379" i="1"/>
  <c r="M826380" i="1"/>
  <c r="M826381" i="1"/>
  <c r="M826382" i="1"/>
  <c r="M826383" i="1"/>
  <c r="M826384" i="1"/>
  <c r="M826385" i="1"/>
  <c r="M826386" i="1"/>
  <c r="M826387" i="1"/>
  <c r="M826388" i="1"/>
  <c r="M826389" i="1"/>
  <c r="M826390" i="1"/>
  <c r="M826391" i="1"/>
  <c r="M826392" i="1"/>
  <c r="M826393" i="1"/>
  <c r="M826394" i="1"/>
  <c r="M826395" i="1"/>
  <c r="M826396" i="1"/>
  <c r="M826397" i="1"/>
  <c r="M826398" i="1"/>
  <c r="M826399" i="1"/>
  <c r="M826400" i="1"/>
  <c r="M826401" i="1"/>
  <c r="M826402" i="1"/>
  <c r="M826403" i="1"/>
  <c r="M826404" i="1"/>
  <c r="M826405" i="1"/>
  <c r="M826406" i="1"/>
  <c r="M826407" i="1"/>
  <c r="M826408" i="1"/>
  <c r="M826409" i="1"/>
  <c r="M826410" i="1"/>
  <c r="M826411" i="1"/>
  <c r="M826412" i="1"/>
  <c r="M826413" i="1"/>
  <c r="M826414" i="1"/>
  <c r="M826415" i="1"/>
  <c r="M826416" i="1"/>
  <c r="M826417" i="1"/>
  <c r="M826418" i="1"/>
  <c r="M826419" i="1"/>
  <c r="M826420" i="1"/>
  <c r="M826421" i="1"/>
  <c r="M826422" i="1"/>
  <c r="M826423" i="1"/>
  <c r="M826424" i="1"/>
  <c r="M826425" i="1"/>
  <c r="M826426" i="1"/>
  <c r="M826427" i="1"/>
  <c r="M826428" i="1"/>
  <c r="M826429" i="1"/>
  <c r="M826430" i="1"/>
  <c r="M826431" i="1"/>
  <c r="M826432" i="1"/>
  <c r="M826433" i="1"/>
  <c r="M826434" i="1"/>
  <c r="M826435" i="1"/>
  <c r="M826436" i="1"/>
  <c r="M826437" i="1"/>
  <c r="M826438" i="1"/>
  <c r="M826439" i="1"/>
  <c r="M826440" i="1"/>
  <c r="M826441" i="1"/>
  <c r="M826442" i="1"/>
  <c r="M826443" i="1"/>
  <c r="M826444" i="1"/>
  <c r="M826445" i="1"/>
  <c r="M826446" i="1"/>
  <c r="M826447" i="1"/>
  <c r="M826448" i="1"/>
  <c r="M826449" i="1"/>
  <c r="M826450" i="1"/>
  <c r="M826451" i="1"/>
  <c r="M826452" i="1"/>
  <c r="M826453" i="1"/>
  <c r="M826454" i="1"/>
  <c r="M826455" i="1"/>
  <c r="M826456" i="1"/>
  <c r="M826457" i="1"/>
  <c r="M826458" i="1"/>
  <c r="M826459" i="1"/>
  <c r="M826460" i="1"/>
  <c r="M826461" i="1"/>
  <c r="M826462" i="1"/>
  <c r="M826463" i="1"/>
  <c r="M826464" i="1"/>
  <c r="M826465" i="1"/>
  <c r="M826466" i="1"/>
  <c r="M826467" i="1"/>
  <c r="M826468" i="1"/>
  <c r="M826469" i="1"/>
  <c r="M826470" i="1"/>
  <c r="M826471" i="1"/>
  <c r="M826472" i="1"/>
  <c r="M826473" i="1"/>
  <c r="M826474" i="1"/>
  <c r="M826475" i="1"/>
  <c r="M826476" i="1"/>
  <c r="M826477" i="1"/>
  <c r="M826478" i="1"/>
  <c r="M826479" i="1"/>
  <c r="M826480" i="1"/>
  <c r="M826481" i="1"/>
  <c r="M826482" i="1"/>
  <c r="M826483" i="1"/>
  <c r="M826484" i="1"/>
  <c r="M826485" i="1"/>
  <c r="M826486" i="1"/>
  <c r="M826487" i="1"/>
  <c r="M826488" i="1"/>
  <c r="M826489" i="1"/>
  <c r="M826490" i="1"/>
  <c r="M826491" i="1"/>
  <c r="M826492" i="1"/>
  <c r="M826493" i="1"/>
  <c r="M826494" i="1"/>
  <c r="M826495" i="1"/>
  <c r="M826496" i="1"/>
  <c r="M826497" i="1"/>
  <c r="M826498" i="1"/>
  <c r="M826499" i="1"/>
  <c r="M826500" i="1"/>
  <c r="M826501" i="1"/>
  <c r="M826502" i="1"/>
  <c r="M826503" i="1"/>
  <c r="M826504" i="1"/>
  <c r="M826505" i="1"/>
  <c r="M826506" i="1"/>
  <c r="M826507" i="1"/>
  <c r="M826508" i="1"/>
  <c r="M826509" i="1"/>
  <c r="M826510" i="1"/>
  <c r="M826511" i="1"/>
  <c r="M826512" i="1"/>
  <c r="M826513" i="1"/>
  <c r="M826514" i="1"/>
  <c r="M826515" i="1"/>
  <c r="M826516" i="1"/>
  <c r="M826517" i="1"/>
  <c r="M826518" i="1"/>
  <c r="M826519" i="1"/>
  <c r="M826520" i="1"/>
  <c r="M826521" i="1"/>
  <c r="M826522" i="1"/>
  <c r="M826523" i="1"/>
  <c r="M826524" i="1"/>
  <c r="M826525" i="1"/>
  <c r="M826526" i="1"/>
  <c r="M826527" i="1"/>
  <c r="M826528" i="1"/>
  <c r="M826529" i="1"/>
  <c r="M826530" i="1"/>
  <c r="M826531" i="1"/>
  <c r="M826532" i="1"/>
  <c r="M826533" i="1"/>
  <c r="M826534" i="1"/>
  <c r="M826535" i="1"/>
  <c r="M826536" i="1"/>
  <c r="M826537" i="1"/>
  <c r="M826538" i="1"/>
  <c r="M826539" i="1"/>
  <c r="M826540" i="1"/>
  <c r="M826541" i="1"/>
  <c r="M826542" i="1"/>
  <c r="M826543" i="1"/>
  <c r="M826544" i="1"/>
  <c r="M826545" i="1"/>
  <c r="M826546" i="1"/>
  <c r="M826547" i="1"/>
  <c r="M826548" i="1"/>
  <c r="M826549" i="1"/>
  <c r="M826550" i="1"/>
  <c r="M826551" i="1"/>
  <c r="M826552" i="1"/>
  <c r="M826553" i="1"/>
  <c r="M826554" i="1"/>
  <c r="M826555" i="1"/>
  <c r="M826556" i="1"/>
  <c r="M826557" i="1"/>
  <c r="M826558" i="1"/>
  <c r="M826559" i="1"/>
  <c r="M826560" i="1"/>
  <c r="M826561" i="1"/>
  <c r="M826562" i="1"/>
  <c r="M826563" i="1"/>
  <c r="M826564" i="1"/>
  <c r="M826565" i="1"/>
  <c r="M826566" i="1"/>
  <c r="M826567" i="1"/>
  <c r="M826568" i="1"/>
  <c r="M826569" i="1"/>
  <c r="M826570" i="1"/>
  <c r="M826571" i="1"/>
  <c r="M826572" i="1"/>
  <c r="M826573" i="1"/>
  <c r="M826574" i="1"/>
  <c r="M826575" i="1"/>
  <c r="M826576" i="1"/>
  <c r="M826577" i="1"/>
  <c r="M826578" i="1"/>
  <c r="M826579" i="1"/>
  <c r="M826580" i="1"/>
  <c r="M826581" i="1"/>
  <c r="M826582" i="1"/>
  <c r="M826583" i="1"/>
  <c r="M826584" i="1"/>
  <c r="M826585" i="1"/>
  <c r="M826586" i="1"/>
  <c r="M826587" i="1"/>
  <c r="M826588" i="1"/>
  <c r="M826589" i="1"/>
  <c r="M826590" i="1"/>
  <c r="M826591" i="1"/>
  <c r="M826592" i="1"/>
  <c r="M826593" i="1"/>
  <c r="M826594" i="1"/>
  <c r="M826595" i="1"/>
  <c r="M826596" i="1"/>
  <c r="M826597" i="1"/>
  <c r="M826598" i="1"/>
  <c r="M826599" i="1"/>
  <c r="M826600" i="1"/>
  <c r="M826601" i="1"/>
  <c r="M826602" i="1"/>
  <c r="M826603" i="1"/>
  <c r="M826604" i="1"/>
  <c r="M826605" i="1"/>
  <c r="M826606" i="1"/>
  <c r="M826607" i="1"/>
  <c r="M826608" i="1"/>
  <c r="M826609" i="1"/>
  <c r="M826610" i="1"/>
  <c r="M826611" i="1"/>
  <c r="M826612" i="1"/>
  <c r="M826613" i="1"/>
  <c r="M826614" i="1"/>
  <c r="M826615" i="1"/>
  <c r="M826616" i="1"/>
  <c r="M826617" i="1"/>
  <c r="M826618" i="1"/>
  <c r="M826619" i="1"/>
  <c r="M826620" i="1"/>
  <c r="M826621" i="1"/>
  <c r="M826622" i="1"/>
  <c r="M826623" i="1"/>
  <c r="M826624" i="1"/>
  <c r="M826625" i="1"/>
  <c r="M826626" i="1"/>
  <c r="M826627" i="1"/>
  <c r="M826628" i="1"/>
  <c r="M826629" i="1"/>
  <c r="M826630" i="1"/>
  <c r="M826631" i="1"/>
  <c r="M826632" i="1"/>
  <c r="M826633" i="1"/>
  <c r="M826634" i="1"/>
  <c r="M826635" i="1"/>
  <c r="M826636" i="1"/>
  <c r="M826637" i="1"/>
  <c r="M826638" i="1"/>
  <c r="M826639" i="1"/>
  <c r="M826640" i="1"/>
  <c r="M826641" i="1"/>
  <c r="M826642" i="1"/>
  <c r="M826643" i="1"/>
  <c r="M826644" i="1"/>
  <c r="M826645" i="1"/>
  <c r="M826646" i="1"/>
  <c r="M826647" i="1"/>
  <c r="M826648" i="1"/>
  <c r="M826649" i="1"/>
  <c r="M826650" i="1"/>
  <c r="M826651" i="1"/>
  <c r="M826652" i="1"/>
  <c r="M826653" i="1"/>
  <c r="M826654" i="1"/>
  <c r="M826655" i="1"/>
  <c r="M826656" i="1"/>
  <c r="M826657" i="1"/>
  <c r="M826658" i="1"/>
  <c r="M826659" i="1"/>
  <c r="M826660" i="1"/>
  <c r="M826661" i="1"/>
  <c r="M826662" i="1"/>
  <c r="M826663" i="1"/>
  <c r="M826664" i="1"/>
  <c r="M826665" i="1"/>
  <c r="M826666" i="1"/>
  <c r="M826667" i="1"/>
  <c r="M826668" i="1"/>
  <c r="M826669" i="1"/>
  <c r="M826670" i="1"/>
  <c r="M826671" i="1"/>
  <c r="M826672" i="1"/>
  <c r="M826673" i="1"/>
  <c r="M826674" i="1"/>
  <c r="M826675" i="1"/>
  <c r="M826676" i="1"/>
  <c r="M826677" i="1"/>
  <c r="M826678" i="1"/>
  <c r="M826679" i="1"/>
  <c r="M826680" i="1"/>
  <c r="M826681" i="1"/>
  <c r="M826682" i="1"/>
  <c r="M826683" i="1"/>
  <c r="M826684" i="1"/>
  <c r="M826685" i="1"/>
  <c r="M826686" i="1"/>
  <c r="M826687" i="1"/>
  <c r="M826688" i="1"/>
  <c r="M826689" i="1"/>
  <c r="M826690" i="1"/>
  <c r="M826691" i="1"/>
  <c r="M826692" i="1"/>
  <c r="M826693" i="1"/>
  <c r="M826694" i="1"/>
  <c r="M826695" i="1"/>
  <c r="M826696" i="1"/>
  <c r="M826697" i="1"/>
  <c r="M826698" i="1"/>
  <c r="M826699" i="1"/>
  <c r="M826700" i="1"/>
  <c r="M826701" i="1"/>
  <c r="M826702" i="1"/>
  <c r="M826703" i="1"/>
  <c r="M826704" i="1"/>
  <c r="M826705" i="1"/>
  <c r="M826706" i="1"/>
  <c r="M826707" i="1"/>
  <c r="M826708" i="1"/>
  <c r="M826709" i="1"/>
  <c r="M826710" i="1"/>
  <c r="M826711" i="1"/>
  <c r="M826712" i="1"/>
  <c r="M826713" i="1"/>
  <c r="M826714" i="1"/>
  <c r="M826715" i="1"/>
  <c r="M826716" i="1"/>
  <c r="M826717" i="1"/>
  <c r="M826718" i="1"/>
  <c r="M826719" i="1"/>
  <c r="M826720" i="1"/>
  <c r="M826721" i="1"/>
  <c r="M826722" i="1"/>
  <c r="M826723" i="1"/>
  <c r="M826724" i="1"/>
  <c r="M826725" i="1"/>
  <c r="M826726" i="1"/>
  <c r="M826727" i="1"/>
  <c r="M826728" i="1"/>
  <c r="M826729" i="1"/>
  <c r="M826730" i="1"/>
  <c r="M826731" i="1"/>
  <c r="M826732" i="1"/>
  <c r="M826733" i="1"/>
  <c r="M826734" i="1"/>
  <c r="M826735" i="1"/>
  <c r="M826736" i="1"/>
  <c r="M826737" i="1"/>
  <c r="M826738" i="1"/>
  <c r="M826739" i="1"/>
  <c r="M826740" i="1"/>
  <c r="M826741" i="1"/>
  <c r="M826742" i="1"/>
  <c r="M826743" i="1"/>
  <c r="M826744" i="1"/>
  <c r="M826745" i="1"/>
  <c r="M826746" i="1"/>
  <c r="M826747" i="1"/>
  <c r="M826748" i="1"/>
  <c r="M826749" i="1"/>
  <c r="M826750" i="1"/>
  <c r="M826751" i="1"/>
  <c r="M826752" i="1"/>
  <c r="M826753" i="1"/>
  <c r="M826754" i="1"/>
  <c r="M826755" i="1"/>
  <c r="M826756" i="1"/>
  <c r="M826757" i="1"/>
  <c r="M826758" i="1"/>
  <c r="M826759" i="1"/>
  <c r="M826760" i="1"/>
  <c r="M826761" i="1"/>
  <c r="M826762" i="1"/>
  <c r="M826763" i="1"/>
  <c r="M826764" i="1"/>
  <c r="M826765" i="1"/>
  <c r="M826766" i="1"/>
  <c r="M826767" i="1"/>
  <c r="M826768" i="1"/>
  <c r="M826769" i="1"/>
  <c r="M826770" i="1"/>
  <c r="M826771" i="1"/>
  <c r="M826772" i="1"/>
  <c r="M826773" i="1"/>
  <c r="M826774" i="1"/>
  <c r="M826775" i="1"/>
  <c r="M826776" i="1"/>
  <c r="M826777" i="1"/>
  <c r="M826778" i="1"/>
  <c r="M826779" i="1"/>
  <c r="M826780" i="1"/>
  <c r="M826781" i="1"/>
  <c r="M826782" i="1"/>
  <c r="M826783" i="1"/>
  <c r="M826784" i="1"/>
  <c r="M826785" i="1"/>
  <c r="M826786" i="1"/>
  <c r="M826787" i="1"/>
  <c r="M826788" i="1"/>
  <c r="M826789" i="1"/>
  <c r="M826790" i="1"/>
  <c r="M826791" i="1"/>
  <c r="M826792" i="1"/>
  <c r="M826793" i="1"/>
  <c r="M826794" i="1"/>
  <c r="M826795" i="1"/>
  <c r="M826796" i="1"/>
  <c r="M826797" i="1"/>
  <c r="M826798" i="1"/>
  <c r="M826799" i="1"/>
  <c r="M826800" i="1"/>
  <c r="M826801" i="1"/>
  <c r="M826802" i="1"/>
  <c r="M826803" i="1"/>
  <c r="M826804" i="1"/>
  <c r="M826805" i="1"/>
  <c r="M826806" i="1"/>
  <c r="M826807" i="1"/>
  <c r="M826808" i="1"/>
  <c r="M826809" i="1"/>
  <c r="M826810" i="1"/>
  <c r="M826811" i="1"/>
  <c r="M826812" i="1"/>
  <c r="M826813" i="1"/>
  <c r="M826814" i="1"/>
  <c r="M826815" i="1"/>
  <c r="M826816" i="1"/>
  <c r="M826817" i="1"/>
  <c r="M826818" i="1"/>
  <c r="M826819" i="1"/>
  <c r="M826820" i="1"/>
  <c r="M826821" i="1"/>
  <c r="M826822" i="1"/>
  <c r="M826823" i="1"/>
  <c r="M826824" i="1"/>
  <c r="M826825" i="1"/>
  <c r="M826826" i="1"/>
  <c r="M826827" i="1"/>
  <c r="M826828" i="1"/>
  <c r="M826829" i="1"/>
  <c r="M826830" i="1"/>
  <c r="M826831" i="1"/>
  <c r="M826832" i="1"/>
  <c r="M826833" i="1"/>
  <c r="M826834" i="1"/>
  <c r="M826835" i="1"/>
  <c r="M826836" i="1"/>
  <c r="M826837" i="1"/>
  <c r="M826838" i="1"/>
  <c r="M826839" i="1"/>
  <c r="M826840" i="1"/>
  <c r="M826841" i="1"/>
  <c r="M826842" i="1"/>
  <c r="M826843" i="1"/>
  <c r="M826844" i="1"/>
  <c r="M826845" i="1"/>
  <c r="M826846" i="1"/>
  <c r="M826847" i="1"/>
  <c r="M826848" i="1"/>
  <c r="M826849" i="1"/>
  <c r="M826850" i="1"/>
  <c r="M826851" i="1"/>
  <c r="M826852" i="1"/>
  <c r="M826853" i="1"/>
  <c r="M826854" i="1"/>
  <c r="M826855" i="1"/>
  <c r="M826856" i="1"/>
  <c r="M826857" i="1"/>
  <c r="M826858" i="1"/>
  <c r="M826859" i="1"/>
  <c r="M826860" i="1"/>
  <c r="M826861" i="1"/>
  <c r="M826862" i="1"/>
  <c r="M826863" i="1"/>
  <c r="M826864" i="1"/>
  <c r="M826865" i="1"/>
  <c r="M826866" i="1"/>
  <c r="M826867" i="1"/>
  <c r="M826868" i="1"/>
  <c r="M826869" i="1"/>
  <c r="M826870" i="1"/>
  <c r="M826871" i="1"/>
  <c r="M826872" i="1"/>
  <c r="M826873" i="1"/>
  <c r="M826874" i="1"/>
  <c r="M826875" i="1"/>
  <c r="M826876" i="1"/>
  <c r="M826877" i="1"/>
  <c r="M826878" i="1"/>
  <c r="M826879" i="1"/>
  <c r="M826880" i="1"/>
  <c r="M826881" i="1"/>
  <c r="M826882" i="1"/>
  <c r="M826883" i="1"/>
  <c r="M826884" i="1"/>
  <c r="M826885" i="1"/>
  <c r="M826886" i="1"/>
  <c r="M826887" i="1"/>
  <c r="M826888" i="1"/>
  <c r="M826889" i="1"/>
  <c r="M826890" i="1"/>
  <c r="M826891" i="1"/>
  <c r="M826892" i="1"/>
  <c r="M826893" i="1"/>
  <c r="M826894" i="1"/>
  <c r="M826895" i="1"/>
  <c r="M826896" i="1"/>
  <c r="M826897" i="1"/>
  <c r="M826898" i="1"/>
  <c r="M826899" i="1"/>
  <c r="M826900" i="1"/>
  <c r="M826901" i="1"/>
  <c r="M826902" i="1"/>
  <c r="M826903" i="1"/>
  <c r="M826904" i="1"/>
  <c r="M826905" i="1"/>
  <c r="M826906" i="1"/>
  <c r="M826907" i="1"/>
  <c r="M826908" i="1"/>
  <c r="M826909" i="1"/>
  <c r="M826910" i="1"/>
  <c r="M826911" i="1"/>
  <c r="M826912" i="1"/>
  <c r="M826913" i="1"/>
  <c r="M826914" i="1"/>
  <c r="M826915" i="1"/>
  <c r="M826916" i="1"/>
  <c r="M826917" i="1"/>
  <c r="M826918" i="1"/>
  <c r="M826919" i="1"/>
  <c r="M826920" i="1"/>
  <c r="M826921" i="1"/>
  <c r="M826922" i="1"/>
  <c r="M826923" i="1"/>
  <c r="M826924" i="1"/>
  <c r="M826925" i="1"/>
  <c r="M826926" i="1"/>
  <c r="M826927" i="1"/>
  <c r="M826928" i="1"/>
  <c r="M826929" i="1"/>
  <c r="M826930" i="1"/>
  <c r="M826931" i="1"/>
  <c r="M826932" i="1"/>
  <c r="M826933" i="1"/>
  <c r="M826934" i="1"/>
  <c r="M826935" i="1"/>
  <c r="M826936" i="1"/>
  <c r="M826937" i="1"/>
  <c r="M826938" i="1"/>
  <c r="M826939" i="1"/>
  <c r="M826940" i="1"/>
  <c r="M826941" i="1"/>
  <c r="M826942" i="1"/>
  <c r="M826943" i="1"/>
  <c r="M826944" i="1"/>
  <c r="M826945" i="1"/>
  <c r="M826946" i="1"/>
  <c r="M826947" i="1"/>
  <c r="M826948" i="1"/>
  <c r="M826949" i="1"/>
  <c r="M826950" i="1"/>
  <c r="M826951" i="1"/>
  <c r="M826952" i="1"/>
  <c r="M826953" i="1"/>
  <c r="M826954" i="1"/>
  <c r="M826955" i="1"/>
  <c r="M826956" i="1"/>
  <c r="M826957" i="1"/>
  <c r="M826958" i="1"/>
  <c r="M826959" i="1"/>
  <c r="M826960" i="1"/>
  <c r="M826961" i="1"/>
  <c r="M826962" i="1"/>
  <c r="M826963" i="1"/>
  <c r="M826964" i="1"/>
  <c r="M826965" i="1"/>
  <c r="M826966" i="1"/>
  <c r="M826967" i="1"/>
  <c r="M826968" i="1"/>
  <c r="M826969" i="1"/>
  <c r="M826970" i="1"/>
  <c r="M826971" i="1"/>
  <c r="M826972" i="1"/>
  <c r="M826973" i="1"/>
  <c r="M826974" i="1"/>
  <c r="M826975" i="1"/>
  <c r="M826976" i="1"/>
  <c r="M826977" i="1"/>
  <c r="M826978" i="1"/>
  <c r="M826979" i="1"/>
  <c r="M826980" i="1"/>
  <c r="M826981" i="1"/>
  <c r="M826982" i="1"/>
  <c r="M826983" i="1"/>
  <c r="M826984" i="1"/>
  <c r="M826985" i="1"/>
  <c r="M826986" i="1"/>
  <c r="M826987" i="1"/>
  <c r="M826988" i="1"/>
  <c r="M826989" i="1"/>
  <c r="M826990" i="1"/>
  <c r="M826991" i="1"/>
  <c r="M826992" i="1"/>
  <c r="M826993" i="1"/>
  <c r="M826994" i="1"/>
  <c r="M826995" i="1"/>
  <c r="M826996" i="1"/>
  <c r="M826997" i="1"/>
  <c r="M826998" i="1"/>
  <c r="M826999" i="1"/>
  <c r="M827000" i="1"/>
  <c r="M827001" i="1"/>
  <c r="M827002" i="1"/>
  <c r="M827003" i="1"/>
  <c r="M827004" i="1"/>
  <c r="M827005" i="1"/>
  <c r="M827006" i="1"/>
  <c r="M827007" i="1"/>
  <c r="M827008" i="1"/>
  <c r="M827009" i="1"/>
  <c r="M827010" i="1"/>
  <c r="M827011" i="1"/>
  <c r="M827012" i="1"/>
  <c r="M827013" i="1"/>
  <c r="M827014" i="1"/>
  <c r="M827015" i="1"/>
  <c r="M827016" i="1"/>
  <c r="M827017" i="1"/>
  <c r="M827018" i="1"/>
  <c r="M827019" i="1"/>
  <c r="M827020" i="1"/>
  <c r="M827021" i="1"/>
  <c r="M827022" i="1"/>
  <c r="M827023" i="1"/>
  <c r="M827024" i="1"/>
  <c r="M827025" i="1"/>
  <c r="M827026" i="1"/>
  <c r="M827027" i="1"/>
  <c r="M827028" i="1"/>
  <c r="M827029" i="1"/>
  <c r="M827030" i="1"/>
  <c r="M827031" i="1"/>
  <c r="M827032" i="1"/>
  <c r="M827033" i="1"/>
  <c r="M827034" i="1"/>
  <c r="M827035" i="1"/>
  <c r="M827036" i="1"/>
  <c r="M827037" i="1"/>
  <c r="M827038" i="1"/>
  <c r="M827039" i="1"/>
  <c r="M827040" i="1"/>
  <c r="M827041" i="1"/>
  <c r="M827042" i="1"/>
  <c r="M827043" i="1"/>
  <c r="M827044" i="1"/>
  <c r="M827045" i="1"/>
  <c r="M827046" i="1"/>
  <c r="M827047" i="1"/>
  <c r="M827048" i="1"/>
  <c r="M827049" i="1"/>
  <c r="M827050" i="1"/>
  <c r="M827051" i="1"/>
  <c r="M827052" i="1"/>
  <c r="M827053" i="1"/>
  <c r="M827054" i="1"/>
  <c r="M827055" i="1"/>
  <c r="M827056" i="1"/>
  <c r="M827057" i="1"/>
  <c r="M827058" i="1"/>
  <c r="M827059" i="1"/>
  <c r="M827060" i="1"/>
  <c r="M827061" i="1"/>
  <c r="M827062" i="1"/>
  <c r="M827063" i="1"/>
  <c r="M827064" i="1"/>
  <c r="M827065" i="1"/>
  <c r="M827066" i="1"/>
  <c r="M827067" i="1"/>
  <c r="M827068" i="1"/>
  <c r="M827069" i="1"/>
  <c r="M827070" i="1"/>
  <c r="M827071" i="1"/>
  <c r="M827072" i="1"/>
  <c r="M827073" i="1"/>
  <c r="M827074" i="1"/>
  <c r="M827075" i="1"/>
  <c r="M827076" i="1"/>
  <c r="M827077" i="1"/>
  <c r="M827078" i="1"/>
  <c r="M827079" i="1"/>
  <c r="M827080" i="1"/>
  <c r="M827081" i="1"/>
  <c r="M827082" i="1"/>
  <c r="M827083" i="1"/>
  <c r="M827084" i="1"/>
  <c r="M827085" i="1"/>
  <c r="M827086" i="1"/>
  <c r="M827087" i="1"/>
  <c r="M827088" i="1"/>
  <c r="M827089" i="1"/>
  <c r="M827090" i="1"/>
  <c r="M827091" i="1"/>
  <c r="M827092" i="1"/>
  <c r="M827093" i="1"/>
  <c r="M827094" i="1"/>
  <c r="M827095" i="1"/>
  <c r="M827096" i="1"/>
  <c r="M827097" i="1"/>
  <c r="M827098" i="1"/>
  <c r="M827099" i="1"/>
  <c r="M827100" i="1"/>
  <c r="M827101" i="1"/>
  <c r="M827102" i="1"/>
  <c r="M827103" i="1"/>
  <c r="M827104" i="1"/>
  <c r="M827105" i="1"/>
  <c r="M827106" i="1"/>
  <c r="M827107" i="1"/>
  <c r="M827108" i="1"/>
  <c r="M827109" i="1"/>
  <c r="M827110" i="1"/>
  <c r="M827111" i="1"/>
  <c r="M827112" i="1"/>
  <c r="M827113" i="1"/>
  <c r="M827114" i="1"/>
  <c r="M827115" i="1"/>
  <c r="M827116" i="1"/>
  <c r="M827117" i="1"/>
  <c r="M827118" i="1"/>
  <c r="M827119" i="1"/>
  <c r="M827120" i="1"/>
  <c r="M827121" i="1"/>
  <c r="M827122" i="1"/>
  <c r="M827123" i="1"/>
  <c r="M827124" i="1"/>
  <c r="M827125" i="1"/>
  <c r="M827126" i="1"/>
  <c r="M827127" i="1"/>
  <c r="M827128" i="1"/>
  <c r="M827129" i="1"/>
  <c r="M827130" i="1"/>
  <c r="M827131" i="1"/>
  <c r="M827132" i="1"/>
  <c r="M827133" i="1"/>
  <c r="M827134" i="1"/>
  <c r="M827135" i="1"/>
  <c r="M827136" i="1"/>
  <c r="M827137" i="1"/>
  <c r="M827138" i="1"/>
  <c r="M827139" i="1"/>
  <c r="M827140" i="1"/>
  <c r="M827141" i="1"/>
  <c r="M827142" i="1"/>
  <c r="M827143" i="1"/>
  <c r="M827144" i="1"/>
  <c r="M827145" i="1"/>
  <c r="M827146" i="1"/>
  <c r="M827147" i="1"/>
  <c r="M827148" i="1"/>
  <c r="M827149" i="1"/>
  <c r="M827150" i="1"/>
  <c r="M827151" i="1"/>
  <c r="M827152" i="1"/>
  <c r="M827153" i="1"/>
  <c r="M827154" i="1"/>
  <c r="M827155" i="1"/>
  <c r="M827156" i="1"/>
  <c r="M827157" i="1"/>
  <c r="M827158" i="1"/>
  <c r="M827159" i="1"/>
  <c r="M827160" i="1"/>
  <c r="M827161" i="1"/>
  <c r="M827162" i="1"/>
  <c r="M827163" i="1"/>
  <c r="M827164" i="1"/>
  <c r="M827165" i="1"/>
  <c r="M827166" i="1"/>
  <c r="M827167" i="1"/>
  <c r="M827168" i="1"/>
  <c r="M827169" i="1"/>
  <c r="M827170" i="1"/>
  <c r="M827171" i="1"/>
  <c r="M827172" i="1"/>
  <c r="M827173" i="1"/>
  <c r="M827174" i="1"/>
  <c r="M827175" i="1"/>
  <c r="M827176" i="1"/>
  <c r="M827177" i="1"/>
  <c r="M827178" i="1"/>
  <c r="M827179" i="1"/>
  <c r="M827180" i="1"/>
  <c r="M827181" i="1"/>
  <c r="M827182" i="1"/>
  <c r="M827183" i="1"/>
  <c r="M827184" i="1"/>
  <c r="M827185" i="1"/>
  <c r="M827186" i="1"/>
  <c r="M827187" i="1"/>
  <c r="M827188" i="1"/>
  <c r="M827189" i="1"/>
  <c r="M827190" i="1"/>
  <c r="M827191" i="1"/>
  <c r="M827192" i="1"/>
  <c r="M827193" i="1"/>
  <c r="M827194" i="1"/>
  <c r="M827195" i="1"/>
  <c r="M827196" i="1"/>
  <c r="M827197" i="1"/>
  <c r="M827198" i="1"/>
  <c r="M827199" i="1"/>
  <c r="M827200" i="1"/>
  <c r="M827201" i="1"/>
  <c r="M827202" i="1"/>
  <c r="M827203" i="1"/>
  <c r="M827204" i="1"/>
  <c r="M827205" i="1"/>
  <c r="M827206" i="1"/>
  <c r="M827207" i="1"/>
  <c r="M827208" i="1"/>
  <c r="M827209" i="1"/>
  <c r="M827210" i="1"/>
  <c r="M827211" i="1"/>
  <c r="M827212" i="1"/>
  <c r="M827213" i="1"/>
  <c r="M827214" i="1"/>
  <c r="M827215" i="1"/>
  <c r="M827216" i="1"/>
  <c r="M827217" i="1"/>
  <c r="M827218" i="1"/>
  <c r="M827219" i="1"/>
  <c r="M827220" i="1"/>
  <c r="M827221" i="1"/>
  <c r="M827222" i="1"/>
  <c r="M827223" i="1"/>
  <c r="M827224" i="1"/>
  <c r="M827225" i="1"/>
  <c r="M827226" i="1"/>
  <c r="M827227" i="1"/>
  <c r="M827228" i="1"/>
  <c r="M827229" i="1"/>
  <c r="M827230" i="1"/>
  <c r="M827231" i="1"/>
  <c r="M827232" i="1"/>
  <c r="M827233" i="1"/>
  <c r="M827234" i="1"/>
  <c r="M827235" i="1"/>
  <c r="M827236" i="1"/>
  <c r="M827237" i="1"/>
  <c r="M827238" i="1"/>
  <c r="M827239" i="1"/>
  <c r="M827240" i="1"/>
  <c r="M827241" i="1"/>
  <c r="M827242" i="1"/>
  <c r="M827243" i="1"/>
  <c r="M827244" i="1"/>
  <c r="M827245" i="1"/>
  <c r="M827246" i="1"/>
  <c r="M827247" i="1"/>
  <c r="M827248" i="1"/>
  <c r="M827249" i="1"/>
  <c r="M827250" i="1"/>
  <c r="M827251" i="1"/>
  <c r="M827252" i="1"/>
  <c r="M827253" i="1"/>
  <c r="M827254" i="1"/>
  <c r="M827255" i="1"/>
  <c r="M827256" i="1"/>
  <c r="M827257" i="1"/>
  <c r="M827258" i="1"/>
  <c r="M827259" i="1"/>
  <c r="M827260" i="1"/>
  <c r="M827261" i="1"/>
  <c r="M827262" i="1"/>
  <c r="M827263" i="1"/>
  <c r="M827264" i="1"/>
  <c r="M827265" i="1"/>
  <c r="M827266" i="1"/>
  <c r="M827267" i="1"/>
  <c r="M827268" i="1"/>
  <c r="M827269" i="1"/>
  <c r="M827270" i="1"/>
  <c r="M827271" i="1"/>
  <c r="M827272" i="1"/>
  <c r="M827273" i="1"/>
  <c r="M827274" i="1"/>
  <c r="M827275" i="1"/>
  <c r="M827276" i="1"/>
  <c r="M827277" i="1"/>
  <c r="M827278" i="1"/>
  <c r="M827279" i="1"/>
  <c r="M827280" i="1"/>
  <c r="M827281" i="1"/>
  <c r="M827282" i="1"/>
  <c r="M827283" i="1"/>
  <c r="M827284" i="1"/>
  <c r="M827285" i="1"/>
  <c r="M827286" i="1"/>
  <c r="M827287" i="1"/>
  <c r="M827288" i="1"/>
  <c r="M827289" i="1"/>
  <c r="M827290" i="1"/>
  <c r="M827291" i="1"/>
  <c r="M827292" i="1"/>
  <c r="M827293" i="1"/>
  <c r="M827294" i="1"/>
  <c r="M827295" i="1"/>
  <c r="M827296" i="1"/>
  <c r="M827297" i="1"/>
  <c r="M827298" i="1"/>
  <c r="M827299" i="1"/>
  <c r="M827300" i="1"/>
  <c r="M827301" i="1"/>
  <c r="M827302" i="1"/>
  <c r="M827303" i="1"/>
  <c r="M827304" i="1"/>
  <c r="M827305" i="1"/>
  <c r="M827306" i="1"/>
  <c r="M827307" i="1"/>
  <c r="M827308" i="1"/>
  <c r="M827309" i="1"/>
  <c r="M827310" i="1"/>
  <c r="M827311" i="1"/>
  <c r="M827312" i="1"/>
  <c r="M827313" i="1"/>
  <c r="M827314" i="1"/>
  <c r="M827315" i="1"/>
  <c r="M827316" i="1"/>
  <c r="M827317" i="1"/>
  <c r="M827318" i="1"/>
  <c r="M827319" i="1"/>
  <c r="M827320" i="1"/>
  <c r="M827321" i="1"/>
  <c r="M827322" i="1"/>
  <c r="M827323" i="1"/>
  <c r="M827324" i="1"/>
  <c r="M827325" i="1"/>
  <c r="M827326" i="1"/>
  <c r="M827327" i="1"/>
  <c r="M827328" i="1"/>
  <c r="M827329" i="1"/>
  <c r="M827330" i="1"/>
  <c r="M827331" i="1"/>
  <c r="M827332" i="1"/>
  <c r="M827333" i="1"/>
  <c r="M827334" i="1"/>
  <c r="M827335" i="1"/>
  <c r="M827336" i="1"/>
  <c r="M827337" i="1"/>
  <c r="M827338" i="1"/>
  <c r="M827339" i="1"/>
  <c r="M827340" i="1"/>
  <c r="M827341" i="1"/>
  <c r="M827342" i="1"/>
  <c r="M827343" i="1"/>
  <c r="M827344" i="1"/>
  <c r="M827345" i="1"/>
  <c r="M827346" i="1"/>
  <c r="M827347" i="1"/>
  <c r="M827348" i="1"/>
  <c r="M827349" i="1"/>
  <c r="M827350" i="1"/>
  <c r="M827351" i="1"/>
  <c r="M827352" i="1"/>
  <c r="M827353" i="1"/>
  <c r="M827354" i="1"/>
  <c r="M827355" i="1"/>
  <c r="M827356" i="1"/>
  <c r="M827357" i="1"/>
  <c r="M827358" i="1"/>
  <c r="M827359" i="1"/>
  <c r="M827360" i="1"/>
  <c r="M827361" i="1"/>
  <c r="M827362" i="1"/>
  <c r="M827363" i="1"/>
  <c r="M827364" i="1"/>
  <c r="M827365" i="1"/>
  <c r="M827366" i="1"/>
  <c r="M827367" i="1"/>
  <c r="M827368" i="1"/>
  <c r="M827369" i="1"/>
  <c r="M827370" i="1"/>
  <c r="M827371" i="1"/>
  <c r="M827372" i="1"/>
  <c r="M827373" i="1"/>
  <c r="M827374" i="1"/>
  <c r="M827375" i="1"/>
  <c r="M827376" i="1"/>
  <c r="M827377" i="1"/>
  <c r="M827378" i="1"/>
  <c r="M827379" i="1"/>
  <c r="M827380" i="1"/>
  <c r="M827381" i="1"/>
  <c r="M827382" i="1"/>
  <c r="M827383" i="1"/>
  <c r="M827384" i="1"/>
  <c r="M827385" i="1"/>
  <c r="M827386" i="1"/>
  <c r="M827387" i="1"/>
  <c r="M827388" i="1"/>
  <c r="M827389" i="1"/>
  <c r="M827390" i="1"/>
  <c r="M827391" i="1"/>
  <c r="M827392" i="1"/>
  <c r="M827393" i="1"/>
  <c r="M827394" i="1"/>
  <c r="M827395" i="1"/>
  <c r="M827396" i="1"/>
  <c r="M827397" i="1"/>
  <c r="M827398" i="1"/>
  <c r="M827399" i="1"/>
  <c r="M827400" i="1"/>
  <c r="M827401" i="1"/>
  <c r="M827402" i="1"/>
  <c r="M827403" i="1"/>
  <c r="M827404" i="1"/>
  <c r="M827405" i="1"/>
  <c r="M827406" i="1"/>
  <c r="M827407" i="1"/>
  <c r="M827408" i="1"/>
  <c r="M827409" i="1"/>
  <c r="M827410" i="1"/>
  <c r="M827411" i="1"/>
  <c r="M827412" i="1"/>
  <c r="M827413" i="1"/>
  <c r="M827414" i="1"/>
  <c r="M827415" i="1"/>
  <c r="M827416" i="1"/>
  <c r="M827417" i="1"/>
  <c r="M827418" i="1"/>
  <c r="M827419" i="1"/>
  <c r="M827420" i="1"/>
  <c r="M827421" i="1"/>
  <c r="M827422" i="1"/>
  <c r="M827423" i="1"/>
  <c r="M827424" i="1"/>
  <c r="M827425" i="1"/>
  <c r="M827426" i="1"/>
  <c r="M827427" i="1"/>
  <c r="M827428" i="1"/>
  <c r="M827429" i="1"/>
  <c r="M827430" i="1"/>
  <c r="M827431" i="1"/>
  <c r="M827432" i="1"/>
  <c r="M827433" i="1"/>
  <c r="M827434" i="1"/>
  <c r="M827435" i="1"/>
  <c r="M827436" i="1"/>
  <c r="M827437" i="1"/>
  <c r="M827438" i="1"/>
  <c r="M827439" i="1"/>
  <c r="M827440" i="1"/>
  <c r="M827441" i="1"/>
  <c r="M827442" i="1"/>
  <c r="M827443" i="1"/>
  <c r="M827444" i="1"/>
  <c r="M827445" i="1"/>
  <c r="M827446" i="1"/>
  <c r="M827447" i="1"/>
  <c r="M827448" i="1"/>
  <c r="M827449" i="1"/>
  <c r="M827450" i="1"/>
  <c r="M827451" i="1"/>
  <c r="M827452" i="1"/>
  <c r="M827453" i="1"/>
  <c r="M827454" i="1"/>
  <c r="M827455" i="1"/>
  <c r="M827456" i="1"/>
  <c r="M827457" i="1"/>
  <c r="M827458" i="1"/>
  <c r="M827459" i="1"/>
  <c r="M827460" i="1"/>
  <c r="M827461" i="1"/>
  <c r="M827462" i="1"/>
  <c r="M827463" i="1"/>
  <c r="M827464" i="1"/>
  <c r="M827465" i="1"/>
  <c r="M827466" i="1"/>
  <c r="M827467" i="1"/>
  <c r="M827468" i="1"/>
  <c r="M827469" i="1"/>
  <c r="M827470" i="1"/>
  <c r="M827471" i="1"/>
  <c r="M827472" i="1"/>
  <c r="M827473" i="1"/>
  <c r="M827474" i="1"/>
  <c r="M827475" i="1"/>
  <c r="M827476" i="1"/>
  <c r="M827477" i="1"/>
  <c r="M827478" i="1"/>
  <c r="M827479" i="1"/>
  <c r="M827480" i="1"/>
  <c r="M827481" i="1"/>
  <c r="M827482" i="1"/>
  <c r="M827483" i="1"/>
  <c r="M827484" i="1"/>
  <c r="M827485" i="1"/>
  <c r="M827486" i="1"/>
  <c r="M827487" i="1"/>
  <c r="M827488" i="1"/>
  <c r="M827489" i="1"/>
  <c r="M827490" i="1"/>
  <c r="M827491" i="1"/>
  <c r="M827492" i="1"/>
  <c r="M827493" i="1"/>
  <c r="M827494" i="1"/>
  <c r="M827495" i="1"/>
  <c r="M827496" i="1"/>
  <c r="M827497" i="1"/>
  <c r="M827498" i="1"/>
  <c r="M827499" i="1"/>
  <c r="M827500" i="1"/>
  <c r="M827501" i="1"/>
  <c r="M827502" i="1"/>
  <c r="M827503" i="1"/>
  <c r="M827504" i="1"/>
  <c r="M827505" i="1"/>
  <c r="M827506" i="1"/>
  <c r="M827507" i="1"/>
  <c r="M827508" i="1"/>
  <c r="M827509" i="1"/>
  <c r="M827510" i="1"/>
  <c r="M827511" i="1"/>
  <c r="M827512" i="1"/>
  <c r="M827513" i="1"/>
  <c r="M827514" i="1"/>
  <c r="M827515" i="1"/>
  <c r="M827516" i="1"/>
  <c r="M827517" i="1"/>
  <c r="M827518" i="1"/>
  <c r="M827519" i="1"/>
  <c r="M827520" i="1"/>
  <c r="M827521" i="1"/>
  <c r="M827522" i="1"/>
  <c r="M827523" i="1"/>
  <c r="M827524" i="1"/>
  <c r="M827525" i="1"/>
  <c r="M827526" i="1"/>
  <c r="M827527" i="1"/>
  <c r="M827528" i="1"/>
  <c r="M827529" i="1"/>
  <c r="M827530" i="1"/>
  <c r="M827531" i="1"/>
  <c r="M827532" i="1"/>
  <c r="M827533" i="1"/>
  <c r="M827534" i="1"/>
  <c r="M827535" i="1"/>
  <c r="M827536" i="1"/>
  <c r="M827537" i="1"/>
  <c r="M827538" i="1"/>
  <c r="M827539" i="1"/>
  <c r="M827540" i="1"/>
  <c r="M827541" i="1"/>
  <c r="M827542" i="1"/>
  <c r="M827543" i="1"/>
  <c r="M827544" i="1"/>
  <c r="M827545" i="1"/>
  <c r="M827546" i="1"/>
  <c r="M827547" i="1"/>
  <c r="M827548" i="1"/>
  <c r="M827549" i="1"/>
  <c r="M827550" i="1"/>
  <c r="M827551" i="1"/>
  <c r="M827552" i="1"/>
  <c r="M827553" i="1"/>
  <c r="M827554" i="1"/>
  <c r="M827555" i="1"/>
  <c r="M827556" i="1"/>
  <c r="M827557" i="1"/>
  <c r="M827558" i="1"/>
  <c r="M827559" i="1"/>
  <c r="M827560" i="1"/>
  <c r="M827561" i="1"/>
  <c r="M827562" i="1"/>
  <c r="M827563" i="1"/>
  <c r="M827564" i="1"/>
  <c r="M827565" i="1"/>
  <c r="M827566" i="1"/>
  <c r="M827567" i="1"/>
  <c r="M827568" i="1"/>
  <c r="M827569" i="1"/>
  <c r="M827570" i="1"/>
  <c r="M827571" i="1"/>
  <c r="M827572" i="1"/>
  <c r="M827573" i="1"/>
  <c r="M827574" i="1"/>
  <c r="M827575" i="1"/>
  <c r="M827576" i="1"/>
  <c r="M827577" i="1"/>
  <c r="M827578" i="1"/>
  <c r="M827579" i="1"/>
  <c r="M827580" i="1"/>
  <c r="M827581" i="1"/>
  <c r="M827582" i="1"/>
  <c r="M827583" i="1"/>
  <c r="M827584" i="1"/>
  <c r="M827585" i="1"/>
  <c r="M827586" i="1"/>
  <c r="M827587" i="1"/>
  <c r="M827588" i="1"/>
  <c r="M827589" i="1"/>
  <c r="M827590" i="1"/>
  <c r="M827591" i="1"/>
  <c r="M827592" i="1"/>
  <c r="M827593" i="1"/>
  <c r="M827594" i="1"/>
  <c r="M827595" i="1"/>
  <c r="M827596" i="1"/>
  <c r="M827597" i="1"/>
  <c r="M827598" i="1"/>
  <c r="M827599" i="1"/>
  <c r="M827600" i="1"/>
  <c r="M827601" i="1"/>
  <c r="M827602" i="1"/>
  <c r="M827603" i="1"/>
  <c r="M827604" i="1"/>
  <c r="M827605" i="1"/>
  <c r="M827606" i="1"/>
  <c r="M827607" i="1"/>
  <c r="M827608" i="1"/>
  <c r="M827609" i="1"/>
  <c r="M827610" i="1"/>
  <c r="M827611" i="1"/>
  <c r="M827612" i="1"/>
  <c r="M827613" i="1"/>
  <c r="M827614" i="1"/>
  <c r="M827615" i="1"/>
  <c r="M827616" i="1"/>
  <c r="M827617" i="1"/>
  <c r="M827618" i="1"/>
  <c r="M827619" i="1"/>
  <c r="M827620" i="1"/>
  <c r="M827621" i="1"/>
  <c r="M827622" i="1"/>
  <c r="M827623" i="1"/>
  <c r="M827624" i="1"/>
  <c r="M827625" i="1"/>
  <c r="M827626" i="1"/>
  <c r="M827627" i="1"/>
  <c r="M827628" i="1"/>
  <c r="M827629" i="1"/>
  <c r="M827630" i="1"/>
  <c r="M827631" i="1"/>
  <c r="M827632" i="1"/>
  <c r="M827633" i="1"/>
  <c r="M827634" i="1"/>
  <c r="M827635" i="1"/>
  <c r="M827636" i="1"/>
  <c r="M827637" i="1"/>
  <c r="M827638" i="1"/>
  <c r="M827639" i="1"/>
  <c r="M827640" i="1"/>
  <c r="M827641" i="1"/>
  <c r="M827642" i="1"/>
  <c r="M827643" i="1"/>
  <c r="M827644" i="1"/>
  <c r="M827645" i="1"/>
  <c r="M827646" i="1"/>
  <c r="M827647" i="1"/>
  <c r="M827648" i="1"/>
  <c r="M827649" i="1"/>
  <c r="M827650" i="1"/>
  <c r="M827651" i="1"/>
  <c r="M827652" i="1"/>
  <c r="M827653" i="1"/>
  <c r="M827654" i="1"/>
  <c r="M827655" i="1"/>
  <c r="M827656" i="1"/>
  <c r="M827657" i="1"/>
  <c r="M827658" i="1"/>
  <c r="M827659" i="1"/>
  <c r="M827660" i="1"/>
  <c r="M827661" i="1"/>
  <c r="M827662" i="1"/>
  <c r="M827663" i="1"/>
  <c r="M827664" i="1"/>
  <c r="M827665" i="1"/>
  <c r="M827666" i="1"/>
  <c r="M827667" i="1"/>
  <c r="M827668" i="1"/>
  <c r="M827669" i="1"/>
  <c r="M827670" i="1"/>
  <c r="M827671" i="1"/>
  <c r="M827672" i="1"/>
  <c r="M827673" i="1"/>
  <c r="M827674" i="1"/>
  <c r="M827675" i="1"/>
  <c r="M827676" i="1"/>
  <c r="M827677" i="1"/>
  <c r="M827678" i="1"/>
  <c r="M827679" i="1"/>
  <c r="M827680" i="1"/>
  <c r="M827681" i="1"/>
  <c r="M827682" i="1"/>
  <c r="M827683" i="1"/>
  <c r="M827684" i="1"/>
  <c r="M827685" i="1"/>
  <c r="M827686" i="1"/>
  <c r="M827687" i="1"/>
  <c r="M827688" i="1"/>
  <c r="M827689" i="1"/>
  <c r="M827690" i="1"/>
  <c r="M827691" i="1"/>
  <c r="M827692" i="1"/>
  <c r="M827693" i="1"/>
  <c r="M827694" i="1"/>
  <c r="M827695" i="1"/>
  <c r="M827696" i="1"/>
  <c r="M827697" i="1"/>
  <c r="M827698" i="1"/>
  <c r="M827699" i="1"/>
  <c r="M827700" i="1"/>
  <c r="M827701" i="1"/>
  <c r="M827702" i="1"/>
  <c r="M827703" i="1"/>
  <c r="M827704" i="1"/>
  <c r="M827705" i="1"/>
  <c r="M827706" i="1"/>
  <c r="M827707" i="1"/>
  <c r="M827708" i="1"/>
  <c r="M827709" i="1"/>
  <c r="M827710" i="1"/>
  <c r="M827711" i="1"/>
  <c r="M827712" i="1"/>
  <c r="M827713" i="1"/>
  <c r="M827714" i="1"/>
  <c r="M827715" i="1"/>
  <c r="M827716" i="1"/>
  <c r="M827717" i="1"/>
  <c r="M827718" i="1"/>
  <c r="M827719" i="1"/>
  <c r="M827720" i="1"/>
  <c r="M827721" i="1"/>
  <c r="M827722" i="1"/>
  <c r="M827723" i="1"/>
  <c r="M827724" i="1"/>
  <c r="M827725" i="1"/>
  <c r="M827726" i="1"/>
  <c r="M827727" i="1"/>
  <c r="M827728" i="1"/>
  <c r="M827729" i="1"/>
  <c r="M827730" i="1"/>
  <c r="M827731" i="1"/>
  <c r="M827732" i="1"/>
  <c r="M827733" i="1"/>
  <c r="M827734" i="1"/>
  <c r="M827735" i="1"/>
  <c r="M827736" i="1"/>
  <c r="M827737" i="1"/>
  <c r="M827738" i="1"/>
  <c r="M827739" i="1"/>
  <c r="M827740" i="1"/>
  <c r="M827741" i="1"/>
  <c r="M827742" i="1"/>
  <c r="M827743" i="1"/>
  <c r="M827744" i="1"/>
  <c r="M827745" i="1"/>
  <c r="M827746" i="1"/>
  <c r="M827747" i="1"/>
  <c r="M827748" i="1"/>
  <c r="M827749" i="1"/>
  <c r="M827750" i="1"/>
  <c r="M827751" i="1"/>
  <c r="M827752" i="1"/>
  <c r="M827753" i="1"/>
  <c r="M827754" i="1"/>
  <c r="M827755" i="1"/>
  <c r="M827756" i="1"/>
  <c r="M827757" i="1"/>
  <c r="M827758" i="1"/>
  <c r="M827759" i="1"/>
  <c r="M827760" i="1"/>
  <c r="M827761" i="1"/>
  <c r="M827762" i="1"/>
  <c r="M827763" i="1"/>
  <c r="M827764" i="1"/>
  <c r="M827765" i="1"/>
  <c r="M827766" i="1"/>
  <c r="M827767" i="1"/>
  <c r="M827768" i="1"/>
  <c r="M827769" i="1"/>
  <c r="M827770" i="1"/>
  <c r="M827771" i="1"/>
  <c r="M827772" i="1"/>
  <c r="M827773" i="1"/>
  <c r="M827774" i="1"/>
  <c r="M827775" i="1"/>
  <c r="M827776" i="1"/>
  <c r="M827777" i="1"/>
  <c r="M827778" i="1"/>
  <c r="M827779" i="1"/>
  <c r="M827780" i="1"/>
  <c r="M827781" i="1"/>
  <c r="M827782" i="1"/>
  <c r="M827783" i="1"/>
  <c r="M827784" i="1"/>
  <c r="M827785" i="1"/>
  <c r="M827786" i="1"/>
  <c r="M827787" i="1"/>
  <c r="M827788" i="1"/>
  <c r="M827789" i="1"/>
  <c r="M827790" i="1"/>
  <c r="M827791" i="1"/>
  <c r="M827792" i="1"/>
  <c r="M827793" i="1"/>
  <c r="M827794" i="1"/>
  <c r="M827795" i="1"/>
  <c r="M827796" i="1"/>
  <c r="M827797" i="1"/>
  <c r="M827798" i="1"/>
  <c r="M827799" i="1"/>
  <c r="M827800" i="1"/>
  <c r="M827801" i="1"/>
  <c r="M827802" i="1"/>
  <c r="M827803" i="1"/>
  <c r="M827804" i="1"/>
  <c r="M827805" i="1"/>
  <c r="M827806" i="1"/>
  <c r="M827807" i="1"/>
  <c r="M827808" i="1"/>
  <c r="M827809" i="1"/>
  <c r="M827810" i="1"/>
  <c r="M827811" i="1"/>
  <c r="M827812" i="1"/>
  <c r="M827813" i="1"/>
  <c r="M827814" i="1"/>
  <c r="M827815" i="1"/>
  <c r="M827816" i="1"/>
  <c r="M827817" i="1"/>
  <c r="M827818" i="1"/>
  <c r="M827819" i="1"/>
  <c r="M827820" i="1"/>
  <c r="M827821" i="1"/>
  <c r="M827822" i="1"/>
  <c r="M827823" i="1"/>
  <c r="M827824" i="1"/>
  <c r="M827825" i="1"/>
  <c r="M827826" i="1"/>
  <c r="M827827" i="1"/>
  <c r="M827828" i="1"/>
  <c r="M827829" i="1"/>
  <c r="M827830" i="1"/>
  <c r="M827831" i="1"/>
  <c r="M827832" i="1"/>
  <c r="M827833" i="1"/>
  <c r="M827834" i="1"/>
  <c r="M827835" i="1"/>
  <c r="M827836" i="1"/>
  <c r="M827837" i="1"/>
  <c r="M827838" i="1"/>
  <c r="M827839" i="1"/>
  <c r="M827840" i="1"/>
  <c r="M827841" i="1"/>
  <c r="M827842" i="1"/>
  <c r="M827843" i="1"/>
  <c r="M827844" i="1"/>
  <c r="M827845" i="1"/>
  <c r="M827846" i="1"/>
  <c r="M827847" i="1"/>
  <c r="M827848" i="1"/>
  <c r="M827849" i="1"/>
  <c r="M827850" i="1"/>
  <c r="M827851" i="1"/>
  <c r="M827852" i="1"/>
  <c r="M827853" i="1"/>
  <c r="M827854" i="1"/>
  <c r="M827855" i="1"/>
  <c r="M827856" i="1"/>
  <c r="M827857" i="1"/>
  <c r="M827858" i="1"/>
  <c r="M827859" i="1"/>
  <c r="M827860" i="1"/>
  <c r="M827861" i="1"/>
  <c r="M827862" i="1"/>
  <c r="M827863" i="1"/>
  <c r="M827864" i="1"/>
  <c r="M827865" i="1"/>
  <c r="M827866" i="1"/>
  <c r="M827867" i="1"/>
  <c r="M827868" i="1"/>
  <c r="M827869" i="1"/>
  <c r="M827870" i="1"/>
  <c r="M827871" i="1"/>
  <c r="M827872" i="1"/>
  <c r="M827873" i="1"/>
  <c r="M827874" i="1"/>
  <c r="M827875" i="1"/>
  <c r="M827876" i="1"/>
  <c r="M827877" i="1"/>
  <c r="M827878" i="1"/>
  <c r="M827879" i="1"/>
  <c r="M827880" i="1"/>
  <c r="M827881" i="1"/>
  <c r="M827882" i="1"/>
  <c r="M827883" i="1"/>
  <c r="M827884" i="1"/>
  <c r="M827885" i="1"/>
  <c r="M827886" i="1"/>
  <c r="M827887" i="1"/>
  <c r="M827888" i="1"/>
  <c r="M827889" i="1"/>
  <c r="M827890" i="1"/>
  <c r="M827891" i="1"/>
  <c r="M827892" i="1"/>
  <c r="M827893" i="1"/>
  <c r="M827894" i="1"/>
  <c r="M827895" i="1"/>
  <c r="M827896" i="1"/>
  <c r="M827897" i="1"/>
  <c r="M827898" i="1"/>
  <c r="M827899" i="1"/>
  <c r="M827900" i="1"/>
  <c r="M827901" i="1"/>
  <c r="M827902" i="1"/>
  <c r="M827903" i="1"/>
  <c r="M827904" i="1"/>
  <c r="M827905" i="1"/>
  <c r="M827906" i="1"/>
  <c r="M827907" i="1"/>
  <c r="M827908" i="1"/>
  <c r="M827909" i="1"/>
  <c r="M827910" i="1"/>
  <c r="M827911" i="1"/>
  <c r="M827912" i="1"/>
  <c r="M827913" i="1"/>
  <c r="M827914" i="1"/>
  <c r="M827915" i="1"/>
  <c r="M827916" i="1"/>
  <c r="M827917" i="1"/>
  <c r="M827918" i="1"/>
  <c r="M827919" i="1"/>
  <c r="M827920" i="1"/>
  <c r="M827921" i="1"/>
  <c r="M827922" i="1"/>
  <c r="M827923" i="1"/>
  <c r="M827924" i="1"/>
  <c r="M827925" i="1"/>
  <c r="M827926" i="1"/>
  <c r="M827927" i="1"/>
  <c r="M827928" i="1"/>
  <c r="M827929" i="1"/>
  <c r="M827930" i="1"/>
  <c r="M827931" i="1"/>
  <c r="M827932" i="1"/>
  <c r="M827933" i="1"/>
  <c r="M827934" i="1"/>
  <c r="M827935" i="1"/>
  <c r="M827936" i="1"/>
  <c r="M827937" i="1"/>
  <c r="M827938" i="1"/>
  <c r="M827939" i="1"/>
  <c r="M827940" i="1"/>
  <c r="M827941" i="1"/>
  <c r="M827942" i="1"/>
  <c r="M827943" i="1"/>
  <c r="M827944" i="1"/>
  <c r="M827945" i="1"/>
  <c r="M827946" i="1"/>
  <c r="M827947" i="1"/>
  <c r="M827948" i="1"/>
  <c r="M827949" i="1"/>
  <c r="M827950" i="1"/>
  <c r="M827951" i="1"/>
  <c r="M827952" i="1"/>
  <c r="M827953" i="1"/>
  <c r="M827954" i="1"/>
  <c r="M827955" i="1"/>
  <c r="M827956" i="1"/>
  <c r="M827957" i="1"/>
  <c r="M827958" i="1"/>
  <c r="M827959" i="1"/>
  <c r="M827960" i="1"/>
  <c r="M827961" i="1"/>
  <c r="M827962" i="1"/>
  <c r="M827963" i="1"/>
  <c r="M827964" i="1"/>
  <c r="M827965" i="1"/>
  <c r="M827966" i="1"/>
  <c r="M827967" i="1"/>
  <c r="M827968" i="1"/>
  <c r="M827969" i="1"/>
  <c r="M827970" i="1"/>
  <c r="M827971" i="1"/>
  <c r="M827972" i="1"/>
  <c r="M827973" i="1"/>
  <c r="M827974" i="1"/>
  <c r="M827975" i="1"/>
  <c r="M827976" i="1"/>
  <c r="M827977" i="1"/>
  <c r="M827978" i="1"/>
  <c r="M827979" i="1"/>
  <c r="M827980" i="1"/>
  <c r="M827981" i="1"/>
  <c r="M827982" i="1"/>
  <c r="M827983" i="1"/>
  <c r="M827984" i="1"/>
  <c r="M827985" i="1"/>
  <c r="M827986" i="1"/>
  <c r="M827987" i="1"/>
  <c r="M827988" i="1"/>
  <c r="M827989" i="1"/>
  <c r="M827990" i="1"/>
  <c r="M827991" i="1"/>
  <c r="M827992" i="1"/>
  <c r="M827993" i="1"/>
  <c r="M827994" i="1"/>
  <c r="M827995" i="1"/>
  <c r="M827996" i="1"/>
  <c r="M827997" i="1"/>
  <c r="M827998" i="1"/>
  <c r="M827999" i="1"/>
  <c r="M828000" i="1"/>
  <c r="M828001" i="1"/>
  <c r="M828002" i="1"/>
  <c r="M828003" i="1"/>
  <c r="M828004" i="1"/>
  <c r="M828005" i="1"/>
  <c r="M828006" i="1"/>
  <c r="M828007" i="1"/>
  <c r="M828008" i="1"/>
  <c r="M828009" i="1"/>
  <c r="M828010" i="1"/>
  <c r="M828011" i="1"/>
  <c r="M828012" i="1"/>
  <c r="M828013" i="1"/>
  <c r="M828014" i="1"/>
  <c r="M828015" i="1"/>
  <c r="M828016" i="1"/>
  <c r="M828017" i="1"/>
  <c r="M828018" i="1"/>
  <c r="M828019" i="1"/>
  <c r="M828020" i="1"/>
  <c r="M828021" i="1"/>
  <c r="M828022" i="1"/>
  <c r="M828023" i="1"/>
  <c r="M828024" i="1"/>
  <c r="M828025" i="1"/>
  <c r="M828026" i="1"/>
  <c r="M828027" i="1"/>
  <c r="M828028" i="1"/>
  <c r="M828029" i="1"/>
  <c r="M828030" i="1"/>
  <c r="M828031" i="1"/>
  <c r="M828032" i="1"/>
  <c r="M828033" i="1"/>
  <c r="M828034" i="1"/>
  <c r="M828035" i="1"/>
  <c r="M828036" i="1"/>
  <c r="M828037" i="1"/>
  <c r="M828038" i="1"/>
  <c r="M828039" i="1"/>
  <c r="M828040" i="1"/>
  <c r="M828041" i="1"/>
  <c r="M828042" i="1"/>
  <c r="M828043" i="1"/>
  <c r="M828044" i="1"/>
  <c r="M828045" i="1"/>
  <c r="M828046" i="1"/>
  <c r="M828047" i="1"/>
  <c r="M828048" i="1"/>
  <c r="M828049" i="1"/>
  <c r="M828050" i="1"/>
  <c r="M828051" i="1"/>
  <c r="M828052" i="1"/>
  <c r="M828053" i="1"/>
  <c r="M828054" i="1"/>
  <c r="M828055" i="1"/>
  <c r="M828056" i="1"/>
  <c r="M828057" i="1"/>
  <c r="M828058" i="1"/>
  <c r="M828059" i="1"/>
  <c r="M828060" i="1"/>
  <c r="M828061" i="1"/>
  <c r="M828062" i="1"/>
  <c r="M828063" i="1"/>
  <c r="M828064" i="1"/>
  <c r="M828065" i="1"/>
  <c r="M828066" i="1"/>
  <c r="M828067" i="1"/>
  <c r="M828068" i="1"/>
  <c r="M828069" i="1"/>
  <c r="M828070" i="1"/>
  <c r="M828071" i="1"/>
  <c r="M828072" i="1"/>
  <c r="M828073" i="1"/>
  <c r="M828074" i="1"/>
  <c r="M828075" i="1"/>
  <c r="M828076" i="1"/>
  <c r="M828077" i="1"/>
  <c r="M828078" i="1"/>
  <c r="M828079" i="1"/>
  <c r="M828080" i="1"/>
  <c r="M828081" i="1"/>
  <c r="M828082" i="1"/>
  <c r="M828083" i="1"/>
  <c r="M828084" i="1"/>
  <c r="M828085" i="1"/>
  <c r="M828086" i="1"/>
  <c r="M828087" i="1"/>
  <c r="M828088" i="1"/>
  <c r="M828089" i="1"/>
  <c r="M828090" i="1"/>
  <c r="M828091" i="1"/>
  <c r="M828092" i="1"/>
  <c r="M828093" i="1"/>
  <c r="M828094" i="1"/>
  <c r="M828095" i="1"/>
  <c r="M828096" i="1"/>
  <c r="M828097" i="1"/>
  <c r="M828098" i="1"/>
  <c r="M828099" i="1"/>
  <c r="M828100" i="1"/>
  <c r="M828101" i="1"/>
  <c r="M828102" i="1"/>
  <c r="M828103" i="1"/>
  <c r="M828104" i="1"/>
  <c r="M828105" i="1"/>
  <c r="M828106" i="1"/>
  <c r="M828107" i="1"/>
  <c r="M828108" i="1"/>
  <c r="M828109" i="1"/>
  <c r="M828110" i="1"/>
  <c r="M828111" i="1"/>
  <c r="M828112" i="1"/>
  <c r="M828113" i="1"/>
  <c r="M828114" i="1"/>
  <c r="M828115" i="1"/>
  <c r="M828116" i="1"/>
  <c r="M828117" i="1"/>
  <c r="M828118" i="1"/>
  <c r="M828119" i="1"/>
  <c r="M828120" i="1"/>
  <c r="M828121" i="1"/>
  <c r="M828122" i="1"/>
  <c r="M828123" i="1"/>
  <c r="M828124" i="1"/>
  <c r="M828125" i="1"/>
  <c r="M828126" i="1"/>
  <c r="M828127" i="1"/>
  <c r="M828128" i="1"/>
  <c r="M828129" i="1"/>
  <c r="M828130" i="1"/>
  <c r="M828131" i="1"/>
  <c r="M828132" i="1"/>
  <c r="M828133" i="1"/>
  <c r="M828134" i="1"/>
  <c r="M828135" i="1"/>
  <c r="M828136" i="1"/>
  <c r="M828137" i="1"/>
  <c r="M828138" i="1"/>
  <c r="M828139" i="1"/>
  <c r="M828140" i="1"/>
  <c r="M828141" i="1"/>
  <c r="M828142" i="1"/>
  <c r="M828143" i="1"/>
  <c r="M828144" i="1"/>
  <c r="M828145" i="1"/>
  <c r="M828146" i="1"/>
  <c r="M828147" i="1"/>
  <c r="M828148" i="1"/>
  <c r="M828149" i="1"/>
  <c r="M828150" i="1"/>
  <c r="M828151" i="1"/>
  <c r="M828152" i="1"/>
  <c r="M828153" i="1"/>
  <c r="M828154" i="1"/>
  <c r="M828155" i="1"/>
  <c r="M828156" i="1"/>
  <c r="M828157" i="1"/>
  <c r="M828158" i="1"/>
  <c r="M828159" i="1"/>
  <c r="M828160" i="1"/>
  <c r="M828161" i="1"/>
  <c r="M828162" i="1"/>
  <c r="M828163" i="1"/>
  <c r="M828164" i="1"/>
  <c r="M828165" i="1"/>
  <c r="M828166" i="1"/>
  <c r="M828167" i="1"/>
  <c r="M828168" i="1"/>
  <c r="M828169" i="1"/>
  <c r="M828170" i="1"/>
  <c r="M828171" i="1"/>
  <c r="M828172" i="1"/>
  <c r="M828173" i="1"/>
  <c r="M828174" i="1"/>
  <c r="M828175" i="1"/>
  <c r="M828176" i="1"/>
  <c r="M828177" i="1"/>
  <c r="M828178" i="1"/>
  <c r="M828179" i="1"/>
  <c r="M828180" i="1"/>
  <c r="M828181" i="1"/>
  <c r="M828182" i="1"/>
  <c r="M828183" i="1"/>
  <c r="M828184" i="1"/>
  <c r="M828185" i="1"/>
  <c r="M828186" i="1"/>
  <c r="M828187" i="1"/>
  <c r="M828188" i="1"/>
  <c r="M828189" i="1"/>
  <c r="M828190" i="1"/>
  <c r="M828191" i="1"/>
  <c r="M828192" i="1"/>
  <c r="M828193" i="1"/>
  <c r="M828194" i="1"/>
  <c r="M828195" i="1"/>
  <c r="M828196" i="1"/>
  <c r="M828197" i="1"/>
  <c r="M828198" i="1"/>
  <c r="M828199" i="1"/>
  <c r="M828200" i="1"/>
  <c r="M828201" i="1"/>
  <c r="M828202" i="1"/>
  <c r="M828203" i="1"/>
  <c r="M828204" i="1"/>
  <c r="M828205" i="1"/>
  <c r="M828206" i="1"/>
  <c r="M828207" i="1"/>
  <c r="M828208" i="1"/>
  <c r="M828209" i="1"/>
  <c r="M828210" i="1"/>
  <c r="M828211" i="1"/>
  <c r="M828212" i="1"/>
  <c r="M828213" i="1"/>
  <c r="M828214" i="1"/>
  <c r="M828215" i="1"/>
  <c r="M828216" i="1"/>
  <c r="M828217" i="1"/>
  <c r="M828218" i="1"/>
  <c r="M828219" i="1"/>
  <c r="M828220" i="1"/>
  <c r="M828221" i="1"/>
  <c r="M828222" i="1"/>
  <c r="M828223" i="1"/>
  <c r="M828224" i="1"/>
  <c r="M828225" i="1"/>
  <c r="M828226" i="1"/>
  <c r="M828227" i="1"/>
  <c r="M828228" i="1"/>
  <c r="M828229" i="1"/>
  <c r="M828230" i="1"/>
  <c r="M828231" i="1"/>
  <c r="M828232" i="1"/>
  <c r="M828233" i="1"/>
  <c r="M828234" i="1"/>
  <c r="M828235" i="1"/>
  <c r="M828236" i="1"/>
  <c r="M828237" i="1"/>
  <c r="M828238" i="1"/>
  <c r="M828239" i="1"/>
  <c r="M828240" i="1"/>
  <c r="M828241" i="1"/>
  <c r="M828242" i="1"/>
  <c r="M828243" i="1"/>
  <c r="M828244" i="1"/>
  <c r="M828245" i="1"/>
  <c r="M828246" i="1"/>
  <c r="M828247" i="1"/>
  <c r="M828248" i="1"/>
  <c r="M828249" i="1"/>
  <c r="M828250" i="1"/>
  <c r="M828251" i="1"/>
  <c r="M828252" i="1"/>
  <c r="M828253" i="1"/>
  <c r="M828254" i="1"/>
  <c r="M828255" i="1"/>
  <c r="M828256" i="1"/>
  <c r="M828257" i="1"/>
  <c r="M828258" i="1"/>
  <c r="M828259" i="1"/>
  <c r="M828260" i="1"/>
  <c r="M828261" i="1"/>
  <c r="M828262" i="1"/>
  <c r="M828263" i="1"/>
  <c r="M828264" i="1"/>
  <c r="M828265" i="1"/>
  <c r="M828266" i="1"/>
  <c r="M828267" i="1"/>
  <c r="M828268" i="1"/>
  <c r="M828269" i="1"/>
  <c r="M828270" i="1"/>
  <c r="M828271" i="1"/>
  <c r="M828272" i="1"/>
  <c r="M828273" i="1"/>
  <c r="M828274" i="1"/>
  <c r="M828275" i="1"/>
  <c r="M828276" i="1"/>
  <c r="M828277" i="1"/>
  <c r="M828278" i="1"/>
  <c r="M828279" i="1"/>
  <c r="M828280" i="1"/>
  <c r="M828281" i="1"/>
  <c r="M828282" i="1"/>
  <c r="M828283" i="1"/>
  <c r="M828284" i="1"/>
  <c r="M828285" i="1"/>
  <c r="M828286" i="1"/>
  <c r="M828287" i="1"/>
  <c r="M828288" i="1"/>
  <c r="M828289" i="1"/>
  <c r="M828290" i="1"/>
  <c r="M828291" i="1"/>
  <c r="M828292" i="1"/>
  <c r="M828293" i="1"/>
  <c r="M828294" i="1"/>
  <c r="M828295" i="1"/>
  <c r="M828296" i="1"/>
  <c r="M828297" i="1"/>
  <c r="M828298" i="1"/>
  <c r="M828299" i="1"/>
  <c r="M828300" i="1"/>
  <c r="M828301" i="1"/>
  <c r="M828302" i="1"/>
  <c r="M828303" i="1"/>
  <c r="M828304" i="1"/>
  <c r="M828305" i="1"/>
  <c r="M828306" i="1"/>
  <c r="M828307" i="1"/>
  <c r="M828308" i="1"/>
  <c r="M828309" i="1"/>
  <c r="M828310" i="1"/>
  <c r="M828311" i="1"/>
  <c r="M828312" i="1"/>
  <c r="M828313" i="1"/>
  <c r="M828314" i="1"/>
  <c r="M828315" i="1"/>
  <c r="M828316" i="1"/>
  <c r="M828317" i="1"/>
  <c r="M828318" i="1"/>
  <c r="M828319" i="1"/>
  <c r="M828320" i="1"/>
  <c r="M828321" i="1"/>
  <c r="M828322" i="1"/>
  <c r="M828323" i="1"/>
  <c r="M828324" i="1"/>
  <c r="M828325" i="1"/>
  <c r="M828326" i="1"/>
  <c r="M828327" i="1"/>
  <c r="M828328" i="1"/>
  <c r="M828329" i="1"/>
  <c r="M828330" i="1"/>
  <c r="M828331" i="1"/>
  <c r="M828332" i="1"/>
  <c r="M828333" i="1"/>
  <c r="M828334" i="1"/>
  <c r="M828335" i="1"/>
  <c r="M828336" i="1"/>
  <c r="M828337" i="1"/>
  <c r="M828338" i="1"/>
  <c r="M828339" i="1"/>
  <c r="M828340" i="1"/>
  <c r="M828341" i="1"/>
  <c r="M828342" i="1"/>
  <c r="M828343" i="1"/>
  <c r="M828344" i="1"/>
  <c r="M828345" i="1"/>
  <c r="M828346" i="1"/>
  <c r="M828347" i="1"/>
  <c r="M828348" i="1"/>
  <c r="M828349" i="1"/>
  <c r="M828350" i="1"/>
  <c r="M828351" i="1"/>
  <c r="M828352" i="1"/>
  <c r="M828353" i="1"/>
  <c r="M828354" i="1"/>
  <c r="M828355" i="1"/>
  <c r="M828356" i="1"/>
  <c r="M828357" i="1"/>
  <c r="M828358" i="1"/>
  <c r="M828359" i="1"/>
  <c r="M828360" i="1"/>
  <c r="M828361" i="1"/>
  <c r="M828362" i="1"/>
  <c r="M828363" i="1"/>
  <c r="M828364" i="1"/>
  <c r="M828365" i="1"/>
  <c r="M828366" i="1"/>
  <c r="M828367" i="1"/>
  <c r="M828368" i="1"/>
  <c r="M828369" i="1"/>
  <c r="M828370" i="1"/>
  <c r="M828371" i="1"/>
  <c r="M828372" i="1"/>
  <c r="M828373" i="1"/>
  <c r="M828374" i="1"/>
  <c r="M828375" i="1"/>
  <c r="M828376" i="1"/>
  <c r="M828377" i="1"/>
  <c r="M828378" i="1"/>
  <c r="M828379" i="1"/>
  <c r="M828380" i="1"/>
  <c r="M828381" i="1"/>
  <c r="M828382" i="1"/>
  <c r="M828383" i="1"/>
  <c r="M828384" i="1"/>
  <c r="M828385" i="1"/>
  <c r="M828386" i="1"/>
  <c r="M828387" i="1"/>
  <c r="M828388" i="1"/>
  <c r="M828389" i="1"/>
  <c r="M828390" i="1"/>
  <c r="M828391" i="1"/>
  <c r="M828392" i="1"/>
  <c r="M828393" i="1"/>
  <c r="M828394" i="1"/>
  <c r="M828395" i="1"/>
  <c r="M828396" i="1"/>
  <c r="M828397" i="1"/>
  <c r="M828398" i="1"/>
  <c r="M828399" i="1"/>
  <c r="M828400" i="1"/>
  <c r="M828401" i="1"/>
  <c r="M828402" i="1"/>
  <c r="M828403" i="1"/>
  <c r="M828404" i="1"/>
  <c r="M828405" i="1"/>
  <c r="M828406" i="1"/>
  <c r="M828407" i="1"/>
  <c r="M828408" i="1"/>
  <c r="M828409" i="1"/>
  <c r="M828410" i="1"/>
  <c r="M828411" i="1"/>
  <c r="M828412" i="1"/>
  <c r="M828413" i="1"/>
  <c r="M828414" i="1"/>
  <c r="M828415" i="1"/>
  <c r="M828416" i="1"/>
  <c r="M828417" i="1"/>
  <c r="M828418" i="1"/>
  <c r="M828419" i="1"/>
  <c r="M828420" i="1"/>
  <c r="M828421" i="1"/>
  <c r="M828422" i="1"/>
  <c r="M828423" i="1"/>
  <c r="M828424" i="1"/>
  <c r="M828425" i="1"/>
  <c r="M828426" i="1"/>
  <c r="M828427" i="1"/>
  <c r="M828428" i="1"/>
  <c r="M828429" i="1"/>
  <c r="M828430" i="1"/>
  <c r="M828431" i="1"/>
  <c r="M828432" i="1"/>
  <c r="M828433" i="1"/>
  <c r="M828434" i="1"/>
  <c r="M828435" i="1"/>
  <c r="M828436" i="1"/>
  <c r="M828437" i="1"/>
  <c r="M828438" i="1"/>
  <c r="M828439" i="1"/>
  <c r="M828440" i="1"/>
  <c r="M828441" i="1"/>
  <c r="M828442" i="1"/>
  <c r="M828443" i="1"/>
  <c r="M828444" i="1"/>
  <c r="M828445" i="1"/>
  <c r="M828446" i="1"/>
  <c r="M828447" i="1"/>
  <c r="M828448" i="1"/>
  <c r="M828449" i="1"/>
  <c r="M828450" i="1"/>
  <c r="M828451" i="1"/>
  <c r="M828452" i="1"/>
  <c r="M828453" i="1"/>
  <c r="M828454" i="1"/>
  <c r="M828455" i="1"/>
  <c r="M828456" i="1"/>
  <c r="M828457" i="1"/>
  <c r="M828458" i="1"/>
  <c r="M828459" i="1"/>
  <c r="M828460" i="1"/>
  <c r="M828461" i="1"/>
  <c r="M828462" i="1"/>
  <c r="M828463" i="1"/>
  <c r="M828464" i="1"/>
  <c r="M828465" i="1"/>
  <c r="M828466" i="1"/>
  <c r="M828467" i="1"/>
  <c r="M828468" i="1"/>
  <c r="M828469" i="1"/>
  <c r="M828470" i="1"/>
  <c r="M828471" i="1"/>
  <c r="M828472" i="1"/>
  <c r="M828473" i="1"/>
  <c r="M828474" i="1"/>
  <c r="M828475" i="1"/>
  <c r="M828476" i="1"/>
  <c r="M828477" i="1"/>
  <c r="M828478" i="1"/>
  <c r="M828479" i="1"/>
  <c r="M828480" i="1"/>
  <c r="M828481" i="1"/>
  <c r="M828482" i="1"/>
  <c r="M828483" i="1"/>
  <c r="M828484" i="1"/>
  <c r="M828485" i="1"/>
  <c r="M828486" i="1"/>
  <c r="M828487" i="1"/>
  <c r="M828488" i="1"/>
  <c r="M828489" i="1"/>
  <c r="M828490" i="1"/>
  <c r="M828491" i="1"/>
  <c r="M828492" i="1"/>
  <c r="M828493" i="1"/>
  <c r="M828494" i="1"/>
  <c r="M828495" i="1"/>
  <c r="M828496" i="1"/>
  <c r="M828497" i="1"/>
  <c r="M828498" i="1"/>
  <c r="M828499" i="1"/>
  <c r="M828500" i="1"/>
  <c r="M828501" i="1"/>
  <c r="M828502" i="1"/>
  <c r="M828503" i="1"/>
  <c r="M828504" i="1"/>
  <c r="M828505" i="1"/>
  <c r="M828506" i="1"/>
  <c r="M828507" i="1"/>
  <c r="M828508" i="1"/>
  <c r="M828509" i="1"/>
  <c r="M828510" i="1"/>
  <c r="M828511" i="1"/>
  <c r="M828512" i="1"/>
  <c r="M828513" i="1"/>
  <c r="M828514" i="1"/>
  <c r="M828515" i="1"/>
  <c r="M828516" i="1"/>
  <c r="M828517" i="1"/>
  <c r="M828518" i="1"/>
  <c r="M828519" i="1"/>
  <c r="M828520" i="1"/>
  <c r="M828521" i="1"/>
  <c r="M828522" i="1"/>
  <c r="M828523" i="1"/>
  <c r="M828524" i="1"/>
  <c r="M828525" i="1"/>
  <c r="M828526" i="1"/>
  <c r="M828527" i="1"/>
  <c r="M828528" i="1"/>
  <c r="M828529" i="1"/>
  <c r="M828530" i="1"/>
  <c r="M828531" i="1"/>
  <c r="M828532" i="1"/>
  <c r="M828533" i="1"/>
  <c r="M828534" i="1"/>
  <c r="M828535" i="1"/>
  <c r="M828536" i="1"/>
  <c r="M828537" i="1"/>
  <c r="M828538" i="1"/>
  <c r="M828539" i="1"/>
  <c r="M828540" i="1"/>
  <c r="M828541" i="1"/>
  <c r="M828542" i="1"/>
  <c r="M828543" i="1"/>
  <c r="M828544" i="1"/>
  <c r="M828545" i="1"/>
  <c r="M828546" i="1"/>
  <c r="M828547" i="1"/>
  <c r="M828548" i="1"/>
  <c r="M828549" i="1"/>
  <c r="M828550" i="1"/>
  <c r="M828551" i="1"/>
  <c r="M828552" i="1"/>
  <c r="M828553" i="1"/>
  <c r="M828554" i="1"/>
  <c r="M828555" i="1"/>
  <c r="M828556" i="1"/>
  <c r="M828557" i="1"/>
  <c r="M828558" i="1"/>
  <c r="M828559" i="1"/>
  <c r="M828560" i="1"/>
  <c r="M828561" i="1"/>
  <c r="M828562" i="1"/>
  <c r="M828563" i="1"/>
  <c r="M828564" i="1"/>
  <c r="M828565" i="1"/>
  <c r="M828566" i="1"/>
  <c r="M828567" i="1"/>
  <c r="M828568" i="1"/>
  <c r="M828569" i="1"/>
  <c r="M828570" i="1"/>
  <c r="M828571" i="1"/>
  <c r="M828572" i="1"/>
  <c r="M828573" i="1"/>
  <c r="M828574" i="1"/>
  <c r="M828575" i="1"/>
  <c r="M828576" i="1"/>
  <c r="M828577" i="1"/>
  <c r="M828578" i="1"/>
  <c r="M828579" i="1"/>
  <c r="M828580" i="1"/>
  <c r="M828581" i="1"/>
  <c r="M828582" i="1"/>
  <c r="M828583" i="1"/>
  <c r="M828584" i="1"/>
  <c r="M828585" i="1"/>
  <c r="M828586" i="1"/>
  <c r="M828587" i="1"/>
  <c r="M828588" i="1"/>
  <c r="M828589" i="1"/>
  <c r="M828590" i="1"/>
  <c r="M828591" i="1"/>
  <c r="M828592" i="1"/>
  <c r="M828593" i="1"/>
  <c r="M828594" i="1"/>
  <c r="M828595" i="1"/>
  <c r="M828596" i="1"/>
  <c r="M828597" i="1"/>
  <c r="M828598" i="1"/>
  <c r="M828599" i="1"/>
  <c r="M828600" i="1"/>
  <c r="M828601" i="1"/>
  <c r="M828602" i="1"/>
  <c r="M828603" i="1"/>
  <c r="M828604" i="1"/>
  <c r="M828605" i="1"/>
  <c r="M828606" i="1"/>
  <c r="M828607" i="1"/>
  <c r="M828608" i="1"/>
  <c r="M828609" i="1"/>
  <c r="M828610" i="1"/>
  <c r="M828611" i="1"/>
  <c r="M828612" i="1"/>
  <c r="M828613" i="1"/>
  <c r="M828614" i="1"/>
  <c r="M828615" i="1"/>
  <c r="M828616" i="1"/>
  <c r="M828617" i="1"/>
  <c r="M828618" i="1"/>
  <c r="M828619" i="1"/>
  <c r="M828620" i="1"/>
  <c r="M828621" i="1"/>
  <c r="M828622" i="1"/>
  <c r="M828623" i="1"/>
  <c r="M828624" i="1"/>
  <c r="M828625" i="1"/>
  <c r="M828626" i="1"/>
  <c r="M828627" i="1"/>
  <c r="M828628" i="1"/>
  <c r="M828629" i="1"/>
  <c r="M828630" i="1"/>
  <c r="M828631" i="1"/>
  <c r="M828632" i="1"/>
  <c r="M828633" i="1"/>
  <c r="M828634" i="1"/>
  <c r="M828635" i="1"/>
  <c r="M828636" i="1"/>
  <c r="M828637" i="1"/>
  <c r="M828638" i="1"/>
  <c r="M828639" i="1"/>
  <c r="M828640" i="1"/>
  <c r="M828641" i="1"/>
  <c r="M828642" i="1"/>
  <c r="M828643" i="1"/>
  <c r="M828644" i="1"/>
  <c r="M828645" i="1"/>
  <c r="M828646" i="1"/>
  <c r="M828647" i="1"/>
  <c r="M828648" i="1"/>
  <c r="M828649" i="1"/>
  <c r="M828650" i="1"/>
  <c r="M828651" i="1"/>
  <c r="M828652" i="1"/>
  <c r="M828653" i="1"/>
  <c r="M828654" i="1"/>
  <c r="M828655" i="1"/>
  <c r="M828656" i="1"/>
  <c r="M828657" i="1"/>
  <c r="M828658" i="1"/>
  <c r="M828659" i="1"/>
  <c r="M828660" i="1"/>
  <c r="M828661" i="1"/>
  <c r="M828662" i="1"/>
  <c r="M828663" i="1"/>
  <c r="M828664" i="1"/>
  <c r="M828665" i="1"/>
  <c r="M828666" i="1"/>
  <c r="M828667" i="1"/>
  <c r="M828668" i="1"/>
  <c r="M828669" i="1"/>
  <c r="M828670" i="1"/>
  <c r="M828671" i="1"/>
  <c r="M828672" i="1"/>
  <c r="M828673" i="1"/>
  <c r="M828674" i="1"/>
  <c r="M828675" i="1"/>
  <c r="M828676" i="1"/>
  <c r="M828677" i="1"/>
  <c r="M828678" i="1"/>
  <c r="M828679" i="1"/>
  <c r="M828680" i="1"/>
  <c r="M828681" i="1"/>
  <c r="M828682" i="1"/>
  <c r="M828683" i="1"/>
  <c r="M828684" i="1"/>
  <c r="M828685" i="1"/>
  <c r="M828686" i="1"/>
  <c r="M828687" i="1"/>
  <c r="M828688" i="1"/>
  <c r="M828689" i="1"/>
  <c r="M828690" i="1"/>
  <c r="M828691" i="1"/>
  <c r="M828692" i="1"/>
  <c r="M828693" i="1"/>
  <c r="M828694" i="1"/>
  <c r="M828695" i="1"/>
  <c r="M828696" i="1"/>
  <c r="M828697" i="1"/>
  <c r="M828698" i="1"/>
  <c r="M828699" i="1"/>
  <c r="M828700" i="1"/>
  <c r="M828701" i="1"/>
  <c r="M828702" i="1"/>
  <c r="M828703" i="1"/>
  <c r="M828704" i="1"/>
  <c r="M828705" i="1"/>
  <c r="M828706" i="1"/>
  <c r="M828707" i="1"/>
  <c r="M828708" i="1"/>
  <c r="M828709" i="1"/>
  <c r="M828710" i="1"/>
  <c r="M828711" i="1"/>
  <c r="M828712" i="1"/>
  <c r="M828713" i="1"/>
  <c r="M828714" i="1"/>
  <c r="M828715" i="1"/>
  <c r="M828716" i="1"/>
  <c r="M828717" i="1"/>
  <c r="M828718" i="1"/>
  <c r="M828719" i="1"/>
  <c r="M828720" i="1"/>
  <c r="M828721" i="1"/>
  <c r="M828722" i="1"/>
  <c r="M828723" i="1"/>
  <c r="M828724" i="1"/>
  <c r="M828725" i="1"/>
  <c r="M828726" i="1"/>
  <c r="M828727" i="1"/>
  <c r="M828728" i="1"/>
  <c r="M828729" i="1"/>
  <c r="M828730" i="1"/>
  <c r="M828731" i="1"/>
  <c r="M828732" i="1"/>
  <c r="M828733" i="1"/>
  <c r="M828734" i="1"/>
  <c r="M828735" i="1"/>
  <c r="M828736" i="1"/>
  <c r="M828737" i="1"/>
  <c r="M828738" i="1"/>
  <c r="M828739" i="1"/>
  <c r="M828740" i="1"/>
  <c r="M828741" i="1"/>
  <c r="M828742" i="1"/>
  <c r="M828743" i="1"/>
  <c r="M828744" i="1"/>
  <c r="M828745" i="1"/>
  <c r="M828746" i="1"/>
  <c r="M828747" i="1"/>
  <c r="M828748" i="1"/>
  <c r="M828749" i="1"/>
  <c r="M828750" i="1"/>
  <c r="M828751" i="1"/>
  <c r="M828752" i="1"/>
  <c r="M828753" i="1"/>
  <c r="M828754" i="1"/>
  <c r="M828755" i="1"/>
  <c r="M828756" i="1"/>
  <c r="M828757" i="1"/>
  <c r="M828758" i="1"/>
  <c r="M828759" i="1"/>
  <c r="M828760" i="1"/>
  <c r="M828761" i="1"/>
  <c r="M828762" i="1"/>
  <c r="M828763" i="1"/>
  <c r="M828764" i="1"/>
  <c r="M828765" i="1"/>
  <c r="M828766" i="1"/>
  <c r="M828767" i="1"/>
  <c r="M828768" i="1"/>
  <c r="M828769" i="1"/>
  <c r="M828770" i="1"/>
  <c r="M828771" i="1"/>
  <c r="M828772" i="1"/>
  <c r="M828773" i="1"/>
  <c r="M828774" i="1"/>
  <c r="M828775" i="1"/>
  <c r="M828776" i="1"/>
  <c r="M828777" i="1"/>
  <c r="M828778" i="1"/>
  <c r="M828779" i="1"/>
  <c r="M828780" i="1"/>
  <c r="M828781" i="1"/>
  <c r="M828782" i="1"/>
  <c r="M828783" i="1"/>
  <c r="M828784" i="1"/>
  <c r="M828785" i="1"/>
  <c r="M828786" i="1"/>
  <c r="M828787" i="1"/>
  <c r="M828788" i="1"/>
  <c r="M828789" i="1"/>
  <c r="M828790" i="1"/>
  <c r="M828791" i="1"/>
  <c r="M828792" i="1"/>
  <c r="M828793" i="1"/>
  <c r="M828794" i="1"/>
  <c r="M828795" i="1"/>
  <c r="M828796" i="1"/>
  <c r="M828797" i="1"/>
  <c r="M828798" i="1"/>
  <c r="M828799" i="1"/>
  <c r="M828800" i="1"/>
  <c r="M828801" i="1"/>
  <c r="M828802" i="1"/>
  <c r="M828803" i="1"/>
  <c r="M828804" i="1"/>
  <c r="M828805" i="1"/>
  <c r="M828806" i="1"/>
  <c r="M828807" i="1"/>
  <c r="M828808" i="1"/>
  <c r="M828809" i="1"/>
  <c r="M828810" i="1"/>
  <c r="M828811" i="1"/>
  <c r="M828812" i="1"/>
  <c r="M828813" i="1"/>
  <c r="M828814" i="1"/>
  <c r="M828815" i="1"/>
  <c r="M828816" i="1"/>
  <c r="M828817" i="1"/>
  <c r="M828818" i="1"/>
  <c r="M828819" i="1"/>
  <c r="M828820" i="1"/>
  <c r="M828821" i="1"/>
  <c r="M828822" i="1"/>
  <c r="M828823" i="1"/>
  <c r="M828824" i="1"/>
  <c r="M828825" i="1"/>
  <c r="M828826" i="1"/>
  <c r="M828827" i="1"/>
  <c r="M828828" i="1"/>
  <c r="M828829" i="1"/>
  <c r="M828830" i="1"/>
  <c r="M828831" i="1"/>
  <c r="M828832" i="1"/>
  <c r="M828833" i="1"/>
  <c r="M828834" i="1"/>
  <c r="M828835" i="1"/>
  <c r="M828836" i="1"/>
  <c r="M828837" i="1"/>
  <c r="M828838" i="1"/>
  <c r="M828839" i="1"/>
  <c r="M828840" i="1"/>
  <c r="M828841" i="1"/>
  <c r="M828842" i="1"/>
  <c r="M828843" i="1"/>
  <c r="M828844" i="1"/>
  <c r="M828845" i="1"/>
  <c r="M828846" i="1"/>
  <c r="M828847" i="1"/>
  <c r="M828848" i="1"/>
  <c r="M828849" i="1"/>
  <c r="M828850" i="1"/>
  <c r="M828851" i="1"/>
  <c r="M828852" i="1"/>
  <c r="M828853" i="1"/>
  <c r="M828854" i="1"/>
  <c r="M828855" i="1"/>
  <c r="M828856" i="1"/>
  <c r="M828857" i="1"/>
  <c r="M828858" i="1"/>
  <c r="M828859" i="1"/>
  <c r="M828860" i="1"/>
  <c r="M828861" i="1"/>
  <c r="M828862" i="1"/>
  <c r="M828863" i="1"/>
  <c r="M828864" i="1"/>
  <c r="M828865" i="1"/>
  <c r="M828866" i="1"/>
  <c r="M828867" i="1"/>
  <c r="M828868" i="1"/>
  <c r="M828869" i="1"/>
  <c r="M828870" i="1"/>
  <c r="M828871" i="1"/>
  <c r="M828872" i="1"/>
  <c r="M828873" i="1"/>
  <c r="M828874" i="1"/>
  <c r="M828875" i="1"/>
  <c r="M828876" i="1"/>
  <c r="M828877" i="1"/>
  <c r="M828878" i="1"/>
  <c r="M828879" i="1"/>
  <c r="M828880" i="1"/>
  <c r="M828881" i="1"/>
  <c r="M828882" i="1"/>
  <c r="M828883" i="1"/>
  <c r="M828884" i="1"/>
  <c r="M828885" i="1"/>
  <c r="M828886" i="1"/>
  <c r="M828887" i="1"/>
  <c r="M828888" i="1"/>
  <c r="M828889" i="1"/>
  <c r="M828890" i="1"/>
  <c r="M828891" i="1"/>
  <c r="M828892" i="1"/>
  <c r="M828893" i="1"/>
  <c r="M828894" i="1"/>
  <c r="M828895" i="1"/>
  <c r="M828896" i="1"/>
  <c r="M828897" i="1"/>
  <c r="M828898" i="1"/>
  <c r="M828899" i="1"/>
  <c r="M828900" i="1"/>
  <c r="M828901" i="1"/>
  <c r="M828902" i="1"/>
  <c r="M828903" i="1"/>
  <c r="M828904" i="1"/>
  <c r="M828905" i="1"/>
  <c r="M828906" i="1"/>
  <c r="M828907" i="1"/>
  <c r="M828908" i="1"/>
  <c r="M828909" i="1"/>
  <c r="M828910" i="1"/>
  <c r="M828911" i="1"/>
  <c r="M828912" i="1"/>
  <c r="M828913" i="1"/>
  <c r="M828914" i="1"/>
  <c r="M828915" i="1"/>
  <c r="M828916" i="1"/>
  <c r="M828917" i="1"/>
  <c r="M828918" i="1"/>
  <c r="M828919" i="1"/>
  <c r="M828920" i="1"/>
  <c r="M828921" i="1"/>
  <c r="M828922" i="1"/>
  <c r="M828923" i="1"/>
  <c r="M828924" i="1"/>
  <c r="M828925" i="1"/>
  <c r="M828926" i="1"/>
  <c r="M828927" i="1"/>
  <c r="M828928" i="1"/>
  <c r="M828929" i="1"/>
  <c r="M828930" i="1"/>
  <c r="M828931" i="1"/>
  <c r="M828932" i="1"/>
  <c r="M828933" i="1"/>
  <c r="M828934" i="1"/>
  <c r="M828935" i="1"/>
  <c r="M828936" i="1"/>
  <c r="M828937" i="1"/>
  <c r="M828938" i="1"/>
  <c r="M828939" i="1"/>
  <c r="M828940" i="1"/>
  <c r="M828941" i="1"/>
  <c r="M828942" i="1"/>
  <c r="M828943" i="1"/>
  <c r="M828944" i="1"/>
  <c r="M828945" i="1"/>
  <c r="M828946" i="1"/>
  <c r="M828947" i="1"/>
  <c r="M828948" i="1"/>
  <c r="M828949" i="1"/>
  <c r="M828950" i="1"/>
  <c r="M828951" i="1"/>
  <c r="M828952" i="1"/>
  <c r="M828953" i="1"/>
  <c r="M828954" i="1"/>
  <c r="M828955" i="1"/>
  <c r="M828956" i="1"/>
  <c r="M828957" i="1"/>
  <c r="M828958" i="1"/>
  <c r="M828959" i="1"/>
  <c r="M828960" i="1"/>
  <c r="M828961" i="1"/>
  <c r="M828962" i="1"/>
  <c r="M828963" i="1"/>
  <c r="M828964" i="1"/>
  <c r="M828965" i="1"/>
  <c r="M828966" i="1"/>
  <c r="M828967" i="1"/>
  <c r="M828968" i="1"/>
  <c r="M828969" i="1"/>
  <c r="M828970" i="1"/>
  <c r="M828971" i="1"/>
  <c r="M828972" i="1"/>
  <c r="M828973" i="1"/>
  <c r="M828974" i="1"/>
  <c r="M828975" i="1"/>
  <c r="M828976" i="1"/>
  <c r="M828977" i="1"/>
  <c r="M828978" i="1"/>
  <c r="M828979" i="1"/>
  <c r="M828980" i="1"/>
  <c r="M828981" i="1"/>
  <c r="M828982" i="1"/>
  <c r="M828983" i="1"/>
  <c r="M828984" i="1"/>
  <c r="M828985" i="1"/>
  <c r="M828986" i="1"/>
  <c r="M828987" i="1"/>
  <c r="M828988" i="1"/>
  <c r="M828989" i="1"/>
  <c r="M828990" i="1"/>
  <c r="M828991" i="1"/>
  <c r="M828992" i="1"/>
  <c r="M828993" i="1"/>
  <c r="M828994" i="1"/>
  <c r="M828995" i="1"/>
  <c r="M828996" i="1"/>
  <c r="M828997" i="1"/>
  <c r="M828998" i="1"/>
  <c r="M828999" i="1"/>
  <c r="M829000" i="1"/>
  <c r="M829001" i="1"/>
  <c r="M829002" i="1"/>
  <c r="M829003" i="1"/>
  <c r="M829004" i="1"/>
  <c r="M829005" i="1"/>
  <c r="M829006" i="1"/>
  <c r="M829007" i="1"/>
  <c r="M829008" i="1"/>
  <c r="M829009" i="1"/>
  <c r="M829010" i="1"/>
  <c r="M829011" i="1"/>
  <c r="M829012" i="1"/>
  <c r="M829013" i="1"/>
  <c r="M829014" i="1"/>
  <c r="M829015" i="1"/>
  <c r="M829016" i="1"/>
  <c r="M829017" i="1"/>
  <c r="M829018" i="1"/>
  <c r="M829019" i="1"/>
  <c r="M829020" i="1"/>
  <c r="M829021" i="1"/>
  <c r="M829022" i="1"/>
  <c r="M829023" i="1"/>
  <c r="M829024" i="1"/>
  <c r="M829025" i="1"/>
  <c r="M829026" i="1"/>
  <c r="M829027" i="1"/>
  <c r="M829028" i="1"/>
  <c r="M829029" i="1"/>
  <c r="M829030" i="1"/>
  <c r="M829031" i="1"/>
  <c r="M829032" i="1"/>
  <c r="M829033" i="1"/>
  <c r="M829034" i="1"/>
  <c r="M829035" i="1"/>
  <c r="M829036" i="1"/>
  <c r="M829037" i="1"/>
  <c r="M829038" i="1"/>
  <c r="M829039" i="1"/>
  <c r="M829040" i="1"/>
  <c r="M829041" i="1"/>
  <c r="M829042" i="1"/>
  <c r="M829043" i="1"/>
  <c r="M829044" i="1"/>
  <c r="M829045" i="1"/>
  <c r="M829046" i="1"/>
  <c r="M829047" i="1"/>
  <c r="M829048" i="1"/>
  <c r="M829049" i="1"/>
  <c r="M829050" i="1"/>
  <c r="M829051" i="1"/>
  <c r="M829052" i="1"/>
  <c r="M829053" i="1"/>
  <c r="M829054" i="1"/>
  <c r="M829055" i="1"/>
  <c r="M829056" i="1"/>
  <c r="M829057" i="1"/>
  <c r="M829058" i="1"/>
  <c r="M829059" i="1"/>
  <c r="M829060" i="1"/>
  <c r="M829061" i="1"/>
  <c r="M829062" i="1"/>
  <c r="M829063" i="1"/>
  <c r="M829064" i="1"/>
  <c r="M829065" i="1"/>
  <c r="M829066" i="1"/>
  <c r="M829067" i="1"/>
  <c r="M829068" i="1"/>
  <c r="M829069" i="1"/>
  <c r="M829070" i="1"/>
  <c r="M829071" i="1"/>
  <c r="M829072" i="1"/>
  <c r="M829073" i="1"/>
  <c r="M829074" i="1"/>
  <c r="M829075" i="1"/>
  <c r="M829076" i="1"/>
  <c r="M829077" i="1"/>
  <c r="M829078" i="1"/>
  <c r="M829079" i="1"/>
  <c r="M829080" i="1"/>
  <c r="M829081" i="1"/>
  <c r="M829082" i="1"/>
  <c r="M829083" i="1"/>
  <c r="M829084" i="1"/>
  <c r="M829085" i="1"/>
  <c r="M829086" i="1"/>
  <c r="M829087" i="1"/>
  <c r="M829088" i="1"/>
  <c r="M829089" i="1"/>
  <c r="M829090" i="1"/>
  <c r="M829091" i="1"/>
  <c r="M829092" i="1"/>
  <c r="M829093" i="1"/>
  <c r="M829094" i="1"/>
  <c r="M829095" i="1"/>
  <c r="M829096" i="1"/>
  <c r="M829097" i="1"/>
  <c r="M829098" i="1"/>
  <c r="M829099" i="1"/>
  <c r="M829100" i="1"/>
  <c r="M829101" i="1"/>
  <c r="M829102" i="1"/>
  <c r="M829103" i="1"/>
  <c r="M829104" i="1"/>
  <c r="M829105" i="1"/>
  <c r="M829106" i="1"/>
  <c r="M829107" i="1"/>
  <c r="M829108" i="1"/>
  <c r="M829109" i="1"/>
  <c r="M829110" i="1"/>
  <c r="M829111" i="1"/>
  <c r="M829112" i="1"/>
  <c r="M829113" i="1"/>
  <c r="M829114" i="1"/>
  <c r="M829115" i="1"/>
  <c r="M829116" i="1"/>
  <c r="M829117" i="1"/>
  <c r="M829118" i="1"/>
  <c r="M829119" i="1"/>
  <c r="M829120" i="1"/>
  <c r="M829121" i="1"/>
  <c r="M829122" i="1"/>
  <c r="M829123" i="1"/>
  <c r="M829124" i="1"/>
  <c r="M829125" i="1"/>
  <c r="M829126" i="1"/>
  <c r="M829127" i="1"/>
  <c r="M829128" i="1"/>
  <c r="M829129" i="1"/>
  <c r="M829130" i="1"/>
  <c r="M829131" i="1"/>
  <c r="M829132" i="1"/>
  <c r="M829133" i="1"/>
  <c r="M829134" i="1"/>
  <c r="M829135" i="1"/>
  <c r="M829136" i="1"/>
  <c r="M829137" i="1"/>
  <c r="M829138" i="1"/>
  <c r="M829139" i="1"/>
  <c r="M829140" i="1"/>
  <c r="M829141" i="1"/>
  <c r="M829142" i="1"/>
  <c r="M829143" i="1"/>
  <c r="M829144" i="1"/>
  <c r="M829145" i="1"/>
  <c r="M829146" i="1"/>
  <c r="M829147" i="1"/>
  <c r="M829148" i="1"/>
  <c r="M829149" i="1"/>
  <c r="M829150" i="1"/>
  <c r="M829151" i="1"/>
  <c r="M829152" i="1"/>
  <c r="M829153" i="1"/>
  <c r="M829154" i="1"/>
  <c r="M829155" i="1"/>
  <c r="M829156" i="1"/>
  <c r="M829157" i="1"/>
  <c r="M829158" i="1"/>
  <c r="M829159" i="1"/>
  <c r="M829160" i="1"/>
  <c r="M829161" i="1"/>
  <c r="M829162" i="1"/>
  <c r="M829163" i="1"/>
  <c r="M829164" i="1"/>
  <c r="M829165" i="1"/>
  <c r="M829166" i="1"/>
  <c r="M829167" i="1"/>
  <c r="M829168" i="1"/>
  <c r="M829169" i="1"/>
  <c r="M829170" i="1"/>
  <c r="M829171" i="1"/>
  <c r="M829172" i="1"/>
  <c r="M829173" i="1"/>
  <c r="M829174" i="1"/>
  <c r="M829175" i="1"/>
  <c r="M829176" i="1"/>
  <c r="M829177" i="1"/>
  <c r="M829178" i="1"/>
  <c r="M829179" i="1"/>
  <c r="M829180" i="1"/>
  <c r="M829181" i="1"/>
  <c r="M829182" i="1"/>
  <c r="M829183" i="1"/>
  <c r="M829184" i="1"/>
  <c r="M829185" i="1"/>
  <c r="M829186" i="1"/>
  <c r="M829187" i="1"/>
  <c r="M829188" i="1"/>
  <c r="M829189" i="1"/>
  <c r="M829190" i="1"/>
  <c r="M829191" i="1"/>
  <c r="M829192" i="1"/>
  <c r="M829193" i="1"/>
  <c r="M829194" i="1"/>
  <c r="M829195" i="1"/>
  <c r="M829196" i="1"/>
  <c r="M829197" i="1"/>
  <c r="M829198" i="1"/>
  <c r="M829199" i="1"/>
  <c r="M829200" i="1"/>
  <c r="M829201" i="1"/>
  <c r="M829202" i="1"/>
  <c r="M829203" i="1"/>
  <c r="M829204" i="1"/>
  <c r="M829205" i="1"/>
  <c r="M829206" i="1"/>
  <c r="M829207" i="1"/>
  <c r="M829208" i="1"/>
  <c r="M829209" i="1"/>
  <c r="M829210" i="1"/>
  <c r="M829211" i="1"/>
  <c r="M829212" i="1"/>
  <c r="M829213" i="1"/>
  <c r="M829214" i="1"/>
  <c r="M829215" i="1"/>
  <c r="M829216" i="1"/>
  <c r="M829217" i="1"/>
  <c r="M829218" i="1"/>
  <c r="M829219" i="1"/>
  <c r="M829220" i="1"/>
  <c r="M829221" i="1"/>
  <c r="M829222" i="1"/>
  <c r="M829223" i="1"/>
  <c r="M829224" i="1"/>
  <c r="M829225" i="1"/>
  <c r="M829226" i="1"/>
  <c r="M829227" i="1"/>
  <c r="M829228" i="1"/>
  <c r="M829229" i="1"/>
  <c r="M829230" i="1"/>
  <c r="M829231" i="1"/>
  <c r="M829232" i="1"/>
  <c r="M829233" i="1"/>
  <c r="M829234" i="1"/>
  <c r="M829235" i="1"/>
  <c r="M829236" i="1"/>
  <c r="M829237" i="1"/>
  <c r="M829238" i="1"/>
  <c r="M829239" i="1"/>
  <c r="M829240" i="1"/>
  <c r="M829241" i="1"/>
  <c r="M829242" i="1"/>
  <c r="M829243" i="1"/>
  <c r="M829244" i="1"/>
  <c r="M829245" i="1"/>
  <c r="M829246" i="1"/>
  <c r="M829247" i="1"/>
  <c r="M829248" i="1"/>
  <c r="M829249" i="1"/>
  <c r="M829250" i="1"/>
  <c r="M829251" i="1"/>
  <c r="M829252" i="1"/>
  <c r="M829253" i="1"/>
  <c r="M829254" i="1"/>
  <c r="M829255" i="1"/>
  <c r="M829256" i="1"/>
  <c r="M829257" i="1"/>
  <c r="M829258" i="1"/>
  <c r="M829259" i="1"/>
  <c r="M829260" i="1"/>
  <c r="M829261" i="1"/>
  <c r="M829262" i="1"/>
  <c r="M829263" i="1"/>
  <c r="M829264" i="1"/>
  <c r="M829265" i="1"/>
  <c r="M829266" i="1"/>
  <c r="M829267" i="1"/>
  <c r="M829268" i="1"/>
  <c r="M829269" i="1"/>
  <c r="M829270" i="1"/>
  <c r="M829271" i="1"/>
  <c r="M829272" i="1"/>
  <c r="M829273" i="1"/>
  <c r="M829274" i="1"/>
  <c r="M829275" i="1"/>
  <c r="M829276" i="1"/>
  <c r="M829277" i="1"/>
  <c r="M829278" i="1"/>
  <c r="M829279" i="1"/>
  <c r="M829280" i="1"/>
  <c r="M829281" i="1"/>
  <c r="M829282" i="1"/>
  <c r="M829283" i="1"/>
  <c r="M829284" i="1"/>
  <c r="M829285" i="1"/>
  <c r="M829286" i="1"/>
  <c r="M829287" i="1"/>
  <c r="M829288" i="1"/>
  <c r="M829289" i="1"/>
  <c r="M829290" i="1"/>
  <c r="M829291" i="1"/>
  <c r="M829292" i="1"/>
  <c r="M829293" i="1"/>
  <c r="M829294" i="1"/>
  <c r="M829295" i="1"/>
  <c r="M829296" i="1"/>
  <c r="M829297" i="1"/>
  <c r="M829298" i="1"/>
  <c r="M829299" i="1"/>
  <c r="M829300" i="1"/>
  <c r="M829301" i="1"/>
  <c r="M829302" i="1"/>
  <c r="M829303" i="1"/>
  <c r="M829304" i="1"/>
  <c r="M829305" i="1"/>
  <c r="M829306" i="1"/>
  <c r="M829307" i="1"/>
  <c r="M829308" i="1"/>
  <c r="M829309" i="1"/>
  <c r="M829310" i="1"/>
  <c r="M829311" i="1"/>
  <c r="M829312" i="1"/>
  <c r="M829313" i="1"/>
  <c r="M829314" i="1"/>
  <c r="M829315" i="1"/>
  <c r="M829316" i="1"/>
  <c r="M829317" i="1"/>
  <c r="M829318" i="1"/>
  <c r="M829319" i="1"/>
  <c r="M829320" i="1"/>
  <c r="M829321" i="1"/>
  <c r="M829322" i="1"/>
  <c r="M829323" i="1"/>
  <c r="M829324" i="1"/>
  <c r="M829325" i="1"/>
  <c r="M829326" i="1"/>
  <c r="M829327" i="1"/>
  <c r="M829328" i="1"/>
  <c r="M829329" i="1"/>
  <c r="M829330" i="1"/>
  <c r="M829331" i="1"/>
  <c r="M829332" i="1"/>
  <c r="M829333" i="1"/>
  <c r="M829334" i="1"/>
  <c r="M829335" i="1"/>
  <c r="M829336" i="1"/>
  <c r="M829337" i="1"/>
  <c r="M829338" i="1"/>
  <c r="M829339" i="1"/>
  <c r="M829340" i="1"/>
  <c r="M829341" i="1"/>
  <c r="M829342" i="1"/>
  <c r="M829343" i="1"/>
  <c r="M829344" i="1"/>
  <c r="M829345" i="1"/>
  <c r="M829346" i="1"/>
  <c r="M829347" i="1"/>
  <c r="M829348" i="1"/>
  <c r="M829349" i="1"/>
  <c r="M829350" i="1"/>
  <c r="M829351" i="1"/>
  <c r="M829352" i="1"/>
  <c r="M829353" i="1"/>
  <c r="M829354" i="1"/>
  <c r="M829355" i="1"/>
  <c r="M829356" i="1"/>
  <c r="M829357" i="1"/>
  <c r="M829358" i="1"/>
  <c r="M829359" i="1"/>
  <c r="M829360" i="1"/>
  <c r="M829361" i="1"/>
  <c r="M829362" i="1"/>
  <c r="M829363" i="1"/>
  <c r="M829364" i="1"/>
  <c r="M829365" i="1"/>
  <c r="M829366" i="1"/>
  <c r="M829367" i="1"/>
  <c r="M829368" i="1"/>
  <c r="M829369" i="1"/>
  <c r="M829370" i="1"/>
  <c r="M829371" i="1"/>
  <c r="M829372" i="1"/>
  <c r="M829373" i="1"/>
  <c r="M829374" i="1"/>
  <c r="M829375" i="1"/>
  <c r="M829376" i="1"/>
  <c r="M829377" i="1"/>
  <c r="M829378" i="1"/>
  <c r="M829379" i="1"/>
  <c r="M829380" i="1"/>
  <c r="M829381" i="1"/>
  <c r="M829382" i="1"/>
  <c r="M829383" i="1"/>
  <c r="M829384" i="1"/>
  <c r="M829385" i="1"/>
  <c r="M829386" i="1"/>
  <c r="M829387" i="1"/>
  <c r="M829388" i="1"/>
  <c r="M829389" i="1"/>
  <c r="M829390" i="1"/>
  <c r="M829391" i="1"/>
  <c r="M829392" i="1"/>
  <c r="M829393" i="1"/>
  <c r="M829394" i="1"/>
  <c r="M829395" i="1"/>
  <c r="M829396" i="1"/>
  <c r="M829397" i="1"/>
  <c r="M829398" i="1"/>
  <c r="M829399" i="1"/>
  <c r="M829400" i="1"/>
  <c r="M829401" i="1"/>
  <c r="M829402" i="1"/>
  <c r="M829403" i="1"/>
  <c r="M829404" i="1"/>
  <c r="M829405" i="1"/>
  <c r="M829406" i="1"/>
  <c r="M829407" i="1"/>
  <c r="M829408" i="1"/>
  <c r="M829409" i="1"/>
  <c r="M829410" i="1"/>
  <c r="M829411" i="1"/>
  <c r="M829412" i="1"/>
  <c r="M829413" i="1"/>
  <c r="M829414" i="1"/>
  <c r="M829415" i="1"/>
  <c r="M829416" i="1"/>
  <c r="M829417" i="1"/>
  <c r="M829418" i="1"/>
  <c r="M829419" i="1"/>
  <c r="M829420" i="1"/>
  <c r="M829421" i="1"/>
  <c r="M829422" i="1"/>
  <c r="M829423" i="1"/>
  <c r="M829424" i="1"/>
  <c r="M829425" i="1"/>
  <c r="M829426" i="1"/>
  <c r="M829427" i="1"/>
  <c r="M829428" i="1"/>
  <c r="M829429" i="1"/>
  <c r="M829430" i="1"/>
  <c r="M829431" i="1"/>
  <c r="M829432" i="1"/>
  <c r="M829433" i="1"/>
  <c r="M829434" i="1"/>
  <c r="M829435" i="1"/>
  <c r="M829436" i="1"/>
  <c r="M829437" i="1"/>
  <c r="M829438" i="1"/>
  <c r="M829439" i="1"/>
  <c r="M829440" i="1"/>
  <c r="M829441" i="1"/>
  <c r="M829442" i="1"/>
  <c r="M829443" i="1"/>
  <c r="M829444" i="1"/>
  <c r="M829445" i="1"/>
  <c r="M829446" i="1"/>
  <c r="M829447" i="1"/>
  <c r="M829448" i="1"/>
  <c r="M829449" i="1"/>
  <c r="M829450" i="1"/>
  <c r="M829451" i="1"/>
  <c r="M829452" i="1"/>
  <c r="M829453" i="1"/>
  <c r="M829454" i="1"/>
  <c r="M829455" i="1"/>
  <c r="M829456" i="1"/>
  <c r="M829457" i="1"/>
  <c r="M829458" i="1"/>
  <c r="M829459" i="1"/>
  <c r="M829460" i="1"/>
  <c r="M829461" i="1"/>
  <c r="M829462" i="1"/>
  <c r="M829463" i="1"/>
  <c r="M829464" i="1"/>
  <c r="M829465" i="1"/>
  <c r="M829466" i="1"/>
  <c r="M829467" i="1"/>
  <c r="M829468" i="1"/>
  <c r="M829469" i="1"/>
  <c r="M829470" i="1"/>
  <c r="M829471" i="1"/>
  <c r="M829472" i="1"/>
  <c r="M829473" i="1"/>
  <c r="M829474" i="1"/>
  <c r="M829475" i="1"/>
  <c r="M829476" i="1"/>
  <c r="M829477" i="1"/>
  <c r="M829478" i="1"/>
  <c r="M829479" i="1"/>
  <c r="M829480" i="1"/>
  <c r="M829481" i="1"/>
  <c r="M829482" i="1"/>
  <c r="M829483" i="1"/>
  <c r="M829484" i="1"/>
  <c r="M829485" i="1"/>
  <c r="M829486" i="1"/>
  <c r="M829487" i="1"/>
  <c r="M829488" i="1"/>
  <c r="M829489" i="1"/>
  <c r="M829490" i="1"/>
  <c r="M829491" i="1"/>
  <c r="M829492" i="1"/>
  <c r="M829493" i="1"/>
  <c r="M829494" i="1"/>
  <c r="M829495" i="1"/>
  <c r="M829496" i="1"/>
  <c r="M829497" i="1"/>
  <c r="M829498" i="1"/>
  <c r="M829499" i="1"/>
  <c r="M829500" i="1"/>
  <c r="M829501" i="1"/>
  <c r="M829502" i="1"/>
  <c r="M829503" i="1"/>
  <c r="M829504" i="1"/>
  <c r="M829505" i="1"/>
  <c r="M829506" i="1"/>
  <c r="M829507" i="1"/>
  <c r="M829508" i="1"/>
  <c r="M829509" i="1"/>
  <c r="M829510" i="1"/>
  <c r="M829511" i="1"/>
  <c r="M829512" i="1"/>
  <c r="M829513" i="1"/>
  <c r="M829514" i="1"/>
  <c r="M829515" i="1"/>
  <c r="M829516" i="1"/>
  <c r="M829517" i="1"/>
  <c r="M829518" i="1"/>
  <c r="M829519" i="1"/>
  <c r="M829520" i="1"/>
  <c r="M829521" i="1"/>
  <c r="M829522" i="1"/>
  <c r="M829523" i="1"/>
  <c r="M829524" i="1"/>
  <c r="M829525" i="1"/>
  <c r="M829526" i="1"/>
  <c r="M829527" i="1"/>
  <c r="M829528" i="1"/>
  <c r="M829529" i="1"/>
  <c r="M829530" i="1"/>
  <c r="M829531" i="1"/>
  <c r="M829532" i="1"/>
  <c r="M829533" i="1"/>
  <c r="M829534" i="1"/>
  <c r="M829535" i="1"/>
  <c r="M829536" i="1"/>
  <c r="M829537" i="1"/>
  <c r="M829538" i="1"/>
  <c r="M829539" i="1"/>
  <c r="M829540" i="1"/>
  <c r="M829541" i="1"/>
  <c r="M829542" i="1"/>
  <c r="M829543" i="1"/>
  <c r="M829544" i="1"/>
  <c r="M829545" i="1"/>
  <c r="M829546" i="1"/>
  <c r="M829547" i="1"/>
  <c r="M829548" i="1"/>
  <c r="M829549" i="1"/>
  <c r="M829550" i="1"/>
  <c r="M829551" i="1"/>
  <c r="M829552" i="1"/>
  <c r="M829553" i="1"/>
  <c r="M829554" i="1"/>
  <c r="M829555" i="1"/>
  <c r="M829556" i="1"/>
  <c r="M829557" i="1"/>
  <c r="M829558" i="1"/>
  <c r="M829559" i="1"/>
  <c r="M829560" i="1"/>
  <c r="M829561" i="1"/>
  <c r="M829562" i="1"/>
  <c r="M829563" i="1"/>
  <c r="M829564" i="1"/>
  <c r="M829565" i="1"/>
  <c r="M829566" i="1"/>
  <c r="M829567" i="1"/>
  <c r="M829568" i="1"/>
  <c r="M829569" i="1"/>
  <c r="M829570" i="1"/>
  <c r="M829571" i="1"/>
  <c r="M829572" i="1"/>
  <c r="M829573" i="1"/>
  <c r="M829574" i="1"/>
  <c r="M829575" i="1"/>
  <c r="M829576" i="1"/>
  <c r="M829577" i="1"/>
  <c r="M829578" i="1"/>
  <c r="M829579" i="1"/>
  <c r="M829580" i="1"/>
  <c r="M829581" i="1"/>
  <c r="M829582" i="1"/>
  <c r="M829583" i="1"/>
  <c r="M829584" i="1"/>
  <c r="M829585" i="1"/>
  <c r="M829586" i="1"/>
  <c r="M829587" i="1"/>
  <c r="M829588" i="1"/>
  <c r="M829589" i="1"/>
  <c r="M829590" i="1"/>
  <c r="M829591" i="1"/>
  <c r="M829592" i="1"/>
  <c r="M829593" i="1"/>
  <c r="M829594" i="1"/>
  <c r="M829595" i="1"/>
  <c r="M829596" i="1"/>
  <c r="M829597" i="1"/>
  <c r="M829598" i="1"/>
  <c r="M829599" i="1"/>
  <c r="M829600" i="1"/>
  <c r="M829601" i="1"/>
  <c r="M829602" i="1"/>
  <c r="M829603" i="1"/>
  <c r="M829604" i="1"/>
  <c r="M829605" i="1"/>
  <c r="M829606" i="1"/>
  <c r="M829607" i="1"/>
  <c r="M829608" i="1"/>
  <c r="M829609" i="1"/>
  <c r="M829610" i="1"/>
  <c r="M829611" i="1"/>
  <c r="M829612" i="1"/>
  <c r="M829613" i="1"/>
  <c r="M829614" i="1"/>
  <c r="M829615" i="1"/>
  <c r="M829616" i="1"/>
  <c r="M829617" i="1"/>
  <c r="M829618" i="1"/>
  <c r="M829619" i="1"/>
  <c r="M829620" i="1"/>
  <c r="M829621" i="1"/>
  <c r="M829622" i="1"/>
  <c r="M829623" i="1"/>
  <c r="M829624" i="1"/>
  <c r="M829625" i="1"/>
  <c r="M829626" i="1"/>
  <c r="M829627" i="1"/>
  <c r="M829628" i="1"/>
  <c r="M829629" i="1"/>
  <c r="M829630" i="1"/>
  <c r="M829631" i="1"/>
  <c r="M829632" i="1"/>
  <c r="M829633" i="1"/>
  <c r="M829634" i="1"/>
  <c r="M829635" i="1"/>
  <c r="M829636" i="1"/>
  <c r="M829637" i="1"/>
  <c r="M829638" i="1"/>
  <c r="M829639" i="1"/>
  <c r="M829640" i="1"/>
  <c r="M829641" i="1"/>
  <c r="M829642" i="1"/>
  <c r="M829643" i="1"/>
  <c r="M829644" i="1"/>
  <c r="M829645" i="1"/>
  <c r="M829646" i="1"/>
  <c r="M829647" i="1"/>
  <c r="M829648" i="1"/>
  <c r="M829649" i="1"/>
  <c r="M829650" i="1"/>
  <c r="M829651" i="1"/>
  <c r="M829652" i="1"/>
  <c r="M829653" i="1"/>
  <c r="M829654" i="1"/>
  <c r="M829655" i="1"/>
  <c r="M829656" i="1"/>
  <c r="M829657" i="1"/>
  <c r="M829658" i="1"/>
  <c r="M829659" i="1"/>
  <c r="M829660" i="1"/>
  <c r="M829661" i="1"/>
  <c r="M829662" i="1"/>
  <c r="M829663" i="1"/>
  <c r="M829664" i="1"/>
  <c r="M829665" i="1"/>
  <c r="M829666" i="1"/>
  <c r="M829667" i="1"/>
  <c r="M829668" i="1"/>
  <c r="M829669" i="1"/>
  <c r="M829670" i="1"/>
  <c r="M829671" i="1"/>
  <c r="M829672" i="1"/>
  <c r="M829673" i="1"/>
  <c r="M829674" i="1"/>
  <c r="M829675" i="1"/>
  <c r="M829676" i="1"/>
  <c r="M829677" i="1"/>
  <c r="M829678" i="1"/>
  <c r="M829679" i="1"/>
  <c r="M829680" i="1"/>
  <c r="M829681" i="1"/>
  <c r="M829682" i="1"/>
  <c r="M829683" i="1"/>
  <c r="M829684" i="1"/>
  <c r="M829685" i="1"/>
  <c r="M829686" i="1"/>
  <c r="M829687" i="1"/>
  <c r="M829688" i="1"/>
  <c r="M829689" i="1"/>
  <c r="M829690" i="1"/>
  <c r="M829691" i="1"/>
  <c r="M829692" i="1"/>
  <c r="M829693" i="1"/>
  <c r="M829694" i="1"/>
  <c r="M829695" i="1"/>
  <c r="M829696" i="1"/>
  <c r="M829697" i="1"/>
  <c r="M829698" i="1"/>
  <c r="M829699" i="1"/>
  <c r="M829700" i="1"/>
  <c r="M829701" i="1"/>
  <c r="M829702" i="1"/>
  <c r="M829703" i="1"/>
  <c r="M829704" i="1"/>
  <c r="M829705" i="1"/>
  <c r="M829706" i="1"/>
  <c r="M829707" i="1"/>
  <c r="M829708" i="1"/>
  <c r="M829709" i="1"/>
  <c r="M829710" i="1"/>
  <c r="M829711" i="1"/>
  <c r="M829712" i="1"/>
  <c r="M829713" i="1"/>
  <c r="M829714" i="1"/>
  <c r="M829715" i="1"/>
  <c r="M829716" i="1"/>
  <c r="M829717" i="1"/>
  <c r="M829718" i="1"/>
  <c r="M829719" i="1"/>
  <c r="M829720" i="1"/>
  <c r="M829721" i="1"/>
  <c r="M829722" i="1"/>
  <c r="M829723" i="1"/>
  <c r="M829724" i="1"/>
  <c r="M829725" i="1"/>
  <c r="M829726" i="1"/>
  <c r="M829727" i="1"/>
  <c r="M829728" i="1"/>
  <c r="M829729" i="1"/>
  <c r="M829730" i="1"/>
  <c r="M829731" i="1"/>
  <c r="M829732" i="1"/>
  <c r="M829733" i="1"/>
  <c r="M829734" i="1"/>
  <c r="M829735" i="1"/>
  <c r="M829736" i="1"/>
  <c r="M829737" i="1"/>
  <c r="M829738" i="1"/>
  <c r="M829739" i="1"/>
  <c r="M829740" i="1"/>
  <c r="M829741" i="1"/>
  <c r="M829742" i="1"/>
  <c r="M829743" i="1"/>
  <c r="M829744" i="1"/>
  <c r="M829745" i="1"/>
  <c r="M829746" i="1"/>
  <c r="M829747" i="1"/>
  <c r="M829748" i="1"/>
  <c r="M829749" i="1"/>
  <c r="M829750" i="1"/>
  <c r="M829751" i="1"/>
  <c r="M829752" i="1"/>
  <c r="M829753" i="1"/>
  <c r="M829754" i="1"/>
  <c r="M829755" i="1"/>
  <c r="M829756" i="1"/>
  <c r="M829757" i="1"/>
  <c r="M829758" i="1"/>
  <c r="M829759" i="1"/>
  <c r="M829760" i="1"/>
  <c r="M829761" i="1"/>
  <c r="M829762" i="1"/>
  <c r="M829763" i="1"/>
  <c r="M829764" i="1"/>
  <c r="M829765" i="1"/>
  <c r="M829766" i="1"/>
  <c r="M829767" i="1"/>
  <c r="M829768" i="1"/>
  <c r="M829769" i="1"/>
  <c r="M829770" i="1"/>
  <c r="M829771" i="1"/>
  <c r="M829772" i="1"/>
  <c r="M829773" i="1"/>
  <c r="M829774" i="1"/>
  <c r="M829775" i="1"/>
  <c r="M829776" i="1"/>
  <c r="M829777" i="1"/>
  <c r="M829778" i="1"/>
  <c r="M829779" i="1"/>
  <c r="M829780" i="1"/>
  <c r="M829781" i="1"/>
  <c r="M829782" i="1"/>
  <c r="M829783" i="1"/>
  <c r="M829784" i="1"/>
  <c r="M829785" i="1"/>
  <c r="M829786" i="1"/>
  <c r="M829787" i="1"/>
  <c r="M829788" i="1"/>
  <c r="M829789" i="1"/>
  <c r="M829790" i="1"/>
  <c r="M829791" i="1"/>
  <c r="M829792" i="1"/>
  <c r="M829793" i="1"/>
  <c r="M829794" i="1"/>
  <c r="M829795" i="1"/>
  <c r="M829796" i="1"/>
  <c r="M829797" i="1"/>
  <c r="M829798" i="1"/>
  <c r="M829799" i="1"/>
  <c r="M829800" i="1"/>
  <c r="M829801" i="1"/>
  <c r="M829802" i="1"/>
  <c r="M829803" i="1"/>
  <c r="M829804" i="1"/>
  <c r="M829805" i="1"/>
  <c r="M829806" i="1"/>
  <c r="M829807" i="1"/>
  <c r="M829808" i="1"/>
  <c r="M829809" i="1"/>
  <c r="M829810" i="1"/>
  <c r="M829811" i="1"/>
  <c r="M829812" i="1"/>
  <c r="M829813" i="1"/>
  <c r="M829814" i="1"/>
  <c r="M829815" i="1"/>
  <c r="M829816" i="1"/>
  <c r="M829817" i="1"/>
  <c r="M829818" i="1"/>
  <c r="M829819" i="1"/>
  <c r="M829820" i="1"/>
  <c r="M829821" i="1"/>
  <c r="M829822" i="1"/>
  <c r="M829823" i="1"/>
  <c r="M829824" i="1"/>
  <c r="M829825" i="1"/>
  <c r="M829826" i="1"/>
  <c r="M829827" i="1"/>
  <c r="M829828" i="1"/>
  <c r="M829829" i="1"/>
  <c r="M829830" i="1"/>
  <c r="M829831" i="1"/>
  <c r="M829832" i="1"/>
  <c r="M829833" i="1"/>
  <c r="M829834" i="1"/>
  <c r="M829835" i="1"/>
  <c r="M829836" i="1"/>
  <c r="M829837" i="1"/>
  <c r="M829838" i="1"/>
  <c r="M829839" i="1"/>
  <c r="M829840" i="1"/>
  <c r="M829841" i="1"/>
  <c r="M829842" i="1"/>
  <c r="M829843" i="1"/>
  <c r="M829844" i="1"/>
  <c r="M829845" i="1"/>
  <c r="M829846" i="1"/>
  <c r="M829847" i="1"/>
  <c r="M829848" i="1"/>
  <c r="M829849" i="1"/>
  <c r="M829850" i="1"/>
  <c r="M829851" i="1"/>
  <c r="M829852" i="1"/>
  <c r="M829853" i="1"/>
  <c r="M829854" i="1"/>
  <c r="M829855" i="1"/>
  <c r="M829856" i="1"/>
  <c r="M829857" i="1"/>
  <c r="M829858" i="1"/>
  <c r="M829859" i="1"/>
  <c r="M829860" i="1"/>
  <c r="M829861" i="1"/>
  <c r="M829862" i="1"/>
  <c r="M829863" i="1"/>
  <c r="M829864" i="1"/>
  <c r="M829865" i="1"/>
  <c r="M829866" i="1"/>
  <c r="M829867" i="1"/>
  <c r="M829868" i="1"/>
  <c r="M829869" i="1"/>
  <c r="M829870" i="1"/>
  <c r="M829871" i="1"/>
  <c r="M829872" i="1"/>
  <c r="M829873" i="1"/>
  <c r="M829874" i="1"/>
  <c r="M829875" i="1"/>
  <c r="M829876" i="1"/>
  <c r="M829877" i="1"/>
  <c r="M829878" i="1"/>
  <c r="M829879" i="1"/>
  <c r="M829880" i="1"/>
  <c r="M829881" i="1"/>
  <c r="M829882" i="1"/>
  <c r="M829883" i="1"/>
  <c r="M829884" i="1"/>
  <c r="M829885" i="1"/>
  <c r="M829886" i="1"/>
  <c r="M829887" i="1"/>
  <c r="M829888" i="1"/>
  <c r="M829889" i="1"/>
  <c r="M829890" i="1"/>
  <c r="M829891" i="1"/>
  <c r="M829892" i="1"/>
  <c r="M829893" i="1"/>
  <c r="M829894" i="1"/>
  <c r="M829895" i="1"/>
  <c r="M829896" i="1"/>
  <c r="M829897" i="1"/>
  <c r="M829898" i="1"/>
  <c r="M829899" i="1"/>
  <c r="M829900" i="1"/>
  <c r="M829901" i="1"/>
  <c r="M829902" i="1"/>
  <c r="M829903" i="1"/>
  <c r="M829904" i="1"/>
  <c r="M829905" i="1"/>
  <c r="M829906" i="1"/>
  <c r="M829907" i="1"/>
  <c r="M829908" i="1"/>
  <c r="M829909" i="1"/>
  <c r="M829910" i="1"/>
  <c r="M829911" i="1"/>
  <c r="M829912" i="1"/>
  <c r="M829913" i="1"/>
  <c r="M829914" i="1"/>
  <c r="M829915" i="1"/>
  <c r="M829916" i="1"/>
  <c r="M829917" i="1"/>
  <c r="M829918" i="1"/>
  <c r="M829919" i="1"/>
  <c r="M829920" i="1"/>
  <c r="M829921" i="1"/>
  <c r="M829922" i="1"/>
  <c r="M829923" i="1"/>
  <c r="M829924" i="1"/>
  <c r="M829925" i="1"/>
  <c r="M829926" i="1"/>
  <c r="M829927" i="1"/>
  <c r="M829928" i="1"/>
  <c r="M829929" i="1"/>
  <c r="M829930" i="1"/>
  <c r="M829931" i="1"/>
  <c r="M829932" i="1"/>
  <c r="M829933" i="1"/>
  <c r="M829934" i="1"/>
  <c r="M829935" i="1"/>
  <c r="M829936" i="1"/>
  <c r="M829937" i="1"/>
  <c r="M829938" i="1"/>
  <c r="M829939" i="1"/>
  <c r="M829940" i="1"/>
  <c r="M829941" i="1"/>
  <c r="M829942" i="1"/>
  <c r="M829943" i="1"/>
  <c r="M829944" i="1"/>
  <c r="M829945" i="1"/>
  <c r="M829946" i="1"/>
  <c r="M829947" i="1"/>
  <c r="M829948" i="1"/>
  <c r="M829949" i="1"/>
  <c r="M829950" i="1"/>
  <c r="M829951" i="1"/>
  <c r="M829952" i="1"/>
  <c r="M829953" i="1"/>
  <c r="M829954" i="1"/>
  <c r="M829955" i="1"/>
  <c r="M829956" i="1"/>
  <c r="M829957" i="1"/>
  <c r="M829958" i="1"/>
  <c r="M829959" i="1"/>
  <c r="M829960" i="1"/>
  <c r="M829961" i="1"/>
  <c r="M829962" i="1"/>
  <c r="M829963" i="1"/>
  <c r="M829964" i="1"/>
  <c r="M829965" i="1"/>
  <c r="M829966" i="1"/>
  <c r="M829967" i="1"/>
  <c r="M829968" i="1"/>
  <c r="M829969" i="1"/>
  <c r="M829970" i="1"/>
  <c r="M829971" i="1"/>
  <c r="M829972" i="1"/>
  <c r="M829973" i="1"/>
  <c r="M829974" i="1"/>
  <c r="M829975" i="1"/>
  <c r="M829976" i="1"/>
  <c r="M829977" i="1"/>
  <c r="M829978" i="1"/>
  <c r="M829979" i="1"/>
  <c r="M829980" i="1"/>
  <c r="M829981" i="1"/>
  <c r="M829982" i="1"/>
  <c r="M829983" i="1"/>
  <c r="M829984" i="1"/>
  <c r="M829985" i="1"/>
  <c r="M829986" i="1"/>
  <c r="M829987" i="1"/>
  <c r="M829988" i="1"/>
  <c r="M829989" i="1"/>
  <c r="M829990" i="1"/>
  <c r="M829991" i="1"/>
  <c r="M829992" i="1"/>
  <c r="M829993" i="1"/>
  <c r="M829994" i="1"/>
  <c r="M829995" i="1"/>
  <c r="M829996" i="1"/>
  <c r="M829997" i="1"/>
  <c r="M829998" i="1"/>
  <c r="M829999" i="1"/>
  <c r="M830000" i="1"/>
  <c r="M830001" i="1"/>
  <c r="M830002" i="1"/>
  <c r="M830003" i="1"/>
  <c r="M830004" i="1"/>
  <c r="M830005" i="1"/>
  <c r="M830006" i="1"/>
  <c r="M830007" i="1"/>
  <c r="M830008" i="1"/>
  <c r="M830009" i="1"/>
  <c r="M830010" i="1"/>
  <c r="M830011" i="1"/>
  <c r="M830012" i="1"/>
  <c r="M830013" i="1"/>
  <c r="M830014" i="1"/>
  <c r="M830015" i="1"/>
  <c r="M830016" i="1"/>
  <c r="M830017" i="1"/>
  <c r="M830018" i="1"/>
  <c r="M830019" i="1"/>
  <c r="M830020" i="1"/>
  <c r="M830021" i="1"/>
  <c r="M830022" i="1"/>
  <c r="M830023" i="1"/>
  <c r="M830024" i="1"/>
  <c r="M830025" i="1"/>
  <c r="M830026" i="1"/>
  <c r="M830027" i="1"/>
  <c r="M830028" i="1"/>
  <c r="M830029" i="1"/>
  <c r="M830030" i="1"/>
  <c r="M830031" i="1"/>
  <c r="M830032" i="1"/>
  <c r="M830033" i="1"/>
  <c r="M830034" i="1"/>
  <c r="M830035" i="1"/>
  <c r="M830036" i="1"/>
  <c r="M830037" i="1"/>
  <c r="M830038" i="1"/>
  <c r="M830039" i="1"/>
  <c r="M830040" i="1"/>
  <c r="M830041" i="1"/>
  <c r="M830042" i="1"/>
  <c r="M830043" i="1"/>
  <c r="M830044" i="1"/>
  <c r="M830045" i="1"/>
  <c r="M830046" i="1"/>
  <c r="M830047" i="1"/>
  <c r="M830048" i="1"/>
  <c r="M830049" i="1"/>
  <c r="M830050" i="1"/>
  <c r="M830051" i="1"/>
  <c r="M830052" i="1"/>
  <c r="M830053" i="1"/>
  <c r="M830054" i="1"/>
  <c r="M830055" i="1"/>
  <c r="M830056" i="1"/>
  <c r="M830057" i="1"/>
  <c r="M830058" i="1"/>
  <c r="M830059" i="1"/>
  <c r="M830060" i="1"/>
  <c r="M830061" i="1"/>
  <c r="M830062" i="1"/>
  <c r="M830063" i="1"/>
  <c r="M830064" i="1"/>
  <c r="M830065" i="1"/>
  <c r="M830066" i="1"/>
  <c r="M830067" i="1"/>
  <c r="M830068" i="1"/>
  <c r="M830069" i="1"/>
  <c r="M830070" i="1"/>
  <c r="M830071" i="1"/>
  <c r="M830072" i="1"/>
  <c r="M830073" i="1"/>
  <c r="M830074" i="1"/>
  <c r="M830075" i="1"/>
  <c r="M830076" i="1"/>
  <c r="M830077" i="1"/>
  <c r="M830078" i="1"/>
  <c r="M830079" i="1"/>
  <c r="M830080" i="1"/>
  <c r="M830081" i="1"/>
  <c r="M830082" i="1"/>
  <c r="M830083" i="1"/>
  <c r="M830084" i="1"/>
  <c r="M830085" i="1"/>
  <c r="M830086" i="1"/>
  <c r="M830087" i="1"/>
  <c r="M830088" i="1"/>
  <c r="M830089" i="1"/>
  <c r="M830090" i="1"/>
  <c r="M830091" i="1"/>
  <c r="M830092" i="1"/>
  <c r="M830093" i="1"/>
  <c r="M830094" i="1"/>
  <c r="M830095" i="1"/>
  <c r="M830096" i="1"/>
  <c r="M830097" i="1"/>
  <c r="M830098" i="1"/>
  <c r="M830099" i="1"/>
  <c r="M830100" i="1"/>
  <c r="M830101" i="1"/>
  <c r="M830102" i="1"/>
  <c r="M830103" i="1"/>
  <c r="M830104" i="1"/>
  <c r="M830105" i="1"/>
  <c r="M830106" i="1"/>
  <c r="M830107" i="1"/>
  <c r="M830108" i="1"/>
  <c r="M830109" i="1"/>
  <c r="M830110" i="1"/>
  <c r="M830111" i="1"/>
  <c r="M830112" i="1"/>
  <c r="M830113" i="1"/>
  <c r="M830114" i="1"/>
  <c r="M830115" i="1"/>
  <c r="M830116" i="1"/>
  <c r="M830117" i="1"/>
  <c r="M830118" i="1"/>
  <c r="M830119" i="1"/>
  <c r="M830120" i="1"/>
  <c r="M830121" i="1"/>
  <c r="M830122" i="1"/>
  <c r="M830123" i="1"/>
  <c r="M830124" i="1"/>
  <c r="M830125" i="1"/>
  <c r="M830126" i="1"/>
  <c r="M830127" i="1"/>
  <c r="M830128" i="1"/>
  <c r="M830129" i="1"/>
  <c r="M830130" i="1"/>
  <c r="M830131" i="1"/>
  <c r="M830132" i="1"/>
  <c r="M830133" i="1"/>
  <c r="M830134" i="1"/>
  <c r="M830135" i="1"/>
  <c r="M830136" i="1"/>
  <c r="M830137" i="1"/>
  <c r="M830138" i="1"/>
  <c r="M830139" i="1"/>
  <c r="M830140" i="1"/>
  <c r="M830141" i="1"/>
  <c r="M830142" i="1"/>
  <c r="M830143" i="1"/>
  <c r="M830144" i="1"/>
  <c r="M830145" i="1"/>
  <c r="M830146" i="1"/>
  <c r="M830147" i="1"/>
  <c r="M830148" i="1"/>
  <c r="M830149" i="1"/>
  <c r="M830150" i="1"/>
  <c r="M830151" i="1"/>
  <c r="M830152" i="1"/>
  <c r="M830153" i="1"/>
  <c r="M830154" i="1"/>
  <c r="M830155" i="1"/>
  <c r="M830156" i="1"/>
  <c r="M830157" i="1"/>
  <c r="M830158" i="1"/>
  <c r="M830159" i="1"/>
  <c r="M830160" i="1"/>
  <c r="M830161" i="1"/>
  <c r="M830162" i="1"/>
  <c r="M830163" i="1"/>
  <c r="M830164" i="1"/>
  <c r="M830165" i="1"/>
  <c r="M830166" i="1"/>
  <c r="M830167" i="1"/>
  <c r="M830168" i="1"/>
  <c r="M830169" i="1"/>
  <c r="M830170" i="1"/>
  <c r="M830171" i="1"/>
  <c r="M830172" i="1"/>
  <c r="M830173" i="1"/>
  <c r="M830174" i="1"/>
  <c r="M830175" i="1"/>
  <c r="M830176" i="1"/>
  <c r="M830177" i="1"/>
  <c r="M830178" i="1"/>
  <c r="M830179" i="1"/>
  <c r="M830180" i="1"/>
  <c r="M830181" i="1"/>
  <c r="M830182" i="1"/>
  <c r="M830183" i="1"/>
  <c r="M830184" i="1"/>
  <c r="M830185" i="1"/>
  <c r="M830186" i="1"/>
  <c r="M830187" i="1"/>
  <c r="M830188" i="1"/>
  <c r="M830189" i="1"/>
  <c r="M830190" i="1"/>
  <c r="M830191" i="1"/>
  <c r="M830192" i="1"/>
  <c r="M830193" i="1"/>
  <c r="M830194" i="1"/>
  <c r="M830195" i="1"/>
  <c r="M830196" i="1"/>
  <c r="M830197" i="1"/>
  <c r="M830198" i="1"/>
  <c r="M830199" i="1"/>
  <c r="M830200" i="1"/>
  <c r="M830201" i="1"/>
  <c r="M830202" i="1"/>
  <c r="M830203" i="1"/>
  <c r="M830204" i="1"/>
  <c r="M830205" i="1"/>
  <c r="M830206" i="1"/>
  <c r="M830207" i="1"/>
  <c r="M830208" i="1"/>
  <c r="M830209" i="1"/>
  <c r="M830210" i="1"/>
  <c r="M830211" i="1"/>
  <c r="M830212" i="1"/>
  <c r="M830213" i="1"/>
  <c r="M830214" i="1"/>
  <c r="M830215" i="1"/>
  <c r="M830216" i="1"/>
  <c r="M830217" i="1"/>
  <c r="M830218" i="1"/>
  <c r="M830219" i="1"/>
  <c r="M830220" i="1"/>
  <c r="M830221" i="1"/>
  <c r="M830222" i="1"/>
  <c r="M830223" i="1"/>
  <c r="M830224" i="1"/>
  <c r="M830225" i="1"/>
  <c r="M830226" i="1"/>
  <c r="M830227" i="1"/>
  <c r="M830228" i="1"/>
  <c r="M830229" i="1"/>
  <c r="M830230" i="1"/>
  <c r="M830231" i="1"/>
  <c r="M830232" i="1"/>
  <c r="M830233" i="1"/>
  <c r="M830234" i="1"/>
  <c r="M830235" i="1"/>
  <c r="M830236" i="1"/>
  <c r="M830237" i="1"/>
  <c r="M830238" i="1"/>
  <c r="M830239" i="1"/>
  <c r="M830240" i="1"/>
  <c r="M830241" i="1"/>
  <c r="M830242" i="1"/>
  <c r="M830243" i="1"/>
  <c r="M830244" i="1"/>
  <c r="M830245" i="1"/>
  <c r="M830246" i="1"/>
  <c r="M830247" i="1"/>
  <c r="M830248" i="1"/>
  <c r="M830249" i="1"/>
  <c r="M830250" i="1"/>
  <c r="M830251" i="1"/>
  <c r="M830252" i="1"/>
  <c r="M830253" i="1"/>
  <c r="M830254" i="1"/>
  <c r="M830255" i="1"/>
  <c r="M830256" i="1"/>
  <c r="M830257" i="1"/>
  <c r="M830258" i="1"/>
  <c r="M830259" i="1"/>
  <c r="M830260" i="1"/>
  <c r="M830261" i="1"/>
  <c r="M830262" i="1"/>
  <c r="M830263" i="1"/>
  <c r="M830264" i="1"/>
  <c r="M830265" i="1"/>
  <c r="M830266" i="1"/>
  <c r="M830267" i="1"/>
  <c r="M830268" i="1"/>
  <c r="M830269" i="1"/>
  <c r="M830270" i="1"/>
  <c r="M830271" i="1"/>
  <c r="M830272" i="1"/>
  <c r="M830273" i="1"/>
  <c r="M830274" i="1"/>
  <c r="M830275" i="1"/>
  <c r="M830276" i="1"/>
  <c r="M830277" i="1"/>
  <c r="M830278" i="1"/>
  <c r="M830279" i="1"/>
  <c r="M830280" i="1"/>
  <c r="M830281" i="1"/>
  <c r="M830282" i="1"/>
  <c r="M830283" i="1"/>
  <c r="M830284" i="1"/>
  <c r="M830285" i="1"/>
  <c r="M830286" i="1"/>
  <c r="M830287" i="1"/>
  <c r="M830288" i="1"/>
  <c r="M830289" i="1"/>
  <c r="M830290" i="1"/>
  <c r="M830291" i="1"/>
  <c r="M830292" i="1"/>
  <c r="M830293" i="1"/>
  <c r="M830294" i="1"/>
  <c r="M830295" i="1"/>
  <c r="M830296" i="1"/>
  <c r="M830297" i="1"/>
  <c r="M830298" i="1"/>
  <c r="M830299" i="1"/>
  <c r="M830300" i="1"/>
  <c r="M830301" i="1"/>
  <c r="M830302" i="1"/>
  <c r="M830303" i="1"/>
  <c r="M830304" i="1"/>
  <c r="M830305" i="1"/>
  <c r="M830306" i="1"/>
  <c r="M830307" i="1"/>
  <c r="M830308" i="1"/>
  <c r="M830309" i="1"/>
  <c r="M830310" i="1"/>
  <c r="M830311" i="1"/>
  <c r="M830312" i="1"/>
  <c r="M830313" i="1"/>
  <c r="M830314" i="1"/>
  <c r="M830315" i="1"/>
  <c r="M830316" i="1"/>
  <c r="M830317" i="1"/>
  <c r="M830318" i="1"/>
  <c r="M830319" i="1"/>
  <c r="M830320" i="1"/>
  <c r="M830321" i="1"/>
  <c r="M830322" i="1"/>
  <c r="M830323" i="1"/>
  <c r="M830324" i="1"/>
  <c r="M830325" i="1"/>
  <c r="M830326" i="1"/>
  <c r="M830327" i="1"/>
  <c r="M830328" i="1"/>
  <c r="M830329" i="1"/>
  <c r="M830330" i="1"/>
  <c r="M830331" i="1"/>
  <c r="M830332" i="1"/>
  <c r="M830333" i="1"/>
  <c r="M830334" i="1"/>
  <c r="M830335" i="1"/>
  <c r="M830336" i="1"/>
  <c r="M830337" i="1"/>
  <c r="M830338" i="1"/>
  <c r="M830339" i="1"/>
  <c r="M830340" i="1"/>
  <c r="M830341" i="1"/>
  <c r="M830342" i="1"/>
  <c r="M830343" i="1"/>
  <c r="M830344" i="1"/>
  <c r="M830345" i="1"/>
  <c r="M830346" i="1"/>
  <c r="M830347" i="1"/>
  <c r="M830348" i="1"/>
  <c r="M830349" i="1"/>
  <c r="M830350" i="1"/>
  <c r="M830351" i="1"/>
  <c r="M830352" i="1"/>
  <c r="M830353" i="1"/>
  <c r="M830354" i="1"/>
  <c r="M830355" i="1"/>
  <c r="M830356" i="1"/>
  <c r="M830357" i="1"/>
  <c r="M830358" i="1"/>
  <c r="M830359" i="1"/>
  <c r="M830360" i="1"/>
  <c r="M830361" i="1"/>
  <c r="M830362" i="1"/>
  <c r="M830363" i="1"/>
  <c r="M830364" i="1"/>
  <c r="M830365" i="1"/>
  <c r="M830366" i="1"/>
  <c r="M830367" i="1"/>
  <c r="M830368" i="1"/>
  <c r="M830369" i="1"/>
  <c r="M830370" i="1"/>
  <c r="M830371" i="1"/>
  <c r="M830372" i="1"/>
  <c r="M830373" i="1"/>
  <c r="M830374" i="1"/>
  <c r="M830375" i="1"/>
  <c r="M830376" i="1"/>
  <c r="M830377" i="1"/>
  <c r="M830378" i="1"/>
  <c r="M830379" i="1"/>
  <c r="M830380" i="1"/>
  <c r="M830381" i="1"/>
  <c r="M830382" i="1"/>
  <c r="M830383" i="1"/>
  <c r="M830384" i="1"/>
  <c r="M830385" i="1"/>
  <c r="M830386" i="1"/>
  <c r="M830387" i="1"/>
  <c r="M830388" i="1"/>
  <c r="M830389" i="1"/>
  <c r="M830390" i="1"/>
  <c r="M830391" i="1"/>
  <c r="M830392" i="1"/>
  <c r="M830393" i="1"/>
  <c r="M830394" i="1"/>
  <c r="M830395" i="1"/>
  <c r="M830396" i="1"/>
  <c r="M830397" i="1"/>
  <c r="M830398" i="1"/>
  <c r="M830399" i="1"/>
  <c r="M830400" i="1"/>
  <c r="M830401" i="1"/>
  <c r="M830402" i="1"/>
  <c r="M830403" i="1"/>
  <c r="M830404" i="1"/>
  <c r="M830405" i="1"/>
  <c r="M830406" i="1"/>
  <c r="M830407" i="1"/>
  <c r="M830408" i="1"/>
  <c r="M830409" i="1"/>
  <c r="M830410" i="1"/>
  <c r="M830411" i="1"/>
  <c r="M830412" i="1"/>
  <c r="M830413" i="1"/>
  <c r="M830414" i="1"/>
  <c r="M830415" i="1"/>
  <c r="M830416" i="1"/>
  <c r="M830417" i="1"/>
  <c r="M830418" i="1"/>
  <c r="M830419" i="1"/>
  <c r="M830420" i="1"/>
  <c r="M830421" i="1"/>
  <c r="M830422" i="1"/>
  <c r="M830423" i="1"/>
  <c r="M830424" i="1"/>
  <c r="M830425" i="1"/>
  <c r="M830426" i="1"/>
  <c r="M830427" i="1"/>
  <c r="M830428" i="1"/>
  <c r="M830429" i="1"/>
  <c r="M830430" i="1"/>
  <c r="M830431" i="1"/>
  <c r="M830432" i="1"/>
  <c r="M830433" i="1"/>
  <c r="M830434" i="1"/>
  <c r="M830435" i="1"/>
  <c r="M830436" i="1"/>
  <c r="M830437" i="1"/>
  <c r="M830438" i="1"/>
  <c r="M830439" i="1"/>
  <c r="M830440" i="1"/>
  <c r="M830441" i="1"/>
  <c r="M830442" i="1"/>
  <c r="M830443" i="1"/>
  <c r="M830444" i="1"/>
  <c r="M830445" i="1"/>
  <c r="M830446" i="1"/>
  <c r="M830447" i="1"/>
  <c r="M830448" i="1"/>
  <c r="M830449" i="1"/>
  <c r="M830450" i="1"/>
  <c r="M830451" i="1"/>
  <c r="M830452" i="1"/>
  <c r="M830453" i="1"/>
  <c r="M830454" i="1"/>
  <c r="M830455" i="1"/>
  <c r="M830456" i="1"/>
  <c r="M830457" i="1"/>
  <c r="M830458" i="1"/>
  <c r="M830459" i="1"/>
  <c r="M830460" i="1"/>
  <c r="M830461" i="1"/>
  <c r="M830462" i="1"/>
  <c r="M830463" i="1"/>
  <c r="M830464" i="1"/>
  <c r="M830465" i="1"/>
  <c r="M830466" i="1"/>
  <c r="M830467" i="1"/>
  <c r="M830468" i="1"/>
  <c r="M830469" i="1"/>
  <c r="M830470" i="1"/>
  <c r="M830471" i="1"/>
  <c r="M830472" i="1"/>
  <c r="M830473" i="1"/>
  <c r="M830474" i="1"/>
  <c r="M830475" i="1"/>
  <c r="M830476" i="1"/>
  <c r="M830477" i="1"/>
  <c r="M830478" i="1"/>
  <c r="M830479" i="1"/>
  <c r="M830480" i="1"/>
  <c r="M830481" i="1"/>
  <c r="M830482" i="1"/>
  <c r="M830483" i="1"/>
  <c r="M830484" i="1"/>
  <c r="M830485" i="1"/>
  <c r="M830486" i="1"/>
  <c r="M830487" i="1"/>
  <c r="M830488" i="1"/>
  <c r="M830489" i="1"/>
  <c r="M830490" i="1"/>
  <c r="M830491" i="1"/>
  <c r="M830492" i="1"/>
  <c r="M830493" i="1"/>
  <c r="M830494" i="1"/>
  <c r="M830495" i="1"/>
  <c r="M830496" i="1"/>
  <c r="M830497" i="1"/>
  <c r="M830498" i="1"/>
  <c r="M830499" i="1"/>
  <c r="M830500" i="1"/>
  <c r="M830501" i="1"/>
  <c r="M830502" i="1"/>
  <c r="M830503" i="1"/>
  <c r="M830504" i="1"/>
  <c r="M830505" i="1"/>
  <c r="M830506" i="1"/>
  <c r="M830507" i="1"/>
  <c r="M830508" i="1"/>
  <c r="M830509" i="1"/>
  <c r="M830510" i="1"/>
  <c r="M830511" i="1"/>
  <c r="M830512" i="1"/>
  <c r="M830513" i="1"/>
  <c r="M830514" i="1"/>
  <c r="M830515" i="1"/>
  <c r="M830516" i="1"/>
  <c r="M830517" i="1"/>
  <c r="M830518" i="1"/>
  <c r="M830519" i="1"/>
  <c r="M830520" i="1"/>
  <c r="M830521" i="1"/>
  <c r="M830522" i="1"/>
  <c r="M830523" i="1"/>
  <c r="M830524" i="1"/>
  <c r="M830525" i="1"/>
  <c r="M830526" i="1"/>
  <c r="M830527" i="1"/>
  <c r="M830528" i="1"/>
  <c r="M830529" i="1"/>
  <c r="M830530" i="1"/>
  <c r="M830531" i="1"/>
  <c r="M830532" i="1"/>
  <c r="M830533" i="1"/>
  <c r="M830534" i="1"/>
  <c r="M830535" i="1"/>
  <c r="M830536" i="1"/>
  <c r="M830537" i="1"/>
  <c r="M830538" i="1"/>
  <c r="M830539" i="1"/>
  <c r="M830540" i="1"/>
  <c r="M830541" i="1"/>
  <c r="M830542" i="1"/>
  <c r="M830543" i="1"/>
  <c r="M830544" i="1"/>
  <c r="M830545" i="1"/>
  <c r="M830546" i="1"/>
  <c r="M830547" i="1"/>
  <c r="M830548" i="1"/>
  <c r="M830549" i="1"/>
  <c r="M830550" i="1"/>
  <c r="M830551" i="1"/>
  <c r="M830552" i="1"/>
  <c r="M830553" i="1"/>
  <c r="M830554" i="1"/>
  <c r="M830555" i="1"/>
  <c r="M830556" i="1"/>
  <c r="M830557" i="1"/>
  <c r="M830558" i="1"/>
  <c r="M830559" i="1"/>
  <c r="M830560" i="1"/>
  <c r="M830561" i="1"/>
  <c r="M830562" i="1"/>
  <c r="M830563" i="1"/>
  <c r="M830564" i="1"/>
  <c r="M830565" i="1"/>
  <c r="M830566" i="1"/>
  <c r="M830567" i="1"/>
  <c r="M830568" i="1"/>
  <c r="M830569" i="1"/>
  <c r="M830570" i="1"/>
  <c r="M830571" i="1"/>
  <c r="M830572" i="1"/>
  <c r="M830573" i="1"/>
  <c r="M830574" i="1"/>
  <c r="M830575" i="1"/>
  <c r="M830576" i="1"/>
  <c r="M830577" i="1"/>
  <c r="M830578" i="1"/>
  <c r="M830579" i="1"/>
  <c r="M830580" i="1"/>
  <c r="M830581" i="1"/>
  <c r="M830582" i="1"/>
  <c r="M830583" i="1"/>
  <c r="M830584" i="1"/>
  <c r="M830585" i="1"/>
  <c r="M830586" i="1"/>
  <c r="M830587" i="1"/>
  <c r="M830588" i="1"/>
  <c r="M830589" i="1"/>
  <c r="M830590" i="1"/>
  <c r="M830591" i="1"/>
  <c r="M830592" i="1"/>
  <c r="M830593" i="1"/>
  <c r="M830594" i="1"/>
  <c r="M830595" i="1"/>
  <c r="M830596" i="1"/>
  <c r="M830597" i="1"/>
  <c r="M830598" i="1"/>
  <c r="M830599" i="1"/>
  <c r="M830600" i="1"/>
  <c r="M830601" i="1"/>
  <c r="M830602" i="1"/>
  <c r="M830603" i="1"/>
  <c r="M830604" i="1"/>
  <c r="M830605" i="1"/>
  <c r="M830606" i="1"/>
  <c r="M830607" i="1"/>
  <c r="M830608" i="1"/>
  <c r="M830609" i="1"/>
  <c r="M830610" i="1"/>
  <c r="M830611" i="1"/>
  <c r="M830612" i="1"/>
  <c r="M830613" i="1"/>
  <c r="M830614" i="1"/>
  <c r="M830615" i="1"/>
  <c r="M830616" i="1"/>
  <c r="M830617" i="1"/>
  <c r="M830618" i="1"/>
  <c r="M830619" i="1"/>
  <c r="M830620" i="1"/>
  <c r="M830621" i="1"/>
  <c r="M830622" i="1"/>
  <c r="M830623" i="1"/>
  <c r="M830624" i="1"/>
  <c r="M830625" i="1"/>
  <c r="M830626" i="1"/>
  <c r="M830627" i="1"/>
  <c r="M830628" i="1"/>
  <c r="M830629" i="1"/>
  <c r="M830630" i="1"/>
  <c r="M830631" i="1"/>
  <c r="M830632" i="1"/>
  <c r="M830633" i="1"/>
  <c r="M830634" i="1"/>
  <c r="M830635" i="1"/>
  <c r="M830636" i="1"/>
  <c r="M830637" i="1"/>
  <c r="M830638" i="1"/>
  <c r="M830639" i="1"/>
  <c r="M830640" i="1"/>
  <c r="M830641" i="1"/>
  <c r="M830642" i="1"/>
  <c r="M830643" i="1"/>
  <c r="M830644" i="1"/>
  <c r="M830645" i="1"/>
  <c r="M830646" i="1"/>
  <c r="M830647" i="1"/>
  <c r="M830648" i="1"/>
  <c r="M830649" i="1"/>
  <c r="M830650" i="1"/>
  <c r="M830651" i="1"/>
  <c r="M830652" i="1"/>
  <c r="M830653" i="1"/>
  <c r="M830654" i="1"/>
  <c r="M830655" i="1"/>
  <c r="M830656" i="1"/>
  <c r="M830657" i="1"/>
  <c r="M830658" i="1"/>
  <c r="M830659" i="1"/>
  <c r="M830660" i="1"/>
  <c r="M830661" i="1"/>
  <c r="M830662" i="1"/>
  <c r="M830663" i="1"/>
  <c r="M830664" i="1"/>
  <c r="M830665" i="1"/>
  <c r="M830666" i="1"/>
  <c r="M830667" i="1"/>
  <c r="M830668" i="1"/>
  <c r="M830669" i="1"/>
  <c r="M830670" i="1"/>
  <c r="M830671" i="1"/>
  <c r="M830672" i="1"/>
  <c r="M830673" i="1"/>
  <c r="M830674" i="1"/>
  <c r="M830675" i="1"/>
  <c r="M830676" i="1"/>
  <c r="M830677" i="1"/>
  <c r="M830678" i="1"/>
  <c r="M830679" i="1"/>
  <c r="M830680" i="1"/>
  <c r="M830681" i="1"/>
  <c r="M830682" i="1"/>
  <c r="M830683" i="1"/>
  <c r="M830684" i="1"/>
  <c r="M830685" i="1"/>
  <c r="M830686" i="1"/>
  <c r="M830687" i="1"/>
  <c r="M830688" i="1"/>
  <c r="M830689" i="1"/>
  <c r="M830690" i="1"/>
  <c r="M830691" i="1"/>
  <c r="M830692" i="1"/>
  <c r="M830693" i="1"/>
  <c r="M830694" i="1"/>
  <c r="M830695" i="1"/>
  <c r="M830696" i="1"/>
  <c r="M830697" i="1"/>
  <c r="M830698" i="1"/>
  <c r="M830699" i="1"/>
  <c r="M830700" i="1"/>
  <c r="M830701" i="1"/>
  <c r="M830702" i="1"/>
  <c r="M830703" i="1"/>
  <c r="M830704" i="1"/>
  <c r="M830705" i="1"/>
  <c r="M830706" i="1"/>
  <c r="M830707" i="1"/>
  <c r="M830708" i="1"/>
  <c r="M830709" i="1"/>
  <c r="M830710" i="1"/>
  <c r="M830711" i="1"/>
  <c r="M830712" i="1"/>
  <c r="M830713" i="1"/>
  <c r="M830714" i="1"/>
  <c r="M830715" i="1"/>
  <c r="M830716" i="1"/>
  <c r="M830717" i="1"/>
  <c r="M830718" i="1"/>
  <c r="M830719" i="1"/>
  <c r="M830720" i="1"/>
  <c r="M830721" i="1"/>
  <c r="M830722" i="1"/>
  <c r="M830723" i="1"/>
  <c r="M830724" i="1"/>
  <c r="M830725" i="1"/>
  <c r="M830726" i="1"/>
  <c r="M830727" i="1"/>
  <c r="M830728" i="1"/>
  <c r="M830729" i="1"/>
  <c r="M830730" i="1"/>
  <c r="M830731" i="1"/>
  <c r="M830732" i="1"/>
  <c r="M830733" i="1"/>
  <c r="M830734" i="1"/>
  <c r="M830735" i="1"/>
  <c r="M830736" i="1"/>
  <c r="M830737" i="1"/>
  <c r="M830738" i="1"/>
  <c r="M830739" i="1"/>
  <c r="M830740" i="1"/>
  <c r="M830741" i="1"/>
  <c r="M830742" i="1"/>
  <c r="M830743" i="1"/>
  <c r="M830744" i="1"/>
  <c r="M830745" i="1"/>
  <c r="M830746" i="1"/>
  <c r="M830747" i="1"/>
  <c r="M830748" i="1"/>
  <c r="M830749" i="1"/>
  <c r="M830750" i="1"/>
  <c r="M830751" i="1"/>
  <c r="M830752" i="1"/>
  <c r="M830753" i="1"/>
  <c r="M830754" i="1"/>
  <c r="M830755" i="1"/>
  <c r="M830756" i="1"/>
  <c r="M830757" i="1"/>
  <c r="M830758" i="1"/>
  <c r="M830759" i="1"/>
  <c r="M830760" i="1"/>
  <c r="M830761" i="1"/>
  <c r="M830762" i="1"/>
  <c r="M830763" i="1"/>
  <c r="M830764" i="1"/>
  <c r="M830765" i="1"/>
  <c r="M830766" i="1"/>
  <c r="M830767" i="1"/>
  <c r="M830768" i="1"/>
  <c r="M830769" i="1"/>
  <c r="M830770" i="1"/>
  <c r="M830771" i="1"/>
  <c r="M830772" i="1"/>
  <c r="M830773" i="1"/>
  <c r="M830774" i="1"/>
  <c r="M830775" i="1"/>
  <c r="M830776" i="1"/>
  <c r="M830777" i="1"/>
  <c r="M830778" i="1"/>
  <c r="M830779" i="1"/>
  <c r="M830780" i="1"/>
  <c r="M830781" i="1"/>
  <c r="M830782" i="1"/>
  <c r="M830783" i="1"/>
  <c r="M830784" i="1"/>
  <c r="M830785" i="1"/>
  <c r="M830786" i="1"/>
  <c r="M830787" i="1"/>
  <c r="M830788" i="1"/>
  <c r="M830789" i="1"/>
  <c r="M830790" i="1"/>
  <c r="M830791" i="1"/>
  <c r="M830792" i="1"/>
  <c r="M830793" i="1"/>
  <c r="M830794" i="1"/>
  <c r="M830795" i="1"/>
  <c r="M830796" i="1"/>
  <c r="M830797" i="1"/>
  <c r="M830798" i="1"/>
  <c r="M830799" i="1"/>
  <c r="M830800" i="1"/>
  <c r="M830801" i="1"/>
  <c r="M830802" i="1"/>
  <c r="M830803" i="1"/>
  <c r="M830804" i="1"/>
  <c r="M830805" i="1"/>
  <c r="M830806" i="1"/>
  <c r="M830807" i="1"/>
  <c r="M830808" i="1"/>
  <c r="M830809" i="1"/>
  <c r="M830810" i="1"/>
  <c r="M830811" i="1"/>
  <c r="M830812" i="1"/>
  <c r="M830813" i="1"/>
  <c r="M830814" i="1"/>
  <c r="M830815" i="1"/>
  <c r="M830816" i="1"/>
  <c r="M830817" i="1"/>
  <c r="M830818" i="1"/>
  <c r="M830819" i="1"/>
  <c r="M830820" i="1"/>
  <c r="M830821" i="1"/>
  <c r="M830822" i="1"/>
  <c r="M830823" i="1"/>
  <c r="M830824" i="1"/>
  <c r="M830825" i="1"/>
  <c r="M830826" i="1"/>
  <c r="M830827" i="1"/>
  <c r="M830828" i="1"/>
  <c r="M830829" i="1"/>
  <c r="M830830" i="1"/>
  <c r="M830831" i="1"/>
  <c r="M830832" i="1"/>
  <c r="M830833" i="1"/>
  <c r="M830834" i="1"/>
  <c r="M830835" i="1"/>
  <c r="M830836" i="1"/>
  <c r="M830837" i="1"/>
  <c r="M830838" i="1"/>
  <c r="M830839" i="1"/>
  <c r="M830840" i="1"/>
  <c r="M830841" i="1"/>
  <c r="M830842" i="1"/>
  <c r="M830843" i="1"/>
  <c r="M830844" i="1"/>
  <c r="M830845" i="1"/>
  <c r="M830846" i="1"/>
  <c r="M830847" i="1"/>
  <c r="M830848" i="1"/>
  <c r="M830849" i="1"/>
  <c r="M830850" i="1"/>
  <c r="M830851" i="1"/>
  <c r="M830852" i="1"/>
  <c r="M830853" i="1"/>
  <c r="M830854" i="1"/>
  <c r="M830855" i="1"/>
  <c r="M830856" i="1"/>
  <c r="M830857" i="1"/>
  <c r="M830858" i="1"/>
  <c r="M830859" i="1"/>
  <c r="M830860" i="1"/>
  <c r="M830861" i="1"/>
  <c r="M830862" i="1"/>
  <c r="M830863" i="1"/>
  <c r="M830864" i="1"/>
  <c r="M830865" i="1"/>
  <c r="M830866" i="1"/>
  <c r="M830867" i="1"/>
  <c r="M830868" i="1"/>
  <c r="M830869" i="1"/>
  <c r="M830870" i="1"/>
  <c r="M830871" i="1"/>
  <c r="M830872" i="1"/>
  <c r="M830873" i="1"/>
  <c r="M830874" i="1"/>
  <c r="M830875" i="1"/>
  <c r="M830876" i="1"/>
  <c r="M830877" i="1"/>
  <c r="M830878" i="1"/>
  <c r="M830879" i="1"/>
  <c r="M830880" i="1"/>
  <c r="M830881" i="1"/>
  <c r="M830882" i="1"/>
  <c r="M830883" i="1"/>
  <c r="M830884" i="1"/>
  <c r="M830885" i="1"/>
  <c r="M830886" i="1"/>
  <c r="M830887" i="1"/>
  <c r="M830888" i="1"/>
  <c r="M830889" i="1"/>
  <c r="M830890" i="1"/>
  <c r="M830891" i="1"/>
  <c r="M830892" i="1"/>
  <c r="M830893" i="1"/>
  <c r="M830894" i="1"/>
  <c r="M830895" i="1"/>
  <c r="M830896" i="1"/>
  <c r="M830897" i="1"/>
  <c r="M830898" i="1"/>
  <c r="M830899" i="1"/>
  <c r="M830900" i="1"/>
  <c r="M830901" i="1"/>
  <c r="M830902" i="1"/>
  <c r="M830903" i="1"/>
  <c r="M830904" i="1"/>
  <c r="M830905" i="1"/>
  <c r="M830906" i="1"/>
  <c r="M830907" i="1"/>
  <c r="M830908" i="1"/>
  <c r="M830909" i="1"/>
  <c r="M830910" i="1"/>
  <c r="M830911" i="1"/>
  <c r="M830912" i="1"/>
  <c r="M830913" i="1"/>
  <c r="M830914" i="1"/>
  <c r="M830915" i="1"/>
  <c r="M830916" i="1"/>
  <c r="M830917" i="1"/>
  <c r="M830918" i="1"/>
  <c r="M830919" i="1"/>
  <c r="M830920" i="1"/>
  <c r="M830921" i="1"/>
  <c r="M830922" i="1"/>
  <c r="M830923" i="1"/>
  <c r="M830924" i="1"/>
  <c r="M830925" i="1"/>
  <c r="M830926" i="1"/>
  <c r="M830927" i="1"/>
  <c r="M830928" i="1"/>
  <c r="M830929" i="1"/>
  <c r="M830930" i="1"/>
  <c r="M830931" i="1"/>
  <c r="M830932" i="1"/>
  <c r="M830933" i="1"/>
  <c r="M830934" i="1"/>
  <c r="M830935" i="1"/>
  <c r="M830936" i="1"/>
  <c r="M830937" i="1"/>
  <c r="M830938" i="1"/>
  <c r="M830939" i="1"/>
  <c r="M830940" i="1"/>
  <c r="M830941" i="1"/>
  <c r="M830942" i="1"/>
  <c r="M830943" i="1"/>
  <c r="M830944" i="1"/>
  <c r="M830945" i="1"/>
  <c r="M830946" i="1"/>
  <c r="M830947" i="1"/>
  <c r="M830948" i="1"/>
  <c r="M830949" i="1"/>
  <c r="M830950" i="1"/>
  <c r="M830951" i="1"/>
  <c r="M830952" i="1"/>
  <c r="M830953" i="1"/>
  <c r="M830954" i="1"/>
  <c r="M830955" i="1"/>
  <c r="M830956" i="1"/>
  <c r="M830957" i="1"/>
  <c r="M830958" i="1"/>
  <c r="M830959" i="1"/>
  <c r="M830960" i="1"/>
  <c r="M830961" i="1"/>
  <c r="M830962" i="1"/>
  <c r="M830963" i="1"/>
  <c r="M830964" i="1"/>
  <c r="M830965" i="1"/>
  <c r="M830966" i="1"/>
  <c r="M830967" i="1"/>
  <c r="M830968" i="1"/>
  <c r="M830969" i="1"/>
  <c r="M830970" i="1"/>
  <c r="M830971" i="1"/>
  <c r="M830972" i="1"/>
  <c r="M830973" i="1"/>
  <c r="M830974" i="1"/>
  <c r="M830975" i="1"/>
  <c r="M830976" i="1"/>
  <c r="M830977" i="1"/>
  <c r="M830978" i="1"/>
  <c r="M830979" i="1"/>
  <c r="M830980" i="1"/>
  <c r="M830981" i="1"/>
  <c r="M830982" i="1"/>
  <c r="M830983" i="1"/>
  <c r="M830984" i="1"/>
  <c r="M830985" i="1"/>
  <c r="M830986" i="1"/>
  <c r="M830987" i="1"/>
  <c r="M830988" i="1"/>
  <c r="M830989" i="1"/>
  <c r="M830990" i="1"/>
  <c r="M830991" i="1"/>
  <c r="M830992" i="1"/>
  <c r="M830993" i="1"/>
  <c r="M830994" i="1"/>
  <c r="M830995" i="1"/>
  <c r="M830996" i="1"/>
  <c r="M830997" i="1"/>
  <c r="M830998" i="1"/>
  <c r="M830999" i="1"/>
  <c r="M831000" i="1"/>
  <c r="M831001" i="1"/>
  <c r="M831002" i="1"/>
  <c r="M831003" i="1"/>
  <c r="M831004" i="1"/>
  <c r="M831005" i="1"/>
  <c r="M831006" i="1"/>
  <c r="M831007" i="1"/>
  <c r="M831008" i="1"/>
  <c r="M831009" i="1"/>
  <c r="M831010" i="1"/>
  <c r="M831011" i="1"/>
  <c r="M831012" i="1"/>
  <c r="M831013" i="1"/>
  <c r="M831014" i="1"/>
  <c r="M831015" i="1"/>
  <c r="M831016" i="1"/>
  <c r="M831017" i="1"/>
  <c r="M831018" i="1"/>
  <c r="M831019" i="1"/>
  <c r="M831020" i="1"/>
  <c r="M831021" i="1"/>
  <c r="M831022" i="1"/>
  <c r="M831023" i="1"/>
  <c r="M831024" i="1"/>
  <c r="M831025" i="1"/>
  <c r="M831026" i="1"/>
  <c r="M831027" i="1"/>
  <c r="M831028" i="1"/>
  <c r="M831029" i="1"/>
  <c r="M831030" i="1"/>
  <c r="M831031" i="1"/>
  <c r="M831032" i="1"/>
  <c r="M831033" i="1"/>
  <c r="M831034" i="1"/>
  <c r="M831035" i="1"/>
  <c r="M831036" i="1"/>
  <c r="M831037" i="1"/>
  <c r="M831038" i="1"/>
  <c r="M831039" i="1"/>
  <c r="M831040" i="1"/>
  <c r="M831041" i="1"/>
  <c r="M831042" i="1"/>
  <c r="M831043" i="1"/>
  <c r="M831044" i="1"/>
  <c r="M831045" i="1"/>
  <c r="M831046" i="1"/>
  <c r="M831047" i="1"/>
  <c r="M831048" i="1"/>
  <c r="M831049" i="1"/>
  <c r="M831050" i="1"/>
  <c r="M831051" i="1"/>
  <c r="M831052" i="1"/>
  <c r="M831053" i="1"/>
  <c r="M831054" i="1"/>
  <c r="M831055" i="1"/>
  <c r="M831056" i="1"/>
  <c r="M831057" i="1"/>
  <c r="M831058" i="1"/>
  <c r="M831059" i="1"/>
  <c r="M831060" i="1"/>
  <c r="M831061" i="1"/>
  <c r="M831062" i="1"/>
  <c r="M831063" i="1"/>
  <c r="M831064" i="1"/>
  <c r="M831065" i="1"/>
  <c r="M831066" i="1"/>
  <c r="M831067" i="1"/>
  <c r="M831068" i="1"/>
  <c r="M831069" i="1"/>
  <c r="M831070" i="1"/>
  <c r="M831071" i="1"/>
  <c r="M831072" i="1"/>
  <c r="M831073" i="1"/>
  <c r="M831074" i="1"/>
  <c r="M831075" i="1"/>
  <c r="M831076" i="1"/>
  <c r="M831077" i="1"/>
  <c r="M831078" i="1"/>
  <c r="M831079" i="1"/>
  <c r="M831080" i="1"/>
  <c r="M831081" i="1"/>
  <c r="M831082" i="1"/>
  <c r="M831083" i="1"/>
  <c r="M831084" i="1"/>
  <c r="M831085" i="1"/>
  <c r="M831086" i="1"/>
  <c r="M831087" i="1"/>
  <c r="M831088" i="1"/>
  <c r="M831089" i="1"/>
  <c r="M831090" i="1"/>
  <c r="M831091" i="1"/>
  <c r="M831092" i="1"/>
  <c r="M831093" i="1"/>
  <c r="M831094" i="1"/>
  <c r="M831095" i="1"/>
  <c r="M831096" i="1"/>
  <c r="M831097" i="1"/>
  <c r="M831098" i="1"/>
  <c r="M831099" i="1"/>
  <c r="M831100" i="1"/>
  <c r="M831101" i="1"/>
  <c r="M831102" i="1"/>
  <c r="M831103" i="1"/>
  <c r="M831104" i="1"/>
  <c r="M831105" i="1"/>
  <c r="M831106" i="1"/>
  <c r="M831107" i="1"/>
  <c r="M831108" i="1"/>
  <c r="M831109" i="1"/>
  <c r="M831110" i="1"/>
  <c r="M831111" i="1"/>
  <c r="M831112" i="1"/>
  <c r="M831113" i="1"/>
  <c r="M831114" i="1"/>
  <c r="M831115" i="1"/>
  <c r="M831116" i="1"/>
  <c r="M831117" i="1"/>
  <c r="M831118" i="1"/>
  <c r="M831119" i="1"/>
  <c r="M831120" i="1"/>
  <c r="M831121" i="1"/>
  <c r="M831122" i="1"/>
  <c r="M831123" i="1"/>
  <c r="M831124" i="1"/>
  <c r="M831125" i="1"/>
  <c r="M831126" i="1"/>
  <c r="M831127" i="1"/>
  <c r="M831128" i="1"/>
  <c r="M831129" i="1"/>
  <c r="M831130" i="1"/>
  <c r="M831131" i="1"/>
  <c r="M831132" i="1"/>
  <c r="M831133" i="1"/>
  <c r="M831134" i="1"/>
  <c r="M831135" i="1"/>
  <c r="M831136" i="1"/>
  <c r="M831137" i="1"/>
  <c r="M831138" i="1"/>
  <c r="M831139" i="1"/>
  <c r="M831140" i="1"/>
  <c r="M831141" i="1"/>
  <c r="M831142" i="1"/>
  <c r="M831143" i="1"/>
  <c r="M831144" i="1"/>
  <c r="M831145" i="1"/>
  <c r="M831146" i="1"/>
  <c r="M831147" i="1"/>
  <c r="M831148" i="1"/>
  <c r="M831149" i="1"/>
  <c r="M831150" i="1"/>
  <c r="M831151" i="1"/>
  <c r="M831152" i="1"/>
  <c r="M831153" i="1"/>
  <c r="M831154" i="1"/>
  <c r="M831155" i="1"/>
  <c r="M831156" i="1"/>
  <c r="M831157" i="1"/>
  <c r="M831158" i="1"/>
  <c r="M831159" i="1"/>
  <c r="M831160" i="1"/>
  <c r="M831161" i="1"/>
  <c r="M831162" i="1"/>
  <c r="M831163" i="1"/>
  <c r="M831164" i="1"/>
  <c r="M831165" i="1"/>
  <c r="M831166" i="1"/>
  <c r="M831167" i="1"/>
  <c r="M831168" i="1"/>
  <c r="M831169" i="1"/>
  <c r="M831170" i="1"/>
  <c r="M831171" i="1"/>
  <c r="M831172" i="1"/>
  <c r="M831173" i="1"/>
  <c r="M831174" i="1"/>
  <c r="M831175" i="1"/>
  <c r="M831176" i="1"/>
  <c r="M831177" i="1"/>
  <c r="M831178" i="1"/>
  <c r="M831179" i="1"/>
  <c r="M831180" i="1"/>
  <c r="M831181" i="1"/>
  <c r="M831182" i="1"/>
  <c r="M831183" i="1"/>
  <c r="M831184" i="1"/>
  <c r="M831185" i="1"/>
  <c r="M831186" i="1"/>
  <c r="M831187" i="1"/>
  <c r="M831188" i="1"/>
  <c r="M831189" i="1"/>
  <c r="M831190" i="1"/>
  <c r="M831191" i="1"/>
  <c r="M831192" i="1"/>
  <c r="M831193" i="1"/>
  <c r="M831194" i="1"/>
  <c r="M831195" i="1"/>
  <c r="M831196" i="1"/>
  <c r="M831197" i="1"/>
  <c r="M831198" i="1"/>
  <c r="M831199" i="1"/>
  <c r="M831200" i="1"/>
  <c r="M831201" i="1"/>
  <c r="M831202" i="1"/>
  <c r="M831203" i="1"/>
  <c r="M831204" i="1"/>
  <c r="M831205" i="1"/>
  <c r="M831206" i="1"/>
  <c r="M831207" i="1"/>
  <c r="M831208" i="1"/>
  <c r="M831209" i="1"/>
  <c r="M831210" i="1"/>
  <c r="M831211" i="1"/>
  <c r="M831212" i="1"/>
  <c r="M831213" i="1"/>
  <c r="M831214" i="1"/>
  <c r="M831215" i="1"/>
  <c r="M831216" i="1"/>
  <c r="M831217" i="1"/>
  <c r="M831218" i="1"/>
  <c r="M831219" i="1"/>
  <c r="M831220" i="1"/>
  <c r="M831221" i="1"/>
  <c r="M831222" i="1"/>
  <c r="M831223" i="1"/>
  <c r="M831224" i="1"/>
  <c r="M831225" i="1"/>
  <c r="M831226" i="1"/>
  <c r="M831227" i="1"/>
  <c r="M831228" i="1"/>
  <c r="M831229" i="1"/>
  <c r="M831230" i="1"/>
  <c r="M831231" i="1"/>
  <c r="M831232" i="1"/>
  <c r="M831233" i="1"/>
  <c r="M831234" i="1"/>
  <c r="M831235" i="1"/>
  <c r="M831236" i="1"/>
  <c r="M831237" i="1"/>
  <c r="M831238" i="1"/>
  <c r="M831239" i="1"/>
  <c r="M831240" i="1"/>
  <c r="M831241" i="1"/>
  <c r="M831242" i="1"/>
  <c r="M831243" i="1"/>
  <c r="M831244" i="1"/>
  <c r="M831245" i="1"/>
  <c r="M831246" i="1"/>
  <c r="M831247" i="1"/>
  <c r="M831248" i="1"/>
  <c r="M831249" i="1"/>
  <c r="M831250" i="1"/>
  <c r="M831251" i="1"/>
  <c r="M831252" i="1"/>
  <c r="M831253" i="1"/>
  <c r="M831254" i="1"/>
  <c r="M831255" i="1"/>
  <c r="M831256" i="1"/>
  <c r="M831257" i="1"/>
  <c r="M831258" i="1"/>
  <c r="M831259" i="1"/>
  <c r="M831260" i="1"/>
  <c r="M831261" i="1"/>
  <c r="M831262" i="1"/>
  <c r="M831263" i="1"/>
  <c r="M831264" i="1"/>
  <c r="M831265" i="1"/>
  <c r="M831266" i="1"/>
  <c r="M831267" i="1"/>
  <c r="M831268" i="1"/>
  <c r="M831269" i="1"/>
  <c r="M831270" i="1"/>
  <c r="M831271" i="1"/>
  <c r="M831272" i="1"/>
  <c r="M831273" i="1"/>
  <c r="M831274" i="1"/>
  <c r="M831275" i="1"/>
  <c r="M831276" i="1"/>
  <c r="M831277" i="1"/>
  <c r="M831278" i="1"/>
  <c r="M831279" i="1"/>
  <c r="M831280" i="1"/>
  <c r="M831281" i="1"/>
  <c r="M831282" i="1"/>
  <c r="M831283" i="1"/>
  <c r="M831284" i="1"/>
  <c r="M831285" i="1"/>
  <c r="M831286" i="1"/>
  <c r="M831287" i="1"/>
  <c r="M831288" i="1"/>
  <c r="M831289" i="1"/>
  <c r="M831290" i="1"/>
  <c r="M831291" i="1"/>
  <c r="M831292" i="1"/>
  <c r="M831293" i="1"/>
  <c r="M831294" i="1"/>
  <c r="M831295" i="1"/>
  <c r="M831296" i="1"/>
  <c r="M831297" i="1"/>
  <c r="M831298" i="1"/>
  <c r="M831299" i="1"/>
  <c r="M831300" i="1"/>
  <c r="M831301" i="1"/>
  <c r="M831302" i="1"/>
  <c r="M831303" i="1"/>
  <c r="M831304" i="1"/>
  <c r="M831305" i="1"/>
  <c r="M831306" i="1"/>
  <c r="M831307" i="1"/>
  <c r="M831308" i="1"/>
  <c r="M831309" i="1"/>
  <c r="M831310" i="1"/>
  <c r="M831311" i="1"/>
  <c r="M831312" i="1"/>
  <c r="M831313" i="1"/>
  <c r="M831314" i="1"/>
  <c r="M831315" i="1"/>
  <c r="M831316" i="1"/>
  <c r="M831317" i="1"/>
  <c r="M831318" i="1"/>
  <c r="M831319" i="1"/>
  <c r="M831320" i="1"/>
  <c r="M831321" i="1"/>
  <c r="M831322" i="1"/>
  <c r="M831323" i="1"/>
  <c r="M831324" i="1"/>
  <c r="M831325" i="1"/>
  <c r="M831326" i="1"/>
  <c r="M831327" i="1"/>
  <c r="M831328" i="1"/>
  <c r="M831329" i="1"/>
  <c r="M831330" i="1"/>
  <c r="M831331" i="1"/>
  <c r="M831332" i="1"/>
  <c r="M831333" i="1"/>
  <c r="M831334" i="1"/>
  <c r="M831335" i="1"/>
  <c r="M831336" i="1"/>
  <c r="M831337" i="1"/>
  <c r="M831338" i="1"/>
  <c r="M831339" i="1"/>
  <c r="M831340" i="1"/>
  <c r="M831341" i="1"/>
  <c r="M831342" i="1"/>
  <c r="M831343" i="1"/>
  <c r="M831344" i="1"/>
  <c r="M831345" i="1"/>
  <c r="M831346" i="1"/>
  <c r="M831347" i="1"/>
  <c r="M831348" i="1"/>
  <c r="M831349" i="1"/>
  <c r="M831350" i="1"/>
  <c r="M831351" i="1"/>
  <c r="M831352" i="1"/>
  <c r="M831353" i="1"/>
  <c r="M831354" i="1"/>
  <c r="M831355" i="1"/>
  <c r="M831356" i="1"/>
  <c r="M831357" i="1"/>
  <c r="M831358" i="1"/>
  <c r="M831359" i="1"/>
  <c r="M831360" i="1"/>
  <c r="M831361" i="1"/>
  <c r="M831362" i="1"/>
  <c r="M831363" i="1"/>
  <c r="M831364" i="1"/>
  <c r="M831365" i="1"/>
  <c r="M831366" i="1"/>
  <c r="M831367" i="1"/>
  <c r="M831368" i="1"/>
  <c r="M831369" i="1"/>
  <c r="M831370" i="1"/>
  <c r="M831371" i="1"/>
  <c r="M831372" i="1"/>
  <c r="M831373" i="1"/>
  <c r="M831374" i="1"/>
  <c r="M831375" i="1"/>
  <c r="M831376" i="1"/>
  <c r="M831377" i="1"/>
  <c r="M831378" i="1"/>
  <c r="M831379" i="1"/>
  <c r="M831380" i="1"/>
  <c r="M831381" i="1"/>
  <c r="M831382" i="1"/>
  <c r="M831383" i="1"/>
  <c r="M831384" i="1"/>
  <c r="M831385" i="1"/>
  <c r="M831386" i="1"/>
  <c r="M831387" i="1"/>
  <c r="M831388" i="1"/>
  <c r="M831389" i="1"/>
  <c r="M831390" i="1"/>
  <c r="M831391" i="1"/>
  <c r="M831392" i="1"/>
  <c r="M831393" i="1"/>
  <c r="M831394" i="1"/>
  <c r="M831395" i="1"/>
  <c r="M831396" i="1"/>
  <c r="M831397" i="1"/>
  <c r="M831398" i="1"/>
  <c r="M831399" i="1"/>
  <c r="M831400" i="1"/>
  <c r="M831401" i="1"/>
  <c r="M831402" i="1"/>
  <c r="M831403" i="1"/>
  <c r="M831404" i="1"/>
  <c r="M831405" i="1"/>
  <c r="M831406" i="1"/>
  <c r="M831407" i="1"/>
  <c r="M831408" i="1"/>
  <c r="M831409" i="1"/>
  <c r="M831410" i="1"/>
  <c r="M831411" i="1"/>
  <c r="M831412" i="1"/>
  <c r="M831413" i="1"/>
  <c r="M831414" i="1"/>
  <c r="M831415" i="1"/>
  <c r="M831416" i="1"/>
  <c r="M831417" i="1"/>
  <c r="M831418" i="1"/>
  <c r="M831419" i="1"/>
  <c r="M831420" i="1"/>
  <c r="M831421" i="1"/>
  <c r="M831422" i="1"/>
  <c r="M831423" i="1"/>
  <c r="M831424" i="1"/>
  <c r="M831425" i="1"/>
  <c r="M831426" i="1"/>
  <c r="M831427" i="1"/>
  <c r="M831428" i="1"/>
  <c r="M831429" i="1"/>
  <c r="M831430" i="1"/>
  <c r="M831431" i="1"/>
  <c r="M831432" i="1"/>
  <c r="M831433" i="1"/>
  <c r="M831434" i="1"/>
  <c r="M831435" i="1"/>
  <c r="M831436" i="1"/>
  <c r="M831437" i="1"/>
  <c r="M831438" i="1"/>
  <c r="M831439" i="1"/>
  <c r="M831440" i="1"/>
  <c r="M831441" i="1"/>
  <c r="M831442" i="1"/>
  <c r="M831443" i="1"/>
  <c r="M831444" i="1"/>
  <c r="M831445" i="1"/>
  <c r="M831446" i="1"/>
  <c r="M831447" i="1"/>
  <c r="M831448" i="1"/>
  <c r="M831449" i="1"/>
  <c r="M831450" i="1"/>
  <c r="M831451" i="1"/>
  <c r="M831452" i="1"/>
  <c r="M831453" i="1"/>
  <c r="M831454" i="1"/>
  <c r="M831455" i="1"/>
  <c r="M831456" i="1"/>
  <c r="M831457" i="1"/>
  <c r="M831458" i="1"/>
  <c r="M831459" i="1"/>
  <c r="M831460" i="1"/>
  <c r="M831461" i="1"/>
  <c r="M831462" i="1"/>
  <c r="M831463" i="1"/>
  <c r="M831464" i="1"/>
  <c r="M831465" i="1"/>
  <c r="M831466" i="1"/>
  <c r="M831467" i="1"/>
  <c r="M831468" i="1"/>
  <c r="M831469" i="1"/>
  <c r="M831470" i="1"/>
  <c r="M831471" i="1"/>
  <c r="M831472" i="1"/>
  <c r="M831473" i="1"/>
  <c r="M831474" i="1"/>
  <c r="M831475" i="1"/>
  <c r="M831476" i="1"/>
  <c r="M831477" i="1"/>
  <c r="M831478" i="1"/>
  <c r="M831479" i="1"/>
  <c r="M831480" i="1"/>
  <c r="M831481" i="1"/>
  <c r="M831482" i="1"/>
  <c r="M831483" i="1"/>
  <c r="M831484" i="1"/>
  <c r="M831485" i="1"/>
  <c r="M831486" i="1"/>
  <c r="M831487" i="1"/>
  <c r="M831488" i="1"/>
  <c r="M831489" i="1"/>
  <c r="M831490" i="1"/>
  <c r="M831491" i="1"/>
  <c r="M831492" i="1"/>
  <c r="M831493" i="1"/>
  <c r="M831494" i="1"/>
  <c r="M831495" i="1"/>
  <c r="M831496" i="1"/>
  <c r="M831497" i="1"/>
  <c r="M831498" i="1"/>
  <c r="M831499" i="1"/>
  <c r="M831500" i="1"/>
  <c r="M831501" i="1"/>
  <c r="M831502" i="1"/>
  <c r="M831503" i="1"/>
  <c r="M831504" i="1"/>
  <c r="M831505" i="1"/>
  <c r="M831506" i="1"/>
  <c r="M831507" i="1"/>
  <c r="M831508" i="1"/>
  <c r="M831509" i="1"/>
  <c r="M831510" i="1"/>
  <c r="M831511" i="1"/>
  <c r="M831512" i="1"/>
  <c r="M831513" i="1"/>
  <c r="M831514" i="1"/>
  <c r="M831515" i="1"/>
  <c r="M831516" i="1"/>
  <c r="M831517" i="1"/>
  <c r="M831518" i="1"/>
  <c r="M831519" i="1"/>
  <c r="M831520" i="1"/>
  <c r="M831521" i="1"/>
  <c r="M831522" i="1"/>
  <c r="M831523" i="1"/>
  <c r="M831524" i="1"/>
  <c r="M831525" i="1"/>
  <c r="M831526" i="1"/>
  <c r="M831527" i="1"/>
  <c r="M831528" i="1"/>
  <c r="M831529" i="1"/>
  <c r="M831530" i="1"/>
  <c r="M831531" i="1"/>
  <c r="M831532" i="1"/>
  <c r="M831533" i="1"/>
  <c r="M831534" i="1"/>
  <c r="M831535" i="1"/>
  <c r="M831536" i="1"/>
  <c r="M831537" i="1"/>
  <c r="M831538" i="1"/>
  <c r="M831539" i="1"/>
  <c r="M831540" i="1"/>
  <c r="M831541" i="1"/>
  <c r="M831542" i="1"/>
  <c r="M831543" i="1"/>
  <c r="M831544" i="1"/>
  <c r="M831545" i="1"/>
  <c r="M831546" i="1"/>
  <c r="M831547" i="1"/>
  <c r="M831548" i="1"/>
  <c r="M831549" i="1"/>
  <c r="M831550" i="1"/>
  <c r="M831551" i="1"/>
  <c r="M831552" i="1"/>
  <c r="M831553" i="1"/>
  <c r="M831554" i="1"/>
  <c r="M831555" i="1"/>
  <c r="M831556" i="1"/>
  <c r="M831557" i="1"/>
  <c r="M831558" i="1"/>
  <c r="M831559" i="1"/>
  <c r="M831560" i="1"/>
  <c r="M831561" i="1"/>
  <c r="M831562" i="1"/>
  <c r="M831563" i="1"/>
  <c r="M831564" i="1"/>
  <c r="M831565" i="1"/>
  <c r="M831566" i="1"/>
  <c r="M831567" i="1"/>
  <c r="M831568" i="1"/>
  <c r="M831569" i="1"/>
  <c r="M831570" i="1"/>
  <c r="M831571" i="1"/>
  <c r="M831572" i="1"/>
  <c r="M831573" i="1"/>
  <c r="M831574" i="1"/>
  <c r="M831575" i="1"/>
  <c r="M831576" i="1"/>
  <c r="M831577" i="1"/>
  <c r="M831578" i="1"/>
  <c r="M831579" i="1"/>
  <c r="M831580" i="1"/>
  <c r="M831581" i="1"/>
  <c r="M831582" i="1"/>
  <c r="M831583" i="1"/>
  <c r="M831584" i="1"/>
  <c r="M831585" i="1"/>
  <c r="M831586" i="1"/>
  <c r="M831587" i="1"/>
  <c r="M831588" i="1"/>
  <c r="M831589" i="1"/>
  <c r="M831590" i="1"/>
  <c r="M831591" i="1"/>
  <c r="M831592" i="1"/>
  <c r="M831593" i="1"/>
  <c r="M831594" i="1"/>
  <c r="M831595" i="1"/>
  <c r="M831596" i="1"/>
  <c r="M831597" i="1"/>
  <c r="M831598" i="1"/>
  <c r="M831599" i="1"/>
  <c r="M831600" i="1"/>
  <c r="M831601" i="1"/>
  <c r="M831602" i="1"/>
  <c r="M831603" i="1"/>
  <c r="M831604" i="1"/>
  <c r="M831605" i="1"/>
  <c r="M831606" i="1"/>
  <c r="M831607" i="1"/>
  <c r="M831608" i="1"/>
  <c r="M831609" i="1"/>
  <c r="M831610" i="1"/>
  <c r="M831611" i="1"/>
  <c r="M831612" i="1"/>
  <c r="M831613" i="1"/>
  <c r="M831614" i="1"/>
  <c r="M831615" i="1"/>
  <c r="M831616" i="1"/>
  <c r="M831617" i="1"/>
  <c r="M831618" i="1"/>
  <c r="M831619" i="1"/>
  <c r="M831620" i="1"/>
  <c r="M831621" i="1"/>
  <c r="M831622" i="1"/>
  <c r="M831623" i="1"/>
  <c r="M831624" i="1"/>
  <c r="M831625" i="1"/>
  <c r="M831626" i="1"/>
  <c r="M831627" i="1"/>
  <c r="M831628" i="1"/>
  <c r="M831629" i="1"/>
  <c r="M831630" i="1"/>
  <c r="M831631" i="1"/>
  <c r="M831632" i="1"/>
  <c r="M831633" i="1"/>
  <c r="M831634" i="1"/>
  <c r="M831635" i="1"/>
  <c r="M831636" i="1"/>
  <c r="M831637" i="1"/>
  <c r="M831638" i="1"/>
  <c r="M831639" i="1"/>
  <c r="M831640" i="1"/>
  <c r="M831641" i="1"/>
  <c r="M831642" i="1"/>
  <c r="M831643" i="1"/>
  <c r="M831644" i="1"/>
  <c r="M831645" i="1"/>
  <c r="M831646" i="1"/>
  <c r="M831647" i="1"/>
  <c r="M831648" i="1"/>
  <c r="M831649" i="1"/>
  <c r="M831650" i="1"/>
  <c r="M831651" i="1"/>
  <c r="M831652" i="1"/>
  <c r="M831653" i="1"/>
  <c r="M831654" i="1"/>
  <c r="M831655" i="1"/>
  <c r="M831656" i="1"/>
  <c r="M831657" i="1"/>
  <c r="M831658" i="1"/>
  <c r="M831659" i="1"/>
  <c r="M831660" i="1"/>
  <c r="M831661" i="1"/>
  <c r="M831662" i="1"/>
  <c r="M831663" i="1"/>
  <c r="M831664" i="1"/>
  <c r="M831665" i="1"/>
  <c r="M831666" i="1"/>
  <c r="M831667" i="1"/>
  <c r="M831668" i="1"/>
  <c r="M831669" i="1"/>
  <c r="M831670" i="1"/>
  <c r="M831671" i="1"/>
  <c r="M831672" i="1"/>
  <c r="M831673" i="1"/>
  <c r="M831674" i="1"/>
  <c r="M831675" i="1"/>
  <c r="M831676" i="1"/>
  <c r="M831677" i="1"/>
  <c r="M831678" i="1"/>
  <c r="M831679" i="1"/>
  <c r="M831680" i="1"/>
  <c r="M831681" i="1"/>
  <c r="M831682" i="1"/>
  <c r="M831683" i="1"/>
  <c r="M831684" i="1"/>
  <c r="M831685" i="1"/>
  <c r="M831686" i="1"/>
  <c r="M831687" i="1"/>
  <c r="M831688" i="1"/>
  <c r="M831689" i="1"/>
  <c r="M831690" i="1"/>
  <c r="M831691" i="1"/>
  <c r="M831692" i="1"/>
  <c r="M831693" i="1"/>
  <c r="M831694" i="1"/>
  <c r="M831695" i="1"/>
  <c r="M831696" i="1"/>
  <c r="M831697" i="1"/>
  <c r="M831698" i="1"/>
  <c r="M831699" i="1"/>
  <c r="M831700" i="1"/>
  <c r="M831701" i="1"/>
  <c r="M831702" i="1"/>
  <c r="M831703" i="1"/>
  <c r="M831704" i="1"/>
  <c r="M831705" i="1"/>
  <c r="M831706" i="1"/>
  <c r="M831707" i="1"/>
  <c r="M831708" i="1"/>
  <c r="M831709" i="1"/>
  <c r="M831710" i="1"/>
  <c r="M831711" i="1"/>
  <c r="M831712" i="1"/>
  <c r="M831713" i="1"/>
  <c r="M831714" i="1"/>
  <c r="M831715" i="1"/>
  <c r="M831716" i="1"/>
  <c r="M831717" i="1"/>
  <c r="M831718" i="1"/>
  <c r="M831719" i="1"/>
  <c r="M831720" i="1"/>
  <c r="M831721" i="1"/>
  <c r="M831722" i="1"/>
  <c r="M831723" i="1"/>
  <c r="M831724" i="1"/>
  <c r="M831725" i="1"/>
  <c r="M831726" i="1"/>
  <c r="M831727" i="1"/>
  <c r="M831728" i="1"/>
  <c r="M831729" i="1"/>
  <c r="M831730" i="1"/>
  <c r="M831731" i="1"/>
  <c r="M831732" i="1"/>
  <c r="M831733" i="1"/>
  <c r="M831734" i="1"/>
  <c r="M831735" i="1"/>
  <c r="M831736" i="1"/>
  <c r="M831737" i="1"/>
  <c r="M831738" i="1"/>
  <c r="M831739" i="1"/>
  <c r="M831740" i="1"/>
  <c r="M831741" i="1"/>
  <c r="M831742" i="1"/>
  <c r="M831743" i="1"/>
  <c r="M831744" i="1"/>
  <c r="M831745" i="1"/>
  <c r="M831746" i="1"/>
  <c r="M831747" i="1"/>
  <c r="M831748" i="1"/>
  <c r="M831749" i="1"/>
  <c r="M831750" i="1"/>
  <c r="M831751" i="1"/>
  <c r="M831752" i="1"/>
  <c r="M831753" i="1"/>
  <c r="M831754" i="1"/>
  <c r="M831755" i="1"/>
  <c r="M831756" i="1"/>
  <c r="M831757" i="1"/>
  <c r="M831758" i="1"/>
  <c r="M831759" i="1"/>
  <c r="M831760" i="1"/>
  <c r="M831761" i="1"/>
  <c r="M831762" i="1"/>
  <c r="M831763" i="1"/>
  <c r="M831764" i="1"/>
  <c r="M831765" i="1"/>
  <c r="M831766" i="1"/>
  <c r="M831767" i="1"/>
  <c r="M831768" i="1"/>
  <c r="M831769" i="1"/>
  <c r="M831770" i="1"/>
  <c r="M831771" i="1"/>
  <c r="M831772" i="1"/>
  <c r="M831773" i="1"/>
  <c r="M831774" i="1"/>
  <c r="M831775" i="1"/>
  <c r="M831776" i="1"/>
  <c r="M831777" i="1"/>
  <c r="M831778" i="1"/>
  <c r="M831779" i="1"/>
  <c r="M831780" i="1"/>
  <c r="M831781" i="1"/>
  <c r="M831782" i="1"/>
  <c r="M831783" i="1"/>
  <c r="M831784" i="1"/>
  <c r="M831785" i="1"/>
  <c r="M831786" i="1"/>
  <c r="M831787" i="1"/>
  <c r="M831788" i="1"/>
  <c r="M831789" i="1"/>
  <c r="M831790" i="1"/>
  <c r="M831791" i="1"/>
  <c r="M831792" i="1"/>
  <c r="M831793" i="1"/>
  <c r="M831794" i="1"/>
  <c r="M831795" i="1"/>
  <c r="M831796" i="1"/>
  <c r="M831797" i="1"/>
  <c r="M831798" i="1"/>
  <c r="M831799" i="1"/>
  <c r="M831800" i="1"/>
  <c r="M831801" i="1"/>
  <c r="M831802" i="1"/>
  <c r="M831803" i="1"/>
  <c r="M831804" i="1"/>
  <c r="M831805" i="1"/>
  <c r="M831806" i="1"/>
  <c r="M831807" i="1"/>
  <c r="M831808" i="1"/>
  <c r="M831809" i="1"/>
  <c r="M831810" i="1"/>
  <c r="M831811" i="1"/>
  <c r="M831812" i="1"/>
  <c r="M831813" i="1"/>
  <c r="M831814" i="1"/>
  <c r="M831815" i="1"/>
  <c r="M831816" i="1"/>
  <c r="M831817" i="1"/>
  <c r="M831818" i="1"/>
  <c r="M831819" i="1"/>
  <c r="M831820" i="1"/>
  <c r="M831821" i="1"/>
  <c r="M831822" i="1"/>
  <c r="M831823" i="1"/>
  <c r="M831824" i="1"/>
  <c r="M831825" i="1"/>
  <c r="M831826" i="1"/>
  <c r="M831827" i="1"/>
  <c r="M831828" i="1"/>
  <c r="M831829" i="1"/>
  <c r="M831830" i="1"/>
  <c r="M831831" i="1"/>
  <c r="M831832" i="1"/>
  <c r="M831833" i="1"/>
  <c r="M831834" i="1"/>
  <c r="M831835" i="1"/>
  <c r="M831836" i="1"/>
  <c r="M831837" i="1"/>
  <c r="M831838" i="1"/>
  <c r="M831839" i="1"/>
  <c r="M831840" i="1"/>
  <c r="M831841" i="1"/>
  <c r="M831842" i="1"/>
  <c r="M831843" i="1"/>
  <c r="M831844" i="1"/>
  <c r="M831845" i="1"/>
  <c r="M831846" i="1"/>
  <c r="M831847" i="1"/>
  <c r="M831848" i="1"/>
  <c r="M831849" i="1"/>
  <c r="M831850" i="1"/>
  <c r="M831851" i="1"/>
  <c r="M831852" i="1"/>
  <c r="M831853" i="1"/>
  <c r="M831854" i="1"/>
  <c r="M831855" i="1"/>
  <c r="M831856" i="1"/>
  <c r="M831857" i="1"/>
  <c r="M831858" i="1"/>
  <c r="M831859" i="1"/>
  <c r="M831860" i="1"/>
  <c r="M831861" i="1"/>
  <c r="M831862" i="1"/>
  <c r="M831863" i="1"/>
  <c r="M831864" i="1"/>
  <c r="M831865" i="1"/>
  <c r="M831866" i="1"/>
  <c r="M831867" i="1"/>
  <c r="M831868" i="1"/>
  <c r="M831869" i="1"/>
  <c r="M831870" i="1"/>
  <c r="M831871" i="1"/>
  <c r="M831872" i="1"/>
  <c r="M831873" i="1"/>
  <c r="M831874" i="1"/>
  <c r="M831875" i="1"/>
  <c r="M831876" i="1"/>
  <c r="M831877" i="1"/>
  <c r="M831878" i="1"/>
  <c r="M831879" i="1"/>
  <c r="M831880" i="1"/>
  <c r="M831881" i="1"/>
  <c r="M831882" i="1"/>
  <c r="M831883" i="1"/>
  <c r="M831884" i="1"/>
  <c r="M831885" i="1"/>
  <c r="M831886" i="1"/>
  <c r="M831887" i="1"/>
  <c r="M831888" i="1"/>
  <c r="M831889" i="1"/>
  <c r="M831890" i="1"/>
  <c r="M831891" i="1"/>
  <c r="M831892" i="1"/>
  <c r="M831893" i="1"/>
  <c r="M831894" i="1"/>
  <c r="M831895" i="1"/>
  <c r="M831896" i="1"/>
  <c r="M831897" i="1"/>
  <c r="M831898" i="1"/>
  <c r="M831899" i="1"/>
  <c r="M831900" i="1"/>
  <c r="M831901" i="1"/>
  <c r="M831902" i="1"/>
  <c r="M831903" i="1"/>
  <c r="M831904" i="1"/>
  <c r="M831905" i="1"/>
  <c r="M831906" i="1"/>
  <c r="M831907" i="1"/>
  <c r="M831908" i="1"/>
  <c r="M831909" i="1"/>
  <c r="M831910" i="1"/>
  <c r="M831911" i="1"/>
  <c r="M831912" i="1"/>
  <c r="M831913" i="1"/>
  <c r="M831914" i="1"/>
  <c r="M831915" i="1"/>
  <c r="M831916" i="1"/>
  <c r="M831917" i="1"/>
  <c r="M831918" i="1"/>
  <c r="M831919" i="1"/>
  <c r="M831920" i="1"/>
  <c r="M831921" i="1"/>
  <c r="M831922" i="1"/>
  <c r="M831923" i="1"/>
  <c r="M831924" i="1"/>
  <c r="M831925" i="1"/>
  <c r="M831926" i="1"/>
  <c r="M831927" i="1"/>
  <c r="M831928" i="1"/>
  <c r="M831929" i="1"/>
  <c r="M831930" i="1"/>
  <c r="M831931" i="1"/>
  <c r="M831932" i="1"/>
  <c r="M831933" i="1"/>
  <c r="M831934" i="1"/>
  <c r="M831935" i="1"/>
  <c r="M831936" i="1"/>
  <c r="M831937" i="1"/>
  <c r="M831938" i="1"/>
  <c r="M831939" i="1"/>
  <c r="M831940" i="1"/>
  <c r="M831941" i="1"/>
  <c r="M831942" i="1"/>
  <c r="M831943" i="1"/>
  <c r="M831944" i="1"/>
  <c r="M831945" i="1"/>
  <c r="M831946" i="1"/>
  <c r="M831947" i="1"/>
  <c r="M831948" i="1"/>
  <c r="M831949" i="1"/>
  <c r="M831950" i="1"/>
  <c r="M831951" i="1"/>
  <c r="M831952" i="1"/>
  <c r="M831953" i="1"/>
  <c r="M831954" i="1"/>
  <c r="M831955" i="1"/>
  <c r="M831956" i="1"/>
  <c r="M831957" i="1"/>
  <c r="M831958" i="1"/>
  <c r="M831959" i="1"/>
  <c r="M831960" i="1"/>
  <c r="M831961" i="1"/>
  <c r="M831962" i="1"/>
  <c r="M831963" i="1"/>
  <c r="M831964" i="1"/>
  <c r="M831965" i="1"/>
  <c r="M831966" i="1"/>
  <c r="M831967" i="1"/>
  <c r="M831968" i="1"/>
  <c r="M831969" i="1"/>
  <c r="M831970" i="1"/>
  <c r="M831971" i="1"/>
  <c r="M831972" i="1"/>
  <c r="M831973" i="1"/>
  <c r="M831974" i="1"/>
  <c r="M831975" i="1"/>
  <c r="M831976" i="1"/>
  <c r="M831977" i="1"/>
  <c r="M831978" i="1"/>
  <c r="M831979" i="1"/>
  <c r="M831980" i="1"/>
  <c r="M831981" i="1"/>
  <c r="M831982" i="1"/>
  <c r="M831983" i="1"/>
  <c r="M831984" i="1"/>
  <c r="M831985" i="1"/>
  <c r="M831986" i="1"/>
  <c r="M831987" i="1"/>
  <c r="M831988" i="1"/>
  <c r="M831989" i="1"/>
  <c r="M831990" i="1"/>
  <c r="M831991" i="1"/>
  <c r="M831992" i="1"/>
  <c r="M831993" i="1"/>
  <c r="M831994" i="1"/>
  <c r="M831995" i="1"/>
  <c r="M831996" i="1"/>
  <c r="M831997" i="1"/>
  <c r="M831998" i="1"/>
  <c r="M831999" i="1"/>
  <c r="M832000" i="1"/>
  <c r="M832001" i="1"/>
  <c r="M832002" i="1"/>
  <c r="M832003" i="1"/>
  <c r="M832004" i="1"/>
  <c r="M832005" i="1"/>
  <c r="M832006" i="1"/>
  <c r="M832007" i="1"/>
  <c r="M832008" i="1"/>
  <c r="M832009" i="1"/>
  <c r="M832010" i="1"/>
  <c r="M832011" i="1"/>
  <c r="M832012" i="1"/>
  <c r="M832013" i="1"/>
  <c r="M832014" i="1"/>
  <c r="M832015" i="1"/>
  <c r="M832016" i="1"/>
  <c r="M832017" i="1"/>
  <c r="M832018" i="1"/>
  <c r="M832019" i="1"/>
  <c r="M832020" i="1"/>
  <c r="M832021" i="1"/>
  <c r="M832022" i="1"/>
  <c r="M832023" i="1"/>
  <c r="M832024" i="1"/>
  <c r="M832025" i="1"/>
  <c r="M832026" i="1"/>
  <c r="M832027" i="1"/>
  <c r="M832028" i="1"/>
  <c r="M832029" i="1"/>
  <c r="M832030" i="1"/>
  <c r="M832031" i="1"/>
  <c r="M832032" i="1"/>
  <c r="M832033" i="1"/>
  <c r="M832034" i="1"/>
  <c r="M832035" i="1"/>
  <c r="M832036" i="1"/>
  <c r="M832037" i="1"/>
  <c r="M832038" i="1"/>
  <c r="M832039" i="1"/>
  <c r="M832040" i="1"/>
  <c r="M832041" i="1"/>
  <c r="M832042" i="1"/>
  <c r="M832043" i="1"/>
  <c r="M832044" i="1"/>
  <c r="M832045" i="1"/>
  <c r="M832046" i="1"/>
  <c r="M832047" i="1"/>
  <c r="M832048" i="1"/>
  <c r="M832049" i="1"/>
  <c r="M832050" i="1"/>
  <c r="M832051" i="1"/>
  <c r="M832052" i="1"/>
  <c r="M832053" i="1"/>
  <c r="M832054" i="1"/>
  <c r="M832055" i="1"/>
  <c r="M832056" i="1"/>
  <c r="M832057" i="1"/>
  <c r="M832058" i="1"/>
  <c r="M832059" i="1"/>
  <c r="M832060" i="1"/>
  <c r="M832061" i="1"/>
  <c r="M832062" i="1"/>
  <c r="M832063" i="1"/>
  <c r="M832064" i="1"/>
  <c r="M832065" i="1"/>
  <c r="M832066" i="1"/>
  <c r="M832067" i="1"/>
  <c r="M832068" i="1"/>
  <c r="M832069" i="1"/>
  <c r="M832070" i="1"/>
  <c r="M832071" i="1"/>
  <c r="M832072" i="1"/>
  <c r="M832073" i="1"/>
  <c r="M832074" i="1"/>
  <c r="M832075" i="1"/>
  <c r="M832076" i="1"/>
  <c r="M832077" i="1"/>
  <c r="M832078" i="1"/>
  <c r="M832079" i="1"/>
  <c r="M832080" i="1"/>
  <c r="M832081" i="1"/>
  <c r="M832082" i="1"/>
  <c r="M832083" i="1"/>
  <c r="M832084" i="1"/>
  <c r="M832085" i="1"/>
  <c r="M832086" i="1"/>
  <c r="M832087" i="1"/>
  <c r="M832088" i="1"/>
  <c r="M832089" i="1"/>
  <c r="M832090" i="1"/>
  <c r="M832091" i="1"/>
  <c r="M832092" i="1"/>
  <c r="M832093" i="1"/>
  <c r="M832094" i="1"/>
  <c r="M832095" i="1"/>
  <c r="M832096" i="1"/>
  <c r="M832097" i="1"/>
  <c r="M832098" i="1"/>
  <c r="M832099" i="1"/>
  <c r="M832100" i="1"/>
  <c r="M832101" i="1"/>
  <c r="M832102" i="1"/>
  <c r="M832103" i="1"/>
  <c r="M832104" i="1"/>
  <c r="M832105" i="1"/>
  <c r="M832106" i="1"/>
  <c r="M832107" i="1"/>
  <c r="M832108" i="1"/>
  <c r="M832109" i="1"/>
  <c r="M832110" i="1"/>
  <c r="M832111" i="1"/>
  <c r="M832112" i="1"/>
  <c r="M832113" i="1"/>
  <c r="M832114" i="1"/>
  <c r="M832115" i="1"/>
  <c r="M832116" i="1"/>
  <c r="M832117" i="1"/>
  <c r="M832118" i="1"/>
  <c r="M832119" i="1"/>
  <c r="M832120" i="1"/>
  <c r="M832121" i="1"/>
  <c r="M832122" i="1"/>
  <c r="M832123" i="1"/>
  <c r="M832124" i="1"/>
  <c r="M832125" i="1"/>
  <c r="M832126" i="1"/>
  <c r="M832127" i="1"/>
  <c r="M832128" i="1"/>
  <c r="M832129" i="1"/>
  <c r="M832130" i="1"/>
  <c r="M832131" i="1"/>
  <c r="M832132" i="1"/>
  <c r="M832133" i="1"/>
  <c r="M832134" i="1"/>
  <c r="M832135" i="1"/>
  <c r="M832136" i="1"/>
  <c r="M832137" i="1"/>
  <c r="M832138" i="1"/>
  <c r="M832139" i="1"/>
  <c r="M832140" i="1"/>
  <c r="M832141" i="1"/>
  <c r="M832142" i="1"/>
  <c r="M832143" i="1"/>
  <c r="M832144" i="1"/>
  <c r="M832145" i="1"/>
  <c r="M832146" i="1"/>
  <c r="M832147" i="1"/>
  <c r="M832148" i="1"/>
  <c r="M832149" i="1"/>
  <c r="M832150" i="1"/>
  <c r="M832151" i="1"/>
  <c r="M832152" i="1"/>
  <c r="M832153" i="1"/>
  <c r="M832154" i="1"/>
  <c r="M832155" i="1"/>
  <c r="M832156" i="1"/>
  <c r="M832157" i="1"/>
  <c r="M832158" i="1"/>
  <c r="M832159" i="1"/>
  <c r="M832160" i="1"/>
  <c r="M832161" i="1"/>
  <c r="M832162" i="1"/>
  <c r="M832163" i="1"/>
  <c r="M832164" i="1"/>
  <c r="M832165" i="1"/>
  <c r="M832166" i="1"/>
  <c r="M832167" i="1"/>
  <c r="M832168" i="1"/>
  <c r="M832169" i="1"/>
  <c r="M832170" i="1"/>
  <c r="M832171" i="1"/>
  <c r="M832172" i="1"/>
  <c r="M832173" i="1"/>
  <c r="M832174" i="1"/>
  <c r="M832175" i="1"/>
  <c r="M832176" i="1"/>
  <c r="M832177" i="1"/>
  <c r="M832178" i="1"/>
  <c r="M832179" i="1"/>
  <c r="M832180" i="1"/>
  <c r="M832181" i="1"/>
  <c r="M832182" i="1"/>
  <c r="M832183" i="1"/>
  <c r="M832184" i="1"/>
  <c r="M832185" i="1"/>
  <c r="M832186" i="1"/>
  <c r="M832187" i="1"/>
  <c r="M832188" i="1"/>
  <c r="M832189" i="1"/>
  <c r="M832190" i="1"/>
  <c r="M832191" i="1"/>
  <c r="M832192" i="1"/>
  <c r="M832193" i="1"/>
  <c r="M832194" i="1"/>
  <c r="M832195" i="1"/>
  <c r="M832196" i="1"/>
  <c r="M832197" i="1"/>
  <c r="M832198" i="1"/>
  <c r="M832199" i="1"/>
  <c r="M832200" i="1"/>
  <c r="M832201" i="1"/>
  <c r="M832202" i="1"/>
  <c r="M832203" i="1"/>
  <c r="M832204" i="1"/>
  <c r="M832205" i="1"/>
  <c r="M832206" i="1"/>
  <c r="M832207" i="1"/>
  <c r="M832208" i="1"/>
  <c r="M832209" i="1"/>
  <c r="M832210" i="1"/>
  <c r="M832211" i="1"/>
  <c r="M832212" i="1"/>
  <c r="M832213" i="1"/>
  <c r="M832214" i="1"/>
  <c r="M832215" i="1"/>
  <c r="M832216" i="1"/>
  <c r="M832217" i="1"/>
  <c r="M832218" i="1"/>
  <c r="M832219" i="1"/>
  <c r="M832220" i="1"/>
  <c r="M832221" i="1"/>
  <c r="M832222" i="1"/>
  <c r="M832223" i="1"/>
  <c r="M832224" i="1"/>
  <c r="M832225" i="1"/>
  <c r="M832226" i="1"/>
  <c r="M832227" i="1"/>
  <c r="M832228" i="1"/>
  <c r="M832229" i="1"/>
  <c r="M832230" i="1"/>
  <c r="M832231" i="1"/>
  <c r="M832232" i="1"/>
  <c r="M832233" i="1"/>
  <c r="M832234" i="1"/>
  <c r="M832235" i="1"/>
  <c r="M832236" i="1"/>
  <c r="M832237" i="1"/>
  <c r="M832238" i="1"/>
  <c r="M832239" i="1"/>
  <c r="M832240" i="1"/>
  <c r="M832241" i="1"/>
  <c r="M832242" i="1"/>
  <c r="M832243" i="1"/>
  <c r="M832244" i="1"/>
  <c r="M832245" i="1"/>
  <c r="M832246" i="1"/>
  <c r="M832247" i="1"/>
  <c r="M832248" i="1"/>
  <c r="M832249" i="1"/>
  <c r="M832250" i="1"/>
  <c r="M832251" i="1"/>
  <c r="M832252" i="1"/>
  <c r="M832253" i="1"/>
  <c r="M832254" i="1"/>
  <c r="M832255" i="1"/>
  <c r="M832256" i="1"/>
  <c r="M832257" i="1"/>
  <c r="M832258" i="1"/>
  <c r="M832259" i="1"/>
  <c r="M832260" i="1"/>
  <c r="M832261" i="1"/>
  <c r="M832262" i="1"/>
  <c r="M832263" i="1"/>
  <c r="M832264" i="1"/>
  <c r="M832265" i="1"/>
  <c r="M832266" i="1"/>
  <c r="M832267" i="1"/>
  <c r="M832268" i="1"/>
  <c r="M832269" i="1"/>
  <c r="M832270" i="1"/>
  <c r="M832271" i="1"/>
  <c r="M832272" i="1"/>
  <c r="M832273" i="1"/>
  <c r="M832274" i="1"/>
  <c r="M832275" i="1"/>
  <c r="M832276" i="1"/>
  <c r="M832277" i="1"/>
  <c r="M832278" i="1"/>
  <c r="M832279" i="1"/>
  <c r="M832280" i="1"/>
  <c r="M832281" i="1"/>
  <c r="M832282" i="1"/>
  <c r="M832283" i="1"/>
  <c r="M832284" i="1"/>
  <c r="M832285" i="1"/>
  <c r="M832286" i="1"/>
  <c r="M832287" i="1"/>
  <c r="M832288" i="1"/>
  <c r="M832289" i="1"/>
  <c r="M832290" i="1"/>
  <c r="M832291" i="1"/>
  <c r="M832292" i="1"/>
  <c r="M832293" i="1"/>
  <c r="M832294" i="1"/>
  <c r="M832295" i="1"/>
  <c r="M832296" i="1"/>
  <c r="M832297" i="1"/>
  <c r="M832298" i="1"/>
  <c r="M832299" i="1"/>
  <c r="M832300" i="1"/>
  <c r="M832301" i="1"/>
  <c r="M832302" i="1"/>
  <c r="M832303" i="1"/>
  <c r="M832304" i="1"/>
  <c r="M832305" i="1"/>
  <c r="M832306" i="1"/>
  <c r="M832307" i="1"/>
  <c r="M832308" i="1"/>
  <c r="M832309" i="1"/>
  <c r="M832310" i="1"/>
  <c r="M832311" i="1"/>
  <c r="M832312" i="1"/>
  <c r="M832313" i="1"/>
  <c r="M832314" i="1"/>
  <c r="M832315" i="1"/>
  <c r="M832316" i="1"/>
  <c r="M832317" i="1"/>
  <c r="M832318" i="1"/>
  <c r="M832319" i="1"/>
  <c r="M832320" i="1"/>
  <c r="M832321" i="1"/>
  <c r="M832322" i="1"/>
  <c r="M832323" i="1"/>
  <c r="M832324" i="1"/>
  <c r="M832325" i="1"/>
  <c r="M832326" i="1"/>
  <c r="M832327" i="1"/>
  <c r="M832328" i="1"/>
  <c r="M832329" i="1"/>
  <c r="M832330" i="1"/>
  <c r="M832331" i="1"/>
  <c r="M832332" i="1"/>
  <c r="M832333" i="1"/>
  <c r="M832334" i="1"/>
  <c r="M832335" i="1"/>
  <c r="M832336" i="1"/>
  <c r="M832337" i="1"/>
  <c r="M832338" i="1"/>
  <c r="M832339" i="1"/>
  <c r="M832340" i="1"/>
  <c r="M832341" i="1"/>
  <c r="M832342" i="1"/>
  <c r="M832343" i="1"/>
  <c r="M832344" i="1"/>
  <c r="M832345" i="1"/>
  <c r="M832346" i="1"/>
  <c r="M832347" i="1"/>
  <c r="M832348" i="1"/>
  <c r="M832349" i="1"/>
  <c r="M832350" i="1"/>
  <c r="M832351" i="1"/>
  <c r="M832352" i="1"/>
  <c r="M832353" i="1"/>
  <c r="M832354" i="1"/>
  <c r="M832355" i="1"/>
  <c r="M832356" i="1"/>
  <c r="M832357" i="1"/>
  <c r="M832358" i="1"/>
  <c r="M832359" i="1"/>
  <c r="M832360" i="1"/>
  <c r="M832361" i="1"/>
  <c r="M832362" i="1"/>
  <c r="M832363" i="1"/>
  <c r="M832364" i="1"/>
  <c r="M832365" i="1"/>
  <c r="M832366" i="1"/>
  <c r="M832367" i="1"/>
  <c r="M832368" i="1"/>
  <c r="M832369" i="1"/>
  <c r="M832370" i="1"/>
  <c r="M832371" i="1"/>
  <c r="M832372" i="1"/>
  <c r="M832373" i="1"/>
  <c r="M832374" i="1"/>
  <c r="M832375" i="1"/>
  <c r="M832376" i="1"/>
  <c r="M832377" i="1"/>
  <c r="M832378" i="1"/>
  <c r="M832379" i="1"/>
  <c r="M832380" i="1"/>
  <c r="M832381" i="1"/>
  <c r="M832382" i="1"/>
  <c r="M832383" i="1"/>
  <c r="M832384" i="1"/>
  <c r="M832385" i="1"/>
  <c r="M832386" i="1"/>
  <c r="M832387" i="1"/>
  <c r="M832388" i="1"/>
  <c r="M832389" i="1"/>
  <c r="M832390" i="1"/>
  <c r="M832391" i="1"/>
  <c r="M832392" i="1"/>
  <c r="M832393" i="1"/>
  <c r="M832394" i="1"/>
  <c r="M832395" i="1"/>
  <c r="M832396" i="1"/>
  <c r="M832397" i="1"/>
  <c r="M832398" i="1"/>
  <c r="M832399" i="1"/>
  <c r="M832400" i="1"/>
  <c r="M832401" i="1"/>
  <c r="M832402" i="1"/>
  <c r="M832403" i="1"/>
  <c r="M832404" i="1"/>
  <c r="M832405" i="1"/>
  <c r="M832406" i="1"/>
  <c r="M832407" i="1"/>
  <c r="M832408" i="1"/>
  <c r="M832409" i="1"/>
  <c r="M832410" i="1"/>
  <c r="M832411" i="1"/>
  <c r="M832412" i="1"/>
  <c r="M832413" i="1"/>
  <c r="M832414" i="1"/>
  <c r="M832415" i="1"/>
  <c r="M832416" i="1"/>
  <c r="M832417" i="1"/>
  <c r="M832418" i="1"/>
  <c r="M832419" i="1"/>
  <c r="M832420" i="1"/>
  <c r="M832421" i="1"/>
  <c r="M832422" i="1"/>
  <c r="M832423" i="1"/>
  <c r="M832424" i="1"/>
  <c r="M832425" i="1"/>
  <c r="M832426" i="1"/>
  <c r="M832427" i="1"/>
  <c r="M832428" i="1"/>
  <c r="M832429" i="1"/>
  <c r="M832430" i="1"/>
  <c r="M832431" i="1"/>
  <c r="M832432" i="1"/>
  <c r="M832433" i="1"/>
  <c r="M832434" i="1"/>
  <c r="M832435" i="1"/>
  <c r="M832436" i="1"/>
  <c r="M832437" i="1"/>
  <c r="M832438" i="1"/>
  <c r="M832439" i="1"/>
  <c r="M832440" i="1"/>
  <c r="M832441" i="1"/>
  <c r="M832442" i="1"/>
  <c r="M832443" i="1"/>
  <c r="M832444" i="1"/>
  <c r="M832445" i="1"/>
  <c r="M832446" i="1"/>
  <c r="M832447" i="1"/>
  <c r="M832448" i="1"/>
  <c r="M832449" i="1"/>
  <c r="M832450" i="1"/>
  <c r="M832451" i="1"/>
  <c r="M832452" i="1"/>
  <c r="M832453" i="1"/>
  <c r="M832454" i="1"/>
  <c r="M832455" i="1"/>
  <c r="M832456" i="1"/>
  <c r="M832457" i="1"/>
  <c r="M832458" i="1"/>
  <c r="M832459" i="1"/>
  <c r="M832460" i="1"/>
  <c r="M832461" i="1"/>
  <c r="M832462" i="1"/>
  <c r="M832463" i="1"/>
  <c r="M832464" i="1"/>
  <c r="M832465" i="1"/>
  <c r="M832466" i="1"/>
  <c r="M832467" i="1"/>
  <c r="M832468" i="1"/>
  <c r="M832469" i="1"/>
  <c r="M832470" i="1"/>
  <c r="M832471" i="1"/>
  <c r="M832472" i="1"/>
  <c r="M832473" i="1"/>
  <c r="M832474" i="1"/>
  <c r="M832475" i="1"/>
  <c r="M832476" i="1"/>
  <c r="M832477" i="1"/>
  <c r="M832478" i="1"/>
  <c r="M832479" i="1"/>
  <c r="M832480" i="1"/>
  <c r="M832481" i="1"/>
  <c r="M832482" i="1"/>
  <c r="M832483" i="1"/>
  <c r="M832484" i="1"/>
  <c r="M832485" i="1"/>
  <c r="M832486" i="1"/>
  <c r="M832487" i="1"/>
  <c r="M832488" i="1"/>
  <c r="M832489" i="1"/>
  <c r="M832490" i="1"/>
  <c r="M832491" i="1"/>
  <c r="M832492" i="1"/>
  <c r="M832493" i="1"/>
  <c r="M832494" i="1"/>
  <c r="M832495" i="1"/>
  <c r="M832496" i="1"/>
  <c r="M832497" i="1"/>
  <c r="M832498" i="1"/>
  <c r="M832499" i="1"/>
  <c r="M832500" i="1"/>
  <c r="M832501" i="1"/>
  <c r="M832502" i="1"/>
  <c r="M832503" i="1"/>
  <c r="M832504" i="1"/>
  <c r="M832505" i="1"/>
  <c r="M832506" i="1"/>
  <c r="M832507" i="1"/>
  <c r="M832508" i="1"/>
  <c r="M832509" i="1"/>
  <c r="M832510" i="1"/>
  <c r="M832511" i="1"/>
  <c r="M832512" i="1"/>
  <c r="M832513" i="1"/>
  <c r="M832514" i="1"/>
  <c r="M832515" i="1"/>
  <c r="M832516" i="1"/>
  <c r="M832517" i="1"/>
  <c r="M832518" i="1"/>
  <c r="M832519" i="1"/>
  <c r="M832520" i="1"/>
  <c r="M832521" i="1"/>
  <c r="M832522" i="1"/>
  <c r="M832523" i="1"/>
  <c r="M832524" i="1"/>
  <c r="M832525" i="1"/>
  <c r="M832526" i="1"/>
  <c r="M832527" i="1"/>
  <c r="M832528" i="1"/>
  <c r="M832529" i="1"/>
  <c r="M832530" i="1"/>
  <c r="M832531" i="1"/>
  <c r="M832532" i="1"/>
  <c r="M832533" i="1"/>
  <c r="M832534" i="1"/>
  <c r="M832535" i="1"/>
  <c r="M832536" i="1"/>
  <c r="M832537" i="1"/>
  <c r="M832538" i="1"/>
  <c r="M832539" i="1"/>
  <c r="M832540" i="1"/>
  <c r="M832541" i="1"/>
  <c r="M832542" i="1"/>
  <c r="M832543" i="1"/>
  <c r="M832544" i="1"/>
  <c r="M832545" i="1"/>
  <c r="M832546" i="1"/>
  <c r="M832547" i="1"/>
  <c r="M832548" i="1"/>
  <c r="M832549" i="1"/>
  <c r="M832550" i="1"/>
  <c r="M832551" i="1"/>
  <c r="M832552" i="1"/>
  <c r="M832553" i="1"/>
  <c r="M832554" i="1"/>
  <c r="M832555" i="1"/>
  <c r="M832556" i="1"/>
  <c r="M832557" i="1"/>
  <c r="M832558" i="1"/>
  <c r="M832559" i="1"/>
  <c r="M832560" i="1"/>
  <c r="M832561" i="1"/>
  <c r="M832562" i="1"/>
  <c r="M832563" i="1"/>
  <c r="M832564" i="1"/>
  <c r="M832565" i="1"/>
  <c r="M832566" i="1"/>
  <c r="M832567" i="1"/>
  <c r="M832568" i="1"/>
  <c r="M832569" i="1"/>
  <c r="M832570" i="1"/>
  <c r="M832571" i="1"/>
  <c r="M832572" i="1"/>
  <c r="M832573" i="1"/>
  <c r="M832574" i="1"/>
  <c r="M832575" i="1"/>
  <c r="M832576" i="1"/>
  <c r="M832577" i="1"/>
  <c r="M832578" i="1"/>
  <c r="M832579" i="1"/>
  <c r="M832580" i="1"/>
  <c r="M832581" i="1"/>
  <c r="M832582" i="1"/>
  <c r="M832583" i="1"/>
  <c r="M832584" i="1"/>
  <c r="M832585" i="1"/>
  <c r="M832586" i="1"/>
  <c r="M832587" i="1"/>
  <c r="M832588" i="1"/>
  <c r="M832589" i="1"/>
  <c r="M832590" i="1"/>
  <c r="M832591" i="1"/>
  <c r="M832592" i="1"/>
  <c r="M832593" i="1"/>
  <c r="M832594" i="1"/>
  <c r="M832595" i="1"/>
  <c r="M832596" i="1"/>
  <c r="M832597" i="1"/>
  <c r="M832598" i="1"/>
  <c r="M832599" i="1"/>
  <c r="M832600" i="1"/>
  <c r="M832601" i="1"/>
  <c r="M832602" i="1"/>
  <c r="M832603" i="1"/>
  <c r="M832604" i="1"/>
  <c r="M832605" i="1"/>
  <c r="M832606" i="1"/>
  <c r="M832607" i="1"/>
  <c r="M832608" i="1"/>
  <c r="M832609" i="1"/>
  <c r="M832610" i="1"/>
  <c r="M832611" i="1"/>
  <c r="M832612" i="1"/>
  <c r="M832613" i="1"/>
  <c r="M832614" i="1"/>
  <c r="M832615" i="1"/>
  <c r="M832616" i="1"/>
  <c r="M832617" i="1"/>
  <c r="M832618" i="1"/>
  <c r="M832619" i="1"/>
  <c r="M832620" i="1"/>
  <c r="M832621" i="1"/>
  <c r="M832622" i="1"/>
  <c r="M832623" i="1"/>
  <c r="M832624" i="1"/>
  <c r="M832625" i="1"/>
  <c r="M832626" i="1"/>
  <c r="M832627" i="1"/>
  <c r="M832628" i="1"/>
  <c r="M832629" i="1"/>
  <c r="M832630" i="1"/>
  <c r="M832631" i="1"/>
  <c r="M832632" i="1"/>
  <c r="M832633" i="1"/>
  <c r="M832634" i="1"/>
  <c r="M832635" i="1"/>
  <c r="M832636" i="1"/>
  <c r="M832637" i="1"/>
  <c r="M832638" i="1"/>
  <c r="M832639" i="1"/>
  <c r="M832640" i="1"/>
  <c r="M832641" i="1"/>
  <c r="M832642" i="1"/>
  <c r="M832643" i="1"/>
  <c r="M832644" i="1"/>
  <c r="M832645" i="1"/>
  <c r="M832646" i="1"/>
  <c r="M832647" i="1"/>
  <c r="M832648" i="1"/>
  <c r="M832649" i="1"/>
  <c r="M832650" i="1"/>
  <c r="M832651" i="1"/>
  <c r="M832652" i="1"/>
  <c r="M832653" i="1"/>
  <c r="M832654" i="1"/>
  <c r="M832655" i="1"/>
  <c r="M832656" i="1"/>
  <c r="M832657" i="1"/>
  <c r="M832658" i="1"/>
  <c r="M832659" i="1"/>
  <c r="M832660" i="1"/>
  <c r="M832661" i="1"/>
  <c r="M832662" i="1"/>
  <c r="M832663" i="1"/>
  <c r="M832664" i="1"/>
  <c r="M832665" i="1"/>
  <c r="M832666" i="1"/>
  <c r="M832667" i="1"/>
  <c r="M832668" i="1"/>
  <c r="M832669" i="1"/>
  <c r="M832670" i="1"/>
  <c r="M832671" i="1"/>
  <c r="M832672" i="1"/>
  <c r="M832673" i="1"/>
  <c r="M832674" i="1"/>
  <c r="M832675" i="1"/>
  <c r="M832676" i="1"/>
  <c r="M832677" i="1"/>
  <c r="M832678" i="1"/>
  <c r="M832679" i="1"/>
  <c r="M832680" i="1"/>
  <c r="M832681" i="1"/>
  <c r="M832682" i="1"/>
  <c r="M832683" i="1"/>
  <c r="M832684" i="1"/>
  <c r="M832685" i="1"/>
  <c r="M832686" i="1"/>
  <c r="M832687" i="1"/>
  <c r="M832688" i="1"/>
  <c r="M832689" i="1"/>
  <c r="M832690" i="1"/>
  <c r="M832691" i="1"/>
  <c r="M832692" i="1"/>
  <c r="M832693" i="1"/>
  <c r="M832694" i="1"/>
  <c r="M832695" i="1"/>
  <c r="M832696" i="1"/>
  <c r="M832697" i="1"/>
  <c r="M832698" i="1"/>
  <c r="M832699" i="1"/>
  <c r="M832700" i="1"/>
  <c r="M832701" i="1"/>
  <c r="M832702" i="1"/>
  <c r="M832703" i="1"/>
  <c r="M832704" i="1"/>
  <c r="M832705" i="1"/>
  <c r="M832706" i="1"/>
  <c r="M832707" i="1"/>
  <c r="M832708" i="1"/>
  <c r="M832709" i="1"/>
  <c r="M832710" i="1"/>
  <c r="M832711" i="1"/>
  <c r="M832712" i="1"/>
  <c r="M832713" i="1"/>
  <c r="M832714" i="1"/>
  <c r="M832715" i="1"/>
  <c r="M832716" i="1"/>
  <c r="M832717" i="1"/>
  <c r="M832718" i="1"/>
  <c r="M832719" i="1"/>
  <c r="M832720" i="1"/>
  <c r="M832721" i="1"/>
  <c r="M832722" i="1"/>
  <c r="M832723" i="1"/>
  <c r="M832724" i="1"/>
  <c r="M832725" i="1"/>
  <c r="M832726" i="1"/>
  <c r="M832727" i="1"/>
  <c r="M832728" i="1"/>
  <c r="M832729" i="1"/>
  <c r="M832730" i="1"/>
  <c r="M832731" i="1"/>
  <c r="M832732" i="1"/>
  <c r="M832733" i="1"/>
  <c r="M832734" i="1"/>
  <c r="M832735" i="1"/>
  <c r="M832736" i="1"/>
  <c r="M832737" i="1"/>
  <c r="M832738" i="1"/>
  <c r="M832739" i="1"/>
  <c r="M832740" i="1"/>
  <c r="M832741" i="1"/>
  <c r="M832742" i="1"/>
  <c r="M832743" i="1"/>
  <c r="M832744" i="1"/>
  <c r="M832745" i="1"/>
  <c r="M832746" i="1"/>
  <c r="M832747" i="1"/>
  <c r="M832748" i="1"/>
  <c r="M832749" i="1"/>
  <c r="M832750" i="1"/>
  <c r="M832751" i="1"/>
  <c r="M832752" i="1"/>
  <c r="M832753" i="1"/>
  <c r="M832754" i="1"/>
  <c r="M832755" i="1"/>
  <c r="M832756" i="1"/>
  <c r="M832757" i="1"/>
  <c r="M832758" i="1"/>
  <c r="M832759" i="1"/>
  <c r="M832760" i="1"/>
  <c r="M832761" i="1"/>
  <c r="M832762" i="1"/>
  <c r="M832763" i="1"/>
  <c r="M832764" i="1"/>
  <c r="M832765" i="1"/>
  <c r="M832766" i="1"/>
  <c r="M832767" i="1"/>
  <c r="M832768" i="1"/>
  <c r="M832769" i="1"/>
  <c r="M832770" i="1"/>
  <c r="M832771" i="1"/>
  <c r="M832772" i="1"/>
  <c r="M832773" i="1"/>
  <c r="M832774" i="1"/>
  <c r="M832775" i="1"/>
  <c r="M832776" i="1"/>
  <c r="M832777" i="1"/>
  <c r="M832778" i="1"/>
  <c r="M832779" i="1"/>
  <c r="M832780" i="1"/>
  <c r="M832781" i="1"/>
  <c r="M832782" i="1"/>
  <c r="M832783" i="1"/>
  <c r="M832784" i="1"/>
  <c r="M832785" i="1"/>
  <c r="M832786" i="1"/>
  <c r="M832787" i="1"/>
  <c r="M832788" i="1"/>
  <c r="M832789" i="1"/>
  <c r="M832790" i="1"/>
  <c r="M832791" i="1"/>
  <c r="M832792" i="1"/>
  <c r="M832793" i="1"/>
  <c r="M832794" i="1"/>
  <c r="M832795" i="1"/>
  <c r="M832796" i="1"/>
  <c r="M832797" i="1"/>
  <c r="M832798" i="1"/>
  <c r="M832799" i="1"/>
  <c r="M832800" i="1"/>
  <c r="M832801" i="1"/>
  <c r="M832802" i="1"/>
  <c r="M832803" i="1"/>
  <c r="M832804" i="1"/>
  <c r="M832805" i="1"/>
  <c r="M832806" i="1"/>
  <c r="M832807" i="1"/>
  <c r="M832808" i="1"/>
  <c r="M832809" i="1"/>
  <c r="M832810" i="1"/>
  <c r="M832811" i="1"/>
  <c r="M832812" i="1"/>
  <c r="M832813" i="1"/>
  <c r="M832814" i="1"/>
  <c r="M832815" i="1"/>
  <c r="M832816" i="1"/>
  <c r="M832817" i="1"/>
  <c r="M832818" i="1"/>
  <c r="M832819" i="1"/>
  <c r="M832820" i="1"/>
  <c r="M832821" i="1"/>
  <c r="M832822" i="1"/>
  <c r="M832823" i="1"/>
  <c r="M832824" i="1"/>
  <c r="M832825" i="1"/>
  <c r="M832826" i="1"/>
  <c r="M832827" i="1"/>
  <c r="M832828" i="1"/>
  <c r="M832829" i="1"/>
  <c r="M832830" i="1"/>
  <c r="M832831" i="1"/>
  <c r="M832832" i="1"/>
  <c r="M832833" i="1"/>
  <c r="M832834" i="1"/>
  <c r="M832835" i="1"/>
  <c r="M832836" i="1"/>
  <c r="M832837" i="1"/>
  <c r="M832838" i="1"/>
  <c r="M832839" i="1"/>
  <c r="M832840" i="1"/>
  <c r="M832841" i="1"/>
  <c r="M832842" i="1"/>
  <c r="M832843" i="1"/>
  <c r="M832844" i="1"/>
  <c r="M832845" i="1"/>
  <c r="M832846" i="1"/>
  <c r="M832847" i="1"/>
  <c r="M832848" i="1"/>
  <c r="M832849" i="1"/>
  <c r="M832850" i="1"/>
  <c r="M832851" i="1"/>
  <c r="M832852" i="1"/>
  <c r="M832853" i="1"/>
  <c r="M832854" i="1"/>
  <c r="M832855" i="1"/>
  <c r="M832856" i="1"/>
  <c r="M832857" i="1"/>
  <c r="M832858" i="1"/>
  <c r="M832859" i="1"/>
  <c r="M832860" i="1"/>
  <c r="M832861" i="1"/>
  <c r="M832862" i="1"/>
  <c r="M832863" i="1"/>
  <c r="M832864" i="1"/>
  <c r="M832865" i="1"/>
  <c r="M832866" i="1"/>
  <c r="M832867" i="1"/>
  <c r="M832868" i="1"/>
  <c r="M832869" i="1"/>
  <c r="M832870" i="1"/>
  <c r="M832871" i="1"/>
  <c r="M832872" i="1"/>
  <c r="M832873" i="1"/>
  <c r="M832874" i="1"/>
  <c r="M832875" i="1"/>
  <c r="M832876" i="1"/>
  <c r="M832877" i="1"/>
  <c r="M832878" i="1"/>
  <c r="M832879" i="1"/>
  <c r="M832880" i="1"/>
  <c r="M832881" i="1"/>
  <c r="M832882" i="1"/>
  <c r="M832883" i="1"/>
  <c r="M832884" i="1"/>
  <c r="M832885" i="1"/>
  <c r="M832886" i="1"/>
  <c r="M832887" i="1"/>
  <c r="M832888" i="1"/>
  <c r="M832889" i="1"/>
  <c r="M832890" i="1"/>
  <c r="M832891" i="1"/>
  <c r="M832892" i="1"/>
  <c r="M832893" i="1"/>
  <c r="M832894" i="1"/>
  <c r="M832895" i="1"/>
  <c r="M832896" i="1"/>
  <c r="M832897" i="1"/>
  <c r="M832898" i="1"/>
  <c r="M832899" i="1"/>
  <c r="M832900" i="1"/>
  <c r="M832901" i="1"/>
  <c r="M832902" i="1"/>
  <c r="M832903" i="1"/>
  <c r="M832904" i="1"/>
  <c r="M832905" i="1"/>
  <c r="M832906" i="1"/>
  <c r="M832907" i="1"/>
  <c r="M832908" i="1"/>
  <c r="M832909" i="1"/>
  <c r="M832910" i="1"/>
  <c r="M832911" i="1"/>
  <c r="M832912" i="1"/>
  <c r="M832913" i="1"/>
  <c r="M832914" i="1"/>
  <c r="M832915" i="1"/>
  <c r="M832916" i="1"/>
  <c r="M832917" i="1"/>
  <c r="M832918" i="1"/>
  <c r="M832919" i="1"/>
  <c r="M832920" i="1"/>
  <c r="M832921" i="1"/>
  <c r="M832922" i="1"/>
  <c r="M832923" i="1"/>
  <c r="M832924" i="1"/>
  <c r="M832925" i="1"/>
  <c r="M832926" i="1"/>
  <c r="M832927" i="1"/>
  <c r="M832928" i="1"/>
  <c r="M832929" i="1"/>
  <c r="M832930" i="1"/>
  <c r="M832931" i="1"/>
  <c r="M832932" i="1"/>
  <c r="M832933" i="1"/>
  <c r="M832934" i="1"/>
  <c r="M832935" i="1"/>
  <c r="M832936" i="1"/>
  <c r="M832937" i="1"/>
  <c r="M832938" i="1"/>
  <c r="M832939" i="1"/>
  <c r="M832940" i="1"/>
  <c r="M832941" i="1"/>
  <c r="M832942" i="1"/>
  <c r="M832943" i="1"/>
  <c r="M832944" i="1"/>
  <c r="M832945" i="1"/>
  <c r="M832946" i="1"/>
  <c r="M832947" i="1"/>
  <c r="M832948" i="1"/>
  <c r="M832949" i="1"/>
  <c r="M832950" i="1"/>
  <c r="M832951" i="1"/>
  <c r="M832952" i="1"/>
  <c r="M832953" i="1"/>
  <c r="M832954" i="1"/>
  <c r="M832955" i="1"/>
  <c r="M832956" i="1"/>
  <c r="M832957" i="1"/>
  <c r="M832958" i="1"/>
  <c r="M832959" i="1"/>
  <c r="M832960" i="1"/>
  <c r="M832961" i="1"/>
  <c r="M832962" i="1"/>
  <c r="M832963" i="1"/>
  <c r="M832964" i="1"/>
  <c r="M832965" i="1"/>
  <c r="M832966" i="1"/>
  <c r="M832967" i="1"/>
  <c r="M832968" i="1"/>
  <c r="M832969" i="1"/>
  <c r="M832970" i="1"/>
  <c r="M832971" i="1"/>
  <c r="M832972" i="1"/>
  <c r="M832973" i="1"/>
  <c r="M832974" i="1"/>
  <c r="M832975" i="1"/>
  <c r="M832976" i="1"/>
  <c r="M832977" i="1"/>
  <c r="M832978" i="1"/>
  <c r="M832979" i="1"/>
  <c r="M832980" i="1"/>
  <c r="M832981" i="1"/>
  <c r="M832982" i="1"/>
  <c r="M832983" i="1"/>
  <c r="M832984" i="1"/>
  <c r="M832985" i="1"/>
  <c r="M832986" i="1"/>
  <c r="M832987" i="1"/>
  <c r="M832988" i="1"/>
  <c r="M832989" i="1"/>
  <c r="M832990" i="1"/>
  <c r="M832991" i="1"/>
  <c r="M832992" i="1"/>
  <c r="M832993" i="1"/>
  <c r="M832994" i="1"/>
  <c r="M832995" i="1"/>
  <c r="M832996" i="1"/>
  <c r="M832997" i="1"/>
  <c r="M832998" i="1"/>
  <c r="M832999" i="1"/>
  <c r="M833000" i="1"/>
  <c r="M833001" i="1"/>
  <c r="M833002" i="1"/>
  <c r="M833003" i="1"/>
  <c r="M833004" i="1"/>
  <c r="M833005" i="1"/>
  <c r="M833006" i="1"/>
  <c r="M833007" i="1"/>
  <c r="M833008" i="1"/>
  <c r="M833009" i="1"/>
  <c r="M833010" i="1"/>
  <c r="M833011" i="1"/>
  <c r="M833012" i="1"/>
  <c r="M833013" i="1"/>
  <c r="M833014" i="1"/>
  <c r="M833015" i="1"/>
  <c r="M833016" i="1"/>
  <c r="M833017" i="1"/>
  <c r="M833018" i="1"/>
  <c r="M833019" i="1"/>
  <c r="M833020" i="1"/>
  <c r="M833021" i="1"/>
  <c r="M833022" i="1"/>
  <c r="M833023" i="1"/>
  <c r="M833024" i="1"/>
  <c r="M833025" i="1"/>
  <c r="M833026" i="1"/>
  <c r="M833027" i="1"/>
  <c r="M833028" i="1"/>
  <c r="M833029" i="1"/>
  <c r="M833030" i="1"/>
  <c r="M833031" i="1"/>
  <c r="M833032" i="1"/>
  <c r="M833033" i="1"/>
  <c r="M833034" i="1"/>
  <c r="M833035" i="1"/>
  <c r="M833036" i="1"/>
  <c r="M833037" i="1"/>
  <c r="M833038" i="1"/>
  <c r="M833039" i="1"/>
  <c r="M833040" i="1"/>
  <c r="M833041" i="1"/>
  <c r="M833042" i="1"/>
  <c r="M833043" i="1"/>
  <c r="M833044" i="1"/>
  <c r="M833045" i="1"/>
  <c r="M833046" i="1"/>
  <c r="M833047" i="1"/>
  <c r="M833048" i="1"/>
  <c r="M833049" i="1"/>
  <c r="M833050" i="1"/>
  <c r="M833051" i="1"/>
  <c r="M833052" i="1"/>
  <c r="M833053" i="1"/>
  <c r="M833054" i="1"/>
  <c r="M833055" i="1"/>
  <c r="M833056" i="1"/>
  <c r="M833057" i="1"/>
  <c r="M833058" i="1"/>
  <c r="M833059" i="1"/>
  <c r="M833060" i="1"/>
  <c r="M833061" i="1"/>
  <c r="M833062" i="1"/>
  <c r="M833063" i="1"/>
  <c r="M833064" i="1"/>
  <c r="M833065" i="1"/>
  <c r="M833066" i="1"/>
  <c r="M833067" i="1"/>
  <c r="M833068" i="1"/>
  <c r="M833069" i="1"/>
  <c r="M833070" i="1"/>
  <c r="M833071" i="1"/>
  <c r="M833072" i="1"/>
  <c r="M833073" i="1"/>
  <c r="M833074" i="1"/>
  <c r="M833075" i="1"/>
  <c r="M833076" i="1"/>
  <c r="M833077" i="1"/>
  <c r="M833078" i="1"/>
  <c r="M833079" i="1"/>
  <c r="M833080" i="1"/>
  <c r="M833081" i="1"/>
  <c r="M833082" i="1"/>
  <c r="M833083" i="1"/>
  <c r="M833084" i="1"/>
  <c r="M833085" i="1"/>
  <c r="M833086" i="1"/>
  <c r="M833087" i="1"/>
  <c r="M833088" i="1"/>
  <c r="M833089" i="1"/>
  <c r="M833090" i="1"/>
  <c r="M833091" i="1"/>
  <c r="M833092" i="1"/>
  <c r="M833093" i="1"/>
  <c r="M833094" i="1"/>
  <c r="M833095" i="1"/>
  <c r="M833096" i="1"/>
  <c r="M833097" i="1"/>
  <c r="M833098" i="1"/>
  <c r="M833099" i="1"/>
  <c r="M833100" i="1"/>
  <c r="M833101" i="1"/>
  <c r="M833102" i="1"/>
  <c r="M833103" i="1"/>
  <c r="M833104" i="1"/>
  <c r="M833105" i="1"/>
  <c r="M833106" i="1"/>
  <c r="M833107" i="1"/>
  <c r="M833108" i="1"/>
  <c r="M833109" i="1"/>
  <c r="M833110" i="1"/>
  <c r="M833111" i="1"/>
  <c r="M833112" i="1"/>
  <c r="M833113" i="1"/>
  <c r="M833114" i="1"/>
  <c r="M833115" i="1"/>
  <c r="M833116" i="1"/>
  <c r="M833117" i="1"/>
  <c r="M833118" i="1"/>
  <c r="M833119" i="1"/>
  <c r="M833120" i="1"/>
  <c r="M833121" i="1"/>
  <c r="M833122" i="1"/>
  <c r="M833123" i="1"/>
  <c r="M833124" i="1"/>
  <c r="M833125" i="1"/>
  <c r="M833126" i="1"/>
  <c r="M833127" i="1"/>
  <c r="M833128" i="1"/>
  <c r="M833129" i="1"/>
  <c r="M833130" i="1"/>
  <c r="M833131" i="1"/>
  <c r="M833132" i="1"/>
  <c r="M833133" i="1"/>
  <c r="M833134" i="1"/>
  <c r="M833135" i="1"/>
  <c r="M833136" i="1"/>
  <c r="M833137" i="1"/>
  <c r="M833138" i="1"/>
  <c r="M833139" i="1"/>
  <c r="M833140" i="1"/>
  <c r="M833141" i="1"/>
  <c r="M833142" i="1"/>
  <c r="M833143" i="1"/>
  <c r="M833144" i="1"/>
  <c r="M833145" i="1"/>
  <c r="M833146" i="1"/>
  <c r="M833147" i="1"/>
  <c r="M833148" i="1"/>
  <c r="M833149" i="1"/>
  <c r="M833150" i="1"/>
  <c r="M833151" i="1"/>
  <c r="M833152" i="1"/>
  <c r="M833153" i="1"/>
  <c r="M833154" i="1"/>
  <c r="M833155" i="1"/>
  <c r="M833156" i="1"/>
  <c r="M833157" i="1"/>
  <c r="M833158" i="1"/>
  <c r="M833159" i="1"/>
  <c r="M833160" i="1"/>
  <c r="M833161" i="1"/>
  <c r="M833162" i="1"/>
  <c r="M833163" i="1"/>
  <c r="M833164" i="1"/>
  <c r="M833165" i="1"/>
  <c r="M833166" i="1"/>
  <c r="M833167" i="1"/>
  <c r="M833168" i="1"/>
  <c r="M833169" i="1"/>
  <c r="M833170" i="1"/>
  <c r="M833171" i="1"/>
  <c r="M833172" i="1"/>
  <c r="M833173" i="1"/>
  <c r="M833174" i="1"/>
  <c r="M833175" i="1"/>
  <c r="M833176" i="1"/>
  <c r="M833177" i="1"/>
  <c r="M833178" i="1"/>
  <c r="M833179" i="1"/>
  <c r="M833180" i="1"/>
  <c r="M833181" i="1"/>
  <c r="M833182" i="1"/>
  <c r="M833183" i="1"/>
  <c r="M833184" i="1"/>
  <c r="M833185" i="1"/>
  <c r="M833186" i="1"/>
  <c r="M833187" i="1"/>
  <c r="M833188" i="1"/>
  <c r="M833189" i="1"/>
  <c r="M833190" i="1"/>
  <c r="M833191" i="1"/>
  <c r="M833192" i="1"/>
  <c r="M833193" i="1"/>
  <c r="M833194" i="1"/>
  <c r="M833195" i="1"/>
  <c r="M833196" i="1"/>
  <c r="M833197" i="1"/>
  <c r="M833198" i="1"/>
  <c r="M833199" i="1"/>
  <c r="M833200" i="1"/>
  <c r="M833201" i="1"/>
  <c r="M833202" i="1"/>
  <c r="M833203" i="1"/>
  <c r="M833204" i="1"/>
  <c r="M833205" i="1"/>
  <c r="M833206" i="1"/>
  <c r="M833207" i="1"/>
  <c r="M833208" i="1"/>
  <c r="M833209" i="1"/>
  <c r="M833210" i="1"/>
  <c r="M833211" i="1"/>
  <c r="M833212" i="1"/>
  <c r="M833213" i="1"/>
  <c r="M833214" i="1"/>
  <c r="M833215" i="1"/>
  <c r="M833216" i="1"/>
  <c r="M833217" i="1"/>
  <c r="M833218" i="1"/>
  <c r="M833219" i="1"/>
  <c r="M833220" i="1"/>
  <c r="M833221" i="1"/>
  <c r="M833222" i="1"/>
  <c r="M833223" i="1"/>
  <c r="M833224" i="1"/>
  <c r="M833225" i="1"/>
  <c r="M833226" i="1"/>
  <c r="M833227" i="1"/>
  <c r="M833228" i="1"/>
  <c r="M833229" i="1"/>
  <c r="M833230" i="1"/>
  <c r="M833231" i="1"/>
  <c r="M833232" i="1"/>
  <c r="M833233" i="1"/>
  <c r="M833234" i="1"/>
  <c r="M833235" i="1"/>
  <c r="M833236" i="1"/>
  <c r="M833237" i="1"/>
  <c r="M833238" i="1"/>
  <c r="M833239" i="1"/>
  <c r="M833240" i="1"/>
  <c r="M833241" i="1"/>
  <c r="M833242" i="1"/>
  <c r="M833243" i="1"/>
  <c r="M833244" i="1"/>
  <c r="M833245" i="1"/>
  <c r="M833246" i="1"/>
  <c r="M833247" i="1"/>
  <c r="M833248" i="1"/>
  <c r="M833249" i="1"/>
  <c r="M833250" i="1"/>
  <c r="M833251" i="1"/>
  <c r="M833252" i="1"/>
  <c r="M833253" i="1"/>
  <c r="M833254" i="1"/>
  <c r="M833255" i="1"/>
  <c r="M833256" i="1"/>
  <c r="M833257" i="1"/>
  <c r="M833258" i="1"/>
  <c r="M833259" i="1"/>
  <c r="M833260" i="1"/>
  <c r="M833261" i="1"/>
  <c r="M833262" i="1"/>
  <c r="M833263" i="1"/>
  <c r="M833264" i="1"/>
  <c r="M833265" i="1"/>
  <c r="M833266" i="1"/>
  <c r="M833267" i="1"/>
  <c r="M833268" i="1"/>
  <c r="M833269" i="1"/>
  <c r="M833270" i="1"/>
  <c r="M833271" i="1"/>
  <c r="M833272" i="1"/>
  <c r="M833273" i="1"/>
  <c r="M833274" i="1"/>
  <c r="M833275" i="1"/>
  <c r="M833276" i="1"/>
  <c r="M833277" i="1"/>
  <c r="M833278" i="1"/>
  <c r="M833279" i="1"/>
  <c r="M833280" i="1"/>
  <c r="M833281" i="1"/>
  <c r="M833282" i="1"/>
  <c r="M833283" i="1"/>
  <c r="M833284" i="1"/>
  <c r="M833285" i="1"/>
  <c r="M833286" i="1"/>
  <c r="M833287" i="1"/>
  <c r="M833288" i="1"/>
  <c r="M833289" i="1"/>
  <c r="M833290" i="1"/>
  <c r="M833291" i="1"/>
  <c r="M833292" i="1"/>
  <c r="M833293" i="1"/>
  <c r="M833294" i="1"/>
  <c r="M833295" i="1"/>
  <c r="M833296" i="1"/>
  <c r="M833297" i="1"/>
  <c r="M833298" i="1"/>
  <c r="M833299" i="1"/>
  <c r="M833300" i="1"/>
  <c r="M833301" i="1"/>
  <c r="M833302" i="1"/>
  <c r="M833303" i="1"/>
  <c r="M833304" i="1"/>
  <c r="M833305" i="1"/>
  <c r="M833306" i="1"/>
  <c r="M833307" i="1"/>
  <c r="M833308" i="1"/>
  <c r="M833309" i="1"/>
  <c r="M833310" i="1"/>
  <c r="M833311" i="1"/>
  <c r="M833312" i="1"/>
  <c r="M833313" i="1"/>
  <c r="M833314" i="1"/>
  <c r="M833315" i="1"/>
  <c r="M833316" i="1"/>
  <c r="M833317" i="1"/>
  <c r="M833318" i="1"/>
  <c r="M833319" i="1"/>
  <c r="M833320" i="1"/>
  <c r="M833321" i="1"/>
  <c r="M833322" i="1"/>
  <c r="M833323" i="1"/>
  <c r="M833324" i="1"/>
  <c r="M833325" i="1"/>
  <c r="M833326" i="1"/>
  <c r="M833327" i="1"/>
  <c r="M833328" i="1"/>
  <c r="M833329" i="1"/>
  <c r="M833330" i="1"/>
  <c r="M833331" i="1"/>
  <c r="M833332" i="1"/>
  <c r="M833333" i="1"/>
  <c r="M833334" i="1"/>
  <c r="M833335" i="1"/>
  <c r="M833336" i="1"/>
  <c r="M833337" i="1"/>
  <c r="M833338" i="1"/>
  <c r="M833339" i="1"/>
  <c r="M833340" i="1"/>
  <c r="M833341" i="1"/>
  <c r="M833342" i="1"/>
  <c r="M833343" i="1"/>
  <c r="M833344" i="1"/>
  <c r="M833345" i="1"/>
  <c r="M833346" i="1"/>
  <c r="M833347" i="1"/>
  <c r="M833348" i="1"/>
  <c r="M833349" i="1"/>
  <c r="M833350" i="1"/>
  <c r="M833351" i="1"/>
  <c r="M833352" i="1"/>
  <c r="M833353" i="1"/>
  <c r="M833354" i="1"/>
  <c r="M833355" i="1"/>
  <c r="M833356" i="1"/>
  <c r="M833357" i="1"/>
  <c r="M833358" i="1"/>
  <c r="M833359" i="1"/>
  <c r="M833360" i="1"/>
  <c r="M833361" i="1"/>
  <c r="M833362" i="1"/>
  <c r="M833363" i="1"/>
  <c r="M833364" i="1"/>
  <c r="M833365" i="1"/>
  <c r="M833366" i="1"/>
  <c r="M833367" i="1"/>
  <c r="M833368" i="1"/>
  <c r="M833369" i="1"/>
  <c r="M833370" i="1"/>
  <c r="M833371" i="1"/>
  <c r="M833372" i="1"/>
  <c r="M833373" i="1"/>
  <c r="M833374" i="1"/>
  <c r="M833375" i="1"/>
  <c r="M833376" i="1"/>
  <c r="M833377" i="1"/>
  <c r="M833378" i="1"/>
  <c r="M833379" i="1"/>
  <c r="M833380" i="1"/>
  <c r="M833381" i="1"/>
  <c r="M833382" i="1"/>
  <c r="M833383" i="1"/>
  <c r="M833384" i="1"/>
  <c r="M833385" i="1"/>
  <c r="M833386" i="1"/>
  <c r="M833387" i="1"/>
  <c r="M833388" i="1"/>
  <c r="M833389" i="1"/>
  <c r="M833390" i="1"/>
  <c r="M833391" i="1"/>
  <c r="M833392" i="1"/>
  <c r="M833393" i="1"/>
  <c r="M833394" i="1"/>
  <c r="M833395" i="1"/>
  <c r="M833396" i="1"/>
  <c r="M833397" i="1"/>
  <c r="M833398" i="1"/>
  <c r="M833399" i="1"/>
  <c r="M833400" i="1"/>
  <c r="M833401" i="1"/>
  <c r="M833402" i="1"/>
  <c r="M833403" i="1"/>
  <c r="M833404" i="1"/>
  <c r="M833405" i="1"/>
  <c r="M833406" i="1"/>
  <c r="M833407" i="1"/>
  <c r="M833408" i="1"/>
  <c r="M833409" i="1"/>
  <c r="M833410" i="1"/>
  <c r="M833411" i="1"/>
  <c r="M833412" i="1"/>
  <c r="M833413" i="1"/>
  <c r="M833414" i="1"/>
  <c r="M833415" i="1"/>
  <c r="M833416" i="1"/>
  <c r="M833417" i="1"/>
  <c r="M833418" i="1"/>
  <c r="M833419" i="1"/>
  <c r="M833420" i="1"/>
  <c r="M833421" i="1"/>
  <c r="M833422" i="1"/>
  <c r="M833423" i="1"/>
  <c r="M833424" i="1"/>
  <c r="M833425" i="1"/>
  <c r="M833426" i="1"/>
  <c r="M833427" i="1"/>
  <c r="M833428" i="1"/>
  <c r="M833429" i="1"/>
  <c r="M833430" i="1"/>
  <c r="M833431" i="1"/>
  <c r="M833432" i="1"/>
  <c r="M833433" i="1"/>
  <c r="M833434" i="1"/>
  <c r="M833435" i="1"/>
  <c r="M833436" i="1"/>
  <c r="M833437" i="1"/>
  <c r="M833438" i="1"/>
  <c r="M833439" i="1"/>
  <c r="M833440" i="1"/>
  <c r="M833441" i="1"/>
  <c r="M833442" i="1"/>
  <c r="M833443" i="1"/>
  <c r="M833444" i="1"/>
  <c r="M833445" i="1"/>
  <c r="M833446" i="1"/>
  <c r="M833447" i="1"/>
  <c r="M833448" i="1"/>
  <c r="M833449" i="1"/>
  <c r="M833450" i="1"/>
  <c r="M833451" i="1"/>
  <c r="M833452" i="1"/>
  <c r="M833453" i="1"/>
  <c r="M833454" i="1"/>
  <c r="M833455" i="1"/>
  <c r="M833456" i="1"/>
  <c r="M833457" i="1"/>
  <c r="M833458" i="1"/>
  <c r="M833459" i="1"/>
  <c r="M833460" i="1"/>
  <c r="M833461" i="1"/>
  <c r="M833462" i="1"/>
  <c r="M833463" i="1"/>
  <c r="M833464" i="1"/>
  <c r="M833465" i="1"/>
  <c r="M833466" i="1"/>
  <c r="M833467" i="1"/>
  <c r="M833468" i="1"/>
  <c r="M833469" i="1"/>
  <c r="M833470" i="1"/>
  <c r="M833471" i="1"/>
  <c r="M833472" i="1"/>
  <c r="M833473" i="1"/>
  <c r="M833474" i="1"/>
  <c r="M833475" i="1"/>
  <c r="M833476" i="1"/>
  <c r="M833477" i="1"/>
  <c r="M833478" i="1"/>
  <c r="M833479" i="1"/>
  <c r="M833480" i="1"/>
  <c r="M833481" i="1"/>
  <c r="M833482" i="1"/>
  <c r="M833483" i="1"/>
  <c r="M833484" i="1"/>
  <c r="M833485" i="1"/>
  <c r="M833486" i="1"/>
  <c r="M833487" i="1"/>
  <c r="M833488" i="1"/>
  <c r="M833489" i="1"/>
  <c r="M833490" i="1"/>
  <c r="M833491" i="1"/>
  <c r="M833492" i="1"/>
  <c r="M833493" i="1"/>
  <c r="M833494" i="1"/>
  <c r="M833495" i="1"/>
  <c r="M833496" i="1"/>
  <c r="M833497" i="1"/>
  <c r="M833498" i="1"/>
  <c r="M833499" i="1"/>
  <c r="M833500" i="1"/>
  <c r="M833501" i="1"/>
  <c r="M833502" i="1"/>
  <c r="M833503" i="1"/>
  <c r="M833504" i="1"/>
  <c r="M833505" i="1"/>
  <c r="M833506" i="1"/>
  <c r="M833507" i="1"/>
  <c r="M833508" i="1"/>
  <c r="M833509" i="1"/>
  <c r="M833510" i="1"/>
  <c r="M833511" i="1"/>
  <c r="M833512" i="1"/>
  <c r="M833513" i="1"/>
  <c r="M833514" i="1"/>
  <c r="M833515" i="1"/>
  <c r="M833516" i="1"/>
  <c r="M833517" i="1"/>
  <c r="M833518" i="1"/>
  <c r="M833519" i="1"/>
  <c r="M833520" i="1"/>
  <c r="M833521" i="1"/>
  <c r="M833522" i="1"/>
  <c r="M833523" i="1"/>
  <c r="M833524" i="1"/>
  <c r="M833525" i="1"/>
  <c r="M833526" i="1"/>
  <c r="M833527" i="1"/>
  <c r="M833528" i="1"/>
  <c r="M833529" i="1"/>
  <c r="M833530" i="1"/>
  <c r="M833531" i="1"/>
  <c r="M833532" i="1"/>
  <c r="M833533" i="1"/>
  <c r="M833534" i="1"/>
  <c r="M833535" i="1"/>
  <c r="M833536" i="1"/>
  <c r="M833537" i="1"/>
  <c r="M833538" i="1"/>
  <c r="M833539" i="1"/>
  <c r="M833540" i="1"/>
  <c r="M833541" i="1"/>
  <c r="M833542" i="1"/>
  <c r="M833543" i="1"/>
  <c r="M833544" i="1"/>
  <c r="M833545" i="1"/>
  <c r="M833546" i="1"/>
  <c r="M833547" i="1"/>
  <c r="M833548" i="1"/>
  <c r="M833549" i="1"/>
  <c r="M833550" i="1"/>
  <c r="M833551" i="1"/>
  <c r="M833552" i="1"/>
  <c r="M833553" i="1"/>
  <c r="M833554" i="1"/>
  <c r="M833555" i="1"/>
  <c r="M833556" i="1"/>
  <c r="M833557" i="1"/>
  <c r="M833558" i="1"/>
  <c r="M833559" i="1"/>
  <c r="M833560" i="1"/>
  <c r="M833561" i="1"/>
  <c r="M833562" i="1"/>
  <c r="M833563" i="1"/>
  <c r="M833564" i="1"/>
  <c r="M833565" i="1"/>
  <c r="M833566" i="1"/>
  <c r="M833567" i="1"/>
  <c r="M833568" i="1"/>
  <c r="M833569" i="1"/>
  <c r="M833570" i="1"/>
  <c r="M833571" i="1"/>
  <c r="M833572" i="1"/>
  <c r="M833573" i="1"/>
  <c r="M833574" i="1"/>
  <c r="M833575" i="1"/>
  <c r="M833576" i="1"/>
  <c r="M833577" i="1"/>
  <c r="M833578" i="1"/>
  <c r="M833579" i="1"/>
  <c r="M833580" i="1"/>
  <c r="M833581" i="1"/>
  <c r="M833582" i="1"/>
  <c r="M833583" i="1"/>
  <c r="M833584" i="1"/>
  <c r="M833585" i="1"/>
  <c r="M833586" i="1"/>
  <c r="M833587" i="1"/>
  <c r="M833588" i="1"/>
  <c r="M833589" i="1"/>
  <c r="M833590" i="1"/>
  <c r="M833591" i="1"/>
  <c r="M833592" i="1"/>
  <c r="M833593" i="1"/>
  <c r="M833594" i="1"/>
  <c r="M833595" i="1"/>
  <c r="M833596" i="1"/>
  <c r="M833597" i="1"/>
  <c r="M833598" i="1"/>
  <c r="M833599" i="1"/>
  <c r="M833600" i="1"/>
  <c r="M833601" i="1"/>
  <c r="M833602" i="1"/>
  <c r="M833603" i="1"/>
  <c r="M833604" i="1"/>
  <c r="M833605" i="1"/>
  <c r="M833606" i="1"/>
  <c r="M833607" i="1"/>
  <c r="M833608" i="1"/>
  <c r="M833609" i="1"/>
  <c r="M833610" i="1"/>
  <c r="M833611" i="1"/>
  <c r="M833612" i="1"/>
  <c r="M833613" i="1"/>
  <c r="M833614" i="1"/>
  <c r="M833615" i="1"/>
  <c r="M833616" i="1"/>
  <c r="M833617" i="1"/>
  <c r="M833618" i="1"/>
  <c r="M833619" i="1"/>
  <c r="M833620" i="1"/>
  <c r="M833621" i="1"/>
  <c r="M833622" i="1"/>
  <c r="M833623" i="1"/>
  <c r="M833624" i="1"/>
  <c r="M833625" i="1"/>
  <c r="M833626" i="1"/>
  <c r="M833627" i="1"/>
  <c r="M833628" i="1"/>
  <c r="M833629" i="1"/>
  <c r="M833630" i="1"/>
  <c r="M833631" i="1"/>
  <c r="M833632" i="1"/>
  <c r="M833633" i="1"/>
  <c r="M833634" i="1"/>
  <c r="M833635" i="1"/>
  <c r="M833636" i="1"/>
  <c r="M833637" i="1"/>
  <c r="M833638" i="1"/>
  <c r="M833639" i="1"/>
  <c r="M833640" i="1"/>
  <c r="M833641" i="1"/>
  <c r="M833642" i="1"/>
  <c r="M833643" i="1"/>
  <c r="M833644" i="1"/>
  <c r="M833645" i="1"/>
  <c r="M833646" i="1"/>
  <c r="M833647" i="1"/>
  <c r="M833648" i="1"/>
  <c r="M833649" i="1"/>
  <c r="M833650" i="1"/>
  <c r="M833651" i="1"/>
  <c r="M833652" i="1"/>
  <c r="M833653" i="1"/>
  <c r="M833654" i="1"/>
  <c r="M833655" i="1"/>
  <c r="M833656" i="1"/>
  <c r="M833657" i="1"/>
  <c r="M833658" i="1"/>
  <c r="M833659" i="1"/>
  <c r="M833660" i="1"/>
  <c r="M833661" i="1"/>
  <c r="M833662" i="1"/>
  <c r="M833663" i="1"/>
  <c r="M833664" i="1"/>
  <c r="M833665" i="1"/>
  <c r="M833666" i="1"/>
  <c r="M833667" i="1"/>
  <c r="M833668" i="1"/>
  <c r="M833669" i="1"/>
  <c r="M833670" i="1"/>
  <c r="M833671" i="1"/>
  <c r="M833672" i="1"/>
  <c r="M833673" i="1"/>
  <c r="M833674" i="1"/>
  <c r="M833675" i="1"/>
  <c r="M833676" i="1"/>
  <c r="M833677" i="1"/>
  <c r="M833678" i="1"/>
  <c r="M833679" i="1"/>
  <c r="M833680" i="1"/>
  <c r="M833681" i="1"/>
  <c r="M833682" i="1"/>
  <c r="M833683" i="1"/>
  <c r="M833684" i="1"/>
  <c r="M833685" i="1"/>
  <c r="M833686" i="1"/>
  <c r="M833687" i="1"/>
  <c r="M833688" i="1"/>
  <c r="M833689" i="1"/>
  <c r="M833690" i="1"/>
  <c r="M833691" i="1"/>
  <c r="M833692" i="1"/>
  <c r="M833693" i="1"/>
  <c r="M833694" i="1"/>
  <c r="M833695" i="1"/>
  <c r="M833696" i="1"/>
  <c r="M833697" i="1"/>
  <c r="M833698" i="1"/>
  <c r="M833699" i="1"/>
  <c r="M833700" i="1"/>
  <c r="M833701" i="1"/>
  <c r="M833702" i="1"/>
  <c r="M833703" i="1"/>
  <c r="M833704" i="1"/>
  <c r="M833705" i="1"/>
  <c r="M833706" i="1"/>
  <c r="M833707" i="1"/>
  <c r="M833708" i="1"/>
  <c r="M833709" i="1"/>
  <c r="M833710" i="1"/>
  <c r="M833711" i="1"/>
  <c r="M833712" i="1"/>
  <c r="M833713" i="1"/>
  <c r="M833714" i="1"/>
  <c r="M833715" i="1"/>
  <c r="M833716" i="1"/>
  <c r="M833717" i="1"/>
  <c r="M833718" i="1"/>
  <c r="M833719" i="1"/>
  <c r="M833720" i="1"/>
  <c r="M833721" i="1"/>
  <c r="M833722" i="1"/>
  <c r="M833723" i="1"/>
  <c r="M833724" i="1"/>
  <c r="M833725" i="1"/>
  <c r="M833726" i="1"/>
  <c r="M833727" i="1"/>
  <c r="M833728" i="1"/>
  <c r="M833729" i="1"/>
  <c r="M833730" i="1"/>
  <c r="M833731" i="1"/>
  <c r="M833732" i="1"/>
  <c r="M833733" i="1"/>
  <c r="M833734" i="1"/>
  <c r="M833735" i="1"/>
  <c r="M833736" i="1"/>
  <c r="M833737" i="1"/>
  <c r="M833738" i="1"/>
  <c r="M833739" i="1"/>
  <c r="M833740" i="1"/>
  <c r="M833741" i="1"/>
  <c r="M833742" i="1"/>
  <c r="M833743" i="1"/>
  <c r="M833744" i="1"/>
  <c r="M833745" i="1"/>
  <c r="M833746" i="1"/>
  <c r="M833747" i="1"/>
  <c r="M833748" i="1"/>
  <c r="M833749" i="1"/>
  <c r="M833750" i="1"/>
  <c r="M833751" i="1"/>
  <c r="M833752" i="1"/>
  <c r="M833753" i="1"/>
  <c r="M833754" i="1"/>
  <c r="M833755" i="1"/>
  <c r="M833756" i="1"/>
  <c r="M833757" i="1"/>
  <c r="M833758" i="1"/>
  <c r="M833759" i="1"/>
  <c r="M833760" i="1"/>
  <c r="M833761" i="1"/>
  <c r="M833762" i="1"/>
  <c r="M833763" i="1"/>
  <c r="M833764" i="1"/>
  <c r="M833765" i="1"/>
  <c r="M833766" i="1"/>
  <c r="M833767" i="1"/>
  <c r="M833768" i="1"/>
  <c r="M833769" i="1"/>
  <c r="M833770" i="1"/>
  <c r="M833771" i="1"/>
  <c r="M833772" i="1"/>
  <c r="M833773" i="1"/>
  <c r="M833774" i="1"/>
  <c r="M833775" i="1"/>
  <c r="M833776" i="1"/>
  <c r="M833777" i="1"/>
  <c r="M833778" i="1"/>
  <c r="M833779" i="1"/>
  <c r="M833780" i="1"/>
  <c r="M833781" i="1"/>
  <c r="M833782" i="1"/>
  <c r="M833783" i="1"/>
  <c r="M833784" i="1"/>
  <c r="M833785" i="1"/>
  <c r="M833786" i="1"/>
  <c r="M833787" i="1"/>
  <c r="M833788" i="1"/>
  <c r="M833789" i="1"/>
  <c r="M833790" i="1"/>
  <c r="M833791" i="1"/>
  <c r="M833792" i="1"/>
  <c r="M833793" i="1"/>
  <c r="M833794" i="1"/>
  <c r="M833795" i="1"/>
  <c r="M833796" i="1"/>
  <c r="M833797" i="1"/>
  <c r="M833798" i="1"/>
  <c r="M833799" i="1"/>
  <c r="M833800" i="1"/>
  <c r="M833801" i="1"/>
  <c r="M833802" i="1"/>
  <c r="M833803" i="1"/>
  <c r="M833804" i="1"/>
  <c r="M833805" i="1"/>
  <c r="M833806" i="1"/>
  <c r="M833807" i="1"/>
  <c r="M833808" i="1"/>
  <c r="M833809" i="1"/>
  <c r="M833810" i="1"/>
  <c r="M833811" i="1"/>
  <c r="M833812" i="1"/>
  <c r="M833813" i="1"/>
  <c r="M833814" i="1"/>
  <c r="M833815" i="1"/>
  <c r="M833816" i="1"/>
  <c r="M833817" i="1"/>
  <c r="M833818" i="1"/>
  <c r="M833819" i="1"/>
  <c r="M833820" i="1"/>
  <c r="M833821" i="1"/>
  <c r="M833822" i="1"/>
  <c r="M833823" i="1"/>
  <c r="M833824" i="1"/>
  <c r="M833825" i="1"/>
  <c r="M833826" i="1"/>
  <c r="M833827" i="1"/>
  <c r="M833828" i="1"/>
  <c r="M833829" i="1"/>
  <c r="M833830" i="1"/>
  <c r="M833831" i="1"/>
  <c r="M833832" i="1"/>
  <c r="M833833" i="1"/>
  <c r="M833834" i="1"/>
  <c r="M833835" i="1"/>
  <c r="M833836" i="1"/>
  <c r="M833837" i="1"/>
  <c r="M833838" i="1"/>
  <c r="M833839" i="1"/>
  <c r="M833840" i="1"/>
  <c r="M833841" i="1"/>
  <c r="M833842" i="1"/>
  <c r="M833843" i="1"/>
  <c r="M833844" i="1"/>
  <c r="M833845" i="1"/>
  <c r="M833846" i="1"/>
  <c r="M833847" i="1"/>
  <c r="M833848" i="1"/>
  <c r="M833849" i="1"/>
  <c r="M833850" i="1"/>
  <c r="M833851" i="1"/>
  <c r="M833852" i="1"/>
  <c r="M833853" i="1"/>
  <c r="M833854" i="1"/>
  <c r="M833855" i="1"/>
  <c r="M833856" i="1"/>
  <c r="M833857" i="1"/>
  <c r="M833858" i="1"/>
  <c r="M833859" i="1"/>
  <c r="M833860" i="1"/>
  <c r="M833861" i="1"/>
  <c r="M833862" i="1"/>
  <c r="M833863" i="1"/>
  <c r="M833864" i="1"/>
  <c r="M833865" i="1"/>
  <c r="M833866" i="1"/>
  <c r="M833867" i="1"/>
  <c r="M833868" i="1"/>
  <c r="M833869" i="1"/>
  <c r="M833870" i="1"/>
  <c r="M833871" i="1"/>
  <c r="M833872" i="1"/>
  <c r="M833873" i="1"/>
  <c r="M833874" i="1"/>
  <c r="M833875" i="1"/>
  <c r="M833876" i="1"/>
  <c r="M833877" i="1"/>
  <c r="M833878" i="1"/>
  <c r="M833879" i="1"/>
  <c r="M833880" i="1"/>
  <c r="M833881" i="1"/>
  <c r="M833882" i="1"/>
  <c r="M833883" i="1"/>
  <c r="M833884" i="1"/>
  <c r="M833885" i="1"/>
  <c r="M833886" i="1"/>
  <c r="M833887" i="1"/>
  <c r="M833888" i="1"/>
  <c r="M833889" i="1"/>
  <c r="M833890" i="1"/>
  <c r="M833891" i="1"/>
  <c r="M833892" i="1"/>
  <c r="M833893" i="1"/>
  <c r="M833894" i="1"/>
  <c r="M833895" i="1"/>
  <c r="M833896" i="1"/>
  <c r="M833897" i="1"/>
  <c r="M833898" i="1"/>
  <c r="M833899" i="1"/>
  <c r="M833900" i="1"/>
  <c r="M833901" i="1"/>
  <c r="M833902" i="1"/>
  <c r="M833903" i="1"/>
  <c r="M833904" i="1"/>
  <c r="M833905" i="1"/>
  <c r="M833906" i="1"/>
  <c r="M833907" i="1"/>
  <c r="M833908" i="1"/>
  <c r="M833909" i="1"/>
  <c r="M833910" i="1"/>
  <c r="M833911" i="1"/>
  <c r="M833912" i="1"/>
  <c r="M833913" i="1"/>
  <c r="M833914" i="1"/>
  <c r="M833915" i="1"/>
  <c r="M833916" i="1"/>
  <c r="M833917" i="1"/>
  <c r="M833918" i="1"/>
  <c r="M833919" i="1"/>
  <c r="M833920" i="1"/>
  <c r="M833921" i="1"/>
  <c r="M833922" i="1"/>
  <c r="M833923" i="1"/>
  <c r="M833924" i="1"/>
  <c r="M833925" i="1"/>
  <c r="M833926" i="1"/>
  <c r="M833927" i="1"/>
  <c r="M833928" i="1"/>
  <c r="M833929" i="1"/>
  <c r="M833930" i="1"/>
  <c r="M833931" i="1"/>
  <c r="M833932" i="1"/>
  <c r="M833933" i="1"/>
  <c r="M833934" i="1"/>
  <c r="M833935" i="1"/>
  <c r="M833936" i="1"/>
  <c r="M833937" i="1"/>
  <c r="M833938" i="1"/>
  <c r="M833939" i="1"/>
  <c r="M833940" i="1"/>
  <c r="M833941" i="1"/>
  <c r="M833942" i="1"/>
  <c r="M833943" i="1"/>
  <c r="M833944" i="1"/>
  <c r="M833945" i="1"/>
  <c r="M833946" i="1"/>
  <c r="M833947" i="1"/>
  <c r="M833948" i="1"/>
  <c r="M833949" i="1"/>
  <c r="M833950" i="1"/>
  <c r="M833951" i="1"/>
  <c r="M833952" i="1"/>
  <c r="M833953" i="1"/>
  <c r="M833954" i="1"/>
  <c r="M833955" i="1"/>
  <c r="M833956" i="1"/>
  <c r="M833957" i="1"/>
  <c r="M833958" i="1"/>
  <c r="M833959" i="1"/>
  <c r="M833960" i="1"/>
  <c r="M833961" i="1"/>
  <c r="M833962" i="1"/>
  <c r="M833963" i="1"/>
  <c r="M833964" i="1"/>
  <c r="M833965" i="1"/>
  <c r="M833966" i="1"/>
  <c r="M833967" i="1"/>
  <c r="M833968" i="1"/>
  <c r="M833969" i="1"/>
  <c r="M833970" i="1"/>
  <c r="M833971" i="1"/>
  <c r="M833972" i="1"/>
  <c r="M833973" i="1"/>
  <c r="M833974" i="1"/>
  <c r="M833975" i="1"/>
  <c r="M833976" i="1"/>
  <c r="M833977" i="1"/>
  <c r="M833978" i="1"/>
  <c r="M833979" i="1"/>
  <c r="M833980" i="1"/>
  <c r="M833981" i="1"/>
  <c r="M833982" i="1"/>
  <c r="M833983" i="1"/>
  <c r="M833984" i="1"/>
  <c r="M833985" i="1"/>
  <c r="M833986" i="1"/>
  <c r="M833987" i="1"/>
  <c r="M833988" i="1"/>
  <c r="M833989" i="1"/>
  <c r="M833990" i="1"/>
  <c r="M833991" i="1"/>
  <c r="M833992" i="1"/>
  <c r="M833993" i="1"/>
  <c r="M833994" i="1"/>
  <c r="M833995" i="1"/>
  <c r="M833996" i="1"/>
  <c r="M833997" i="1"/>
  <c r="M833998" i="1"/>
  <c r="M833999" i="1"/>
  <c r="M834000" i="1"/>
  <c r="M834001" i="1"/>
  <c r="M834002" i="1"/>
  <c r="M834003" i="1"/>
  <c r="M834004" i="1"/>
  <c r="M834005" i="1"/>
  <c r="M834006" i="1"/>
  <c r="M834007" i="1"/>
  <c r="M834008" i="1"/>
  <c r="M834009" i="1"/>
  <c r="M834010" i="1"/>
  <c r="M834011" i="1"/>
  <c r="M834012" i="1"/>
  <c r="M834013" i="1"/>
  <c r="M834014" i="1"/>
  <c r="M834015" i="1"/>
  <c r="M834016" i="1"/>
  <c r="M834017" i="1"/>
  <c r="M834018" i="1"/>
  <c r="M834019" i="1"/>
  <c r="M834020" i="1"/>
  <c r="M834021" i="1"/>
  <c r="M834022" i="1"/>
  <c r="M834023" i="1"/>
  <c r="M834024" i="1"/>
  <c r="M834025" i="1"/>
  <c r="M834026" i="1"/>
  <c r="M834027" i="1"/>
  <c r="M834028" i="1"/>
  <c r="M834029" i="1"/>
  <c r="M834030" i="1"/>
  <c r="M834031" i="1"/>
  <c r="M834032" i="1"/>
  <c r="M834033" i="1"/>
  <c r="M834034" i="1"/>
  <c r="M834035" i="1"/>
  <c r="M834036" i="1"/>
  <c r="M834037" i="1"/>
  <c r="M834038" i="1"/>
  <c r="M834039" i="1"/>
  <c r="M834040" i="1"/>
  <c r="M834041" i="1"/>
  <c r="M834042" i="1"/>
  <c r="M834043" i="1"/>
  <c r="M834044" i="1"/>
  <c r="M834045" i="1"/>
  <c r="M834046" i="1"/>
  <c r="M834047" i="1"/>
  <c r="M834048" i="1"/>
  <c r="M834049" i="1"/>
  <c r="M834050" i="1"/>
  <c r="M834051" i="1"/>
  <c r="M834052" i="1"/>
  <c r="M834053" i="1"/>
  <c r="M834054" i="1"/>
  <c r="M834055" i="1"/>
  <c r="M834056" i="1"/>
  <c r="M834057" i="1"/>
  <c r="M834058" i="1"/>
  <c r="M834059" i="1"/>
  <c r="M834060" i="1"/>
  <c r="M834061" i="1"/>
  <c r="M834062" i="1"/>
  <c r="M834063" i="1"/>
  <c r="M834064" i="1"/>
  <c r="M834065" i="1"/>
  <c r="M834066" i="1"/>
  <c r="M834067" i="1"/>
  <c r="M834068" i="1"/>
  <c r="M834069" i="1"/>
  <c r="M834070" i="1"/>
  <c r="M834071" i="1"/>
  <c r="M834072" i="1"/>
  <c r="M834073" i="1"/>
  <c r="M834074" i="1"/>
  <c r="M834075" i="1"/>
  <c r="M834076" i="1"/>
  <c r="M834077" i="1"/>
  <c r="M834078" i="1"/>
  <c r="M834079" i="1"/>
  <c r="M834080" i="1"/>
  <c r="M834081" i="1"/>
  <c r="M834082" i="1"/>
  <c r="M834083" i="1"/>
  <c r="M834084" i="1"/>
  <c r="M834085" i="1"/>
  <c r="M834086" i="1"/>
  <c r="M834087" i="1"/>
  <c r="M834088" i="1"/>
  <c r="M834089" i="1"/>
  <c r="M834090" i="1"/>
  <c r="M834091" i="1"/>
  <c r="M834092" i="1"/>
  <c r="M834093" i="1"/>
  <c r="M834094" i="1"/>
  <c r="M834095" i="1"/>
  <c r="M834096" i="1"/>
  <c r="M834097" i="1"/>
  <c r="M834098" i="1"/>
  <c r="M834099" i="1"/>
  <c r="M834100" i="1"/>
  <c r="M834101" i="1"/>
  <c r="M834102" i="1"/>
  <c r="M834103" i="1"/>
  <c r="M834104" i="1"/>
  <c r="M834105" i="1"/>
  <c r="M834106" i="1"/>
  <c r="M834107" i="1"/>
  <c r="M834108" i="1"/>
  <c r="M834109" i="1"/>
  <c r="M834110" i="1"/>
  <c r="M834111" i="1"/>
  <c r="M834112" i="1"/>
  <c r="M834113" i="1"/>
  <c r="M834114" i="1"/>
  <c r="M834115" i="1"/>
  <c r="M834116" i="1"/>
  <c r="M834117" i="1"/>
  <c r="M834118" i="1"/>
  <c r="M834119" i="1"/>
  <c r="M834120" i="1"/>
  <c r="M834121" i="1"/>
  <c r="M834122" i="1"/>
  <c r="M834123" i="1"/>
  <c r="M834124" i="1"/>
  <c r="M834125" i="1"/>
  <c r="M834126" i="1"/>
  <c r="M834127" i="1"/>
  <c r="M834128" i="1"/>
  <c r="M834129" i="1"/>
  <c r="M834130" i="1"/>
  <c r="M834131" i="1"/>
  <c r="M834132" i="1"/>
  <c r="M834133" i="1"/>
  <c r="M834134" i="1"/>
  <c r="M834135" i="1"/>
  <c r="M834136" i="1"/>
  <c r="M834137" i="1"/>
  <c r="M834138" i="1"/>
  <c r="M834139" i="1"/>
  <c r="M834140" i="1"/>
  <c r="M834141" i="1"/>
  <c r="M834142" i="1"/>
  <c r="M834143" i="1"/>
  <c r="M834144" i="1"/>
  <c r="M834145" i="1"/>
  <c r="M834146" i="1"/>
  <c r="M834147" i="1"/>
  <c r="M834148" i="1"/>
  <c r="M834149" i="1"/>
  <c r="M834150" i="1"/>
  <c r="M834151" i="1"/>
  <c r="M834152" i="1"/>
  <c r="M834153" i="1"/>
  <c r="M834154" i="1"/>
  <c r="M834155" i="1"/>
  <c r="M834156" i="1"/>
  <c r="M834157" i="1"/>
  <c r="M834158" i="1"/>
  <c r="M834159" i="1"/>
  <c r="M834160" i="1"/>
  <c r="M834161" i="1"/>
  <c r="M834162" i="1"/>
  <c r="M834163" i="1"/>
  <c r="M834164" i="1"/>
  <c r="M834165" i="1"/>
  <c r="M834166" i="1"/>
  <c r="M834167" i="1"/>
  <c r="M834168" i="1"/>
  <c r="M834169" i="1"/>
  <c r="M834170" i="1"/>
  <c r="M834171" i="1"/>
  <c r="M834172" i="1"/>
  <c r="M834173" i="1"/>
  <c r="M834174" i="1"/>
  <c r="M834175" i="1"/>
  <c r="M834176" i="1"/>
  <c r="M834177" i="1"/>
  <c r="M834178" i="1"/>
  <c r="M834179" i="1"/>
  <c r="M834180" i="1"/>
  <c r="M834181" i="1"/>
  <c r="M834182" i="1"/>
  <c r="M834183" i="1"/>
  <c r="M834184" i="1"/>
  <c r="M834185" i="1"/>
  <c r="M834186" i="1"/>
  <c r="M834187" i="1"/>
  <c r="M834188" i="1"/>
  <c r="M834189" i="1"/>
  <c r="M834190" i="1"/>
  <c r="M834191" i="1"/>
  <c r="M834192" i="1"/>
  <c r="M834193" i="1"/>
  <c r="M834194" i="1"/>
  <c r="M834195" i="1"/>
  <c r="M834196" i="1"/>
  <c r="M834197" i="1"/>
  <c r="M834198" i="1"/>
  <c r="M834199" i="1"/>
  <c r="M834200" i="1"/>
  <c r="M834201" i="1"/>
  <c r="M834202" i="1"/>
  <c r="M834203" i="1"/>
  <c r="M834204" i="1"/>
  <c r="M834205" i="1"/>
  <c r="M834206" i="1"/>
  <c r="M834207" i="1"/>
  <c r="M834208" i="1"/>
  <c r="M834209" i="1"/>
  <c r="M834210" i="1"/>
  <c r="M834211" i="1"/>
  <c r="M834212" i="1"/>
  <c r="M834213" i="1"/>
  <c r="M834214" i="1"/>
  <c r="M834215" i="1"/>
  <c r="M834216" i="1"/>
  <c r="M834217" i="1"/>
  <c r="M834218" i="1"/>
  <c r="M834219" i="1"/>
  <c r="M834220" i="1"/>
  <c r="M834221" i="1"/>
  <c r="M834222" i="1"/>
  <c r="M834223" i="1"/>
  <c r="M834224" i="1"/>
  <c r="M834225" i="1"/>
  <c r="M834226" i="1"/>
  <c r="M834227" i="1"/>
  <c r="M834228" i="1"/>
  <c r="M834229" i="1"/>
  <c r="M834230" i="1"/>
  <c r="M834231" i="1"/>
  <c r="M834232" i="1"/>
  <c r="M834233" i="1"/>
  <c r="M834234" i="1"/>
  <c r="M834235" i="1"/>
  <c r="M834236" i="1"/>
  <c r="M834237" i="1"/>
  <c r="M834238" i="1"/>
  <c r="M834239" i="1"/>
  <c r="M834240" i="1"/>
  <c r="M834241" i="1"/>
  <c r="M834242" i="1"/>
  <c r="M834243" i="1"/>
  <c r="M834244" i="1"/>
  <c r="M834245" i="1"/>
  <c r="M834246" i="1"/>
  <c r="M834247" i="1"/>
  <c r="M834248" i="1"/>
  <c r="M834249" i="1"/>
  <c r="M834250" i="1"/>
  <c r="M834251" i="1"/>
  <c r="M834252" i="1"/>
  <c r="M834253" i="1"/>
  <c r="M834254" i="1"/>
  <c r="M834255" i="1"/>
  <c r="M834256" i="1"/>
  <c r="M834257" i="1"/>
  <c r="M834258" i="1"/>
  <c r="M834259" i="1"/>
  <c r="M834260" i="1"/>
  <c r="M834261" i="1"/>
  <c r="M834262" i="1"/>
  <c r="M834263" i="1"/>
  <c r="M834264" i="1"/>
  <c r="M834265" i="1"/>
  <c r="M834266" i="1"/>
  <c r="M834267" i="1"/>
  <c r="M834268" i="1"/>
  <c r="M834269" i="1"/>
  <c r="M834270" i="1"/>
  <c r="M834271" i="1"/>
  <c r="M834272" i="1"/>
  <c r="M834273" i="1"/>
  <c r="M834274" i="1"/>
  <c r="M834275" i="1"/>
  <c r="M834276" i="1"/>
  <c r="M834277" i="1"/>
  <c r="M834278" i="1"/>
  <c r="M834279" i="1"/>
  <c r="M834280" i="1"/>
  <c r="M834281" i="1"/>
  <c r="M834282" i="1"/>
  <c r="M834283" i="1"/>
  <c r="M834284" i="1"/>
  <c r="M834285" i="1"/>
  <c r="M834286" i="1"/>
  <c r="M834287" i="1"/>
  <c r="M834288" i="1"/>
  <c r="M834289" i="1"/>
  <c r="M834290" i="1"/>
  <c r="M834291" i="1"/>
  <c r="M834292" i="1"/>
  <c r="M834293" i="1"/>
  <c r="M834294" i="1"/>
  <c r="M834295" i="1"/>
  <c r="M834296" i="1"/>
  <c r="M834297" i="1"/>
  <c r="M834298" i="1"/>
  <c r="M834299" i="1"/>
  <c r="M834300" i="1"/>
  <c r="M834301" i="1"/>
  <c r="M834302" i="1"/>
  <c r="M834303" i="1"/>
  <c r="M834304" i="1"/>
  <c r="M834305" i="1"/>
  <c r="M834306" i="1"/>
  <c r="M834307" i="1"/>
  <c r="M834308" i="1"/>
  <c r="M834309" i="1"/>
  <c r="M834310" i="1"/>
  <c r="M834311" i="1"/>
  <c r="M834312" i="1"/>
  <c r="M834313" i="1"/>
  <c r="M834314" i="1"/>
  <c r="M834315" i="1"/>
  <c r="M834316" i="1"/>
  <c r="M834317" i="1"/>
  <c r="M834318" i="1"/>
  <c r="M834319" i="1"/>
  <c r="M834320" i="1"/>
  <c r="M834321" i="1"/>
  <c r="M834322" i="1"/>
  <c r="M834323" i="1"/>
  <c r="M834324" i="1"/>
  <c r="M834325" i="1"/>
  <c r="M834326" i="1"/>
  <c r="M834327" i="1"/>
  <c r="M834328" i="1"/>
  <c r="M834329" i="1"/>
  <c r="M834330" i="1"/>
  <c r="M834331" i="1"/>
  <c r="M834332" i="1"/>
  <c r="M834333" i="1"/>
  <c r="M834334" i="1"/>
  <c r="M834335" i="1"/>
  <c r="M834336" i="1"/>
  <c r="M834337" i="1"/>
  <c r="M834338" i="1"/>
  <c r="M834339" i="1"/>
  <c r="M834340" i="1"/>
  <c r="M834341" i="1"/>
  <c r="M834342" i="1"/>
  <c r="M834343" i="1"/>
  <c r="M834344" i="1"/>
  <c r="M834345" i="1"/>
  <c r="M834346" i="1"/>
  <c r="M834347" i="1"/>
  <c r="M834348" i="1"/>
  <c r="M834349" i="1"/>
  <c r="M834350" i="1"/>
  <c r="M834351" i="1"/>
  <c r="M834352" i="1"/>
  <c r="M834353" i="1"/>
  <c r="M834354" i="1"/>
  <c r="M834355" i="1"/>
  <c r="M834356" i="1"/>
  <c r="M834357" i="1"/>
  <c r="M834358" i="1"/>
  <c r="M834359" i="1"/>
  <c r="M834360" i="1"/>
  <c r="M834361" i="1"/>
  <c r="M834362" i="1"/>
  <c r="M834363" i="1"/>
  <c r="M834364" i="1"/>
  <c r="M834365" i="1"/>
  <c r="M834366" i="1"/>
  <c r="M834367" i="1"/>
  <c r="M834368" i="1"/>
  <c r="M834369" i="1"/>
  <c r="M834370" i="1"/>
  <c r="M834371" i="1"/>
  <c r="M834372" i="1"/>
  <c r="M834373" i="1"/>
  <c r="M834374" i="1"/>
  <c r="M834375" i="1"/>
  <c r="M834376" i="1"/>
  <c r="M834377" i="1"/>
  <c r="M834378" i="1"/>
  <c r="M834379" i="1"/>
  <c r="M834380" i="1"/>
  <c r="M834381" i="1"/>
  <c r="M834382" i="1"/>
  <c r="M834383" i="1"/>
  <c r="M834384" i="1"/>
  <c r="M834385" i="1"/>
  <c r="M834386" i="1"/>
  <c r="M834387" i="1"/>
  <c r="M834388" i="1"/>
  <c r="M834389" i="1"/>
  <c r="M834390" i="1"/>
  <c r="M834391" i="1"/>
  <c r="M834392" i="1"/>
  <c r="M834393" i="1"/>
  <c r="M834394" i="1"/>
  <c r="M834395" i="1"/>
  <c r="M834396" i="1"/>
  <c r="M834397" i="1"/>
  <c r="M834398" i="1"/>
  <c r="M834399" i="1"/>
  <c r="M834400" i="1"/>
  <c r="M834401" i="1"/>
  <c r="M834402" i="1"/>
  <c r="M834403" i="1"/>
  <c r="M834404" i="1"/>
  <c r="M834405" i="1"/>
  <c r="M834406" i="1"/>
  <c r="M834407" i="1"/>
  <c r="M834408" i="1"/>
  <c r="M834409" i="1"/>
  <c r="M834410" i="1"/>
  <c r="M834411" i="1"/>
  <c r="M834412" i="1"/>
  <c r="M834413" i="1"/>
  <c r="M834414" i="1"/>
  <c r="M834415" i="1"/>
  <c r="M834416" i="1"/>
  <c r="M834417" i="1"/>
  <c r="M834418" i="1"/>
  <c r="M834419" i="1"/>
  <c r="M834420" i="1"/>
  <c r="M834421" i="1"/>
  <c r="M834422" i="1"/>
  <c r="M834423" i="1"/>
  <c r="M834424" i="1"/>
  <c r="M834425" i="1"/>
  <c r="M834426" i="1"/>
  <c r="M834427" i="1"/>
  <c r="M834428" i="1"/>
  <c r="M834429" i="1"/>
  <c r="M834430" i="1"/>
  <c r="M834431" i="1"/>
  <c r="M834432" i="1"/>
  <c r="M834433" i="1"/>
  <c r="M834434" i="1"/>
  <c r="M834435" i="1"/>
  <c r="M834436" i="1"/>
  <c r="M834437" i="1"/>
  <c r="M834438" i="1"/>
  <c r="M834439" i="1"/>
  <c r="M834440" i="1"/>
  <c r="M834441" i="1"/>
  <c r="M834442" i="1"/>
  <c r="M834443" i="1"/>
  <c r="M834444" i="1"/>
  <c r="M834445" i="1"/>
  <c r="M834446" i="1"/>
  <c r="M834447" i="1"/>
  <c r="M834448" i="1"/>
  <c r="M834449" i="1"/>
  <c r="M834450" i="1"/>
  <c r="M834451" i="1"/>
  <c r="M834452" i="1"/>
  <c r="M834453" i="1"/>
  <c r="M834454" i="1"/>
  <c r="M834455" i="1"/>
  <c r="M834456" i="1"/>
  <c r="M834457" i="1"/>
  <c r="M834458" i="1"/>
  <c r="M834459" i="1"/>
  <c r="M834460" i="1"/>
  <c r="M834461" i="1"/>
  <c r="M834462" i="1"/>
  <c r="M834463" i="1"/>
  <c r="M834464" i="1"/>
  <c r="M834465" i="1"/>
  <c r="M834466" i="1"/>
  <c r="M834467" i="1"/>
  <c r="M834468" i="1"/>
  <c r="M834469" i="1"/>
  <c r="M834470" i="1"/>
  <c r="M834471" i="1"/>
  <c r="M834472" i="1"/>
  <c r="M834473" i="1"/>
  <c r="M834474" i="1"/>
  <c r="M834475" i="1"/>
  <c r="M834476" i="1"/>
  <c r="M834477" i="1"/>
  <c r="M834478" i="1"/>
  <c r="M834479" i="1"/>
  <c r="M834480" i="1"/>
  <c r="M834481" i="1"/>
  <c r="M834482" i="1"/>
  <c r="M834483" i="1"/>
  <c r="M834484" i="1"/>
  <c r="M834485" i="1"/>
  <c r="M834486" i="1"/>
  <c r="M834487" i="1"/>
  <c r="M834488" i="1"/>
  <c r="M834489" i="1"/>
  <c r="M834490" i="1"/>
  <c r="M834491" i="1"/>
  <c r="M834492" i="1"/>
  <c r="M834493" i="1"/>
  <c r="M834494" i="1"/>
  <c r="M834495" i="1"/>
  <c r="M834496" i="1"/>
  <c r="M834497" i="1"/>
  <c r="M834498" i="1"/>
  <c r="M834499" i="1"/>
  <c r="M834500" i="1"/>
  <c r="M834501" i="1"/>
  <c r="M834502" i="1"/>
  <c r="M834503" i="1"/>
  <c r="M834504" i="1"/>
  <c r="M834505" i="1"/>
  <c r="M834506" i="1"/>
  <c r="M834507" i="1"/>
  <c r="M834508" i="1"/>
  <c r="M834509" i="1"/>
  <c r="M834510" i="1"/>
  <c r="M834511" i="1"/>
  <c r="M834512" i="1"/>
  <c r="M834513" i="1"/>
  <c r="M834514" i="1"/>
  <c r="M834515" i="1"/>
  <c r="M834516" i="1"/>
  <c r="M834517" i="1"/>
  <c r="M834518" i="1"/>
  <c r="M834519" i="1"/>
  <c r="M834520" i="1"/>
  <c r="M834521" i="1"/>
  <c r="M834522" i="1"/>
  <c r="M834523" i="1"/>
  <c r="M834524" i="1"/>
  <c r="M834525" i="1"/>
  <c r="M834526" i="1"/>
  <c r="M834527" i="1"/>
  <c r="M834528" i="1"/>
  <c r="M834529" i="1"/>
  <c r="M834530" i="1"/>
  <c r="M834531" i="1"/>
  <c r="M834532" i="1"/>
  <c r="M834533" i="1"/>
  <c r="M834534" i="1"/>
  <c r="M834535" i="1"/>
  <c r="M834536" i="1"/>
  <c r="M834537" i="1"/>
  <c r="M834538" i="1"/>
  <c r="M834539" i="1"/>
  <c r="M834540" i="1"/>
  <c r="M834541" i="1"/>
  <c r="M834542" i="1"/>
  <c r="M834543" i="1"/>
  <c r="M834544" i="1"/>
  <c r="M834545" i="1"/>
  <c r="M834546" i="1"/>
  <c r="M834547" i="1"/>
  <c r="M834548" i="1"/>
  <c r="M834549" i="1"/>
  <c r="M834550" i="1"/>
  <c r="M834551" i="1"/>
  <c r="M834552" i="1"/>
  <c r="M834553" i="1"/>
  <c r="M834554" i="1"/>
  <c r="M834555" i="1"/>
  <c r="M834556" i="1"/>
  <c r="M834557" i="1"/>
  <c r="M834558" i="1"/>
  <c r="M834559" i="1"/>
  <c r="M834560" i="1"/>
  <c r="M834561" i="1"/>
  <c r="M834562" i="1"/>
  <c r="M834563" i="1"/>
  <c r="M834564" i="1"/>
  <c r="M834565" i="1"/>
  <c r="M834566" i="1"/>
  <c r="M834567" i="1"/>
  <c r="M834568" i="1"/>
  <c r="M834569" i="1"/>
  <c r="M834570" i="1"/>
  <c r="M834571" i="1"/>
  <c r="M834572" i="1"/>
  <c r="M834573" i="1"/>
  <c r="M834574" i="1"/>
  <c r="M834575" i="1"/>
  <c r="M834576" i="1"/>
  <c r="M834577" i="1"/>
  <c r="M834578" i="1"/>
  <c r="M834579" i="1"/>
  <c r="M834580" i="1"/>
  <c r="M834581" i="1"/>
  <c r="M834582" i="1"/>
  <c r="M834583" i="1"/>
  <c r="M834584" i="1"/>
  <c r="M834585" i="1"/>
  <c r="M834586" i="1"/>
  <c r="M834587" i="1"/>
  <c r="M834588" i="1"/>
  <c r="M834589" i="1"/>
  <c r="M834590" i="1"/>
  <c r="M834591" i="1"/>
  <c r="M834592" i="1"/>
  <c r="M834593" i="1"/>
  <c r="M834594" i="1"/>
  <c r="M834595" i="1"/>
  <c r="M834596" i="1"/>
  <c r="M834597" i="1"/>
  <c r="M834598" i="1"/>
  <c r="M834599" i="1"/>
  <c r="M834600" i="1"/>
  <c r="M834601" i="1"/>
  <c r="M834602" i="1"/>
  <c r="M834603" i="1"/>
  <c r="M834604" i="1"/>
  <c r="M834605" i="1"/>
  <c r="M834606" i="1"/>
  <c r="M834607" i="1"/>
  <c r="M834608" i="1"/>
  <c r="M834609" i="1"/>
  <c r="M834610" i="1"/>
  <c r="M834611" i="1"/>
  <c r="M834612" i="1"/>
  <c r="M834613" i="1"/>
  <c r="M834614" i="1"/>
  <c r="M834615" i="1"/>
  <c r="M834616" i="1"/>
  <c r="M834617" i="1"/>
  <c r="M834618" i="1"/>
  <c r="M834619" i="1"/>
  <c r="M834620" i="1"/>
  <c r="M834621" i="1"/>
  <c r="M834622" i="1"/>
  <c r="M834623" i="1"/>
  <c r="M834624" i="1"/>
  <c r="M834625" i="1"/>
  <c r="M834626" i="1"/>
  <c r="M834627" i="1"/>
  <c r="M834628" i="1"/>
  <c r="M834629" i="1"/>
  <c r="M834630" i="1"/>
  <c r="M834631" i="1"/>
  <c r="M834632" i="1"/>
  <c r="M834633" i="1"/>
  <c r="M834634" i="1"/>
  <c r="M834635" i="1"/>
  <c r="M834636" i="1"/>
  <c r="M834637" i="1"/>
  <c r="M834638" i="1"/>
  <c r="M834639" i="1"/>
  <c r="M834640" i="1"/>
  <c r="M834641" i="1"/>
  <c r="M834642" i="1"/>
  <c r="M834643" i="1"/>
  <c r="M834644" i="1"/>
  <c r="M834645" i="1"/>
  <c r="M834646" i="1"/>
  <c r="M834647" i="1"/>
  <c r="M834648" i="1"/>
  <c r="M834649" i="1"/>
  <c r="M834650" i="1"/>
  <c r="M834651" i="1"/>
  <c r="M834652" i="1"/>
  <c r="M834653" i="1"/>
  <c r="M834654" i="1"/>
  <c r="M834655" i="1"/>
  <c r="M834656" i="1"/>
  <c r="M834657" i="1"/>
  <c r="M834658" i="1"/>
  <c r="M834659" i="1"/>
  <c r="M834660" i="1"/>
  <c r="M834661" i="1"/>
  <c r="M834662" i="1"/>
  <c r="M834663" i="1"/>
  <c r="M834664" i="1"/>
  <c r="M834665" i="1"/>
  <c r="M834666" i="1"/>
  <c r="M834667" i="1"/>
  <c r="M834668" i="1"/>
  <c r="M834669" i="1"/>
  <c r="M834670" i="1"/>
  <c r="M834671" i="1"/>
  <c r="M834672" i="1"/>
  <c r="M834673" i="1"/>
  <c r="M834674" i="1"/>
  <c r="M834675" i="1"/>
  <c r="M834676" i="1"/>
  <c r="M834677" i="1"/>
  <c r="M834678" i="1"/>
  <c r="M834679" i="1"/>
  <c r="M834680" i="1"/>
  <c r="M834681" i="1"/>
  <c r="M834682" i="1"/>
  <c r="M834683" i="1"/>
  <c r="M834684" i="1"/>
  <c r="M834685" i="1"/>
  <c r="M834686" i="1"/>
  <c r="M834687" i="1"/>
  <c r="M834688" i="1"/>
  <c r="M834689" i="1"/>
  <c r="M834690" i="1"/>
  <c r="M834691" i="1"/>
  <c r="M834692" i="1"/>
  <c r="M834693" i="1"/>
  <c r="M834694" i="1"/>
  <c r="M834695" i="1"/>
  <c r="M834696" i="1"/>
  <c r="M834697" i="1"/>
  <c r="M834698" i="1"/>
  <c r="M834699" i="1"/>
  <c r="M834700" i="1"/>
  <c r="M834701" i="1"/>
  <c r="M834702" i="1"/>
  <c r="M834703" i="1"/>
  <c r="M834704" i="1"/>
  <c r="M834705" i="1"/>
  <c r="M834706" i="1"/>
  <c r="M834707" i="1"/>
  <c r="M834708" i="1"/>
  <c r="M834709" i="1"/>
  <c r="M834710" i="1"/>
  <c r="M834711" i="1"/>
  <c r="M834712" i="1"/>
  <c r="M834713" i="1"/>
  <c r="M834714" i="1"/>
  <c r="M834715" i="1"/>
  <c r="M834716" i="1"/>
  <c r="M834717" i="1"/>
  <c r="M834718" i="1"/>
  <c r="M834719" i="1"/>
  <c r="M834720" i="1"/>
  <c r="M834721" i="1"/>
  <c r="M834722" i="1"/>
  <c r="M834723" i="1"/>
  <c r="M834724" i="1"/>
  <c r="M834725" i="1"/>
  <c r="M834726" i="1"/>
  <c r="M834727" i="1"/>
  <c r="M834728" i="1"/>
  <c r="M834729" i="1"/>
  <c r="M834730" i="1"/>
  <c r="M834731" i="1"/>
  <c r="M834732" i="1"/>
  <c r="M834733" i="1"/>
  <c r="M834734" i="1"/>
  <c r="M834735" i="1"/>
  <c r="M834736" i="1"/>
  <c r="M834737" i="1"/>
  <c r="M834738" i="1"/>
  <c r="M834739" i="1"/>
  <c r="M834740" i="1"/>
  <c r="M834741" i="1"/>
  <c r="M834742" i="1"/>
  <c r="M834743" i="1"/>
  <c r="M834744" i="1"/>
  <c r="M834745" i="1"/>
  <c r="M834746" i="1"/>
  <c r="M834747" i="1"/>
  <c r="M834748" i="1"/>
  <c r="M834749" i="1"/>
  <c r="M834750" i="1"/>
  <c r="M834751" i="1"/>
  <c r="M834752" i="1"/>
  <c r="M834753" i="1"/>
  <c r="M834754" i="1"/>
  <c r="M834755" i="1"/>
  <c r="M834756" i="1"/>
  <c r="M834757" i="1"/>
  <c r="M834758" i="1"/>
  <c r="M834759" i="1"/>
  <c r="M834760" i="1"/>
  <c r="M834761" i="1"/>
  <c r="M834762" i="1"/>
  <c r="M834763" i="1"/>
  <c r="M834764" i="1"/>
  <c r="M834765" i="1"/>
  <c r="M834766" i="1"/>
  <c r="M834767" i="1"/>
  <c r="M834768" i="1"/>
  <c r="M834769" i="1"/>
  <c r="M834770" i="1"/>
  <c r="M834771" i="1"/>
  <c r="M834772" i="1"/>
  <c r="M834773" i="1"/>
  <c r="M834774" i="1"/>
  <c r="M834775" i="1"/>
  <c r="M834776" i="1"/>
  <c r="M834777" i="1"/>
  <c r="M834778" i="1"/>
  <c r="M834779" i="1"/>
  <c r="M834780" i="1"/>
  <c r="M834781" i="1"/>
  <c r="M834782" i="1"/>
  <c r="M834783" i="1"/>
  <c r="M834784" i="1"/>
  <c r="M834785" i="1"/>
  <c r="M834786" i="1"/>
  <c r="M834787" i="1"/>
  <c r="M834788" i="1"/>
  <c r="M834789" i="1"/>
  <c r="M834790" i="1"/>
  <c r="M834791" i="1"/>
  <c r="M834792" i="1"/>
  <c r="M834793" i="1"/>
  <c r="M834794" i="1"/>
  <c r="M834795" i="1"/>
  <c r="M834796" i="1"/>
  <c r="M834797" i="1"/>
  <c r="M834798" i="1"/>
  <c r="M834799" i="1"/>
  <c r="M834800" i="1"/>
  <c r="M834801" i="1"/>
  <c r="M834802" i="1"/>
  <c r="M834803" i="1"/>
  <c r="M834804" i="1"/>
  <c r="M834805" i="1"/>
  <c r="M834806" i="1"/>
  <c r="M834807" i="1"/>
  <c r="M834808" i="1"/>
  <c r="M834809" i="1"/>
  <c r="M834810" i="1"/>
  <c r="M834811" i="1"/>
  <c r="M834812" i="1"/>
  <c r="M834813" i="1"/>
  <c r="M834814" i="1"/>
  <c r="M834815" i="1"/>
  <c r="M834816" i="1"/>
  <c r="M834817" i="1"/>
  <c r="M834818" i="1"/>
  <c r="M834819" i="1"/>
  <c r="M834820" i="1"/>
  <c r="M834821" i="1"/>
  <c r="M834822" i="1"/>
  <c r="M834823" i="1"/>
  <c r="M834824" i="1"/>
  <c r="M834825" i="1"/>
  <c r="M834826" i="1"/>
  <c r="M834827" i="1"/>
  <c r="M834828" i="1"/>
  <c r="M834829" i="1"/>
  <c r="M834830" i="1"/>
  <c r="M834831" i="1"/>
  <c r="M834832" i="1"/>
  <c r="M834833" i="1"/>
  <c r="M834834" i="1"/>
  <c r="M834835" i="1"/>
  <c r="M834836" i="1"/>
  <c r="M834837" i="1"/>
  <c r="M834838" i="1"/>
  <c r="M834839" i="1"/>
  <c r="M834840" i="1"/>
  <c r="M834841" i="1"/>
  <c r="M834842" i="1"/>
  <c r="M834843" i="1"/>
  <c r="M834844" i="1"/>
  <c r="M834845" i="1"/>
  <c r="M834846" i="1"/>
  <c r="M834847" i="1"/>
  <c r="M834848" i="1"/>
  <c r="M834849" i="1"/>
  <c r="M834850" i="1"/>
  <c r="M834851" i="1"/>
  <c r="M834852" i="1"/>
  <c r="M834853" i="1"/>
  <c r="M834854" i="1"/>
  <c r="M834855" i="1"/>
  <c r="M834856" i="1"/>
  <c r="M834857" i="1"/>
  <c r="M834858" i="1"/>
  <c r="M834859" i="1"/>
  <c r="M834860" i="1"/>
  <c r="M834861" i="1"/>
  <c r="M834862" i="1"/>
  <c r="M834863" i="1"/>
  <c r="M834864" i="1"/>
  <c r="M834865" i="1"/>
  <c r="M834866" i="1"/>
  <c r="M834867" i="1"/>
  <c r="M834868" i="1"/>
  <c r="M834869" i="1"/>
  <c r="M834870" i="1"/>
  <c r="M834871" i="1"/>
  <c r="M834872" i="1"/>
  <c r="M834873" i="1"/>
  <c r="M834874" i="1"/>
  <c r="M834875" i="1"/>
  <c r="M834876" i="1"/>
  <c r="M834877" i="1"/>
  <c r="M834878" i="1"/>
  <c r="M834879" i="1"/>
  <c r="M834880" i="1"/>
  <c r="M834881" i="1"/>
  <c r="M834882" i="1"/>
  <c r="M834883" i="1"/>
  <c r="M834884" i="1"/>
  <c r="M834885" i="1"/>
  <c r="M834886" i="1"/>
  <c r="M834887" i="1"/>
  <c r="M834888" i="1"/>
  <c r="M834889" i="1"/>
  <c r="M834890" i="1"/>
  <c r="M834891" i="1"/>
  <c r="M834892" i="1"/>
  <c r="M834893" i="1"/>
  <c r="M834894" i="1"/>
  <c r="M834895" i="1"/>
  <c r="M834896" i="1"/>
  <c r="M834897" i="1"/>
  <c r="M834898" i="1"/>
  <c r="M834899" i="1"/>
  <c r="M834900" i="1"/>
  <c r="M834901" i="1"/>
  <c r="M834902" i="1"/>
  <c r="M834903" i="1"/>
  <c r="M834904" i="1"/>
  <c r="M834905" i="1"/>
  <c r="M834906" i="1"/>
  <c r="M834907" i="1"/>
  <c r="M834908" i="1"/>
  <c r="M834909" i="1"/>
  <c r="M834910" i="1"/>
  <c r="M834911" i="1"/>
  <c r="M834912" i="1"/>
  <c r="M834913" i="1"/>
  <c r="M834914" i="1"/>
  <c r="M834915" i="1"/>
  <c r="M834916" i="1"/>
  <c r="M834917" i="1"/>
  <c r="M834918" i="1"/>
  <c r="M834919" i="1"/>
  <c r="M834920" i="1"/>
  <c r="M834921" i="1"/>
  <c r="M834922" i="1"/>
  <c r="M834923" i="1"/>
  <c r="M834924" i="1"/>
  <c r="M834925" i="1"/>
  <c r="M834926" i="1"/>
  <c r="M834927" i="1"/>
  <c r="M834928" i="1"/>
  <c r="M834929" i="1"/>
  <c r="M834930" i="1"/>
  <c r="M834931" i="1"/>
  <c r="M834932" i="1"/>
  <c r="M834933" i="1"/>
  <c r="M834934" i="1"/>
  <c r="M834935" i="1"/>
  <c r="M834936" i="1"/>
  <c r="M834937" i="1"/>
  <c r="M834938" i="1"/>
  <c r="M834939" i="1"/>
  <c r="M834940" i="1"/>
  <c r="M834941" i="1"/>
  <c r="M834942" i="1"/>
  <c r="M834943" i="1"/>
  <c r="M834944" i="1"/>
  <c r="M834945" i="1"/>
  <c r="M834946" i="1"/>
  <c r="M834947" i="1"/>
  <c r="M834948" i="1"/>
  <c r="M834949" i="1"/>
  <c r="M834950" i="1"/>
  <c r="M834951" i="1"/>
  <c r="M834952" i="1"/>
  <c r="M834953" i="1"/>
  <c r="M834954" i="1"/>
  <c r="M834955" i="1"/>
  <c r="M834956" i="1"/>
  <c r="M834957" i="1"/>
  <c r="M834958" i="1"/>
  <c r="M834959" i="1"/>
  <c r="M834960" i="1"/>
  <c r="M834961" i="1"/>
  <c r="M834962" i="1"/>
  <c r="M834963" i="1"/>
  <c r="M834964" i="1"/>
  <c r="M834965" i="1"/>
  <c r="M834966" i="1"/>
  <c r="M834967" i="1"/>
  <c r="M834968" i="1"/>
  <c r="M834969" i="1"/>
  <c r="M834970" i="1"/>
  <c r="M834971" i="1"/>
  <c r="M834972" i="1"/>
  <c r="M834973" i="1"/>
  <c r="M834974" i="1"/>
  <c r="M834975" i="1"/>
  <c r="M834976" i="1"/>
  <c r="M834977" i="1"/>
  <c r="M834978" i="1"/>
  <c r="M834979" i="1"/>
  <c r="M834980" i="1"/>
  <c r="M834981" i="1"/>
  <c r="M834982" i="1"/>
  <c r="M834983" i="1"/>
  <c r="M834984" i="1"/>
  <c r="M834985" i="1"/>
  <c r="M834986" i="1"/>
  <c r="M834987" i="1"/>
  <c r="M834988" i="1"/>
  <c r="M834989" i="1"/>
  <c r="M834990" i="1"/>
  <c r="M834991" i="1"/>
  <c r="M834992" i="1"/>
  <c r="M834993" i="1"/>
  <c r="M834994" i="1"/>
  <c r="M834995" i="1"/>
  <c r="M834996" i="1"/>
  <c r="M834997" i="1"/>
  <c r="M834998" i="1"/>
  <c r="M834999" i="1"/>
  <c r="M835000" i="1"/>
  <c r="M835001" i="1"/>
  <c r="M835002" i="1"/>
  <c r="M835003" i="1"/>
  <c r="M835004" i="1"/>
  <c r="M835005" i="1"/>
  <c r="M835006" i="1"/>
  <c r="M835007" i="1"/>
  <c r="M835008" i="1"/>
  <c r="M835009" i="1"/>
  <c r="M835010" i="1"/>
  <c r="M835011" i="1"/>
  <c r="M835012" i="1"/>
  <c r="M835013" i="1"/>
  <c r="M835014" i="1"/>
  <c r="M835015" i="1"/>
  <c r="M835016" i="1"/>
  <c r="M835017" i="1"/>
  <c r="M835018" i="1"/>
  <c r="M835019" i="1"/>
  <c r="M835020" i="1"/>
  <c r="M835021" i="1"/>
  <c r="M835022" i="1"/>
  <c r="M835023" i="1"/>
  <c r="M835024" i="1"/>
  <c r="M835025" i="1"/>
  <c r="M835026" i="1"/>
  <c r="M835027" i="1"/>
  <c r="M835028" i="1"/>
  <c r="M835029" i="1"/>
  <c r="M835030" i="1"/>
  <c r="M835031" i="1"/>
  <c r="M835032" i="1"/>
  <c r="M835033" i="1"/>
  <c r="M835034" i="1"/>
  <c r="M835035" i="1"/>
  <c r="M835036" i="1"/>
  <c r="M835037" i="1"/>
  <c r="M835038" i="1"/>
  <c r="M835039" i="1"/>
  <c r="M835040" i="1"/>
  <c r="M835041" i="1"/>
  <c r="M835042" i="1"/>
  <c r="M835043" i="1"/>
  <c r="M835044" i="1"/>
  <c r="M835045" i="1"/>
  <c r="M835046" i="1"/>
  <c r="M835047" i="1"/>
  <c r="M835048" i="1"/>
  <c r="M835049" i="1"/>
  <c r="M835050" i="1"/>
  <c r="M835051" i="1"/>
  <c r="M835052" i="1"/>
  <c r="M835053" i="1"/>
  <c r="M835054" i="1"/>
  <c r="M835055" i="1"/>
  <c r="M835056" i="1"/>
  <c r="M835057" i="1"/>
  <c r="M835058" i="1"/>
  <c r="M835059" i="1"/>
  <c r="M835060" i="1"/>
  <c r="M835061" i="1"/>
  <c r="M835062" i="1"/>
  <c r="M835063" i="1"/>
  <c r="M835064" i="1"/>
  <c r="M835065" i="1"/>
  <c r="M835066" i="1"/>
  <c r="M835067" i="1"/>
  <c r="M835068" i="1"/>
  <c r="M835069" i="1"/>
  <c r="M835070" i="1"/>
  <c r="M835071" i="1"/>
  <c r="M835072" i="1"/>
  <c r="M835073" i="1"/>
  <c r="M835074" i="1"/>
  <c r="M835075" i="1"/>
  <c r="M835076" i="1"/>
  <c r="M835077" i="1"/>
  <c r="M835078" i="1"/>
  <c r="M835079" i="1"/>
  <c r="M835080" i="1"/>
  <c r="M835081" i="1"/>
  <c r="M835082" i="1"/>
  <c r="M835083" i="1"/>
  <c r="M835084" i="1"/>
  <c r="M835085" i="1"/>
  <c r="M835086" i="1"/>
  <c r="M835087" i="1"/>
  <c r="M835088" i="1"/>
  <c r="M835089" i="1"/>
  <c r="M835090" i="1"/>
  <c r="M835091" i="1"/>
  <c r="M835092" i="1"/>
  <c r="M835093" i="1"/>
  <c r="M835094" i="1"/>
  <c r="M835095" i="1"/>
  <c r="M835096" i="1"/>
  <c r="M835097" i="1"/>
  <c r="M835098" i="1"/>
  <c r="M835099" i="1"/>
  <c r="M835100" i="1"/>
  <c r="M835101" i="1"/>
  <c r="M835102" i="1"/>
  <c r="M835103" i="1"/>
  <c r="M835104" i="1"/>
  <c r="M835105" i="1"/>
  <c r="M835106" i="1"/>
  <c r="M835107" i="1"/>
  <c r="M835108" i="1"/>
  <c r="M835109" i="1"/>
  <c r="M835110" i="1"/>
  <c r="M835111" i="1"/>
  <c r="M835112" i="1"/>
  <c r="M835113" i="1"/>
  <c r="M835114" i="1"/>
  <c r="M835115" i="1"/>
  <c r="M835116" i="1"/>
  <c r="M835117" i="1"/>
  <c r="M835118" i="1"/>
  <c r="M835119" i="1"/>
  <c r="M835120" i="1"/>
  <c r="M835121" i="1"/>
  <c r="M835122" i="1"/>
  <c r="M835123" i="1"/>
  <c r="M835124" i="1"/>
  <c r="M835125" i="1"/>
  <c r="M835126" i="1"/>
  <c r="M835127" i="1"/>
  <c r="M835128" i="1"/>
  <c r="M835129" i="1"/>
  <c r="M835130" i="1"/>
  <c r="M835131" i="1"/>
  <c r="M835132" i="1"/>
  <c r="M835133" i="1"/>
  <c r="M835134" i="1"/>
  <c r="M835135" i="1"/>
  <c r="M835136" i="1"/>
  <c r="M835137" i="1"/>
  <c r="M835138" i="1"/>
  <c r="M835139" i="1"/>
  <c r="M835140" i="1"/>
  <c r="M835141" i="1"/>
  <c r="M835142" i="1"/>
  <c r="M835143" i="1"/>
  <c r="M835144" i="1"/>
  <c r="M835145" i="1"/>
  <c r="M835146" i="1"/>
  <c r="M835147" i="1"/>
  <c r="M835148" i="1"/>
  <c r="M835149" i="1"/>
  <c r="M835150" i="1"/>
  <c r="M835151" i="1"/>
  <c r="M835152" i="1"/>
  <c r="M835153" i="1"/>
  <c r="M835154" i="1"/>
  <c r="M835155" i="1"/>
  <c r="M835156" i="1"/>
  <c r="M835157" i="1"/>
  <c r="M835158" i="1"/>
  <c r="M835159" i="1"/>
  <c r="M835160" i="1"/>
  <c r="M835161" i="1"/>
  <c r="M835162" i="1"/>
  <c r="M835163" i="1"/>
  <c r="M835164" i="1"/>
  <c r="M835165" i="1"/>
  <c r="M835166" i="1"/>
  <c r="M835167" i="1"/>
  <c r="M835168" i="1"/>
  <c r="M835169" i="1"/>
  <c r="M835170" i="1"/>
  <c r="M835171" i="1"/>
  <c r="M835172" i="1"/>
  <c r="M835173" i="1"/>
  <c r="M835174" i="1"/>
  <c r="M835175" i="1"/>
  <c r="M835176" i="1"/>
  <c r="M835177" i="1"/>
  <c r="M835178" i="1"/>
  <c r="M835179" i="1"/>
  <c r="M835180" i="1"/>
  <c r="M835181" i="1"/>
  <c r="M835182" i="1"/>
  <c r="M835183" i="1"/>
  <c r="M835184" i="1"/>
  <c r="M835185" i="1"/>
  <c r="M835186" i="1"/>
  <c r="M835187" i="1"/>
  <c r="M835188" i="1"/>
  <c r="M835189" i="1"/>
  <c r="M835190" i="1"/>
  <c r="M835191" i="1"/>
  <c r="M835192" i="1"/>
  <c r="M835193" i="1"/>
  <c r="M835194" i="1"/>
  <c r="M835195" i="1"/>
  <c r="M835196" i="1"/>
  <c r="M835197" i="1"/>
  <c r="M835198" i="1"/>
  <c r="M835199" i="1"/>
  <c r="M835200" i="1"/>
  <c r="M835201" i="1"/>
  <c r="M835202" i="1"/>
  <c r="M835203" i="1"/>
  <c r="M835204" i="1"/>
  <c r="M835205" i="1"/>
  <c r="M835206" i="1"/>
  <c r="M835207" i="1"/>
  <c r="M835208" i="1"/>
  <c r="M835209" i="1"/>
  <c r="M835210" i="1"/>
  <c r="M835211" i="1"/>
  <c r="M835212" i="1"/>
  <c r="M835213" i="1"/>
  <c r="M835214" i="1"/>
  <c r="M835215" i="1"/>
  <c r="M835216" i="1"/>
  <c r="M835217" i="1"/>
  <c r="M835218" i="1"/>
  <c r="M835219" i="1"/>
  <c r="M835220" i="1"/>
  <c r="M835221" i="1"/>
  <c r="M835222" i="1"/>
  <c r="M835223" i="1"/>
  <c r="M835224" i="1"/>
  <c r="M835225" i="1"/>
  <c r="M835226" i="1"/>
  <c r="M835227" i="1"/>
  <c r="M835228" i="1"/>
  <c r="M835229" i="1"/>
  <c r="M835230" i="1"/>
  <c r="M835231" i="1"/>
  <c r="M835232" i="1"/>
  <c r="M835233" i="1"/>
  <c r="M835234" i="1"/>
  <c r="M835235" i="1"/>
  <c r="M835236" i="1"/>
  <c r="M835237" i="1"/>
  <c r="M835238" i="1"/>
  <c r="M835239" i="1"/>
  <c r="M835240" i="1"/>
  <c r="M835241" i="1"/>
  <c r="M835242" i="1"/>
  <c r="M835243" i="1"/>
  <c r="M835244" i="1"/>
  <c r="M835245" i="1"/>
  <c r="M835246" i="1"/>
  <c r="M835247" i="1"/>
  <c r="M835248" i="1"/>
  <c r="M835249" i="1"/>
  <c r="M835250" i="1"/>
  <c r="M835251" i="1"/>
  <c r="M835252" i="1"/>
  <c r="M835253" i="1"/>
  <c r="M835254" i="1"/>
  <c r="M835255" i="1"/>
  <c r="M835256" i="1"/>
  <c r="M835257" i="1"/>
  <c r="M835258" i="1"/>
  <c r="M835259" i="1"/>
  <c r="M835260" i="1"/>
  <c r="M835261" i="1"/>
  <c r="M835262" i="1"/>
  <c r="M835263" i="1"/>
  <c r="M835264" i="1"/>
  <c r="M835265" i="1"/>
  <c r="M835266" i="1"/>
  <c r="M835267" i="1"/>
  <c r="M835268" i="1"/>
  <c r="M835269" i="1"/>
  <c r="M835270" i="1"/>
  <c r="M835271" i="1"/>
  <c r="M835272" i="1"/>
  <c r="M835273" i="1"/>
  <c r="M835274" i="1"/>
  <c r="M835275" i="1"/>
  <c r="M835276" i="1"/>
  <c r="M835277" i="1"/>
  <c r="M835278" i="1"/>
  <c r="M835279" i="1"/>
  <c r="M835280" i="1"/>
  <c r="M835281" i="1"/>
  <c r="M835282" i="1"/>
  <c r="M835283" i="1"/>
  <c r="M835284" i="1"/>
  <c r="M835285" i="1"/>
  <c r="M835286" i="1"/>
  <c r="M835287" i="1"/>
  <c r="M835288" i="1"/>
  <c r="M835289" i="1"/>
  <c r="M835290" i="1"/>
  <c r="M835291" i="1"/>
  <c r="M835292" i="1"/>
  <c r="M835293" i="1"/>
  <c r="M835294" i="1"/>
  <c r="M835295" i="1"/>
  <c r="M835296" i="1"/>
  <c r="M835297" i="1"/>
  <c r="M835298" i="1"/>
  <c r="M835299" i="1"/>
  <c r="M835300" i="1"/>
  <c r="M835301" i="1"/>
  <c r="M835302" i="1"/>
  <c r="M835303" i="1"/>
  <c r="M835304" i="1"/>
  <c r="M835305" i="1"/>
  <c r="M835306" i="1"/>
  <c r="M835307" i="1"/>
  <c r="M835308" i="1"/>
  <c r="M835309" i="1"/>
  <c r="M835310" i="1"/>
  <c r="M835311" i="1"/>
  <c r="M835312" i="1"/>
  <c r="M835313" i="1"/>
  <c r="M835314" i="1"/>
  <c r="M835315" i="1"/>
  <c r="M835316" i="1"/>
  <c r="M835317" i="1"/>
  <c r="M835318" i="1"/>
  <c r="M835319" i="1"/>
  <c r="M835320" i="1"/>
  <c r="M835321" i="1"/>
  <c r="M835322" i="1"/>
  <c r="M835323" i="1"/>
  <c r="M835324" i="1"/>
  <c r="M835325" i="1"/>
  <c r="M835326" i="1"/>
  <c r="M835327" i="1"/>
  <c r="M835328" i="1"/>
  <c r="M835329" i="1"/>
  <c r="M835330" i="1"/>
  <c r="M835331" i="1"/>
  <c r="M835332" i="1"/>
  <c r="M835333" i="1"/>
  <c r="M835334" i="1"/>
  <c r="M835335" i="1"/>
  <c r="M835336" i="1"/>
  <c r="M835337" i="1"/>
  <c r="M835338" i="1"/>
  <c r="M835339" i="1"/>
  <c r="M835340" i="1"/>
  <c r="M835341" i="1"/>
  <c r="M835342" i="1"/>
  <c r="M835343" i="1"/>
  <c r="M835344" i="1"/>
  <c r="M835345" i="1"/>
  <c r="M835346" i="1"/>
  <c r="M835347" i="1"/>
  <c r="M835348" i="1"/>
  <c r="M835349" i="1"/>
  <c r="M835350" i="1"/>
  <c r="M835351" i="1"/>
  <c r="M835352" i="1"/>
  <c r="M835353" i="1"/>
  <c r="M835354" i="1"/>
  <c r="M835355" i="1"/>
  <c r="M835356" i="1"/>
  <c r="M835357" i="1"/>
  <c r="M835358" i="1"/>
  <c r="M835359" i="1"/>
  <c r="M835360" i="1"/>
  <c r="M835361" i="1"/>
  <c r="M835362" i="1"/>
  <c r="M835363" i="1"/>
  <c r="M835364" i="1"/>
  <c r="M835365" i="1"/>
  <c r="M835366" i="1"/>
  <c r="M835367" i="1"/>
  <c r="M835368" i="1"/>
  <c r="M835369" i="1"/>
  <c r="M835370" i="1"/>
  <c r="M835371" i="1"/>
  <c r="M835372" i="1"/>
  <c r="M835373" i="1"/>
  <c r="M835374" i="1"/>
  <c r="M835375" i="1"/>
  <c r="M835376" i="1"/>
  <c r="M835377" i="1"/>
  <c r="M835378" i="1"/>
  <c r="M835379" i="1"/>
  <c r="M835380" i="1"/>
  <c r="M835381" i="1"/>
  <c r="M835382" i="1"/>
  <c r="M835383" i="1"/>
  <c r="M835384" i="1"/>
  <c r="M835385" i="1"/>
  <c r="M835386" i="1"/>
  <c r="M835387" i="1"/>
  <c r="M835388" i="1"/>
  <c r="M835389" i="1"/>
  <c r="M835390" i="1"/>
  <c r="M835391" i="1"/>
  <c r="M835392" i="1"/>
  <c r="M835393" i="1"/>
  <c r="M835394" i="1"/>
  <c r="M835395" i="1"/>
  <c r="M835396" i="1"/>
  <c r="M835397" i="1"/>
  <c r="M835398" i="1"/>
  <c r="M835399" i="1"/>
  <c r="M835400" i="1"/>
  <c r="M835401" i="1"/>
  <c r="M835402" i="1"/>
  <c r="M835403" i="1"/>
  <c r="M835404" i="1"/>
  <c r="M835405" i="1"/>
  <c r="M835406" i="1"/>
  <c r="M835407" i="1"/>
  <c r="M835408" i="1"/>
  <c r="M835409" i="1"/>
  <c r="M835410" i="1"/>
  <c r="M835411" i="1"/>
  <c r="M835412" i="1"/>
  <c r="M835413" i="1"/>
  <c r="M835414" i="1"/>
  <c r="M835415" i="1"/>
  <c r="M835416" i="1"/>
  <c r="M835417" i="1"/>
  <c r="M835418" i="1"/>
  <c r="M835419" i="1"/>
  <c r="M835420" i="1"/>
  <c r="M835421" i="1"/>
  <c r="M835422" i="1"/>
  <c r="M835423" i="1"/>
  <c r="M835424" i="1"/>
  <c r="M835425" i="1"/>
  <c r="M835426" i="1"/>
  <c r="M835427" i="1"/>
  <c r="M835428" i="1"/>
  <c r="M835429" i="1"/>
  <c r="M835430" i="1"/>
  <c r="M835431" i="1"/>
  <c r="M835432" i="1"/>
  <c r="M835433" i="1"/>
  <c r="M835434" i="1"/>
  <c r="M835435" i="1"/>
  <c r="M835436" i="1"/>
  <c r="M835437" i="1"/>
  <c r="M835438" i="1"/>
  <c r="M835439" i="1"/>
  <c r="M835440" i="1"/>
  <c r="M835441" i="1"/>
  <c r="M835442" i="1"/>
  <c r="M835443" i="1"/>
  <c r="M835444" i="1"/>
  <c r="M835445" i="1"/>
  <c r="M835446" i="1"/>
  <c r="M835447" i="1"/>
  <c r="M835448" i="1"/>
  <c r="M835449" i="1"/>
  <c r="M835450" i="1"/>
  <c r="M835451" i="1"/>
  <c r="M835452" i="1"/>
  <c r="M835453" i="1"/>
  <c r="M835454" i="1"/>
  <c r="M835455" i="1"/>
  <c r="M835456" i="1"/>
  <c r="M835457" i="1"/>
  <c r="M835458" i="1"/>
  <c r="M835459" i="1"/>
  <c r="M835460" i="1"/>
  <c r="M835461" i="1"/>
  <c r="M835462" i="1"/>
  <c r="M835463" i="1"/>
  <c r="M835464" i="1"/>
  <c r="M835465" i="1"/>
  <c r="M835466" i="1"/>
  <c r="M835467" i="1"/>
  <c r="M835468" i="1"/>
  <c r="M835469" i="1"/>
  <c r="M835470" i="1"/>
  <c r="M835471" i="1"/>
  <c r="M835472" i="1"/>
  <c r="M835473" i="1"/>
  <c r="M835474" i="1"/>
  <c r="M835475" i="1"/>
  <c r="M835476" i="1"/>
  <c r="M835477" i="1"/>
  <c r="M835478" i="1"/>
  <c r="M835479" i="1"/>
  <c r="M835480" i="1"/>
  <c r="M835481" i="1"/>
  <c r="M835482" i="1"/>
  <c r="M835483" i="1"/>
  <c r="M835484" i="1"/>
  <c r="M835485" i="1"/>
  <c r="M835486" i="1"/>
  <c r="M835487" i="1"/>
  <c r="M835488" i="1"/>
  <c r="M835489" i="1"/>
  <c r="M835490" i="1"/>
  <c r="M835491" i="1"/>
  <c r="M835492" i="1"/>
  <c r="M835493" i="1"/>
  <c r="M835494" i="1"/>
  <c r="M835495" i="1"/>
  <c r="M835496" i="1"/>
  <c r="M835497" i="1"/>
  <c r="M835498" i="1"/>
  <c r="M835499" i="1"/>
  <c r="M835500" i="1"/>
  <c r="M835501" i="1"/>
  <c r="M835502" i="1"/>
  <c r="M835503" i="1"/>
  <c r="M835504" i="1"/>
  <c r="M835505" i="1"/>
  <c r="M835506" i="1"/>
  <c r="M835507" i="1"/>
  <c r="M835508" i="1"/>
  <c r="M835509" i="1"/>
  <c r="M835510" i="1"/>
  <c r="M835511" i="1"/>
  <c r="M835512" i="1"/>
  <c r="M835513" i="1"/>
  <c r="M835514" i="1"/>
  <c r="M835515" i="1"/>
  <c r="M835516" i="1"/>
  <c r="M835517" i="1"/>
  <c r="M835518" i="1"/>
  <c r="M835519" i="1"/>
  <c r="M835520" i="1"/>
  <c r="M835521" i="1"/>
  <c r="M835522" i="1"/>
  <c r="M835523" i="1"/>
  <c r="M835524" i="1"/>
  <c r="M835525" i="1"/>
  <c r="M835526" i="1"/>
  <c r="M835527" i="1"/>
  <c r="M835528" i="1"/>
  <c r="M835529" i="1"/>
  <c r="M835530" i="1"/>
  <c r="M835531" i="1"/>
  <c r="M835532" i="1"/>
  <c r="M835533" i="1"/>
  <c r="M835534" i="1"/>
  <c r="M835535" i="1"/>
  <c r="M835536" i="1"/>
  <c r="M835537" i="1"/>
  <c r="M835538" i="1"/>
  <c r="M835539" i="1"/>
  <c r="M835540" i="1"/>
  <c r="M835541" i="1"/>
  <c r="M835542" i="1"/>
  <c r="M835543" i="1"/>
  <c r="M835544" i="1"/>
  <c r="M835545" i="1"/>
  <c r="M835546" i="1"/>
  <c r="M835547" i="1"/>
  <c r="M835548" i="1"/>
  <c r="M835549" i="1"/>
  <c r="M835550" i="1"/>
  <c r="M835551" i="1"/>
  <c r="M835552" i="1"/>
  <c r="M835553" i="1"/>
  <c r="M835554" i="1"/>
  <c r="M835555" i="1"/>
  <c r="M835556" i="1"/>
  <c r="M835557" i="1"/>
  <c r="M835558" i="1"/>
  <c r="M835559" i="1"/>
  <c r="M835560" i="1"/>
  <c r="M835561" i="1"/>
  <c r="M835562" i="1"/>
  <c r="M835563" i="1"/>
  <c r="M835564" i="1"/>
  <c r="M835565" i="1"/>
  <c r="M835566" i="1"/>
  <c r="M835567" i="1"/>
  <c r="M835568" i="1"/>
  <c r="M835569" i="1"/>
  <c r="M835570" i="1"/>
  <c r="M835571" i="1"/>
  <c r="M835572" i="1"/>
  <c r="M835573" i="1"/>
  <c r="M835574" i="1"/>
  <c r="M835575" i="1"/>
  <c r="M835576" i="1"/>
  <c r="M835577" i="1"/>
  <c r="M835578" i="1"/>
  <c r="M835579" i="1"/>
  <c r="M835580" i="1"/>
  <c r="M835581" i="1"/>
  <c r="M835582" i="1"/>
  <c r="M835583" i="1"/>
  <c r="M835584" i="1"/>
  <c r="M835585" i="1"/>
  <c r="M835586" i="1"/>
  <c r="M835587" i="1"/>
  <c r="M835588" i="1"/>
  <c r="M835589" i="1"/>
  <c r="M835590" i="1"/>
  <c r="M835591" i="1"/>
  <c r="M835592" i="1"/>
  <c r="M835593" i="1"/>
  <c r="M835594" i="1"/>
  <c r="M835595" i="1"/>
  <c r="M835596" i="1"/>
  <c r="M835597" i="1"/>
  <c r="M835598" i="1"/>
  <c r="M835599" i="1"/>
  <c r="M835600" i="1"/>
  <c r="M835601" i="1"/>
  <c r="M835602" i="1"/>
  <c r="M835603" i="1"/>
  <c r="M835604" i="1"/>
  <c r="M835605" i="1"/>
  <c r="M835606" i="1"/>
  <c r="M835607" i="1"/>
  <c r="M835608" i="1"/>
  <c r="M835609" i="1"/>
  <c r="M835610" i="1"/>
  <c r="M835611" i="1"/>
  <c r="M835612" i="1"/>
  <c r="M835613" i="1"/>
  <c r="M835614" i="1"/>
  <c r="M835615" i="1"/>
  <c r="M835616" i="1"/>
  <c r="M835617" i="1"/>
  <c r="M835618" i="1"/>
  <c r="M835619" i="1"/>
  <c r="M835620" i="1"/>
  <c r="M835621" i="1"/>
  <c r="M835622" i="1"/>
  <c r="M835623" i="1"/>
  <c r="M835624" i="1"/>
  <c r="M835625" i="1"/>
  <c r="M835626" i="1"/>
  <c r="M835627" i="1"/>
  <c r="M835628" i="1"/>
  <c r="M835629" i="1"/>
  <c r="M835630" i="1"/>
  <c r="M835631" i="1"/>
  <c r="M835632" i="1"/>
  <c r="M835633" i="1"/>
  <c r="M835634" i="1"/>
  <c r="M835635" i="1"/>
  <c r="M835636" i="1"/>
  <c r="M835637" i="1"/>
  <c r="M835638" i="1"/>
  <c r="M835639" i="1"/>
  <c r="M835640" i="1"/>
  <c r="M835641" i="1"/>
  <c r="M835642" i="1"/>
  <c r="M835643" i="1"/>
  <c r="M835644" i="1"/>
  <c r="M835645" i="1"/>
  <c r="M835646" i="1"/>
  <c r="M835647" i="1"/>
  <c r="M835648" i="1"/>
  <c r="M835649" i="1"/>
  <c r="M835650" i="1"/>
  <c r="M835651" i="1"/>
  <c r="M835652" i="1"/>
  <c r="M835653" i="1"/>
  <c r="M835654" i="1"/>
  <c r="M835655" i="1"/>
  <c r="M835656" i="1"/>
  <c r="M835657" i="1"/>
  <c r="M835658" i="1"/>
  <c r="M835659" i="1"/>
  <c r="M835660" i="1"/>
  <c r="M835661" i="1"/>
  <c r="M835662" i="1"/>
  <c r="M835663" i="1"/>
  <c r="M835664" i="1"/>
  <c r="M835665" i="1"/>
  <c r="M835666" i="1"/>
  <c r="M835667" i="1"/>
  <c r="M835668" i="1"/>
  <c r="M835669" i="1"/>
  <c r="M835670" i="1"/>
  <c r="M835671" i="1"/>
  <c r="M835672" i="1"/>
  <c r="M835673" i="1"/>
  <c r="M835674" i="1"/>
  <c r="M835675" i="1"/>
  <c r="M835676" i="1"/>
  <c r="M835677" i="1"/>
  <c r="M835678" i="1"/>
  <c r="M835679" i="1"/>
  <c r="M835680" i="1"/>
  <c r="M835681" i="1"/>
  <c r="M835682" i="1"/>
  <c r="M835683" i="1"/>
  <c r="M835684" i="1"/>
  <c r="M835685" i="1"/>
  <c r="M835686" i="1"/>
  <c r="M835687" i="1"/>
  <c r="M835688" i="1"/>
  <c r="M835689" i="1"/>
  <c r="M835690" i="1"/>
  <c r="M835691" i="1"/>
  <c r="M835692" i="1"/>
  <c r="M835693" i="1"/>
  <c r="M835694" i="1"/>
  <c r="M835695" i="1"/>
  <c r="M835696" i="1"/>
  <c r="M835697" i="1"/>
  <c r="M835698" i="1"/>
  <c r="M835699" i="1"/>
  <c r="M835700" i="1"/>
  <c r="M835701" i="1"/>
  <c r="M835702" i="1"/>
  <c r="M835703" i="1"/>
  <c r="M835704" i="1"/>
  <c r="M835705" i="1"/>
  <c r="M835706" i="1"/>
  <c r="M835707" i="1"/>
  <c r="M835708" i="1"/>
  <c r="M835709" i="1"/>
  <c r="M835710" i="1"/>
  <c r="M835711" i="1"/>
  <c r="M835712" i="1"/>
  <c r="M835713" i="1"/>
  <c r="M835714" i="1"/>
  <c r="M835715" i="1"/>
  <c r="M835716" i="1"/>
  <c r="M835717" i="1"/>
  <c r="M835718" i="1"/>
  <c r="M835719" i="1"/>
  <c r="M835720" i="1"/>
  <c r="M835721" i="1"/>
  <c r="M835722" i="1"/>
  <c r="M835723" i="1"/>
  <c r="M835724" i="1"/>
  <c r="M835725" i="1"/>
  <c r="M835726" i="1"/>
  <c r="M835727" i="1"/>
  <c r="M835728" i="1"/>
  <c r="M835729" i="1"/>
  <c r="M835730" i="1"/>
  <c r="M835731" i="1"/>
  <c r="M835732" i="1"/>
  <c r="M835733" i="1"/>
  <c r="M835734" i="1"/>
  <c r="M835735" i="1"/>
  <c r="M835736" i="1"/>
  <c r="M835737" i="1"/>
  <c r="M835738" i="1"/>
  <c r="M835739" i="1"/>
  <c r="M835740" i="1"/>
  <c r="M835741" i="1"/>
  <c r="M835742" i="1"/>
  <c r="M835743" i="1"/>
  <c r="M835744" i="1"/>
  <c r="M835745" i="1"/>
  <c r="M835746" i="1"/>
  <c r="M835747" i="1"/>
  <c r="M835748" i="1"/>
  <c r="M835749" i="1"/>
  <c r="M835750" i="1"/>
  <c r="M835751" i="1"/>
  <c r="M835752" i="1"/>
  <c r="M835753" i="1"/>
  <c r="M835754" i="1"/>
  <c r="M835755" i="1"/>
  <c r="M835756" i="1"/>
  <c r="M835757" i="1"/>
  <c r="M835758" i="1"/>
  <c r="M835759" i="1"/>
  <c r="M835760" i="1"/>
  <c r="M835761" i="1"/>
  <c r="M835762" i="1"/>
  <c r="M835763" i="1"/>
  <c r="M835764" i="1"/>
  <c r="M835765" i="1"/>
  <c r="M835766" i="1"/>
  <c r="M835767" i="1"/>
  <c r="M835768" i="1"/>
  <c r="M835769" i="1"/>
  <c r="M835770" i="1"/>
  <c r="M835771" i="1"/>
  <c r="M835772" i="1"/>
  <c r="M835773" i="1"/>
  <c r="M835774" i="1"/>
  <c r="M835775" i="1"/>
  <c r="M835776" i="1"/>
  <c r="M835777" i="1"/>
  <c r="M835778" i="1"/>
  <c r="M835779" i="1"/>
  <c r="M835780" i="1"/>
  <c r="M835781" i="1"/>
  <c r="M835782" i="1"/>
  <c r="M835783" i="1"/>
  <c r="M835784" i="1"/>
  <c r="M835785" i="1"/>
  <c r="M835786" i="1"/>
  <c r="M835787" i="1"/>
  <c r="M835788" i="1"/>
  <c r="M835789" i="1"/>
  <c r="M835790" i="1"/>
  <c r="M835791" i="1"/>
  <c r="M835792" i="1"/>
  <c r="M835793" i="1"/>
  <c r="M835794" i="1"/>
  <c r="M835795" i="1"/>
  <c r="M835796" i="1"/>
  <c r="M835797" i="1"/>
  <c r="M835798" i="1"/>
  <c r="M835799" i="1"/>
  <c r="M835800" i="1"/>
  <c r="M835801" i="1"/>
  <c r="M835802" i="1"/>
  <c r="M835803" i="1"/>
  <c r="M835804" i="1"/>
  <c r="M835805" i="1"/>
  <c r="M835806" i="1"/>
  <c r="M835807" i="1"/>
  <c r="M835808" i="1"/>
  <c r="M835809" i="1"/>
  <c r="M835810" i="1"/>
  <c r="M835811" i="1"/>
  <c r="M835812" i="1"/>
  <c r="M835813" i="1"/>
  <c r="M835814" i="1"/>
  <c r="M835815" i="1"/>
  <c r="M835816" i="1"/>
  <c r="M835817" i="1"/>
  <c r="M835818" i="1"/>
  <c r="M835819" i="1"/>
  <c r="M835820" i="1"/>
  <c r="M835821" i="1"/>
  <c r="M835822" i="1"/>
  <c r="M835823" i="1"/>
  <c r="M835824" i="1"/>
  <c r="M835825" i="1"/>
  <c r="M835826" i="1"/>
  <c r="M835827" i="1"/>
  <c r="M835828" i="1"/>
  <c r="M835829" i="1"/>
  <c r="M835830" i="1"/>
  <c r="M835831" i="1"/>
  <c r="M835832" i="1"/>
  <c r="M835833" i="1"/>
  <c r="M835834" i="1"/>
  <c r="M835835" i="1"/>
  <c r="M835836" i="1"/>
  <c r="M835837" i="1"/>
  <c r="M835838" i="1"/>
  <c r="M835839" i="1"/>
  <c r="M835840" i="1"/>
  <c r="M835841" i="1"/>
  <c r="M835842" i="1"/>
  <c r="M835843" i="1"/>
  <c r="M835844" i="1"/>
  <c r="M835845" i="1"/>
  <c r="M835846" i="1"/>
  <c r="M835847" i="1"/>
  <c r="M835848" i="1"/>
  <c r="M835849" i="1"/>
  <c r="M835850" i="1"/>
  <c r="M835851" i="1"/>
  <c r="M835852" i="1"/>
  <c r="M835853" i="1"/>
  <c r="M835854" i="1"/>
  <c r="M835855" i="1"/>
  <c r="M835856" i="1"/>
  <c r="M835857" i="1"/>
  <c r="M835858" i="1"/>
  <c r="M835859" i="1"/>
  <c r="M835860" i="1"/>
  <c r="M835861" i="1"/>
  <c r="M835862" i="1"/>
  <c r="M835863" i="1"/>
  <c r="M835864" i="1"/>
  <c r="M835865" i="1"/>
  <c r="M835866" i="1"/>
  <c r="M835867" i="1"/>
  <c r="M835868" i="1"/>
  <c r="M835869" i="1"/>
  <c r="M835870" i="1"/>
  <c r="M835871" i="1"/>
  <c r="M835872" i="1"/>
  <c r="M835873" i="1"/>
  <c r="M835874" i="1"/>
  <c r="M835875" i="1"/>
  <c r="M835876" i="1"/>
  <c r="M835877" i="1"/>
  <c r="M835878" i="1"/>
  <c r="M835879" i="1"/>
  <c r="M835880" i="1"/>
  <c r="M835881" i="1"/>
  <c r="M835882" i="1"/>
  <c r="M835883" i="1"/>
  <c r="M835884" i="1"/>
  <c r="M835885" i="1"/>
  <c r="M835886" i="1"/>
  <c r="M835887" i="1"/>
  <c r="M835888" i="1"/>
  <c r="M835889" i="1"/>
  <c r="M835890" i="1"/>
  <c r="M835891" i="1"/>
  <c r="M835892" i="1"/>
  <c r="M835893" i="1"/>
  <c r="M835894" i="1"/>
  <c r="M835895" i="1"/>
  <c r="M835896" i="1"/>
  <c r="M835897" i="1"/>
  <c r="M835898" i="1"/>
  <c r="M835899" i="1"/>
  <c r="M835900" i="1"/>
  <c r="M835901" i="1"/>
  <c r="M835902" i="1"/>
  <c r="M835903" i="1"/>
  <c r="M835904" i="1"/>
  <c r="M835905" i="1"/>
  <c r="M835906" i="1"/>
  <c r="M835907" i="1"/>
  <c r="M835908" i="1"/>
  <c r="M835909" i="1"/>
  <c r="M835910" i="1"/>
  <c r="M835911" i="1"/>
  <c r="M835912" i="1"/>
  <c r="M835913" i="1"/>
  <c r="M835914" i="1"/>
  <c r="M835915" i="1"/>
  <c r="M835916" i="1"/>
  <c r="M835917" i="1"/>
  <c r="M835918" i="1"/>
  <c r="M835919" i="1"/>
  <c r="M835920" i="1"/>
  <c r="M835921" i="1"/>
  <c r="M835922" i="1"/>
  <c r="M835923" i="1"/>
  <c r="M835924" i="1"/>
  <c r="M835925" i="1"/>
  <c r="M835926" i="1"/>
  <c r="M835927" i="1"/>
  <c r="M835928" i="1"/>
  <c r="M835929" i="1"/>
  <c r="M835930" i="1"/>
  <c r="M835931" i="1"/>
  <c r="M835932" i="1"/>
  <c r="M835933" i="1"/>
  <c r="M835934" i="1"/>
  <c r="M835935" i="1"/>
  <c r="M835936" i="1"/>
  <c r="M835937" i="1"/>
  <c r="M835938" i="1"/>
  <c r="M835939" i="1"/>
  <c r="M835940" i="1"/>
  <c r="M835941" i="1"/>
  <c r="M835942" i="1"/>
  <c r="M835943" i="1"/>
  <c r="M835944" i="1"/>
  <c r="M835945" i="1"/>
  <c r="M835946" i="1"/>
  <c r="M835947" i="1"/>
  <c r="M835948" i="1"/>
  <c r="M835949" i="1"/>
  <c r="M835950" i="1"/>
  <c r="M835951" i="1"/>
  <c r="M835952" i="1"/>
  <c r="M835953" i="1"/>
  <c r="M835954" i="1"/>
  <c r="M835955" i="1"/>
  <c r="M835956" i="1"/>
  <c r="M835957" i="1"/>
  <c r="M835958" i="1"/>
  <c r="M835959" i="1"/>
  <c r="M835960" i="1"/>
  <c r="M835961" i="1"/>
  <c r="M835962" i="1"/>
  <c r="M835963" i="1"/>
  <c r="M835964" i="1"/>
  <c r="M835965" i="1"/>
  <c r="M835966" i="1"/>
  <c r="M835967" i="1"/>
  <c r="M835968" i="1"/>
  <c r="M835969" i="1"/>
  <c r="M835970" i="1"/>
  <c r="M835971" i="1"/>
  <c r="M835972" i="1"/>
  <c r="M835973" i="1"/>
  <c r="M835974" i="1"/>
  <c r="M835975" i="1"/>
  <c r="M835976" i="1"/>
  <c r="M835977" i="1"/>
  <c r="M835978" i="1"/>
  <c r="M835979" i="1"/>
  <c r="M835980" i="1"/>
  <c r="M835981" i="1"/>
  <c r="M835982" i="1"/>
  <c r="M835983" i="1"/>
  <c r="M835984" i="1"/>
  <c r="M835985" i="1"/>
  <c r="M835986" i="1"/>
  <c r="M835987" i="1"/>
  <c r="M835988" i="1"/>
  <c r="M835989" i="1"/>
  <c r="M835990" i="1"/>
  <c r="M835991" i="1"/>
  <c r="M835992" i="1"/>
  <c r="M835993" i="1"/>
  <c r="M835994" i="1"/>
  <c r="M835995" i="1"/>
  <c r="M835996" i="1"/>
  <c r="M835997" i="1"/>
  <c r="M835998" i="1"/>
  <c r="M835999" i="1"/>
  <c r="M836000" i="1"/>
  <c r="M836001" i="1"/>
  <c r="M836002" i="1"/>
  <c r="M836003" i="1"/>
  <c r="M836004" i="1"/>
  <c r="M836005" i="1"/>
  <c r="M836006" i="1"/>
  <c r="M836007" i="1"/>
  <c r="M836008" i="1"/>
  <c r="M836009" i="1"/>
  <c r="M836010" i="1"/>
  <c r="M836011" i="1"/>
  <c r="M836012" i="1"/>
  <c r="M836013" i="1"/>
  <c r="M836014" i="1"/>
  <c r="M836015" i="1"/>
  <c r="M836016" i="1"/>
  <c r="M836017" i="1"/>
  <c r="M836018" i="1"/>
  <c r="M836019" i="1"/>
  <c r="M836020" i="1"/>
  <c r="M836021" i="1"/>
  <c r="M836022" i="1"/>
  <c r="M836023" i="1"/>
  <c r="M836024" i="1"/>
  <c r="M836025" i="1"/>
  <c r="M836026" i="1"/>
  <c r="M836027" i="1"/>
  <c r="M836028" i="1"/>
  <c r="M836029" i="1"/>
  <c r="M836030" i="1"/>
  <c r="M836031" i="1"/>
  <c r="M836032" i="1"/>
  <c r="M836033" i="1"/>
  <c r="M836034" i="1"/>
  <c r="M836035" i="1"/>
  <c r="M836036" i="1"/>
  <c r="M836037" i="1"/>
  <c r="M836038" i="1"/>
  <c r="M836039" i="1"/>
  <c r="M836040" i="1"/>
  <c r="M836041" i="1"/>
  <c r="M836042" i="1"/>
  <c r="M836043" i="1"/>
  <c r="M836044" i="1"/>
  <c r="M836045" i="1"/>
  <c r="M836046" i="1"/>
  <c r="M836047" i="1"/>
  <c r="M836048" i="1"/>
  <c r="M836049" i="1"/>
  <c r="M836050" i="1"/>
  <c r="M836051" i="1"/>
  <c r="M836052" i="1"/>
  <c r="M836053" i="1"/>
  <c r="M836054" i="1"/>
  <c r="M836055" i="1"/>
  <c r="M836056" i="1"/>
  <c r="M836057" i="1"/>
  <c r="M836058" i="1"/>
  <c r="M836059" i="1"/>
  <c r="M836060" i="1"/>
  <c r="M836061" i="1"/>
  <c r="M836062" i="1"/>
  <c r="M836063" i="1"/>
  <c r="M836064" i="1"/>
  <c r="M836065" i="1"/>
  <c r="M836066" i="1"/>
  <c r="M836067" i="1"/>
  <c r="M836068" i="1"/>
  <c r="M836069" i="1"/>
  <c r="M836070" i="1"/>
  <c r="M836071" i="1"/>
  <c r="M836072" i="1"/>
  <c r="M836073" i="1"/>
  <c r="M836074" i="1"/>
  <c r="M836075" i="1"/>
  <c r="M836076" i="1"/>
  <c r="M836077" i="1"/>
  <c r="M836078" i="1"/>
  <c r="M836079" i="1"/>
  <c r="M836080" i="1"/>
  <c r="M836081" i="1"/>
  <c r="M836082" i="1"/>
  <c r="M836083" i="1"/>
  <c r="M836084" i="1"/>
  <c r="M836085" i="1"/>
  <c r="M836086" i="1"/>
  <c r="M836087" i="1"/>
  <c r="M836088" i="1"/>
  <c r="M836089" i="1"/>
  <c r="M836090" i="1"/>
  <c r="M836091" i="1"/>
  <c r="M836092" i="1"/>
  <c r="M836093" i="1"/>
  <c r="M836094" i="1"/>
  <c r="M836095" i="1"/>
  <c r="M836096" i="1"/>
  <c r="M836097" i="1"/>
  <c r="M836098" i="1"/>
  <c r="M836099" i="1"/>
  <c r="M836100" i="1"/>
  <c r="M836101" i="1"/>
  <c r="M836102" i="1"/>
  <c r="M836103" i="1"/>
  <c r="M836104" i="1"/>
  <c r="M836105" i="1"/>
  <c r="M836106" i="1"/>
  <c r="M836107" i="1"/>
  <c r="M836108" i="1"/>
  <c r="M836109" i="1"/>
  <c r="M836110" i="1"/>
  <c r="M836111" i="1"/>
  <c r="M836112" i="1"/>
  <c r="M836113" i="1"/>
  <c r="M836114" i="1"/>
  <c r="M836115" i="1"/>
  <c r="M836116" i="1"/>
  <c r="M836117" i="1"/>
  <c r="M836118" i="1"/>
  <c r="M836119" i="1"/>
  <c r="M836120" i="1"/>
  <c r="M836121" i="1"/>
  <c r="M836122" i="1"/>
  <c r="M836123" i="1"/>
  <c r="M836124" i="1"/>
  <c r="M836125" i="1"/>
  <c r="M836126" i="1"/>
  <c r="M836127" i="1"/>
  <c r="M836128" i="1"/>
  <c r="M836129" i="1"/>
  <c r="M836130" i="1"/>
  <c r="M836131" i="1"/>
  <c r="M836132" i="1"/>
  <c r="M836133" i="1"/>
  <c r="M836134" i="1"/>
  <c r="M836135" i="1"/>
  <c r="M836136" i="1"/>
  <c r="M836137" i="1"/>
  <c r="M836138" i="1"/>
  <c r="M836139" i="1"/>
  <c r="M836140" i="1"/>
  <c r="M836141" i="1"/>
  <c r="M836142" i="1"/>
  <c r="M836143" i="1"/>
  <c r="M836144" i="1"/>
  <c r="M836145" i="1"/>
  <c r="M836146" i="1"/>
  <c r="M836147" i="1"/>
  <c r="M836148" i="1"/>
  <c r="M836149" i="1"/>
  <c r="M836150" i="1"/>
  <c r="M836151" i="1"/>
  <c r="M836152" i="1"/>
  <c r="M836153" i="1"/>
  <c r="M836154" i="1"/>
  <c r="M836155" i="1"/>
  <c r="M836156" i="1"/>
  <c r="M836157" i="1"/>
  <c r="M836158" i="1"/>
  <c r="M836159" i="1"/>
  <c r="M836160" i="1"/>
  <c r="M836161" i="1"/>
  <c r="M836162" i="1"/>
  <c r="M836163" i="1"/>
  <c r="M836164" i="1"/>
  <c r="M836165" i="1"/>
  <c r="M836166" i="1"/>
  <c r="M836167" i="1"/>
  <c r="M836168" i="1"/>
  <c r="M836169" i="1"/>
  <c r="M836170" i="1"/>
  <c r="M836171" i="1"/>
  <c r="M836172" i="1"/>
  <c r="M836173" i="1"/>
  <c r="M836174" i="1"/>
  <c r="M836175" i="1"/>
  <c r="M836176" i="1"/>
  <c r="M836177" i="1"/>
  <c r="M836178" i="1"/>
  <c r="M836179" i="1"/>
  <c r="M836180" i="1"/>
  <c r="M836181" i="1"/>
  <c r="M836182" i="1"/>
  <c r="M836183" i="1"/>
  <c r="M836184" i="1"/>
  <c r="M836185" i="1"/>
  <c r="M836186" i="1"/>
  <c r="M836187" i="1"/>
  <c r="M836188" i="1"/>
  <c r="M836189" i="1"/>
  <c r="M836190" i="1"/>
  <c r="M836191" i="1"/>
  <c r="M836192" i="1"/>
  <c r="M836193" i="1"/>
  <c r="M836194" i="1"/>
  <c r="M836195" i="1"/>
  <c r="M836196" i="1"/>
  <c r="M836197" i="1"/>
  <c r="M836198" i="1"/>
  <c r="M836199" i="1"/>
  <c r="M836200" i="1"/>
  <c r="M836201" i="1"/>
  <c r="M836202" i="1"/>
  <c r="M836203" i="1"/>
  <c r="M836204" i="1"/>
  <c r="M836205" i="1"/>
  <c r="M836206" i="1"/>
  <c r="M836207" i="1"/>
  <c r="M836208" i="1"/>
  <c r="M836209" i="1"/>
  <c r="M836210" i="1"/>
  <c r="M836211" i="1"/>
  <c r="M836212" i="1"/>
  <c r="M836213" i="1"/>
  <c r="M836214" i="1"/>
  <c r="M836215" i="1"/>
  <c r="M836216" i="1"/>
  <c r="M836217" i="1"/>
  <c r="M836218" i="1"/>
  <c r="M836219" i="1"/>
  <c r="M836220" i="1"/>
  <c r="M836221" i="1"/>
  <c r="M836222" i="1"/>
  <c r="M836223" i="1"/>
  <c r="M836224" i="1"/>
  <c r="M836225" i="1"/>
  <c r="M836226" i="1"/>
  <c r="M836227" i="1"/>
  <c r="M836228" i="1"/>
  <c r="M836229" i="1"/>
  <c r="M836230" i="1"/>
  <c r="M836231" i="1"/>
  <c r="M836232" i="1"/>
  <c r="M836233" i="1"/>
  <c r="M836234" i="1"/>
  <c r="M836235" i="1"/>
  <c r="M836236" i="1"/>
  <c r="M836237" i="1"/>
  <c r="M836238" i="1"/>
  <c r="M836239" i="1"/>
  <c r="M836240" i="1"/>
  <c r="M836241" i="1"/>
  <c r="M836242" i="1"/>
  <c r="M836243" i="1"/>
  <c r="M836244" i="1"/>
  <c r="M836245" i="1"/>
  <c r="M836246" i="1"/>
  <c r="M836247" i="1"/>
  <c r="M836248" i="1"/>
  <c r="M836249" i="1"/>
  <c r="M836250" i="1"/>
  <c r="M836251" i="1"/>
  <c r="M836252" i="1"/>
  <c r="M836253" i="1"/>
  <c r="M836254" i="1"/>
  <c r="M836255" i="1"/>
  <c r="M836256" i="1"/>
  <c r="M836257" i="1"/>
  <c r="M836258" i="1"/>
  <c r="M836259" i="1"/>
  <c r="M836260" i="1"/>
  <c r="M836261" i="1"/>
  <c r="M836262" i="1"/>
  <c r="M836263" i="1"/>
  <c r="M836264" i="1"/>
  <c r="M836265" i="1"/>
  <c r="M836266" i="1"/>
  <c r="M836267" i="1"/>
  <c r="M836268" i="1"/>
  <c r="M836269" i="1"/>
  <c r="M836270" i="1"/>
  <c r="M836271" i="1"/>
  <c r="M836272" i="1"/>
  <c r="M836273" i="1"/>
  <c r="M836274" i="1"/>
  <c r="M836275" i="1"/>
  <c r="M836276" i="1"/>
  <c r="M836277" i="1"/>
  <c r="M836278" i="1"/>
  <c r="M836279" i="1"/>
  <c r="M836280" i="1"/>
  <c r="M836281" i="1"/>
  <c r="M836282" i="1"/>
  <c r="M836283" i="1"/>
  <c r="M836284" i="1"/>
  <c r="M836285" i="1"/>
  <c r="M836286" i="1"/>
  <c r="M836287" i="1"/>
  <c r="M836288" i="1"/>
  <c r="M836289" i="1"/>
  <c r="M836290" i="1"/>
  <c r="M836291" i="1"/>
  <c r="M836292" i="1"/>
  <c r="M836293" i="1"/>
  <c r="M836294" i="1"/>
  <c r="M836295" i="1"/>
  <c r="M836296" i="1"/>
  <c r="M836297" i="1"/>
  <c r="M836298" i="1"/>
  <c r="M836299" i="1"/>
  <c r="M836300" i="1"/>
  <c r="M836301" i="1"/>
  <c r="M836302" i="1"/>
  <c r="M836303" i="1"/>
  <c r="M836304" i="1"/>
  <c r="M836305" i="1"/>
  <c r="M836306" i="1"/>
  <c r="M836307" i="1"/>
  <c r="M836308" i="1"/>
  <c r="M836309" i="1"/>
  <c r="M836310" i="1"/>
  <c r="M836311" i="1"/>
  <c r="M836312" i="1"/>
  <c r="M836313" i="1"/>
  <c r="M836314" i="1"/>
  <c r="M836315" i="1"/>
  <c r="M836316" i="1"/>
  <c r="M836317" i="1"/>
  <c r="M836318" i="1"/>
  <c r="M836319" i="1"/>
  <c r="M836320" i="1"/>
  <c r="M836321" i="1"/>
  <c r="M836322" i="1"/>
  <c r="M836323" i="1"/>
  <c r="M836324" i="1"/>
  <c r="M836325" i="1"/>
  <c r="M836326" i="1"/>
  <c r="M836327" i="1"/>
  <c r="M836328" i="1"/>
  <c r="M836329" i="1"/>
  <c r="M836330" i="1"/>
  <c r="M836331" i="1"/>
  <c r="M836332" i="1"/>
  <c r="M836333" i="1"/>
  <c r="M836334" i="1"/>
  <c r="M836335" i="1"/>
  <c r="M836336" i="1"/>
  <c r="M836337" i="1"/>
  <c r="M836338" i="1"/>
  <c r="M836339" i="1"/>
  <c r="M836340" i="1"/>
  <c r="M836341" i="1"/>
  <c r="M836342" i="1"/>
  <c r="M836343" i="1"/>
  <c r="M836344" i="1"/>
  <c r="M836345" i="1"/>
  <c r="M836346" i="1"/>
  <c r="M836347" i="1"/>
  <c r="M836348" i="1"/>
  <c r="M836349" i="1"/>
  <c r="M836350" i="1"/>
  <c r="M836351" i="1"/>
  <c r="M836352" i="1"/>
  <c r="M836353" i="1"/>
  <c r="M836354" i="1"/>
  <c r="M836355" i="1"/>
  <c r="M836356" i="1"/>
  <c r="M836357" i="1"/>
  <c r="M836358" i="1"/>
  <c r="M836359" i="1"/>
  <c r="M836360" i="1"/>
  <c r="M836361" i="1"/>
  <c r="M836362" i="1"/>
  <c r="M836363" i="1"/>
  <c r="M836364" i="1"/>
  <c r="M836365" i="1"/>
  <c r="M836366" i="1"/>
  <c r="M836367" i="1"/>
  <c r="M836368" i="1"/>
  <c r="M836369" i="1"/>
  <c r="M836370" i="1"/>
  <c r="M836371" i="1"/>
  <c r="M836372" i="1"/>
  <c r="M836373" i="1"/>
  <c r="M836374" i="1"/>
  <c r="M836375" i="1"/>
  <c r="M836376" i="1"/>
  <c r="M836377" i="1"/>
  <c r="M836378" i="1"/>
  <c r="M836379" i="1"/>
  <c r="M836380" i="1"/>
  <c r="M836381" i="1"/>
  <c r="M836382" i="1"/>
  <c r="M836383" i="1"/>
  <c r="M836384" i="1"/>
  <c r="M836385" i="1"/>
  <c r="M836386" i="1"/>
  <c r="M836387" i="1"/>
  <c r="M836388" i="1"/>
  <c r="M836389" i="1"/>
  <c r="M836390" i="1"/>
  <c r="M836391" i="1"/>
  <c r="M836392" i="1"/>
  <c r="M836393" i="1"/>
  <c r="M836394" i="1"/>
  <c r="M836395" i="1"/>
  <c r="M836396" i="1"/>
  <c r="M836397" i="1"/>
  <c r="M836398" i="1"/>
  <c r="M836399" i="1"/>
  <c r="M836400" i="1"/>
  <c r="M836401" i="1"/>
  <c r="M836402" i="1"/>
  <c r="M836403" i="1"/>
  <c r="M836404" i="1"/>
  <c r="M836405" i="1"/>
  <c r="M836406" i="1"/>
  <c r="M836407" i="1"/>
  <c r="M836408" i="1"/>
  <c r="M836409" i="1"/>
  <c r="M836410" i="1"/>
  <c r="M836411" i="1"/>
  <c r="M836412" i="1"/>
  <c r="M836413" i="1"/>
  <c r="M836414" i="1"/>
  <c r="M836415" i="1"/>
  <c r="M836416" i="1"/>
  <c r="M836417" i="1"/>
  <c r="M836418" i="1"/>
  <c r="M836419" i="1"/>
  <c r="M836420" i="1"/>
  <c r="M836421" i="1"/>
  <c r="M836422" i="1"/>
  <c r="M836423" i="1"/>
  <c r="M836424" i="1"/>
  <c r="M836425" i="1"/>
  <c r="M836426" i="1"/>
  <c r="M836427" i="1"/>
  <c r="M836428" i="1"/>
  <c r="M836429" i="1"/>
  <c r="M836430" i="1"/>
  <c r="M836431" i="1"/>
  <c r="M836432" i="1"/>
  <c r="M836433" i="1"/>
  <c r="M836434" i="1"/>
  <c r="M836435" i="1"/>
  <c r="M836436" i="1"/>
  <c r="M836437" i="1"/>
  <c r="M836438" i="1"/>
  <c r="M836439" i="1"/>
  <c r="M836440" i="1"/>
  <c r="M836441" i="1"/>
  <c r="M836442" i="1"/>
  <c r="M836443" i="1"/>
  <c r="M836444" i="1"/>
  <c r="M836445" i="1"/>
  <c r="M836446" i="1"/>
  <c r="M836447" i="1"/>
  <c r="M836448" i="1"/>
  <c r="M836449" i="1"/>
  <c r="M836450" i="1"/>
  <c r="M836451" i="1"/>
  <c r="M836452" i="1"/>
  <c r="M836453" i="1"/>
  <c r="M836454" i="1"/>
  <c r="M836455" i="1"/>
  <c r="M836456" i="1"/>
  <c r="M836457" i="1"/>
  <c r="M836458" i="1"/>
  <c r="M836459" i="1"/>
  <c r="M836460" i="1"/>
  <c r="M836461" i="1"/>
  <c r="M836462" i="1"/>
  <c r="M836463" i="1"/>
  <c r="M836464" i="1"/>
  <c r="M836465" i="1"/>
  <c r="M836466" i="1"/>
  <c r="M836467" i="1"/>
  <c r="M836468" i="1"/>
  <c r="M836469" i="1"/>
  <c r="M836470" i="1"/>
  <c r="M836471" i="1"/>
  <c r="M836472" i="1"/>
  <c r="M836473" i="1"/>
  <c r="M836474" i="1"/>
  <c r="M836475" i="1"/>
  <c r="M836476" i="1"/>
  <c r="M836477" i="1"/>
  <c r="M836478" i="1"/>
  <c r="M836479" i="1"/>
  <c r="M836480" i="1"/>
  <c r="M836481" i="1"/>
  <c r="M836482" i="1"/>
  <c r="M836483" i="1"/>
  <c r="M836484" i="1"/>
  <c r="M836485" i="1"/>
  <c r="M836486" i="1"/>
  <c r="M836487" i="1"/>
  <c r="M836488" i="1"/>
  <c r="M836489" i="1"/>
  <c r="M836490" i="1"/>
  <c r="M836491" i="1"/>
  <c r="M836492" i="1"/>
  <c r="M836493" i="1"/>
  <c r="M836494" i="1"/>
  <c r="M836495" i="1"/>
  <c r="M836496" i="1"/>
  <c r="M836497" i="1"/>
  <c r="M836498" i="1"/>
  <c r="M836499" i="1"/>
  <c r="M836500" i="1"/>
  <c r="M836501" i="1"/>
  <c r="M836502" i="1"/>
  <c r="M836503" i="1"/>
  <c r="M836504" i="1"/>
  <c r="M836505" i="1"/>
  <c r="M836506" i="1"/>
  <c r="M836507" i="1"/>
  <c r="M836508" i="1"/>
  <c r="M836509" i="1"/>
  <c r="M836510" i="1"/>
  <c r="M836511" i="1"/>
  <c r="M836512" i="1"/>
  <c r="M836513" i="1"/>
  <c r="M836514" i="1"/>
  <c r="M836515" i="1"/>
  <c r="M836516" i="1"/>
  <c r="M836517" i="1"/>
  <c r="M836518" i="1"/>
  <c r="M836519" i="1"/>
  <c r="M836520" i="1"/>
  <c r="M836521" i="1"/>
  <c r="M836522" i="1"/>
  <c r="M836523" i="1"/>
  <c r="M836524" i="1"/>
  <c r="M836525" i="1"/>
  <c r="M836526" i="1"/>
  <c r="M836527" i="1"/>
  <c r="M836528" i="1"/>
  <c r="M836529" i="1"/>
  <c r="M836530" i="1"/>
  <c r="M836531" i="1"/>
  <c r="M836532" i="1"/>
  <c r="M836533" i="1"/>
  <c r="M836534" i="1"/>
  <c r="M836535" i="1"/>
  <c r="M836536" i="1"/>
  <c r="M836537" i="1"/>
  <c r="M836538" i="1"/>
  <c r="M836539" i="1"/>
  <c r="M836540" i="1"/>
  <c r="M836541" i="1"/>
  <c r="M836542" i="1"/>
  <c r="M836543" i="1"/>
  <c r="M836544" i="1"/>
  <c r="M836545" i="1"/>
  <c r="M836546" i="1"/>
  <c r="M836547" i="1"/>
  <c r="M836548" i="1"/>
  <c r="M836549" i="1"/>
  <c r="M836550" i="1"/>
  <c r="M836551" i="1"/>
  <c r="M836552" i="1"/>
  <c r="M836553" i="1"/>
  <c r="M836554" i="1"/>
  <c r="M836555" i="1"/>
  <c r="M836556" i="1"/>
  <c r="M836557" i="1"/>
  <c r="M836558" i="1"/>
  <c r="M836559" i="1"/>
  <c r="M836560" i="1"/>
  <c r="M836561" i="1"/>
  <c r="M836562" i="1"/>
  <c r="M836563" i="1"/>
  <c r="M836564" i="1"/>
  <c r="M836565" i="1"/>
  <c r="M836566" i="1"/>
  <c r="M836567" i="1"/>
  <c r="M836568" i="1"/>
  <c r="M836569" i="1"/>
  <c r="M836570" i="1"/>
  <c r="M836571" i="1"/>
  <c r="M836572" i="1"/>
  <c r="M836573" i="1"/>
  <c r="M836574" i="1"/>
  <c r="M836575" i="1"/>
  <c r="M836576" i="1"/>
  <c r="M836577" i="1"/>
  <c r="M836578" i="1"/>
  <c r="M836579" i="1"/>
  <c r="M836580" i="1"/>
  <c r="M836581" i="1"/>
  <c r="M836582" i="1"/>
  <c r="M836583" i="1"/>
  <c r="M836584" i="1"/>
  <c r="M836585" i="1"/>
  <c r="M836586" i="1"/>
  <c r="M836587" i="1"/>
  <c r="M836588" i="1"/>
  <c r="M836589" i="1"/>
  <c r="M836590" i="1"/>
  <c r="M836591" i="1"/>
  <c r="M836592" i="1"/>
  <c r="M836593" i="1"/>
  <c r="M836594" i="1"/>
  <c r="M836595" i="1"/>
  <c r="M836596" i="1"/>
  <c r="M836597" i="1"/>
  <c r="M836598" i="1"/>
  <c r="M836599" i="1"/>
  <c r="M836600" i="1"/>
  <c r="M836601" i="1"/>
  <c r="M836602" i="1"/>
  <c r="M836603" i="1"/>
  <c r="M836604" i="1"/>
  <c r="M836605" i="1"/>
  <c r="M836606" i="1"/>
  <c r="M836607" i="1"/>
  <c r="M836608" i="1"/>
  <c r="M836609" i="1"/>
  <c r="M836610" i="1"/>
  <c r="M836611" i="1"/>
  <c r="M836612" i="1"/>
  <c r="M836613" i="1"/>
  <c r="M836614" i="1"/>
  <c r="M836615" i="1"/>
  <c r="M836616" i="1"/>
  <c r="M836617" i="1"/>
  <c r="M836618" i="1"/>
  <c r="M836619" i="1"/>
  <c r="M836620" i="1"/>
  <c r="M836621" i="1"/>
  <c r="M836622" i="1"/>
  <c r="M836623" i="1"/>
  <c r="M836624" i="1"/>
  <c r="M836625" i="1"/>
  <c r="M836626" i="1"/>
  <c r="M836627" i="1"/>
  <c r="M836628" i="1"/>
  <c r="M836629" i="1"/>
  <c r="M836630" i="1"/>
  <c r="M836631" i="1"/>
  <c r="M836632" i="1"/>
  <c r="M836633" i="1"/>
  <c r="M836634" i="1"/>
  <c r="M836635" i="1"/>
  <c r="M836636" i="1"/>
  <c r="M836637" i="1"/>
  <c r="M836638" i="1"/>
  <c r="M836639" i="1"/>
  <c r="M836640" i="1"/>
  <c r="M836641" i="1"/>
  <c r="M836642" i="1"/>
  <c r="M836643" i="1"/>
  <c r="M836644" i="1"/>
  <c r="M836645" i="1"/>
  <c r="M836646" i="1"/>
  <c r="M836647" i="1"/>
  <c r="M836648" i="1"/>
  <c r="M836649" i="1"/>
  <c r="M836650" i="1"/>
  <c r="M836651" i="1"/>
  <c r="M836652" i="1"/>
  <c r="M836653" i="1"/>
  <c r="M836654" i="1"/>
  <c r="M836655" i="1"/>
  <c r="M836656" i="1"/>
  <c r="M836657" i="1"/>
  <c r="M836658" i="1"/>
  <c r="M836659" i="1"/>
  <c r="M836660" i="1"/>
  <c r="M836661" i="1"/>
  <c r="M836662" i="1"/>
  <c r="M836663" i="1"/>
  <c r="M836664" i="1"/>
  <c r="M836665" i="1"/>
  <c r="M836666" i="1"/>
  <c r="M836667" i="1"/>
  <c r="M836668" i="1"/>
  <c r="M836669" i="1"/>
  <c r="M836670" i="1"/>
  <c r="M836671" i="1"/>
  <c r="M836672" i="1"/>
  <c r="M836673" i="1"/>
  <c r="M836674" i="1"/>
  <c r="M836675" i="1"/>
  <c r="M836676" i="1"/>
  <c r="M836677" i="1"/>
  <c r="M836678" i="1"/>
  <c r="M836679" i="1"/>
  <c r="M836680" i="1"/>
  <c r="M836681" i="1"/>
  <c r="M836682" i="1"/>
  <c r="M836683" i="1"/>
  <c r="M836684" i="1"/>
  <c r="M836685" i="1"/>
  <c r="M836686" i="1"/>
  <c r="M836687" i="1"/>
  <c r="M836688" i="1"/>
  <c r="M836689" i="1"/>
  <c r="M836690" i="1"/>
  <c r="M836691" i="1"/>
  <c r="M836692" i="1"/>
  <c r="M836693" i="1"/>
  <c r="M836694" i="1"/>
  <c r="M836695" i="1"/>
  <c r="M836696" i="1"/>
  <c r="M836697" i="1"/>
  <c r="M836698" i="1"/>
  <c r="M836699" i="1"/>
  <c r="M836700" i="1"/>
  <c r="M836701" i="1"/>
  <c r="M836702" i="1"/>
  <c r="M836703" i="1"/>
  <c r="M836704" i="1"/>
  <c r="M836705" i="1"/>
  <c r="M836706" i="1"/>
  <c r="M836707" i="1"/>
  <c r="M836708" i="1"/>
  <c r="M836709" i="1"/>
  <c r="M836710" i="1"/>
  <c r="M836711" i="1"/>
  <c r="M836712" i="1"/>
  <c r="M836713" i="1"/>
  <c r="M836714" i="1"/>
  <c r="M836715" i="1"/>
  <c r="M836716" i="1"/>
  <c r="M836717" i="1"/>
  <c r="M836718" i="1"/>
  <c r="M836719" i="1"/>
  <c r="M836720" i="1"/>
  <c r="M836721" i="1"/>
  <c r="M836722" i="1"/>
  <c r="M836723" i="1"/>
  <c r="M836724" i="1"/>
  <c r="M836725" i="1"/>
  <c r="M836726" i="1"/>
  <c r="M836727" i="1"/>
  <c r="M836728" i="1"/>
  <c r="M836729" i="1"/>
  <c r="M836730" i="1"/>
  <c r="M836731" i="1"/>
  <c r="M836732" i="1"/>
  <c r="M836733" i="1"/>
  <c r="M836734" i="1"/>
  <c r="M836735" i="1"/>
  <c r="M836736" i="1"/>
  <c r="M836737" i="1"/>
  <c r="M836738" i="1"/>
  <c r="M836739" i="1"/>
  <c r="M836740" i="1"/>
  <c r="M836741" i="1"/>
  <c r="M836742" i="1"/>
  <c r="M836743" i="1"/>
  <c r="M836744" i="1"/>
  <c r="M836745" i="1"/>
  <c r="M836746" i="1"/>
  <c r="M836747" i="1"/>
  <c r="M836748" i="1"/>
  <c r="M836749" i="1"/>
  <c r="M836750" i="1"/>
  <c r="M836751" i="1"/>
  <c r="M836752" i="1"/>
  <c r="M836753" i="1"/>
  <c r="M836754" i="1"/>
  <c r="M836755" i="1"/>
  <c r="M836756" i="1"/>
  <c r="M836757" i="1"/>
  <c r="M836758" i="1"/>
  <c r="M836759" i="1"/>
  <c r="M836760" i="1"/>
  <c r="M836761" i="1"/>
  <c r="M836762" i="1"/>
  <c r="M836763" i="1"/>
  <c r="M836764" i="1"/>
  <c r="M836765" i="1"/>
  <c r="M836766" i="1"/>
  <c r="M836767" i="1"/>
  <c r="M836768" i="1"/>
  <c r="M836769" i="1"/>
  <c r="M836770" i="1"/>
  <c r="M836771" i="1"/>
  <c r="M836772" i="1"/>
  <c r="M836773" i="1"/>
  <c r="M836774" i="1"/>
  <c r="M836775" i="1"/>
  <c r="M836776" i="1"/>
  <c r="M836777" i="1"/>
  <c r="M836778" i="1"/>
  <c r="M836779" i="1"/>
  <c r="M836780" i="1"/>
  <c r="M836781" i="1"/>
  <c r="M836782" i="1"/>
  <c r="M836783" i="1"/>
  <c r="M836784" i="1"/>
  <c r="M836785" i="1"/>
  <c r="M836786" i="1"/>
  <c r="M836787" i="1"/>
  <c r="M836788" i="1"/>
  <c r="M836789" i="1"/>
  <c r="M836790" i="1"/>
  <c r="M836791" i="1"/>
  <c r="M836792" i="1"/>
  <c r="M836793" i="1"/>
  <c r="M836794" i="1"/>
  <c r="M836795" i="1"/>
  <c r="M836796" i="1"/>
  <c r="M836797" i="1"/>
  <c r="M836798" i="1"/>
  <c r="M836799" i="1"/>
  <c r="M836800" i="1"/>
  <c r="M836801" i="1"/>
  <c r="M836802" i="1"/>
  <c r="M836803" i="1"/>
  <c r="M836804" i="1"/>
  <c r="M836805" i="1"/>
  <c r="M836806" i="1"/>
  <c r="M836807" i="1"/>
  <c r="M836808" i="1"/>
  <c r="M836809" i="1"/>
  <c r="M836810" i="1"/>
  <c r="M836811" i="1"/>
  <c r="M836812" i="1"/>
  <c r="M836813" i="1"/>
  <c r="M836814" i="1"/>
  <c r="M836815" i="1"/>
  <c r="M836816" i="1"/>
  <c r="M836817" i="1"/>
  <c r="M836818" i="1"/>
  <c r="M836819" i="1"/>
  <c r="M836820" i="1"/>
  <c r="M836821" i="1"/>
  <c r="M836822" i="1"/>
  <c r="M836823" i="1"/>
  <c r="M836824" i="1"/>
  <c r="M836825" i="1"/>
  <c r="M836826" i="1"/>
  <c r="M836827" i="1"/>
  <c r="M836828" i="1"/>
  <c r="M836829" i="1"/>
  <c r="M836830" i="1"/>
  <c r="M836831" i="1"/>
  <c r="M836832" i="1"/>
  <c r="M836833" i="1"/>
  <c r="M836834" i="1"/>
  <c r="M836835" i="1"/>
  <c r="M836836" i="1"/>
  <c r="M836837" i="1"/>
  <c r="M836838" i="1"/>
  <c r="M836839" i="1"/>
  <c r="M836840" i="1"/>
  <c r="M836841" i="1"/>
  <c r="M836842" i="1"/>
  <c r="M836843" i="1"/>
  <c r="M836844" i="1"/>
  <c r="M836845" i="1"/>
  <c r="M836846" i="1"/>
  <c r="M836847" i="1"/>
  <c r="M836848" i="1"/>
  <c r="M836849" i="1"/>
  <c r="M836850" i="1"/>
  <c r="M836851" i="1"/>
  <c r="M836852" i="1"/>
  <c r="M836853" i="1"/>
  <c r="M836854" i="1"/>
  <c r="M836855" i="1"/>
  <c r="M836856" i="1"/>
  <c r="M836857" i="1"/>
  <c r="M836858" i="1"/>
  <c r="M836859" i="1"/>
  <c r="M836860" i="1"/>
  <c r="M836861" i="1"/>
  <c r="M836862" i="1"/>
  <c r="M836863" i="1"/>
  <c r="M836864" i="1"/>
  <c r="M836865" i="1"/>
  <c r="M836866" i="1"/>
  <c r="M836867" i="1"/>
  <c r="M836868" i="1"/>
  <c r="M836869" i="1"/>
  <c r="M836870" i="1"/>
  <c r="M836871" i="1"/>
  <c r="M836872" i="1"/>
  <c r="M836873" i="1"/>
  <c r="M836874" i="1"/>
  <c r="M836875" i="1"/>
  <c r="M836876" i="1"/>
  <c r="M836877" i="1"/>
  <c r="M836878" i="1"/>
  <c r="M836879" i="1"/>
  <c r="M836880" i="1"/>
  <c r="M836881" i="1"/>
  <c r="M836882" i="1"/>
  <c r="M836883" i="1"/>
  <c r="M836884" i="1"/>
  <c r="M836885" i="1"/>
  <c r="M836886" i="1"/>
  <c r="M836887" i="1"/>
  <c r="M836888" i="1"/>
  <c r="M836889" i="1"/>
  <c r="M836890" i="1"/>
  <c r="M836891" i="1"/>
  <c r="M836892" i="1"/>
  <c r="M836893" i="1"/>
  <c r="M836894" i="1"/>
  <c r="M836895" i="1"/>
  <c r="M836896" i="1"/>
  <c r="M836897" i="1"/>
  <c r="M836898" i="1"/>
  <c r="M836899" i="1"/>
  <c r="M836900" i="1"/>
  <c r="M836901" i="1"/>
  <c r="M836902" i="1"/>
  <c r="M836903" i="1"/>
  <c r="M836904" i="1"/>
  <c r="M836905" i="1"/>
  <c r="M836906" i="1"/>
  <c r="M836907" i="1"/>
  <c r="M836908" i="1"/>
  <c r="M836909" i="1"/>
  <c r="M836910" i="1"/>
  <c r="M836911" i="1"/>
  <c r="M836912" i="1"/>
  <c r="M836913" i="1"/>
  <c r="M836914" i="1"/>
  <c r="M836915" i="1"/>
  <c r="M836916" i="1"/>
  <c r="M836917" i="1"/>
  <c r="M836918" i="1"/>
  <c r="M836919" i="1"/>
  <c r="M836920" i="1"/>
  <c r="M836921" i="1"/>
  <c r="M836922" i="1"/>
  <c r="M836923" i="1"/>
  <c r="M836924" i="1"/>
  <c r="M836925" i="1"/>
  <c r="M836926" i="1"/>
  <c r="M836927" i="1"/>
  <c r="M836928" i="1"/>
  <c r="M836929" i="1"/>
  <c r="M836930" i="1"/>
  <c r="M836931" i="1"/>
  <c r="M836932" i="1"/>
  <c r="M836933" i="1"/>
  <c r="M836934" i="1"/>
  <c r="M836935" i="1"/>
  <c r="M836936" i="1"/>
  <c r="M836937" i="1"/>
  <c r="M836938" i="1"/>
  <c r="M836939" i="1"/>
  <c r="M836940" i="1"/>
  <c r="M836941" i="1"/>
  <c r="M836942" i="1"/>
  <c r="M836943" i="1"/>
  <c r="M836944" i="1"/>
  <c r="M836945" i="1"/>
  <c r="M836946" i="1"/>
  <c r="M836947" i="1"/>
  <c r="M836948" i="1"/>
  <c r="M836949" i="1"/>
  <c r="M836950" i="1"/>
  <c r="M836951" i="1"/>
  <c r="M836952" i="1"/>
  <c r="M836953" i="1"/>
  <c r="M836954" i="1"/>
  <c r="M836955" i="1"/>
  <c r="M836956" i="1"/>
  <c r="M836957" i="1"/>
  <c r="M836958" i="1"/>
  <c r="M836959" i="1"/>
  <c r="M836960" i="1"/>
  <c r="M836961" i="1"/>
  <c r="M836962" i="1"/>
  <c r="M836963" i="1"/>
  <c r="M836964" i="1"/>
  <c r="M836965" i="1"/>
  <c r="M836966" i="1"/>
  <c r="M836967" i="1"/>
  <c r="M836968" i="1"/>
  <c r="M836969" i="1"/>
  <c r="M836970" i="1"/>
  <c r="M836971" i="1"/>
  <c r="M836972" i="1"/>
  <c r="M836973" i="1"/>
  <c r="M836974" i="1"/>
  <c r="M836975" i="1"/>
  <c r="M836976" i="1"/>
  <c r="M836977" i="1"/>
  <c r="M836978" i="1"/>
  <c r="M836979" i="1"/>
  <c r="M836980" i="1"/>
  <c r="M836981" i="1"/>
  <c r="M836982" i="1"/>
  <c r="M836983" i="1"/>
  <c r="M836984" i="1"/>
  <c r="M836985" i="1"/>
  <c r="M836986" i="1"/>
  <c r="M836987" i="1"/>
  <c r="M836988" i="1"/>
  <c r="M836989" i="1"/>
  <c r="M836990" i="1"/>
  <c r="M836991" i="1"/>
  <c r="M836992" i="1"/>
  <c r="M836993" i="1"/>
  <c r="M836994" i="1"/>
  <c r="M836995" i="1"/>
  <c r="M836996" i="1"/>
  <c r="M836997" i="1"/>
  <c r="M836998" i="1"/>
  <c r="M836999" i="1"/>
  <c r="M837000" i="1"/>
  <c r="M837001" i="1"/>
  <c r="M837002" i="1"/>
  <c r="M837003" i="1"/>
  <c r="M837004" i="1"/>
  <c r="M837005" i="1"/>
  <c r="M837006" i="1"/>
  <c r="M837007" i="1"/>
  <c r="M837008" i="1"/>
  <c r="M837009" i="1"/>
  <c r="M837010" i="1"/>
  <c r="M837011" i="1"/>
  <c r="M837012" i="1"/>
  <c r="M837013" i="1"/>
  <c r="M837014" i="1"/>
  <c r="M837015" i="1"/>
  <c r="M837016" i="1"/>
  <c r="M837017" i="1"/>
  <c r="M837018" i="1"/>
  <c r="M837019" i="1"/>
  <c r="M837020" i="1"/>
  <c r="M837021" i="1"/>
  <c r="M837022" i="1"/>
  <c r="M837023" i="1"/>
  <c r="M837024" i="1"/>
  <c r="M837025" i="1"/>
  <c r="M837026" i="1"/>
  <c r="M837027" i="1"/>
  <c r="M837028" i="1"/>
  <c r="M837029" i="1"/>
  <c r="M837030" i="1"/>
  <c r="M837031" i="1"/>
  <c r="M837032" i="1"/>
  <c r="M837033" i="1"/>
  <c r="M837034" i="1"/>
  <c r="M837035" i="1"/>
  <c r="M837036" i="1"/>
  <c r="M837037" i="1"/>
  <c r="M837038" i="1"/>
  <c r="M837039" i="1"/>
  <c r="M837040" i="1"/>
  <c r="M837041" i="1"/>
  <c r="M837042" i="1"/>
  <c r="M837043" i="1"/>
  <c r="M837044" i="1"/>
  <c r="M837045" i="1"/>
  <c r="M837046" i="1"/>
  <c r="M837047" i="1"/>
  <c r="M837048" i="1"/>
  <c r="M837049" i="1"/>
  <c r="M837050" i="1"/>
  <c r="M837051" i="1"/>
  <c r="M837052" i="1"/>
  <c r="M837053" i="1"/>
  <c r="M837054" i="1"/>
  <c r="M837055" i="1"/>
  <c r="M837056" i="1"/>
  <c r="M837057" i="1"/>
  <c r="M837058" i="1"/>
  <c r="M837059" i="1"/>
  <c r="M837060" i="1"/>
  <c r="M837061" i="1"/>
  <c r="M837062" i="1"/>
  <c r="M837063" i="1"/>
  <c r="M837064" i="1"/>
  <c r="M837065" i="1"/>
  <c r="M837066" i="1"/>
  <c r="M837067" i="1"/>
  <c r="M837068" i="1"/>
  <c r="M837069" i="1"/>
  <c r="M837070" i="1"/>
  <c r="M837071" i="1"/>
  <c r="M837072" i="1"/>
  <c r="M837073" i="1"/>
  <c r="M837074" i="1"/>
  <c r="M837075" i="1"/>
  <c r="M837076" i="1"/>
  <c r="M837077" i="1"/>
  <c r="M837078" i="1"/>
  <c r="M837079" i="1"/>
  <c r="M837080" i="1"/>
  <c r="M837081" i="1"/>
  <c r="M837082" i="1"/>
  <c r="M837083" i="1"/>
  <c r="M837084" i="1"/>
  <c r="M837085" i="1"/>
  <c r="M837086" i="1"/>
  <c r="M837087" i="1"/>
  <c r="M837088" i="1"/>
  <c r="M837089" i="1"/>
  <c r="M837090" i="1"/>
  <c r="M837091" i="1"/>
  <c r="M837092" i="1"/>
  <c r="M837093" i="1"/>
  <c r="M837094" i="1"/>
  <c r="M837095" i="1"/>
  <c r="M837096" i="1"/>
  <c r="M837097" i="1"/>
  <c r="M837098" i="1"/>
  <c r="M837099" i="1"/>
  <c r="M837100" i="1"/>
  <c r="M837101" i="1"/>
  <c r="M837102" i="1"/>
  <c r="M837103" i="1"/>
  <c r="M837104" i="1"/>
  <c r="M837105" i="1"/>
  <c r="M837106" i="1"/>
  <c r="M837107" i="1"/>
  <c r="M837108" i="1"/>
  <c r="M837109" i="1"/>
  <c r="M837110" i="1"/>
  <c r="M837111" i="1"/>
  <c r="M837112" i="1"/>
  <c r="M837113" i="1"/>
  <c r="M837114" i="1"/>
  <c r="M837115" i="1"/>
  <c r="M837116" i="1"/>
  <c r="M837117" i="1"/>
  <c r="M837118" i="1"/>
  <c r="M837119" i="1"/>
  <c r="M837120" i="1"/>
  <c r="M837121" i="1"/>
  <c r="M837122" i="1"/>
  <c r="M837123" i="1"/>
  <c r="M837124" i="1"/>
  <c r="M837125" i="1"/>
  <c r="M837126" i="1"/>
  <c r="M837127" i="1"/>
  <c r="M837128" i="1"/>
  <c r="M837129" i="1"/>
  <c r="M837130" i="1"/>
  <c r="M837131" i="1"/>
  <c r="M837132" i="1"/>
  <c r="M837133" i="1"/>
  <c r="M837134" i="1"/>
  <c r="M837135" i="1"/>
  <c r="M837136" i="1"/>
  <c r="M837137" i="1"/>
  <c r="M837138" i="1"/>
  <c r="M837139" i="1"/>
  <c r="M837140" i="1"/>
  <c r="M837141" i="1"/>
  <c r="M837142" i="1"/>
  <c r="M837143" i="1"/>
  <c r="M837144" i="1"/>
  <c r="M837145" i="1"/>
  <c r="M837146" i="1"/>
  <c r="M837147" i="1"/>
  <c r="M837148" i="1"/>
  <c r="M837149" i="1"/>
  <c r="M837150" i="1"/>
  <c r="M837151" i="1"/>
  <c r="M837152" i="1"/>
  <c r="M837153" i="1"/>
  <c r="M837154" i="1"/>
  <c r="M837155" i="1"/>
  <c r="M837156" i="1"/>
  <c r="M837157" i="1"/>
  <c r="M837158" i="1"/>
  <c r="M837159" i="1"/>
  <c r="M837160" i="1"/>
  <c r="M837161" i="1"/>
  <c r="M837162" i="1"/>
  <c r="M837163" i="1"/>
  <c r="M837164" i="1"/>
  <c r="M837165" i="1"/>
  <c r="M837166" i="1"/>
  <c r="M837167" i="1"/>
  <c r="M837168" i="1"/>
  <c r="M837169" i="1"/>
  <c r="M837170" i="1"/>
  <c r="M837171" i="1"/>
  <c r="M837172" i="1"/>
  <c r="M837173" i="1"/>
  <c r="M837174" i="1"/>
  <c r="M837175" i="1"/>
  <c r="M837176" i="1"/>
  <c r="M837177" i="1"/>
  <c r="M837178" i="1"/>
  <c r="M837179" i="1"/>
  <c r="M837180" i="1"/>
  <c r="M837181" i="1"/>
  <c r="M837182" i="1"/>
  <c r="M837183" i="1"/>
  <c r="M837184" i="1"/>
  <c r="M837185" i="1"/>
  <c r="M837186" i="1"/>
  <c r="M837187" i="1"/>
  <c r="M837188" i="1"/>
  <c r="M837189" i="1"/>
  <c r="M837190" i="1"/>
  <c r="M837191" i="1"/>
  <c r="M837192" i="1"/>
  <c r="M837193" i="1"/>
  <c r="M837194" i="1"/>
  <c r="M837195" i="1"/>
  <c r="M837196" i="1"/>
  <c r="M837197" i="1"/>
  <c r="M837198" i="1"/>
  <c r="M837199" i="1"/>
  <c r="M837200" i="1"/>
  <c r="M837201" i="1"/>
  <c r="M837202" i="1"/>
  <c r="M837203" i="1"/>
  <c r="M837204" i="1"/>
  <c r="M837205" i="1"/>
  <c r="M837206" i="1"/>
  <c r="M837207" i="1"/>
  <c r="M837208" i="1"/>
  <c r="M837209" i="1"/>
  <c r="M837210" i="1"/>
  <c r="M837211" i="1"/>
  <c r="M837212" i="1"/>
  <c r="M837213" i="1"/>
  <c r="M837214" i="1"/>
  <c r="M837215" i="1"/>
  <c r="M837216" i="1"/>
  <c r="M837217" i="1"/>
  <c r="M837218" i="1"/>
  <c r="M837219" i="1"/>
  <c r="M837220" i="1"/>
  <c r="M837221" i="1"/>
  <c r="M837222" i="1"/>
  <c r="M837223" i="1"/>
  <c r="M837224" i="1"/>
  <c r="M837225" i="1"/>
  <c r="M837226" i="1"/>
  <c r="M837227" i="1"/>
  <c r="M837228" i="1"/>
  <c r="M837229" i="1"/>
  <c r="M837230" i="1"/>
  <c r="M837231" i="1"/>
  <c r="M837232" i="1"/>
  <c r="M837233" i="1"/>
  <c r="M837234" i="1"/>
  <c r="M837235" i="1"/>
  <c r="M837236" i="1"/>
  <c r="M837237" i="1"/>
  <c r="M837238" i="1"/>
  <c r="M837239" i="1"/>
  <c r="M837240" i="1"/>
  <c r="M837241" i="1"/>
  <c r="M837242" i="1"/>
  <c r="M837243" i="1"/>
  <c r="M837244" i="1"/>
  <c r="M837245" i="1"/>
  <c r="M837246" i="1"/>
  <c r="M837247" i="1"/>
  <c r="M837248" i="1"/>
  <c r="M837249" i="1"/>
  <c r="M837250" i="1"/>
  <c r="M837251" i="1"/>
  <c r="M837252" i="1"/>
  <c r="M837253" i="1"/>
  <c r="M837254" i="1"/>
  <c r="M837255" i="1"/>
  <c r="M837256" i="1"/>
  <c r="M837257" i="1"/>
  <c r="M837258" i="1"/>
  <c r="M837259" i="1"/>
  <c r="M837260" i="1"/>
  <c r="M837261" i="1"/>
  <c r="M837262" i="1"/>
  <c r="M837263" i="1"/>
  <c r="M837264" i="1"/>
  <c r="M837265" i="1"/>
  <c r="M837266" i="1"/>
  <c r="M837267" i="1"/>
  <c r="M837268" i="1"/>
  <c r="M837269" i="1"/>
  <c r="M837270" i="1"/>
  <c r="M837271" i="1"/>
  <c r="M837272" i="1"/>
  <c r="M837273" i="1"/>
  <c r="M837274" i="1"/>
  <c r="M837275" i="1"/>
  <c r="M837276" i="1"/>
  <c r="M837277" i="1"/>
  <c r="M837278" i="1"/>
  <c r="M837279" i="1"/>
  <c r="M837280" i="1"/>
  <c r="M837281" i="1"/>
  <c r="M837282" i="1"/>
  <c r="M837283" i="1"/>
  <c r="M837284" i="1"/>
  <c r="M837285" i="1"/>
  <c r="M837286" i="1"/>
  <c r="M837287" i="1"/>
  <c r="M837288" i="1"/>
  <c r="M837289" i="1"/>
  <c r="M837290" i="1"/>
  <c r="M837291" i="1"/>
  <c r="M837292" i="1"/>
  <c r="M837293" i="1"/>
  <c r="M837294" i="1"/>
  <c r="M837295" i="1"/>
  <c r="M837296" i="1"/>
  <c r="M837297" i="1"/>
  <c r="M837298" i="1"/>
  <c r="M837299" i="1"/>
  <c r="M837300" i="1"/>
  <c r="M837301" i="1"/>
  <c r="M837302" i="1"/>
  <c r="M837303" i="1"/>
  <c r="M837304" i="1"/>
  <c r="M837305" i="1"/>
  <c r="M837306" i="1"/>
  <c r="M837307" i="1"/>
  <c r="M837308" i="1"/>
  <c r="M837309" i="1"/>
  <c r="M837310" i="1"/>
  <c r="M837311" i="1"/>
  <c r="M837312" i="1"/>
  <c r="M837313" i="1"/>
  <c r="M837314" i="1"/>
  <c r="M837315" i="1"/>
  <c r="M837316" i="1"/>
  <c r="M837317" i="1"/>
  <c r="M837318" i="1"/>
  <c r="M837319" i="1"/>
  <c r="M837320" i="1"/>
  <c r="M837321" i="1"/>
  <c r="M837322" i="1"/>
  <c r="M837323" i="1"/>
  <c r="M837324" i="1"/>
  <c r="M837325" i="1"/>
  <c r="M837326" i="1"/>
  <c r="M837327" i="1"/>
  <c r="M837328" i="1"/>
  <c r="M837329" i="1"/>
  <c r="M837330" i="1"/>
  <c r="M837331" i="1"/>
  <c r="M837332" i="1"/>
  <c r="M837333" i="1"/>
  <c r="M837334" i="1"/>
  <c r="M837335" i="1"/>
  <c r="M837336" i="1"/>
  <c r="M837337" i="1"/>
  <c r="M837338" i="1"/>
  <c r="M837339" i="1"/>
  <c r="M837340" i="1"/>
  <c r="M837341" i="1"/>
  <c r="M837342" i="1"/>
  <c r="M837343" i="1"/>
  <c r="M837344" i="1"/>
  <c r="M837345" i="1"/>
  <c r="M837346" i="1"/>
  <c r="M837347" i="1"/>
  <c r="M837348" i="1"/>
  <c r="M837349" i="1"/>
  <c r="M837350" i="1"/>
  <c r="M837351" i="1"/>
  <c r="M837352" i="1"/>
  <c r="M837353" i="1"/>
  <c r="M837354" i="1"/>
  <c r="M837355" i="1"/>
  <c r="M837356" i="1"/>
  <c r="M837357" i="1"/>
  <c r="M837358" i="1"/>
  <c r="M837359" i="1"/>
  <c r="M837360" i="1"/>
  <c r="M837361" i="1"/>
  <c r="M837362" i="1"/>
  <c r="M837363" i="1"/>
  <c r="M837364" i="1"/>
  <c r="M837365" i="1"/>
  <c r="M837366" i="1"/>
  <c r="M837367" i="1"/>
  <c r="M837368" i="1"/>
  <c r="M837369" i="1"/>
  <c r="M837370" i="1"/>
  <c r="M837371" i="1"/>
  <c r="M837372" i="1"/>
  <c r="M837373" i="1"/>
  <c r="M837374" i="1"/>
  <c r="M837375" i="1"/>
  <c r="M837376" i="1"/>
  <c r="M837377" i="1"/>
  <c r="M837378" i="1"/>
  <c r="M837379" i="1"/>
  <c r="M837380" i="1"/>
  <c r="M837381" i="1"/>
  <c r="M837382" i="1"/>
  <c r="M837383" i="1"/>
  <c r="M837384" i="1"/>
  <c r="M837385" i="1"/>
  <c r="M837386" i="1"/>
  <c r="M837387" i="1"/>
  <c r="M837388" i="1"/>
  <c r="M837389" i="1"/>
  <c r="M837390" i="1"/>
  <c r="M837391" i="1"/>
  <c r="M837392" i="1"/>
  <c r="M837393" i="1"/>
  <c r="M837394" i="1"/>
  <c r="M837395" i="1"/>
  <c r="M837396" i="1"/>
  <c r="M837397" i="1"/>
  <c r="M837398" i="1"/>
  <c r="M837399" i="1"/>
  <c r="M837400" i="1"/>
  <c r="M837401" i="1"/>
  <c r="M837402" i="1"/>
  <c r="M837403" i="1"/>
  <c r="M837404" i="1"/>
  <c r="M837405" i="1"/>
  <c r="M837406" i="1"/>
  <c r="M837407" i="1"/>
  <c r="M837408" i="1"/>
  <c r="M837409" i="1"/>
  <c r="M837410" i="1"/>
  <c r="M837411" i="1"/>
  <c r="M837412" i="1"/>
  <c r="M837413" i="1"/>
  <c r="M837414" i="1"/>
  <c r="M837415" i="1"/>
  <c r="M837416" i="1"/>
  <c r="M837417" i="1"/>
  <c r="M837418" i="1"/>
  <c r="M837419" i="1"/>
  <c r="M837420" i="1"/>
  <c r="M837421" i="1"/>
  <c r="M837422" i="1"/>
  <c r="M837423" i="1"/>
  <c r="M837424" i="1"/>
  <c r="M837425" i="1"/>
  <c r="M837426" i="1"/>
  <c r="M837427" i="1"/>
  <c r="M837428" i="1"/>
  <c r="M837429" i="1"/>
  <c r="M837430" i="1"/>
  <c r="M837431" i="1"/>
  <c r="M837432" i="1"/>
  <c r="M837433" i="1"/>
  <c r="M837434" i="1"/>
  <c r="M837435" i="1"/>
  <c r="M837436" i="1"/>
  <c r="M837437" i="1"/>
  <c r="M837438" i="1"/>
  <c r="M837439" i="1"/>
  <c r="M837440" i="1"/>
  <c r="M837441" i="1"/>
  <c r="M837442" i="1"/>
  <c r="M837443" i="1"/>
  <c r="M837444" i="1"/>
  <c r="M837445" i="1"/>
  <c r="M837446" i="1"/>
  <c r="M837447" i="1"/>
  <c r="M837448" i="1"/>
  <c r="M837449" i="1"/>
  <c r="M837450" i="1"/>
  <c r="M837451" i="1"/>
  <c r="M837452" i="1"/>
  <c r="M837453" i="1"/>
  <c r="M837454" i="1"/>
  <c r="M837455" i="1"/>
  <c r="M837456" i="1"/>
  <c r="M837457" i="1"/>
  <c r="M837458" i="1"/>
  <c r="M837459" i="1"/>
  <c r="M837460" i="1"/>
  <c r="M837461" i="1"/>
  <c r="M837462" i="1"/>
  <c r="M837463" i="1"/>
  <c r="M837464" i="1"/>
  <c r="M837465" i="1"/>
  <c r="M837466" i="1"/>
  <c r="M837467" i="1"/>
  <c r="M837468" i="1"/>
  <c r="M837469" i="1"/>
  <c r="M837470" i="1"/>
  <c r="M837471" i="1"/>
  <c r="M837472" i="1"/>
  <c r="M837473" i="1"/>
  <c r="M837474" i="1"/>
  <c r="M837475" i="1"/>
  <c r="M837476" i="1"/>
  <c r="M837477" i="1"/>
  <c r="M837478" i="1"/>
  <c r="M837479" i="1"/>
  <c r="M837480" i="1"/>
  <c r="M837481" i="1"/>
  <c r="M837482" i="1"/>
  <c r="M837483" i="1"/>
  <c r="M837484" i="1"/>
  <c r="M837485" i="1"/>
  <c r="M837486" i="1"/>
  <c r="M837487" i="1"/>
  <c r="M837488" i="1"/>
  <c r="M837489" i="1"/>
  <c r="M837490" i="1"/>
  <c r="M837491" i="1"/>
  <c r="M837492" i="1"/>
  <c r="M837493" i="1"/>
  <c r="M837494" i="1"/>
  <c r="M837495" i="1"/>
  <c r="M837496" i="1"/>
  <c r="M837497" i="1"/>
  <c r="M837498" i="1"/>
  <c r="M837499" i="1"/>
  <c r="M837500" i="1"/>
  <c r="M837501" i="1"/>
  <c r="M837502" i="1"/>
  <c r="M837503" i="1"/>
  <c r="M837504" i="1"/>
  <c r="M837505" i="1"/>
  <c r="M837506" i="1"/>
  <c r="M837507" i="1"/>
  <c r="M837508" i="1"/>
  <c r="M837509" i="1"/>
  <c r="M837510" i="1"/>
  <c r="M837511" i="1"/>
  <c r="M837512" i="1"/>
  <c r="M837513" i="1"/>
  <c r="M837514" i="1"/>
  <c r="M837515" i="1"/>
  <c r="M837516" i="1"/>
  <c r="M837517" i="1"/>
  <c r="M837518" i="1"/>
  <c r="M837519" i="1"/>
  <c r="M837520" i="1"/>
  <c r="M837521" i="1"/>
  <c r="M837522" i="1"/>
  <c r="M837523" i="1"/>
  <c r="M837524" i="1"/>
  <c r="M837525" i="1"/>
  <c r="M837526" i="1"/>
  <c r="M837527" i="1"/>
  <c r="M837528" i="1"/>
  <c r="M837529" i="1"/>
  <c r="M837530" i="1"/>
  <c r="M837531" i="1"/>
  <c r="M837532" i="1"/>
  <c r="M837533" i="1"/>
  <c r="M837534" i="1"/>
  <c r="M837535" i="1"/>
  <c r="M837536" i="1"/>
  <c r="M837537" i="1"/>
  <c r="M837538" i="1"/>
  <c r="M837539" i="1"/>
  <c r="M837540" i="1"/>
  <c r="M837541" i="1"/>
  <c r="M837542" i="1"/>
  <c r="M837543" i="1"/>
  <c r="M837544" i="1"/>
  <c r="M837545" i="1"/>
  <c r="M837546" i="1"/>
  <c r="M837547" i="1"/>
  <c r="M837548" i="1"/>
  <c r="M837549" i="1"/>
  <c r="M837550" i="1"/>
  <c r="M837551" i="1"/>
  <c r="M837552" i="1"/>
  <c r="M837553" i="1"/>
  <c r="M837554" i="1"/>
  <c r="M837555" i="1"/>
  <c r="M837556" i="1"/>
  <c r="M837557" i="1"/>
  <c r="M837558" i="1"/>
  <c r="M837559" i="1"/>
  <c r="M837560" i="1"/>
  <c r="M837561" i="1"/>
  <c r="M837562" i="1"/>
  <c r="M837563" i="1"/>
  <c r="M837564" i="1"/>
  <c r="M837565" i="1"/>
  <c r="M837566" i="1"/>
  <c r="M837567" i="1"/>
  <c r="M837568" i="1"/>
  <c r="M837569" i="1"/>
  <c r="M837570" i="1"/>
  <c r="M837571" i="1"/>
  <c r="M837572" i="1"/>
  <c r="M837573" i="1"/>
  <c r="M837574" i="1"/>
  <c r="M837575" i="1"/>
  <c r="M837576" i="1"/>
  <c r="M837577" i="1"/>
  <c r="M837578" i="1"/>
  <c r="M837579" i="1"/>
  <c r="M837580" i="1"/>
  <c r="M837581" i="1"/>
  <c r="M837582" i="1"/>
  <c r="M837583" i="1"/>
  <c r="M837584" i="1"/>
  <c r="M837585" i="1"/>
  <c r="M837586" i="1"/>
  <c r="M837587" i="1"/>
  <c r="M837588" i="1"/>
  <c r="M837589" i="1"/>
  <c r="M837590" i="1"/>
  <c r="M837591" i="1"/>
  <c r="M837592" i="1"/>
  <c r="M837593" i="1"/>
  <c r="M837594" i="1"/>
  <c r="M837595" i="1"/>
  <c r="M837596" i="1"/>
  <c r="M837597" i="1"/>
  <c r="M837598" i="1"/>
  <c r="M837599" i="1"/>
  <c r="M837600" i="1"/>
  <c r="M837601" i="1"/>
  <c r="M837602" i="1"/>
  <c r="M837603" i="1"/>
  <c r="M837604" i="1"/>
  <c r="M837605" i="1"/>
  <c r="M837606" i="1"/>
  <c r="M837607" i="1"/>
  <c r="M837608" i="1"/>
  <c r="M837609" i="1"/>
  <c r="M837610" i="1"/>
  <c r="M837611" i="1"/>
  <c r="M837612" i="1"/>
  <c r="M837613" i="1"/>
  <c r="M837614" i="1"/>
  <c r="M837615" i="1"/>
  <c r="M837616" i="1"/>
  <c r="M837617" i="1"/>
  <c r="M837618" i="1"/>
  <c r="M837619" i="1"/>
  <c r="M837620" i="1"/>
  <c r="M837621" i="1"/>
  <c r="M837622" i="1"/>
  <c r="M837623" i="1"/>
  <c r="M837624" i="1"/>
  <c r="M837625" i="1"/>
  <c r="M837626" i="1"/>
  <c r="M837627" i="1"/>
  <c r="M837628" i="1"/>
  <c r="M837629" i="1"/>
  <c r="M837630" i="1"/>
  <c r="M837631" i="1"/>
  <c r="M837632" i="1"/>
  <c r="M837633" i="1"/>
  <c r="M837634" i="1"/>
  <c r="M837635" i="1"/>
  <c r="M837636" i="1"/>
  <c r="M837637" i="1"/>
  <c r="M837638" i="1"/>
  <c r="M837639" i="1"/>
  <c r="M837640" i="1"/>
  <c r="M837641" i="1"/>
  <c r="M837642" i="1"/>
  <c r="M837643" i="1"/>
  <c r="M837644" i="1"/>
  <c r="M837645" i="1"/>
  <c r="M837646" i="1"/>
  <c r="M837647" i="1"/>
  <c r="M837648" i="1"/>
  <c r="M837649" i="1"/>
  <c r="M837650" i="1"/>
  <c r="M837651" i="1"/>
  <c r="M837652" i="1"/>
  <c r="M837653" i="1"/>
  <c r="M837654" i="1"/>
  <c r="M837655" i="1"/>
  <c r="M837656" i="1"/>
  <c r="M837657" i="1"/>
  <c r="M837658" i="1"/>
  <c r="M837659" i="1"/>
  <c r="M837660" i="1"/>
  <c r="M837661" i="1"/>
  <c r="M837662" i="1"/>
  <c r="M837663" i="1"/>
  <c r="M837664" i="1"/>
  <c r="M837665" i="1"/>
  <c r="M837666" i="1"/>
  <c r="M837667" i="1"/>
  <c r="M837668" i="1"/>
  <c r="M837669" i="1"/>
  <c r="M837670" i="1"/>
  <c r="M837671" i="1"/>
  <c r="M837672" i="1"/>
  <c r="M837673" i="1"/>
  <c r="M837674" i="1"/>
  <c r="M837675" i="1"/>
  <c r="M837676" i="1"/>
  <c r="M837677" i="1"/>
  <c r="M837678" i="1"/>
  <c r="M837679" i="1"/>
  <c r="M837680" i="1"/>
  <c r="M837681" i="1"/>
  <c r="M837682" i="1"/>
  <c r="M837683" i="1"/>
  <c r="M837684" i="1"/>
  <c r="M837685" i="1"/>
  <c r="M837686" i="1"/>
  <c r="M837687" i="1"/>
  <c r="M837688" i="1"/>
  <c r="M837689" i="1"/>
  <c r="M837690" i="1"/>
  <c r="M837691" i="1"/>
  <c r="M837692" i="1"/>
  <c r="M837693" i="1"/>
  <c r="M837694" i="1"/>
  <c r="M837695" i="1"/>
  <c r="M837696" i="1"/>
  <c r="M837697" i="1"/>
  <c r="M837698" i="1"/>
  <c r="M837699" i="1"/>
  <c r="M837700" i="1"/>
  <c r="M837701" i="1"/>
  <c r="M837702" i="1"/>
  <c r="M837703" i="1"/>
  <c r="M837704" i="1"/>
  <c r="M837705" i="1"/>
  <c r="M837706" i="1"/>
  <c r="M837707" i="1"/>
  <c r="M837708" i="1"/>
  <c r="M837709" i="1"/>
  <c r="M837710" i="1"/>
  <c r="M837711" i="1"/>
  <c r="M837712" i="1"/>
  <c r="M837713" i="1"/>
  <c r="M837714" i="1"/>
  <c r="M837715" i="1"/>
  <c r="M837716" i="1"/>
  <c r="M837717" i="1"/>
  <c r="M837718" i="1"/>
  <c r="M837719" i="1"/>
  <c r="M837720" i="1"/>
  <c r="M837721" i="1"/>
  <c r="M837722" i="1"/>
  <c r="M837723" i="1"/>
  <c r="M837724" i="1"/>
  <c r="M837725" i="1"/>
  <c r="M837726" i="1"/>
  <c r="M837727" i="1"/>
  <c r="M837728" i="1"/>
  <c r="M837729" i="1"/>
  <c r="M837730" i="1"/>
  <c r="M837731" i="1"/>
  <c r="M837732" i="1"/>
  <c r="M837733" i="1"/>
  <c r="M837734" i="1"/>
  <c r="M837735" i="1"/>
  <c r="M837736" i="1"/>
  <c r="M837737" i="1"/>
  <c r="M837738" i="1"/>
  <c r="M837739" i="1"/>
  <c r="M837740" i="1"/>
  <c r="M837741" i="1"/>
  <c r="M837742" i="1"/>
  <c r="M837743" i="1"/>
  <c r="M837744" i="1"/>
  <c r="M837745" i="1"/>
  <c r="M837746" i="1"/>
  <c r="M837747" i="1"/>
  <c r="M837748" i="1"/>
  <c r="M837749" i="1"/>
  <c r="M837750" i="1"/>
  <c r="M837751" i="1"/>
  <c r="M837752" i="1"/>
  <c r="M837753" i="1"/>
  <c r="M837754" i="1"/>
  <c r="M837755" i="1"/>
  <c r="M837756" i="1"/>
  <c r="M837757" i="1"/>
  <c r="M837758" i="1"/>
  <c r="M837759" i="1"/>
  <c r="M837760" i="1"/>
  <c r="M837761" i="1"/>
  <c r="M837762" i="1"/>
  <c r="M837763" i="1"/>
  <c r="M837764" i="1"/>
  <c r="M837765" i="1"/>
  <c r="M837766" i="1"/>
  <c r="M837767" i="1"/>
  <c r="M837768" i="1"/>
  <c r="M837769" i="1"/>
  <c r="M837770" i="1"/>
  <c r="M837771" i="1"/>
  <c r="M837772" i="1"/>
  <c r="M837773" i="1"/>
  <c r="M837774" i="1"/>
  <c r="M837775" i="1"/>
  <c r="M837776" i="1"/>
  <c r="M837777" i="1"/>
  <c r="M837778" i="1"/>
  <c r="M837779" i="1"/>
  <c r="M837780" i="1"/>
  <c r="M837781" i="1"/>
  <c r="M837782" i="1"/>
  <c r="M837783" i="1"/>
  <c r="M837784" i="1"/>
  <c r="M837785" i="1"/>
  <c r="M837786" i="1"/>
  <c r="M837787" i="1"/>
  <c r="M837788" i="1"/>
  <c r="M837789" i="1"/>
  <c r="M837790" i="1"/>
  <c r="M837791" i="1"/>
  <c r="M837792" i="1"/>
  <c r="M837793" i="1"/>
  <c r="M837794" i="1"/>
  <c r="M837795" i="1"/>
  <c r="M837796" i="1"/>
  <c r="M837797" i="1"/>
  <c r="M837798" i="1"/>
  <c r="M837799" i="1"/>
  <c r="M837800" i="1"/>
  <c r="M837801" i="1"/>
  <c r="M837802" i="1"/>
  <c r="M837803" i="1"/>
  <c r="M837804" i="1"/>
  <c r="M837805" i="1"/>
  <c r="M837806" i="1"/>
  <c r="M837807" i="1"/>
  <c r="M837808" i="1"/>
  <c r="M837809" i="1"/>
  <c r="M837810" i="1"/>
  <c r="M837811" i="1"/>
  <c r="M837812" i="1"/>
  <c r="M837813" i="1"/>
  <c r="M837814" i="1"/>
  <c r="M837815" i="1"/>
  <c r="M837816" i="1"/>
  <c r="M837817" i="1"/>
  <c r="M837818" i="1"/>
  <c r="M837819" i="1"/>
  <c r="M837820" i="1"/>
  <c r="M837821" i="1"/>
  <c r="M837822" i="1"/>
  <c r="M837823" i="1"/>
  <c r="M837824" i="1"/>
  <c r="M837825" i="1"/>
  <c r="M837826" i="1"/>
  <c r="M837827" i="1"/>
  <c r="M837828" i="1"/>
  <c r="M837829" i="1"/>
  <c r="M837830" i="1"/>
  <c r="M837831" i="1"/>
  <c r="M837832" i="1"/>
  <c r="M837833" i="1"/>
  <c r="M837834" i="1"/>
  <c r="M837835" i="1"/>
  <c r="M837836" i="1"/>
  <c r="M837837" i="1"/>
  <c r="M837838" i="1"/>
  <c r="M837839" i="1"/>
  <c r="M837840" i="1"/>
  <c r="M837841" i="1"/>
  <c r="M837842" i="1"/>
  <c r="M837843" i="1"/>
  <c r="M837844" i="1"/>
  <c r="M837845" i="1"/>
  <c r="M837846" i="1"/>
  <c r="M837847" i="1"/>
  <c r="M837848" i="1"/>
  <c r="M837849" i="1"/>
  <c r="M837850" i="1"/>
  <c r="M837851" i="1"/>
  <c r="M837852" i="1"/>
  <c r="M837853" i="1"/>
  <c r="M837854" i="1"/>
  <c r="M837855" i="1"/>
  <c r="M837856" i="1"/>
  <c r="M837857" i="1"/>
  <c r="M837858" i="1"/>
  <c r="M837859" i="1"/>
  <c r="M837860" i="1"/>
  <c r="M837861" i="1"/>
  <c r="M837862" i="1"/>
  <c r="M837863" i="1"/>
  <c r="M837864" i="1"/>
  <c r="M837865" i="1"/>
  <c r="M837866" i="1"/>
  <c r="M837867" i="1"/>
  <c r="M837868" i="1"/>
  <c r="M837869" i="1"/>
  <c r="M837870" i="1"/>
  <c r="M837871" i="1"/>
  <c r="M837872" i="1"/>
  <c r="M837873" i="1"/>
  <c r="M837874" i="1"/>
  <c r="M837875" i="1"/>
  <c r="M837876" i="1"/>
  <c r="M837877" i="1"/>
  <c r="M837878" i="1"/>
  <c r="M837879" i="1"/>
  <c r="M837880" i="1"/>
  <c r="M837881" i="1"/>
  <c r="M837882" i="1"/>
  <c r="M837883" i="1"/>
  <c r="M837884" i="1"/>
  <c r="M837885" i="1"/>
  <c r="M837886" i="1"/>
  <c r="M837887" i="1"/>
  <c r="M837888" i="1"/>
  <c r="M837889" i="1"/>
  <c r="M837890" i="1"/>
  <c r="M837891" i="1"/>
  <c r="M837892" i="1"/>
  <c r="M837893" i="1"/>
  <c r="M837894" i="1"/>
  <c r="M837895" i="1"/>
  <c r="M837896" i="1"/>
  <c r="M837897" i="1"/>
  <c r="M837898" i="1"/>
  <c r="M837899" i="1"/>
  <c r="M837900" i="1"/>
  <c r="M837901" i="1"/>
  <c r="M837902" i="1"/>
  <c r="M837903" i="1"/>
  <c r="M837904" i="1"/>
  <c r="M837905" i="1"/>
  <c r="M837906" i="1"/>
  <c r="M837907" i="1"/>
  <c r="M837908" i="1"/>
  <c r="M837909" i="1"/>
  <c r="M837910" i="1"/>
  <c r="M837911" i="1"/>
  <c r="M837912" i="1"/>
  <c r="M837913" i="1"/>
  <c r="M837914" i="1"/>
  <c r="M837915" i="1"/>
  <c r="M837916" i="1"/>
  <c r="M837917" i="1"/>
  <c r="M837918" i="1"/>
  <c r="M837919" i="1"/>
  <c r="M837920" i="1"/>
  <c r="M837921" i="1"/>
  <c r="M837922" i="1"/>
  <c r="M837923" i="1"/>
  <c r="M837924" i="1"/>
  <c r="M837925" i="1"/>
  <c r="M837926" i="1"/>
  <c r="M837927" i="1"/>
  <c r="M837928" i="1"/>
  <c r="M837929" i="1"/>
  <c r="M837930" i="1"/>
  <c r="M837931" i="1"/>
  <c r="M837932" i="1"/>
  <c r="M837933" i="1"/>
  <c r="M837934" i="1"/>
  <c r="M837935" i="1"/>
  <c r="M837936" i="1"/>
  <c r="M837937" i="1"/>
  <c r="M837938" i="1"/>
  <c r="M837939" i="1"/>
  <c r="M837940" i="1"/>
  <c r="M837941" i="1"/>
  <c r="M837942" i="1"/>
  <c r="M837943" i="1"/>
  <c r="M837944" i="1"/>
  <c r="M837945" i="1"/>
  <c r="M837946" i="1"/>
  <c r="M837947" i="1"/>
  <c r="M837948" i="1"/>
  <c r="M837949" i="1"/>
  <c r="M837950" i="1"/>
  <c r="M837951" i="1"/>
  <c r="M837952" i="1"/>
  <c r="M837953" i="1"/>
  <c r="M837954" i="1"/>
  <c r="M837955" i="1"/>
  <c r="M837956" i="1"/>
  <c r="M837957" i="1"/>
  <c r="M837958" i="1"/>
  <c r="M837959" i="1"/>
  <c r="M837960" i="1"/>
  <c r="M837961" i="1"/>
  <c r="M837962" i="1"/>
  <c r="M837963" i="1"/>
  <c r="M837964" i="1"/>
  <c r="M837965" i="1"/>
  <c r="M837966" i="1"/>
  <c r="M837967" i="1"/>
  <c r="M837968" i="1"/>
  <c r="M837969" i="1"/>
  <c r="M837970" i="1"/>
  <c r="M837971" i="1"/>
  <c r="M837972" i="1"/>
  <c r="M837973" i="1"/>
  <c r="M837974" i="1"/>
  <c r="M837975" i="1"/>
  <c r="M837976" i="1"/>
  <c r="M837977" i="1"/>
  <c r="M837978" i="1"/>
  <c r="M837979" i="1"/>
  <c r="M837980" i="1"/>
  <c r="M837981" i="1"/>
  <c r="M837982" i="1"/>
  <c r="M837983" i="1"/>
  <c r="M837984" i="1"/>
  <c r="M837985" i="1"/>
  <c r="M837986" i="1"/>
  <c r="M837987" i="1"/>
  <c r="M837988" i="1"/>
  <c r="M837989" i="1"/>
  <c r="M837990" i="1"/>
  <c r="M837991" i="1"/>
  <c r="M837992" i="1"/>
  <c r="M837993" i="1"/>
  <c r="M837994" i="1"/>
  <c r="M837995" i="1"/>
  <c r="M837996" i="1"/>
  <c r="M837997" i="1"/>
  <c r="M837998" i="1"/>
  <c r="M837999" i="1"/>
  <c r="M838000" i="1"/>
  <c r="M838001" i="1"/>
  <c r="M838002" i="1"/>
  <c r="M838003" i="1"/>
  <c r="M838004" i="1"/>
  <c r="M838005" i="1"/>
  <c r="M838006" i="1"/>
  <c r="M838007" i="1"/>
  <c r="M838008" i="1"/>
  <c r="M838009" i="1"/>
  <c r="M838010" i="1"/>
  <c r="M838011" i="1"/>
  <c r="M838012" i="1"/>
  <c r="M838013" i="1"/>
  <c r="M838014" i="1"/>
  <c r="M838015" i="1"/>
  <c r="M838016" i="1"/>
  <c r="M838017" i="1"/>
  <c r="M838018" i="1"/>
  <c r="M838019" i="1"/>
  <c r="M838020" i="1"/>
  <c r="M838021" i="1"/>
  <c r="M838022" i="1"/>
  <c r="M838023" i="1"/>
  <c r="M838024" i="1"/>
  <c r="M838025" i="1"/>
  <c r="M838026" i="1"/>
  <c r="M838027" i="1"/>
  <c r="M838028" i="1"/>
  <c r="M838029" i="1"/>
  <c r="M838030" i="1"/>
  <c r="M838031" i="1"/>
  <c r="M838032" i="1"/>
  <c r="M838033" i="1"/>
  <c r="M838034" i="1"/>
  <c r="M838035" i="1"/>
  <c r="M838036" i="1"/>
  <c r="M838037" i="1"/>
  <c r="M838038" i="1"/>
  <c r="M838039" i="1"/>
  <c r="M838040" i="1"/>
  <c r="M838041" i="1"/>
  <c r="M838042" i="1"/>
  <c r="M838043" i="1"/>
  <c r="M838044" i="1"/>
  <c r="M838045" i="1"/>
  <c r="M838046" i="1"/>
  <c r="M838047" i="1"/>
  <c r="M838048" i="1"/>
  <c r="M838049" i="1"/>
  <c r="M838050" i="1"/>
  <c r="M838051" i="1"/>
  <c r="M838052" i="1"/>
  <c r="M838053" i="1"/>
  <c r="M838054" i="1"/>
  <c r="M838055" i="1"/>
  <c r="M838056" i="1"/>
  <c r="M838057" i="1"/>
  <c r="M838058" i="1"/>
  <c r="M838059" i="1"/>
  <c r="M838060" i="1"/>
  <c r="M838061" i="1"/>
  <c r="M838062" i="1"/>
  <c r="M838063" i="1"/>
  <c r="M838064" i="1"/>
  <c r="M838065" i="1"/>
  <c r="M838066" i="1"/>
  <c r="M838067" i="1"/>
  <c r="M838068" i="1"/>
  <c r="M838069" i="1"/>
  <c r="M838070" i="1"/>
  <c r="M838071" i="1"/>
  <c r="M838072" i="1"/>
  <c r="M838073" i="1"/>
  <c r="M838074" i="1"/>
  <c r="M838075" i="1"/>
  <c r="M838076" i="1"/>
  <c r="M838077" i="1"/>
  <c r="M838078" i="1"/>
  <c r="M838079" i="1"/>
  <c r="M838080" i="1"/>
  <c r="M838081" i="1"/>
  <c r="M838082" i="1"/>
  <c r="M838083" i="1"/>
  <c r="M838084" i="1"/>
  <c r="M838085" i="1"/>
  <c r="M838086" i="1"/>
  <c r="M838087" i="1"/>
  <c r="M838088" i="1"/>
  <c r="M838089" i="1"/>
  <c r="M838090" i="1"/>
  <c r="M838091" i="1"/>
  <c r="M838092" i="1"/>
  <c r="M838093" i="1"/>
  <c r="M838094" i="1"/>
  <c r="M838095" i="1"/>
  <c r="M838096" i="1"/>
  <c r="M838097" i="1"/>
  <c r="M838098" i="1"/>
  <c r="M838099" i="1"/>
  <c r="M838100" i="1"/>
  <c r="M838101" i="1"/>
  <c r="M838102" i="1"/>
  <c r="M838103" i="1"/>
  <c r="M838104" i="1"/>
  <c r="M838105" i="1"/>
  <c r="M838106" i="1"/>
  <c r="M838107" i="1"/>
  <c r="M838108" i="1"/>
  <c r="M838109" i="1"/>
  <c r="M838110" i="1"/>
  <c r="M838111" i="1"/>
  <c r="M838112" i="1"/>
  <c r="M838113" i="1"/>
  <c r="M838114" i="1"/>
  <c r="M838115" i="1"/>
  <c r="M838116" i="1"/>
  <c r="M838117" i="1"/>
  <c r="M838118" i="1"/>
  <c r="M838119" i="1"/>
  <c r="M838120" i="1"/>
  <c r="M838121" i="1"/>
  <c r="M838122" i="1"/>
  <c r="M838123" i="1"/>
  <c r="M838124" i="1"/>
  <c r="M838125" i="1"/>
  <c r="M838126" i="1"/>
  <c r="M838127" i="1"/>
  <c r="M838128" i="1"/>
  <c r="M838129" i="1"/>
  <c r="M838130" i="1"/>
  <c r="M838131" i="1"/>
  <c r="M838132" i="1"/>
  <c r="M838133" i="1"/>
  <c r="M838134" i="1"/>
  <c r="M838135" i="1"/>
  <c r="M838136" i="1"/>
  <c r="M838137" i="1"/>
  <c r="M838138" i="1"/>
  <c r="M838139" i="1"/>
  <c r="M838140" i="1"/>
  <c r="M838141" i="1"/>
  <c r="M838142" i="1"/>
  <c r="M838143" i="1"/>
  <c r="M838144" i="1"/>
  <c r="M838145" i="1"/>
  <c r="M838146" i="1"/>
  <c r="M838147" i="1"/>
  <c r="M838148" i="1"/>
  <c r="M838149" i="1"/>
  <c r="M838150" i="1"/>
  <c r="M838151" i="1"/>
  <c r="M838152" i="1"/>
  <c r="M838153" i="1"/>
  <c r="M838154" i="1"/>
  <c r="M838155" i="1"/>
  <c r="M838156" i="1"/>
  <c r="M838157" i="1"/>
  <c r="M838158" i="1"/>
  <c r="M838159" i="1"/>
  <c r="M838160" i="1"/>
  <c r="M838161" i="1"/>
  <c r="M838162" i="1"/>
  <c r="M838163" i="1"/>
  <c r="M838164" i="1"/>
  <c r="M838165" i="1"/>
  <c r="M838166" i="1"/>
  <c r="M838167" i="1"/>
  <c r="M838168" i="1"/>
  <c r="M838169" i="1"/>
  <c r="M838170" i="1"/>
  <c r="M838171" i="1"/>
  <c r="M838172" i="1"/>
  <c r="M838173" i="1"/>
  <c r="M838174" i="1"/>
  <c r="M838175" i="1"/>
  <c r="M838176" i="1"/>
  <c r="M838177" i="1"/>
  <c r="M838178" i="1"/>
  <c r="M838179" i="1"/>
  <c r="M838180" i="1"/>
  <c r="M838181" i="1"/>
  <c r="M838182" i="1"/>
  <c r="M838183" i="1"/>
  <c r="M838184" i="1"/>
  <c r="M838185" i="1"/>
  <c r="M838186" i="1"/>
  <c r="M838187" i="1"/>
  <c r="M838188" i="1"/>
  <c r="M838189" i="1"/>
  <c r="M838190" i="1"/>
  <c r="M838191" i="1"/>
  <c r="M838192" i="1"/>
  <c r="M838193" i="1"/>
  <c r="M838194" i="1"/>
  <c r="M838195" i="1"/>
  <c r="M838196" i="1"/>
  <c r="M838197" i="1"/>
  <c r="M838198" i="1"/>
  <c r="M838199" i="1"/>
  <c r="M838200" i="1"/>
  <c r="M838201" i="1"/>
  <c r="M838202" i="1"/>
  <c r="M838203" i="1"/>
  <c r="M838204" i="1"/>
  <c r="M838205" i="1"/>
  <c r="M838206" i="1"/>
  <c r="M838207" i="1"/>
  <c r="M838208" i="1"/>
  <c r="M838209" i="1"/>
  <c r="M838210" i="1"/>
  <c r="M838211" i="1"/>
  <c r="M838212" i="1"/>
  <c r="M838213" i="1"/>
  <c r="M838214" i="1"/>
  <c r="M838215" i="1"/>
  <c r="M838216" i="1"/>
  <c r="M838217" i="1"/>
  <c r="M838218" i="1"/>
  <c r="M838219" i="1"/>
  <c r="M838220" i="1"/>
  <c r="M838221" i="1"/>
  <c r="M838222" i="1"/>
  <c r="M838223" i="1"/>
  <c r="M838224" i="1"/>
  <c r="M838225" i="1"/>
  <c r="M838226" i="1"/>
  <c r="M838227" i="1"/>
  <c r="M838228" i="1"/>
  <c r="M838229" i="1"/>
  <c r="M838230" i="1"/>
  <c r="M838231" i="1"/>
  <c r="M838232" i="1"/>
  <c r="M838233" i="1"/>
  <c r="M838234" i="1"/>
  <c r="M838235" i="1"/>
  <c r="M838236" i="1"/>
  <c r="M838237" i="1"/>
  <c r="M838238" i="1"/>
  <c r="M838239" i="1"/>
  <c r="M838240" i="1"/>
  <c r="M838241" i="1"/>
  <c r="M838242" i="1"/>
  <c r="M838243" i="1"/>
  <c r="M838244" i="1"/>
  <c r="M838245" i="1"/>
  <c r="M838246" i="1"/>
  <c r="M838247" i="1"/>
  <c r="M838248" i="1"/>
  <c r="M838249" i="1"/>
  <c r="M838250" i="1"/>
  <c r="M838251" i="1"/>
  <c r="M838252" i="1"/>
  <c r="M838253" i="1"/>
  <c r="M838254" i="1"/>
  <c r="M838255" i="1"/>
  <c r="M838256" i="1"/>
  <c r="M838257" i="1"/>
  <c r="M838258" i="1"/>
  <c r="M838259" i="1"/>
  <c r="M838260" i="1"/>
  <c r="M838261" i="1"/>
  <c r="M838262" i="1"/>
  <c r="M838263" i="1"/>
  <c r="M838264" i="1"/>
  <c r="M838265" i="1"/>
  <c r="M838266" i="1"/>
  <c r="M838267" i="1"/>
  <c r="M838268" i="1"/>
  <c r="M838269" i="1"/>
  <c r="M838270" i="1"/>
  <c r="M838271" i="1"/>
  <c r="M838272" i="1"/>
  <c r="M838273" i="1"/>
  <c r="M838274" i="1"/>
  <c r="M838275" i="1"/>
  <c r="M838276" i="1"/>
  <c r="M838277" i="1"/>
  <c r="M838278" i="1"/>
  <c r="M838279" i="1"/>
  <c r="M838280" i="1"/>
  <c r="M838281" i="1"/>
  <c r="M838282" i="1"/>
  <c r="M838283" i="1"/>
  <c r="M838284" i="1"/>
  <c r="M838285" i="1"/>
  <c r="M838286" i="1"/>
  <c r="M838287" i="1"/>
  <c r="M838288" i="1"/>
  <c r="M838289" i="1"/>
  <c r="M838290" i="1"/>
  <c r="M838291" i="1"/>
  <c r="M838292" i="1"/>
  <c r="M838293" i="1"/>
  <c r="M838294" i="1"/>
  <c r="M838295" i="1"/>
  <c r="M838296" i="1"/>
  <c r="M838297" i="1"/>
  <c r="M838298" i="1"/>
  <c r="M838299" i="1"/>
  <c r="M838300" i="1"/>
  <c r="M838301" i="1"/>
  <c r="M838302" i="1"/>
  <c r="M838303" i="1"/>
  <c r="M838304" i="1"/>
  <c r="M838305" i="1"/>
  <c r="M838306" i="1"/>
  <c r="M838307" i="1"/>
  <c r="M838308" i="1"/>
  <c r="M838309" i="1"/>
  <c r="M838310" i="1"/>
  <c r="M838311" i="1"/>
  <c r="M838312" i="1"/>
  <c r="M838313" i="1"/>
  <c r="M838314" i="1"/>
  <c r="M838315" i="1"/>
  <c r="M838316" i="1"/>
  <c r="M838317" i="1"/>
  <c r="M838318" i="1"/>
  <c r="M838319" i="1"/>
  <c r="M838320" i="1"/>
  <c r="M838321" i="1"/>
  <c r="M838322" i="1"/>
  <c r="M838323" i="1"/>
  <c r="M838324" i="1"/>
  <c r="M838325" i="1"/>
  <c r="M838326" i="1"/>
  <c r="M838327" i="1"/>
  <c r="M838328" i="1"/>
  <c r="M838329" i="1"/>
  <c r="M838330" i="1"/>
  <c r="M838331" i="1"/>
  <c r="M838332" i="1"/>
  <c r="M838333" i="1"/>
  <c r="M838334" i="1"/>
  <c r="M838335" i="1"/>
  <c r="M838336" i="1"/>
  <c r="M838337" i="1"/>
  <c r="M838338" i="1"/>
  <c r="M838339" i="1"/>
  <c r="M838340" i="1"/>
  <c r="M838341" i="1"/>
  <c r="M838342" i="1"/>
  <c r="M838343" i="1"/>
  <c r="M838344" i="1"/>
  <c r="M838345" i="1"/>
  <c r="M838346" i="1"/>
  <c r="M838347" i="1"/>
  <c r="M838348" i="1"/>
  <c r="M838349" i="1"/>
  <c r="M838350" i="1"/>
  <c r="M838351" i="1"/>
  <c r="M838352" i="1"/>
  <c r="M838353" i="1"/>
  <c r="M838354" i="1"/>
  <c r="M838355" i="1"/>
  <c r="M838356" i="1"/>
  <c r="M838357" i="1"/>
  <c r="M838358" i="1"/>
  <c r="M838359" i="1"/>
  <c r="M838360" i="1"/>
  <c r="M838361" i="1"/>
  <c r="M838362" i="1"/>
  <c r="M838363" i="1"/>
  <c r="M838364" i="1"/>
  <c r="M838365" i="1"/>
  <c r="M838366" i="1"/>
  <c r="M838367" i="1"/>
  <c r="M838368" i="1"/>
  <c r="M838369" i="1"/>
  <c r="M838370" i="1"/>
  <c r="M838371" i="1"/>
  <c r="M838372" i="1"/>
  <c r="M838373" i="1"/>
  <c r="M838374" i="1"/>
  <c r="M838375" i="1"/>
  <c r="M838376" i="1"/>
  <c r="M838377" i="1"/>
  <c r="M838378" i="1"/>
  <c r="M838379" i="1"/>
  <c r="M838380" i="1"/>
  <c r="M838381" i="1"/>
  <c r="M838382" i="1"/>
  <c r="M838383" i="1"/>
  <c r="M838384" i="1"/>
  <c r="M838385" i="1"/>
  <c r="M838386" i="1"/>
  <c r="M838387" i="1"/>
  <c r="M838388" i="1"/>
  <c r="M838389" i="1"/>
  <c r="M838390" i="1"/>
  <c r="M838391" i="1"/>
  <c r="M838392" i="1"/>
  <c r="M838393" i="1"/>
  <c r="M838394" i="1"/>
  <c r="M838395" i="1"/>
  <c r="M838396" i="1"/>
  <c r="M838397" i="1"/>
  <c r="M838398" i="1"/>
  <c r="M838399" i="1"/>
  <c r="M838400" i="1"/>
  <c r="M838401" i="1"/>
  <c r="M838402" i="1"/>
  <c r="M838403" i="1"/>
  <c r="M838404" i="1"/>
  <c r="M838405" i="1"/>
  <c r="M838406" i="1"/>
  <c r="M838407" i="1"/>
  <c r="M838408" i="1"/>
  <c r="M838409" i="1"/>
  <c r="M838410" i="1"/>
  <c r="M838411" i="1"/>
  <c r="M838412" i="1"/>
  <c r="M838413" i="1"/>
  <c r="M838414" i="1"/>
  <c r="M838415" i="1"/>
  <c r="M838416" i="1"/>
  <c r="M838417" i="1"/>
  <c r="M838418" i="1"/>
  <c r="M838419" i="1"/>
  <c r="M838420" i="1"/>
  <c r="M838421" i="1"/>
  <c r="M838422" i="1"/>
  <c r="M838423" i="1"/>
  <c r="M838424" i="1"/>
  <c r="M838425" i="1"/>
  <c r="M838426" i="1"/>
  <c r="M838427" i="1"/>
  <c r="M838428" i="1"/>
  <c r="M838429" i="1"/>
  <c r="M838430" i="1"/>
  <c r="M838431" i="1"/>
  <c r="M838432" i="1"/>
  <c r="M838433" i="1"/>
  <c r="M838434" i="1"/>
  <c r="M838435" i="1"/>
  <c r="M838436" i="1"/>
  <c r="M838437" i="1"/>
  <c r="M838438" i="1"/>
  <c r="M838439" i="1"/>
  <c r="M838440" i="1"/>
  <c r="M838441" i="1"/>
  <c r="M838442" i="1"/>
  <c r="M838443" i="1"/>
  <c r="M838444" i="1"/>
  <c r="M838445" i="1"/>
  <c r="M838446" i="1"/>
  <c r="M838447" i="1"/>
  <c r="M838448" i="1"/>
  <c r="M838449" i="1"/>
  <c r="M838450" i="1"/>
  <c r="M838451" i="1"/>
  <c r="M838452" i="1"/>
  <c r="M838453" i="1"/>
  <c r="M838454" i="1"/>
  <c r="M838455" i="1"/>
  <c r="M838456" i="1"/>
  <c r="M838457" i="1"/>
  <c r="M838458" i="1"/>
  <c r="M838459" i="1"/>
  <c r="M838460" i="1"/>
  <c r="M838461" i="1"/>
  <c r="M838462" i="1"/>
  <c r="M838463" i="1"/>
  <c r="M838464" i="1"/>
  <c r="M838465" i="1"/>
  <c r="M838466" i="1"/>
  <c r="M838467" i="1"/>
  <c r="M838468" i="1"/>
  <c r="M838469" i="1"/>
  <c r="M838470" i="1"/>
  <c r="M838471" i="1"/>
  <c r="M838472" i="1"/>
  <c r="M838473" i="1"/>
  <c r="M838474" i="1"/>
  <c r="M838475" i="1"/>
  <c r="M838476" i="1"/>
  <c r="M838477" i="1"/>
  <c r="M838478" i="1"/>
  <c r="M838479" i="1"/>
  <c r="M838480" i="1"/>
  <c r="M838481" i="1"/>
  <c r="M838482" i="1"/>
  <c r="M838483" i="1"/>
  <c r="M838484" i="1"/>
  <c r="M838485" i="1"/>
  <c r="M838486" i="1"/>
  <c r="M838487" i="1"/>
  <c r="M838488" i="1"/>
  <c r="M838489" i="1"/>
  <c r="M838490" i="1"/>
  <c r="M838491" i="1"/>
  <c r="M838492" i="1"/>
  <c r="M838493" i="1"/>
  <c r="M838494" i="1"/>
  <c r="M838495" i="1"/>
  <c r="M838496" i="1"/>
  <c r="M838497" i="1"/>
  <c r="M838498" i="1"/>
  <c r="M838499" i="1"/>
  <c r="M838500" i="1"/>
  <c r="M838501" i="1"/>
  <c r="M838502" i="1"/>
  <c r="M838503" i="1"/>
  <c r="M838504" i="1"/>
  <c r="M838505" i="1"/>
  <c r="M838506" i="1"/>
  <c r="M838507" i="1"/>
  <c r="M838508" i="1"/>
  <c r="M838509" i="1"/>
  <c r="M838510" i="1"/>
  <c r="M838511" i="1"/>
  <c r="M838512" i="1"/>
  <c r="M838513" i="1"/>
  <c r="M838514" i="1"/>
  <c r="M838515" i="1"/>
  <c r="M838516" i="1"/>
  <c r="M838517" i="1"/>
  <c r="M838518" i="1"/>
  <c r="M838519" i="1"/>
  <c r="M838520" i="1"/>
  <c r="M838521" i="1"/>
  <c r="M838522" i="1"/>
  <c r="M838523" i="1"/>
  <c r="M838524" i="1"/>
  <c r="M838525" i="1"/>
  <c r="M838526" i="1"/>
  <c r="M838527" i="1"/>
  <c r="M838528" i="1"/>
  <c r="M838529" i="1"/>
  <c r="M838530" i="1"/>
  <c r="M838531" i="1"/>
  <c r="M838532" i="1"/>
  <c r="M838533" i="1"/>
  <c r="M838534" i="1"/>
  <c r="M838535" i="1"/>
  <c r="M838536" i="1"/>
  <c r="M838537" i="1"/>
  <c r="M838538" i="1"/>
  <c r="M838539" i="1"/>
  <c r="M838540" i="1"/>
  <c r="M838541" i="1"/>
  <c r="M838542" i="1"/>
  <c r="M838543" i="1"/>
  <c r="M838544" i="1"/>
  <c r="M838545" i="1"/>
  <c r="M838546" i="1"/>
  <c r="M838547" i="1"/>
  <c r="M838548" i="1"/>
  <c r="M838549" i="1"/>
  <c r="M838550" i="1"/>
  <c r="M838551" i="1"/>
  <c r="M838552" i="1"/>
  <c r="M838553" i="1"/>
  <c r="M838554" i="1"/>
  <c r="M838555" i="1"/>
  <c r="M838556" i="1"/>
  <c r="M838557" i="1"/>
  <c r="M838558" i="1"/>
  <c r="M838559" i="1"/>
  <c r="M838560" i="1"/>
  <c r="M838561" i="1"/>
  <c r="M838562" i="1"/>
  <c r="M838563" i="1"/>
  <c r="M838564" i="1"/>
  <c r="M838565" i="1"/>
  <c r="M838566" i="1"/>
  <c r="M838567" i="1"/>
  <c r="M838568" i="1"/>
  <c r="M838569" i="1"/>
  <c r="M838570" i="1"/>
  <c r="M838571" i="1"/>
  <c r="M838572" i="1"/>
  <c r="M838573" i="1"/>
  <c r="M838574" i="1"/>
  <c r="M838575" i="1"/>
  <c r="M838576" i="1"/>
  <c r="M838577" i="1"/>
  <c r="M838578" i="1"/>
  <c r="M838579" i="1"/>
  <c r="M838580" i="1"/>
  <c r="M838581" i="1"/>
  <c r="M838582" i="1"/>
  <c r="M838583" i="1"/>
  <c r="M838584" i="1"/>
  <c r="M838585" i="1"/>
  <c r="M838586" i="1"/>
  <c r="M838587" i="1"/>
  <c r="M838588" i="1"/>
  <c r="M838589" i="1"/>
  <c r="M838590" i="1"/>
  <c r="M838591" i="1"/>
  <c r="M838592" i="1"/>
  <c r="M838593" i="1"/>
  <c r="M838594" i="1"/>
  <c r="M838595" i="1"/>
  <c r="M838596" i="1"/>
  <c r="M838597" i="1"/>
  <c r="M838598" i="1"/>
  <c r="M838599" i="1"/>
  <c r="M838600" i="1"/>
  <c r="M838601" i="1"/>
  <c r="M838602" i="1"/>
  <c r="M838603" i="1"/>
  <c r="M838604" i="1"/>
  <c r="M838605" i="1"/>
  <c r="M838606" i="1"/>
  <c r="M838607" i="1"/>
  <c r="M838608" i="1"/>
  <c r="M838609" i="1"/>
  <c r="M838610" i="1"/>
  <c r="M838611" i="1"/>
  <c r="M838612" i="1"/>
  <c r="M838613" i="1"/>
  <c r="M838614" i="1"/>
  <c r="M838615" i="1"/>
  <c r="M838616" i="1"/>
  <c r="M838617" i="1"/>
  <c r="M838618" i="1"/>
  <c r="M838619" i="1"/>
  <c r="M838620" i="1"/>
  <c r="M838621" i="1"/>
  <c r="M838622" i="1"/>
  <c r="M838623" i="1"/>
  <c r="M838624" i="1"/>
  <c r="M838625" i="1"/>
  <c r="M838626" i="1"/>
  <c r="M838627" i="1"/>
  <c r="M838628" i="1"/>
  <c r="M838629" i="1"/>
  <c r="M838630" i="1"/>
  <c r="M838631" i="1"/>
  <c r="M838632" i="1"/>
  <c r="M838633" i="1"/>
  <c r="M838634" i="1"/>
  <c r="M838635" i="1"/>
  <c r="M838636" i="1"/>
  <c r="M838637" i="1"/>
  <c r="M838638" i="1"/>
  <c r="M838639" i="1"/>
  <c r="M838640" i="1"/>
  <c r="M838641" i="1"/>
  <c r="M838642" i="1"/>
  <c r="M838643" i="1"/>
  <c r="M838644" i="1"/>
  <c r="M838645" i="1"/>
  <c r="M838646" i="1"/>
  <c r="M838647" i="1"/>
  <c r="M838648" i="1"/>
  <c r="M838649" i="1"/>
  <c r="M838650" i="1"/>
  <c r="M838651" i="1"/>
  <c r="M838652" i="1"/>
  <c r="M838653" i="1"/>
  <c r="M838654" i="1"/>
  <c r="M838655" i="1"/>
  <c r="M838656" i="1"/>
  <c r="M838657" i="1"/>
  <c r="M838658" i="1"/>
  <c r="M838659" i="1"/>
  <c r="M838660" i="1"/>
  <c r="M838661" i="1"/>
  <c r="M838662" i="1"/>
  <c r="M838663" i="1"/>
  <c r="M838664" i="1"/>
  <c r="M838665" i="1"/>
  <c r="M838666" i="1"/>
  <c r="M838667" i="1"/>
  <c r="M838668" i="1"/>
  <c r="M838669" i="1"/>
  <c r="M838670" i="1"/>
  <c r="M838671" i="1"/>
  <c r="M838672" i="1"/>
  <c r="M838673" i="1"/>
  <c r="M838674" i="1"/>
  <c r="M838675" i="1"/>
  <c r="M838676" i="1"/>
  <c r="M838677" i="1"/>
  <c r="M838678" i="1"/>
  <c r="M838679" i="1"/>
  <c r="M838680" i="1"/>
  <c r="M838681" i="1"/>
  <c r="M838682" i="1"/>
  <c r="M838683" i="1"/>
  <c r="M838684" i="1"/>
  <c r="M838685" i="1"/>
  <c r="M838686" i="1"/>
  <c r="M838687" i="1"/>
  <c r="M838688" i="1"/>
  <c r="M838689" i="1"/>
  <c r="M838690" i="1"/>
  <c r="M838691" i="1"/>
  <c r="M838692" i="1"/>
  <c r="M838693" i="1"/>
  <c r="M838694" i="1"/>
  <c r="M838695" i="1"/>
  <c r="M838696" i="1"/>
  <c r="M838697" i="1"/>
  <c r="M838698" i="1"/>
  <c r="M838699" i="1"/>
  <c r="M838700" i="1"/>
  <c r="M838701" i="1"/>
  <c r="M838702" i="1"/>
  <c r="M838703" i="1"/>
  <c r="M838704" i="1"/>
  <c r="M838705" i="1"/>
  <c r="M838706" i="1"/>
  <c r="M838707" i="1"/>
  <c r="M838708" i="1"/>
  <c r="M838709" i="1"/>
  <c r="M838710" i="1"/>
  <c r="M838711" i="1"/>
  <c r="M838712" i="1"/>
  <c r="M838713" i="1"/>
  <c r="M838714" i="1"/>
  <c r="M838715" i="1"/>
  <c r="M838716" i="1"/>
  <c r="M838717" i="1"/>
  <c r="M838718" i="1"/>
  <c r="M838719" i="1"/>
  <c r="M838720" i="1"/>
  <c r="M838721" i="1"/>
  <c r="M838722" i="1"/>
  <c r="M838723" i="1"/>
  <c r="M838724" i="1"/>
  <c r="M838725" i="1"/>
  <c r="M838726" i="1"/>
  <c r="M838727" i="1"/>
  <c r="M838728" i="1"/>
  <c r="M838729" i="1"/>
  <c r="M838730" i="1"/>
  <c r="M838731" i="1"/>
  <c r="M838732" i="1"/>
  <c r="M838733" i="1"/>
  <c r="M838734" i="1"/>
  <c r="M838735" i="1"/>
  <c r="M838736" i="1"/>
  <c r="M838737" i="1"/>
  <c r="M838738" i="1"/>
  <c r="M838739" i="1"/>
  <c r="M838740" i="1"/>
  <c r="M838741" i="1"/>
  <c r="M838742" i="1"/>
  <c r="M838743" i="1"/>
  <c r="M838744" i="1"/>
  <c r="M838745" i="1"/>
  <c r="M838746" i="1"/>
  <c r="M838747" i="1"/>
  <c r="M838748" i="1"/>
  <c r="M838749" i="1"/>
  <c r="M838750" i="1"/>
  <c r="M838751" i="1"/>
  <c r="M838752" i="1"/>
  <c r="M838753" i="1"/>
  <c r="M838754" i="1"/>
  <c r="M838755" i="1"/>
  <c r="M838756" i="1"/>
  <c r="M838757" i="1"/>
  <c r="M838758" i="1"/>
  <c r="M838759" i="1"/>
  <c r="M838760" i="1"/>
  <c r="M838761" i="1"/>
  <c r="M838762" i="1"/>
  <c r="M838763" i="1"/>
  <c r="M838764" i="1"/>
  <c r="M838765" i="1"/>
  <c r="M838766" i="1"/>
  <c r="M838767" i="1"/>
  <c r="M838768" i="1"/>
  <c r="M838769" i="1"/>
  <c r="M838770" i="1"/>
  <c r="M838771" i="1"/>
  <c r="M838772" i="1"/>
  <c r="M838773" i="1"/>
  <c r="M838774" i="1"/>
  <c r="M838775" i="1"/>
  <c r="M838776" i="1"/>
  <c r="M838777" i="1"/>
  <c r="M838778" i="1"/>
  <c r="M838779" i="1"/>
  <c r="M838780" i="1"/>
  <c r="M838781" i="1"/>
  <c r="M838782" i="1"/>
  <c r="M838783" i="1"/>
  <c r="M838784" i="1"/>
  <c r="M838785" i="1"/>
  <c r="M838786" i="1"/>
  <c r="M838787" i="1"/>
  <c r="M838788" i="1"/>
  <c r="M838789" i="1"/>
  <c r="M838790" i="1"/>
  <c r="M838791" i="1"/>
  <c r="M838792" i="1"/>
  <c r="M838793" i="1"/>
  <c r="M838794" i="1"/>
  <c r="M838795" i="1"/>
  <c r="M838796" i="1"/>
  <c r="M838797" i="1"/>
  <c r="M838798" i="1"/>
  <c r="M838799" i="1"/>
  <c r="M838800" i="1"/>
  <c r="M838801" i="1"/>
  <c r="M838802" i="1"/>
  <c r="M838803" i="1"/>
  <c r="M838804" i="1"/>
  <c r="M838805" i="1"/>
  <c r="M838806" i="1"/>
  <c r="M838807" i="1"/>
  <c r="M838808" i="1"/>
  <c r="M838809" i="1"/>
  <c r="M838810" i="1"/>
  <c r="M838811" i="1"/>
  <c r="M838812" i="1"/>
  <c r="M838813" i="1"/>
  <c r="M838814" i="1"/>
  <c r="M838815" i="1"/>
  <c r="M838816" i="1"/>
  <c r="M838817" i="1"/>
  <c r="M838818" i="1"/>
  <c r="M838819" i="1"/>
  <c r="M838820" i="1"/>
  <c r="M838821" i="1"/>
  <c r="M838822" i="1"/>
  <c r="M838823" i="1"/>
  <c r="M838824" i="1"/>
  <c r="M838825" i="1"/>
  <c r="M838826" i="1"/>
  <c r="M838827" i="1"/>
  <c r="M838828" i="1"/>
  <c r="M838829" i="1"/>
  <c r="M838830" i="1"/>
  <c r="M838831" i="1"/>
  <c r="M838832" i="1"/>
  <c r="M838833" i="1"/>
  <c r="M838834" i="1"/>
  <c r="M838835" i="1"/>
  <c r="M838836" i="1"/>
  <c r="M838837" i="1"/>
  <c r="M838838" i="1"/>
  <c r="M838839" i="1"/>
  <c r="M838840" i="1"/>
  <c r="M838841" i="1"/>
  <c r="M838842" i="1"/>
  <c r="M838843" i="1"/>
  <c r="M838844" i="1"/>
  <c r="M838845" i="1"/>
  <c r="M838846" i="1"/>
  <c r="M838847" i="1"/>
  <c r="M838848" i="1"/>
  <c r="M838849" i="1"/>
  <c r="M838850" i="1"/>
  <c r="M838851" i="1"/>
  <c r="M838852" i="1"/>
  <c r="M838853" i="1"/>
  <c r="M838854" i="1"/>
  <c r="M838855" i="1"/>
  <c r="M838856" i="1"/>
  <c r="M838857" i="1"/>
  <c r="M838858" i="1"/>
  <c r="M838859" i="1"/>
  <c r="M838860" i="1"/>
  <c r="M838861" i="1"/>
  <c r="M838862" i="1"/>
  <c r="M838863" i="1"/>
  <c r="M838864" i="1"/>
  <c r="M838865" i="1"/>
  <c r="M838866" i="1"/>
  <c r="M838867" i="1"/>
  <c r="M838868" i="1"/>
  <c r="M838869" i="1"/>
  <c r="M838870" i="1"/>
  <c r="M838871" i="1"/>
  <c r="M838872" i="1"/>
  <c r="M838873" i="1"/>
  <c r="M838874" i="1"/>
  <c r="M838875" i="1"/>
  <c r="M838876" i="1"/>
  <c r="M838877" i="1"/>
  <c r="M838878" i="1"/>
  <c r="M838879" i="1"/>
  <c r="M838880" i="1"/>
  <c r="M838881" i="1"/>
  <c r="M838882" i="1"/>
  <c r="M838883" i="1"/>
  <c r="M838884" i="1"/>
  <c r="M838885" i="1"/>
  <c r="M838886" i="1"/>
  <c r="M838887" i="1"/>
  <c r="M838888" i="1"/>
  <c r="M838889" i="1"/>
  <c r="M838890" i="1"/>
  <c r="M838891" i="1"/>
  <c r="M838892" i="1"/>
  <c r="M838893" i="1"/>
  <c r="M838894" i="1"/>
  <c r="M838895" i="1"/>
  <c r="M838896" i="1"/>
  <c r="M838897" i="1"/>
  <c r="M838898" i="1"/>
  <c r="M838899" i="1"/>
  <c r="M838900" i="1"/>
  <c r="M838901" i="1"/>
  <c r="M838902" i="1"/>
  <c r="M838903" i="1"/>
  <c r="M838904" i="1"/>
  <c r="M838905" i="1"/>
  <c r="M838906" i="1"/>
  <c r="M838907" i="1"/>
  <c r="M838908" i="1"/>
  <c r="M838909" i="1"/>
  <c r="M838910" i="1"/>
  <c r="M838911" i="1"/>
  <c r="M838912" i="1"/>
  <c r="M838913" i="1"/>
  <c r="M838914" i="1"/>
  <c r="M838915" i="1"/>
  <c r="M838916" i="1"/>
  <c r="M838917" i="1"/>
  <c r="M838918" i="1"/>
  <c r="M838919" i="1"/>
  <c r="M838920" i="1"/>
  <c r="M838921" i="1"/>
  <c r="M838922" i="1"/>
  <c r="M838923" i="1"/>
  <c r="M838924" i="1"/>
  <c r="M838925" i="1"/>
  <c r="M838926" i="1"/>
  <c r="M838927" i="1"/>
  <c r="M838928" i="1"/>
  <c r="M838929" i="1"/>
  <c r="M838930" i="1"/>
  <c r="M838931" i="1"/>
  <c r="M838932" i="1"/>
  <c r="M838933" i="1"/>
  <c r="M838934" i="1"/>
  <c r="M838935" i="1"/>
  <c r="M838936" i="1"/>
  <c r="M838937" i="1"/>
  <c r="M838938" i="1"/>
  <c r="M838939" i="1"/>
  <c r="M838940" i="1"/>
  <c r="M838941" i="1"/>
  <c r="M838942" i="1"/>
  <c r="M838943" i="1"/>
  <c r="M838944" i="1"/>
  <c r="M838945" i="1"/>
  <c r="M838946" i="1"/>
  <c r="M838947" i="1"/>
  <c r="M838948" i="1"/>
  <c r="M838949" i="1"/>
  <c r="M838950" i="1"/>
  <c r="M838951" i="1"/>
  <c r="M838952" i="1"/>
  <c r="M838953" i="1"/>
  <c r="M838954" i="1"/>
  <c r="M838955" i="1"/>
  <c r="M838956" i="1"/>
  <c r="M838957" i="1"/>
  <c r="M838958" i="1"/>
  <c r="M838959" i="1"/>
  <c r="M838960" i="1"/>
  <c r="M838961" i="1"/>
  <c r="M838962" i="1"/>
  <c r="M838963" i="1"/>
  <c r="M838964" i="1"/>
  <c r="M838965" i="1"/>
  <c r="M838966" i="1"/>
  <c r="M838967" i="1"/>
  <c r="M838968" i="1"/>
  <c r="M838969" i="1"/>
  <c r="M838970" i="1"/>
  <c r="M838971" i="1"/>
  <c r="M838972" i="1"/>
  <c r="M838973" i="1"/>
  <c r="M838974" i="1"/>
  <c r="M838975" i="1"/>
  <c r="M838976" i="1"/>
  <c r="M838977" i="1"/>
  <c r="M838978" i="1"/>
  <c r="M838979" i="1"/>
  <c r="M838980" i="1"/>
  <c r="M838981" i="1"/>
  <c r="M838982" i="1"/>
  <c r="M838983" i="1"/>
  <c r="M838984" i="1"/>
  <c r="M838985" i="1"/>
  <c r="M838986" i="1"/>
  <c r="M838987" i="1"/>
  <c r="M838988" i="1"/>
  <c r="M838989" i="1"/>
  <c r="M838990" i="1"/>
  <c r="M838991" i="1"/>
  <c r="M838992" i="1"/>
  <c r="M838993" i="1"/>
  <c r="M838994" i="1"/>
  <c r="M838995" i="1"/>
  <c r="M838996" i="1"/>
  <c r="M838997" i="1"/>
  <c r="M838998" i="1"/>
  <c r="M838999" i="1"/>
  <c r="M839000" i="1"/>
  <c r="M839001" i="1"/>
  <c r="M839002" i="1"/>
  <c r="M839003" i="1"/>
  <c r="M839004" i="1"/>
  <c r="M839005" i="1"/>
  <c r="M839006" i="1"/>
  <c r="M839007" i="1"/>
  <c r="M839008" i="1"/>
  <c r="M839009" i="1"/>
  <c r="M839010" i="1"/>
  <c r="M839011" i="1"/>
  <c r="M839012" i="1"/>
  <c r="M839013" i="1"/>
  <c r="M839014" i="1"/>
  <c r="M839015" i="1"/>
  <c r="M839016" i="1"/>
  <c r="M839017" i="1"/>
  <c r="M839018" i="1"/>
  <c r="M839019" i="1"/>
  <c r="M839020" i="1"/>
  <c r="M839021" i="1"/>
  <c r="M839022" i="1"/>
  <c r="M839023" i="1"/>
  <c r="M839024" i="1"/>
  <c r="M839025" i="1"/>
  <c r="M839026" i="1"/>
  <c r="M839027" i="1"/>
  <c r="M839028" i="1"/>
  <c r="M839029" i="1"/>
  <c r="M839030" i="1"/>
  <c r="M839031" i="1"/>
  <c r="M839032" i="1"/>
  <c r="M839033" i="1"/>
  <c r="M839034" i="1"/>
  <c r="M839035" i="1"/>
  <c r="M839036" i="1"/>
  <c r="M839037" i="1"/>
  <c r="M839038" i="1"/>
  <c r="M839039" i="1"/>
  <c r="M839040" i="1"/>
  <c r="M839041" i="1"/>
  <c r="M839042" i="1"/>
  <c r="M839043" i="1"/>
  <c r="M839044" i="1"/>
  <c r="M839045" i="1"/>
  <c r="M839046" i="1"/>
  <c r="M839047" i="1"/>
  <c r="M839048" i="1"/>
  <c r="M839049" i="1"/>
  <c r="M839050" i="1"/>
  <c r="M839051" i="1"/>
  <c r="M839052" i="1"/>
  <c r="M839053" i="1"/>
  <c r="M839054" i="1"/>
  <c r="M839055" i="1"/>
  <c r="M839056" i="1"/>
  <c r="M839057" i="1"/>
  <c r="M839058" i="1"/>
  <c r="M839059" i="1"/>
  <c r="M839060" i="1"/>
  <c r="M839061" i="1"/>
  <c r="M839062" i="1"/>
  <c r="M839063" i="1"/>
  <c r="M839064" i="1"/>
  <c r="M839065" i="1"/>
  <c r="M839066" i="1"/>
  <c r="M839067" i="1"/>
  <c r="M839068" i="1"/>
  <c r="M839069" i="1"/>
  <c r="M839070" i="1"/>
  <c r="M839071" i="1"/>
  <c r="M839072" i="1"/>
  <c r="M839073" i="1"/>
  <c r="M839074" i="1"/>
  <c r="M839075" i="1"/>
  <c r="M839076" i="1"/>
  <c r="M839077" i="1"/>
  <c r="M839078" i="1"/>
  <c r="M839079" i="1"/>
  <c r="M839080" i="1"/>
  <c r="M839081" i="1"/>
  <c r="M839082" i="1"/>
  <c r="M839083" i="1"/>
  <c r="M839084" i="1"/>
  <c r="M839085" i="1"/>
  <c r="M839086" i="1"/>
  <c r="M839087" i="1"/>
  <c r="M839088" i="1"/>
  <c r="M839089" i="1"/>
  <c r="M839090" i="1"/>
  <c r="M839091" i="1"/>
  <c r="M839092" i="1"/>
  <c r="M839093" i="1"/>
  <c r="M839094" i="1"/>
  <c r="M839095" i="1"/>
  <c r="M839096" i="1"/>
  <c r="M839097" i="1"/>
  <c r="M839098" i="1"/>
  <c r="M839099" i="1"/>
  <c r="M839100" i="1"/>
  <c r="M839101" i="1"/>
  <c r="M839102" i="1"/>
  <c r="M839103" i="1"/>
  <c r="M839104" i="1"/>
  <c r="M839105" i="1"/>
  <c r="M839106" i="1"/>
  <c r="M839107" i="1"/>
  <c r="M839108" i="1"/>
  <c r="M839109" i="1"/>
  <c r="M839110" i="1"/>
  <c r="M839111" i="1"/>
  <c r="M839112" i="1"/>
  <c r="M839113" i="1"/>
  <c r="M839114" i="1"/>
  <c r="M839115" i="1"/>
  <c r="M839116" i="1"/>
  <c r="M839117" i="1"/>
  <c r="M839118" i="1"/>
  <c r="M839119" i="1"/>
  <c r="M839120" i="1"/>
  <c r="M839121" i="1"/>
  <c r="M839122" i="1"/>
  <c r="M839123" i="1"/>
  <c r="M839124" i="1"/>
  <c r="M839125" i="1"/>
  <c r="M839126" i="1"/>
  <c r="M839127" i="1"/>
  <c r="M839128" i="1"/>
  <c r="M839129" i="1"/>
  <c r="M839130" i="1"/>
  <c r="M839131" i="1"/>
  <c r="M839132" i="1"/>
  <c r="M839133" i="1"/>
  <c r="M839134" i="1"/>
  <c r="M839135" i="1"/>
  <c r="M839136" i="1"/>
  <c r="M839137" i="1"/>
  <c r="M839138" i="1"/>
  <c r="M839139" i="1"/>
  <c r="M839140" i="1"/>
  <c r="M839141" i="1"/>
  <c r="M839142" i="1"/>
  <c r="M839143" i="1"/>
  <c r="M839144" i="1"/>
  <c r="M839145" i="1"/>
  <c r="M839146" i="1"/>
  <c r="M839147" i="1"/>
  <c r="M839148" i="1"/>
  <c r="M839149" i="1"/>
  <c r="M839150" i="1"/>
  <c r="M839151" i="1"/>
  <c r="M839152" i="1"/>
  <c r="M839153" i="1"/>
  <c r="M839154" i="1"/>
  <c r="M839155" i="1"/>
  <c r="M839156" i="1"/>
  <c r="M839157" i="1"/>
  <c r="M839158" i="1"/>
  <c r="M839159" i="1"/>
  <c r="M839160" i="1"/>
  <c r="M839161" i="1"/>
  <c r="M839162" i="1"/>
  <c r="M839163" i="1"/>
  <c r="M839164" i="1"/>
  <c r="M839165" i="1"/>
  <c r="M839166" i="1"/>
  <c r="M839167" i="1"/>
  <c r="M839168" i="1"/>
  <c r="M839169" i="1"/>
  <c r="M839170" i="1"/>
  <c r="M839171" i="1"/>
  <c r="M839172" i="1"/>
  <c r="M839173" i="1"/>
  <c r="M839174" i="1"/>
  <c r="M839175" i="1"/>
  <c r="M839176" i="1"/>
  <c r="M839177" i="1"/>
  <c r="M839178" i="1"/>
  <c r="M839179" i="1"/>
  <c r="M839180" i="1"/>
  <c r="M839181" i="1"/>
  <c r="M839182" i="1"/>
  <c r="M839183" i="1"/>
  <c r="M839184" i="1"/>
  <c r="M839185" i="1"/>
  <c r="M839186" i="1"/>
  <c r="M839187" i="1"/>
  <c r="M839188" i="1"/>
  <c r="M839189" i="1"/>
  <c r="M839190" i="1"/>
  <c r="M839191" i="1"/>
  <c r="M839192" i="1"/>
  <c r="M839193" i="1"/>
  <c r="M839194" i="1"/>
  <c r="M839195" i="1"/>
  <c r="M839196" i="1"/>
  <c r="M839197" i="1"/>
  <c r="M839198" i="1"/>
  <c r="M839199" i="1"/>
  <c r="M839200" i="1"/>
  <c r="M839201" i="1"/>
  <c r="M839202" i="1"/>
  <c r="M839203" i="1"/>
  <c r="M839204" i="1"/>
  <c r="M839205" i="1"/>
  <c r="M839206" i="1"/>
  <c r="M839207" i="1"/>
  <c r="M839208" i="1"/>
  <c r="M839209" i="1"/>
  <c r="M839210" i="1"/>
  <c r="M839211" i="1"/>
  <c r="M839212" i="1"/>
  <c r="M839213" i="1"/>
  <c r="M839214" i="1"/>
  <c r="M839215" i="1"/>
  <c r="M839216" i="1"/>
  <c r="M839217" i="1"/>
  <c r="M839218" i="1"/>
  <c r="M839219" i="1"/>
  <c r="M839220" i="1"/>
  <c r="M839221" i="1"/>
  <c r="M839222" i="1"/>
  <c r="M839223" i="1"/>
  <c r="M839224" i="1"/>
  <c r="M839225" i="1"/>
  <c r="M839226" i="1"/>
  <c r="M839227" i="1"/>
  <c r="M839228" i="1"/>
  <c r="M839229" i="1"/>
  <c r="M839230" i="1"/>
  <c r="M839231" i="1"/>
  <c r="M839232" i="1"/>
  <c r="M839233" i="1"/>
  <c r="M839234" i="1"/>
  <c r="M839235" i="1"/>
  <c r="M839236" i="1"/>
  <c r="M839237" i="1"/>
  <c r="M839238" i="1"/>
  <c r="M839239" i="1"/>
  <c r="M839240" i="1"/>
  <c r="M839241" i="1"/>
  <c r="M839242" i="1"/>
  <c r="M839243" i="1"/>
  <c r="M839244" i="1"/>
  <c r="M839245" i="1"/>
  <c r="M839246" i="1"/>
  <c r="M839247" i="1"/>
  <c r="M839248" i="1"/>
  <c r="M839249" i="1"/>
  <c r="M839250" i="1"/>
  <c r="M839251" i="1"/>
  <c r="M839252" i="1"/>
  <c r="M839253" i="1"/>
  <c r="M839254" i="1"/>
  <c r="M839255" i="1"/>
  <c r="M839256" i="1"/>
  <c r="M839257" i="1"/>
  <c r="M839258" i="1"/>
  <c r="M839259" i="1"/>
  <c r="M839260" i="1"/>
  <c r="M839261" i="1"/>
  <c r="M839262" i="1"/>
  <c r="M839263" i="1"/>
  <c r="M839264" i="1"/>
  <c r="M839265" i="1"/>
  <c r="M839266" i="1"/>
  <c r="M839267" i="1"/>
  <c r="M839268" i="1"/>
  <c r="M839269" i="1"/>
  <c r="M839270" i="1"/>
  <c r="M839271" i="1"/>
  <c r="M839272" i="1"/>
  <c r="M839273" i="1"/>
  <c r="M839274" i="1"/>
  <c r="M839275" i="1"/>
  <c r="M839276" i="1"/>
  <c r="M839277" i="1"/>
  <c r="M839278" i="1"/>
  <c r="M839279" i="1"/>
  <c r="M839280" i="1"/>
  <c r="M839281" i="1"/>
  <c r="M839282" i="1"/>
  <c r="M839283" i="1"/>
  <c r="M839284" i="1"/>
  <c r="M839285" i="1"/>
  <c r="M839286" i="1"/>
  <c r="M839287" i="1"/>
  <c r="M839288" i="1"/>
  <c r="M839289" i="1"/>
  <c r="M839290" i="1"/>
  <c r="M839291" i="1"/>
  <c r="M839292" i="1"/>
  <c r="M839293" i="1"/>
  <c r="M839294" i="1"/>
  <c r="M839295" i="1"/>
  <c r="M839296" i="1"/>
  <c r="M839297" i="1"/>
  <c r="M839298" i="1"/>
  <c r="M839299" i="1"/>
  <c r="M839300" i="1"/>
  <c r="M839301" i="1"/>
  <c r="M839302" i="1"/>
  <c r="M839303" i="1"/>
  <c r="M839304" i="1"/>
  <c r="M839305" i="1"/>
  <c r="M839306" i="1"/>
  <c r="M839307" i="1"/>
  <c r="M839308" i="1"/>
  <c r="M839309" i="1"/>
  <c r="M839310" i="1"/>
  <c r="M839311" i="1"/>
  <c r="M839312" i="1"/>
  <c r="M839313" i="1"/>
  <c r="M839314" i="1"/>
  <c r="M839315" i="1"/>
  <c r="M839316" i="1"/>
  <c r="M839317" i="1"/>
  <c r="M839318" i="1"/>
  <c r="M839319" i="1"/>
  <c r="M839320" i="1"/>
  <c r="M839321" i="1"/>
  <c r="M839322" i="1"/>
  <c r="M839323" i="1"/>
  <c r="M839324" i="1"/>
  <c r="M839325" i="1"/>
  <c r="M839326" i="1"/>
  <c r="M839327" i="1"/>
  <c r="M839328" i="1"/>
  <c r="M839329" i="1"/>
  <c r="M839330" i="1"/>
  <c r="M839331" i="1"/>
  <c r="M839332" i="1"/>
  <c r="M839333" i="1"/>
  <c r="M839334" i="1"/>
  <c r="M839335" i="1"/>
  <c r="M839336" i="1"/>
  <c r="M839337" i="1"/>
  <c r="M839338" i="1"/>
  <c r="M839339" i="1"/>
  <c r="M839340" i="1"/>
  <c r="M839341" i="1"/>
  <c r="M839342" i="1"/>
  <c r="M839343" i="1"/>
  <c r="M839344" i="1"/>
  <c r="M839345" i="1"/>
  <c r="M839346" i="1"/>
  <c r="M839347" i="1"/>
  <c r="M839348" i="1"/>
  <c r="M839349" i="1"/>
  <c r="M839350" i="1"/>
  <c r="M839351" i="1"/>
  <c r="M839352" i="1"/>
  <c r="M839353" i="1"/>
  <c r="M839354" i="1"/>
  <c r="M839355" i="1"/>
  <c r="M839356" i="1"/>
  <c r="M839357" i="1"/>
  <c r="M839358" i="1"/>
  <c r="M839359" i="1"/>
  <c r="M839360" i="1"/>
  <c r="M839361" i="1"/>
  <c r="M839362" i="1"/>
  <c r="M839363" i="1"/>
  <c r="M839364" i="1"/>
  <c r="M839365" i="1"/>
  <c r="M839366" i="1"/>
  <c r="M839367" i="1"/>
  <c r="M839368" i="1"/>
  <c r="M839369" i="1"/>
  <c r="M839370" i="1"/>
  <c r="M839371" i="1"/>
  <c r="M839372" i="1"/>
  <c r="M839373" i="1"/>
  <c r="M839374" i="1"/>
  <c r="M839375" i="1"/>
  <c r="M839376" i="1"/>
  <c r="M839377" i="1"/>
  <c r="M839378" i="1"/>
  <c r="M839379" i="1"/>
  <c r="M839380" i="1"/>
  <c r="M839381" i="1"/>
  <c r="M839382" i="1"/>
  <c r="M839383" i="1"/>
  <c r="M839384" i="1"/>
  <c r="M839385" i="1"/>
  <c r="M839386" i="1"/>
  <c r="M839387" i="1"/>
  <c r="M839388" i="1"/>
  <c r="M839389" i="1"/>
  <c r="M839390" i="1"/>
  <c r="M839391" i="1"/>
  <c r="M839392" i="1"/>
  <c r="M839393" i="1"/>
  <c r="M839394" i="1"/>
  <c r="M839395" i="1"/>
  <c r="M839396" i="1"/>
  <c r="M839397" i="1"/>
  <c r="M839398" i="1"/>
  <c r="M839399" i="1"/>
  <c r="M839400" i="1"/>
  <c r="M839401" i="1"/>
  <c r="M839402" i="1"/>
  <c r="M839403" i="1"/>
  <c r="M839404" i="1"/>
  <c r="M839405" i="1"/>
  <c r="M839406" i="1"/>
  <c r="M839407" i="1"/>
  <c r="M839408" i="1"/>
  <c r="M839409" i="1"/>
  <c r="M839410" i="1"/>
  <c r="M839411" i="1"/>
  <c r="M839412" i="1"/>
  <c r="M839413" i="1"/>
  <c r="M839414" i="1"/>
  <c r="M839415" i="1"/>
  <c r="M839416" i="1"/>
  <c r="M839417" i="1"/>
  <c r="M839418" i="1"/>
  <c r="M839419" i="1"/>
  <c r="M839420" i="1"/>
  <c r="M839421" i="1"/>
  <c r="M839422" i="1"/>
  <c r="M839423" i="1"/>
  <c r="M839424" i="1"/>
  <c r="M839425" i="1"/>
  <c r="M839426" i="1"/>
  <c r="M839427" i="1"/>
  <c r="M839428" i="1"/>
  <c r="M839429" i="1"/>
  <c r="M839430" i="1"/>
  <c r="M839431" i="1"/>
  <c r="M839432" i="1"/>
  <c r="M839433" i="1"/>
  <c r="M839434" i="1"/>
  <c r="M839435" i="1"/>
  <c r="M839436" i="1"/>
  <c r="M839437" i="1"/>
  <c r="M839438" i="1"/>
  <c r="M839439" i="1"/>
  <c r="M839440" i="1"/>
  <c r="M839441" i="1"/>
  <c r="M839442" i="1"/>
  <c r="M839443" i="1"/>
  <c r="M839444" i="1"/>
  <c r="M839445" i="1"/>
  <c r="M839446" i="1"/>
  <c r="M839447" i="1"/>
  <c r="M839448" i="1"/>
  <c r="M839449" i="1"/>
  <c r="M839450" i="1"/>
  <c r="M839451" i="1"/>
  <c r="M839452" i="1"/>
  <c r="M839453" i="1"/>
  <c r="M839454" i="1"/>
  <c r="M839455" i="1"/>
  <c r="M839456" i="1"/>
  <c r="M839457" i="1"/>
  <c r="M839458" i="1"/>
  <c r="M839459" i="1"/>
  <c r="M839460" i="1"/>
  <c r="M839461" i="1"/>
  <c r="M839462" i="1"/>
  <c r="M839463" i="1"/>
  <c r="M839464" i="1"/>
  <c r="M839465" i="1"/>
  <c r="M839466" i="1"/>
  <c r="M839467" i="1"/>
  <c r="M839468" i="1"/>
  <c r="M839469" i="1"/>
  <c r="M839470" i="1"/>
  <c r="M839471" i="1"/>
  <c r="M839472" i="1"/>
  <c r="M839473" i="1"/>
  <c r="M839474" i="1"/>
  <c r="M839475" i="1"/>
  <c r="M839476" i="1"/>
  <c r="M839477" i="1"/>
  <c r="M839478" i="1"/>
  <c r="M839479" i="1"/>
  <c r="M839480" i="1"/>
  <c r="M839481" i="1"/>
  <c r="M839482" i="1"/>
  <c r="M839483" i="1"/>
  <c r="M839484" i="1"/>
  <c r="M839485" i="1"/>
  <c r="M839486" i="1"/>
  <c r="M839487" i="1"/>
  <c r="M839488" i="1"/>
  <c r="M839489" i="1"/>
  <c r="M839490" i="1"/>
  <c r="M839491" i="1"/>
  <c r="M839492" i="1"/>
  <c r="M839493" i="1"/>
  <c r="M839494" i="1"/>
  <c r="M839495" i="1"/>
  <c r="M839496" i="1"/>
  <c r="M839497" i="1"/>
  <c r="M839498" i="1"/>
  <c r="M839499" i="1"/>
  <c r="M839500" i="1"/>
  <c r="M839501" i="1"/>
  <c r="M839502" i="1"/>
  <c r="M839503" i="1"/>
  <c r="M839504" i="1"/>
  <c r="M839505" i="1"/>
  <c r="M839506" i="1"/>
  <c r="M839507" i="1"/>
  <c r="M839508" i="1"/>
  <c r="M839509" i="1"/>
  <c r="M839510" i="1"/>
  <c r="M839511" i="1"/>
  <c r="M839512" i="1"/>
  <c r="M839513" i="1"/>
  <c r="M839514" i="1"/>
  <c r="M839515" i="1"/>
  <c r="M839516" i="1"/>
  <c r="M839517" i="1"/>
  <c r="M839518" i="1"/>
  <c r="M839519" i="1"/>
  <c r="M839520" i="1"/>
  <c r="M839521" i="1"/>
  <c r="M839522" i="1"/>
  <c r="M839523" i="1"/>
  <c r="M839524" i="1"/>
  <c r="M839525" i="1"/>
  <c r="M839526" i="1"/>
  <c r="M839527" i="1"/>
  <c r="M839528" i="1"/>
  <c r="M839529" i="1"/>
  <c r="M839530" i="1"/>
  <c r="M839531" i="1"/>
  <c r="M839532" i="1"/>
  <c r="M839533" i="1"/>
  <c r="M839534" i="1"/>
  <c r="M839535" i="1"/>
  <c r="M839536" i="1"/>
  <c r="M839537" i="1"/>
  <c r="M839538" i="1"/>
  <c r="M839539" i="1"/>
  <c r="M839540" i="1"/>
  <c r="M839541" i="1"/>
  <c r="M839542" i="1"/>
  <c r="M839543" i="1"/>
  <c r="M839544" i="1"/>
  <c r="M839545" i="1"/>
  <c r="M839546" i="1"/>
  <c r="M839547" i="1"/>
  <c r="M839548" i="1"/>
  <c r="M839549" i="1"/>
  <c r="M839550" i="1"/>
  <c r="M839551" i="1"/>
  <c r="M839552" i="1"/>
  <c r="M839553" i="1"/>
  <c r="M839554" i="1"/>
  <c r="M839555" i="1"/>
  <c r="M839556" i="1"/>
  <c r="M839557" i="1"/>
  <c r="M839558" i="1"/>
  <c r="M839559" i="1"/>
  <c r="M839560" i="1"/>
  <c r="M839561" i="1"/>
  <c r="M839562" i="1"/>
  <c r="M839563" i="1"/>
  <c r="M839564" i="1"/>
  <c r="M839565" i="1"/>
  <c r="M839566" i="1"/>
  <c r="M839567" i="1"/>
  <c r="M839568" i="1"/>
  <c r="M839569" i="1"/>
  <c r="M839570" i="1"/>
  <c r="M839571" i="1"/>
  <c r="M839572" i="1"/>
  <c r="M839573" i="1"/>
  <c r="M839574" i="1"/>
  <c r="M839575" i="1"/>
  <c r="M839576" i="1"/>
  <c r="M839577" i="1"/>
  <c r="M839578" i="1"/>
  <c r="M839579" i="1"/>
  <c r="M839580" i="1"/>
  <c r="M839581" i="1"/>
  <c r="M839582" i="1"/>
  <c r="M839583" i="1"/>
  <c r="M839584" i="1"/>
  <c r="M839585" i="1"/>
  <c r="M839586" i="1"/>
  <c r="M839587" i="1"/>
  <c r="M839588" i="1"/>
  <c r="M839589" i="1"/>
  <c r="M839590" i="1"/>
  <c r="M839591" i="1"/>
  <c r="M839592" i="1"/>
  <c r="M839593" i="1"/>
  <c r="M839594" i="1"/>
  <c r="M839595" i="1"/>
  <c r="M839596" i="1"/>
  <c r="M839597" i="1"/>
  <c r="M839598" i="1"/>
  <c r="M839599" i="1"/>
  <c r="M839600" i="1"/>
  <c r="M839601" i="1"/>
  <c r="M839602" i="1"/>
  <c r="M839603" i="1"/>
  <c r="M839604" i="1"/>
  <c r="M839605" i="1"/>
  <c r="M839606" i="1"/>
  <c r="M839607" i="1"/>
  <c r="M839608" i="1"/>
  <c r="M839609" i="1"/>
  <c r="M839610" i="1"/>
  <c r="M839611" i="1"/>
  <c r="M839612" i="1"/>
  <c r="M839613" i="1"/>
  <c r="M839614" i="1"/>
  <c r="M839615" i="1"/>
  <c r="M839616" i="1"/>
  <c r="M839617" i="1"/>
  <c r="M839618" i="1"/>
  <c r="M839619" i="1"/>
  <c r="M839620" i="1"/>
  <c r="M839621" i="1"/>
  <c r="M839622" i="1"/>
  <c r="M839623" i="1"/>
  <c r="M839624" i="1"/>
  <c r="M839625" i="1"/>
  <c r="M839626" i="1"/>
  <c r="M839627" i="1"/>
  <c r="M839628" i="1"/>
  <c r="M839629" i="1"/>
  <c r="M839630" i="1"/>
  <c r="M839631" i="1"/>
  <c r="M839632" i="1"/>
  <c r="M839633" i="1"/>
  <c r="M839634" i="1"/>
  <c r="M839635" i="1"/>
  <c r="M839636" i="1"/>
  <c r="M839637" i="1"/>
  <c r="M839638" i="1"/>
  <c r="M839639" i="1"/>
  <c r="M839640" i="1"/>
  <c r="M839641" i="1"/>
  <c r="M839642" i="1"/>
  <c r="M839643" i="1"/>
  <c r="M839644" i="1"/>
  <c r="M839645" i="1"/>
  <c r="M839646" i="1"/>
  <c r="M839647" i="1"/>
  <c r="M839648" i="1"/>
  <c r="M839649" i="1"/>
  <c r="M839650" i="1"/>
  <c r="M839651" i="1"/>
  <c r="M839652" i="1"/>
  <c r="M839653" i="1"/>
  <c r="M839654" i="1"/>
  <c r="M839655" i="1"/>
  <c r="M839656" i="1"/>
  <c r="M839657" i="1"/>
  <c r="M839658" i="1"/>
  <c r="M839659" i="1"/>
  <c r="M839660" i="1"/>
  <c r="M839661" i="1"/>
  <c r="M839662" i="1"/>
  <c r="M839663" i="1"/>
  <c r="M839664" i="1"/>
  <c r="M839665" i="1"/>
  <c r="M839666" i="1"/>
  <c r="M839667" i="1"/>
  <c r="M839668" i="1"/>
  <c r="M839669" i="1"/>
  <c r="M839670" i="1"/>
  <c r="M839671" i="1"/>
  <c r="M839672" i="1"/>
  <c r="M839673" i="1"/>
  <c r="M839674" i="1"/>
  <c r="M839675" i="1"/>
  <c r="M839676" i="1"/>
  <c r="M839677" i="1"/>
  <c r="M839678" i="1"/>
  <c r="M839679" i="1"/>
  <c r="M839680" i="1"/>
  <c r="M839681" i="1"/>
  <c r="M839682" i="1"/>
  <c r="M839683" i="1"/>
  <c r="M839684" i="1"/>
  <c r="M839685" i="1"/>
  <c r="M839686" i="1"/>
  <c r="M839687" i="1"/>
  <c r="M839688" i="1"/>
  <c r="M839689" i="1"/>
  <c r="M839690" i="1"/>
  <c r="M839691" i="1"/>
  <c r="M839692" i="1"/>
  <c r="M839693" i="1"/>
  <c r="M839694" i="1"/>
  <c r="M839695" i="1"/>
  <c r="M839696" i="1"/>
  <c r="M839697" i="1"/>
  <c r="M839698" i="1"/>
  <c r="M839699" i="1"/>
  <c r="M839700" i="1"/>
  <c r="M839701" i="1"/>
  <c r="M839702" i="1"/>
  <c r="M839703" i="1"/>
  <c r="M839704" i="1"/>
  <c r="M839705" i="1"/>
  <c r="M839706" i="1"/>
  <c r="M839707" i="1"/>
  <c r="M839708" i="1"/>
  <c r="M839709" i="1"/>
  <c r="M839710" i="1"/>
  <c r="M839711" i="1"/>
  <c r="M839712" i="1"/>
  <c r="M839713" i="1"/>
  <c r="M839714" i="1"/>
  <c r="M839715" i="1"/>
  <c r="M839716" i="1"/>
  <c r="M839717" i="1"/>
  <c r="M839718" i="1"/>
  <c r="M839719" i="1"/>
  <c r="M839720" i="1"/>
  <c r="M839721" i="1"/>
  <c r="M839722" i="1"/>
  <c r="M839723" i="1"/>
  <c r="M839724" i="1"/>
  <c r="M839725" i="1"/>
  <c r="M839726" i="1"/>
  <c r="M839727" i="1"/>
  <c r="M839728" i="1"/>
  <c r="M839729" i="1"/>
  <c r="M839730" i="1"/>
  <c r="M839731" i="1"/>
  <c r="M839732" i="1"/>
  <c r="M839733" i="1"/>
  <c r="M839734" i="1"/>
  <c r="M839735" i="1"/>
  <c r="M839736" i="1"/>
  <c r="M839737" i="1"/>
  <c r="M839738" i="1"/>
  <c r="M839739" i="1"/>
  <c r="M839740" i="1"/>
  <c r="M839741" i="1"/>
  <c r="M839742" i="1"/>
  <c r="M839743" i="1"/>
  <c r="M839744" i="1"/>
  <c r="M839745" i="1"/>
  <c r="M839746" i="1"/>
  <c r="M839747" i="1"/>
  <c r="M839748" i="1"/>
  <c r="M839749" i="1"/>
  <c r="M839750" i="1"/>
  <c r="M839751" i="1"/>
  <c r="M839752" i="1"/>
  <c r="M839753" i="1"/>
  <c r="M839754" i="1"/>
  <c r="M839755" i="1"/>
  <c r="M839756" i="1"/>
  <c r="M839757" i="1"/>
  <c r="M839758" i="1"/>
  <c r="M839759" i="1"/>
  <c r="M839760" i="1"/>
  <c r="M839761" i="1"/>
  <c r="M839762" i="1"/>
  <c r="M839763" i="1"/>
  <c r="M839764" i="1"/>
  <c r="M839765" i="1"/>
  <c r="M839766" i="1"/>
  <c r="M839767" i="1"/>
  <c r="M839768" i="1"/>
  <c r="M839769" i="1"/>
  <c r="M839770" i="1"/>
  <c r="M839771" i="1"/>
  <c r="M839772" i="1"/>
  <c r="M839773" i="1"/>
  <c r="M839774" i="1"/>
  <c r="M839775" i="1"/>
  <c r="M839776" i="1"/>
  <c r="M839777" i="1"/>
  <c r="M839778" i="1"/>
  <c r="M839779" i="1"/>
  <c r="M839780" i="1"/>
  <c r="M839781" i="1"/>
  <c r="M839782" i="1"/>
  <c r="M839783" i="1"/>
  <c r="M839784" i="1"/>
  <c r="M839785" i="1"/>
  <c r="M839786" i="1"/>
  <c r="M839787" i="1"/>
  <c r="M839788" i="1"/>
  <c r="M839789" i="1"/>
  <c r="M839790" i="1"/>
  <c r="M839791" i="1"/>
  <c r="M839792" i="1"/>
  <c r="M839793" i="1"/>
  <c r="M839794" i="1"/>
  <c r="M839795" i="1"/>
  <c r="M839796" i="1"/>
  <c r="M839797" i="1"/>
  <c r="M839798" i="1"/>
  <c r="M839799" i="1"/>
  <c r="M839800" i="1"/>
  <c r="M839801" i="1"/>
  <c r="M839802" i="1"/>
  <c r="M839803" i="1"/>
  <c r="M839804" i="1"/>
  <c r="M839805" i="1"/>
  <c r="M839806" i="1"/>
  <c r="M839807" i="1"/>
  <c r="M839808" i="1"/>
  <c r="M839809" i="1"/>
  <c r="M839810" i="1"/>
  <c r="M839811" i="1"/>
  <c r="M839812" i="1"/>
  <c r="M839813" i="1"/>
  <c r="M839814" i="1"/>
  <c r="M839815" i="1"/>
  <c r="M839816" i="1"/>
  <c r="M839817" i="1"/>
  <c r="M839818" i="1"/>
  <c r="M839819" i="1"/>
  <c r="M839820" i="1"/>
  <c r="M839821" i="1"/>
  <c r="M839822" i="1"/>
  <c r="M839823" i="1"/>
  <c r="M839824" i="1"/>
  <c r="M839825" i="1"/>
  <c r="M839826" i="1"/>
  <c r="M839827" i="1"/>
  <c r="M839828" i="1"/>
  <c r="M839829" i="1"/>
  <c r="M839830" i="1"/>
  <c r="M839831" i="1"/>
  <c r="M839832" i="1"/>
  <c r="M839833" i="1"/>
  <c r="M839834" i="1"/>
  <c r="M839835" i="1"/>
  <c r="M839836" i="1"/>
  <c r="M839837" i="1"/>
  <c r="M839838" i="1"/>
  <c r="M839839" i="1"/>
  <c r="M839840" i="1"/>
  <c r="M839841" i="1"/>
  <c r="M839842" i="1"/>
  <c r="M839843" i="1"/>
  <c r="M839844" i="1"/>
  <c r="M839845" i="1"/>
  <c r="M839846" i="1"/>
  <c r="M839847" i="1"/>
  <c r="M839848" i="1"/>
  <c r="M839849" i="1"/>
  <c r="M839850" i="1"/>
  <c r="M839851" i="1"/>
  <c r="M839852" i="1"/>
  <c r="M839853" i="1"/>
  <c r="M839854" i="1"/>
  <c r="M839855" i="1"/>
  <c r="M839856" i="1"/>
  <c r="M839857" i="1"/>
  <c r="M839858" i="1"/>
  <c r="M839859" i="1"/>
  <c r="M839860" i="1"/>
  <c r="M839861" i="1"/>
  <c r="M839862" i="1"/>
  <c r="M839863" i="1"/>
  <c r="M839864" i="1"/>
  <c r="M839865" i="1"/>
  <c r="M839866" i="1"/>
  <c r="M839867" i="1"/>
  <c r="M839868" i="1"/>
  <c r="M839869" i="1"/>
  <c r="M839870" i="1"/>
  <c r="M839871" i="1"/>
  <c r="M839872" i="1"/>
  <c r="M839873" i="1"/>
  <c r="M839874" i="1"/>
  <c r="M839875" i="1"/>
  <c r="M839876" i="1"/>
  <c r="M839877" i="1"/>
  <c r="M839878" i="1"/>
  <c r="M839879" i="1"/>
  <c r="M839880" i="1"/>
  <c r="M839881" i="1"/>
  <c r="M839882" i="1"/>
  <c r="M839883" i="1"/>
  <c r="M839884" i="1"/>
  <c r="M839885" i="1"/>
  <c r="M839886" i="1"/>
  <c r="M839887" i="1"/>
  <c r="M839888" i="1"/>
  <c r="M839889" i="1"/>
  <c r="M839890" i="1"/>
  <c r="M839891" i="1"/>
  <c r="M839892" i="1"/>
  <c r="M839893" i="1"/>
  <c r="M839894" i="1"/>
  <c r="M839895" i="1"/>
  <c r="M839896" i="1"/>
  <c r="M839897" i="1"/>
  <c r="M839898" i="1"/>
  <c r="M839899" i="1"/>
  <c r="M839900" i="1"/>
  <c r="M839901" i="1"/>
  <c r="M839902" i="1"/>
  <c r="M839903" i="1"/>
  <c r="M839904" i="1"/>
  <c r="M839905" i="1"/>
  <c r="M839906" i="1"/>
  <c r="M839907" i="1"/>
  <c r="M839908" i="1"/>
  <c r="M839909" i="1"/>
  <c r="M839910" i="1"/>
  <c r="M839911" i="1"/>
  <c r="M839912" i="1"/>
  <c r="M839913" i="1"/>
  <c r="M839914" i="1"/>
  <c r="M839915" i="1"/>
  <c r="M839916" i="1"/>
  <c r="M839917" i="1"/>
  <c r="M839918" i="1"/>
  <c r="M839919" i="1"/>
  <c r="M839920" i="1"/>
  <c r="M839921" i="1"/>
  <c r="M839922" i="1"/>
  <c r="M839923" i="1"/>
  <c r="M839924" i="1"/>
  <c r="M839925" i="1"/>
  <c r="M839926" i="1"/>
  <c r="M839927" i="1"/>
  <c r="M839928" i="1"/>
  <c r="M839929" i="1"/>
  <c r="M839930" i="1"/>
  <c r="M839931" i="1"/>
  <c r="M839932" i="1"/>
  <c r="M839933" i="1"/>
  <c r="M839934" i="1"/>
  <c r="M839935" i="1"/>
  <c r="M839936" i="1"/>
  <c r="M839937" i="1"/>
  <c r="M839938" i="1"/>
  <c r="M839939" i="1"/>
  <c r="M839940" i="1"/>
  <c r="M839941" i="1"/>
  <c r="M839942" i="1"/>
  <c r="M839943" i="1"/>
  <c r="M839944" i="1"/>
  <c r="M839945" i="1"/>
  <c r="M839946" i="1"/>
  <c r="M839947" i="1"/>
  <c r="M839948" i="1"/>
  <c r="M839949" i="1"/>
  <c r="M839950" i="1"/>
  <c r="M839951" i="1"/>
  <c r="M839952" i="1"/>
  <c r="M839953" i="1"/>
  <c r="M839954" i="1"/>
  <c r="M839955" i="1"/>
  <c r="M839956" i="1"/>
  <c r="M839957" i="1"/>
  <c r="M839958" i="1"/>
  <c r="M839959" i="1"/>
  <c r="M839960" i="1"/>
  <c r="M839961" i="1"/>
  <c r="M839962" i="1"/>
  <c r="M839963" i="1"/>
  <c r="M839964" i="1"/>
  <c r="M839965" i="1"/>
  <c r="M839966" i="1"/>
  <c r="M839967" i="1"/>
  <c r="M839968" i="1"/>
  <c r="M839969" i="1"/>
  <c r="M839970" i="1"/>
  <c r="M839971" i="1"/>
  <c r="M839972" i="1"/>
  <c r="M839973" i="1"/>
  <c r="M839974" i="1"/>
  <c r="M839975" i="1"/>
  <c r="M839976" i="1"/>
  <c r="M839977" i="1"/>
  <c r="M839978" i="1"/>
  <c r="M839979" i="1"/>
  <c r="M839980" i="1"/>
  <c r="M839981" i="1"/>
  <c r="M839982" i="1"/>
  <c r="M839983" i="1"/>
  <c r="M839984" i="1"/>
  <c r="M839985" i="1"/>
  <c r="M839986" i="1"/>
  <c r="M839987" i="1"/>
  <c r="M839988" i="1"/>
  <c r="M839989" i="1"/>
  <c r="M839990" i="1"/>
  <c r="M839991" i="1"/>
  <c r="M839992" i="1"/>
  <c r="M839993" i="1"/>
  <c r="M839994" i="1"/>
  <c r="M839995" i="1"/>
  <c r="M839996" i="1"/>
  <c r="M839997" i="1"/>
  <c r="M839998" i="1"/>
  <c r="M839999" i="1"/>
  <c r="M840000" i="1"/>
  <c r="M840001" i="1"/>
  <c r="M840002" i="1"/>
  <c r="M840003" i="1"/>
  <c r="M840004" i="1"/>
  <c r="M840005" i="1"/>
  <c r="M840006" i="1"/>
  <c r="M840007" i="1"/>
  <c r="M840008" i="1"/>
  <c r="M840009" i="1"/>
  <c r="M840010" i="1"/>
  <c r="M840011" i="1"/>
  <c r="M840012" i="1"/>
  <c r="M840013" i="1"/>
  <c r="M840014" i="1"/>
  <c r="M840015" i="1"/>
  <c r="M840016" i="1"/>
  <c r="M840017" i="1"/>
  <c r="M840018" i="1"/>
  <c r="M840019" i="1"/>
  <c r="M840020" i="1"/>
  <c r="M840021" i="1"/>
  <c r="M840022" i="1"/>
  <c r="M840023" i="1"/>
  <c r="M840024" i="1"/>
  <c r="M840025" i="1"/>
  <c r="M840026" i="1"/>
  <c r="M840027" i="1"/>
  <c r="M840028" i="1"/>
  <c r="M840029" i="1"/>
  <c r="M840030" i="1"/>
  <c r="M840031" i="1"/>
  <c r="M840032" i="1"/>
  <c r="M840033" i="1"/>
  <c r="M840034" i="1"/>
  <c r="M840035" i="1"/>
  <c r="M840036" i="1"/>
  <c r="M840037" i="1"/>
  <c r="M840038" i="1"/>
  <c r="M840039" i="1"/>
  <c r="M840040" i="1"/>
  <c r="M840041" i="1"/>
  <c r="M840042" i="1"/>
  <c r="M840043" i="1"/>
  <c r="M840044" i="1"/>
  <c r="M840045" i="1"/>
  <c r="M840046" i="1"/>
  <c r="M840047" i="1"/>
  <c r="M840048" i="1"/>
  <c r="M840049" i="1"/>
  <c r="M840050" i="1"/>
  <c r="M840051" i="1"/>
  <c r="M840052" i="1"/>
  <c r="M840053" i="1"/>
  <c r="M840054" i="1"/>
  <c r="M840055" i="1"/>
  <c r="M840056" i="1"/>
  <c r="M840057" i="1"/>
  <c r="M840058" i="1"/>
  <c r="M840059" i="1"/>
  <c r="M840060" i="1"/>
  <c r="M840061" i="1"/>
  <c r="M840062" i="1"/>
  <c r="M840063" i="1"/>
  <c r="M840064" i="1"/>
  <c r="M840065" i="1"/>
  <c r="M840066" i="1"/>
  <c r="M840067" i="1"/>
  <c r="M840068" i="1"/>
  <c r="M840069" i="1"/>
  <c r="M840070" i="1"/>
  <c r="M840071" i="1"/>
  <c r="M840072" i="1"/>
  <c r="M840073" i="1"/>
  <c r="M840074" i="1"/>
  <c r="M840075" i="1"/>
  <c r="M840076" i="1"/>
  <c r="M840077" i="1"/>
  <c r="M840078" i="1"/>
  <c r="M840079" i="1"/>
  <c r="M840080" i="1"/>
  <c r="M840081" i="1"/>
  <c r="M840082" i="1"/>
  <c r="M840083" i="1"/>
  <c r="M840084" i="1"/>
  <c r="M840085" i="1"/>
  <c r="M840086" i="1"/>
  <c r="M840087" i="1"/>
  <c r="M840088" i="1"/>
  <c r="M840089" i="1"/>
  <c r="M840090" i="1"/>
  <c r="M840091" i="1"/>
  <c r="M840092" i="1"/>
  <c r="M840093" i="1"/>
  <c r="M840094" i="1"/>
  <c r="M840095" i="1"/>
  <c r="M840096" i="1"/>
  <c r="M840097" i="1"/>
  <c r="M840098" i="1"/>
  <c r="M840099" i="1"/>
  <c r="M840100" i="1"/>
  <c r="M840101" i="1"/>
  <c r="M840102" i="1"/>
  <c r="M840103" i="1"/>
  <c r="M840104" i="1"/>
  <c r="M840105" i="1"/>
  <c r="M840106" i="1"/>
  <c r="M840107" i="1"/>
  <c r="M840108" i="1"/>
  <c r="M840109" i="1"/>
  <c r="M840110" i="1"/>
  <c r="M840111" i="1"/>
  <c r="M840112" i="1"/>
  <c r="M840113" i="1"/>
  <c r="M840114" i="1"/>
  <c r="M840115" i="1"/>
  <c r="M840116" i="1"/>
  <c r="M840117" i="1"/>
  <c r="M840118" i="1"/>
  <c r="M840119" i="1"/>
  <c r="M840120" i="1"/>
  <c r="M840121" i="1"/>
  <c r="M840122" i="1"/>
  <c r="M840123" i="1"/>
  <c r="M840124" i="1"/>
  <c r="M840125" i="1"/>
  <c r="M840126" i="1"/>
  <c r="M840127" i="1"/>
  <c r="M840128" i="1"/>
  <c r="M840129" i="1"/>
  <c r="M840130" i="1"/>
  <c r="M840131" i="1"/>
  <c r="M840132" i="1"/>
  <c r="M840133" i="1"/>
  <c r="M840134" i="1"/>
  <c r="M840135" i="1"/>
  <c r="M840136" i="1"/>
  <c r="M840137" i="1"/>
  <c r="M840138" i="1"/>
  <c r="M840139" i="1"/>
  <c r="M840140" i="1"/>
  <c r="M840141" i="1"/>
  <c r="M840142" i="1"/>
  <c r="M840143" i="1"/>
  <c r="M840144" i="1"/>
  <c r="M840145" i="1"/>
  <c r="M840146" i="1"/>
  <c r="M840147" i="1"/>
  <c r="M840148" i="1"/>
  <c r="M840149" i="1"/>
  <c r="M840150" i="1"/>
  <c r="M840151" i="1"/>
  <c r="M840152" i="1"/>
  <c r="M840153" i="1"/>
  <c r="M840154" i="1"/>
  <c r="M840155" i="1"/>
  <c r="M840156" i="1"/>
  <c r="M840157" i="1"/>
  <c r="M840158" i="1"/>
  <c r="M840159" i="1"/>
  <c r="M840160" i="1"/>
  <c r="M840161" i="1"/>
  <c r="M840162" i="1"/>
  <c r="M840163" i="1"/>
  <c r="M840164" i="1"/>
  <c r="M840165" i="1"/>
  <c r="M840166" i="1"/>
  <c r="M840167" i="1"/>
  <c r="M840168" i="1"/>
  <c r="M840169" i="1"/>
  <c r="M840170" i="1"/>
  <c r="M840171" i="1"/>
  <c r="M840172" i="1"/>
  <c r="M840173" i="1"/>
  <c r="M840174" i="1"/>
  <c r="M840175" i="1"/>
  <c r="M840176" i="1"/>
  <c r="M840177" i="1"/>
  <c r="M840178" i="1"/>
  <c r="M840179" i="1"/>
  <c r="M840180" i="1"/>
  <c r="M840181" i="1"/>
  <c r="M840182" i="1"/>
  <c r="M840183" i="1"/>
  <c r="M840184" i="1"/>
  <c r="M840185" i="1"/>
  <c r="M840186" i="1"/>
  <c r="M840187" i="1"/>
  <c r="M840188" i="1"/>
  <c r="M840189" i="1"/>
  <c r="M840190" i="1"/>
  <c r="M840191" i="1"/>
  <c r="M840192" i="1"/>
  <c r="M840193" i="1"/>
  <c r="M840194" i="1"/>
  <c r="M840195" i="1"/>
  <c r="M840196" i="1"/>
  <c r="M840197" i="1"/>
  <c r="M840198" i="1"/>
  <c r="M840199" i="1"/>
  <c r="M840200" i="1"/>
  <c r="M840201" i="1"/>
  <c r="M840202" i="1"/>
  <c r="M840203" i="1"/>
  <c r="M840204" i="1"/>
  <c r="M840205" i="1"/>
  <c r="M840206" i="1"/>
  <c r="M840207" i="1"/>
  <c r="M840208" i="1"/>
  <c r="M840209" i="1"/>
  <c r="M840210" i="1"/>
  <c r="M840211" i="1"/>
  <c r="M840212" i="1"/>
  <c r="M840213" i="1"/>
  <c r="M840214" i="1"/>
  <c r="M840215" i="1"/>
  <c r="M840216" i="1"/>
  <c r="M840217" i="1"/>
  <c r="M840218" i="1"/>
  <c r="M840219" i="1"/>
  <c r="M840220" i="1"/>
  <c r="M840221" i="1"/>
  <c r="M840222" i="1"/>
  <c r="M840223" i="1"/>
  <c r="M840224" i="1"/>
  <c r="M840225" i="1"/>
  <c r="M840226" i="1"/>
  <c r="M840227" i="1"/>
  <c r="M840228" i="1"/>
  <c r="M840229" i="1"/>
  <c r="M840230" i="1"/>
  <c r="M840231" i="1"/>
  <c r="M840232" i="1"/>
  <c r="M840233" i="1"/>
  <c r="M840234" i="1"/>
  <c r="M840235" i="1"/>
  <c r="M840236" i="1"/>
  <c r="M840237" i="1"/>
  <c r="M840238" i="1"/>
  <c r="M840239" i="1"/>
  <c r="M840240" i="1"/>
  <c r="M840241" i="1"/>
  <c r="M840242" i="1"/>
  <c r="M840243" i="1"/>
  <c r="M840244" i="1"/>
  <c r="M840245" i="1"/>
  <c r="M840246" i="1"/>
  <c r="M840247" i="1"/>
  <c r="M840248" i="1"/>
  <c r="M840249" i="1"/>
  <c r="M840250" i="1"/>
  <c r="M840251" i="1"/>
  <c r="M840252" i="1"/>
  <c r="M840253" i="1"/>
  <c r="M840254" i="1"/>
  <c r="M840255" i="1"/>
  <c r="M840256" i="1"/>
  <c r="M840257" i="1"/>
  <c r="M840258" i="1"/>
  <c r="M840259" i="1"/>
  <c r="M840260" i="1"/>
  <c r="M840261" i="1"/>
  <c r="M840262" i="1"/>
  <c r="M840263" i="1"/>
  <c r="M840264" i="1"/>
  <c r="M840265" i="1"/>
  <c r="M840266" i="1"/>
  <c r="M840267" i="1"/>
  <c r="M840268" i="1"/>
  <c r="M840269" i="1"/>
  <c r="M840270" i="1"/>
  <c r="M840271" i="1"/>
  <c r="M840272" i="1"/>
  <c r="M840273" i="1"/>
  <c r="M840274" i="1"/>
  <c r="M840275" i="1"/>
  <c r="M840276" i="1"/>
  <c r="M840277" i="1"/>
  <c r="M840278" i="1"/>
  <c r="M840279" i="1"/>
  <c r="M840280" i="1"/>
  <c r="M840281" i="1"/>
  <c r="M840282" i="1"/>
  <c r="M840283" i="1"/>
  <c r="M840284" i="1"/>
  <c r="M840285" i="1"/>
  <c r="M840286" i="1"/>
  <c r="M840287" i="1"/>
  <c r="M840288" i="1"/>
  <c r="M840289" i="1"/>
  <c r="M840290" i="1"/>
  <c r="M840291" i="1"/>
  <c r="M840292" i="1"/>
  <c r="M840293" i="1"/>
  <c r="M840294" i="1"/>
  <c r="M840295" i="1"/>
  <c r="M840296" i="1"/>
  <c r="M840297" i="1"/>
  <c r="M840298" i="1"/>
  <c r="M840299" i="1"/>
  <c r="M840300" i="1"/>
  <c r="M840301" i="1"/>
  <c r="M840302" i="1"/>
  <c r="M840303" i="1"/>
  <c r="M840304" i="1"/>
  <c r="M840305" i="1"/>
  <c r="M840306" i="1"/>
  <c r="M840307" i="1"/>
  <c r="M840308" i="1"/>
  <c r="M840309" i="1"/>
  <c r="M840310" i="1"/>
  <c r="M840311" i="1"/>
  <c r="M840312" i="1"/>
  <c r="M840313" i="1"/>
  <c r="M840314" i="1"/>
  <c r="M840315" i="1"/>
  <c r="M840316" i="1"/>
  <c r="M840317" i="1"/>
  <c r="M840318" i="1"/>
  <c r="M840319" i="1"/>
  <c r="M840320" i="1"/>
  <c r="M840321" i="1"/>
  <c r="M840322" i="1"/>
  <c r="M840323" i="1"/>
  <c r="M840324" i="1"/>
  <c r="M840325" i="1"/>
  <c r="M840326" i="1"/>
  <c r="M840327" i="1"/>
  <c r="M840328" i="1"/>
  <c r="M840329" i="1"/>
  <c r="M840330" i="1"/>
  <c r="M840331" i="1"/>
  <c r="M840332" i="1"/>
  <c r="M840333" i="1"/>
  <c r="M840334" i="1"/>
  <c r="M840335" i="1"/>
  <c r="M840336" i="1"/>
  <c r="M840337" i="1"/>
  <c r="M840338" i="1"/>
  <c r="M840339" i="1"/>
  <c r="M840340" i="1"/>
  <c r="M840341" i="1"/>
  <c r="M840342" i="1"/>
  <c r="M840343" i="1"/>
  <c r="M840344" i="1"/>
  <c r="M840345" i="1"/>
  <c r="M840346" i="1"/>
  <c r="M840347" i="1"/>
  <c r="M840348" i="1"/>
  <c r="M840349" i="1"/>
  <c r="M840350" i="1"/>
  <c r="M840351" i="1"/>
  <c r="M840352" i="1"/>
  <c r="M840353" i="1"/>
  <c r="M840354" i="1"/>
  <c r="M840355" i="1"/>
  <c r="M840356" i="1"/>
  <c r="M840357" i="1"/>
  <c r="M840358" i="1"/>
  <c r="M840359" i="1"/>
  <c r="M840360" i="1"/>
  <c r="M840361" i="1"/>
  <c r="M840362" i="1"/>
  <c r="M840363" i="1"/>
  <c r="M840364" i="1"/>
  <c r="M840365" i="1"/>
  <c r="M840366" i="1"/>
  <c r="M840367" i="1"/>
  <c r="M840368" i="1"/>
  <c r="M840369" i="1"/>
  <c r="M840370" i="1"/>
  <c r="M840371" i="1"/>
  <c r="M840372" i="1"/>
  <c r="M840373" i="1"/>
  <c r="M840374" i="1"/>
  <c r="M840375" i="1"/>
  <c r="M840376" i="1"/>
  <c r="M840377" i="1"/>
  <c r="M840378" i="1"/>
  <c r="M840379" i="1"/>
  <c r="M840380" i="1"/>
  <c r="M840381" i="1"/>
  <c r="M840382" i="1"/>
  <c r="M840383" i="1"/>
  <c r="M840384" i="1"/>
  <c r="M840385" i="1"/>
  <c r="M840386" i="1"/>
  <c r="M840387" i="1"/>
  <c r="M840388" i="1"/>
  <c r="M840389" i="1"/>
  <c r="M840390" i="1"/>
  <c r="M840391" i="1"/>
  <c r="M840392" i="1"/>
  <c r="M840393" i="1"/>
  <c r="M840394" i="1"/>
  <c r="M840395" i="1"/>
  <c r="M840396" i="1"/>
  <c r="M840397" i="1"/>
  <c r="M840398" i="1"/>
  <c r="M840399" i="1"/>
  <c r="M840400" i="1"/>
  <c r="M840401" i="1"/>
  <c r="M840402" i="1"/>
  <c r="M840403" i="1"/>
  <c r="M840404" i="1"/>
  <c r="M840405" i="1"/>
  <c r="M840406" i="1"/>
  <c r="M840407" i="1"/>
  <c r="M840408" i="1"/>
  <c r="M840409" i="1"/>
  <c r="M840410" i="1"/>
  <c r="M840411" i="1"/>
  <c r="M840412" i="1"/>
  <c r="M840413" i="1"/>
  <c r="M840414" i="1"/>
  <c r="M840415" i="1"/>
  <c r="M840416" i="1"/>
  <c r="M840417" i="1"/>
  <c r="M840418" i="1"/>
  <c r="M840419" i="1"/>
  <c r="M840420" i="1"/>
  <c r="M840421" i="1"/>
  <c r="M840422" i="1"/>
  <c r="M840423" i="1"/>
  <c r="M840424" i="1"/>
  <c r="M840425" i="1"/>
  <c r="M840426" i="1"/>
  <c r="M840427" i="1"/>
  <c r="M840428" i="1"/>
  <c r="M840429" i="1"/>
  <c r="M840430" i="1"/>
  <c r="M840431" i="1"/>
  <c r="M840432" i="1"/>
  <c r="M840433" i="1"/>
  <c r="M840434" i="1"/>
  <c r="M840435" i="1"/>
  <c r="M840436" i="1"/>
  <c r="M840437" i="1"/>
  <c r="M840438" i="1"/>
  <c r="M840439" i="1"/>
  <c r="M840440" i="1"/>
  <c r="M840441" i="1"/>
  <c r="M840442" i="1"/>
  <c r="M840443" i="1"/>
  <c r="M840444" i="1"/>
  <c r="M840445" i="1"/>
  <c r="M840446" i="1"/>
  <c r="M840447" i="1"/>
  <c r="M840448" i="1"/>
  <c r="M840449" i="1"/>
  <c r="M840450" i="1"/>
  <c r="M840451" i="1"/>
  <c r="M840452" i="1"/>
  <c r="M840453" i="1"/>
  <c r="M840454" i="1"/>
  <c r="M840455" i="1"/>
  <c r="M840456" i="1"/>
  <c r="M840457" i="1"/>
  <c r="M840458" i="1"/>
  <c r="M840459" i="1"/>
  <c r="M840460" i="1"/>
  <c r="M840461" i="1"/>
  <c r="M840462" i="1"/>
  <c r="M840463" i="1"/>
  <c r="M840464" i="1"/>
  <c r="M840465" i="1"/>
  <c r="M840466" i="1"/>
  <c r="M840467" i="1"/>
  <c r="M840468" i="1"/>
  <c r="M840469" i="1"/>
  <c r="M840470" i="1"/>
  <c r="M840471" i="1"/>
  <c r="M840472" i="1"/>
  <c r="M840473" i="1"/>
  <c r="M840474" i="1"/>
  <c r="M840475" i="1"/>
  <c r="M840476" i="1"/>
  <c r="M840477" i="1"/>
  <c r="M840478" i="1"/>
  <c r="M840479" i="1"/>
  <c r="M840480" i="1"/>
  <c r="M840481" i="1"/>
  <c r="M840482" i="1"/>
  <c r="M840483" i="1"/>
  <c r="M840484" i="1"/>
  <c r="M840485" i="1"/>
  <c r="M840486" i="1"/>
  <c r="M840487" i="1"/>
  <c r="M840488" i="1"/>
  <c r="M840489" i="1"/>
  <c r="M840490" i="1"/>
  <c r="M840491" i="1"/>
  <c r="M840492" i="1"/>
  <c r="M840493" i="1"/>
  <c r="M840494" i="1"/>
  <c r="M840495" i="1"/>
  <c r="M840496" i="1"/>
  <c r="M840497" i="1"/>
  <c r="M840498" i="1"/>
  <c r="M840499" i="1"/>
  <c r="M840500" i="1"/>
  <c r="M840501" i="1"/>
  <c r="M840502" i="1"/>
  <c r="M840503" i="1"/>
  <c r="M840504" i="1"/>
  <c r="M840505" i="1"/>
  <c r="M840506" i="1"/>
  <c r="M840507" i="1"/>
  <c r="M840508" i="1"/>
  <c r="M840509" i="1"/>
  <c r="M840510" i="1"/>
  <c r="M840511" i="1"/>
  <c r="M840512" i="1"/>
  <c r="M840513" i="1"/>
  <c r="M840514" i="1"/>
  <c r="M840515" i="1"/>
  <c r="M840516" i="1"/>
  <c r="M840517" i="1"/>
  <c r="M840518" i="1"/>
  <c r="M840519" i="1"/>
  <c r="M840520" i="1"/>
  <c r="M840521" i="1"/>
  <c r="M840522" i="1"/>
  <c r="M840523" i="1"/>
  <c r="M840524" i="1"/>
  <c r="M840525" i="1"/>
  <c r="M840526" i="1"/>
  <c r="M840527" i="1"/>
  <c r="M840528" i="1"/>
  <c r="M840529" i="1"/>
  <c r="M840530" i="1"/>
  <c r="M840531" i="1"/>
  <c r="M840532" i="1"/>
  <c r="M840533" i="1"/>
  <c r="M840534" i="1"/>
  <c r="M840535" i="1"/>
  <c r="M840536" i="1"/>
  <c r="M840537" i="1"/>
  <c r="M840538" i="1"/>
  <c r="M840539" i="1"/>
  <c r="M840540" i="1"/>
  <c r="M840541" i="1"/>
  <c r="M840542" i="1"/>
  <c r="M840543" i="1"/>
  <c r="M840544" i="1"/>
  <c r="M840545" i="1"/>
  <c r="M840546" i="1"/>
  <c r="M840547" i="1"/>
  <c r="M840548" i="1"/>
  <c r="M840549" i="1"/>
  <c r="M840550" i="1"/>
  <c r="M840551" i="1"/>
  <c r="M840552" i="1"/>
  <c r="M840553" i="1"/>
  <c r="M840554" i="1"/>
  <c r="M840555" i="1"/>
  <c r="M840556" i="1"/>
  <c r="M840557" i="1"/>
  <c r="M840558" i="1"/>
  <c r="M840559" i="1"/>
  <c r="M840560" i="1"/>
  <c r="M840561" i="1"/>
  <c r="M840562" i="1"/>
  <c r="M840563" i="1"/>
  <c r="M840564" i="1"/>
  <c r="M840565" i="1"/>
  <c r="M840566" i="1"/>
  <c r="M840567" i="1"/>
  <c r="M840568" i="1"/>
  <c r="M840569" i="1"/>
  <c r="M840570" i="1"/>
  <c r="M840571" i="1"/>
  <c r="M840572" i="1"/>
  <c r="M840573" i="1"/>
  <c r="M840574" i="1"/>
  <c r="M840575" i="1"/>
  <c r="M840576" i="1"/>
  <c r="M840577" i="1"/>
  <c r="M840578" i="1"/>
  <c r="M840579" i="1"/>
  <c r="M840580" i="1"/>
  <c r="M840581" i="1"/>
  <c r="M840582" i="1"/>
  <c r="M840583" i="1"/>
  <c r="M840584" i="1"/>
  <c r="M840585" i="1"/>
  <c r="M840586" i="1"/>
  <c r="M840587" i="1"/>
  <c r="M840588" i="1"/>
  <c r="M840589" i="1"/>
  <c r="M840590" i="1"/>
  <c r="M840591" i="1"/>
  <c r="M840592" i="1"/>
  <c r="M840593" i="1"/>
  <c r="M840594" i="1"/>
  <c r="M840595" i="1"/>
  <c r="M840596" i="1"/>
  <c r="M840597" i="1"/>
  <c r="M840598" i="1"/>
  <c r="M840599" i="1"/>
  <c r="M840600" i="1"/>
  <c r="M840601" i="1"/>
  <c r="M840602" i="1"/>
  <c r="M840603" i="1"/>
  <c r="M840604" i="1"/>
  <c r="M840605" i="1"/>
  <c r="M840606" i="1"/>
  <c r="M840607" i="1"/>
  <c r="M840608" i="1"/>
  <c r="M840609" i="1"/>
  <c r="M840610" i="1"/>
  <c r="M840611" i="1"/>
  <c r="M840612" i="1"/>
  <c r="M840613" i="1"/>
  <c r="M840614" i="1"/>
  <c r="M840615" i="1"/>
  <c r="M840616" i="1"/>
  <c r="M840617" i="1"/>
  <c r="M840618" i="1"/>
  <c r="M840619" i="1"/>
  <c r="M840620" i="1"/>
  <c r="M840621" i="1"/>
  <c r="M840622" i="1"/>
  <c r="M840623" i="1"/>
  <c r="M840624" i="1"/>
  <c r="M840625" i="1"/>
  <c r="M840626" i="1"/>
  <c r="M840627" i="1"/>
  <c r="M840628" i="1"/>
  <c r="M840629" i="1"/>
  <c r="M840630" i="1"/>
  <c r="M840631" i="1"/>
  <c r="M840632" i="1"/>
  <c r="M840633" i="1"/>
  <c r="M840634" i="1"/>
  <c r="M840635" i="1"/>
  <c r="M840636" i="1"/>
  <c r="M840637" i="1"/>
  <c r="M840638" i="1"/>
  <c r="M840639" i="1"/>
  <c r="M840640" i="1"/>
  <c r="M840641" i="1"/>
  <c r="M840642" i="1"/>
  <c r="M840643" i="1"/>
  <c r="M840644" i="1"/>
  <c r="M840645" i="1"/>
  <c r="M840646" i="1"/>
  <c r="M840647" i="1"/>
  <c r="M840648" i="1"/>
  <c r="M840649" i="1"/>
  <c r="M840650" i="1"/>
  <c r="M840651" i="1"/>
  <c r="M840652" i="1"/>
  <c r="M840653" i="1"/>
  <c r="M840654" i="1"/>
  <c r="M840655" i="1"/>
  <c r="M840656" i="1"/>
  <c r="M840657" i="1"/>
  <c r="M840658" i="1"/>
  <c r="M840659" i="1"/>
  <c r="M840660" i="1"/>
  <c r="M840661" i="1"/>
  <c r="M840662" i="1"/>
  <c r="M840663" i="1"/>
  <c r="M840664" i="1"/>
  <c r="M840665" i="1"/>
  <c r="M840666" i="1"/>
  <c r="M840667" i="1"/>
  <c r="M840668" i="1"/>
  <c r="M840669" i="1"/>
  <c r="M840670" i="1"/>
  <c r="M840671" i="1"/>
  <c r="M840672" i="1"/>
  <c r="M840673" i="1"/>
  <c r="M840674" i="1"/>
  <c r="M840675" i="1"/>
  <c r="M840676" i="1"/>
  <c r="M840677" i="1"/>
  <c r="M840678" i="1"/>
  <c r="M840679" i="1"/>
  <c r="M840680" i="1"/>
  <c r="M840681" i="1"/>
  <c r="M840682" i="1"/>
  <c r="M840683" i="1"/>
  <c r="M840684" i="1"/>
  <c r="M840685" i="1"/>
  <c r="M840686" i="1"/>
  <c r="M840687" i="1"/>
  <c r="M840688" i="1"/>
  <c r="M840689" i="1"/>
  <c r="M840690" i="1"/>
  <c r="M840691" i="1"/>
  <c r="M840692" i="1"/>
  <c r="M840693" i="1"/>
  <c r="M840694" i="1"/>
  <c r="M840695" i="1"/>
  <c r="M840696" i="1"/>
  <c r="M840697" i="1"/>
  <c r="M840698" i="1"/>
  <c r="M840699" i="1"/>
  <c r="M840700" i="1"/>
  <c r="M840701" i="1"/>
  <c r="M840702" i="1"/>
  <c r="M840703" i="1"/>
  <c r="M840704" i="1"/>
  <c r="M840705" i="1"/>
  <c r="M840706" i="1"/>
  <c r="M840707" i="1"/>
  <c r="M840708" i="1"/>
  <c r="M840709" i="1"/>
  <c r="M840710" i="1"/>
  <c r="M840711" i="1"/>
  <c r="M840712" i="1"/>
  <c r="M840713" i="1"/>
  <c r="M840714" i="1"/>
  <c r="M840715" i="1"/>
  <c r="M840716" i="1"/>
  <c r="M840717" i="1"/>
  <c r="M840718" i="1"/>
  <c r="M840719" i="1"/>
  <c r="M840720" i="1"/>
  <c r="M840721" i="1"/>
  <c r="M840722" i="1"/>
  <c r="M840723" i="1"/>
  <c r="M840724" i="1"/>
  <c r="M840725" i="1"/>
  <c r="M840726" i="1"/>
  <c r="M840727" i="1"/>
  <c r="M840728" i="1"/>
  <c r="M840729" i="1"/>
  <c r="M840730" i="1"/>
  <c r="M840731" i="1"/>
  <c r="M840732" i="1"/>
  <c r="M840733" i="1"/>
  <c r="M840734" i="1"/>
  <c r="M840735" i="1"/>
  <c r="M840736" i="1"/>
  <c r="M840737" i="1"/>
  <c r="M840738" i="1"/>
  <c r="M840739" i="1"/>
  <c r="M840740" i="1"/>
  <c r="M840741" i="1"/>
  <c r="M840742" i="1"/>
  <c r="M840743" i="1"/>
  <c r="M840744" i="1"/>
  <c r="M840745" i="1"/>
  <c r="M840746" i="1"/>
  <c r="M840747" i="1"/>
  <c r="M840748" i="1"/>
  <c r="M840749" i="1"/>
  <c r="M840750" i="1"/>
  <c r="M840751" i="1"/>
  <c r="M840752" i="1"/>
  <c r="M840753" i="1"/>
  <c r="M840754" i="1"/>
  <c r="M840755" i="1"/>
  <c r="M840756" i="1"/>
  <c r="M840757" i="1"/>
  <c r="M840758" i="1"/>
  <c r="M840759" i="1"/>
  <c r="M840760" i="1"/>
  <c r="M840761" i="1"/>
  <c r="M840762" i="1"/>
  <c r="M840763" i="1"/>
  <c r="M840764" i="1"/>
  <c r="M840765" i="1"/>
  <c r="M840766" i="1"/>
  <c r="M840767" i="1"/>
  <c r="M840768" i="1"/>
  <c r="M840769" i="1"/>
  <c r="M840770" i="1"/>
  <c r="M840771" i="1"/>
  <c r="M840772" i="1"/>
  <c r="M840773" i="1"/>
  <c r="M840774" i="1"/>
  <c r="M840775" i="1"/>
  <c r="M840776" i="1"/>
  <c r="M840777" i="1"/>
  <c r="M840778" i="1"/>
  <c r="M840779" i="1"/>
  <c r="M840780" i="1"/>
  <c r="M840781" i="1"/>
  <c r="M840782" i="1"/>
  <c r="M840783" i="1"/>
  <c r="M840784" i="1"/>
  <c r="M840785" i="1"/>
  <c r="M840786" i="1"/>
  <c r="M840787" i="1"/>
  <c r="M840788" i="1"/>
  <c r="M840789" i="1"/>
  <c r="M840790" i="1"/>
  <c r="M840791" i="1"/>
  <c r="M840792" i="1"/>
  <c r="M840793" i="1"/>
  <c r="M840794" i="1"/>
  <c r="M840795" i="1"/>
  <c r="M840796" i="1"/>
  <c r="M840797" i="1"/>
  <c r="M840798" i="1"/>
  <c r="M840799" i="1"/>
  <c r="M840800" i="1"/>
  <c r="M840801" i="1"/>
  <c r="M840802" i="1"/>
  <c r="M840803" i="1"/>
  <c r="M840804" i="1"/>
  <c r="M840805" i="1"/>
  <c r="M840806" i="1"/>
  <c r="M840807" i="1"/>
  <c r="M840808" i="1"/>
  <c r="M840809" i="1"/>
  <c r="M840810" i="1"/>
  <c r="M840811" i="1"/>
  <c r="M840812" i="1"/>
  <c r="M840813" i="1"/>
  <c r="M840814" i="1"/>
  <c r="M840815" i="1"/>
  <c r="M840816" i="1"/>
  <c r="M840817" i="1"/>
  <c r="M840818" i="1"/>
  <c r="M840819" i="1"/>
  <c r="M840820" i="1"/>
  <c r="M840821" i="1"/>
  <c r="M840822" i="1"/>
  <c r="M840823" i="1"/>
  <c r="M840824" i="1"/>
  <c r="M840825" i="1"/>
  <c r="M840826" i="1"/>
  <c r="M840827" i="1"/>
  <c r="M840828" i="1"/>
  <c r="M840829" i="1"/>
  <c r="M840830" i="1"/>
  <c r="M840831" i="1"/>
  <c r="M840832" i="1"/>
  <c r="M840833" i="1"/>
  <c r="M840834" i="1"/>
  <c r="M840835" i="1"/>
  <c r="M840836" i="1"/>
  <c r="M840837" i="1"/>
  <c r="M840838" i="1"/>
  <c r="M840839" i="1"/>
  <c r="M840840" i="1"/>
  <c r="M840841" i="1"/>
  <c r="M840842" i="1"/>
  <c r="M840843" i="1"/>
  <c r="M840844" i="1"/>
  <c r="M840845" i="1"/>
  <c r="M840846" i="1"/>
  <c r="M840847" i="1"/>
  <c r="M840848" i="1"/>
  <c r="M840849" i="1"/>
  <c r="M840850" i="1"/>
  <c r="M840851" i="1"/>
  <c r="M840852" i="1"/>
  <c r="M840853" i="1"/>
  <c r="M840854" i="1"/>
  <c r="M840855" i="1"/>
  <c r="M840856" i="1"/>
  <c r="M840857" i="1"/>
  <c r="M840858" i="1"/>
  <c r="M840859" i="1"/>
  <c r="M840860" i="1"/>
  <c r="M840861" i="1"/>
  <c r="M840862" i="1"/>
  <c r="M840863" i="1"/>
  <c r="M840864" i="1"/>
  <c r="M840865" i="1"/>
  <c r="M840866" i="1"/>
  <c r="M840867" i="1"/>
  <c r="M840868" i="1"/>
  <c r="M840869" i="1"/>
  <c r="M840870" i="1"/>
  <c r="M840871" i="1"/>
  <c r="M840872" i="1"/>
  <c r="M840873" i="1"/>
  <c r="M840874" i="1"/>
  <c r="M840875" i="1"/>
  <c r="M840876" i="1"/>
  <c r="M840877" i="1"/>
  <c r="M840878" i="1"/>
  <c r="M840879" i="1"/>
  <c r="M840880" i="1"/>
  <c r="M840881" i="1"/>
  <c r="M840882" i="1"/>
  <c r="M840883" i="1"/>
  <c r="M840884" i="1"/>
  <c r="M840885" i="1"/>
  <c r="M840886" i="1"/>
  <c r="M840887" i="1"/>
  <c r="M840888" i="1"/>
  <c r="M840889" i="1"/>
  <c r="M840890" i="1"/>
  <c r="M840891" i="1"/>
  <c r="M840892" i="1"/>
  <c r="M840893" i="1"/>
  <c r="M840894" i="1"/>
  <c r="M840895" i="1"/>
  <c r="M840896" i="1"/>
  <c r="M840897" i="1"/>
  <c r="M840898" i="1"/>
  <c r="M840899" i="1"/>
  <c r="M840900" i="1"/>
  <c r="M840901" i="1"/>
  <c r="M840902" i="1"/>
  <c r="M840903" i="1"/>
  <c r="M840904" i="1"/>
  <c r="M840905" i="1"/>
  <c r="M840906" i="1"/>
  <c r="M840907" i="1"/>
  <c r="M840908" i="1"/>
  <c r="M840909" i="1"/>
  <c r="M840910" i="1"/>
  <c r="M840911" i="1"/>
  <c r="M840912" i="1"/>
  <c r="M840913" i="1"/>
  <c r="M840914" i="1"/>
  <c r="M840915" i="1"/>
  <c r="M840916" i="1"/>
  <c r="M840917" i="1"/>
  <c r="M840918" i="1"/>
  <c r="M840919" i="1"/>
  <c r="M840920" i="1"/>
  <c r="M840921" i="1"/>
  <c r="M840922" i="1"/>
  <c r="M840923" i="1"/>
  <c r="M840924" i="1"/>
  <c r="M840925" i="1"/>
  <c r="M840926" i="1"/>
  <c r="M840927" i="1"/>
  <c r="M840928" i="1"/>
  <c r="M840929" i="1"/>
  <c r="M840930" i="1"/>
  <c r="M840931" i="1"/>
  <c r="M840932" i="1"/>
  <c r="M840933" i="1"/>
  <c r="M840934" i="1"/>
  <c r="M840935" i="1"/>
  <c r="M840936" i="1"/>
  <c r="M840937" i="1"/>
  <c r="M840938" i="1"/>
  <c r="M840939" i="1"/>
  <c r="M840940" i="1"/>
  <c r="M840941" i="1"/>
  <c r="M840942" i="1"/>
  <c r="M840943" i="1"/>
  <c r="M840944" i="1"/>
  <c r="M840945" i="1"/>
  <c r="M840946" i="1"/>
  <c r="M840947" i="1"/>
  <c r="M840948" i="1"/>
  <c r="M840949" i="1"/>
  <c r="M840950" i="1"/>
  <c r="M840951" i="1"/>
  <c r="M840952" i="1"/>
  <c r="M840953" i="1"/>
  <c r="M840954" i="1"/>
  <c r="M840955" i="1"/>
  <c r="M840956" i="1"/>
  <c r="M840957" i="1"/>
  <c r="M840958" i="1"/>
  <c r="M840959" i="1"/>
  <c r="M840960" i="1"/>
  <c r="M840961" i="1"/>
  <c r="M840962" i="1"/>
  <c r="M840963" i="1"/>
  <c r="M840964" i="1"/>
  <c r="M840965" i="1"/>
  <c r="M840966" i="1"/>
  <c r="M840967" i="1"/>
  <c r="M840968" i="1"/>
  <c r="M840969" i="1"/>
  <c r="M840970" i="1"/>
  <c r="M840971" i="1"/>
  <c r="M840972" i="1"/>
  <c r="M840973" i="1"/>
  <c r="M840974" i="1"/>
  <c r="M840975" i="1"/>
  <c r="M840976" i="1"/>
  <c r="M840977" i="1"/>
  <c r="M840978" i="1"/>
  <c r="M840979" i="1"/>
  <c r="M840980" i="1"/>
  <c r="M840981" i="1"/>
  <c r="M840982" i="1"/>
  <c r="M840983" i="1"/>
  <c r="M840984" i="1"/>
  <c r="M840985" i="1"/>
  <c r="M840986" i="1"/>
  <c r="M840987" i="1"/>
  <c r="M840988" i="1"/>
  <c r="M840989" i="1"/>
  <c r="M840990" i="1"/>
  <c r="M840991" i="1"/>
  <c r="M840992" i="1"/>
  <c r="M840993" i="1"/>
  <c r="M840994" i="1"/>
  <c r="M840995" i="1"/>
  <c r="M840996" i="1"/>
  <c r="M840997" i="1"/>
  <c r="M840998" i="1"/>
  <c r="M840999" i="1"/>
  <c r="M841000" i="1"/>
  <c r="M841001" i="1"/>
  <c r="M841002" i="1"/>
  <c r="M841003" i="1"/>
  <c r="M841004" i="1"/>
  <c r="M841005" i="1"/>
  <c r="M841006" i="1"/>
  <c r="M841007" i="1"/>
  <c r="M841008" i="1"/>
  <c r="M841009" i="1"/>
  <c r="M841010" i="1"/>
  <c r="M841011" i="1"/>
  <c r="M841012" i="1"/>
  <c r="M841013" i="1"/>
  <c r="M841014" i="1"/>
  <c r="M841015" i="1"/>
  <c r="M841016" i="1"/>
  <c r="M841017" i="1"/>
  <c r="M841018" i="1"/>
  <c r="M841019" i="1"/>
  <c r="M841020" i="1"/>
  <c r="M841021" i="1"/>
  <c r="M841022" i="1"/>
  <c r="M841023" i="1"/>
  <c r="M841024" i="1"/>
  <c r="M841025" i="1"/>
  <c r="M841026" i="1"/>
  <c r="M841027" i="1"/>
  <c r="M841028" i="1"/>
  <c r="M841029" i="1"/>
  <c r="M841030" i="1"/>
  <c r="M841031" i="1"/>
  <c r="M841032" i="1"/>
  <c r="M841033" i="1"/>
  <c r="M841034" i="1"/>
  <c r="M841035" i="1"/>
  <c r="M841036" i="1"/>
  <c r="M841037" i="1"/>
  <c r="M841038" i="1"/>
  <c r="M841039" i="1"/>
  <c r="M841040" i="1"/>
  <c r="M841041" i="1"/>
  <c r="M841042" i="1"/>
  <c r="M841043" i="1"/>
  <c r="M841044" i="1"/>
  <c r="M841045" i="1"/>
  <c r="M841046" i="1"/>
  <c r="M841047" i="1"/>
  <c r="M841048" i="1"/>
  <c r="M841049" i="1"/>
  <c r="M841050" i="1"/>
  <c r="M841051" i="1"/>
  <c r="M841052" i="1"/>
  <c r="M841053" i="1"/>
  <c r="M841054" i="1"/>
  <c r="M841055" i="1"/>
  <c r="M841056" i="1"/>
  <c r="M841057" i="1"/>
  <c r="M841058" i="1"/>
  <c r="M841059" i="1"/>
  <c r="M841060" i="1"/>
  <c r="M841061" i="1"/>
  <c r="M841062" i="1"/>
  <c r="M841063" i="1"/>
  <c r="M841064" i="1"/>
  <c r="M841065" i="1"/>
  <c r="M841066" i="1"/>
  <c r="M841067" i="1"/>
  <c r="M841068" i="1"/>
  <c r="M841069" i="1"/>
  <c r="M841070" i="1"/>
  <c r="M841071" i="1"/>
  <c r="M841072" i="1"/>
  <c r="M841073" i="1"/>
  <c r="M841074" i="1"/>
  <c r="M841075" i="1"/>
  <c r="M841076" i="1"/>
  <c r="M841077" i="1"/>
  <c r="M841078" i="1"/>
  <c r="M841079" i="1"/>
  <c r="M841080" i="1"/>
  <c r="M841081" i="1"/>
  <c r="M841082" i="1"/>
  <c r="M841083" i="1"/>
  <c r="M841084" i="1"/>
  <c r="M841085" i="1"/>
  <c r="M841086" i="1"/>
  <c r="M841087" i="1"/>
  <c r="M841088" i="1"/>
  <c r="M841089" i="1"/>
  <c r="M841090" i="1"/>
  <c r="M841091" i="1"/>
  <c r="M841092" i="1"/>
  <c r="M841093" i="1"/>
  <c r="M841094" i="1"/>
  <c r="M841095" i="1"/>
  <c r="M841096" i="1"/>
  <c r="M841097" i="1"/>
  <c r="M841098" i="1"/>
  <c r="M841099" i="1"/>
  <c r="M841100" i="1"/>
  <c r="M841101" i="1"/>
  <c r="M841102" i="1"/>
  <c r="M841103" i="1"/>
  <c r="M841104" i="1"/>
  <c r="M841105" i="1"/>
  <c r="M841106" i="1"/>
  <c r="M841107" i="1"/>
  <c r="M841108" i="1"/>
  <c r="M841109" i="1"/>
  <c r="M841110" i="1"/>
  <c r="M841111" i="1"/>
  <c r="M841112" i="1"/>
  <c r="M841113" i="1"/>
  <c r="M841114" i="1"/>
  <c r="M841115" i="1"/>
  <c r="M841116" i="1"/>
  <c r="M841117" i="1"/>
  <c r="M841118" i="1"/>
  <c r="M841119" i="1"/>
  <c r="M841120" i="1"/>
  <c r="M841121" i="1"/>
  <c r="M841122" i="1"/>
  <c r="M841123" i="1"/>
  <c r="M841124" i="1"/>
  <c r="M841125" i="1"/>
  <c r="M841126" i="1"/>
  <c r="M841127" i="1"/>
  <c r="M841128" i="1"/>
  <c r="M841129" i="1"/>
  <c r="M841130" i="1"/>
  <c r="M841131" i="1"/>
  <c r="M841132" i="1"/>
  <c r="M841133" i="1"/>
  <c r="M841134" i="1"/>
  <c r="M841135" i="1"/>
  <c r="M841136" i="1"/>
  <c r="M841137" i="1"/>
  <c r="M841138" i="1"/>
  <c r="M841139" i="1"/>
  <c r="M841140" i="1"/>
  <c r="M841141" i="1"/>
  <c r="M841142" i="1"/>
  <c r="M841143" i="1"/>
  <c r="M841144" i="1"/>
  <c r="M841145" i="1"/>
  <c r="M841146" i="1"/>
  <c r="M841147" i="1"/>
  <c r="M841148" i="1"/>
  <c r="M841149" i="1"/>
  <c r="M841150" i="1"/>
  <c r="M841151" i="1"/>
  <c r="M841152" i="1"/>
  <c r="M841153" i="1"/>
  <c r="M841154" i="1"/>
  <c r="M841155" i="1"/>
  <c r="M841156" i="1"/>
  <c r="M841157" i="1"/>
  <c r="M841158" i="1"/>
  <c r="M841159" i="1"/>
  <c r="M841160" i="1"/>
  <c r="M841161" i="1"/>
  <c r="M841162" i="1"/>
  <c r="M841163" i="1"/>
  <c r="M841164" i="1"/>
  <c r="M841165" i="1"/>
  <c r="M841166" i="1"/>
  <c r="M841167" i="1"/>
  <c r="M841168" i="1"/>
  <c r="M841169" i="1"/>
  <c r="M841170" i="1"/>
  <c r="M841171" i="1"/>
  <c r="M841172" i="1"/>
  <c r="M841173" i="1"/>
  <c r="M841174" i="1"/>
  <c r="M841175" i="1"/>
  <c r="M841176" i="1"/>
  <c r="M841177" i="1"/>
  <c r="M841178" i="1"/>
  <c r="M841179" i="1"/>
  <c r="M841180" i="1"/>
  <c r="M841181" i="1"/>
  <c r="M841182" i="1"/>
  <c r="M841183" i="1"/>
  <c r="M841184" i="1"/>
  <c r="M841185" i="1"/>
  <c r="M841186" i="1"/>
  <c r="M841187" i="1"/>
  <c r="M841188" i="1"/>
  <c r="M841189" i="1"/>
  <c r="M841190" i="1"/>
  <c r="M841191" i="1"/>
  <c r="M841192" i="1"/>
  <c r="M841193" i="1"/>
  <c r="M841194" i="1"/>
  <c r="M841195" i="1"/>
  <c r="M841196" i="1"/>
  <c r="M841197" i="1"/>
  <c r="M841198" i="1"/>
  <c r="M841199" i="1"/>
  <c r="M841200" i="1"/>
  <c r="M841201" i="1"/>
  <c r="M841202" i="1"/>
  <c r="M841203" i="1"/>
  <c r="M841204" i="1"/>
  <c r="M841205" i="1"/>
  <c r="M841206" i="1"/>
  <c r="M841207" i="1"/>
  <c r="M841208" i="1"/>
  <c r="M841209" i="1"/>
  <c r="M841210" i="1"/>
  <c r="M841211" i="1"/>
  <c r="M841212" i="1"/>
  <c r="M841213" i="1"/>
  <c r="M841214" i="1"/>
  <c r="M841215" i="1"/>
  <c r="M841216" i="1"/>
  <c r="M841217" i="1"/>
  <c r="M841218" i="1"/>
  <c r="M841219" i="1"/>
  <c r="M841220" i="1"/>
  <c r="M841221" i="1"/>
  <c r="M841222" i="1"/>
  <c r="M841223" i="1"/>
  <c r="M841224" i="1"/>
  <c r="M841225" i="1"/>
  <c r="M841226" i="1"/>
  <c r="M841227" i="1"/>
  <c r="M841228" i="1"/>
  <c r="M841229" i="1"/>
  <c r="M841230" i="1"/>
  <c r="M841231" i="1"/>
  <c r="M841232" i="1"/>
  <c r="M841233" i="1"/>
  <c r="M841234" i="1"/>
  <c r="M841235" i="1"/>
  <c r="M841236" i="1"/>
  <c r="M841237" i="1"/>
  <c r="M841238" i="1"/>
  <c r="M841239" i="1"/>
  <c r="M841240" i="1"/>
  <c r="M841241" i="1"/>
  <c r="M841242" i="1"/>
  <c r="M841243" i="1"/>
  <c r="M841244" i="1"/>
  <c r="M841245" i="1"/>
  <c r="M841246" i="1"/>
  <c r="M841247" i="1"/>
  <c r="M841248" i="1"/>
  <c r="M841249" i="1"/>
  <c r="M841250" i="1"/>
  <c r="M841251" i="1"/>
  <c r="M841252" i="1"/>
  <c r="M841253" i="1"/>
  <c r="M841254" i="1"/>
  <c r="M841255" i="1"/>
  <c r="M841256" i="1"/>
  <c r="M841257" i="1"/>
  <c r="M841258" i="1"/>
  <c r="M841259" i="1"/>
  <c r="M841260" i="1"/>
  <c r="M841261" i="1"/>
  <c r="M841262" i="1"/>
  <c r="M841263" i="1"/>
  <c r="M841264" i="1"/>
  <c r="M841265" i="1"/>
  <c r="M841266" i="1"/>
  <c r="M841267" i="1"/>
  <c r="M841268" i="1"/>
  <c r="M841269" i="1"/>
  <c r="M841270" i="1"/>
  <c r="M841271" i="1"/>
  <c r="M841272" i="1"/>
  <c r="M841273" i="1"/>
  <c r="M841274" i="1"/>
  <c r="M841275" i="1"/>
  <c r="M841276" i="1"/>
  <c r="M841277" i="1"/>
  <c r="M841278" i="1"/>
  <c r="M841279" i="1"/>
  <c r="M841280" i="1"/>
  <c r="M841281" i="1"/>
  <c r="M841282" i="1"/>
  <c r="M841283" i="1"/>
  <c r="M841284" i="1"/>
  <c r="M841285" i="1"/>
  <c r="M841286" i="1"/>
  <c r="M841287" i="1"/>
  <c r="M841288" i="1"/>
  <c r="M841289" i="1"/>
  <c r="M841290" i="1"/>
  <c r="M841291" i="1"/>
  <c r="M841292" i="1"/>
  <c r="M841293" i="1"/>
  <c r="M841294" i="1"/>
  <c r="M841295" i="1"/>
  <c r="M841296" i="1"/>
  <c r="M841297" i="1"/>
  <c r="M841298" i="1"/>
  <c r="M841299" i="1"/>
  <c r="M841300" i="1"/>
  <c r="M841301" i="1"/>
  <c r="M841302" i="1"/>
  <c r="M841303" i="1"/>
  <c r="M841304" i="1"/>
  <c r="M841305" i="1"/>
  <c r="M841306" i="1"/>
  <c r="M841307" i="1"/>
  <c r="M841308" i="1"/>
  <c r="M841309" i="1"/>
  <c r="M841310" i="1"/>
  <c r="M841311" i="1"/>
  <c r="M841312" i="1"/>
  <c r="M841313" i="1"/>
  <c r="M841314" i="1"/>
  <c r="M841315" i="1"/>
  <c r="M841316" i="1"/>
  <c r="M841317" i="1"/>
  <c r="M841318" i="1"/>
  <c r="M841319" i="1"/>
  <c r="M841320" i="1"/>
  <c r="M841321" i="1"/>
  <c r="M841322" i="1"/>
  <c r="M841323" i="1"/>
  <c r="M841324" i="1"/>
  <c r="M841325" i="1"/>
  <c r="M841326" i="1"/>
  <c r="M841327" i="1"/>
  <c r="M841328" i="1"/>
  <c r="M841329" i="1"/>
  <c r="M841330" i="1"/>
  <c r="M841331" i="1"/>
  <c r="M841332" i="1"/>
  <c r="M841333" i="1"/>
  <c r="M841334" i="1"/>
  <c r="M841335" i="1"/>
  <c r="M841336" i="1"/>
  <c r="M841337" i="1"/>
  <c r="M841338" i="1"/>
  <c r="M841339" i="1"/>
  <c r="M841340" i="1"/>
  <c r="M841341" i="1"/>
  <c r="M841342" i="1"/>
  <c r="M841343" i="1"/>
  <c r="M841344" i="1"/>
  <c r="M841345" i="1"/>
  <c r="M841346" i="1"/>
  <c r="M841347" i="1"/>
  <c r="M841348" i="1"/>
  <c r="M841349" i="1"/>
  <c r="M841350" i="1"/>
  <c r="M841351" i="1"/>
  <c r="M841352" i="1"/>
  <c r="M841353" i="1"/>
  <c r="M841354" i="1"/>
  <c r="M841355" i="1"/>
  <c r="M841356" i="1"/>
  <c r="M841357" i="1"/>
  <c r="M841358" i="1"/>
  <c r="M841359" i="1"/>
  <c r="M841360" i="1"/>
  <c r="M841361" i="1"/>
  <c r="M841362" i="1"/>
  <c r="M841363" i="1"/>
  <c r="M841364" i="1"/>
  <c r="M841365" i="1"/>
  <c r="M841366" i="1"/>
  <c r="M841367" i="1"/>
  <c r="M841368" i="1"/>
  <c r="M841369" i="1"/>
  <c r="M841370" i="1"/>
  <c r="M841371" i="1"/>
  <c r="M841372" i="1"/>
  <c r="M841373" i="1"/>
  <c r="M841374" i="1"/>
  <c r="M841375" i="1"/>
  <c r="M841376" i="1"/>
  <c r="M841377" i="1"/>
  <c r="M841378" i="1"/>
  <c r="M841379" i="1"/>
  <c r="M841380" i="1"/>
  <c r="M841381" i="1"/>
  <c r="M841382" i="1"/>
  <c r="M841383" i="1"/>
  <c r="M841384" i="1"/>
  <c r="M841385" i="1"/>
  <c r="M841386" i="1"/>
  <c r="M841387" i="1"/>
  <c r="M841388" i="1"/>
  <c r="M841389" i="1"/>
  <c r="M841390" i="1"/>
  <c r="M841391" i="1"/>
  <c r="M841392" i="1"/>
  <c r="M841393" i="1"/>
  <c r="M841394" i="1"/>
  <c r="M841395" i="1"/>
  <c r="M841396" i="1"/>
  <c r="M841397" i="1"/>
  <c r="M841398" i="1"/>
  <c r="M841399" i="1"/>
  <c r="M841400" i="1"/>
  <c r="M841401" i="1"/>
  <c r="M841402" i="1"/>
  <c r="M841403" i="1"/>
  <c r="M841404" i="1"/>
  <c r="M841405" i="1"/>
  <c r="M841406" i="1"/>
  <c r="M841407" i="1"/>
  <c r="M841408" i="1"/>
  <c r="M841409" i="1"/>
  <c r="M841410" i="1"/>
  <c r="M841411" i="1"/>
  <c r="M841412" i="1"/>
  <c r="M841413" i="1"/>
  <c r="M841414" i="1"/>
  <c r="M841415" i="1"/>
  <c r="M841416" i="1"/>
  <c r="M841417" i="1"/>
  <c r="M841418" i="1"/>
  <c r="M841419" i="1"/>
  <c r="M841420" i="1"/>
  <c r="M841421" i="1"/>
  <c r="M841422" i="1"/>
  <c r="M841423" i="1"/>
  <c r="M841424" i="1"/>
  <c r="M841425" i="1"/>
  <c r="M841426" i="1"/>
  <c r="M841427" i="1"/>
  <c r="M841428" i="1"/>
  <c r="M841429" i="1"/>
  <c r="M841430" i="1"/>
  <c r="M841431" i="1"/>
  <c r="M841432" i="1"/>
  <c r="M841433" i="1"/>
  <c r="M841434" i="1"/>
  <c r="M841435" i="1"/>
  <c r="M841436" i="1"/>
  <c r="M841437" i="1"/>
  <c r="M841438" i="1"/>
  <c r="M841439" i="1"/>
  <c r="M841440" i="1"/>
  <c r="M841441" i="1"/>
  <c r="M841442" i="1"/>
  <c r="M841443" i="1"/>
  <c r="M841444" i="1"/>
  <c r="M841445" i="1"/>
  <c r="M841446" i="1"/>
  <c r="M841447" i="1"/>
  <c r="M841448" i="1"/>
  <c r="M841449" i="1"/>
  <c r="M841450" i="1"/>
  <c r="M841451" i="1"/>
  <c r="M841452" i="1"/>
  <c r="M841453" i="1"/>
  <c r="M841454" i="1"/>
  <c r="M841455" i="1"/>
  <c r="M841456" i="1"/>
  <c r="M841457" i="1"/>
  <c r="M841458" i="1"/>
  <c r="M841459" i="1"/>
  <c r="M841460" i="1"/>
  <c r="M841461" i="1"/>
  <c r="M841462" i="1"/>
  <c r="M841463" i="1"/>
  <c r="M841464" i="1"/>
  <c r="M841465" i="1"/>
  <c r="M841466" i="1"/>
  <c r="M841467" i="1"/>
  <c r="M841468" i="1"/>
  <c r="M841469" i="1"/>
  <c r="M841470" i="1"/>
  <c r="M841471" i="1"/>
  <c r="M841472" i="1"/>
  <c r="M841473" i="1"/>
  <c r="M841474" i="1"/>
  <c r="M841475" i="1"/>
  <c r="M841476" i="1"/>
  <c r="M841477" i="1"/>
  <c r="M841478" i="1"/>
  <c r="M841479" i="1"/>
  <c r="M841480" i="1"/>
  <c r="M841481" i="1"/>
  <c r="M841482" i="1"/>
  <c r="M841483" i="1"/>
  <c r="M841484" i="1"/>
  <c r="M841485" i="1"/>
  <c r="M841486" i="1"/>
  <c r="M841487" i="1"/>
  <c r="M841488" i="1"/>
  <c r="M841489" i="1"/>
  <c r="M841490" i="1"/>
  <c r="M841491" i="1"/>
  <c r="M841492" i="1"/>
  <c r="M841493" i="1"/>
  <c r="M841494" i="1"/>
  <c r="M841495" i="1"/>
  <c r="M841496" i="1"/>
  <c r="M841497" i="1"/>
  <c r="M841498" i="1"/>
  <c r="M841499" i="1"/>
  <c r="M841500" i="1"/>
  <c r="M841501" i="1"/>
  <c r="M841502" i="1"/>
  <c r="M841503" i="1"/>
  <c r="M841504" i="1"/>
  <c r="M841505" i="1"/>
  <c r="M841506" i="1"/>
  <c r="M841507" i="1"/>
  <c r="M841508" i="1"/>
  <c r="M841509" i="1"/>
  <c r="M841510" i="1"/>
  <c r="M841511" i="1"/>
  <c r="M841512" i="1"/>
  <c r="M841513" i="1"/>
  <c r="M841514" i="1"/>
  <c r="M841515" i="1"/>
  <c r="M841516" i="1"/>
  <c r="M841517" i="1"/>
  <c r="M841518" i="1"/>
  <c r="M841519" i="1"/>
  <c r="M841520" i="1"/>
  <c r="M841521" i="1"/>
  <c r="M841522" i="1"/>
  <c r="M841523" i="1"/>
  <c r="M841524" i="1"/>
  <c r="M841525" i="1"/>
  <c r="M841526" i="1"/>
  <c r="M841527" i="1"/>
  <c r="M841528" i="1"/>
  <c r="M841529" i="1"/>
  <c r="M841530" i="1"/>
  <c r="M841531" i="1"/>
  <c r="M841532" i="1"/>
  <c r="M841533" i="1"/>
  <c r="M841534" i="1"/>
  <c r="M841535" i="1"/>
  <c r="M841536" i="1"/>
  <c r="M841537" i="1"/>
  <c r="M841538" i="1"/>
  <c r="M841539" i="1"/>
  <c r="M841540" i="1"/>
  <c r="M841541" i="1"/>
  <c r="M841542" i="1"/>
  <c r="M841543" i="1"/>
  <c r="M841544" i="1"/>
  <c r="M841545" i="1"/>
  <c r="M841546" i="1"/>
  <c r="M841547" i="1"/>
  <c r="M841548" i="1"/>
  <c r="M841549" i="1"/>
  <c r="M841550" i="1"/>
  <c r="M841551" i="1"/>
  <c r="M841552" i="1"/>
  <c r="M841553" i="1"/>
  <c r="M841554" i="1"/>
  <c r="M841555" i="1"/>
  <c r="M841556" i="1"/>
  <c r="M841557" i="1"/>
  <c r="M841558" i="1"/>
  <c r="M841559" i="1"/>
  <c r="M841560" i="1"/>
  <c r="M841561" i="1"/>
  <c r="M841562" i="1"/>
  <c r="M841563" i="1"/>
  <c r="M841564" i="1"/>
  <c r="M841565" i="1"/>
  <c r="M841566" i="1"/>
  <c r="M841567" i="1"/>
  <c r="M841568" i="1"/>
  <c r="M841569" i="1"/>
  <c r="M841570" i="1"/>
  <c r="M841571" i="1"/>
  <c r="M841572" i="1"/>
  <c r="M841573" i="1"/>
  <c r="M841574" i="1"/>
  <c r="M841575" i="1"/>
  <c r="M841576" i="1"/>
  <c r="M841577" i="1"/>
  <c r="M841578" i="1"/>
  <c r="M841579" i="1"/>
  <c r="M841580" i="1"/>
  <c r="M841581" i="1"/>
  <c r="M841582" i="1"/>
  <c r="M841583" i="1"/>
  <c r="M841584" i="1"/>
  <c r="M841585" i="1"/>
  <c r="M841586" i="1"/>
  <c r="M841587" i="1"/>
  <c r="M841588" i="1"/>
  <c r="M841589" i="1"/>
  <c r="M841590" i="1"/>
  <c r="M841591" i="1"/>
  <c r="M841592" i="1"/>
  <c r="M841593" i="1"/>
  <c r="M841594" i="1"/>
  <c r="M841595" i="1"/>
  <c r="M841596" i="1"/>
  <c r="M841597" i="1"/>
  <c r="M841598" i="1"/>
  <c r="M841599" i="1"/>
  <c r="M841600" i="1"/>
  <c r="M841601" i="1"/>
  <c r="M841602" i="1"/>
  <c r="M841603" i="1"/>
  <c r="M841604" i="1"/>
  <c r="M841605" i="1"/>
  <c r="M841606" i="1"/>
  <c r="M841607" i="1"/>
  <c r="M841608" i="1"/>
  <c r="M841609" i="1"/>
  <c r="M841610" i="1"/>
  <c r="M841611" i="1"/>
  <c r="M841612" i="1"/>
  <c r="M841613" i="1"/>
  <c r="M841614" i="1"/>
  <c r="M841615" i="1"/>
  <c r="M841616" i="1"/>
  <c r="M841617" i="1"/>
  <c r="M841618" i="1"/>
  <c r="M841619" i="1"/>
  <c r="M841620" i="1"/>
  <c r="M841621" i="1"/>
  <c r="M841622" i="1"/>
  <c r="M841623" i="1"/>
  <c r="M841624" i="1"/>
  <c r="M841625" i="1"/>
  <c r="M841626" i="1"/>
  <c r="M841627" i="1"/>
  <c r="M841628" i="1"/>
  <c r="M841629" i="1"/>
  <c r="M841630" i="1"/>
  <c r="M841631" i="1"/>
  <c r="M841632" i="1"/>
  <c r="M841633" i="1"/>
  <c r="M841634" i="1"/>
  <c r="M841635" i="1"/>
  <c r="M841636" i="1"/>
  <c r="M841637" i="1"/>
  <c r="M841638" i="1"/>
  <c r="M841639" i="1"/>
  <c r="M841640" i="1"/>
  <c r="M841641" i="1"/>
  <c r="M841642" i="1"/>
  <c r="M841643" i="1"/>
  <c r="M841644" i="1"/>
  <c r="M841645" i="1"/>
  <c r="M841646" i="1"/>
  <c r="M841647" i="1"/>
  <c r="M841648" i="1"/>
  <c r="M841649" i="1"/>
  <c r="M841650" i="1"/>
  <c r="M841651" i="1"/>
  <c r="M841652" i="1"/>
  <c r="M841653" i="1"/>
  <c r="M841654" i="1"/>
  <c r="M841655" i="1"/>
  <c r="M841656" i="1"/>
  <c r="M841657" i="1"/>
  <c r="M841658" i="1"/>
  <c r="M841659" i="1"/>
  <c r="M841660" i="1"/>
  <c r="M841661" i="1"/>
  <c r="M841662" i="1"/>
  <c r="M841663" i="1"/>
  <c r="M841664" i="1"/>
  <c r="M841665" i="1"/>
  <c r="M841666" i="1"/>
  <c r="M841667" i="1"/>
  <c r="M841668" i="1"/>
  <c r="M841669" i="1"/>
  <c r="M841670" i="1"/>
  <c r="M841671" i="1"/>
  <c r="M841672" i="1"/>
  <c r="M841673" i="1"/>
  <c r="M841674" i="1"/>
  <c r="M841675" i="1"/>
  <c r="M841676" i="1"/>
  <c r="M841677" i="1"/>
  <c r="M841678" i="1"/>
  <c r="M841679" i="1"/>
  <c r="M841680" i="1"/>
  <c r="M841681" i="1"/>
  <c r="M841682" i="1"/>
  <c r="M841683" i="1"/>
  <c r="M841684" i="1"/>
  <c r="M841685" i="1"/>
  <c r="M841686" i="1"/>
  <c r="M841687" i="1"/>
  <c r="M841688" i="1"/>
  <c r="M841689" i="1"/>
  <c r="M841690" i="1"/>
  <c r="M841691" i="1"/>
  <c r="M841692" i="1"/>
  <c r="M841693" i="1"/>
  <c r="M841694" i="1"/>
  <c r="M841695" i="1"/>
  <c r="M841696" i="1"/>
  <c r="M841697" i="1"/>
  <c r="M841698" i="1"/>
  <c r="M841699" i="1"/>
  <c r="M841700" i="1"/>
  <c r="M841701" i="1"/>
  <c r="M841702" i="1"/>
  <c r="M841703" i="1"/>
  <c r="M841704" i="1"/>
  <c r="M841705" i="1"/>
  <c r="M841706" i="1"/>
  <c r="M841707" i="1"/>
  <c r="M841708" i="1"/>
  <c r="M841709" i="1"/>
  <c r="M841710" i="1"/>
  <c r="M841711" i="1"/>
  <c r="M841712" i="1"/>
  <c r="M841713" i="1"/>
  <c r="M841714" i="1"/>
  <c r="M841715" i="1"/>
  <c r="M841716" i="1"/>
  <c r="M841717" i="1"/>
  <c r="M841718" i="1"/>
  <c r="M841719" i="1"/>
  <c r="M841720" i="1"/>
  <c r="M841721" i="1"/>
  <c r="M841722" i="1"/>
  <c r="M841723" i="1"/>
  <c r="M841724" i="1"/>
  <c r="M841725" i="1"/>
  <c r="M841726" i="1"/>
  <c r="M841727" i="1"/>
  <c r="M841728" i="1"/>
  <c r="M841729" i="1"/>
  <c r="M841730" i="1"/>
  <c r="M841731" i="1"/>
  <c r="M841732" i="1"/>
  <c r="M841733" i="1"/>
  <c r="M841734" i="1"/>
  <c r="M841735" i="1"/>
  <c r="M841736" i="1"/>
  <c r="M841737" i="1"/>
  <c r="M841738" i="1"/>
  <c r="M841739" i="1"/>
  <c r="M841740" i="1"/>
  <c r="M841741" i="1"/>
  <c r="M841742" i="1"/>
  <c r="M841743" i="1"/>
  <c r="M841744" i="1"/>
  <c r="M841745" i="1"/>
  <c r="M841746" i="1"/>
  <c r="M841747" i="1"/>
  <c r="M841748" i="1"/>
  <c r="M841749" i="1"/>
  <c r="M841750" i="1"/>
  <c r="M841751" i="1"/>
  <c r="M841752" i="1"/>
  <c r="M841753" i="1"/>
  <c r="M841754" i="1"/>
  <c r="M841755" i="1"/>
  <c r="M841756" i="1"/>
  <c r="M841757" i="1"/>
  <c r="M841758" i="1"/>
  <c r="M841759" i="1"/>
  <c r="M841760" i="1"/>
  <c r="M841761" i="1"/>
  <c r="M841762" i="1"/>
  <c r="M841763" i="1"/>
  <c r="M841764" i="1"/>
  <c r="M841765" i="1"/>
  <c r="M841766" i="1"/>
  <c r="M841767" i="1"/>
  <c r="M841768" i="1"/>
  <c r="M841769" i="1"/>
  <c r="M841770" i="1"/>
  <c r="M841771" i="1"/>
  <c r="M841772" i="1"/>
  <c r="M841773" i="1"/>
  <c r="M841774" i="1"/>
  <c r="M841775" i="1"/>
  <c r="M841776" i="1"/>
  <c r="M841777" i="1"/>
  <c r="M841778" i="1"/>
  <c r="M841779" i="1"/>
  <c r="M841780" i="1"/>
  <c r="M841781" i="1"/>
  <c r="M841782" i="1"/>
  <c r="M841783" i="1"/>
  <c r="M841784" i="1"/>
  <c r="M841785" i="1"/>
  <c r="M841786" i="1"/>
  <c r="M841787" i="1"/>
  <c r="M841788" i="1"/>
  <c r="M841789" i="1"/>
  <c r="M841790" i="1"/>
  <c r="M841791" i="1"/>
  <c r="M841792" i="1"/>
  <c r="M841793" i="1"/>
  <c r="M841794" i="1"/>
  <c r="M841795" i="1"/>
  <c r="M841796" i="1"/>
  <c r="M841797" i="1"/>
  <c r="M841798" i="1"/>
  <c r="M841799" i="1"/>
  <c r="M841800" i="1"/>
  <c r="M841801" i="1"/>
  <c r="M841802" i="1"/>
  <c r="M841803" i="1"/>
  <c r="M841804" i="1"/>
  <c r="M841805" i="1"/>
  <c r="M841806" i="1"/>
  <c r="M841807" i="1"/>
  <c r="M841808" i="1"/>
  <c r="M841809" i="1"/>
  <c r="M841810" i="1"/>
  <c r="M841811" i="1"/>
  <c r="M841812" i="1"/>
  <c r="M841813" i="1"/>
  <c r="M841814" i="1"/>
  <c r="M841815" i="1"/>
  <c r="M841816" i="1"/>
  <c r="M841817" i="1"/>
  <c r="M841818" i="1"/>
  <c r="M841819" i="1"/>
  <c r="M841820" i="1"/>
  <c r="M841821" i="1"/>
  <c r="M841822" i="1"/>
  <c r="M841823" i="1"/>
  <c r="M841824" i="1"/>
  <c r="M841825" i="1"/>
  <c r="M841826" i="1"/>
  <c r="M841827" i="1"/>
  <c r="M841828" i="1"/>
  <c r="M841829" i="1"/>
  <c r="M841830" i="1"/>
  <c r="M841831" i="1"/>
  <c r="M841832" i="1"/>
  <c r="M841833" i="1"/>
  <c r="M841834" i="1"/>
  <c r="M841835" i="1"/>
  <c r="M841836" i="1"/>
  <c r="M841837" i="1"/>
  <c r="M841838" i="1"/>
  <c r="M841839" i="1"/>
  <c r="M841840" i="1"/>
  <c r="M841841" i="1"/>
  <c r="M841842" i="1"/>
  <c r="M841843" i="1"/>
  <c r="M841844" i="1"/>
  <c r="M841845" i="1"/>
  <c r="M841846" i="1"/>
  <c r="M841847" i="1"/>
  <c r="M841848" i="1"/>
  <c r="M841849" i="1"/>
  <c r="M841850" i="1"/>
  <c r="M841851" i="1"/>
  <c r="M841852" i="1"/>
  <c r="M841853" i="1"/>
  <c r="M841854" i="1"/>
  <c r="M841855" i="1"/>
  <c r="M841856" i="1"/>
  <c r="M841857" i="1"/>
  <c r="M841858" i="1"/>
  <c r="M841859" i="1"/>
  <c r="M841860" i="1"/>
  <c r="M841861" i="1"/>
  <c r="M841862" i="1"/>
  <c r="M841863" i="1"/>
  <c r="M841864" i="1"/>
  <c r="M841865" i="1"/>
  <c r="M841866" i="1"/>
  <c r="M841867" i="1"/>
  <c r="M841868" i="1"/>
  <c r="M841869" i="1"/>
  <c r="M841870" i="1"/>
  <c r="M841871" i="1"/>
  <c r="M841872" i="1"/>
  <c r="M841873" i="1"/>
  <c r="M841874" i="1"/>
  <c r="M841875" i="1"/>
  <c r="M841876" i="1"/>
  <c r="M841877" i="1"/>
  <c r="M841878" i="1"/>
  <c r="M841879" i="1"/>
  <c r="M841880" i="1"/>
  <c r="M841881" i="1"/>
  <c r="M841882" i="1"/>
  <c r="M841883" i="1"/>
  <c r="M841884" i="1"/>
  <c r="M841885" i="1"/>
  <c r="M841886" i="1"/>
  <c r="M841887" i="1"/>
  <c r="M841888" i="1"/>
  <c r="M841889" i="1"/>
  <c r="M841890" i="1"/>
  <c r="M841891" i="1"/>
  <c r="M841892" i="1"/>
  <c r="M841893" i="1"/>
  <c r="M841894" i="1"/>
  <c r="M841895" i="1"/>
  <c r="M841896" i="1"/>
  <c r="M841897" i="1"/>
  <c r="M841898" i="1"/>
  <c r="M841899" i="1"/>
  <c r="M841900" i="1"/>
  <c r="M841901" i="1"/>
  <c r="M841902" i="1"/>
  <c r="M841903" i="1"/>
  <c r="M841904" i="1"/>
  <c r="M841905" i="1"/>
  <c r="M841906" i="1"/>
  <c r="M841907" i="1"/>
  <c r="M841908" i="1"/>
  <c r="M841909" i="1"/>
  <c r="M841910" i="1"/>
  <c r="M841911" i="1"/>
  <c r="M841912" i="1"/>
  <c r="M841913" i="1"/>
  <c r="M841914" i="1"/>
  <c r="M841915" i="1"/>
  <c r="M841916" i="1"/>
  <c r="M841917" i="1"/>
  <c r="M841918" i="1"/>
  <c r="M841919" i="1"/>
  <c r="M841920" i="1"/>
  <c r="M841921" i="1"/>
  <c r="M841922" i="1"/>
  <c r="M841923" i="1"/>
  <c r="M841924" i="1"/>
  <c r="M841925" i="1"/>
  <c r="M841926" i="1"/>
  <c r="M841927" i="1"/>
  <c r="M841928" i="1"/>
  <c r="M841929" i="1"/>
  <c r="M841930" i="1"/>
  <c r="M841931" i="1"/>
  <c r="M841932" i="1"/>
  <c r="M841933" i="1"/>
  <c r="M841934" i="1"/>
  <c r="M841935" i="1"/>
  <c r="M841936" i="1"/>
  <c r="M841937" i="1"/>
  <c r="M841938" i="1"/>
  <c r="M841939" i="1"/>
  <c r="M841940" i="1"/>
  <c r="M841941" i="1"/>
  <c r="M841942" i="1"/>
  <c r="M841943" i="1"/>
  <c r="M841944" i="1"/>
  <c r="M841945" i="1"/>
  <c r="M841946" i="1"/>
  <c r="M841947" i="1"/>
  <c r="M841948" i="1"/>
  <c r="M841949" i="1"/>
  <c r="M841950" i="1"/>
  <c r="M841951" i="1"/>
  <c r="M841952" i="1"/>
  <c r="M841953" i="1"/>
  <c r="M841954" i="1"/>
  <c r="M841955" i="1"/>
  <c r="M841956" i="1"/>
  <c r="M841957" i="1"/>
  <c r="M841958" i="1"/>
  <c r="M841959" i="1"/>
  <c r="M841960" i="1"/>
  <c r="M841961" i="1"/>
  <c r="M841962" i="1"/>
  <c r="M841963" i="1"/>
  <c r="M841964" i="1"/>
  <c r="M841965" i="1"/>
  <c r="M841966" i="1"/>
  <c r="M841967" i="1"/>
  <c r="M841968" i="1"/>
  <c r="M841969" i="1"/>
  <c r="M841970" i="1"/>
  <c r="M841971" i="1"/>
  <c r="M841972" i="1"/>
  <c r="M841973" i="1"/>
  <c r="M841974" i="1"/>
  <c r="M841975" i="1"/>
  <c r="M841976" i="1"/>
  <c r="M841977" i="1"/>
  <c r="M841978" i="1"/>
  <c r="M841979" i="1"/>
  <c r="M841980" i="1"/>
  <c r="M841981" i="1"/>
  <c r="M841982" i="1"/>
  <c r="M841983" i="1"/>
  <c r="M841984" i="1"/>
  <c r="M841985" i="1"/>
  <c r="M841986" i="1"/>
  <c r="M841987" i="1"/>
  <c r="M841988" i="1"/>
  <c r="M841989" i="1"/>
  <c r="M841990" i="1"/>
  <c r="M841991" i="1"/>
  <c r="M841992" i="1"/>
  <c r="M841993" i="1"/>
  <c r="M841994" i="1"/>
  <c r="M841995" i="1"/>
  <c r="M841996" i="1"/>
  <c r="M841997" i="1"/>
  <c r="M841998" i="1"/>
  <c r="M841999" i="1"/>
  <c r="M842000" i="1"/>
  <c r="M842001" i="1"/>
  <c r="M842002" i="1"/>
  <c r="M842003" i="1"/>
  <c r="M842004" i="1"/>
  <c r="M842005" i="1"/>
  <c r="M842006" i="1"/>
  <c r="M842007" i="1"/>
  <c r="M842008" i="1"/>
  <c r="M842009" i="1"/>
  <c r="M842010" i="1"/>
  <c r="M842011" i="1"/>
  <c r="M842012" i="1"/>
  <c r="M842013" i="1"/>
  <c r="M842014" i="1"/>
  <c r="M842015" i="1"/>
  <c r="M842016" i="1"/>
  <c r="M842017" i="1"/>
  <c r="M842018" i="1"/>
  <c r="M842019" i="1"/>
  <c r="M842020" i="1"/>
  <c r="M842021" i="1"/>
  <c r="M842022" i="1"/>
  <c r="M842023" i="1"/>
  <c r="M842024" i="1"/>
  <c r="M842025" i="1"/>
  <c r="M842026" i="1"/>
  <c r="M842027" i="1"/>
  <c r="M842028" i="1"/>
  <c r="M842029" i="1"/>
  <c r="M842030" i="1"/>
  <c r="M842031" i="1"/>
  <c r="M842032" i="1"/>
  <c r="M842033" i="1"/>
  <c r="M842034" i="1"/>
  <c r="M842035" i="1"/>
  <c r="M842036" i="1"/>
  <c r="M842037" i="1"/>
  <c r="M842038" i="1"/>
  <c r="M842039" i="1"/>
  <c r="M842040" i="1"/>
  <c r="M842041" i="1"/>
  <c r="M842042" i="1"/>
  <c r="M842043" i="1"/>
  <c r="M842044" i="1"/>
  <c r="M842045" i="1"/>
  <c r="M842046" i="1"/>
  <c r="M842047" i="1"/>
  <c r="M842048" i="1"/>
  <c r="M842049" i="1"/>
  <c r="M842050" i="1"/>
  <c r="M842051" i="1"/>
  <c r="M842052" i="1"/>
  <c r="M842053" i="1"/>
  <c r="M842054" i="1"/>
  <c r="M842055" i="1"/>
  <c r="M842056" i="1"/>
  <c r="M842057" i="1"/>
  <c r="M842058" i="1"/>
  <c r="M842059" i="1"/>
  <c r="M842060" i="1"/>
  <c r="M842061" i="1"/>
  <c r="M842062" i="1"/>
  <c r="M842063" i="1"/>
  <c r="M842064" i="1"/>
  <c r="M842065" i="1"/>
  <c r="M842066" i="1"/>
  <c r="M842067" i="1"/>
  <c r="M842068" i="1"/>
  <c r="M842069" i="1"/>
  <c r="M842070" i="1"/>
  <c r="M842071" i="1"/>
  <c r="M842072" i="1"/>
  <c r="M842073" i="1"/>
  <c r="M842074" i="1"/>
  <c r="M842075" i="1"/>
  <c r="M842076" i="1"/>
  <c r="M842077" i="1"/>
  <c r="M842078" i="1"/>
  <c r="M842079" i="1"/>
  <c r="M842080" i="1"/>
  <c r="M842081" i="1"/>
  <c r="M842082" i="1"/>
  <c r="M842083" i="1"/>
  <c r="M842084" i="1"/>
  <c r="M842085" i="1"/>
  <c r="M842086" i="1"/>
  <c r="M842087" i="1"/>
  <c r="M842088" i="1"/>
  <c r="M842089" i="1"/>
  <c r="M842090" i="1"/>
  <c r="M842091" i="1"/>
  <c r="M842092" i="1"/>
  <c r="M842093" i="1"/>
  <c r="M842094" i="1"/>
  <c r="M842095" i="1"/>
  <c r="M842096" i="1"/>
  <c r="M842097" i="1"/>
  <c r="M842098" i="1"/>
  <c r="M842099" i="1"/>
  <c r="M842100" i="1"/>
  <c r="M842101" i="1"/>
  <c r="M842102" i="1"/>
  <c r="M842103" i="1"/>
  <c r="M842104" i="1"/>
  <c r="M842105" i="1"/>
  <c r="M842106" i="1"/>
  <c r="M842107" i="1"/>
  <c r="M842108" i="1"/>
  <c r="M842109" i="1"/>
  <c r="M842110" i="1"/>
  <c r="M842111" i="1"/>
  <c r="M842112" i="1"/>
  <c r="M842113" i="1"/>
  <c r="M842114" i="1"/>
  <c r="M842115" i="1"/>
  <c r="M842116" i="1"/>
  <c r="M842117" i="1"/>
  <c r="M842118" i="1"/>
  <c r="M842119" i="1"/>
  <c r="M842120" i="1"/>
  <c r="M842121" i="1"/>
  <c r="M842122" i="1"/>
  <c r="M842123" i="1"/>
  <c r="M842124" i="1"/>
  <c r="M842125" i="1"/>
  <c r="M842126" i="1"/>
  <c r="M842127" i="1"/>
  <c r="M842128" i="1"/>
  <c r="M842129" i="1"/>
  <c r="M842130" i="1"/>
  <c r="M842131" i="1"/>
  <c r="M842132" i="1"/>
  <c r="M842133" i="1"/>
  <c r="M842134" i="1"/>
  <c r="M842135" i="1"/>
  <c r="M842136" i="1"/>
  <c r="M842137" i="1"/>
  <c r="M842138" i="1"/>
  <c r="M842139" i="1"/>
  <c r="M842140" i="1"/>
  <c r="M842141" i="1"/>
  <c r="M842142" i="1"/>
  <c r="M842143" i="1"/>
  <c r="M842144" i="1"/>
  <c r="M842145" i="1"/>
  <c r="M842146" i="1"/>
  <c r="M842147" i="1"/>
  <c r="M842148" i="1"/>
  <c r="M842149" i="1"/>
  <c r="M842150" i="1"/>
  <c r="M842151" i="1"/>
  <c r="M842152" i="1"/>
  <c r="M842153" i="1"/>
  <c r="M842154" i="1"/>
  <c r="M842155" i="1"/>
  <c r="M842156" i="1"/>
  <c r="M842157" i="1"/>
  <c r="M842158" i="1"/>
  <c r="M842159" i="1"/>
  <c r="M842160" i="1"/>
  <c r="M842161" i="1"/>
  <c r="M842162" i="1"/>
  <c r="M842163" i="1"/>
  <c r="M842164" i="1"/>
  <c r="M842165" i="1"/>
  <c r="M842166" i="1"/>
  <c r="M842167" i="1"/>
  <c r="M842168" i="1"/>
  <c r="M842169" i="1"/>
  <c r="M842170" i="1"/>
  <c r="M842171" i="1"/>
  <c r="M842172" i="1"/>
  <c r="M842173" i="1"/>
  <c r="M842174" i="1"/>
  <c r="M842175" i="1"/>
  <c r="M842176" i="1"/>
  <c r="M842177" i="1"/>
  <c r="M842178" i="1"/>
  <c r="M842179" i="1"/>
  <c r="M842180" i="1"/>
  <c r="M842181" i="1"/>
  <c r="M842182" i="1"/>
  <c r="M842183" i="1"/>
  <c r="M842184" i="1"/>
  <c r="M842185" i="1"/>
  <c r="M842186" i="1"/>
  <c r="M842187" i="1"/>
  <c r="M842188" i="1"/>
  <c r="M842189" i="1"/>
  <c r="M842190" i="1"/>
  <c r="M842191" i="1"/>
  <c r="M842192" i="1"/>
  <c r="M842193" i="1"/>
  <c r="M842194" i="1"/>
  <c r="M842195" i="1"/>
  <c r="M842196" i="1"/>
  <c r="M842197" i="1"/>
  <c r="M842198" i="1"/>
  <c r="M842199" i="1"/>
  <c r="M842200" i="1"/>
  <c r="M842201" i="1"/>
  <c r="M842202" i="1"/>
  <c r="M842203" i="1"/>
  <c r="M842204" i="1"/>
  <c r="M842205" i="1"/>
  <c r="M842206" i="1"/>
  <c r="M842207" i="1"/>
  <c r="M842208" i="1"/>
  <c r="M842209" i="1"/>
  <c r="M842210" i="1"/>
  <c r="M842211" i="1"/>
  <c r="M842212" i="1"/>
  <c r="M842213" i="1"/>
  <c r="M842214" i="1"/>
  <c r="M842215" i="1"/>
  <c r="M842216" i="1"/>
  <c r="M842217" i="1"/>
  <c r="M842218" i="1"/>
  <c r="M842219" i="1"/>
  <c r="M842220" i="1"/>
  <c r="M842221" i="1"/>
  <c r="M842222" i="1"/>
  <c r="M842223" i="1"/>
  <c r="M842224" i="1"/>
  <c r="M842225" i="1"/>
  <c r="M842226" i="1"/>
  <c r="M842227" i="1"/>
  <c r="M842228" i="1"/>
  <c r="M842229" i="1"/>
  <c r="M842230" i="1"/>
  <c r="M842231" i="1"/>
  <c r="M842232" i="1"/>
  <c r="M842233" i="1"/>
  <c r="M842234" i="1"/>
  <c r="M842235" i="1"/>
  <c r="M842236" i="1"/>
  <c r="M842237" i="1"/>
  <c r="M842238" i="1"/>
  <c r="M842239" i="1"/>
  <c r="M842240" i="1"/>
  <c r="M842241" i="1"/>
  <c r="M842242" i="1"/>
  <c r="M842243" i="1"/>
  <c r="M842244" i="1"/>
  <c r="M842245" i="1"/>
  <c r="M842246" i="1"/>
  <c r="M842247" i="1"/>
  <c r="M842248" i="1"/>
  <c r="M842249" i="1"/>
  <c r="M842250" i="1"/>
  <c r="M842251" i="1"/>
  <c r="M842252" i="1"/>
  <c r="M842253" i="1"/>
  <c r="M842254" i="1"/>
  <c r="M842255" i="1"/>
  <c r="M842256" i="1"/>
  <c r="M842257" i="1"/>
  <c r="M842258" i="1"/>
  <c r="M842259" i="1"/>
  <c r="M842260" i="1"/>
  <c r="M842261" i="1"/>
  <c r="M842262" i="1"/>
  <c r="M842263" i="1"/>
  <c r="M842264" i="1"/>
  <c r="M842265" i="1"/>
  <c r="M842266" i="1"/>
  <c r="M842267" i="1"/>
  <c r="M842268" i="1"/>
  <c r="M842269" i="1"/>
  <c r="M842270" i="1"/>
  <c r="M842271" i="1"/>
  <c r="M842272" i="1"/>
  <c r="M842273" i="1"/>
  <c r="M842274" i="1"/>
  <c r="M842275" i="1"/>
  <c r="M842276" i="1"/>
  <c r="M842277" i="1"/>
  <c r="M842278" i="1"/>
  <c r="M842279" i="1"/>
  <c r="M842280" i="1"/>
  <c r="M842281" i="1"/>
  <c r="M842282" i="1"/>
  <c r="M842283" i="1"/>
  <c r="M842284" i="1"/>
  <c r="M842285" i="1"/>
  <c r="M842286" i="1"/>
  <c r="M842287" i="1"/>
  <c r="M842288" i="1"/>
  <c r="M842289" i="1"/>
  <c r="M842290" i="1"/>
  <c r="M842291" i="1"/>
  <c r="M842292" i="1"/>
  <c r="M842293" i="1"/>
  <c r="M842294" i="1"/>
  <c r="M842295" i="1"/>
  <c r="M842296" i="1"/>
  <c r="M842297" i="1"/>
  <c r="M842298" i="1"/>
  <c r="M842299" i="1"/>
  <c r="M842300" i="1"/>
  <c r="M842301" i="1"/>
  <c r="M842302" i="1"/>
  <c r="M842303" i="1"/>
  <c r="M842304" i="1"/>
  <c r="M842305" i="1"/>
  <c r="M842306" i="1"/>
  <c r="M842307" i="1"/>
  <c r="M842308" i="1"/>
  <c r="M842309" i="1"/>
  <c r="M842310" i="1"/>
  <c r="M842311" i="1"/>
  <c r="M842312" i="1"/>
  <c r="M842313" i="1"/>
  <c r="M842314" i="1"/>
  <c r="M842315" i="1"/>
  <c r="M842316" i="1"/>
  <c r="M842317" i="1"/>
  <c r="M842318" i="1"/>
  <c r="M842319" i="1"/>
  <c r="M842320" i="1"/>
  <c r="M842321" i="1"/>
  <c r="M842322" i="1"/>
  <c r="M842323" i="1"/>
  <c r="M842324" i="1"/>
  <c r="M842325" i="1"/>
  <c r="M842326" i="1"/>
  <c r="M842327" i="1"/>
  <c r="M842328" i="1"/>
  <c r="M842329" i="1"/>
  <c r="M842330" i="1"/>
  <c r="M842331" i="1"/>
  <c r="M842332" i="1"/>
  <c r="M842333" i="1"/>
  <c r="M842334" i="1"/>
  <c r="M842335" i="1"/>
  <c r="M842336" i="1"/>
  <c r="M842337" i="1"/>
  <c r="M842338" i="1"/>
  <c r="M842339" i="1"/>
  <c r="M842340" i="1"/>
  <c r="M842341" i="1"/>
  <c r="M842342" i="1"/>
  <c r="M842343" i="1"/>
  <c r="M842344" i="1"/>
  <c r="M842345" i="1"/>
  <c r="M842346" i="1"/>
  <c r="M842347" i="1"/>
  <c r="M842348" i="1"/>
  <c r="M842349" i="1"/>
  <c r="M842350" i="1"/>
  <c r="M842351" i="1"/>
  <c r="M842352" i="1"/>
  <c r="M842353" i="1"/>
  <c r="M842354" i="1"/>
  <c r="M842355" i="1"/>
  <c r="M842356" i="1"/>
  <c r="M842357" i="1"/>
  <c r="M842358" i="1"/>
  <c r="M842359" i="1"/>
  <c r="M842360" i="1"/>
  <c r="M842361" i="1"/>
  <c r="M842362" i="1"/>
  <c r="M842363" i="1"/>
  <c r="M842364" i="1"/>
  <c r="M842365" i="1"/>
  <c r="M842366" i="1"/>
  <c r="M842367" i="1"/>
  <c r="M842368" i="1"/>
  <c r="M842369" i="1"/>
  <c r="M842370" i="1"/>
  <c r="M842371" i="1"/>
  <c r="M842372" i="1"/>
  <c r="M842373" i="1"/>
  <c r="M842374" i="1"/>
  <c r="M842375" i="1"/>
  <c r="M842376" i="1"/>
  <c r="M842377" i="1"/>
  <c r="M842378" i="1"/>
  <c r="M842379" i="1"/>
  <c r="M842380" i="1"/>
  <c r="M842381" i="1"/>
  <c r="M842382" i="1"/>
  <c r="M842383" i="1"/>
  <c r="M842384" i="1"/>
  <c r="M842385" i="1"/>
  <c r="M842386" i="1"/>
  <c r="M842387" i="1"/>
  <c r="M842388" i="1"/>
  <c r="M842389" i="1"/>
  <c r="M842390" i="1"/>
  <c r="M842391" i="1"/>
  <c r="M842392" i="1"/>
  <c r="M842393" i="1"/>
  <c r="M842394" i="1"/>
  <c r="M842395" i="1"/>
  <c r="M842396" i="1"/>
  <c r="M842397" i="1"/>
  <c r="M842398" i="1"/>
  <c r="M842399" i="1"/>
  <c r="M842400" i="1"/>
  <c r="M842401" i="1"/>
  <c r="M842402" i="1"/>
  <c r="M842403" i="1"/>
  <c r="M842404" i="1"/>
  <c r="M842405" i="1"/>
  <c r="M842406" i="1"/>
  <c r="M842407" i="1"/>
  <c r="M842408" i="1"/>
  <c r="M842409" i="1"/>
  <c r="M842410" i="1"/>
  <c r="M842411" i="1"/>
  <c r="M842412" i="1"/>
  <c r="M842413" i="1"/>
  <c r="M842414" i="1"/>
  <c r="M842415" i="1"/>
  <c r="M842416" i="1"/>
  <c r="M842417" i="1"/>
  <c r="M842418" i="1"/>
  <c r="M842419" i="1"/>
  <c r="M842420" i="1"/>
  <c r="M842421" i="1"/>
  <c r="M842422" i="1"/>
  <c r="M842423" i="1"/>
  <c r="M842424" i="1"/>
  <c r="M842425" i="1"/>
  <c r="M842426" i="1"/>
  <c r="M842427" i="1"/>
  <c r="M842428" i="1"/>
  <c r="M842429" i="1"/>
  <c r="M842430" i="1"/>
  <c r="M842431" i="1"/>
  <c r="M842432" i="1"/>
  <c r="M842433" i="1"/>
  <c r="M842434" i="1"/>
  <c r="M842435" i="1"/>
  <c r="M842436" i="1"/>
  <c r="M842437" i="1"/>
  <c r="M842438" i="1"/>
  <c r="M842439" i="1"/>
  <c r="M842440" i="1"/>
  <c r="M842441" i="1"/>
  <c r="M842442" i="1"/>
  <c r="M842443" i="1"/>
  <c r="M842444" i="1"/>
  <c r="M842445" i="1"/>
  <c r="M842446" i="1"/>
  <c r="M842447" i="1"/>
  <c r="M842448" i="1"/>
  <c r="M842449" i="1"/>
  <c r="M842450" i="1"/>
  <c r="M842451" i="1"/>
  <c r="M842452" i="1"/>
  <c r="M842453" i="1"/>
  <c r="M842454" i="1"/>
  <c r="M842455" i="1"/>
  <c r="M842456" i="1"/>
  <c r="M842457" i="1"/>
  <c r="M842458" i="1"/>
  <c r="M842459" i="1"/>
  <c r="M842460" i="1"/>
  <c r="M842461" i="1"/>
  <c r="M842462" i="1"/>
  <c r="M842463" i="1"/>
  <c r="M842464" i="1"/>
  <c r="M842465" i="1"/>
  <c r="M842466" i="1"/>
  <c r="M842467" i="1"/>
  <c r="M842468" i="1"/>
  <c r="M842469" i="1"/>
  <c r="M842470" i="1"/>
  <c r="M842471" i="1"/>
  <c r="M842472" i="1"/>
  <c r="M842473" i="1"/>
  <c r="M842474" i="1"/>
  <c r="M842475" i="1"/>
  <c r="M842476" i="1"/>
  <c r="M842477" i="1"/>
  <c r="M842478" i="1"/>
  <c r="M842479" i="1"/>
  <c r="M842480" i="1"/>
  <c r="M842481" i="1"/>
  <c r="M842482" i="1"/>
  <c r="M842483" i="1"/>
  <c r="M842484" i="1"/>
  <c r="M842485" i="1"/>
  <c r="M842486" i="1"/>
  <c r="M842487" i="1"/>
  <c r="M842488" i="1"/>
  <c r="M842489" i="1"/>
  <c r="M842490" i="1"/>
  <c r="M842491" i="1"/>
  <c r="M842492" i="1"/>
  <c r="M842493" i="1"/>
  <c r="M842494" i="1"/>
  <c r="M842495" i="1"/>
  <c r="M842496" i="1"/>
  <c r="M842497" i="1"/>
  <c r="M842498" i="1"/>
  <c r="M842499" i="1"/>
  <c r="M842500" i="1"/>
  <c r="M842501" i="1"/>
  <c r="M842502" i="1"/>
  <c r="M842503" i="1"/>
  <c r="M842504" i="1"/>
  <c r="M842505" i="1"/>
  <c r="M842506" i="1"/>
  <c r="M842507" i="1"/>
  <c r="M842508" i="1"/>
  <c r="M842509" i="1"/>
  <c r="M842510" i="1"/>
  <c r="M842511" i="1"/>
  <c r="M842512" i="1"/>
  <c r="M842513" i="1"/>
  <c r="M842514" i="1"/>
  <c r="M842515" i="1"/>
  <c r="M842516" i="1"/>
  <c r="M842517" i="1"/>
  <c r="M842518" i="1"/>
  <c r="M842519" i="1"/>
  <c r="M842520" i="1"/>
  <c r="M842521" i="1"/>
  <c r="M842522" i="1"/>
  <c r="M842523" i="1"/>
  <c r="M842524" i="1"/>
  <c r="M842525" i="1"/>
  <c r="M842526" i="1"/>
  <c r="M842527" i="1"/>
  <c r="M842528" i="1"/>
  <c r="M842529" i="1"/>
  <c r="M842530" i="1"/>
  <c r="M842531" i="1"/>
  <c r="M842532" i="1"/>
  <c r="M842533" i="1"/>
  <c r="M842534" i="1"/>
  <c r="M842535" i="1"/>
  <c r="M842536" i="1"/>
  <c r="M842537" i="1"/>
  <c r="M842538" i="1"/>
  <c r="M842539" i="1"/>
  <c r="M842540" i="1"/>
  <c r="M842541" i="1"/>
  <c r="M842542" i="1"/>
  <c r="M842543" i="1"/>
  <c r="M842544" i="1"/>
  <c r="M842545" i="1"/>
  <c r="M842546" i="1"/>
  <c r="M842547" i="1"/>
  <c r="M842548" i="1"/>
  <c r="M842549" i="1"/>
  <c r="M842550" i="1"/>
  <c r="M842551" i="1"/>
  <c r="M842552" i="1"/>
  <c r="M842553" i="1"/>
  <c r="M842554" i="1"/>
  <c r="M842555" i="1"/>
  <c r="M842556" i="1"/>
  <c r="M842557" i="1"/>
  <c r="M842558" i="1"/>
  <c r="M842559" i="1"/>
  <c r="M842560" i="1"/>
  <c r="M842561" i="1"/>
  <c r="M842562" i="1"/>
  <c r="M842563" i="1"/>
  <c r="M842564" i="1"/>
  <c r="M842565" i="1"/>
  <c r="M842566" i="1"/>
  <c r="M842567" i="1"/>
  <c r="M842568" i="1"/>
  <c r="M842569" i="1"/>
  <c r="M842570" i="1"/>
  <c r="M842571" i="1"/>
  <c r="M842572" i="1"/>
  <c r="M842573" i="1"/>
  <c r="M842574" i="1"/>
  <c r="M842575" i="1"/>
  <c r="M842576" i="1"/>
  <c r="M842577" i="1"/>
  <c r="M842578" i="1"/>
  <c r="M842579" i="1"/>
  <c r="M842580" i="1"/>
  <c r="M842581" i="1"/>
  <c r="M842582" i="1"/>
  <c r="M842583" i="1"/>
  <c r="M842584" i="1"/>
  <c r="M842585" i="1"/>
  <c r="M842586" i="1"/>
  <c r="M842587" i="1"/>
  <c r="M842588" i="1"/>
  <c r="M842589" i="1"/>
  <c r="M842590" i="1"/>
  <c r="M842591" i="1"/>
  <c r="M842592" i="1"/>
  <c r="M842593" i="1"/>
  <c r="M842594" i="1"/>
  <c r="M842595" i="1"/>
  <c r="M842596" i="1"/>
  <c r="M842597" i="1"/>
  <c r="M842598" i="1"/>
  <c r="M842599" i="1"/>
  <c r="M842600" i="1"/>
  <c r="M842601" i="1"/>
  <c r="M842602" i="1"/>
  <c r="M842603" i="1"/>
  <c r="M842604" i="1"/>
  <c r="M842605" i="1"/>
  <c r="M842606" i="1"/>
  <c r="M842607" i="1"/>
  <c r="M842608" i="1"/>
  <c r="M842609" i="1"/>
  <c r="M842610" i="1"/>
  <c r="M842611" i="1"/>
  <c r="M842612" i="1"/>
  <c r="M842613" i="1"/>
  <c r="M842614" i="1"/>
  <c r="M842615" i="1"/>
  <c r="M842616" i="1"/>
  <c r="M842617" i="1"/>
  <c r="M842618" i="1"/>
  <c r="M842619" i="1"/>
  <c r="M842620" i="1"/>
  <c r="M842621" i="1"/>
  <c r="M842622" i="1"/>
  <c r="M842623" i="1"/>
  <c r="M842624" i="1"/>
  <c r="M842625" i="1"/>
  <c r="M842626" i="1"/>
  <c r="M842627" i="1"/>
  <c r="M842628" i="1"/>
  <c r="M842629" i="1"/>
  <c r="M842630" i="1"/>
  <c r="M842631" i="1"/>
  <c r="M842632" i="1"/>
  <c r="M842633" i="1"/>
  <c r="M842634" i="1"/>
  <c r="M842635" i="1"/>
  <c r="M842636" i="1"/>
  <c r="M842637" i="1"/>
  <c r="M842638" i="1"/>
  <c r="M842639" i="1"/>
  <c r="M842640" i="1"/>
  <c r="M842641" i="1"/>
  <c r="M842642" i="1"/>
  <c r="M842643" i="1"/>
  <c r="M842644" i="1"/>
  <c r="M842645" i="1"/>
  <c r="M842646" i="1"/>
  <c r="M842647" i="1"/>
  <c r="M842648" i="1"/>
  <c r="M842649" i="1"/>
  <c r="M842650" i="1"/>
  <c r="M842651" i="1"/>
  <c r="M842652" i="1"/>
  <c r="M842653" i="1"/>
  <c r="M842654" i="1"/>
  <c r="M842655" i="1"/>
  <c r="M842656" i="1"/>
  <c r="M842657" i="1"/>
  <c r="M842658" i="1"/>
  <c r="M842659" i="1"/>
  <c r="M842660" i="1"/>
  <c r="M842661" i="1"/>
  <c r="M842662" i="1"/>
  <c r="M842663" i="1"/>
  <c r="M842664" i="1"/>
  <c r="M842665" i="1"/>
  <c r="M842666" i="1"/>
  <c r="M842667" i="1"/>
  <c r="M842668" i="1"/>
  <c r="M842669" i="1"/>
  <c r="M842670" i="1"/>
  <c r="M842671" i="1"/>
  <c r="M842672" i="1"/>
  <c r="M842673" i="1"/>
  <c r="M842674" i="1"/>
  <c r="M842675" i="1"/>
  <c r="M842676" i="1"/>
  <c r="M842677" i="1"/>
  <c r="M842678" i="1"/>
  <c r="M842679" i="1"/>
  <c r="M842680" i="1"/>
  <c r="M842681" i="1"/>
  <c r="M842682" i="1"/>
  <c r="M842683" i="1"/>
  <c r="M842684" i="1"/>
  <c r="M842685" i="1"/>
  <c r="M842686" i="1"/>
  <c r="M842687" i="1"/>
  <c r="M842688" i="1"/>
  <c r="M842689" i="1"/>
  <c r="M842690" i="1"/>
  <c r="M842691" i="1"/>
  <c r="M842692" i="1"/>
  <c r="M842693" i="1"/>
  <c r="M842694" i="1"/>
  <c r="M842695" i="1"/>
  <c r="M842696" i="1"/>
  <c r="M842697" i="1"/>
  <c r="M842698" i="1"/>
  <c r="M842699" i="1"/>
  <c r="M842700" i="1"/>
  <c r="M842701" i="1"/>
  <c r="M842702" i="1"/>
  <c r="M842703" i="1"/>
  <c r="M842704" i="1"/>
  <c r="M842705" i="1"/>
  <c r="M842706" i="1"/>
  <c r="M842707" i="1"/>
  <c r="M842708" i="1"/>
  <c r="M842709" i="1"/>
  <c r="M842710" i="1"/>
  <c r="M842711" i="1"/>
  <c r="M842712" i="1"/>
  <c r="M842713" i="1"/>
  <c r="M842714" i="1"/>
  <c r="M842715" i="1"/>
  <c r="M842716" i="1"/>
  <c r="M842717" i="1"/>
  <c r="M842718" i="1"/>
  <c r="M842719" i="1"/>
  <c r="M842720" i="1"/>
  <c r="M842721" i="1"/>
  <c r="M842722" i="1"/>
  <c r="M842723" i="1"/>
  <c r="M842724" i="1"/>
  <c r="M842725" i="1"/>
  <c r="M842726" i="1"/>
  <c r="M842727" i="1"/>
  <c r="M842728" i="1"/>
  <c r="M842729" i="1"/>
  <c r="M842730" i="1"/>
  <c r="M842731" i="1"/>
  <c r="M842732" i="1"/>
  <c r="M842733" i="1"/>
  <c r="M842734" i="1"/>
  <c r="M842735" i="1"/>
  <c r="M842736" i="1"/>
  <c r="M842737" i="1"/>
  <c r="M842738" i="1"/>
  <c r="M842739" i="1"/>
  <c r="M842740" i="1"/>
  <c r="M842741" i="1"/>
  <c r="M842742" i="1"/>
  <c r="M842743" i="1"/>
  <c r="M842744" i="1"/>
  <c r="M842745" i="1"/>
  <c r="M842746" i="1"/>
  <c r="M842747" i="1"/>
  <c r="M842748" i="1"/>
  <c r="M842749" i="1"/>
  <c r="M842750" i="1"/>
  <c r="M842751" i="1"/>
  <c r="M842752" i="1"/>
  <c r="M842753" i="1"/>
  <c r="M842754" i="1"/>
  <c r="M842755" i="1"/>
  <c r="M842756" i="1"/>
  <c r="M842757" i="1"/>
  <c r="M842758" i="1"/>
  <c r="M842759" i="1"/>
  <c r="M842760" i="1"/>
  <c r="M842761" i="1"/>
  <c r="M842762" i="1"/>
  <c r="M842763" i="1"/>
  <c r="M842764" i="1"/>
  <c r="M842765" i="1"/>
  <c r="M842766" i="1"/>
  <c r="M842767" i="1"/>
  <c r="M842768" i="1"/>
  <c r="M842769" i="1"/>
  <c r="M842770" i="1"/>
  <c r="M842771" i="1"/>
  <c r="M842772" i="1"/>
  <c r="M842773" i="1"/>
  <c r="M842774" i="1"/>
  <c r="M842775" i="1"/>
  <c r="M842776" i="1"/>
  <c r="M842777" i="1"/>
  <c r="M842778" i="1"/>
  <c r="M842779" i="1"/>
  <c r="M842780" i="1"/>
  <c r="M842781" i="1"/>
  <c r="M842782" i="1"/>
  <c r="M842783" i="1"/>
  <c r="M842784" i="1"/>
  <c r="M842785" i="1"/>
  <c r="M842786" i="1"/>
  <c r="M842787" i="1"/>
  <c r="M842788" i="1"/>
  <c r="M842789" i="1"/>
  <c r="M842790" i="1"/>
  <c r="M842791" i="1"/>
  <c r="M842792" i="1"/>
  <c r="M842793" i="1"/>
  <c r="M842794" i="1"/>
  <c r="M842795" i="1"/>
  <c r="M842796" i="1"/>
  <c r="M842797" i="1"/>
  <c r="M842798" i="1"/>
  <c r="M842799" i="1"/>
  <c r="M842800" i="1"/>
  <c r="M842801" i="1"/>
  <c r="M842802" i="1"/>
  <c r="M842803" i="1"/>
  <c r="M842804" i="1"/>
  <c r="M842805" i="1"/>
  <c r="M842806" i="1"/>
  <c r="M842807" i="1"/>
  <c r="M842808" i="1"/>
  <c r="M842809" i="1"/>
  <c r="M842810" i="1"/>
  <c r="M842811" i="1"/>
  <c r="M842812" i="1"/>
  <c r="M842813" i="1"/>
  <c r="M842814" i="1"/>
  <c r="M842815" i="1"/>
  <c r="M842816" i="1"/>
  <c r="M842817" i="1"/>
  <c r="M842818" i="1"/>
  <c r="M842819" i="1"/>
  <c r="M842820" i="1"/>
  <c r="M842821" i="1"/>
  <c r="M842822" i="1"/>
  <c r="M842823" i="1"/>
  <c r="M842824" i="1"/>
  <c r="M842825" i="1"/>
  <c r="M842826" i="1"/>
  <c r="M842827" i="1"/>
  <c r="M842828" i="1"/>
  <c r="M842829" i="1"/>
  <c r="M842830" i="1"/>
  <c r="M842831" i="1"/>
  <c r="M842832" i="1"/>
  <c r="M842833" i="1"/>
  <c r="M842834" i="1"/>
  <c r="M842835" i="1"/>
  <c r="M842836" i="1"/>
  <c r="M842837" i="1"/>
  <c r="M842838" i="1"/>
  <c r="M842839" i="1"/>
  <c r="M842840" i="1"/>
  <c r="M842841" i="1"/>
  <c r="M842842" i="1"/>
  <c r="M842843" i="1"/>
  <c r="M842844" i="1"/>
  <c r="M842845" i="1"/>
  <c r="M842846" i="1"/>
  <c r="M842847" i="1"/>
  <c r="M842848" i="1"/>
  <c r="M842849" i="1"/>
  <c r="M842850" i="1"/>
  <c r="M842851" i="1"/>
  <c r="M842852" i="1"/>
  <c r="M842853" i="1"/>
  <c r="M842854" i="1"/>
  <c r="M842855" i="1"/>
  <c r="M842856" i="1"/>
  <c r="M842857" i="1"/>
  <c r="M842858" i="1"/>
  <c r="M842859" i="1"/>
  <c r="M842860" i="1"/>
  <c r="M842861" i="1"/>
  <c r="M842862" i="1"/>
  <c r="M842863" i="1"/>
  <c r="M842864" i="1"/>
  <c r="M842865" i="1"/>
  <c r="M842866" i="1"/>
  <c r="M842867" i="1"/>
  <c r="M842868" i="1"/>
  <c r="M842869" i="1"/>
  <c r="M842870" i="1"/>
  <c r="M842871" i="1"/>
  <c r="M842872" i="1"/>
  <c r="M842873" i="1"/>
  <c r="M842874" i="1"/>
  <c r="M842875" i="1"/>
  <c r="M842876" i="1"/>
  <c r="M842877" i="1"/>
  <c r="M842878" i="1"/>
  <c r="M842879" i="1"/>
  <c r="M842880" i="1"/>
  <c r="M842881" i="1"/>
  <c r="M842882" i="1"/>
  <c r="M842883" i="1"/>
  <c r="M842884" i="1"/>
  <c r="M842885" i="1"/>
  <c r="M842886" i="1"/>
  <c r="M842887" i="1"/>
  <c r="M842888" i="1"/>
  <c r="M842889" i="1"/>
  <c r="M842890" i="1"/>
  <c r="M842891" i="1"/>
  <c r="M842892" i="1"/>
  <c r="M842893" i="1"/>
  <c r="M842894" i="1"/>
  <c r="M842895" i="1"/>
  <c r="M842896" i="1"/>
  <c r="M842897" i="1"/>
  <c r="M842898" i="1"/>
  <c r="M842899" i="1"/>
  <c r="M842900" i="1"/>
  <c r="M842901" i="1"/>
  <c r="M842902" i="1"/>
  <c r="M842903" i="1"/>
  <c r="M842904" i="1"/>
  <c r="M842905" i="1"/>
  <c r="M842906" i="1"/>
  <c r="M842907" i="1"/>
  <c r="M842908" i="1"/>
  <c r="M842909" i="1"/>
  <c r="M842910" i="1"/>
  <c r="M842911" i="1"/>
  <c r="M842912" i="1"/>
  <c r="M842913" i="1"/>
  <c r="M842914" i="1"/>
  <c r="M842915" i="1"/>
  <c r="M842916" i="1"/>
  <c r="M842917" i="1"/>
  <c r="M842918" i="1"/>
  <c r="M842919" i="1"/>
  <c r="M842920" i="1"/>
  <c r="M842921" i="1"/>
  <c r="M842922" i="1"/>
  <c r="M842923" i="1"/>
  <c r="M842924" i="1"/>
  <c r="M842925" i="1"/>
  <c r="M842926" i="1"/>
  <c r="M842927" i="1"/>
  <c r="M842928" i="1"/>
  <c r="M842929" i="1"/>
  <c r="M842930" i="1"/>
  <c r="M842931" i="1"/>
  <c r="M842932" i="1"/>
  <c r="M842933" i="1"/>
  <c r="M842934" i="1"/>
  <c r="M842935" i="1"/>
  <c r="M842936" i="1"/>
  <c r="M842937" i="1"/>
  <c r="M842938" i="1"/>
  <c r="M842939" i="1"/>
  <c r="M842940" i="1"/>
  <c r="M842941" i="1"/>
  <c r="M842942" i="1"/>
  <c r="M842943" i="1"/>
  <c r="M842944" i="1"/>
  <c r="M842945" i="1"/>
  <c r="M842946" i="1"/>
  <c r="M842947" i="1"/>
  <c r="M842948" i="1"/>
  <c r="M842949" i="1"/>
  <c r="M842950" i="1"/>
  <c r="M842951" i="1"/>
  <c r="M842952" i="1"/>
  <c r="M842953" i="1"/>
  <c r="M842954" i="1"/>
  <c r="M842955" i="1"/>
  <c r="M842956" i="1"/>
  <c r="M842957" i="1"/>
  <c r="M842958" i="1"/>
  <c r="M842959" i="1"/>
  <c r="M842960" i="1"/>
  <c r="M842961" i="1"/>
  <c r="M842962" i="1"/>
  <c r="M842963" i="1"/>
  <c r="M842964" i="1"/>
  <c r="M842965" i="1"/>
  <c r="M842966" i="1"/>
  <c r="M842967" i="1"/>
  <c r="M842968" i="1"/>
  <c r="M842969" i="1"/>
  <c r="M842970" i="1"/>
  <c r="M842971" i="1"/>
  <c r="M842972" i="1"/>
  <c r="M842973" i="1"/>
  <c r="M842974" i="1"/>
  <c r="M842975" i="1"/>
  <c r="M842976" i="1"/>
  <c r="M842977" i="1"/>
  <c r="M842978" i="1"/>
  <c r="M842979" i="1"/>
  <c r="M842980" i="1"/>
  <c r="M842981" i="1"/>
  <c r="M842982" i="1"/>
  <c r="M842983" i="1"/>
  <c r="M842984" i="1"/>
  <c r="M842985" i="1"/>
  <c r="M842986" i="1"/>
  <c r="M842987" i="1"/>
  <c r="M842988" i="1"/>
  <c r="M842989" i="1"/>
  <c r="M842990" i="1"/>
  <c r="M842991" i="1"/>
  <c r="M842992" i="1"/>
  <c r="M842993" i="1"/>
  <c r="M842994" i="1"/>
  <c r="M842995" i="1"/>
  <c r="M842996" i="1"/>
  <c r="M842997" i="1"/>
  <c r="M842998" i="1"/>
  <c r="M842999" i="1"/>
  <c r="M843000" i="1"/>
  <c r="M843001" i="1"/>
  <c r="M843002" i="1"/>
  <c r="M843003" i="1"/>
  <c r="M843004" i="1"/>
  <c r="M843005" i="1"/>
  <c r="M843006" i="1"/>
  <c r="M843007" i="1"/>
  <c r="M843008" i="1"/>
  <c r="M843009" i="1"/>
  <c r="M843010" i="1"/>
  <c r="M843011" i="1"/>
  <c r="M843012" i="1"/>
  <c r="M843013" i="1"/>
  <c r="M843014" i="1"/>
  <c r="M843015" i="1"/>
  <c r="M843016" i="1"/>
  <c r="M843017" i="1"/>
  <c r="M843018" i="1"/>
  <c r="M843019" i="1"/>
  <c r="M843020" i="1"/>
  <c r="M843021" i="1"/>
  <c r="M843022" i="1"/>
  <c r="M843023" i="1"/>
  <c r="M843024" i="1"/>
  <c r="M843025" i="1"/>
  <c r="M843026" i="1"/>
  <c r="M843027" i="1"/>
  <c r="M843028" i="1"/>
  <c r="M843029" i="1"/>
  <c r="M843030" i="1"/>
  <c r="M843031" i="1"/>
  <c r="M843032" i="1"/>
  <c r="M843033" i="1"/>
  <c r="M843034" i="1"/>
  <c r="M843035" i="1"/>
  <c r="M843036" i="1"/>
  <c r="M843037" i="1"/>
  <c r="M843038" i="1"/>
  <c r="M843039" i="1"/>
  <c r="M843040" i="1"/>
  <c r="M843041" i="1"/>
  <c r="M843042" i="1"/>
  <c r="M843043" i="1"/>
  <c r="M843044" i="1"/>
  <c r="M843045" i="1"/>
  <c r="M843046" i="1"/>
  <c r="M843047" i="1"/>
  <c r="M843048" i="1"/>
  <c r="M843049" i="1"/>
  <c r="M843050" i="1"/>
  <c r="M843051" i="1"/>
  <c r="M843052" i="1"/>
  <c r="M843053" i="1"/>
  <c r="M843054" i="1"/>
  <c r="M843055" i="1"/>
  <c r="M843056" i="1"/>
  <c r="M843057" i="1"/>
  <c r="M843058" i="1"/>
  <c r="M843059" i="1"/>
  <c r="M843060" i="1"/>
  <c r="M843061" i="1"/>
  <c r="M843062" i="1"/>
  <c r="M843063" i="1"/>
  <c r="M843064" i="1"/>
  <c r="M843065" i="1"/>
  <c r="M843066" i="1"/>
  <c r="M843067" i="1"/>
  <c r="M843068" i="1"/>
  <c r="M843069" i="1"/>
  <c r="M843070" i="1"/>
  <c r="M843071" i="1"/>
  <c r="M843072" i="1"/>
  <c r="M843073" i="1"/>
  <c r="M843074" i="1"/>
  <c r="M843075" i="1"/>
  <c r="M843076" i="1"/>
  <c r="M843077" i="1"/>
  <c r="M843078" i="1"/>
  <c r="M843079" i="1"/>
  <c r="M843080" i="1"/>
  <c r="M843081" i="1"/>
  <c r="M843082" i="1"/>
  <c r="M843083" i="1"/>
  <c r="M843084" i="1"/>
  <c r="M843085" i="1"/>
  <c r="M843086" i="1"/>
  <c r="M843087" i="1"/>
  <c r="M843088" i="1"/>
  <c r="M843089" i="1"/>
  <c r="M843090" i="1"/>
  <c r="M843091" i="1"/>
  <c r="M843092" i="1"/>
  <c r="M843093" i="1"/>
  <c r="M843094" i="1"/>
  <c r="M843095" i="1"/>
  <c r="M843096" i="1"/>
  <c r="M843097" i="1"/>
  <c r="M843098" i="1"/>
  <c r="M843099" i="1"/>
  <c r="M843100" i="1"/>
  <c r="M843101" i="1"/>
  <c r="M843102" i="1"/>
  <c r="M843103" i="1"/>
  <c r="M843104" i="1"/>
  <c r="M843105" i="1"/>
  <c r="M843106" i="1"/>
  <c r="M843107" i="1"/>
  <c r="M843108" i="1"/>
  <c r="M843109" i="1"/>
  <c r="M843110" i="1"/>
  <c r="M843111" i="1"/>
  <c r="M843112" i="1"/>
  <c r="M843113" i="1"/>
  <c r="M843114" i="1"/>
  <c r="M843115" i="1"/>
  <c r="M843116" i="1"/>
  <c r="M843117" i="1"/>
  <c r="M843118" i="1"/>
  <c r="M843119" i="1"/>
  <c r="M843120" i="1"/>
  <c r="M843121" i="1"/>
  <c r="M843122" i="1"/>
  <c r="M843123" i="1"/>
  <c r="M843124" i="1"/>
  <c r="M843125" i="1"/>
  <c r="M843126" i="1"/>
  <c r="M843127" i="1"/>
  <c r="M843128" i="1"/>
  <c r="M843129" i="1"/>
  <c r="M843130" i="1"/>
  <c r="M843131" i="1"/>
  <c r="M843132" i="1"/>
  <c r="M843133" i="1"/>
  <c r="M843134" i="1"/>
  <c r="M843135" i="1"/>
  <c r="M843136" i="1"/>
  <c r="M843137" i="1"/>
  <c r="M843138" i="1"/>
  <c r="M843139" i="1"/>
  <c r="M843140" i="1"/>
  <c r="M843141" i="1"/>
  <c r="M843142" i="1"/>
  <c r="M843143" i="1"/>
  <c r="M843144" i="1"/>
  <c r="M843145" i="1"/>
  <c r="M843146" i="1"/>
  <c r="M843147" i="1"/>
  <c r="M843148" i="1"/>
  <c r="M843149" i="1"/>
  <c r="M843150" i="1"/>
  <c r="M843151" i="1"/>
  <c r="M843152" i="1"/>
  <c r="M843153" i="1"/>
  <c r="M843154" i="1"/>
  <c r="M843155" i="1"/>
  <c r="M843156" i="1"/>
  <c r="M843157" i="1"/>
  <c r="M843158" i="1"/>
  <c r="M843159" i="1"/>
  <c r="M843160" i="1"/>
  <c r="M843161" i="1"/>
  <c r="M843162" i="1"/>
  <c r="M843163" i="1"/>
  <c r="M843164" i="1"/>
  <c r="M843165" i="1"/>
  <c r="M843166" i="1"/>
  <c r="M843167" i="1"/>
  <c r="M843168" i="1"/>
  <c r="M843169" i="1"/>
  <c r="M843170" i="1"/>
  <c r="M843171" i="1"/>
  <c r="M843172" i="1"/>
  <c r="M843173" i="1"/>
  <c r="M843174" i="1"/>
  <c r="M843175" i="1"/>
  <c r="M843176" i="1"/>
  <c r="M843177" i="1"/>
  <c r="M843178" i="1"/>
  <c r="M843179" i="1"/>
  <c r="M843180" i="1"/>
  <c r="M843181" i="1"/>
  <c r="M843182" i="1"/>
  <c r="M843183" i="1"/>
  <c r="M843184" i="1"/>
  <c r="M843185" i="1"/>
  <c r="M843186" i="1"/>
  <c r="M843187" i="1"/>
  <c r="M843188" i="1"/>
  <c r="M843189" i="1"/>
  <c r="M843190" i="1"/>
  <c r="M843191" i="1"/>
  <c r="M843192" i="1"/>
  <c r="M843193" i="1"/>
  <c r="M843194" i="1"/>
  <c r="M843195" i="1"/>
  <c r="M843196" i="1"/>
  <c r="M843197" i="1"/>
  <c r="M843198" i="1"/>
  <c r="M843199" i="1"/>
  <c r="M843200" i="1"/>
  <c r="M843201" i="1"/>
  <c r="M843202" i="1"/>
  <c r="M843203" i="1"/>
  <c r="M843204" i="1"/>
  <c r="M843205" i="1"/>
  <c r="M843206" i="1"/>
  <c r="M843207" i="1"/>
  <c r="M843208" i="1"/>
  <c r="M843209" i="1"/>
  <c r="M843210" i="1"/>
  <c r="M843211" i="1"/>
  <c r="M843212" i="1"/>
  <c r="M843213" i="1"/>
  <c r="M843214" i="1"/>
  <c r="M843215" i="1"/>
  <c r="M843216" i="1"/>
  <c r="M843217" i="1"/>
  <c r="M843218" i="1"/>
  <c r="M843219" i="1"/>
  <c r="M843220" i="1"/>
  <c r="M843221" i="1"/>
  <c r="M843222" i="1"/>
  <c r="M843223" i="1"/>
  <c r="M843224" i="1"/>
  <c r="M843225" i="1"/>
  <c r="M843226" i="1"/>
  <c r="M843227" i="1"/>
  <c r="M843228" i="1"/>
  <c r="M843229" i="1"/>
  <c r="M843230" i="1"/>
  <c r="M843231" i="1"/>
  <c r="M843232" i="1"/>
  <c r="M843233" i="1"/>
  <c r="M843234" i="1"/>
  <c r="M843235" i="1"/>
  <c r="M843236" i="1"/>
  <c r="M843237" i="1"/>
  <c r="M843238" i="1"/>
  <c r="M843239" i="1"/>
  <c r="M843240" i="1"/>
  <c r="M843241" i="1"/>
  <c r="M843242" i="1"/>
  <c r="M843243" i="1"/>
  <c r="M843244" i="1"/>
  <c r="M843245" i="1"/>
  <c r="M843246" i="1"/>
  <c r="M843247" i="1"/>
  <c r="M843248" i="1"/>
  <c r="M843249" i="1"/>
  <c r="M843250" i="1"/>
  <c r="M843251" i="1"/>
  <c r="M843252" i="1"/>
  <c r="M843253" i="1"/>
  <c r="M843254" i="1"/>
  <c r="M843255" i="1"/>
  <c r="M843256" i="1"/>
  <c r="M843257" i="1"/>
  <c r="M843258" i="1"/>
  <c r="M843259" i="1"/>
  <c r="M843260" i="1"/>
  <c r="M843261" i="1"/>
  <c r="M843262" i="1"/>
  <c r="M843263" i="1"/>
  <c r="M843264" i="1"/>
  <c r="M843265" i="1"/>
  <c r="M843266" i="1"/>
  <c r="M843267" i="1"/>
  <c r="M843268" i="1"/>
  <c r="M843269" i="1"/>
  <c r="M843270" i="1"/>
  <c r="M843271" i="1"/>
  <c r="M843272" i="1"/>
  <c r="M843273" i="1"/>
  <c r="M843274" i="1"/>
  <c r="M843275" i="1"/>
  <c r="M843276" i="1"/>
  <c r="M843277" i="1"/>
  <c r="M843278" i="1"/>
  <c r="M843279" i="1"/>
  <c r="M843280" i="1"/>
  <c r="M843281" i="1"/>
  <c r="M843282" i="1"/>
  <c r="M843283" i="1"/>
  <c r="M843284" i="1"/>
  <c r="M843285" i="1"/>
  <c r="M843286" i="1"/>
  <c r="M843287" i="1"/>
  <c r="M843288" i="1"/>
  <c r="M843289" i="1"/>
  <c r="M843290" i="1"/>
  <c r="M843291" i="1"/>
  <c r="M843292" i="1"/>
  <c r="M843293" i="1"/>
  <c r="M843294" i="1"/>
  <c r="M843295" i="1"/>
  <c r="M843296" i="1"/>
  <c r="M843297" i="1"/>
  <c r="M843298" i="1"/>
  <c r="M843299" i="1"/>
  <c r="M843300" i="1"/>
  <c r="M843301" i="1"/>
  <c r="M843302" i="1"/>
  <c r="M843303" i="1"/>
  <c r="M843304" i="1"/>
  <c r="M843305" i="1"/>
  <c r="M843306" i="1"/>
  <c r="M843307" i="1"/>
  <c r="M843308" i="1"/>
  <c r="M843309" i="1"/>
  <c r="M843310" i="1"/>
  <c r="M843311" i="1"/>
  <c r="M843312" i="1"/>
  <c r="M843313" i="1"/>
  <c r="M843314" i="1"/>
  <c r="M843315" i="1"/>
  <c r="M843316" i="1"/>
  <c r="M843317" i="1"/>
  <c r="M843318" i="1"/>
  <c r="M843319" i="1"/>
  <c r="M843320" i="1"/>
  <c r="M843321" i="1"/>
  <c r="M843322" i="1"/>
  <c r="M843323" i="1"/>
  <c r="M843324" i="1"/>
  <c r="M843325" i="1"/>
  <c r="M843326" i="1"/>
  <c r="M843327" i="1"/>
  <c r="M843328" i="1"/>
  <c r="M843329" i="1"/>
  <c r="M843330" i="1"/>
  <c r="M843331" i="1"/>
  <c r="M843332" i="1"/>
  <c r="M843333" i="1"/>
  <c r="M843334" i="1"/>
  <c r="M843335" i="1"/>
  <c r="M843336" i="1"/>
  <c r="M843337" i="1"/>
  <c r="M843338" i="1"/>
  <c r="M843339" i="1"/>
  <c r="M843340" i="1"/>
  <c r="M843341" i="1"/>
  <c r="M843342" i="1"/>
  <c r="M843343" i="1"/>
  <c r="M843344" i="1"/>
  <c r="M843345" i="1"/>
  <c r="M843346" i="1"/>
  <c r="M843347" i="1"/>
  <c r="M843348" i="1"/>
  <c r="M843349" i="1"/>
  <c r="M843350" i="1"/>
  <c r="M843351" i="1"/>
  <c r="M843352" i="1"/>
  <c r="M843353" i="1"/>
  <c r="M843354" i="1"/>
  <c r="M843355" i="1"/>
  <c r="M843356" i="1"/>
  <c r="M843357" i="1"/>
  <c r="M843358" i="1"/>
  <c r="M843359" i="1"/>
  <c r="M843360" i="1"/>
  <c r="M843361" i="1"/>
  <c r="M843362" i="1"/>
  <c r="M843363" i="1"/>
  <c r="M843364" i="1"/>
  <c r="M843365" i="1"/>
  <c r="M843366" i="1"/>
  <c r="M843367" i="1"/>
  <c r="M843368" i="1"/>
  <c r="M843369" i="1"/>
  <c r="M843370" i="1"/>
  <c r="M843371" i="1"/>
  <c r="M843372" i="1"/>
  <c r="M843373" i="1"/>
  <c r="M843374" i="1"/>
  <c r="M843375" i="1"/>
  <c r="M843376" i="1"/>
  <c r="M843377" i="1"/>
  <c r="M843378" i="1"/>
  <c r="M843379" i="1"/>
  <c r="M843380" i="1"/>
  <c r="M843381" i="1"/>
  <c r="M843382" i="1"/>
  <c r="M843383" i="1"/>
  <c r="M843384" i="1"/>
  <c r="M843385" i="1"/>
  <c r="M843386" i="1"/>
  <c r="M843387" i="1"/>
  <c r="M843388" i="1"/>
  <c r="M843389" i="1"/>
  <c r="M843390" i="1"/>
  <c r="M843391" i="1"/>
  <c r="M843392" i="1"/>
  <c r="M843393" i="1"/>
  <c r="M843394" i="1"/>
  <c r="M843395" i="1"/>
  <c r="M843396" i="1"/>
  <c r="M843397" i="1"/>
  <c r="M843398" i="1"/>
  <c r="M843399" i="1"/>
  <c r="M843400" i="1"/>
  <c r="M843401" i="1"/>
  <c r="M843402" i="1"/>
  <c r="M843403" i="1"/>
  <c r="M843404" i="1"/>
  <c r="M843405" i="1"/>
  <c r="M843406" i="1"/>
  <c r="M843407" i="1"/>
  <c r="M843408" i="1"/>
  <c r="M843409" i="1"/>
  <c r="M843410" i="1"/>
  <c r="M843411" i="1"/>
  <c r="M843412" i="1"/>
  <c r="M843413" i="1"/>
  <c r="M843414" i="1"/>
  <c r="M843415" i="1"/>
  <c r="M843416" i="1"/>
  <c r="M843417" i="1"/>
  <c r="M843418" i="1"/>
  <c r="M843419" i="1"/>
  <c r="M843420" i="1"/>
  <c r="M843421" i="1"/>
  <c r="M843422" i="1"/>
  <c r="M843423" i="1"/>
  <c r="M843424" i="1"/>
  <c r="M843425" i="1"/>
  <c r="M843426" i="1"/>
  <c r="M843427" i="1"/>
  <c r="M843428" i="1"/>
  <c r="M843429" i="1"/>
  <c r="M843430" i="1"/>
  <c r="M843431" i="1"/>
  <c r="M843432" i="1"/>
  <c r="M843433" i="1"/>
  <c r="M843434" i="1"/>
  <c r="M843435" i="1"/>
  <c r="M843436" i="1"/>
  <c r="M843437" i="1"/>
  <c r="M843438" i="1"/>
  <c r="M843439" i="1"/>
  <c r="M843440" i="1"/>
  <c r="M843441" i="1"/>
  <c r="M843442" i="1"/>
  <c r="M843443" i="1"/>
  <c r="M843444" i="1"/>
  <c r="M843445" i="1"/>
  <c r="M843446" i="1"/>
  <c r="M843447" i="1"/>
  <c r="M843448" i="1"/>
  <c r="M843449" i="1"/>
  <c r="M843450" i="1"/>
  <c r="M843451" i="1"/>
  <c r="M843452" i="1"/>
  <c r="M843453" i="1"/>
  <c r="M843454" i="1"/>
  <c r="M843455" i="1"/>
  <c r="M843456" i="1"/>
  <c r="M843457" i="1"/>
  <c r="M843458" i="1"/>
  <c r="M843459" i="1"/>
  <c r="M843460" i="1"/>
  <c r="M843461" i="1"/>
  <c r="M843462" i="1"/>
  <c r="M843463" i="1"/>
  <c r="M843464" i="1"/>
  <c r="M843465" i="1"/>
  <c r="M843466" i="1"/>
  <c r="M843467" i="1"/>
  <c r="M843468" i="1"/>
  <c r="M843469" i="1"/>
  <c r="M843470" i="1"/>
  <c r="M843471" i="1"/>
  <c r="M843472" i="1"/>
  <c r="M843473" i="1"/>
  <c r="M843474" i="1"/>
  <c r="M843475" i="1"/>
  <c r="M843476" i="1"/>
  <c r="M843477" i="1"/>
  <c r="M843478" i="1"/>
  <c r="M843479" i="1"/>
  <c r="M843480" i="1"/>
  <c r="M843481" i="1"/>
  <c r="M843482" i="1"/>
  <c r="M843483" i="1"/>
  <c r="M843484" i="1"/>
  <c r="M843485" i="1"/>
  <c r="M843486" i="1"/>
  <c r="M843487" i="1"/>
  <c r="M843488" i="1"/>
  <c r="M843489" i="1"/>
  <c r="M843490" i="1"/>
  <c r="M843491" i="1"/>
  <c r="M843492" i="1"/>
  <c r="M843493" i="1"/>
  <c r="M843494" i="1"/>
  <c r="M843495" i="1"/>
  <c r="M843496" i="1"/>
  <c r="M843497" i="1"/>
  <c r="M843498" i="1"/>
  <c r="M843499" i="1"/>
  <c r="M843500" i="1"/>
  <c r="M843501" i="1"/>
  <c r="M843502" i="1"/>
  <c r="M843503" i="1"/>
  <c r="M843504" i="1"/>
  <c r="M843505" i="1"/>
  <c r="M843506" i="1"/>
  <c r="M843507" i="1"/>
  <c r="M843508" i="1"/>
  <c r="M843509" i="1"/>
  <c r="M843510" i="1"/>
  <c r="M843511" i="1"/>
  <c r="M843512" i="1"/>
  <c r="M843513" i="1"/>
  <c r="M843514" i="1"/>
  <c r="M843515" i="1"/>
  <c r="M843516" i="1"/>
  <c r="M843517" i="1"/>
  <c r="M843518" i="1"/>
  <c r="M843519" i="1"/>
  <c r="M843520" i="1"/>
  <c r="M843521" i="1"/>
  <c r="M843522" i="1"/>
  <c r="M843523" i="1"/>
  <c r="M843524" i="1"/>
  <c r="M843525" i="1"/>
  <c r="M843526" i="1"/>
  <c r="M843527" i="1"/>
  <c r="M843528" i="1"/>
  <c r="M843529" i="1"/>
  <c r="M843530" i="1"/>
  <c r="M843531" i="1"/>
  <c r="M843532" i="1"/>
  <c r="M843533" i="1"/>
  <c r="M843534" i="1"/>
  <c r="M843535" i="1"/>
  <c r="M843536" i="1"/>
  <c r="M843537" i="1"/>
  <c r="M843538" i="1"/>
  <c r="M843539" i="1"/>
  <c r="M843540" i="1"/>
  <c r="M843541" i="1"/>
  <c r="M843542" i="1"/>
  <c r="M843543" i="1"/>
  <c r="M843544" i="1"/>
  <c r="M843545" i="1"/>
  <c r="M843546" i="1"/>
  <c r="M843547" i="1"/>
  <c r="M843548" i="1"/>
  <c r="M843549" i="1"/>
  <c r="M843550" i="1"/>
  <c r="M843551" i="1"/>
  <c r="M843552" i="1"/>
  <c r="M843553" i="1"/>
  <c r="M843554" i="1"/>
  <c r="M843555" i="1"/>
  <c r="M843556" i="1"/>
  <c r="M843557" i="1"/>
  <c r="M843558" i="1"/>
  <c r="M843559" i="1"/>
  <c r="M843560" i="1"/>
  <c r="M843561" i="1"/>
  <c r="M843562" i="1"/>
  <c r="M843563" i="1"/>
  <c r="M843564" i="1"/>
  <c r="M843565" i="1"/>
  <c r="M843566" i="1"/>
  <c r="M843567" i="1"/>
  <c r="M843568" i="1"/>
  <c r="M843569" i="1"/>
  <c r="M843570" i="1"/>
  <c r="M843571" i="1"/>
  <c r="M843572" i="1"/>
  <c r="M843573" i="1"/>
  <c r="M843574" i="1"/>
  <c r="M843575" i="1"/>
  <c r="M843576" i="1"/>
  <c r="M843577" i="1"/>
  <c r="M843578" i="1"/>
  <c r="M843579" i="1"/>
  <c r="M843580" i="1"/>
  <c r="M843581" i="1"/>
  <c r="M843582" i="1"/>
  <c r="M843583" i="1"/>
  <c r="M843584" i="1"/>
  <c r="M843585" i="1"/>
  <c r="M843586" i="1"/>
  <c r="M843587" i="1"/>
  <c r="M843588" i="1"/>
  <c r="M843589" i="1"/>
  <c r="M843590" i="1"/>
  <c r="M843591" i="1"/>
  <c r="M843592" i="1"/>
  <c r="M843593" i="1"/>
  <c r="M843594" i="1"/>
  <c r="M843595" i="1"/>
  <c r="M843596" i="1"/>
  <c r="M843597" i="1"/>
  <c r="M843598" i="1"/>
  <c r="M843599" i="1"/>
  <c r="M843600" i="1"/>
  <c r="M843601" i="1"/>
  <c r="M843602" i="1"/>
  <c r="M843603" i="1"/>
  <c r="M843604" i="1"/>
  <c r="M843605" i="1"/>
  <c r="M843606" i="1"/>
  <c r="M843607" i="1"/>
  <c r="M843608" i="1"/>
  <c r="M843609" i="1"/>
  <c r="M843610" i="1"/>
  <c r="M843611" i="1"/>
  <c r="M843612" i="1"/>
  <c r="M843613" i="1"/>
  <c r="M843614" i="1"/>
  <c r="M843615" i="1"/>
  <c r="M843616" i="1"/>
  <c r="M843617" i="1"/>
  <c r="M843618" i="1"/>
  <c r="M843619" i="1"/>
  <c r="M843620" i="1"/>
  <c r="M843621" i="1"/>
  <c r="M843622" i="1"/>
  <c r="M843623" i="1"/>
  <c r="M843624" i="1"/>
  <c r="M843625" i="1"/>
  <c r="M843626" i="1"/>
  <c r="M843627" i="1"/>
  <c r="M843628" i="1"/>
  <c r="M843629" i="1"/>
  <c r="M843630" i="1"/>
  <c r="M843631" i="1"/>
  <c r="M843632" i="1"/>
  <c r="M843633" i="1"/>
  <c r="M843634" i="1"/>
  <c r="M843635" i="1"/>
  <c r="M843636" i="1"/>
  <c r="M843637" i="1"/>
  <c r="M843638" i="1"/>
  <c r="M843639" i="1"/>
  <c r="M843640" i="1"/>
  <c r="M843641" i="1"/>
  <c r="M843642" i="1"/>
  <c r="M843643" i="1"/>
  <c r="M843644" i="1"/>
  <c r="M843645" i="1"/>
  <c r="M843646" i="1"/>
  <c r="M843647" i="1"/>
  <c r="M843648" i="1"/>
  <c r="M843649" i="1"/>
  <c r="M843650" i="1"/>
  <c r="M843651" i="1"/>
  <c r="M843652" i="1"/>
  <c r="M843653" i="1"/>
  <c r="M843654" i="1"/>
  <c r="M843655" i="1"/>
  <c r="M843656" i="1"/>
  <c r="M843657" i="1"/>
  <c r="M843658" i="1"/>
  <c r="M843659" i="1"/>
  <c r="M843660" i="1"/>
  <c r="M843661" i="1"/>
  <c r="M843662" i="1"/>
  <c r="M843663" i="1"/>
  <c r="M843664" i="1"/>
  <c r="M843665" i="1"/>
  <c r="M843666" i="1"/>
  <c r="M843667" i="1"/>
  <c r="M843668" i="1"/>
  <c r="M843669" i="1"/>
  <c r="M843670" i="1"/>
  <c r="M843671" i="1"/>
  <c r="M843672" i="1"/>
  <c r="M843673" i="1"/>
  <c r="M843674" i="1"/>
  <c r="M843675" i="1"/>
  <c r="M843676" i="1"/>
  <c r="M843677" i="1"/>
  <c r="M843678" i="1"/>
  <c r="M843679" i="1"/>
  <c r="M843680" i="1"/>
  <c r="M843681" i="1"/>
  <c r="M843682" i="1"/>
  <c r="M843683" i="1"/>
  <c r="M843684" i="1"/>
  <c r="M843685" i="1"/>
  <c r="M843686" i="1"/>
  <c r="M843687" i="1"/>
  <c r="M843688" i="1"/>
  <c r="M843689" i="1"/>
  <c r="M843690" i="1"/>
  <c r="M843691" i="1"/>
  <c r="M843692" i="1"/>
  <c r="M843693" i="1"/>
  <c r="M843694" i="1"/>
  <c r="M843695" i="1"/>
  <c r="M843696" i="1"/>
  <c r="M843697" i="1"/>
  <c r="M843698" i="1"/>
  <c r="M843699" i="1"/>
  <c r="M843700" i="1"/>
  <c r="M843701" i="1"/>
  <c r="M843702" i="1"/>
  <c r="M843703" i="1"/>
  <c r="M843704" i="1"/>
  <c r="M843705" i="1"/>
  <c r="M843706" i="1"/>
  <c r="M843707" i="1"/>
  <c r="M843708" i="1"/>
  <c r="M843709" i="1"/>
  <c r="M843710" i="1"/>
  <c r="M843711" i="1"/>
  <c r="M843712" i="1"/>
  <c r="M843713" i="1"/>
  <c r="M843714" i="1"/>
  <c r="M843715" i="1"/>
  <c r="M843716" i="1"/>
  <c r="M843717" i="1"/>
  <c r="M843718" i="1"/>
  <c r="M843719" i="1"/>
  <c r="M843720" i="1"/>
  <c r="M843721" i="1"/>
  <c r="M843722" i="1"/>
  <c r="M843723" i="1"/>
  <c r="M843724" i="1"/>
  <c r="M843725" i="1"/>
  <c r="M843726" i="1"/>
  <c r="M843727" i="1"/>
  <c r="M843728" i="1"/>
  <c r="M843729" i="1"/>
  <c r="M843730" i="1"/>
  <c r="M843731" i="1"/>
  <c r="M843732" i="1"/>
  <c r="M843733" i="1"/>
  <c r="M843734" i="1"/>
  <c r="M843735" i="1"/>
  <c r="M843736" i="1"/>
  <c r="M843737" i="1"/>
  <c r="M843738" i="1"/>
  <c r="M843739" i="1"/>
  <c r="M843740" i="1"/>
  <c r="M843741" i="1"/>
  <c r="M843742" i="1"/>
  <c r="M843743" i="1"/>
  <c r="M843744" i="1"/>
  <c r="M843745" i="1"/>
  <c r="M843746" i="1"/>
  <c r="M843747" i="1"/>
  <c r="M843748" i="1"/>
  <c r="M843749" i="1"/>
  <c r="M843750" i="1"/>
  <c r="M843751" i="1"/>
  <c r="M843752" i="1"/>
  <c r="M843753" i="1"/>
  <c r="M843754" i="1"/>
  <c r="M843755" i="1"/>
  <c r="M843756" i="1"/>
  <c r="M843757" i="1"/>
  <c r="M843758" i="1"/>
  <c r="M843759" i="1"/>
  <c r="M843760" i="1"/>
  <c r="M843761" i="1"/>
  <c r="M843762" i="1"/>
  <c r="M843763" i="1"/>
  <c r="M843764" i="1"/>
  <c r="M843765" i="1"/>
  <c r="M843766" i="1"/>
  <c r="M843767" i="1"/>
  <c r="M843768" i="1"/>
  <c r="M843769" i="1"/>
  <c r="M843770" i="1"/>
  <c r="M843771" i="1"/>
  <c r="M843772" i="1"/>
  <c r="M843773" i="1"/>
  <c r="M843774" i="1"/>
  <c r="M843775" i="1"/>
  <c r="M843776" i="1"/>
  <c r="M843777" i="1"/>
  <c r="M843778" i="1"/>
  <c r="M843779" i="1"/>
  <c r="M843780" i="1"/>
  <c r="M843781" i="1"/>
  <c r="M843782" i="1"/>
  <c r="M843783" i="1"/>
  <c r="M843784" i="1"/>
  <c r="M843785" i="1"/>
  <c r="M843786" i="1"/>
  <c r="M843787" i="1"/>
  <c r="M843788" i="1"/>
  <c r="M843789" i="1"/>
  <c r="M843790" i="1"/>
  <c r="M843791" i="1"/>
  <c r="M843792" i="1"/>
  <c r="M843793" i="1"/>
  <c r="M843794" i="1"/>
  <c r="M843795" i="1"/>
  <c r="M843796" i="1"/>
  <c r="M843797" i="1"/>
  <c r="M843798" i="1"/>
  <c r="M843799" i="1"/>
  <c r="M843800" i="1"/>
  <c r="M843801" i="1"/>
  <c r="M843802" i="1"/>
  <c r="M843803" i="1"/>
  <c r="M843804" i="1"/>
  <c r="M843805" i="1"/>
  <c r="M843806" i="1"/>
  <c r="M843807" i="1"/>
  <c r="M843808" i="1"/>
  <c r="M843809" i="1"/>
  <c r="M843810" i="1"/>
  <c r="M843811" i="1"/>
  <c r="M843812" i="1"/>
  <c r="M843813" i="1"/>
  <c r="M843814" i="1"/>
  <c r="M843815" i="1"/>
  <c r="M843816" i="1"/>
  <c r="M843817" i="1"/>
  <c r="M843818" i="1"/>
  <c r="M843819" i="1"/>
  <c r="M843820" i="1"/>
  <c r="M843821" i="1"/>
  <c r="M843822" i="1"/>
  <c r="M843823" i="1"/>
  <c r="M843824" i="1"/>
  <c r="M843825" i="1"/>
  <c r="M843826" i="1"/>
  <c r="M843827" i="1"/>
  <c r="M843828" i="1"/>
  <c r="M843829" i="1"/>
  <c r="M843830" i="1"/>
  <c r="M843831" i="1"/>
  <c r="M843832" i="1"/>
  <c r="M843833" i="1"/>
  <c r="M843834" i="1"/>
  <c r="M843835" i="1"/>
  <c r="M843836" i="1"/>
  <c r="M843837" i="1"/>
  <c r="M843838" i="1"/>
  <c r="M843839" i="1"/>
  <c r="M843840" i="1"/>
  <c r="M843841" i="1"/>
  <c r="M843842" i="1"/>
  <c r="M843843" i="1"/>
  <c r="M843844" i="1"/>
  <c r="M843845" i="1"/>
  <c r="M843846" i="1"/>
  <c r="M843847" i="1"/>
  <c r="M843848" i="1"/>
  <c r="M843849" i="1"/>
  <c r="M843850" i="1"/>
  <c r="M843851" i="1"/>
  <c r="M843852" i="1"/>
  <c r="M843853" i="1"/>
  <c r="M843854" i="1"/>
  <c r="M843855" i="1"/>
  <c r="M843856" i="1"/>
  <c r="M843857" i="1"/>
  <c r="M843858" i="1"/>
  <c r="M843859" i="1"/>
  <c r="M843860" i="1"/>
  <c r="M843861" i="1"/>
  <c r="M843862" i="1"/>
  <c r="M843863" i="1"/>
  <c r="M843864" i="1"/>
  <c r="M843865" i="1"/>
  <c r="M843866" i="1"/>
  <c r="M843867" i="1"/>
  <c r="M843868" i="1"/>
  <c r="M843869" i="1"/>
  <c r="M843870" i="1"/>
  <c r="M843871" i="1"/>
  <c r="M843872" i="1"/>
  <c r="M843873" i="1"/>
  <c r="M843874" i="1"/>
  <c r="M843875" i="1"/>
  <c r="M843876" i="1"/>
  <c r="M843877" i="1"/>
  <c r="M843878" i="1"/>
  <c r="M843879" i="1"/>
  <c r="M843880" i="1"/>
  <c r="M843881" i="1"/>
  <c r="M843882" i="1"/>
  <c r="M843883" i="1"/>
  <c r="M843884" i="1"/>
  <c r="M843885" i="1"/>
  <c r="M843886" i="1"/>
  <c r="M843887" i="1"/>
  <c r="M843888" i="1"/>
  <c r="M843889" i="1"/>
  <c r="M843890" i="1"/>
  <c r="M843891" i="1"/>
  <c r="M843892" i="1"/>
  <c r="M843893" i="1"/>
  <c r="M843894" i="1"/>
  <c r="M843895" i="1"/>
  <c r="M843896" i="1"/>
  <c r="M843897" i="1"/>
  <c r="M843898" i="1"/>
  <c r="M843899" i="1"/>
  <c r="M843900" i="1"/>
  <c r="M843901" i="1"/>
  <c r="M843902" i="1"/>
  <c r="M843903" i="1"/>
  <c r="M843904" i="1"/>
  <c r="M843905" i="1"/>
  <c r="M843906" i="1"/>
  <c r="M843907" i="1"/>
  <c r="M843908" i="1"/>
  <c r="M843909" i="1"/>
  <c r="M843910" i="1"/>
  <c r="M843911" i="1"/>
  <c r="M843912" i="1"/>
  <c r="M843913" i="1"/>
  <c r="M843914" i="1"/>
  <c r="M843915" i="1"/>
  <c r="M843916" i="1"/>
  <c r="M843917" i="1"/>
  <c r="M843918" i="1"/>
  <c r="M843919" i="1"/>
  <c r="M843920" i="1"/>
  <c r="M843921" i="1"/>
  <c r="M843922" i="1"/>
  <c r="M843923" i="1"/>
  <c r="M843924" i="1"/>
  <c r="M843925" i="1"/>
  <c r="M843926" i="1"/>
  <c r="M843927" i="1"/>
  <c r="M843928" i="1"/>
  <c r="M843929" i="1"/>
  <c r="M843930" i="1"/>
  <c r="M843931" i="1"/>
  <c r="M843932" i="1"/>
  <c r="M843933" i="1"/>
  <c r="M843934" i="1"/>
  <c r="M843935" i="1"/>
  <c r="M843936" i="1"/>
  <c r="M843937" i="1"/>
  <c r="M843938" i="1"/>
  <c r="M843939" i="1"/>
  <c r="M843940" i="1"/>
  <c r="M843941" i="1"/>
  <c r="M843942" i="1"/>
  <c r="M843943" i="1"/>
  <c r="M843944" i="1"/>
  <c r="M843945" i="1"/>
  <c r="M843946" i="1"/>
  <c r="M843947" i="1"/>
  <c r="M843948" i="1"/>
  <c r="M843949" i="1"/>
  <c r="M843950" i="1"/>
  <c r="M843951" i="1"/>
  <c r="M843952" i="1"/>
  <c r="M843953" i="1"/>
  <c r="M843954" i="1"/>
  <c r="M843955" i="1"/>
  <c r="M843956" i="1"/>
  <c r="M843957" i="1"/>
  <c r="M843958" i="1"/>
  <c r="M843959" i="1"/>
  <c r="M843960" i="1"/>
  <c r="M843961" i="1"/>
  <c r="M843962" i="1"/>
  <c r="M843963" i="1"/>
  <c r="M843964" i="1"/>
  <c r="M843965" i="1"/>
  <c r="M843966" i="1"/>
  <c r="M843967" i="1"/>
  <c r="M843968" i="1"/>
  <c r="M843969" i="1"/>
  <c r="M843970" i="1"/>
  <c r="M843971" i="1"/>
  <c r="M843972" i="1"/>
  <c r="M843973" i="1"/>
  <c r="M843974" i="1"/>
  <c r="M843975" i="1"/>
  <c r="M843976" i="1"/>
  <c r="M843977" i="1"/>
  <c r="M843978" i="1"/>
  <c r="M843979" i="1"/>
  <c r="M843980" i="1"/>
  <c r="M843981" i="1"/>
  <c r="M843982" i="1"/>
  <c r="M843983" i="1"/>
  <c r="M843984" i="1"/>
  <c r="M843985" i="1"/>
  <c r="M843986" i="1"/>
  <c r="M843987" i="1"/>
  <c r="M843988" i="1"/>
  <c r="M843989" i="1"/>
  <c r="M843990" i="1"/>
  <c r="M843991" i="1"/>
  <c r="M843992" i="1"/>
  <c r="M843993" i="1"/>
  <c r="M843994" i="1"/>
  <c r="M843995" i="1"/>
  <c r="M843996" i="1"/>
  <c r="M843997" i="1"/>
  <c r="M843998" i="1"/>
  <c r="M843999" i="1"/>
  <c r="M844000" i="1"/>
  <c r="M844001" i="1"/>
  <c r="M844002" i="1"/>
  <c r="M844003" i="1"/>
  <c r="M844004" i="1"/>
  <c r="M844005" i="1"/>
  <c r="M844006" i="1"/>
  <c r="M844007" i="1"/>
  <c r="M844008" i="1"/>
  <c r="M844009" i="1"/>
  <c r="M844010" i="1"/>
  <c r="M844011" i="1"/>
  <c r="M844012" i="1"/>
  <c r="M844013" i="1"/>
  <c r="M844014" i="1"/>
  <c r="M844015" i="1"/>
  <c r="M844016" i="1"/>
  <c r="M844017" i="1"/>
  <c r="M844018" i="1"/>
  <c r="M844019" i="1"/>
  <c r="M844020" i="1"/>
  <c r="M844021" i="1"/>
  <c r="M844022" i="1"/>
  <c r="M844023" i="1"/>
  <c r="M844024" i="1"/>
  <c r="M844025" i="1"/>
  <c r="M844026" i="1"/>
  <c r="M844027" i="1"/>
  <c r="M844028" i="1"/>
  <c r="M844029" i="1"/>
  <c r="M844030" i="1"/>
  <c r="M844031" i="1"/>
  <c r="M844032" i="1"/>
  <c r="M844033" i="1"/>
  <c r="M844034" i="1"/>
  <c r="M844035" i="1"/>
  <c r="M844036" i="1"/>
  <c r="M844037" i="1"/>
  <c r="M844038" i="1"/>
  <c r="M844039" i="1"/>
  <c r="M844040" i="1"/>
  <c r="M844041" i="1"/>
  <c r="M844042" i="1"/>
  <c r="M844043" i="1"/>
  <c r="M844044" i="1"/>
  <c r="M844045" i="1"/>
  <c r="M844046" i="1"/>
  <c r="M844047" i="1"/>
  <c r="M844048" i="1"/>
  <c r="M844049" i="1"/>
  <c r="M844050" i="1"/>
  <c r="M844051" i="1"/>
  <c r="M844052" i="1"/>
  <c r="M844053" i="1"/>
  <c r="M844054" i="1"/>
  <c r="M844055" i="1"/>
  <c r="M844056" i="1"/>
  <c r="M844057" i="1"/>
  <c r="M844058" i="1"/>
  <c r="M844059" i="1"/>
  <c r="M844060" i="1"/>
  <c r="M844061" i="1"/>
  <c r="M844062" i="1"/>
  <c r="M844063" i="1"/>
  <c r="M844064" i="1"/>
  <c r="M844065" i="1"/>
  <c r="M844066" i="1"/>
  <c r="M844067" i="1"/>
  <c r="M844068" i="1"/>
  <c r="M844069" i="1"/>
  <c r="M844070" i="1"/>
  <c r="M844071" i="1"/>
  <c r="M844072" i="1"/>
  <c r="M844073" i="1"/>
  <c r="M844074" i="1"/>
  <c r="M844075" i="1"/>
  <c r="M844076" i="1"/>
  <c r="M844077" i="1"/>
  <c r="M844078" i="1"/>
  <c r="M844079" i="1"/>
  <c r="M844080" i="1"/>
  <c r="M844081" i="1"/>
  <c r="M844082" i="1"/>
  <c r="M844083" i="1"/>
  <c r="M844084" i="1"/>
  <c r="M844085" i="1"/>
  <c r="M844086" i="1"/>
  <c r="M844087" i="1"/>
  <c r="M844088" i="1"/>
  <c r="M844089" i="1"/>
  <c r="M844090" i="1"/>
  <c r="M844091" i="1"/>
  <c r="M844092" i="1"/>
  <c r="M844093" i="1"/>
  <c r="M844094" i="1"/>
  <c r="M844095" i="1"/>
  <c r="M844096" i="1"/>
  <c r="M844097" i="1"/>
  <c r="M844098" i="1"/>
  <c r="M844099" i="1"/>
  <c r="M844100" i="1"/>
  <c r="M844101" i="1"/>
  <c r="M844102" i="1"/>
  <c r="M844103" i="1"/>
  <c r="M844104" i="1"/>
  <c r="M844105" i="1"/>
  <c r="M844106" i="1"/>
  <c r="M844107" i="1"/>
  <c r="M844108" i="1"/>
  <c r="M844109" i="1"/>
  <c r="M844110" i="1"/>
  <c r="M844111" i="1"/>
  <c r="M844112" i="1"/>
  <c r="M844113" i="1"/>
  <c r="M844114" i="1"/>
  <c r="M844115" i="1"/>
  <c r="M844116" i="1"/>
  <c r="M844117" i="1"/>
  <c r="M844118" i="1"/>
  <c r="M844119" i="1"/>
  <c r="M844120" i="1"/>
  <c r="M844121" i="1"/>
  <c r="M844122" i="1"/>
  <c r="M844123" i="1"/>
  <c r="M844124" i="1"/>
  <c r="M844125" i="1"/>
  <c r="M844126" i="1"/>
  <c r="M844127" i="1"/>
  <c r="M844128" i="1"/>
  <c r="M844129" i="1"/>
  <c r="M844130" i="1"/>
  <c r="M844131" i="1"/>
  <c r="M844132" i="1"/>
  <c r="M844133" i="1"/>
  <c r="M844134" i="1"/>
  <c r="M844135" i="1"/>
  <c r="M844136" i="1"/>
  <c r="M844137" i="1"/>
  <c r="M844138" i="1"/>
  <c r="M844139" i="1"/>
  <c r="M844140" i="1"/>
  <c r="M844141" i="1"/>
  <c r="M844142" i="1"/>
  <c r="M844143" i="1"/>
  <c r="M844144" i="1"/>
  <c r="M844145" i="1"/>
  <c r="M844146" i="1"/>
  <c r="M844147" i="1"/>
  <c r="M844148" i="1"/>
  <c r="M844149" i="1"/>
  <c r="M844150" i="1"/>
  <c r="M844151" i="1"/>
  <c r="M844152" i="1"/>
  <c r="M844153" i="1"/>
  <c r="M844154" i="1"/>
  <c r="M844155" i="1"/>
  <c r="M844156" i="1"/>
  <c r="M844157" i="1"/>
  <c r="M844158" i="1"/>
  <c r="M844159" i="1"/>
  <c r="M844160" i="1"/>
  <c r="M844161" i="1"/>
  <c r="M844162" i="1"/>
  <c r="M844163" i="1"/>
  <c r="M844164" i="1"/>
  <c r="M844165" i="1"/>
  <c r="M844166" i="1"/>
  <c r="M844167" i="1"/>
  <c r="M844168" i="1"/>
  <c r="M844169" i="1"/>
  <c r="M844170" i="1"/>
  <c r="M844171" i="1"/>
  <c r="M844172" i="1"/>
  <c r="M844173" i="1"/>
  <c r="M844174" i="1"/>
  <c r="M844175" i="1"/>
  <c r="M844176" i="1"/>
  <c r="M844177" i="1"/>
  <c r="M844178" i="1"/>
  <c r="M844179" i="1"/>
  <c r="M844180" i="1"/>
  <c r="M844181" i="1"/>
  <c r="M844182" i="1"/>
  <c r="M844183" i="1"/>
  <c r="M844184" i="1"/>
  <c r="M844185" i="1"/>
  <c r="M844186" i="1"/>
  <c r="M844187" i="1"/>
  <c r="M844188" i="1"/>
  <c r="M844189" i="1"/>
  <c r="M844190" i="1"/>
  <c r="M844191" i="1"/>
  <c r="M844192" i="1"/>
  <c r="M844193" i="1"/>
  <c r="M844194" i="1"/>
  <c r="M844195" i="1"/>
  <c r="M844196" i="1"/>
  <c r="M844197" i="1"/>
  <c r="M844198" i="1"/>
  <c r="M844199" i="1"/>
  <c r="M844200" i="1"/>
  <c r="M844201" i="1"/>
  <c r="M844202" i="1"/>
  <c r="M844203" i="1"/>
  <c r="M844204" i="1"/>
  <c r="M844205" i="1"/>
  <c r="M844206" i="1"/>
  <c r="M844207" i="1"/>
  <c r="M844208" i="1"/>
  <c r="M844209" i="1"/>
  <c r="M844210" i="1"/>
  <c r="M844211" i="1"/>
  <c r="M844212" i="1"/>
  <c r="M844213" i="1"/>
  <c r="M844214" i="1"/>
  <c r="M844215" i="1"/>
  <c r="M844216" i="1"/>
  <c r="M844217" i="1"/>
  <c r="M844218" i="1"/>
  <c r="M844219" i="1"/>
  <c r="M844220" i="1"/>
  <c r="M844221" i="1"/>
  <c r="M844222" i="1"/>
  <c r="M844223" i="1"/>
  <c r="M844224" i="1"/>
  <c r="M844225" i="1"/>
  <c r="M844226" i="1"/>
  <c r="M844227" i="1"/>
  <c r="M844228" i="1"/>
  <c r="M844229" i="1"/>
  <c r="M844230" i="1"/>
  <c r="M844231" i="1"/>
  <c r="M844232" i="1"/>
  <c r="M844233" i="1"/>
  <c r="M844234" i="1"/>
  <c r="M844235" i="1"/>
  <c r="M844236" i="1"/>
  <c r="M844237" i="1"/>
  <c r="M844238" i="1"/>
  <c r="M844239" i="1"/>
  <c r="M844240" i="1"/>
  <c r="M844241" i="1"/>
  <c r="M844242" i="1"/>
  <c r="M844243" i="1"/>
  <c r="M844244" i="1"/>
  <c r="M844245" i="1"/>
  <c r="M844246" i="1"/>
  <c r="M844247" i="1"/>
  <c r="M844248" i="1"/>
  <c r="M844249" i="1"/>
  <c r="M844250" i="1"/>
  <c r="M844251" i="1"/>
  <c r="M844252" i="1"/>
  <c r="M844253" i="1"/>
  <c r="M844254" i="1"/>
  <c r="M844255" i="1"/>
  <c r="M844256" i="1"/>
  <c r="M844257" i="1"/>
  <c r="M844258" i="1"/>
  <c r="M844259" i="1"/>
  <c r="M844260" i="1"/>
  <c r="M844261" i="1"/>
  <c r="M844262" i="1"/>
  <c r="M844263" i="1"/>
  <c r="M844264" i="1"/>
  <c r="M844265" i="1"/>
  <c r="M844266" i="1"/>
  <c r="M844267" i="1"/>
  <c r="M844268" i="1"/>
  <c r="M844269" i="1"/>
  <c r="M844270" i="1"/>
  <c r="M844271" i="1"/>
  <c r="M844272" i="1"/>
  <c r="M844273" i="1"/>
  <c r="M844274" i="1"/>
  <c r="M844275" i="1"/>
  <c r="M844276" i="1"/>
  <c r="M844277" i="1"/>
  <c r="M844278" i="1"/>
  <c r="M844279" i="1"/>
  <c r="M844280" i="1"/>
  <c r="M844281" i="1"/>
  <c r="M844282" i="1"/>
  <c r="M844283" i="1"/>
  <c r="M844284" i="1"/>
  <c r="M844285" i="1"/>
  <c r="M844286" i="1"/>
  <c r="M844287" i="1"/>
  <c r="M844288" i="1"/>
  <c r="M844289" i="1"/>
  <c r="M844290" i="1"/>
  <c r="M844291" i="1"/>
  <c r="M844292" i="1"/>
  <c r="M844293" i="1"/>
  <c r="M844294" i="1"/>
  <c r="M844295" i="1"/>
  <c r="M844296" i="1"/>
  <c r="M844297" i="1"/>
  <c r="M844298" i="1"/>
  <c r="M844299" i="1"/>
  <c r="M844300" i="1"/>
  <c r="M844301" i="1"/>
  <c r="M844302" i="1"/>
  <c r="M844303" i="1"/>
  <c r="M844304" i="1"/>
  <c r="M844305" i="1"/>
  <c r="M844306" i="1"/>
  <c r="M844307" i="1"/>
  <c r="M844308" i="1"/>
  <c r="M844309" i="1"/>
  <c r="M844310" i="1"/>
  <c r="M844311" i="1"/>
  <c r="M844312" i="1"/>
  <c r="M844313" i="1"/>
  <c r="M844314" i="1"/>
  <c r="M844315" i="1"/>
  <c r="M844316" i="1"/>
  <c r="M844317" i="1"/>
  <c r="M844318" i="1"/>
  <c r="M844319" i="1"/>
  <c r="M844320" i="1"/>
  <c r="M844321" i="1"/>
  <c r="M844322" i="1"/>
  <c r="M844323" i="1"/>
  <c r="M844324" i="1"/>
  <c r="M844325" i="1"/>
  <c r="M844326" i="1"/>
  <c r="M844327" i="1"/>
  <c r="M844328" i="1"/>
  <c r="M844329" i="1"/>
  <c r="M844330" i="1"/>
  <c r="M844331" i="1"/>
  <c r="M844332" i="1"/>
  <c r="M844333" i="1"/>
  <c r="M844334" i="1"/>
  <c r="M844335" i="1"/>
  <c r="M844336" i="1"/>
  <c r="M844337" i="1"/>
  <c r="M844338" i="1"/>
  <c r="M844339" i="1"/>
  <c r="M844340" i="1"/>
  <c r="M844341" i="1"/>
  <c r="M844342" i="1"/>
  <c r="M844343" i="1"/>
  <c r="M844344" i="1"/>
  <c r="M844345" i="1"/>
  <c r="M844346" i="1"/>
  <c r="M844347" i="1"/>
  <c r="M844348" i="1"/>
  <c r="M844349" i="1"/>
  <c r="M844350" i="1"/>
  <c r="M844351" i="1"/>
  <c r="M844352" i="1"/>
  <c r="M844353" i="1"/>
  <c r="M844354" i="1"/>
  <c r="M844355" i="1"/>
  <c r="M844356" i="1"/>
  <c r="M844357" i="1"/>
  <c r="M844358" i="1"/>
  <c r="M844359" i="1"/>
  <c r="M844360" i="1"/>
  <c r="M844361" i="1"/>
  <c r="M844362" i="1"/>
  <c r="M844363" i="1"/>
  <c r="M844364" i="1"/>
  <c r="M844365" i="1"/>
  <c r="M844366" i="1"/>
  <c r="M844367" i="1"/>
  <c r="M844368" i="1"/>
  <c r="M844369" i="1"/>
  <c r="M844370" i="1"/>
  <c r="M844371" i="1"/>
  <c r="M844372" i="1"/>
  <c r="M844373" i="1"/>
  <c r="M844374" i="1"/>
  <c r="M844375" i="1"/>
  <c r="M844376" i="1"/>
  <c r="M844377" i="1"/>
  <c r="M844378" i="1"/>
  <c r="M844379" i="1"/>
  <c r="M844380" i="1"/>
  <c r="M844381" i="1"/>
  <c r="M844382" i="1"/>
  <c r="M844383" i="1"/>
  <c r="M844384" i="1"/>
  <c r="M844385" i="1"/>
  <c r="M844386" i="1"/>
  <c r="M844387" i="1"/>
  <c r="M844388" i="1"/>
  <c r="M844389" i="1"/>
  <c r="M844390" i="1"/>
  <c r="M844391" i="1"/>
  <c r="M844392" i="1"/>
  <c r="M844393" i="1"/>
  <c r="M844394" i="1"/>
  <c r="M844395" i="1"/>
  <c r="M844396" i="1"/>
  <c r="M844397" i="1"/>
  <c r="M844398" i="1"/>
  <c r="M844399" i="1"/>
  <c r="M844400" i="1"/>
  <c r="M844401" i="1"/>
  <c r="M844402" i="1"/>
  <c r="M844403" i="1"/>
  <c r="M844404" i="1"/>
  <c r="M844405" i="1"/>
  <c r="M844406" i="1"/>
  <c r="M844407" i="1"/>
  <c r="M844408" i="1"/>
  <c r="M844409" i="1"/>
  <c r="M844410" i="1"/>
  <c r="M844411" i="1"/>
  <c r="M844412" i="1"/>
  <c r="M844413" i="1"/>
  <c r="M844414" i="1"/>
  <c r="M844415" i="1"/>
  <c r="M844416" i="1"/>
  <c r="M844417" i="1"/>
  <c r="M844418" i="1"/>
  <c r="M844419" i="1"/>
  <c r="M844420" i="1"/>
  <c r="M844421" i="1"/>
  <c r="M844422" i="1"/>
  <c r="M844423" i="1"/>
  <c r="M844424" i="1"/>
  <c r="M844425" i="1"/>
  <c r="M844426" i="1"/>
  <c r="M844427" i="1"/>
  <c r="M844428" i="1"/>
  <c r="M844429" i="1"/>
  <c r="M844430" i="1"/>
  <c r="M844431" i="1"/>
  <c r="M844432" i="1"/>
  <c r="M844433" i="1"/>
  <c r="M844434" i="1"/>
  <c r="M844435" i="1"/>
  <c r="M844436" i="1"/>
  <c r="M844437" i="1"/>
  <c r="M844438" i="1"/>
  <c r="M844439" i="1"/>
  <c r="M844440" i="1"/>
  <c r="M844441" i="1"/>
  <c r="M844442" i="1"/>
  <c r="M844443" i="1"/>
  <c r="M844444" i="1"/>
  <c r="M844445" i="1"/>
  <c r="M844446" i="1"/>
  <c r="M844447" i="1"/>
  <c r="M844448" i="1"/>
  <c r="M844449" i="1"/>
  <c r="M844450" i="1"/>
  <c r="M844451" i="1"/>
  <c r="M844452" i="1"/>
  <c r="M844453" i="1"/>
  <c r="M844454" i="1"/>
  <c r="M844455" i="1"/>
  <c r="M844456" i="1"/>
  <c r="M844457" i="1"/>
  <c r="M844458" i="1"/>
  <c r="M844459" i="1"/>
  <c r="M844460" i="1"/>
  <c r="M844461" i="1"/>
  <c r="M844462" i="1"/>
  <c r="M844463" i="1"/>
  <c r="M844464" i="1"/>
  <c r="M844465" i="1"/>
  <c r="M844466" i="1"/>
  <c r="M844467" i="1"/>
  <c r="M844468" i="1"/>
  <c r="M844469" i="1"/>
  <c r="M844470" i="1"/>
  <c r="M844471" i="1"/>
  <c r="M844472" i="1"/>
  <c r="M844473" i="1"/>
  <c r="M844474" i="1"/>
  <c r="M844475" i="1"/>
  <c r="M844476" i="1"/>
  <c r="M844477" i="1"/>
  <c r="M844478" i="1"/>
  <c r="M844479" i="1"/>
  <c r="M844480" i="1"/>
  <c r="M844481" i="1"/>
  <c r="M844482" i="1"/>
  <c r="M844483" i="1"/>
  <c r="M844484" i="1"/>
  <c r="M844485" i="1"/>
  <c r="M844486" i="1"/>
  <c r="M844487" i="1"/>
  <c r="M844488" i="1"/>
  <c r="M844489" i="1"/>
  <c r="M844490" i="1"/>
  <c r="M844491" i="1"/>
  <c r="M844492" i="1"/>
  <c r="M844493" i="1"/>
  <c r="M844494" i="1"/>
  <c r="M844495" i="1"/>
  <c r="M844496" i="1"/>
  <c r="M844497" i="1"/>
  <c r="M844498" i="1"/>
  <c r="M844499" i="1"/>
  <c r="M844500" i="1"/>
  <c r="M844501" i="1"/>
  <c r="M844502" i="1"/>
  <c r="M844503" i="1"/>
  <c r="M844504" i="1"/>
  <c r="M844505" i="1"/>
  <c r="M844506" i="1"/>
  <c r="M844507" i="1"/>
  <c r="M844508" i="1"/>
  <c r="M844509" i="1"/>
  <c r="M844510" i="1"/>
  <c r="M844511" i="1"/>
  <c r="M844512" i="1"/>
  <c r="M844513" i="1"/>
  <c r="M844514" i="1"/>
  <c r="M844515" i="1"/>
  <c r="M844516" i="1"/>
  <c r="M844517" i="1"/>
  <c r="M844518" i="1"/>
  <c r="M844519" i="1"/>
  <c r="M844520" i="1"/>
  <c r="M844521" i="1"/>
  <c r="M844522" i="1"/>
  <c r="M844523" i="1"/>
  <c r="M844524" i="1"/>
  <c r="M844525" i="1"/>
  <c r="M844526" i="1"/>
  <c r="M844527" i="1"/>
  <c r="M844528" i="1"/>
  <c r="M844529" i="1"/>
  <c r="M844530" i="1"/>
  <c r="M844531" i="1"/>
  <c r="M844532" i="1"/>
  <c r="M844533" i="1"/>
  <c r="M844534" i="1"/>
  <c r="M844535" i="1"/>
  <c r="M844536" i="1"/>
  <c r="M844537" i="1"/>
  <c r="M844538" i="1"/>
  <c r="M844539" i="1"/>
  <c r="M844540" i="1"/>
  <c r="M844541" i="1"/>
  <c r="M844542" i="1"/>
  <c r="M844543" i="1"/>
  <c r="M844544" i="1"/>
  <c r="M844545" i="1"/>
  <c r="M844546" i="1"/>
  <c r="M844547" i="1"/>
  <c r="M844548" i="1"/>
  <c r="M844549" i="1"/>
  <c r="M844550" i="1"/>
  <c r="M844551" i="1"/>
  <c r="M844552" i="1"/>
  <c r="M844553" i="1"/>
  <c r="M844554" i="1"/>
  <c r="M844555" i="1"/>
  <c r="M844556" i="1"/>
  <c r="M844557" i="1"/>
  <c r="M844558" i="1"/>
  <c r="M844559" i="1"/>
  <c r="M844560" i="1"/>
  <c r="M844561" i="1"/>
  <c r="M844562" i="1"/>
  <c r="M844563" i="1"/>
  <c r="M844564" i="1"/>
  <c r="M844565" i="1"/>
  <c r="M844566" i="1"/>
  <c r="M844567" i="1"/>
  <c r="M844568" i="1"/>
  <c r="M844569" i="1"/>
  <c r="M844570" i="1"/>
  <c r="M844571" i="1"/>
  <c r="M844572" i="1"/>
  <c r="M844573" i="1"/>
  <c r="M844574" i="1"/>
  <c r="M844575" i="1"/>
  <c r="M844576" i="1"/>
  <c r="M844577" i="1"/>
  <c r="M844578" i="1"/>
  <c r="M844579" i="1"/>
  <c r="M844580" i="1"/>
  <c r="M844581" i="1"/>
  <c r="M844582" i="1"/>
  <c r="M844583" i="1"/>
  <c r="M844584" i="1"/>
  <c r="M844585" i="1"/>
  <c r="M844586" i="1"/>
  <c r="M844587" i="1"/>
  <c r="M844588" i="1"/>
  <c r="M844589" i="1"/>
  <c r="M844590" i="1"/>
  <c r="M844591" i="1"/>
  <c r="M844592" i="1"/>
  <c r="M844593" i="1"/>
  <c r="M844594" i="1"/>
  <c r="M844595" i="1"/>
  <c r="M844596" i="1"/>
  <c r="M844597" i="1"/>
  <c r="M844598" i="1"/>
  <c r="M844599" i="1"/>
  <c r="M844600" i="1"/>
  <c r="M844601" i="1"/>
  <c r="M844602" i="1"/>
  <c r="M844603" i="1"/>
  <c r="M844604" i="1"/>
  <c r="M844605" i="1"/>
  <c r="M844606" i="1"/>
  <c r="M844607" i="1"/>
  <c r="M844608" i="1"/>
  <c r="M844609" i="1"/>
  <c r="M844610" i="1"/>
  <c r="M844611" i="1"/>
  <c r="M844612" i="1"/>
  <c r="M844613" i="1"/>
  <c r="M844614" i="1"/>
  <c r="M844615" i="1"/>
  <c r="M844616" i="1"/>
  <c r="M844617" i="1"/>
  <c r="M844618" i="1"/>
  <c r="M844619" i="1"/>
  <c r="M844620" i="1"/>
  <c r="M844621" i="1"/>
  <c r="M844622" i="1"/>
  <c r="M844623" i="1"/>
  <c r="M844624" i="1"/>
  <c r="M844625" i="1"/>
  <c r="M844626" i="1"/>
  <c r="M844627" i="1"/>
  <c r="M844628" i="1"/>
  <c r="M844629" i="1"/>
  <c r="M844630" i="1"/>
  <c r="M844631" i="1"/>
  <c r="M844632" i="1"/>
  <c r="M844633" i="1"/>
  <c r="M844634" i="1"/>
  <c r="M844635" i="1"/>
  <c r="M844636" i="1"/>
  <c r="M844637" i="1"/>
  <c r="M844638" i="1"/>
  <c r="M844639" i="1"/>
  <c r="M844640" i="1"/>
  <c r="M844641" i="1"/>
  <c r="M844642" i="1"/>
  <c r="M844643" i="1"/>
  <c r="M844644" i="1"/>
  <c r="M844645" i="1"/>
  <c r="M844646" i="1"/>
  <c r="M844647" i="1"/>
  <c r="M844648" i="1"/>
  <c r="M844649" i="1"/>
  <c r="M844650" i="1"/>
  <c r="M844651" i="1"/>
  <c r="M844652" i="1"/>
  <c r="M844653" i="1"/>
  <c r="M844654" i="1"/>
  <c r="M844655" i="1"/>
  <c r="M844656" i="1"/>
  <c r="M844657" i="1"/>
  <c r="M844658" i="1"/>
  <c r="M844659" i="1"/>
  <c r="M844660" i="1"/>
  <c r="M844661" i="1"/>
  <c r="M844662" i="1"/>
  <c r="M844663" i="1"/>
  <c r="M844664" i="1"/>
  <c r="M844665" i="1"/>
  <c r="M844666" i="1"/>
  <c r="M844667" i="1"/>
  <c r="M844668" i="1"/>
  <c r="M844669" i="1"/>
  <c r="M844670" i="1"/>
  <c r="M844671" i="1"/>
  <c r="M844672" i="1"/>
  <c r="M844673" i="1"/>
  <c r="M844674" i="1"/>
  <c r="M844675" i="1"/>
  <c r="M844676" i="1"/>
  <c r="M844677" i="1"/>
  <c r="M844678" i="1"/>
  <c r="M844679" i="1"/>
  <c r="M844680" i="1"/>
  <c r="M844681" i="1"/>
  <c r="M844682" i="1"/>
  <c r="M844683" i="1"/>
  <c r="M844684" i="1"/>
  <c r="M844685" i="1"/>
  <c r="M844686" i="1"/>
  <c r="M844687" i="1"/>
  <c r="M844688" i="1"/>
  <c r="M844689" i="1"/>
  <c r="M844690" i="1"/>
  <c r="M844691" i="1"/>
  <c r="M844692" i="1"/>
  <c r="M844693" i="1"/>
  <c r="M844694" i="1"/>
  <c r="M844695" i="1"/>
  <c r="M844696" i="1"/>
  <c r="M844697" i="1"/>
  <c r="M844698" i="1"/>
  <c r="M844699" i="1"/>
  <c r="M844700" i="1"/>
  <c r="M844701" i="1"/>
  <c r="M844702" i="1"/>
  <c r="M844703" i="1"/>
  <c r="M844704" i="1"/>
  <c r="M844705" i="1"/>
  <c r="M844706" i="1"/>
  <c r="M844707" i="1"/>
  <c r="M844708" i="1"/>
  <c r="M844709" i="1"/>
  <c r="M844710" i="1"/>
  <c r="M844711" i="1"/>
  <c r="M844712" i="1"/>
  <c r="M844713" i="1"/>
  <c r="M844714" i="1"/>
  <c r="M844715" i="1"/>
  <c r="M844716" i="1"/>
  <c r="M844717" i="1"/>
  <c r="M844718" i="1"/>
  <c r="M844719" i="1"/>
  <c r="M844720" i="1"/>
  <c r="M844721" i="1"/>
  <c r="M844722" i="1"/>
  <c r="M844723" i="1"/>
  <c r="M844724" i="1"/>
  <c r="M844725" i="1"/>
  <c r="M844726" i="1"/>
  <c r="M844727" i="1"/>
  <c r="M844728" i="1"/>
  <c r="M844729" i="1"/>
  <c r="M844730" i="1"/>
  <c r="M844731" i="1"/>
  <c r="M844732" i="1"/>
  <c r="M844733" i="1"/>
  <c r="M844734" i="1"/>
  <c r="M844735" i="1"/>
  <c r="M844736" i="1"/>
  <c r="M844737" i="1"/>
  <c r="M844738" i="1"/>
  <c r="M844739" i="1"/>
  <c r="M844740" i="1"/>
  <c r="M844741" i="1"/>
  <c r="M844742" i="1"/>
  <c r="M844743" i="1"/>
  <c r="M844744" i="1"/>
  <c r="M844745" i="1"/>
  <c r="M844746" i="1"/>
  <c r="M844747" i="1"/>
  <c r="M844748" i="1"/>
  <c r="M844749" i="1"/>
  <c r="M844750" i="1"/>
  <c r="M844751" i="1"/>
  <c r="M844752" i="1"/>
  <c r="M844753" i="1"/>
  <c r="M844754" i="1"/>
  <c r="M844755" i="1"/>
  <c r="M844756" i="1"/>
  <c r="M844757" i="1"/>
  <c r="M844758" i="1"/>
  <c r="M844759" i="1"/>
  <c r="M844760" i="1"/>
  <c r="M844761" i="1"/>
  <c r="M844762" i="1"/>
  <c r="M844763" i="1"/>
  <c r="M844764" i="1"/>
  <c r="M844765" i="1"/>
  <c r="M844766" i="1"/>
  <c r="M844767" i="1"/>
  <c r="M844768" i="1"/>
  <c r="M844769" i="1"/>
  <c r="M844770" i="1"/>
  <c r="M844771" i="1"/>
  <c r="M844772" i="1"/>
  <c r="M844773" i="1"/>
  <c r="M844774" i="1"/>
  <c r="M844775" i="1"/>
  <c r="M844776" i="1"/>
  <c r="M844777" i="1"/>
  <c r="M844778" i="1"/>
  <c r="M844779" i="1"/>
  <c r="M844780" i="1"/>
  <c r="M844781" i="1"/>
  <c r="M844782" i="1"/>
  <c r="M844783" i="1"/>
  <c r="M844784" i="1"/>
  <c r="M844785" i="1"/>
  <c r="M844786" i="1"/>
  <c r="M844787" i="1"/>
  <c r="M844788" i="1"/>
  <c r="M844789" i="1"/>
  <c r="M844790" i="1"/>
  <c r="M844791" i="1"/>
  <c r="M844792" i="1"/>
  <c r="M844793" i="1"/>
  <c r="M844794" i="1"/>
  <c r="M844795" i="1"/>
  <c r="M844796" i="1"/>
  <c r="M844797" i="1"/>
  <c r="M844798" i="1"/>
  <c r="M844799" i="1"/>
  <c r="M844800" i="1"/>
  <c r="M844801" i="1"/>
  <c r="M844802" i="1"/>
  <c r="M844803" i="1"/>
  <c r="M844804" i="1"/>
  <c r="M844805" i="1"/>
  <c r="M844806" i="1"/>
  <c r="M844807" i="1"/>
  <c r="M844808" i="1"/>
  <c r="M844809" i="1"/>
  <c r="M844810" i="1"/>
  <c r="M844811" i="1"/>
  <c r="M844812" i="1"/>
  <c r="M844813" i="1"/>
  <c r="M844814" i="1"/>
  <c r="M844815" i="1"/>
  <c r="M844816" i="1"/>
  <c r="M844817" i="1"/>
  <c r="M844818" i="1"/>
  <c r="M844819" i="1"/>
  <c r="M844820" i="1"/>
  <c r="M844821" i="1"/>
  <c r="M844822" i="1"/>
  <c r="M844823" i="1"/>
  <c r="M844824" i="1"/>
  <c r="M844825" i="1"/>
  <c r="M844826" i="1"/>
  <c r="M844827" i="1"/>
  <c r="M844828" i="1"/>
  <c r="M844829" i="1"/>
  <c r="M844830" i="1"/>
  <c r="M844831" i="1"/>
  <c r="M844832" i="1"/>
  <c r="M844833" i="1"/>
  <c r="M844834" i="1"/>
  <c r="M844835" i="1"/>
  <c r="M844836" i="1"/>
  <c r="M844837" i="1"/>
  <c r="M844838" i="1"/>
  <c r="M844839" i="1"/>
  <c r="M844840" i="1"/>
  <c r="M844841" i="1"/>
  <c r="M844842" i="1"/>
  <c r="M844843" i="1"/>
  <c r="M844844" i="1"/>
  <c r="M844845" i="1"/>
  <c r="M844846" i="1"/>
  <c r="M844847" i="1"/>
  <c r="M844848" i="1"/>
  <c r="M844849" i="1"/>
  <c r="M844850" i="1"/>
  <c r="M844851" i="1"/>
  <c r="M844852" i="1"/>
  <c r="M844853" i="1"/>
  <c r="M844854" i="1"/>
  <c r="M844855" i="1"/>
  <c r="M844856" i="1"/>
  <c r="M844857" i="1"/>
  <c r="M844858" i="1"/>
  <c r="M844859" i="1"/>
  <c r="M844860" i="1"/>
  <c r="M844861" i="1"/>
  <c r="M844862" i="1"/>
  <c r="M844863" i="1"/>
  <c r="M844864" i="1"/>
  <c r="M844865" i="1"/>
  <c r="M844866" i="1"/>
  <c r="M844867" i="1"/>
  <c r="M844868" i="1"/>
  <c r="M844869" i="1"/>
  <c r="M844870" i="1"/>
  <c r="M844871" i="1"/>
  <c r="M844872" i="1"/>
  <c r="M844873" i="1"/>
  <c r="M844874" i="1"/>
  <c r="M844875" i="1"/>
  <c r="M844876" i="1"/>
  <c r="M844877" i="1"/>
  <c r="M844878" i="1"/>
  <c r="M844879" i="1"/>
  <c r="M844880" i="1"/>
  <c r="M844881" i="1"/>
  <c r="M844882" i="1"/>
  <c r="M844883" i="1"/>
  <c r="M844884" i="1"/>
  <c r="M844885" i="1"/>
  <c r="M844886" i="1"/>
  <c r="M844887" i="1"/>
  <c r="M844888" i="1"/>
  <c r="M844889" i="1"/>
  <c r="M844890" i="1"/>
  <c r="M844891" i="1"/>
  <c r="M844892" i="1"/>
  <c r="M844893" i="1"/>
  <c r="M844894" i="1"/>
  <c r="M844895" i="1"/>
  <c r="M844896" i="1"/>
  <c r="M844897" i="1"/>
  <c r="M844898" i="1"/>
  <c r="M844899" i="1"/>
  <c r="M844900" i="1"/>
  <c r="M844901" i="1"/>
  <c r="M844902" i="1"/>
  <c r="M844903" i="1"/>
  <c r="M844904" i="1"/>
  <c r="M844905" i="1"/>
  <c r="M844906" i="1"/>
  <c r="M844907" i="1"/>
  <c r="M844908" i="1"/>
  <c r="M844909" i="1"/>
  <c r="M844910" i="1"/>
  <c r="M844911" i="1"/>
  <c r="M844912" i="1"/>
  <c r="M844913" i="1"/>
  <c r="M844914" i="1"/>
  <c r="M844915" i="1"/>
  <c r="M844916" i="1"/>
  <c r="M844917" i="1"/>
  <c r="M844918" i="1"/>
  <c r="M844919" i="1"/>
  <c r="M844920" i="1"/>
  <c r="M844921" i="1"/>
  <c r="M844922" i="1"/>
  <c r="M844923" i="1"/>
  <c r="M844924" i="1"/>
  <c r="M844925" i="1"/>
  <c r="M844926" i="1"/>
  <c r="M844927" i="1"/>
  <c r="M844928" i="1"/>
  <c r="M844929" i="1"/>
  <c r="M844930" i="1"/>
  <c r="M844931" i="1"/>
  <c r="M844932" i="1"/>
  <c r="M844933" i="1"/>
  <c r="M844934" i="1"/>
  <c r="M844935" i="1"/>
  <c r="M844936" i="1"/>
  <c r="M844937" i="1"/>
  <c r="M844938" i="1"/>
  <c r="M844939" i="1"/>
  <c r="M844940" i="1"/>
  <c r="M844941" i="1"/>
  <c r="M844942" i="1"/>
  <c r="M844943" i="1"/>
  <c r="M844944" i="1"/>
  <c r="M844945" i="1"/>
  <c r="M844946" i="1"/>
  <c r="M844947" i="1"/>
  <c r="M844948" i="1"/>
  <c r="M844949" i="1"/>
  <c r="M844950" i="1"/>
  <c r="M844951" i="1"/>
  <c r="M844952" i="1"/>
  <c r="M844953" i="1"/>
  <c r="M844954" i="1"/>
  <c r="M844955" i="1"/>
  <c r="M844956" i="1"/>
  <c r="M844957" i="1"/>
  <c r="M844958" i="1"/>
  <c r="M844959" i="1"/>
  <c r="M844960" i="1"/>
  <c r="M844961" i="1"/>
  <c r="M844962" i="1"/>
  <c r="M844963" i="1"/>
  <c r="M844964" i="1"/>
  <c r="M844965" i="1"/>
  <c r="M844966" i="1"/>
  <c r="M844967" i="1"/>
  <c r="M844968" i="1"/>
  <c r="M844969" i="1"/>
  <c r="M844970" i="1"/>
  <c r="M844971" i="1"/>
  <c r="M844972" i="1"/>
  <c r="M844973" i="1"/>
  <c r="M844974" i="1"/>
  <c r="M844975" i="1"/>
  <c r="M844976" i="1"/>
  <c r="M844977" i="1"/>
  <c r="M844978" i="1"/>
  <c r="M844979" i="1"/>
  <c r="M844980" i="1"/>
  <c r="M844981" i="1"/>
  <c r="M844982" i="1"/>
  <c r="M844983" i="1"/>
  <c r="M844984" i="1"/>
  <c r="M844985" i="1"/>
  <c r="M844986" i="1"/>
  <c r="M844987" i="1"/>
  <c r="M844988" i="1"/>
  <c r="M844989" i="1"/>
  <c r="M844990" i="1"/>
  <c r="M844991" i="1"/>
  <c r="M844992" i="1"/>
  <c r="M844993" i="1"/>
  <c r="M844994" i="1"/>
  <c r="M844995" i="1"/>
  <c r="M844996" i="1"/>
  <c r="M844997" i="1"/>
  <c r="M844998" i="1"/>
  <c r="M844999" i="1"/>
  <c r="M845000" i="1"/>
  <c r="M845001" i="1"/>
  <c r="M845002" i="1"/>
  <c r="M845003" i="1"/>
  <c r="M845004" i="1"/>
  <c r="M845005" i="1"/>
  <c r="M845006" i="1"/>
  <c r="M845007" i="1"/>
  <c r="M845008" i="1"/>
  <c r="M845009" i="1"/>
  <c r="M845010" i="1"/>
  <c r="M845011" i="1"/>
  <c r="M845012" i="1"/>
  <c r="M845013" i="1"/>
  <c r="M845014" i="1"/>
  <c r="M845015" i="1"/>
  <c r="M845016" i="1"/>
  <c r="M845017" i="1"/>
  <c r="M845018" i="1"/>
  <c r="M845019" i="1"/>
  <c r="M845020" i="1"/>
  <c r="M845021" i="1"/>
  <c r="M845022" i="1"/>
  <c r="M845023" i="1"/>
  <c r="M845024" i="1"/>
  <c r="M845025" i="1"/>
  <c r="M845026" i="1"/>
  <c r="M845027" i="1"/>
  <c r="M845028" i="1"/>
  <c r="M845029" i="1"/>
  <c r="M845030" i="1"/>
  <c r="M845031" i="1"/>
  <c r="M845032" i="1"/>
  <c r="M845033" i="1"/>
  <c r="M845034" i="1"/>
  <c r="M845035" i="1"/>
  <c r="M845036" i="1"/>
  <c r="M845037" i="1"/>
  <c r="M845038" i="1"/>
  <c r="M845039" i="1"/>
  <c r="M845040" i="1"/>
  <c r="M845041" i="1"/>
  <c r="M845042" i="1"/>
  <c r="M845043" i="1"/>
  <c r="M845044" i="1"/>
  <c r="M845045" i="1"/>
  <c r="M845046" i="1"/>
  <c r="M845047" i="1"/>
  <c r="M845048" i="1"/>
  <c r="M845049" i="1"/>
  <c r="M845050" i="1"/>
  <c r="M845051" i="1"/>
  <c r="M845052" i="1"/>
  <c r="M845053" i="1"/>
  <c r="M845054" i="1"/>
  <c r="M845055" i="1"/>
  <c r="M845056" i="1"/>
  <c r="M845057" i="1"/>
  <c r="M845058" i="1"/>
  <c r="M845059" i="1"/>
  <c r="M845060" i="1"/>
  <c r="M845061" i="1"/>
  <c r="M845062" i="1"/>
  <c r="M845063" i="1"/>
  <c r="M845064" i="1"/>
  <c r="M845065" i="1"/>
  <c r="M845066" i="1"/>
  <c r="M845067" i="1"/>
  <c r="M845068" i="1"/>
  <c r="M845069" i="1"/>
  <c r="M845070" i="1"/>
  <c r="M845071" i="1"/>
  <c r="M845072" i="1"/>
  <c r="M845073" i="1"/>
  <c r="M845074" i="1"/>
  <c r="M845075" i="1"/>
  <c r="M845076" i="1"/>
  <c r="M845077" i="1"/>
  <c r="M845078" i="1"/>
  <c r="M845079" i="1"/>
  <c r="M845080" i="1"/>
  <c r="M845081" i="1"/>
  <c r="M845082" i="1"/>
  <c r="M845083" i="1"/>
  <c r="M845084" i="1"/>
  <c r="M845085" i="1"/>
  <c r="M845086" i="1"/>
  <c r="M845087" i="1"/>
  <c r="M845088" i="1"/>
  <c r="M845089" i="1"/>
  <c r="M845090" i="1"/>
  <c r="M845091" i="1"/>
  <c r="M845092" i="1"/>
  <c r="M845093" i="1"/>
  <c r="M845094" i="1"/>
  <c r="M845095" i="1"/>
  <c r="M845096" i="1"/>
  <c r="M845097" i="1"/>
  <c r="M845098" i="1"/>
  <c r="M845099" i="1"/>
  <c r="M845100" i="1"/>
  <c r="M845101" i="1"/>
  <c r="M845102" i="1"/>
  <c r="M845103" i="1"/>
  <c r="M845104" i="1"/>
  <c r="M845105" i="1"/>
  <c r="M845106" i="1"/>
  <c r="M845107" i="1"/>
  <c r="M845108" i="1"/>
  <c r="M845109" i="1"/>
  <c r="M845110" i="1"/>
  <c r="M845111" i="1"/>
  <c r="M845112" i="1"/>
  <c r="M845113" i="1"/>
  <c r="M845114" i="1"/>
  <c r="M845115" i="1"/>
  <c r="M845116" i="1"/>
  <c r="M845117" i="1"/>
  <c r="M845118" i="1"/>
  <c r="M845119" i="1"/>
  <c r="M845120" i="1"/>
  <c r="M845121" i="1"/>
  <c r="M845122" i="1"/>
  <c r="M845123" i="1"/>
  <c r="M845124" i="1"/>
  <c r="M845125" i="1"/>
  <c r="M845126" i="1"/>
  <c r="M845127" i="1"/>
  <c r="M845128" i="1"/>
  <c r="M845129" i="1"/>
  <c r="M845130" i="1"/>
  <c r="M845131" i="1"/>
  <c r="M845132" i="1"/>
  <c r="M845133" i="1"/>
  <c r="M845134" i="1"/>
  <c r="M845135" i="1"/>
  <c r="M845136" i="1"/>
  <c r="M845137" i="1"/>
  <c r="M845138" i="1"/>
  <c r="M845139" i="1"/>
  <c r="M845140" i="1"/>
  <c r="M845141" i="1"/>
  <c r="M845142" i="1"/>
  <c r="M845143" i="1"/>
  <c r="M845144" i="1"/>
  <c r="M845145" i="1"/>
  <c r="M845146" i="1"/>
  <c r="M845147" i="1"/>
  <c r="M845148" i="1"/>
  <c r="M845149" i="1"/>
  <c r="M845150" i="1"/>
  <c r="M845151" i="1"/>
  <c r="M845152" i="1"/>
  <c r="M845153" i="1"/>
  <c r="M845154" i="1"/>
  <c r="M845155" i="1"/>
  <c r="M845156" i="1"/>
  <c r="M845157" i="1"/>
  <c r="M845158" i="1"/>
  <c r="M845159" i="1"/>
  <c r="M845160" i="1"/>
  <c r="M845161" i="1"/>
  <c r="M845162" i="1"/>
  <c r="M845163" i="1"/>
  <c r="M845164" i="1"/>
  <c r="M845165" i="1"/>
  <c r="M845166" i="1"/>
  <c r="M845167" i="1"/>
  <c r="M845168" i="1"/>
  <c r="M845169" i="1"/>
  <c r="M845170" i="1"/>
  <c r="M845171" i="1"/>
  <c r="M845172" i="1"/>
  <c r="M845173" i="1"/>
  <c r="M845174" i="1"/>
  <c r="M845175" i="1"/>
  <c r="M845176" i="1"/>
  <c r="M845177" i="1"/>
  <c r="M845178" i="1"/>
  <c r="M845179" i="1"/>
  <c r="M845180" i="1"/>
  <c r="M845181" i="1"/>
  <c r="M845182" i="1"/>
  <c r="M845183" i="1"/>
  <c r="M845184" i="1"/>
  <c r="M845185" i="1"/>
  <c r="M845186" i="1"/>
  <c r="M845187" i="1"/>
  <c r="M845188" i="1"/>
  <c r="M845189" i="1"/>
  <c r="M845190" i="1"/>
  <c r="M845191" i="1"/>
  <c r="M845192" i="1"/>
  <c r="M845193" i="1"/>
  <c r="M845194" i="1"/>
  <c r="M845195" i="1"/>
  <c r="M845196" i="1"/>
  <c r="M845197" i="1"/>
  <c r="M845198" i="1"/>
  <c r="M845199" i="1"/>
  <c r="M845200" i="1"/>
  <c r="M845201" i="1"/>
  <c r="M845202" i="1"/>
  <c r="M845203" i="1"/>
  <c r="M845204" i="1"/>
  <c r="M845205" i="1"/>
  <c r="M845206" i="1"/>
  <c r="M845207" i="1"/>
  <c r="M845208" i="1"/>
  <c r="M845209" i="1"/>
  <c r="M845210" i="1"/>
  <c r="M845211" i="1"/>
  <c r="M845212" i="1"/>
  <c r="M845213" i="1"/>
  <c r="M845214" i="1"/>
  <c r="M845215" i="1"/>
  <c r="M845216" i="1"/>
  <c r="M845217" i="1"/>
  <c r="M845218" i="1"/>
  <c r="M845219" i="1"/>
  <c r="M845220" i="1"/>
  <c r="M845221" i="1"/>
  <c r="M845222" i="1"/>
  <c r="M845223" i="1"/>
  <c r="M845224" i="1"/>
  <c r="M845225" i="1"/>
  <c r="M845226" i="1"/>
  <c r="M845227" i="1"/>
  <c r="M845228" i="1"/>
  <c r="M845229" i="1"/>
  <c r="M845230" i="1"/>
  <c r="M845231" i="1"/>
  <c r="M845232" i="1"/>
  <c r="M845233" i="1"/>
  <c r="M845234" i="1"/>
  <c r="M845235" i="1"/>
  <c r="M845236" i="1"/>
  <c r="M845237" i="1"/>
  <c r="M845238" i="1"/>
  <c r="M845239" i="1"/>
  <c r="M845240" i="1"/>
  <c r="M845241" i="1"/>
  <c r="M845242" i="1"/>
  <c r="M845243" i="1"/>
  <c r="M845244" i="1"/>
  <c r="M845245" i="1"/>
  <c r="M845246" i="1"/>
  <c r="M845247" i="1"/>
  <c r="M845248" i="1"/>
  <c r="M845249" i="1"/>
  <c r="M845250" i="1"/>
  <c r="M845251" i="1"/>
  <c r="M845252" i="1"/>
  <c r="M845253" i="1"/>
  <c r="M845254" i="1"/>
  <c r="M845255" i="1"/>
  <c r="M845256" i="1"/>
  <c r="M845257" i="1"/>
  <c r="M845258" i="1"/>
  <c r="M845259" i="1"/>
  <c r="M845260" i="1"/>
  <c r="M845261" i="1"/>
  <c r="M845262" i="1"/>
  <c r="M845263" i="1"/>
  <c r="M845264" i="1"/>
  <c r="M845265" i="1"/>
  <c r="M845266" i="1"/>
  <c r="M845267" i="1"/>
  <c r="M845268" i="1"/>
  <c r="M845269" i="1"/>
  <c r="M845270" i="1"/>
  <c r="M845271" i="1"/>
  <c r="M845272" i="1"/>
  <c r="M845273" i="1"/>
  <c r="M845274" i="1"/>
  <c r="M845275" i="1"/>
  <c r="M845276" i="1"/>
  <c r="M845277" i="1"/>
  <c r="M845278" i="1"/>
  <c r="M845279" i="1"/>
  <c r="M845280" i="1"/>
  <c r="M845281" i="1"/>
  <c r="M845282" i="1"/>
  <c r="M845283" i="1"/>
  <c r="M845284" i="1"/>
  <c r="M845285" i="1"/>
  <c r="M845286" i="1"/>
  <c r="M845287" i="1"/>
  <c r="M845288" i="1"/>
  <c r="M845289" i="1"/>
  <c r="M845290" i="1"/>
  <c r="M845291" i="1"/>
  <c r="M845292" i="1"/>
  <c r="M845293" i="1"/>
  <c r="M845294" i="1"/>
  <c r="M845295" i="1"/>
  <c r="M845296" i="1"/>
  <c r="M845297" i="1"/>
  <c r="M845298" i="1"/>
  <c r="M845299" i="1"/>
  <c r="M845300" i="1"/>
  <c r="M845301" i="1"/>
  <c r="M845302" i="1"/>
  <c r="M845303" i="1"/>
  <c r="M845304" i="1"/>
  <c r="M845305" i="1"/>
  <c r="M845306" i="1"/>
  <c r="M845307" i="1"/>
  <c r="M845308" i="1"/>
  <c r="M845309" i="1"/>
  <c r="M845310" i="1"/>
  <c r="M845311" i="1"/>
  <c r="M845312" i="1"/>
  <c r="M845313" i="1"/>
  <c r="M845314" i="1"/>
  <c r="M845315" i="1"/>
  <c r="M845316" i="1"/>
  <c r="M845317" i="1"/>
  <c r="M845318" i="1"/>
  <c r="M845319" i="1"/>
  <c r="M845320" i="1"/>
  <c r="M845321" i="1"/>
  <c r="M845322" i="1"/>
  <c r="M845323" i="1"/>
  <c r="M845324" i="1"/>
  <c r="M845325" i="1"/>
  <c r="M845326" i="1"/>
  <c r="M845327" i="1"/>
  <c r="M845328" i="1"/>
  <c r="M845329" i="1"/>
  <c r="M845330" i="1"/>
  <c r="M845331" i="1"/>
  <c r="M845332" i="1"/>
  <c r="M845333" i="1"/>
  <c r="M845334" i="1"/>
  <c r="M845335" i="1"/>
  <c r="M845336" i="1"/>
  <c r="M845337" i="1"/>
  <c r="M845338" i="1"/>
  <c r="M845339" i="1"/>
  <c r="M845340" i="1"/>
  <c r="M845341" i="1"/>
  <c r="M845342" i="1"/>
  <c r="M845343" i="1"/>
  <c r="M845344" i="1"/>
  <c r="M845345" i="1"/>
  <c r="M845346" i="1"/>
  <c r="M845347" i="1"/>
  <c r="M845348" i="1"/>
  <c r="M845349" i="1"/>
  <c r="M845350" i="1"/>
  <c r="M845351" i="1"/>
  <c r="M845352" i="1"/>
  <c r="M845353" i="1"/>
  <c r="M845354" i="1"/>
  <c r="M845355" i="1"/>
  <c r="M845356" i="1"/>
  <c r="M845357" i="1"/>
  <c r="M845358" i="1"/>
  <c r="M845359" i="1"/>
  <c r="M845360" i="1"/>
  <c r="M845361" i="1"/>
  <c r="M845362" i="1"/>
  <c r="M845363" i="1"/>
  <c r="M845364" i="1"/>
  <c r="M845365" i="1"/>
  <c r="M845366" i="1"/>
  <c r="M845367" i="1"/>
  <c r="M845368" i="1"/>
  <c r="M845369" i="1"/>
  <c r="M845370" i="1"/>
  <c r="M845371" i="1"/>
  <c r="M845372" i="1"/>
  <c r="M845373" i="1"/>
  <c r="M845374" i="1"/>
  <c r="M845375" i="1"/>
  <c r="M845376" i="1"/>
  <c r="M845377" i="1"/>
  <c r="M845378" i="1"/>
  <c r="M845379" i="1"/>
  <c r="M845380" i="1"/>
  <c r="M845381" i="1"/>
  <c r="M845382" i="1"/>
  <c r="M845383" i="1"/>
  <c r="M845384" i="1"/>
  <c r="M845385" i="1"/>
  <c r="M845386" i="1"/>
  <c r="M845387" i="1"/>
  <c r="M845388" i="1"/>
  <c r="M845389" i="1"/>
  <c r="M845390" i="1"/>
  <c r="M845391" i="1"/>
  <c r="M845392" i="1"/>
  <c r="M845393" i="1"/>
  <c r="M845394" i="1"/>
  <c r="M845395" i="1"/>
  <c r="M845396" i="1"/>
  <c r="M845397" i="1"/>
  <c r="M845398" i="1"/>
  <c r="M845399" i="1"/>
  <c r="M845400" i="1"/>
  <c r="M845401" i="1"/>
  <c r="M845402" i="1"/>
  <c r="M845403" i="1"/>
  <c r="M845404" i="1"/>
  <c r="M845405" i="1"/>
  <c r="M845406" i="1"/>
  <c r="M845407" i="1"/>
  <c r="M845408" i="1"/>
  <c r="M845409" i="1"/>
  <c r="M845410" i="1"/>
  <c r="M845411" i="1"/>
  <c r="M845412" i="1"/>
  <c r="M845413" i="1"/>
  <c r="M845414" i="1"/>
  <c r="M845415" i="1"/>
  <c r="M845416" i="1"/>
  <c r="M845417" i="1"/>
  <c r="M845418" i="1"/>
  <c r="M845419" i="1"/>
  <c r="M845420" i="1"/>
  <c r="M845421" i="1"/>
  <c r="M845422" i="1"/>
  <c r="M845423" i="1"/>
  <c r="M845424" i="1"/>
  <c r="M845425" i="1"/>
  <c r="M845426" i="1"/>
  <c r="M845427" i="1"/>
  <c r="M845428" i="1"/>
  <c r="M845429" i="1"/>
  <c r="M845430" i="1"/>
  <c r="M845431" i="1"/>
  <c r="M845432" i="1"/>
  <c r="M845433" i="1"/>
  <c r="M845434" i="1"/>
  <c r="M845435" i="1"/>
  <c r="M845436" i="1"/>
  <c r="M845437" i="1"/>
  <c r="M845438" i="1"/>
  <c r="M845439" i="1"/>
  <c r="M845440" i="1"/>
  <c r="M845441" i="1"/>
  <c r="M845442" i="1"/>
  <c r="M845443" i="1"/>
  <c r="M845444" i="1"/>
  <c r="M845445" i="1"/>
  <c r="M845446" i="1"/>
  <c r="M845447" i="1"/>
  <c r="M845448" i="1"/>
  <c r="M845449" i="1"/>
  <c r="M845450" i="1"/>
  <c r="M845451" i="1"/>
  <c r="M845452" i="1"/>
  <c r="M845453" i="1"/>
  <c r="M845454" i="1"/>
  <c r="M845455" i="1"/>
  <c r="M845456" i="1"/>
  <c r="M845457" i="1"/>
  <c r="M845458" i="1"/>
  <c r="M845459" i="1"/>
  <c r="M845460" i="1"/>
  <c r="M845461" i="1"/>
  <c r="M845462" i="1"/>
  <c r="M845463" i="1"/>
  <c r="M845464" i="1"/>
  <c r="M845465" i="1"/>
  <c r="M845466" i="1"/>
  <c r="M845467" i="1"/>
  <c r="M845468" i="1"/>
  <c r="M845469" i="1"/>
  <c r="M845470" i="1"/>
  <c r="M845471" i="1"/>
  <c r="M845472" i="1"/>
  <c r="M845473" i="1"/>
  <c r="M845474" i="1"/>
  <c r="M845475" i="1"/>
  <c r="M845476" i="1"/>
  <c r="M845477" i="1"/>
  <c r="M845478" i="1"/>
  <c r="M845479" i="1"/>
  <c r="M845480" i="1"/>
  <c r="M845481" i="1"/>
  <c r="M845482" i="1"/>
  <c r="M845483" i="1"/>
  <c r="M845484" i="1"/>
  <c r="M845485" i="1"/>
  <c r="M845486" i="1"/>
  <c r="M845487" i="1"/>
  <c r="M845488" i="1"/>
  <c r="M845489" i="1"/>
  <c r="M845490" i="1"/>
  <c r="M845491" i="1"/>
  <c r="M845492" i="1"/>
  <c r="M845493" i="1"/>
  <c r="M845494" i="1"/>
  <c r="M845495" i="1"/>
  <c r="M845496" i="1"/>
  <c r="M845497" i="1"/>
  <c r="M845498" i="1"/>
  <c r="M845499" i="1"/>
  <c r="M845500" i="1"/>
  <c r="M845501" i="1"/>
  <c r="M845502" i="1"/>
  <c r="M845503" i="1"/>
  <c r="M845504" i="1"/>
  <c r="M845505" i="1"/>
  <c r="M845506" i="1"/>
  <c r="M845507" i="1"/>
  <c r="M845508" i="1"/>
  <c r="M845509" i="1"/>
  <c r="M845510" i="1"/>
  <c r="M845511" i="1"/>
  <c r="M845512" i="1"/>
  <c r="M845513" i="1"/>
  <c r="M845514" i="1"/>
  <c r="M845515" i="1"/>
  <c r="M845516" i="1"/>
  <c r="M845517" i="1"/>
  <c r="M845518" i="1"/>
  <c r="M845519" i="1"/>
  <c r="M845520" i="1"/>
  <c r="M845521" i="1"/>
  <c r="M845522" i="1"/>
  <c r="M845523" i="1"/>
  <c r="M845524" i="1"/>
  <c r="M845525" i="1"/>
  <c r="M845526" i="1"/>
  <c r="M845527" i="1"/>
  <c r="M845528" i="1"/>
  <c r="M845529" i="1"/>
  <c r="M845530" i="1"/>
  <c r="M845531" i="1"/>
  <c r="M845532" i="1"/>
  <c r="M845533" i="1"/>
  <c r="M845534" i="1"/>
  <c r="M845535" i="1"/>
  <c r="M845536" i="1"/>
  <c r="M845537" i="1"/>
  <c r="M845538" i="1"/>
  <c r="M845539" i="1"/>
  <c r="M845540" i="1"/>
  <c r="M845541" i="1"/>
  <c r="M845542" i="1"/>
  <c r="M845543" i="1"/>
  <c r="M845544" i="1"/>
  <c r="M845545" i="1"/>
  <c r="M845546" i="1"/>
  <c r="M845547" i="1"/>
  <c r="M845548" i="1"/>
  <c r="M845549" i="1"/>
  <c r="M845550" i="1"/>
  <c r="M845551" i="1"/>
  <c r="M845552" i="1"/>
  <c r="M845553" i="1"/>
  <c r="M845554" i="1"/>
  <c r="M845555" i="1"/>
  <c r="M845556" i="1"/>
  <c r="M845557" i="1"/>
  <c r="M845558" i="1"/>
  <c r="M845559" i="1"/>
  <c r="M845560" i="1"/>
  <c r="M845561" i="1"/>
  <c r="M845562" i="1"/>
  <c r="M845563" i="1"/>
  <c r="M845564" i="1"/>
  <c r="M845565" i="1"/>
  <c r="M845566" i="1"/>
  <c r="M845567" i="1"/>
  <c r="M845568" i="1"/>
  <c r="M845569" i="1"/>
  <c r="M845570" i="1"/>
  <c r="M845571" i="1"/>
  <c r="M845572" i="1"/>
  <c r="M845573" i="1"/>
  <c r="M845574" i="1"/>
  <c r="M845575" i="1"/>
  <c r="M845576" i="1"/>
  <c r="M845577" i="1"/>
  <c r="M845578" i="1"/>
  <c r="M845579" i="1"/>
  <c r="M845580" i="1"/>
  <c r="M845581" i="1"/>
  <c r="M845582" i="1"/>
  <c r="M845583" i="1"/>
  <c r="M845584" i="1"/>
  <c r="M845585" i="1"/>
  <c r="M845586" i="1"/>
  <c r="M845587" i="1"/>
  <c r="M845588" i="1"/>
  <c r="M845589" i="1"/>
  <c r="M845590" i="1"/>
  <c r="M845591" i="1"/>
  <c r="M845592" i="1"/>
  <c r="M845593" i="1"/>
  <c r="M845594" i="1"/>
  <c r="M845595" i="1"/>
  <c r="M845596" i="1"/>
  <c r="M845597" i="1"/>
  <c r="M845598" i="1"/>
  <c r="M845599" i="1"/>
  <c r="M845600" i="1"/>
  <c r="M845601" i="1"/>
  <c r="M845602" i="1"/>
  <c r="M845603" i="1"/>
  <c r="M845604" i="1"/>
  <c r="M845605" i="1"/>
  <c r="M845606" i="1"/>
  <c r="M845607" i="1"/>
  <c r="M845608" i="1"/>
  <c r="M845609" i="1"/>
  <c r="M845610" i="1"/>
  <c r="M845611" i="1"/>
  <c r="M845612" i="1"/>
  <c r="M845613" i="1"/>
  <c r="M845614" i="1"/>
  <c r="M845615" i="1"/>
  <c r="M845616" i="1"/>
  <c r="M845617" i="1"/>
  <c r="M845618" i="1"/>
  <c r="M845619" i="1"/>
  <c r="M845620" i="1"/>
  <c r="M845621" i="1"/>
  <c r="M845622" i="1"/>
  <c r="M845623" i="1"/>
  <c r="M845624" i="1"/>
  <c r="M845625" i="1"/>
  <c r="M845626" i="1"/>
  <c r="M845627" i="1"/>
  <c r="M845628" i="1"/>
  <c r="M845629" i="1"/>
  <c r="M845630" i="1"/>
  <c r="M845631" i="1"/>
  <c r="M845632" i="1"/>
  <c r="M845633" i="1"/>
  <c r="M845634" i="1"/>
  <c r="M845635" i="1"/>
  <c r="M845636" i="1"/>
  <c r="M845637" i="1"/>
  <c r="M845638" i="1"/>
  <c r="M845639" i="1"/>
  <c r="M845640" i="1"/>
  <c r="M845641" i="1"/>
  <c r="M845642" i="1"/>
  <c r="M845643" i="1"/>
  <c r="M845644" i="1"/>
  <c r="M845645" i="1"/>
  <c r="M845646" i="1"/>
  <c r="M845647" i="1"/>
  <c r="M845648" i="1"/>
  <c r="M845649" i="1"/>
  <c r="M845650" i="1"/>
  <c r="M845651" i="1"/>
  <c r="M845652" i="1"/>
  <c r="M845653" i="1"/>
  <c r="M845654" i="1"/>
  <c r="M845655" i="1"/>
  <c r="M845656" i="1"/>
  <c r="M845657" i="1"/>
  <c r="M845658" i="1"/>
  <c r="M845659" i="1"/>
  <c r="M845660" i="1"/>
  <c r="M845661" i="1"/>
  <c r="M845662" i="1"/>
  <c r="M845663" i="1"/>
  <c r="M845664" i="1"/>
  <c r="M845665" i="1"/>
  <c r="M845666" i="1"/>
  <c r="M845667" i="1"/>
  <c r="M845668" i="1"/>
  <c r="M845669" i="1"/>
  <c r="M845670" i="1"/>
  <c r="M845671" i="1"/>
  <c r="M845672" i="1"/>
  <c r="M845673" i="1"/>
  <c r="M845674" i="1"/>
  <c r="M845675" i="1"/>
  <c r="M845676" i="1"/>
  <c r="M845677" i="1"/>
  <c r="M845678" i="1"/>
  <c r="M845679" i="1"/>
  <c r="M845680" i="1"/>
  <c r="M845681" i="1"/>
  <c r="M845682" i="1"/>
  <c r="M845683" i="1"/>
  <c r="M845684" i="1"/>
  <c r="M845685" i="1"/>
  <c r="M845686" i="1"/>
  <c r="M845687" i="1"/>
  <c r="M845688" i="1"/>
  <c r="M845689" i="1"/>
  <c r="M845690" i="1"/>
  <c r="M845691" i="1"/>
  <c r="M845692" i="1"/>
  <c r="M845693" i="1"/>
  <c r="M845694" i="1"/>
  <c r="M845695" i="1"/>
  <c r="M845696" i="1"/>
  <c r="M845697" i="1"/>
  <c r="M845698" i="1"/>
  <c r="M845699" i="1"/>
  <c r="M845700" i="1"/>
  <c r="M845701" i="1"/>
  <c r="M845702" i="1"/>
  <c r="M845703" i="1"/>
  <c r="M845704" i="1"/>
  <c r="M845705" i="1"/>
  <c r="M845706" i="1"/>
  <c r="M845707" i="1"/>
  <c r="M845708" i="1"/>
  <c r="M845709" i="1"/>
  <c r="M845710" i="1"/>
  <c r="M845711" i="1"/>
  <c r="M845712" i="1"/>
  <c r="M845713" i="1"/>
  <c r="M845714" i="1"/>
  <c r="M845715" i="1"/>
  <c r="M845716" i="1"/>
  <c r="M845717" i="1"/>
  <c r="M845718" i="1"/>
  <c r="M845719" i="1"/>
  <c r="M845720" i="1"/>
  <c r="M845721" i="1"/>
  <c r="M845722" i="1"/>
  <c r="M845723" i="1"/>
  <c r="M845724" i="1"/>
  <c r="M845725" i="1"/>
  <c r="M845726" i="1"/>
  <c r="M845727" i="1"/>
  <c r="M845728" i="1"/>
  <c r="M845729" i="1"/>
  <c r="M845730" i="1"/>
  <c r="M845731" i="1"/>
  <c r="M845732" i="1"/>
  <c r="M845733" i="1"/>
  <c r="M845734" i="1"/>
  <c r="M845735" i="1"/>
  <c r="M845736" i="1"/>
  <c r="M845737" i="1"/>
  <c r="M845738" i="1"/>
  <c r="M845739" i="1"/>
  <c r="M845740" i="1"/>
  <c r="M845741" i="1"/>
  <c r="M845742" i="1"/>
  <c r="M845743" i="1"/>
  <c r="M845744" i="1"/>
  <c r="M845745" i="1"/>
  <c r="M845746" i="1"/>
  <c r="M845747" i="1"/>
  <c r="M845748" i="1"/>
  <c r="M845749" i="1"/>
  <c r="M845750" i="1"/>
  <c r="M845751" i="1"/>
  <c r="M845752" i="1"/>
  <c r="M845753" i="1"/>
  <c r="M845754" i="1"/>
  <c r="M845755" i="1"/>
  <c r="M845756" i="1"/>
  <c r="M845757" i="1"/>
  <c r="M845758" i="1"/>
  <c r="M845759" i="1"/>
  <c r="M845760" i="1"/>
  <c r="M845761" i="1"/>
  <c r="M845762" i="1"/>
  <c r="M845763" i="1"/>
  <c r="M845764" i="1"/>
  <c r="M845765" i="1"/>
  <c r="M845766" i="1"/>
  <c r="M845767" i="1"/>
  <c r="M845768" i="1"/>
  <c r="M845769" i="1"/>
  <c r="M845770" i="1"/>
  <c r="M845771" i="1"/>
  <c r="M845772" i="1"/>
  <c r="M845773" i="1"/>
  <c r="M845774" i="1"/>
  <c r="M845775" i="1"/>
  <c r="M845776" i="1"/>
  <c r="M845777" i="1"/>
  <c r="M845778" i="1"/>
  <c r="M845779" i="1"/>
  <c r="M845780" i="1"/>
  <c r="M845781" i="1"/>
  <c r="M845782" i="1"/>
  <c r="M845783" i="1"/>
  <c r="M845784" i="1"/>
  <c r="M845785" i="1"/>
  <c r="M845786" i="1"/>
  <c r="M845787" i="1"/>
  <c r="M845788" i="1"/>
  <c r="M845789" i="1"/>
  <c r="M845790" i="1"/>
  <c r="M845791" i="1"/>
  <c r="M845792" i="1"/>
  <c r="M845793" i="1"/>
  <c r="M845794" i="1"/>
  <c r="M845795" i="1"/>
  <c r="M845796" i="1"/>
  <c r="M845797" i="1"/>
  <c r="M845798" i="1"/>
  <c r="M845799" i="1"/>
  <c r="M845800" i="1"/>
  <c r="M845801" i="1"/>
  <c r="M845802" i="1"/>
  <c r="M845803" i="1"/>
  <c r="M845804" i="1"/>
  <c r="M845805" i="1"/>
  <c r="M845806" i="1"/>
  <c r="M845807" i="1"/>
  <c r="M845808" i="1"/>
  <c r="M845809" i="1"/>
  <c r="M845810" i="1"/>
  <c r="M845811" i="1"/>
  <c r="M845812" i="1"/>
  <c r="M845813" i="1"/>
  <c r="M845814" i="1"/>
  <c r="M845815" i="1"/>
  <c r="M845816" i="1"/>
  <c r="M845817" i="1"/>
  <c r="M845818" i="1"/>
  <c r="M845819" i="1"/>
  <c r="M845820" i="1"/>
  <c r="M845821" i="1"/>
  <c r="M845822" i="1"/>
  <c r="M845823" i="1"/>
  <c r="M845824" i="1"/>
  <c r="M845825" i="1"/>
  <c r="M845826" i="1"/>
  <c r="M845827" i="1"/>
  <c r="M845828" i="1"/>
  <c r="M845829" i="1"/>
  <c r="M845830" i="1"/>
  <c r="M845831" i="1"/>
  <c r="M845832" i="1"/>
  <c r="M845833" i="1"/>
  <c r="M845834" i="1"/>
  <c r="M845835" i="1"/>
  <c r="M845836" i="1"/>
  <c r="M845837" i="1"/>
  <c r="M845838" i="1"/>
  <c r="M845839" i="1"/>
  <c r="M845840" i="1"/>
  <c r="M845841" i="1"/>
  <c r="M845842" i="1"/>
  <c r="M845843" i="1"/>
  <c r="M845844" i="1"/>
  <c r="M845845" i="1"/>
  <c r="M845846" i="1"/>
  <c r="M845847" i="1"/>
  <c r="M845848" i="1"/>
  <c r="M845849" i="1"/>
  <c r="M845850" i="1"/>
  <c r="M845851" i="1"/>
  <c r="M845852" i="1"/>
  <c r="M845853" i="1"/>
  <c r="M845854" i="1"/>
  <c r="M845855" i="1"/>
  <c r="M845856" i="1"/>
  <c r="M845857" i="1"/>
  <c r="M845858" i="1"/>
  <c r="M845859" i="1"/>
  <c r="M845860" i="1"/>
  <c r="M845861" i="1"/>
  <c r="M845862" i="1"/>
  <c r="M845863" i="1"/>
  <c r="M845864" i="1"/>
  <c r="M845865" i="1"/>
  <c r="M845866" i="1"/>
  <c r="M845867" i="1"/>
  <c r="M845868" i="1"/>
  <c r="M845869" i="1"/>
  <c r="M845870" i="1"/>
  <c r="M845871" i="1"/>
  <c r="M845872" i="1"/>
  <c r="M845873" i="1"/>
  <c r="M845874" i="1"/>
  <c r="M845875" i="1"/>
  <c r="M845876" i="1"/>
  <c r="M845877" i="1"/>
  <c r="M845878" i="1"/>
  <c r="M845879" i="1"/>
  <c r="M845880" i="1"/>
  <c r="M845881" i="1"/>
  <c r="M845882" i="1"/>
  <c r="M845883" i="1"/>
  <c r="M845884" i="1"/>
  <c r="M845885" i="1"/>
  <c r="M845886" i="1"/>
  <c r="M845887" i="1"/>
  <c r="M845888" i="1"/>
  <c r="M845889" i="1"/>
  <c r="M845890" i="1"/>
  <c r="M845891" i="1"/>
  <c r="M845892" i="1"/>
  <c r="M845893" i="1"/>
  <c r="M845894" i="1"/>
  <c r="M845895" i="1"/>
  <c r="M845896" i="1"/>
  <c r="M845897" i="1"/>
  <c r="M845898" i="1"/>
  <c r="M845899" i="1"/>
  <c r="M845900" i="1"/>
  <c r="M845901" i="1"/>
  <c r="M845902" i="1"/>
  <c r="M845903" i="1"/>
  <c r="M845904" i="1"/>
  <c r="M845905" i="1"/>
  <c r="M845906" i="1"/>
  <c r="M845907" i="1"/>
  <c r="M845908" i="1"/>
  <c r="M845909" i="1"/>
  <c r="M845910" i="1"/>
  <c r="M845911" i="1"/>
  <c r="M845912" i="1"/>
  <c r="M845913" i="1"/>
  <c r="M845914" i="1"/>
  <c r="M845915" i="1"/>
  <c r="M845916" i="1"/>
  <c r="M845917" i="1"/>
  <c r="M845918" i="1"/>
  <c r="M845919" i="1"/>
  <c r="M845920" i="1"/>
  <c r="M845921" i="1"/>
  <c r="M845922" i="1"/>
  <c r="M845923" i="1"/>
  <c r="M845924" i="1"/>
  <c r="M845925" i="1"/>
  <c r="M845926" i="1"/>
  <c r="M845927" i="1"/>
  <c r="M845928" i="1"/>
  <c r="M845929" i="1"/>
  <c r="M845930" i="1"/>
  <c r="M845931" i="1"/>
  <c r="M845932" i="1"/>
  <c r="M845933" i="1"/>
  <c r="M845934" i="1"/>
  <c r="M845935" i="1"/>
  <c r="M845936" i="1"/>
  <c r="M845937" i="1"/>
  <c r="M845938" i="1"/>
  <c r="M845939" i="1"/>
  <c r="M845940" i="1"/>
  <c r="M845941" i="1"/>
  <c r="M845942" i="1"/>
  <c r="M845943" i="1"/>
  <c r="M845944" i="1"/>
  <c r="M845945" i="1"/>
  <c r="M845946" i="1"/>
  <c r="M845947" i="1"/>
  <c r="M845948" i="1"/>
  <c r="M845949" i="1"/>
  <c r="M845950" i="1"/>
  <c r="M845951" i="1"/>
  <c r="M845952" i="1"/>
  <c r="M845953" i="1"/>
  <c r="M845954" i="1"/>
  <c r="M845955" i="1"/>
  <c r="M845956" i="1"/>
  <c r="M845957" i="1"/>
  <c r="M845958" i="1"/>
  <c r="M845959" i="1"/>
  <c r="M845960" i="1"/>
  <c r="M845961" i="1"/>
  <c r="M845962" i="1"/>
  <c r="M845963" i="1"/>
  <c r="M845964" i="1"/>
  <c r="M845965" i="1"/>
  <c r="M845966" i="1"/>
  <c r="M845967" i="1"/>
  <c r="M845968" i="1"/>
  <c r="M845969" i="1"/>
  <c r="M845970" i="1"/>
  <c r="M845971" i="1"/>
  <c r="M845972" i="1"/>
  <c r="M845973" i="1"/>
  <c r="M845974" i="1"/>
  <c r="M845975" i="1"/>
  <c r="M845976" i="1"/>
  <c r="M845977" i="1"/>
  <c r="M845978" i="1"/>
  <c r="M845979" i="1"/>
  <c r="M845980" i="1"/>
  <c r="M845981" i="1"/>
  <c r="M845982" i="1"/>
  <c r="M845983" i="1"/>
  <c r="M845984" i="1"/>
  <c r="M845985" i="1"/>
  <c r="M845986" i="1"/>
  <c r="M845987" i="1"/>
  <c r="M845988" i="1"/>
  <c r="M845989" i="1"/>
  <c r="M845990" i="1"/>
  <c r="M845991" i="1"/>
  <c r="M845992" i="1"/>
  <c r="M845993" i="1"/>
  <c r="M845994" i="1"/>
  <c r="M845995" i="1"/>
  <c r="M845996" i="1"/>
  <c r="M845997" i="1"/>
  <c r="M845998" i="1"/>
  <c r="M845999" i="1"/>
  <c r="M846000" i="1"/>
  <c r="M846001" i="1"/>
  <c r="M846002" i="1"/>
  <c r="M846003" i="1"/>
  <c r="M846004" i="1"/>
  <c r="M846005" i="1"/>
  <c r="M846006" i="1"/>
  <c r="M846007" i="1"/>
  <c r="M846008" i="1"/>
  <c r="M846009" i="1"/>
  <c r="M846010" i="1"/>
  <c r="M846011" i="1"/>
  <c r="M846012" i="1"/>
  <c r="M846013" i="1"/>
  <c r="M846014" i="1"/>
  <c r="M846015" i="1"/>
  <c r="M846016" i="1"/>
  <c r="M846017" i="1"/>
  <c r="M846018" i="1"/>
  <c r="M846019" i="1"/>
  <c r="M846020" i="1"/>
  <c r="M846021" i="1"/>
  <c r="M846022" i="1"/>
  <c r="M846023" i="1"/>
  <c r="M846024" i="1"/>
  <c r="M846025" i="1"/>
  <c r="M846026" i="1"/>
  <c r="M846027" i="1"/>
  <c r="M846028" i="1"/>
  <c r="M846029" i="1"/>
  <c r="M846030" i="1"/>
  <c r="M846031" i="1"/>
  <c r="M846032" i="1"/>
  <c r="M846033" i="1"/>
  <c r="M846034" i="1"/>
  <c r="M846035" i="1"/>
  <c r="M846036" i="1"/>
  <c r="M846037" i="1"/>
  <c r="M846038" i="1"/>
  <c r="M846039" i="1"/>
  <c r="M846040" i="1"/>
  <c r="M846041" i="1"/>
  <c r="M846042" i="1"/>
  <c r="M846043" i="1"/>
  <c r="M846044" i="1"/>
  <c r="M846045" i="1"/>
  <c r="M846046" i="1"/>
  <c r="M846047" i="1"/>
  <c r="M846048" i="1"/>
  <c r="M846049" i="1"/>
  <c r="M846050" i="1"/>
  <c r="M846051" i="1"/>
  <c r="M846052" i="1"/>
  <c r="M846053" i="1"/>
  <c r="M846054" i="1"/>
  <c r="M846055" i="1"/>
  <c r="M846056" i="1"/>
  <c r="M846057" i="1"/>
  <c r="M846058" i="1"/>
  <c r="M846059" i="1"/>
  <c r="M846060" i="1"/>
  <c r="M846061" i="1"/>
  <c r="M846062" i="1"/>
  <c r="M846063" i="1"/>
  <c r="M846064" i="1"/>
  <c r="M846065" i="1"/>
  <c r="M846066" i="1"/>
  <c r="M846067" i="1"/>
  <c r="M846068" i="1"/>
  <c r="M846069" i="1"/>
  <c r="M846070" i="1"/>
  <c r="M846071" i="1"/>
  <c r="M846072" i="1"/>
  <c r="M846073" i="1"/>
  <c r="M846074" i="1"/>
  <c r="M846075" i="1"/>
  <c r="M846076" i="1"/>
  <c r="M846077" i="1"/>
  <c r="M846078" i="1"/>
  <c r="M846079" i="1"/>
  <c r="M846080" i="1"/>
  <c r="M846081" i="1"/>
  <c r="M846082" i="1"/>
  <c r="M846083" i="1"/>
  <c r="M846084" i="1"/>
  <c r="M846085" i="1"/>
  <c r="M846086" i="1"/>
  <c r="M846087" i="1"/>
  <c r="M846088" i="1"/>
  <c r="M846089" i="1"/>
  <c r="M846090" i="1"/>
  <c r="M846091" i="1"/>
  <c r="M846092" i="1"/>
  <c r="M846093" i="1"/>
  <c r="M846094" i="1"/>
  <c r="M846095" i="1"/>
  <c r="M846096" i="1"/>
  <c r="M846097" i="1"/>
  <c r="M846098" i="1"/>
  <c r="M846099" i="1"/>
  <c r="M846100" i="1"/>
  <c r="M846101" i="1"/>
  <c r="M846102" i="1"/>
  <c r="M846103" i="1"/>
  <c r="M846104" i="1"/>
  <c r="M846105" i="1"/>
  <c r="M846106" i="1"/>
  <c r="M846107" i="1"/>
  <c r="M846108" i="1"/>
  <c r="M846109" i="1"/>
  <c r="M846110" i="1"/>
  <c r="M846111" i="1"/>
  <c r="M846112" i="1"/>
  <c r="M846113" i="1"/>
  <c r="M846114" i="1"/>
  <c r="M846115" i="1"/>
  <c r="M846116" i="1"/>
  <c r="M846117" i="1"/>
  <c r="M846118" i="1"/>
  <c r="M846119" i="1"/>
  <c r="M846120" i="1"/>
  <c r="M846121" i="1"/>
  <c r="M846122" i="1"/>
  <c r="M846123" i="1"/>
  <c r="M846124" i="1"/>
  <c r="M846125" i="1"/>
  <c r="M846126" i="1"/>
  <c r="M846127" i="1"/>
  <c r="M846128" i="1"/>
  <c r="M846129" i="1"/>
  <c r="M846130" i="1"/>
  <c r="M846131" i="1"/>
  <c r="M846132" i="1"/>
  <c r="M846133" i="1"/>
  <c r="M846134" i="1"/>
  <c r="M846135" i="1"/>
  <c r="M846136" i="1"/>
  <c r="M846137" i="1"/>
  <c r="M846138" i="1"/>
  <c r="M846139" i="1"/>
  <c r="M846140" i="1"/>
  <c r="M846141" i="1"/>
  <c r="M846142" i="1"/>
  <c r="M846143" i="1"/>
  <c r="M846144" i="1"/>
  <c r="M846145" i="1"/>
  <c r="M846146" i="1"/>
  <c r="M846147" i="1"/>
  <c r="M846148" i="1"/>
  <c r="M846149" i="1"/>
  <c r="M846150" i="1"/>
  <c r="M846151" i="1"/>
  <c r="M846152" i="1"/>
  <c r="M846153" i="1"/>
  <c r="M846154" i="1"/>
  <c r="M846155" i="1"/>
  <c r="M846156" i="1"/>
  <c r="M846157" i="1"/>
  <c r="M846158" i="1"/>
  <c r="M846159" i="1"/>
  <c r="M846160" i="1"/>
  <c r="M846161" i="1"/>
  <c r="M846162" i="1"/>
  <c r="M846163" i="1"/>
  <c r="M846164" i="1"/>
  <c r="M846165" i="1"/>
  <c r="M846166" i="1"/>
  <c r="M846167" i="1"/>
  <c r="M846168" i="1"/>
  <c r="M846169" i="1"/>
  <c r="M846170" i="1"/>
  <c r="M846171" i="1"/>
  <c r="M846172" i="1"/>
  <c r="M846173" i="1"/>
  <c r="M846174" i="1"/>
  <c r="M846175" i="1"/>
  <c r="M846176" i="1"/>
  <c r="M846177" i="1"/>
  <c r="M846178" i="1"/>
  <c r="M846179" i="1"/>
  <c r="M846180" i="1"/>
  <c r="M846181" i="1"/>
  <c r="M846182" i="1"/>
  <c r="M846183" i="1"/>
  <c r="M846184" i="1"/>
  <c r="M846185" i="1"/>
  <c r="M846186" i="1"/>
  <c r="M846187" i="1"/>
  <c r="M846188" i="1"/>
  <c r="M846189" i="1"/>
  <c r="M846190" i="1"/>
  <c r="M846191" i="1"/>
  <c r="M846192" i="1"/>
  <c r="M846193" i="1"/>
  <c r="M846194" i="1"/>
  <c r="M846195" i="1"/>
  <c r="M846196" i="1"/>
  <c r="M846197" i="1"/>
  <c r="M846198" i="1"/>
  <c r="M846199" i="1"/>
  <c r="M846200" i="1"/>
  <c r="M846201" i="1"/>
  <c r="M846202" i="1"/>
  <c r="M846203" i="1"/>
  <c r="M846204" i="1"/>
  <c r="M846205" i="1"/>
  <c r="M846206" i="1"/>
  <c r="M846207" i="1"/>
  <c r="M846208" i="1"/>
  <c r="M846209" i="1"/>
  <c r="M846210" i="1"/>
  <c r="M846211" i="1"/>
  <c r="M846212" i="1"/>
  <c r="M846213" i="1"/>
  <c r="M846214" i="1"/>
  <c r="M846215" i="1"/>
  <c r="M846216" i="1"/>
  <c r="M846217" i="1"/>
  <c r="M846218" i="1"/>
  <c r="M846219" i="1"/>
  <c r="M846220" i="1"/>
  <c r="M846221" i="1"/>
  <c r="M846222" i="1"/>
  <c r="M846223" i="1"/>
  <c r="M846224" i="1"/>
  <c r="M846225" i="1"/>
  <c r="M846226" i="1"/>
  <c r="M846227" i="1"/>
  <c r="M846228" i="1"/>
  <c r="M846229" i="1"/>
  <c r="M846230" i="1"/>
  <c r="M846231" i="1"/>
  <c r="M846232" i="1"/>
  <c r="M846233" i="1"/>
  <c r="M846234" i="1"/>
  <c r="M846235" i="1"/>
  <c r="M846236" i="1"/>
  <c r="M846237" i="1"/>
  <c r="M846238" i="1"/>
  <c r="M846239" i="1"/>
  <c r="M846240" i="1"/>
  <c r="M846241" i="1"/>
  <c r="M846242" i="1"/>
  <c r="M846243" i="1"/>
  <c r="M846244" i="1"/>
  <c r="M846245" i="1"/>
  <c r="M846246" i="1"/>
  <c r="M846247" i="1"/>
  <c r="M846248" i="1"/>
  <c r="M846249" i="1"/>
  <c r="M846250" i="1"/>
  <c r="M846251" i="1"/>
  <c r="M846252" i="1"/>
  <c r="M846253" i="1"/>
  <c r="M846254" i="1"/>
  <c r="M846255" i="1"/>
  <c r="M846256" i="1"/>
  <c r="M846257" i="1"/>
  <c r="M846258" i="1"/>
  <c r="M846259" i="1"/>
  <c r="M846260" i="1"/>
  <c r="M846261" i="1"/>
  <c r="M846262" i="1"/>
  <c r="M846263" i="1"/>
  <c r="M846264" i="1"/>
  <c r="M846265" i="1"/>
  <c r="M846266" i="1"/>
  <c r="M846267" i="1"/>
  <c r="M846268" i="1"/>
  <c r="M846269" i="1"/>
  <c r="M846270" i="1"/>
  <c r="M846271" i="1"/>
  <c r="M846272" i="1"/>
  <c r="M846273" i="1"/>
  <c r="M846274" i="1"/>
  <c r="M846275" i="1"/>
  <c r="M846276" i="1"/>
  <c r="M846277" i="1"/>
  <c r="M846278" i="1"/>
  <c r="M846279" i="1"/>
  <c r="M846280" i="1"/>
  <c r="M846281" i="1"/>
  <c r="M846282" i="1"/>
  <c r="M846283" i="1"/>
  <c r="M846284" i="1"/>
  <c r="M846285" i="1"/>
  <c r="M846286" i="1"/>
  <c r="M846287" i="1"/>
  <c r="M846288" i="1"/>
  <c r="M846289" i="1"/>
  <c r="M846290" i="1"/>
  <c r="M846291" i="1"/>
  <c r="M846292" i="1"/>
  <c r="M846293" i="1"/>
  <c r="M846294" i="1"/>
  <c r="M846295" i="1"/>
  <c r="M846296" i="1"/>
  <c r="M846297" i="1"/>
  <c r="M846298" i="1"/>
  <c r="M846299" i="1"/>
  <c r="M846300" i="1"/>
  <c r="M846301" i="1"/>
  <c r="M846302" i="1"/>
  <c r="M846303" i="1"/>
  <c r="M846304" i="1"/>
  <c r="M846305" i="1"/>
  <c r="M846306" i="1"/>
  <c r="M846307" i="1"/>
  <c r="M846308" i="1"/>
  <c r="M846309" i="1"/>
  <c r="M846310" i="1"/>
  <c r="M846311" i="1"/>
  <c r="M846312" i="1"/>
  <c r="M846313" i="1"/>
  <c r="M846314" i="1"/>
  <c r="M846315" i="1"/>
  <c r="M846316" i="1"/>
  <c r="M846317" i="1"/>
  <c r="M846318" i="1"/>
  <c r="M846319" i="1"/>
  <c r="M846320" i="1"/>
  <c r="M846321" i="1"/>
  <c r="M846322" i="1"/>
  <c r="M846323" i="1"/>
  <c r="M846324" i="1"/>
  <c r="M846325" i="1"/>
  <c r="M846326" i="1"/>
  <c r="M846327" i="1"/>
  <c r="M846328" i="1"/>
  <c r="M846329" i="1"/>
  <c r="M846330" i="1"/>
  <c r="M846331" i="1"/>
  <c r="M846332" i="1"/>
  <c r="M846333" i="1"/>
  <c r="M846334" i="1"/>
  <c r="M846335" i="1"/>
  <c r="M846336" i="1"/>
  <c r="M846337" i="1"/>
  <c r="M846338" i="1"/>
  <c r="M846339" i="1"/>
  <c r="M846340" i="1"/>
  <c r="M846341" i="1"/>
  <c r="M846342" i="1"/>
  <c r="M846343" i="1"/>
  <c r="M846344" i="1"/>
  <c r="M846345" i="1"/>
  <c r="M846346" i="1"/>
  <c r="M846347" i="1"/>
  <c r="M846348" i="1"/>
  <c r="M846349" i="1"/>
  <c r="M846350" i="1"/>
  <c r="M846351" i="1"/>
  <c r="M846352" i="1"/>
  <c r="M846353" i="1"/>
  <c r="M846354" i="1"/>
  <c r="M846355" i="1"/>
  <c r="M846356" i="1"/>
  <c r="M846357" i="1"/>
  <c r="M846358" i="1"/>
  <c r="M846359" i="1"/>
  <c r="M846360" i="1"/>
  <c r="M846361" i="1"/>
  <c r="M846362" i="1"/>
  <c r="M846363" i="1"/>
  <c r="M846364" i="1"/>
  <c r="M846365" i="1"/>
  <c r="M846366" i="1"/>
  <c r="M846367" i="1"/>
  <c r="M846368" i="1"/>
  <c r="M846369" i="1"/>
  <c r="M846370" i="1"/>
  <c r="M846371" i="1"/>
  <c r="M846372" i="1"/>
  <c r="M846373" i="1"/>
  <c r="M846374" i="1"/>
  <c r="M846375" i="1"/>
  <c r="M846376" i="1"/>
  <c r="M846377" i="1"/>
  <c r="M846378" i="1"/>
  <c r="M846379" i="1"/>
  <c r="M846380" i="1"/>
  <c r="M846381" i="1"/>
  <c r="M846382" i="1"/>
  <c r="M846383" i="1"/>
  <c r="M846384" i="1"/>
  <c r="M846385" i="1"/>
  <c r="M846386" i="1"/>
  <c r="M846387" i="1"/>
  <c r="M846388" i="1"/>
  <c r="M846389" i="1"/>
  <c r="M846390" i="1"/>
  <c r="M846391" i="1"/>
  <c r="M846392" i="1"/>
  <c r="M846393" i="1"/>
  <c r="M846394" i="1"/>
  <c r="M846395" i="1"/>
  <c r="M846396" i="1"/>
  <c r="M846397" i="1"/>
  <c r="M846398" i="1"/>
  <c r="M846399" i="1"/>
  <c r="M846400" i="1"/>
  <c r="M846401" i="1"/>
  <c r="M846402" i="1"/>
  <c r="M846403" i="1"/>
  <c r="M846404" i="1"/>
  <c r="M846405" i="1"/>
  <c r="M846406" i="1"/>
  <c r="M846407" i="1"/>
  <c r="M846408" i="1"/>
  <c r="M846409" i="1"/>
  <c r="M846410" i="1"/>
  <c r="M846411" i="1"/>
  <c r="M846412" i="1"/>
  <c r="M846413" i="1"/>
  <c r="M846414" i="1"/>
  <c r="M846415" i="1"/>
  <c r="M846416" i="1"/>
  <c r="M846417" i="1"/>
  <c r="M846418" i="1"/>
  <c r="M846419" i="1"/>
  <c r="M846420" i="1"/>
  <c r="M846421" i="1"/>
  <c r="M846422" i="1"/>
  <c r="M846423" i="1"/>
  <c r="M846424" i="1"/>
  <c r="M846425" i="1"/>
  <c r="M846426" i="1"/>
  <c r="M846427" i="1"/>
  <c r="M846428" i="1"/>
  <c r="M846429" i="1"/>
  <c r="M846430" i="1"/>
  <c r="M846431" i="1"/>
  <c r="M846432" i="1"/>
  <c r="M846433" i="1"/>
  <c r="M846434" i="1"/>
  <c r="M846435" i="1"/>
  <c r="M846436" i="1"/>
  <c r="M846437" i="1"/>
  <c r="M846438" i="1"/>
  <c r="M846439" i="1"/>
  <c r="M846440" i="1"/>
  <c r="M846441" i="1"/>
  <c r="M846442" i="1"/>
  <c r="M846443" i="1"/>
  <c r="M846444" i="1"/>
  <c r="M846445" i="1"/>
  <c r="M846446" i="1"/>
  <c r="M846447" i="1"/>
  <c r="M846448" i="1"/>
  <c r="M846449" i="1"/>
  <c r="M846450" i="1"/>
  <c r="M846451" i="1"/>
  <c r="M846452" i="1"/>
  <c r="M846453" i="1"/>
  <c r="M846454" i="1"/>
  <c r="M846455" i="1"/>
  <c r="M846456" i="1"/>
  <c r="M846457" i="1"/>
  <c r="M846458" i="1"/>
  <c r="M846459" i="1"/>
  <c r="M846460" i="1"/>
  <c r="M846461" i="1"/>
  <c r="M846462" i="1"/>
  <c r="M846463" i="1"/>
  <c r="M846464" i="1"/>
  <c r="M846465" i="1"/>
  <c r="M846466" i="1"/>
  <c r="M846467" i="1"/>
  <c r="M846468" i="1"/>
  <c r="M846469" i="1"/>
  <c r="M846470" i="1"/>
  <c r="M846471" i="1"/>
  <c r="M846472" i="1"/>
  <c r="M846473" i="1"/>
  <c r="M846474" i="1"/>
  <c r="M846475" i="1"/>
  <c r="M846476" i="1"/>
  <c r="M846477" i="1"/>
  <c r="M846478" i="1"/>
  <c r="M846479" i="1"/>
  <c r="M846480" i="1"/>
  <c r="M846481" i="1"/>
  <c r="M846482" i="1"/>
  <c r="M846483" i="1"/>
  <c r="M846484" i="1"/>
  <c r="M846485" i="1"/>
  <c r="M846486" i="1"/>
  <c r="M846487" i="1"/>
  <c r="M846488" i="1"/>
  <c r="M846489" i="1"/>
  <c r="M846490" i="1"/>
  <c r="M846491" i="1"/>
  <c r="M846492" i="1"/>
  <c r="M846493" i="1"/>
  <c r="M846494" i="1"/>
  <c r="M846495" i="1"/>
  <c r="M846496" i="1"/>
  <c r="M846497" i="1"/>
  <c r="M846498" i="1"/>
  <c r="M846499" i="1"/>
  <c r="M846500" i="1"/>
  <c r="M846501" i="1"/>
  <c r="M846502" i="1"/>
  <c r="M846503" i="1"/>
  <c r="M846504" i="1"/>
  <c r="M846505" i="1"/>
  <c r="M846506" i="1"/>
  <c r="M846507" i="1"/>
  <c r="M846508" i="1"/>
  <c r="M846509" i="1"/>
  <c r="M846510" i="1"/>
  <c r="M846511" i="1"/>
  <c r="M846512" i="1"/>
  <c r="M846513" i="1"/>
  <c r="M846514" i="1"/>
  <c r="M846515" i="1"/>
  <c r="M846516" i="1"/>
  <c r="M846517" i="1"/>
  <c r="M846518" i="1"/>
  <c r="M846519" i="1"/>
  <c r="M846520" i="1"/>
  <c r="M846521" i="1"/>
  <c r="M846522" i="1"/>
  <c r="M846523" i="1"/>
  <c r="M846524" i="1"/>
  <c r="M846525" i="1"/>
  <c r="M846526" i="1"/>
  <c r="M846527" i="1"/>
  <c r="M846528" i="1"/>
  <c r="M846529" i="1"/>
  <c r="M846530" i="1"/>
  <c r="M846531" i="1"/>
  <c r="M846532" i="1"/>
  <c r="M846533" i="1"/>
  <c r="M846534" i="1"/>
  <c r="M846535" i="1"/>
  <c r="M846536" i="1"/>
  <c r="M846537" i="1"/>
  <c r="M846538" i="1"/>
  <c r="M846539" i="1"/>
  <c r="M846540" i="1"/>
  <c r="M846541" i="1"/>
  <c r="M846542" i="1"/>
  <c r="M846543" i="1"/>
  <c r="M846544" i="1"/>
  <c r="M846545" i="1"/>
  <c r="M846546" i="1"/>
  <c r="M846547" i="1"/>
  <c r="M846548" i="1"/>
  <c r="M846549" i="1"/>
  <c r="M846550" i="1"/>
  <c r="M846551" i="1"/>
  <c r="M846552" i="1"/>
  <c r="M846553" i="1"/>
  <c r="M846554" i="1"/>
  <c r="M846555" i="1"/>
  <c r="M846556" i="1"/>
  <c r="M846557" i="1"/>
  <c r="M846558" i="1"/>
  <c r="M846559" i="1"/>
  <c r="M846560" i="1"/>
  <c r="M846561" i="1"/>
  <c r="M846562" i="1"/>
  <c r="M846563" i="1"/>
  <c r="M846564" i="1"/>
  <c r="M846565" i="1"/>
  <c r="M846566" i="1"/>
  <c r="M846567" i="1"/>
  <c r="M846568" i="1"/>
  <c r="M846569" i="1"/>
  <c r="M846570" i="1"/>
  <c r="M846571" i="1"/>
  <c r="M846572" i="1"/>
  <c r="M846573" i="1"/>
  <c r="M846574" i="1"/>
  <c r="M846575" i="1"/>
  <c r="M846576" i="1"/>
  <c r="M846577" i="1"/>
  <c r="M846578" i="1"/>
  <c r="M846579" i="1"/>
  <c r="M846580" i="1"/>
  <c r="M846581" i="1"/>
  <c r="M846582" i="1"/>
  <c r="M846583" i="1"/>
  <c r="M846584" i="1"/>
  <c r="M846585" i="1"/>
  <c r="M846586" i="1"/>
  <c r="M846587" i="1"/>
  <c r="M846588" i="1"/>
  <c r="M846589" i="1"/>
  <c r="M846590" i="1"/>
  <c r="M846591" i="1"/>
  <c r="M846592" i="1"/>
  <c r="M846593" i="1"/>
  <c r="M846594" i="1"/>
  <c r="M846595" i="1"/>
  <c r="M846596" i="1"/>
  <c r="M846597" i="1"/>
  <c r="M846598" i="1"/>
  <c r="M846599" i="1"/>
  <c r="M846600" i="1"/>
  <c r="M846601" i="1"/>
  <c r="M846602" i="1"/>
  <c r="M846603" i="1"/>
  <c r="M846604" i="1"/>
  <c r="M846605" i="1"/>
  <c r="M846606" i="1"/>
  <c r="M846607" i="1"/>
  <c r="M846608" i="1"/>
  <c r="M846609" i="1"/>
  <c r="M846610" i="1"/>
  <c r="M846611" i="1"/>
  <c r="M846612" i="1"/>
  <c r="M846613" i="1"/>
  <c r="M846614" i="1"/>
  <c r="M846615" i="1"/>
  <c r="M846616" i="1"/>
  <c r="M846617" i="1"/>
  <c r="M846618" i="1"/>
  <c r="M846619" i="1"/>
  <c r="M846620" i="1"/>
  <c r="M846621" i="1"/>
  <c r="M846622" i="1"/>
  <c r="M846623" i="1"/>
  <c r="M846624" i="1"/>
  <c r="M846625" i="1"/>
  <c r="M846626" i="1"/>
  <c r="M846627" i="1"/>
  <c r="M846628" i="1"/>
  <c r="M846629" i="1"/>
  <c r="M846630" i="1"/>
  <c r="M846631" i="1"/>
  <c r="M846632" i="1"/>
  <c r="M846633" i="1"/>
  <c r="M846634" i="1"/>
  <c r="M846635" i="1"/>
  <c r="M846636" i="1"/>
  <c r="M846637" i="1"/>
  <c r="M846638" i="1"/>
  <c r="M846639" i="1"/>
  <c r="M846640" i="1"/>
  <c r="M846641" i="1"/>
  <c r="M846642" i="1"/>
  <c r="M846643" i="1"/>
  <c r="M846644" i="1"/>
  <c r="M846645" i="1"/>
  <c r="M846646" i="1"/>
  <c r="M846647" i="1"/>
  <c r="M846648" i="1"/>
  <c r="M846649" i="1"/>
  <c r="M846650" i="1"/>
  <c r="M846651" i="1"/>
  <c r="M846652" i="1"/>
  <c r="M846653" i="1"/>
  <c r="M846654" i="1"/>
  <c r="M846655" i="1"/>
  <c r="M846656" i="1"/>
  <c r="M846657" i="1"/>
  <c r="M846658" i="1"/>
  <c r="M846659" i="1"/>
  <c r="M846660" i="1"/>
  <c r="M846661" i="1"/>
  <c r="M846662" i="1"/>
  <c r="M846663" i="1"/>
  <c r="M846664" i="1"/>
  <c r="M846665" i="1"/>
  <c r="M846666" i="1"/>
  <c r="M846667" i="1"/>
  <c r="M846668" i="1"/>
  <c r="M846669" i="1"/>
  <c r="M846670" i="1"/>
  <c r="M846671" i="1"/>
  <c r="M846672" i="1"/>
  <c r="M846673" i="1"/>
  <c r="M846674" i="1"/>
  <c r="M846675" i="1"/>
  <c r="M846676" i="1"/>
  <c r="M846677" i="1"/>
  <c r="M846678" i="1"/>
  <c r="M846679" i="1"/>
  <c r="M846680" i="1"/>
  <c r="M846681" i="1"/>
  <c r="M846682" i="1"/>
  <c r="M846683" i="1"/>
  <c r="M846684" i="1"/>
  <c r="M846685" i="1"/>
  <c r="M846686" i="1"/>
  <c r="M846687" i="1"/>
  <c r="M846688" i="1"/>
  <c r="M846689" i="1"/>
  <c r="M846690" i="1"/>
  <c r="M846691" i="1"/>
  <c r="M846692" i="1"/>
  <c r="M846693" i="1"/>
  <c r="M846694" i="1"/>
  <c r="M846695" i="1"/>
  <c r="M846696" i="1"/>
  <c r="M846697" i="1"/>
  <c r="M846698" i="1"/>
  <c r="M846699" i="1"/>
  <c r="M846700" i="1"/>
  <c r="M846701" i="1"/>
  <c r="M846702" i="1"/>
  <c r="M846703" i="1"/>
  <c r="M846704" i="1"/>
  <c r="M846705" i="1"/>
  <c r="M846706" i="1"/>
  <c r="M846707" i="1"/>
  <c r="M846708" i="1"/>
  <c r="M846709" i="1"/>
  <c r="M846710" i="1"/>
  <c r="M846711" i="1"/>
  <c r="M846712" i="1"/>
  <c r="M846713" i="1"/>
  <c r="M846714" i="1"/>
  <c r="M846715" i="1"/>
  <c r="M846716" i="1"/>
  <c r="M846717" i="1"/>
  <c r="M846718" i="1"/>
  <c r="M846719" i="1"/>
  <c r="M846720" i="1"/>
  <c r="M846721" i="1"/>
  <c r="M846722" i="1"/>
  <c r="M846723" i="1"/>
  <c r="M846724" i="1"/>
  <c r="M846725" i="1"/>
  <c r="M846726" i="1"/>
  <c r="M846727" i="1"/>
  <c r="M846728" i="1"/>
  <c r="M846729" i="1"/>
  <c r="M846730" i="1"/>
  <c r="M846731" i="1"/>
  <c r="M846732" i="1"/>
  <c r="M846733" i="1"/>
  <c r="M846734" i="1"/>
  <c r="M846735" i="1"/>
  <c r="M846736" i="1"/>
  <c r="M846737" i="1"/>
  <c r="M846738" i="1"/>
  <c r="M846739" i="1"/>
  <c r="M846740" i="1"/>
  <c r="M846741" i="1"/>
  <c r="M846742" i="1"/>
  <c r="M846743" i="1"/>
  <c r="M846744" i="1"/>
  <c r="M846745" i="1"/>
  <c r="M846746" i="1"/>
  <c r="M846747" i="1"/>
  <c r="M846748" i="1"/>
  <c r="M846749" i="1"/>
  <c r="M846750" i="1"/>
  <c r="M846751" i="1"/>
  <c r="M846752" i="1"/>
  <c r="M846753" i="1"/>
  <c r="M846754" i="1"/>
  <c r="M846755" i="1"/>
  <c r="M846756" i="1"/>
  <c r="M846757" i="1"/>
  <c r="M846758" i="1"/>
  <c r="M846759" i="1"/>
  <c r="M846760" i="1"/>
  <c r="M846761" i="1"/>
  <c r="M846762" i="1"/>
  <c r="M846763" i="1"/>
  <c r="M846764" i="1"/>
  <c r="M846765" i="1"/>
  <c r="M846766" i="1"/>
  <c r="M846767" i="1"/>
  <c r="M846768" i="1"/>
  <c r="M846769" i="1"/>
  <c r="M846770" i="1"/>
  <c r="M846771" i="1"/>
  <c r="M846772" i="1"/>
  <c r="M846773" i="1"/>
  <c r="M846774" i="1"/>
  <c r="M846775" i="1"/>
  <c r="M846776" i="1"/>
  <c r="M846777" i="1"/>
  <c r="M846778" i="1"/>
  <c r="M846779" i="1"/>
  <c r="M846780" i="1"/>
  <c r="M846781" i="1"/>
  <c r="M846782" i="1"/>
  <c r="M846783" i="1"/>
  <c r="M846784" i="1"/>
  <c r="M846785" i="1"/>
  <c r="M846786" i="1"/>
  <c r="M846787" i="1"/>
  <c r="M846788" i="1"/>
  <c r="M846789" i="1"/>
  <c r="M846790" i="1"/>
  <c r="M846791" i="1"/>
  <c r="M846792" i="1"/>
  <c r="M846793" i="1"/>
  <c r="M846794" i="1"/>
  <c r="M846795" i="1"/>
  <c r="M846796" i="1"/>
  <c r="M846797" i="1"/>
  <c r="M846798" i="1"/>
  <c r="M846799" i="1"/>
  <c r="M846800" i="1"/>
  <c r="M846801" i="1"/>
  <c r="M846802" i="1"/>
  <c r="M846803" i="1"/>
  <c r="M846804" i="1"/>
  <c r="M846805" i="1"/>
  <c r="M846806" i="1"/>
  <c r="M846807" i="1"/>
  <c r="M846808" i="1"/>
  <c r="M846809" i="1"/>
  <c r="M846810" i="1"/>
  <c r="M846811" i="1"/>
  <c r="M846812" i="1"/>
  <c r="M846813" i="1"/>
  <c r="M846814" i="1"/>
  <c r="M846815" i="1"/>
  <c r="M846816" i="1"/>
  <c r="M846817" i="1"/>
  <c r="M846818" i="1"/>
  <c r="M846819" i="1"/>
  <c r="M846820" i="1"/>
  <c r="M846821" i="1"/>
  <c r="M846822" i="1"/>
  <c r="M846823" i="1"/>
  <c r="M846824" i="1"/>
  <c r="M846825" i="1"/>
  <c r="M846826" i="1"/>
  <c r="M846827" i="1"/>
  <c r="M846828" i="1"/>
  <c r="M846829" i="1"/>
  <c r="M846830" i="1"/>
  <c r="M846831" i="1"/>
  <c r="M846832" i="1"/>
  <c r="M846833" i="1"/>
  <c r="M846834" i="1"/>
  <c r="M846835" i="1"/>
  <c r="M846836" i="1"/>
  <c r="M846837" i="1"/>
  <c r="M846838" i="1"/>
  <c r="M846839" i="1"/>
  <c r="M846840" i="1"/>
  <c r="M846841" i="1"/>
  <c r="M846842" i="1"/>
  <c r="M846843" i="1"/>
  <c r="M846844" i="1"/>
  <c r="M846845" i="1"/>
  <c r="M846846" i="1"/>
  <c r="M846847" i="1"/>
  <c r="M846848" i="1"/>
  <c r="M846849" i="1"/>
  <c r="M846850" i="1"/>
  <c r="M846851" i="1"/>
  <c r="M846852" i="1"/>
  <c r="M846853" i="1"/>
  <c r="M846854" i="1"/>
  <c r="M846855" i="1"/>
  <c r="M846856" i="1"/>
  <c r="M846857" i="1"/>
  <c r="M846858" i="1"/>
  <c r="M846859" i="1"/>
  <c r="M846860" i="1"/>
  <c r="M846861" i="1"/>
  <c r="M846862" i="1"/>
  <c r="M846863" i="1"/>
  <c r="M846864" i="1"/>
  <c r="M846865" i="1"/>
  <c r="M846866" i="1"/>
  <c r="M846867" i="1"/>
  <c r="M846868" i="1"/>
  <c r="M846869" i="1"/>
  <c r="M846870" i="1"/>
  <c r="M846871" i="1"/>
  <c r="M846872" i="1"/>
  <c r="M846873" i="1"/>
  <c r="M846874" i="1"/>
  <c r="M846875" i="1"/>
  <c r="M846876" i="1"/>
  <c r="M846877" i="1"/>
  <c r="M846878" i="1"/>
  <c r="M846879" i="1"/>
  <c r="M846880" i="1"/>
  <c r="M846881" i="1"/>
  <c r="M846882" i="1"/>
  <c r="M846883" i="1"/>
  <c r="M846884" i="1"/>
  <c r="M846885" i="1"/>
  <c r="M846886" i="1"/>
  <c r="M846887" i="1"/>
  <c r="M846888" i="1"/>
  <c r="M846889" i="1"/>
  <c r="M846890" i="1"/>
  <c r="M846891" i="1"/>
  <c r="M846892" i="1"/>
  <c r="M846893" i="1"/>
  <c r="M846894" i="1"/>
  <c r="M846895" i="1"/>
  <c r="M846896" i="1"/>
  <c r="M846897" i="1"/>
  <c r="M846898" i="1"/>
  <c r="M846899" i="1"/>
  <c r="M846900" i="1"/>
  <c r="M846901" i="1"/>
  <c r="M846902" i="1"/>
  <c r="M846903" i="1"/>
  <c r="M846904" i="1"/>
  <c r="M846905" i="1"/>
  <c r="M846906" i="1"/>
  <c r="M846907" i="1"/>
  <c r="M846908" i="1"/>
  <c r="M846909" i="1"/>
  <c r="M846910" i="1"/>
  <c r="M846911" i="1"/>
  <c r="M846912" i="1"/>
  <c r="M846913" i="1"/>
  <c r="M846914" i="1"/>
  <c r="M846915" i="1"/>
  <c r="M846916" i="1"/>
  <c r="M846917" i="1"/>
  <c r="M846918" i="1"/>
  <c r="M846919" i="1"/>
  <c r="M846920" i="1"/>
  <c r="M846921" i="1"/>
  <c r="M846922" i="1"/>
  <c r="M846923" i="1"/>
  <c r="M846924" i="1"/>
  <c r="M846925" i="1"/>
  <c r="M846926" i="1"/>
  <c r="M846927" i="1"/>
  <c r="M846928" i="1"/>
  <c r="M846929" i="1"/>
  <c r="M846930" i="1"/>
  <c r="M846931" i="1"/>
  <c r="M846932" i="1"/>
  <c r="M846933" i="1"/>
  <c r="M846934" i="1"/>
  <c r="M846935" i="1"/>
  <c r="M846936" i="1"/>
  <c r="M846937" i="1"/>
  <c r="M846938" i="1"/>
  <c r="M846939" i="1"/>
  <c r="M846940" i="1"/>
  <c r="M846941" i="1"/>
  <c r="M846942" i="1"/>
  <c r="M846943" i="1"/>
  <c r="M846944" i="1"/>
  <c r="M846945" i="1"/>
  <c r="M846946" i="1"/>
  <c r="M846947" i="1"/>
  <c r="M846948" i="1"/>
  <c r="M846949" i="1"/>
  <c r="M846950" i="1"/>
  <c r="M846951" i="1"/>
  <c r="M846952" i="1"/>
  <c r="M846953" i="1"/>
  <c r="M846954" i="1"/>
  <c r="M846955" i="1"/>
  <c r="M846956" i="1"/>
  <c r="M846957" i="1"/>
  <c r="M846958" i="1"/>
  <c r="M846959" i="1"/>
  <c r="M846960" i="1"/>
  <c r="M846961" i="1"/>
  <c r="M846962" i="1"/>
  <c r="M846963" i="1"/>
  <c r="M846964" i="1"/>
  <c r="M846965" i="1"/>
  <c r="M846966" i="1"/>
  <c r="M846967" i="1"/>
  <c r="M846968" i="1"/>
  <c r="M846969" i="1"/>
  <c r="M846970" i="1"/>
  <c r="M846971" i="1"/>
  <c r="M846972" i="1"/>
  <c r="M846973" i="1"/>
  <c r="M846974" i="1"/>
  <c r="M846975" i="1"/>
  <c r="M846976" i="1"/>
  <c r="M846977" i="1"/>
  <c r="M846978" i="1"/>
  <c r="M846979" i="1"/>
  <c r="M846980" i="1"/>
  <c r="M846981" i="1"/>
  <c r="M846982" i="1"/>
  <c r="M846983" i="1"/>
  <c r="M846984" i="1"/>
  <c r="M846985" i="1"/>
  <c r="M846986" i="1"/>
  <c r="M846987" i="1"/>
  <c r="M846988" i="1"/>
  <c r="M846989" i="1"/>
  <c r="M846990" i="1"/>
  <c r="M846991" i="1"/>
  <c r="M846992" i="1"/>
  <c r="M846993" i="1"/>
  <c r="M846994" i="1"/>
  <c r="M846995" i="1"/>
  <c r="M846996" i="1"/>
  <c r="M846997" i="1"/>
  <c r="M846998" i="1"/>
  <c r="M846999" i="1"/>
  <c r="M847000" i="1"/>
  <c r="M847001" i="1"/>
  <c r="M847002" i="1"/>
  <c r="M847003" i="1"/>
  <c r="M847004" i="1"/>
  <c r="M847005" i="1"/>
  <c r="M847006" i="1"/>
  <c r="M847007" i="1"/>
  <c r="M847008" i="1"/>
  <c r="M847009" i="1"/>
  <c r="M847010" i="1"/>
  <c r="M847011" i="1"/>
  <c r="M847012" i="1"/>
  <c r="M847013" i="1"/>
  <c r="M847014" i="1"/>
  <c r="M847015" i="1"/>
  <c r="M847016" i="1"/>
  <c r="M847017" i="1"/>
  <c r="M847018" i="1"/>
  <c r="M847019" i="1"/>
  <c r="M847020" i="1"/>
  <c r="M847021" i="1"/>
  <c r="M847022" i="1"/>
  <c r="M847023" i="1"/>
  <c r="M847024" i="1"/>
  <c r="M847025" i="1"/>
  <c r="M847026" i="1"/>
  <c r="M847027" i="1"/>
  <c r="M847028" i="1"/>
  <c r="M847029" i="1"/>
  <c r="M847030" i="1"/>
  <c r="M847031" i="1"/>
  <c r="M847032" i="1"/>
  <c r="M847033" i="1"/>
  <c r="M847034" i="1"/>
  <c r="M847035" i="1"/>
  <c r="M847036" i="1"/>
  <c r="M847037" i="1"/>
  <c r="M847038" i="1"/>
  <c r="M847039" i="1"/>
  <c r="M847040" i="1"/>
  <c r="M847041" i="1"/>
  <c r="M847042" i="1"/>
  <c r="M847043" i="1"/>
  <c r="M847044" i="1"/>
  <c r="M847045" i="1"/>
  <c r="M847046" i="1"/>
  <c r="M847047" i="1"/>
  <c r="M847048" i="1"/>
  <c r="M847049" i="1"/>
  <c r="M847050" i="1"/>
  <c r="M847051" i="1"/>
  <c r="M847052" i="1"/>
  <c r="M847053" i="1"/>
  <c r="M847054" i="1"/>
  <c r="M847055" i="1"/>
  <c r="M847056" i="1"/>
  <c r="M847057" i="1"/>
  <c r="M847058" i="1"/>
  <c r="M847059" i="1"/>
  <c r="M847060" i="1"/>
  <c r="M847061" i="1"/>
  <c r="M847062" i="1"/>
  <c r="M847063" i="1"/>
  <c r="M847064" i="1"/>
  <c r="M847065" i="1"/>
  <c r="M847066" i="1"/>
  <c r="M847067" i="1"/>
  <c r="M847068" i="1"/>
  <c r="M847069" i="1"/>
  <c r="M847070" i="1"/>
  <c r="M847071" i="1"/>
  <c r="M847072" i="1"/>
  <c r="M847073" i="1"/>
  <c r="M847074" i="1"/>
  <c r="M847075" i="1"/>
  <c r="M847076" i="1"/>
  <c r="M847077" i="1"/>
  <c r="M847078" i="1"/>
  <c r="M847079" i="1"/>
  <c r="M847080" i="1"/>
  <c r="M847081" i="1"/>
  <c r="M847082" i="1"/>
  <c r="M847083" i="1"/>
  <c r="M847084" i="1"/>
  <c r="M847085" i="1"/>
  <c r="M847086" i="1"/>
  <c r="M847087" i="1"/>
  <c r="M847088" i="1"/>
  <c r="M847089" i="1"/>
  <c r="M847090" i="1"/>
  <c r="M847091" i="1"/>
  <c r="M847092" i="1"/>
  <c r="M847093" i="1"/>
  <c r="M847094" i="1"/>
  <c r="M847095" i="1"/>
  <c r="M847096" i="1"/>
  <c r="M847097" i="1"/>
  <c r="M847098" i="1"/>
  <c r="M847099" i="1"/>
  <c r="M847100" i="1"/>
  <c r="M847101" i="1"/>
  <c r="M847102" i="1"/>
  <c r="M847103" i="1"/>
  <c r="M847104" i="1"/>
  <c r="M847105" i="1"/>
  <c r="M847106" i="1"/>
  <c r="M847107" i="1"/>
  <c r="M847108" i="1"/>
  <c r="M847109" i="1"/>
  <c r="M847110" i="1"/>
  <c r="M847111" i="1"/>
  <c r="M847112" i="1"/>
  <c r="M847113" i="1"/>
  <c r="M847114" i="1"/>
  <c r="M847115" i="1"/>
  <c r="M847116" i="1"/>
  <c r="M847117" i="1"/>
  <c r="M847118" i="1"/>
  <c r="M847119" i="1"/>
  <c r="M847120" i="1"/>
  <c r="M847121" i="1"/>
  <c r="M847122" i="1"/>
  <c r="M847123" i="1"/>
  <c r="M847124" i="1"/>
  <c r="M847125" i="1"/>
  <c r="M847126" i="1"/>
  <c r="M847127" i="1"/>
  <c r="M847128" i="1"/>
  <c r="M847129" i="1"/>
  <c r="M847130" i="1"/>
  <c r="M847131" i="1"/>
  <c r="M847132" i="1"/>
  <c r="M847133" i="1"/>
  <c r="M847134" i="1"/>
  <c r="M847135" i="1"/>
  <c r="M847136" i="1"/>
  <c r="M847137" i="1"/>
  <c r="M847138" i="1"/>
  <c r="M847139" i="1"/>
  <c r="M847140" i="1"/>
  <c r="M847141" i="1"/>
  <c r="M847142" i="1"/>
  <c r="M847143" i="1"/>
  <c r="M847144" i="1"/>
  <c r="M847145" i="1"/>
  <c r="M847146" i="1"/>
  <c r="M847147" i="1"/>
  <c r="M847148" i="1"/>
  <c r="M847149" i="1"/>
  <c r="M847150" i="1"/>
  <c r="M847151" i="1"/>
  <c r="M847152" i="1"/>
  <c r="M847153" i="1"/>
  <c r="M847154" i="1"/>
  <c r="M847155" i="1"/>
  <c r="M847156" i="1"/>
  <c r="M847157" i="1"/>
  <c r="M847158" i="1"/>
  <c r="M847159" i="1"/>
  <c r="M847160" i="1"/>
  <c r="M847161" i="1"/>
  <c r="M847162" i="1"/>
  <c r="M847163" i="1"/>
  <c r="M847164" i="1"/>
  <c r="M847165" i="1"/>
  <c r="M847166" i="1"/>
  <c r="M847167" i="1"/>
  <c r="M847168" i="1"/>
  <c r="M847169" i="1"/>
  <c r="M847170" i="1"/>
  <c r="M847171" i="1"/>
  <c r="M847172" i="1"/>
  <c r="M847173" i="1"/>
  <c r="M847174" i="1"/>
  <c r="M847175" i="1"/>
  <c r="M847176" i="1"/>
  <c r="M847177" i="1"/>
  <c r="M847178" i="1"/>
  <c r="M847179" i="1"/>
  <c r="M847180" i="1"/>
  <c r="M847181" i="1"/>
  <c r="M847182" i="1"/>
  <c r="M847183" i="1"/>
  <c r="M847184" i="1"/>
  <c r="M847185" i="1"/>
  <c r="M847186" i="1"/>
  <c r="M847187" i="1"/>
  <c r="M847188" i="1"/>
  <c r="M847189" i="1"/>
  <c r="M847190" i="1"/>
  <c r="M847191" i="1"/>
  <c r="M847192" i="1"/>
  <c r="M847193" i="1"/>
  <c r="M847194" i="1"/>
  <c r="M847195" i="1"/>
  <c r="M847196" i="1"/>
  <c r="M847197" i="1"/>
  <c r="M847198" i="1"/>
  <c r="M847199" i="1"/>
  <c r="M847200" i="1"/>
  <c r="M847201" i="1"/>
  <c r="M847202" i="1"/>
  <c r="M847203" i="1"/>
  <c r="M847204" i="1"/>
  <c r="M847205" i="1"/>
  <c r="M847206" i="1"/>
  <c r="M847207" i="1"/>
  <c r="M847208" i="1"/>
  <c r="M847209" i="1"/>
  <c r="M847210" i="1"/>
  <c r="M847211" i="1"/>
  <c r="M847212" i="1"/>
  <c r="M847213" i="1"/>
  <c r="M847214" i="1"/>
  <c r="M847215" i="1"/>
  <c r="M847216" i="1"/>
  <c r="M847217" i="1"/>
  <c r="M847218" i="1"/>
  <c r="M847219" i="1"/>
  <c r="M847220" i="1"/>
  <c r="M847221" i="1"/>
  <c r="M847222" i="1"/>
  <c r="M847223" i="1"/>
  <c r="M847224" i="1"/>
  <c r="M847225" i="1"/>
  <c r="M847226" i="1"/>
  <c r="M847227" i="1"/>
  <c r="M847228" i="1"/>
  <c r="M847229" i="1"/>
  <c r="M847230" i="1"/>
  <c r="M847231" i="1"/>
  <c r="M847232" i="1"/>
  <c r="M847233" i="1"/>
  <c r="M847234" i="1"/>
  <c r="M847235" i="1"/>
  <c r="M847236" i="1"/>
  <c r="M847237" i="1"/>
  <c r="M847238" i="1"/>
  <c r="M847239" i="1"/>
  <c r="M847240" i="1"/>
  <c r="M847241" i="1"/>
  <c r="M847242" i="1"/>
  <c r="M847243" i="1"/>
  <c r="M847244" i="1"/>
  <c r="M847245" i="1"/>
  <c r="M847246" i="1"/>
  <c r="M847247" i="1"/>
  <c r="M847248" i="1"/>
  <c r="M847249" i="1"/>
  <c r="M847250" i="1"/>
  <c r="M847251" i="1"/>
  <c r="M847252" i="1"/>
  <c r="M847253" i="1"/>
  <c r="M847254" i="1"/>
  <c r="M847255" i="1"/>
  <c r="M847256" i="1"/>
  <c r="M847257" i="1"/>
  <c r="M847258" i="1"/>
  <c r="M847259" i="1"/>
  <c r="M847260" i="1"/>
  <c r="M847261" i="1"/>
  <c r="M847262" i="1"/>
  <c r="M847263" i="1"/>
  <c r="M847264" i="1"/>
  <c r="M847265" i="1"/>
  <c r="M847266" i="1"/>
  <c r="M847267" i="1"/>
  <c r="M847268" i="1"/>
  <c r="M847269" i="1"/>
  <c r="M847270" i="1"/>
  <c r="M847271" i="1"/>
  <c r="M847272" i="1"/>
  <c r="M847273" i="1"/>
  <c r="M847274" i="1"/>
  <c r="M847275" i="1"/>
  <c r="M847276" i="1"/>
  <c r="M847277" i="1"/>
  <c r="M847278" i="1"/>
  <c r="M847279" i="1"/>
  <c r="M847280" i="1"/>
  <c r="M847281" i="1"/>
  <c r="M847282" i="1"/>
  <c r="M847283" i="1"/>
  <c r="M847284" i="1"/>
  <c r="M847285" i="1"/>
  <c r="M847286" i="1"/>
  <c r="M847287" i="1"/>
  <c r="M847288" i="1"/>
  <c r="M847289" i="1"/>
  <c r="M847290" i="1"/>
  <c r="M847291" i="1"/>
  <c r="M847292" i="1"/>
  <c r="M847293" i="1"/>
  <c r="M847294" i="1"/>
  <c r="M847295" i="1"/>
  <c r="M847296" i="1"/>
  <c r="M847297" i="1"/>
  <c r="M847298" i="1"/>
  <c r="M847299" i="1"/>
  <c r="M847300" i="1"/>
  <c r="M847301" i="1"/>
  <c r="M847302" i="1"/>
  <c r="M847303" i="1"/>
  <c r="M847304" i="1"/>
  <c r="M847305" i="1"/>
  <c r="M847306" i="1"/>
  <c r="M847307" i="1"/>
  <c r="M847308" i="1"/>
  <c r="M847309" i="1"/>
  <c r="M847310" i="1"/>
  <c r="M847311" i="1"/>
  <c r="M847312" i="1"/>
  <c r="M847313" i="1"/>
  <c r="M847314" i="1"/>
  <c r="M847315" i="1"/>
  <c r="M847316" i="1"/>
  <c r="M847317" i="1"/>
  <c r="M847318" i="1"/>
  <c r="M847319" i="1"/>
  <c r="M847320" i="1"/>
  <c r="M847321" i="1"/>
  <c r="M847322" i="1"/>
  <c r="M847323" i="1"/>
  <c r="M847324" i="1"/>
  <c r="M847325" i="1"/>
  <c r="M847326" i="1"/>
  <c r="M847327" i="1"/>
  <c r="M847328" i="1"/>
  <c r="M847329" i="1"/>
  <c r="M847330" i="1"/>
  <c r="M847331" i="1"/>
  <c r="M847332" i="1"/>
  <c r="M847333" i="1"/>
  <c r="M847334" i="1"/>
  <c r="M847335" i="1"/>
  <c r="M847336" i="1"/>
  <c r="M847337" i="1"/>
  <c r="M847338" i="1"/>
  <c r="M847339" i="1"/>
  <c r="M847340" i="1"/>
  <c r="M847341" i="1"/>
  <c r="M847342" i="1"/>
  <c r="M847343" i="1"/>
  <c r="M847344" i="1"/>
  <c r="M847345" i="1"/>
  <c r="M847346" i="1"/>
  <c r="M847347" i="1"/>
  <c r="M847348" i="1"/>
  <c r="M847349" i="1"/>
  <c r="M847350" i="1"/>
  <c r="M847351" i="1"/>
  <c r="M847352" i="1"/>
  <c r="M847353" i="1"/>
  <c r="M847354" i="1"/>
  <c r="M847355" i="1"/>
  <c r="M847356" i="1"/>
  <c r="M847357" i="1"/>
  <c r="M847358" i="1"/>
  <c r="M847359" i="1"/>
  <c r="M847360" i="1"/>
  <c r="M847361" i="1"/>
  <c r="M847362" i="1"/>
  <c r="M847363" i="1"/>
  <c r="M847364" i="1"/>
  <c r="M847365" i="1"/>
  <c r="M847366" i="1"/>
  <c r="M847367" i="1"/>
  <c r="M847368" i="1"/>
  <c r="M847369" i="1"/>
  <c r="M847370" i="1"/>
  <c r="M847371" i="1"/>
  <c r="M847372" i="1"/>
  <c r="M847373" i="1"/>
  <c r="M847374" i="1"/>
  <c r="M847375" i="1"/>
  <c r="M847376" i="1"/>
  <c r="M847377" i="1"/>
  <c r="M847378" i="1"/>
  <c r="M847379" i="1"/>
  <c r="M847380" i="1"/>
  <c r="M847381" i="1"/>
  <c r="M847382" i="1"/>
  <c r="M847383" i="1"/>
  <c r="M847384" i="1"/>
  <c r="M847385" i="1"/>
  <c r="M847386" i="1"/>
  <c r="M847387" i="1"/>
  <c r="M847388" i="1"/>
  <c r="M847389" i="1"/>
  <c r="M847390" i="1"/>
  <c r="M847391" i="1"/>
  <c r="M847392" i="1"/>
  <c r="M847393" i="1"/>
  <c r="M847394" i="1"/>
  <c r="M847395" i="1"/>
  <c r="M847396" i="1"/>
  <c r="M847397" i="1"/>
  <c r="M847398" i="1"/>
  <c r="M847399" i="1"/>
  <c r="M847400" i="1"/>
  <c r="M847401" i="1"/>
  <c r="M847402" i="1"/>
  <c r="M847403" i="1"/>
  <c r="M847404" i="1"/>
  <c r="M847405" i="1"/>
  <c r="M847406" i="1"/>
  <c r="M847407" i="1"/>
  <c r="M847408" i="1"/>
  <c r="M847409" i="1"/>
  <c r="M847410" i="1"/>
  <c r="M847411" i="1"/>
  <c r="M847412" i="1"/>
  <c r="M847413" i="1"/>
  <c r="M847414" i="1"/>
  <c r="M847415" i="1"/>
  <c r="M847416" i="1"/>
  <c r="M847417" i="1"/>
  <c r="M847418" i="1"/>
  <c r="M847419" i="1"/>
  <c r="M847420" i="1"/>
  <c r="M847421" i="1"/>
  <c r="M847422" i="1"/>
  <c r="M847423" i="1"/>
  <c r="M847424" i="1"/>
  <c r="M847425" i="1"/>
  <c r="M847426" i="1"/>
  <c r="M847427" i="1"/>
  <c r="M847428" i="1"/>
  <c r="M847429" i="1"/>
  <c r="M847430" i="1"/>
  <c r="M847431" i="1"/>
  <c r="M847432" i="1"/>
  <c r="M847433" i="1"/>
  <c r="M847434" i="1"/>
  <c r="M847435" i="1"/>
  <c r="M847436" i="1"/>
  <c r="M847437" i="1"/>
  <c r="M847438" i="1"/>
  <c r="M847439" i="1"/>
  <c r="M847440" i="1"/>
  <c r="M847441" i="1"/>
  <c r="M847442" i="1"/>
  <c r="M847443" i="1"/>
  <c r="M847444" i="1"/>
  <c r="M847445" i="1"/>
  <c r="M847446" i="1"/>
  <c r="M847447" i="1"/>
  <c r="M847448" i="1"/>
  <c r="M847449" i="1"/>
  <c r="M847450" i="1"/>
  <c r="M847451" i="1"/>
  <c r="M847452" i="1"/>
  <c r="M847453" i="1"/>
  <c r="M847454" i="1"/>
  <c r="M847455" i="1"/>
  <c r="M847456" i="1"/>
  <c r="M847457" i="1"/>
  <c r="M847458" i="1"/>
  <c r="M847459" i="1"/>
  <c r="M847460" i="1"/>
  <c r="M847461" i="1"/>
  <c r="M847462" i="1"/>
  <c r="M847463" i="1"/>
  <c r="M847464" i="1"/>
  <c r="M847465" i="1"/>
  <c r="M847466" i="1"/>
  <c r="M847467" i="1"/>
  <c r="M847468" i="1"/>
  <c r="M847469" i="1"/>
  <c r="M847470" i="1"/>
  <c r="M847471" i="1"/>
  <c r="M847472" i="1"/>
  <c r="M847473" i="1"/>
  <c r="M847474" i="1"/>
  <c r="M847475" i="1"/>
  <c r="M847476" i="1"/>
  <c r="M847477" i="1"/>
  <c r="M847478" i="1"/>
  <c r="M847479" i="1"/>
  <c r="M847480" i="1"/>
  <c r="M847481" i="1"/>
  <c r="M847482" i="1"/>
  <c r="M847483" i="1"/>
  <c r="M847484" i="1"/>
  <c r="M847485" i="1"/>
  <c r="M847486" i="1"/>
  <c r="M847487" i="1"/>
  <c r="M847488" i="1"/>
  <c r="M847489" i="1"/>
  <c r="M847490" i="1"/>
  <c r="M847491" i="1"/>
  <c r="M847492" i="1"/>
  <c r="M847493" i="1"/>
  <c r="M847494" i="1"/>
  <c r="M847495" i="1"/>
  <c r="M847496" i="1"/>
  <c r="M847497" i="1"/>
  <c r="M847498" i="1"/>
  <c r="M847499" i="1"/>
  <c r="M847500" i="1"/>
  <c r="M847501" i="1"/>
  <c r="M847502" i="1"/>
  <c r="M847503" i="1"/>
  <c r="M847504" i="1"/>
  <c r="M847505" i="1"/>
  <c r="M847506" i="1"/>
  <c r="M847507" i="1"/>
  <c r="M847508" i="1"/>
  <c r="M847509" i="1"/>
  <c r="M847510" i="1"/>
  <c r="M847511" i="1"/>
  <c r="M847512" i="1"/>
  <c r="M847513" i="1"/>
  <c r="M847514" i="1"/>
  <c r="M847515" i="1"/>
  <c r="M847516" i="1"/>
  <c r="M847517" i="1"/>
  <c r="M847518" i="1"/>
  <c r="M847519" i="1"/>
  <c r="M847520" i="1"/>
  <c r="M847521" i="1"/>
  <c r="M847522" i="1"/>
  <c r="M847523" i="1"/>
  <c r="M847524" i="1"/>
  <c r="M847525" i="1"/>
  <c r="M847526" i="1"/>
  <c r="M847527" i="1"/>
  <c r="M847528" i="1"/>
  <c r="M847529" i="1"/>
  <c r="M847530" i="1"/>
  <c r="M847531" i="1"/>
  <c r="M847532" i="1"/>
  <c r="M847533" i="1"/>
  <c r="M847534" i="1"/>
  <c r="M847535" i="1"/>
  <c r="M847536" i="1"/>
  <c r="M847537" i="1"/>
  <c r="M847538" i="1"/>
  <c r="M847539" i="1"/>
  <c r="M847540" i="1"/>
  <c r="M847541" i="1"/>
  <c r="M847542" i="1"/>
  <c r="M847543" i="1"/>
  <c r="M847544" i="1"/>
  <c r="M847545" i="1"/>
  <c r="M847546" i="1"/>
  <c r="M847547" i="1"/>
  <c r="M847548" i="1"/>
  <c r="M847549" i="1"/>
  <c r="M847550" i="1"/>
  <c r="M847551" i="1"/>
  <c r="M847552" i="1"/>
  <c r="M847553" i="1"/>
  <c r="M847554" i="1"/>
  <c r="M847555" i="1"/>
  <c r="M847556" i="1"/>
  <c r="M847557" i="1"/>
  <c r="M847558" i="1"/>
  <c r="M847559" i="1"/>
  <c r="M847560" i="1"/>
  <c r="M847561" i="1"/>
  <c r="M847562" i="1"/>
  <c r="M847563" i="1"/>
  <c r="M847564" i="1"/>
  <c r="M847565" i="1"/>
  <c r="M847566" i="1"/>
  <c r="M847567" i="1"/>
  <c r="M847568" i="1"/>
  <c r="M847569" i="1"/>
  <c r="M847570" i="1"/>
  <c r="M847571" i="1"/>
  <c r="M847572" i="1"/>
  <c r="M847573" i="1"/>
  <c r="M847574" i="1"/>
  <c r="M847575" i="1"/>
  <c r="M847576" i="1"/>
  <c r="M847577" i="1"/>
  <c r="M847578" i="1"/>
  <c r="M847579" i="1"/>
  <c r="M847580" i="1"/>
  <c r="M847581" i="1"/>
  <c r="M847582" i="1"/>
  <c r="M847583" i="1"/>
  <c r="M847584" i="1"/>
  <c r="M847585" i="1"/>
  <c r="M847586" i="1"/>
  <c r="M847587" i="1"/>
  <c r="M847588" i="1"/>
  <c r="M847589" i="1"/>
  <c r="M847590" i="1"/>
  <c r="M847591" i="1"/>
  <c r="M847592" i="1"/>
  <c r="M847593" i="1"/>
  <c r="M847594" i="1"/>
  <c r="M847595" i="1"/>
  <c r="M847596" i="1"/>
  <c r="M847597" i="1"/>
  <c r="M847598" i="1"/>
  <c r="M847599" i="1"/>
  <c r="M847600" i="1"/>
  <c r="M847601" i="1"/>
  <c r="M847602" i="1"/>
  <c r="M847603" i="1"/>
  <c r="M847604" i="1"/>
  <c r="M847605" i="1"/>
  <c r="M847606" i="1"/>
  <c r="M847607" i="1"/>
  <c r="M847608" i="1"/>
  <c r="M847609" i="1"/>
  <c r="M847610" i="1"/>
  <c r="M847611" i="1"/>
  <c r="M847612" i="1"/>
  <c r="M847613" i="1"/>
  <c r="M847614" i="1"/>
  <c r="M847615" i="1"/>
  <c r="M847616" i="1"/>
  <c r="M847617" i="1"/>
  <c r="M847618" i="1"/>
  <c r="M847619" i="1"/>
  <c r="M847620" i="1"/>
  <c r="M847621" i="1"/>
  <c r="M847622" i="1"/>
  <c r="M847623" i="1"/>
  <c r="M847624" i="1"/>
  <c r="M847625" i="1"/>
  <c r="M847626" i="1"/>
  <c r="M847627" i="1"/>
  <c r="M847628" i="1"/>
  <c r="M847629" i="1"/>
  <c r="M847630" i="1"/>
  <c r="M847631" i="1"/>
  <c r="M847632" i="1"/>
  <c r="M847633" i="1"/>
  <c r="M847634" i="1"/>
  <c r="M847635" i="1"/>
  <c r="M847636" i="1"/>
  <c r="M847637" i="1"/>
  <c r="M847638" i="1"/>
  <c r="M847639" i="1"/>
  <c r="M847640" i="1"/>
  <c r="M847641" i="1"/>
  <c r="M847642" i="1"/>
  <c r="M847643" i="1"/>
  <c r="M847644" i="1"/>
  <c r="M847645" i="1"/>
  <c r="M847646" i="1"/>
  <c r="M847647" i="1"/>
  <c r="M847648" i="1"/>
  <c r="M847649" i="1"/>
  <c r="M847650" i="1"/>
  <c r="M847651" i="1"/>
  <c r="M847652" i="1"/>
  <c r="M847653" i="1"/>
  <c r="M847654" i="1"/>
  <c r="M847655" i="1"/>
  <c r="M847656" i="1"/>
  <c r="M847657" i="1"/>
  <c r="M847658" i="1"/>
  <c r="M847659" i="1"/>
  <c r="M847660" i="1"/>
  <c r="M847661" i="1"/>
  <c r="M847662" i="1"/>
  <c r="M847663" i="1"/>
  <c r="M847664" i="1"/>
  <c r="M847665" i="1"/>
  <c r="M847666" i="1"/>
  <c r="M847667" i="1"/>
  <c r="M847668" i="1"/>
  <c r="M847669" i="1"/>
  <c r="M847670" i="1"/>
  <c r="M847671" i="1"/>
  <c r="M847672" i="1"/>
  <c r="M847673" i="1"/>
  <c r="M847674" i="1"/>
  <c r="M847675" i="1"/>
  <c r="M847676" i="1"/>
  <c r="M847677" i="1"/>
  <c r="M847678" i="1"/>
  <c r="M847679" i="1"/>
  <c r="M847680" i="1"/>
  <c r="M847681" i="1"/>
  <c r="M847682" i="1"/>
  <c r="M847683" i="1"/>
  <c r="M847684" i="1"/>
  <c r="M847685" i="1"/>
  <c r="M847686" i="1"/>
  <c r="M847687" i="1"/>
  <c r="M847688" i="1"/>
  <c r="M847689" i="1"/>
  <c r="M847690" i="1"/>
  <c r="M847691" i="1"/>
  <c r="M847692" i="1"/>
  <c r="M847693" i="1"/>
  <c r="M847694" i="1"/>
  <c r="M847695" i="1"/>
  <c r="M847696" i="1"/>
  <c r="M847697" i="1"/>
  <c r="M847698" i="1"/>
  <c r="M847699" i="1"/>
  <c r="M847700" i="1"/>
  <c r="M847701" i="1"/>
  <c r="M847702" i="1"/>
  <c r="M847703" i="1"/>
  <c r="M847704" i="1"/>
  <c r="M847705" i="1"/>
  <c r="M847706" i="1"/>
  <c r="M847707" i="1"/>
  <c r="M847708" i="1"/>
  <c r="M847709" i="1"/>
  <c r="M847710" i="1"/>
  <c r="M847711" i="1"/>
  <c r="M847712" i="1"/>
  <c r="M847713" i="1"/>
  <c r="M847714" i="1"/>
  <c r="M847715" i="1"/>
  <c r="M847716" i="1"/>
  <c r="M847717" i="1"/>
  <c r="M847718" i="1"/>
  <c r="M847719" i="1"/>
  <c r="M847720" i="1"/>
  <c r="M847721" i="1"/>
  <c r="M847722" i="1"/>
  <c r="M847723" i="1"/>
  <c r="M847724" i="1"/>
  <c r="M847725" i="1"/>
  <c r="M847726" i="1"/>
  <c r="M847727" i="1"/>
  <c r="M847728" i="1"/>
  <c r="M847729" i="1"/>
  <c r="M847730" i="1"/>
  <c r="M847731" i="1"/>
  <c r="M847732" i="1"/>
  <c r="M847733" i="1"/>
  <c r="M847734" i="1"/>
  <c r="M847735" i="1"/>
  <c r="M847736" i="1"/>
  <c r="M847737" i="1"/>
  <c r="M847738" i="1"/>
  <c r="M847739" i="1"/>
  <c r="M847740" i="1"/>
  <c r="M847741" i="1"/>
  <c r="M847742" i="1"/>
  <c r="M847743" i="1"/>
  <c r="M847744" i="1"/>
  <c r="M847745" i="1"/>
  <c r="M847746" i="1"/>
  <c r="M847747" i="1"/>
  <c r="M847748" i="1"/>
  <c r="M847749" i="1"/>
  <c r="M847750" i="1"/>
  <c r="M847751" i="1"/>
  <c r="M847752" i="1"/>
  <c r="M847753" i="1"/>
  <c r="M847754" i="1"/>
  <c r="M847755" i="1"/>
  <c r="M847756" i="1"/>
  <c r="M847757" i="1"/>
  <c r="M847758" i="1"/>
  <c r="M847759" i="1"/>
  <c r="M847760" i="1"/>
  <c r="M847761" i="1"/>
  <c r="M847762" i="1"/>
  <c r="M847763" i="1"/>
  <c r="M847764" i="1"/>
  <c r="M847765" i="1"/>
  <c r="M847766" i="1"/>
  <c r="M847767" i="1"/>
  <c r="M847768" i="1"/>
  <c r="M847769" i="1"/>
  <c r="M847770" i="1"/>
  <c r="M847771" i="1"/>
  <c r="M847772" i="1"/>
  <c r="M847773" i="1"/>
  <c r="M847774" i="1"/>
  <c r="M847775" i="1"/>
  <c r="M847776" i="1"/>
  <c r="M847777" i="1"/>
  <c r="M847778" i="1"/>
  <c r="M847779" i="1"/>
  <c r="M847780" i="1"/>
  <c r="M847781" i="1"/>
  <c r="M847782" i="1"/>
  <c r="M847783" i="1"/>
  <c r="M847784" i="1"/>
  <c r="M847785" i="1"/>
  <c r="M847786" i="1"/>
  <c r="M847787" i="1"/>
  <c r="M847788" i="1"/>
  <c r="M847789" i="1"/>
  <c r="M847790" i="1"/>
  <c r="M847791" i="1"/>
  <c r="M847792" i="1"/>
  <c r="M847793" i="1"/>
  <c r="M847794" i="1"/>
  <c r="M847795" i="1"/>
  <c r="M847796" i="1"/>
  <c r="M847797" i="1"/>
  <c r="M847798" i="1"/>
  <c r="M847799" i="1"/>
  <c r="M847800" i="1"/>
  <c r="M847801" i="1"/>
  <c r="M847802" i="1"/>
  <c r="M847803" i="1"/>
  <c r="M847804" i="1"/>
  <c r="M847805" i="1"/>
  <c r="M847806" i="1"/>
  <c r="M847807" i="1"/>
  <c r="M847808" i="1"/>
  <c r="M847809" i="1"/>
  <c r="M847810" i="1"/>
  <c r="M847811" i="1"/>
  <c r="M847812" i="1"/>
  <c r="M847813" i="1"/>
  <c r="M847814" i="1"/>
  <c r="M847815" i="1"/>
  <c r="M847816" i="1"/>
  <c r="M847817" i="1"/>
  <c r="M847818" i="1"/>
  <c r="M847819" i="1"/>
  <c r="M847820" i="1"/>
  <c r="M847821" i="1"/>
  <c r="M847822" i="1"/>
  <c r="M847823" i="1"/>
  <c r="M847824" i="1"/>
  <c r="M847825" i="1"/>
  <c r="M847826" i="1"/>
  <c r="M847827" i="1"/>
  <c r="M847828" i="1"/>
  <c r="M847829" i="1"/>
  <c r="M847830" i="1"/>
  <c r="M847831" i="1"/>
  <c r="M847832" i="1"/>
  <c r="M847833" i="1"/>
  <c r="M847834" i="1"/>
  <c r="M847835" i="1"/>
  <c r="M847836" i="1"/>
  <c r="M847837" i="1"/>
  <c r="M847838" i="1"/>
  <c r="M847839" i="1"/>
  <c r="M847840" i="1"/>
  <c r="M847841" i="1"/>
  <c r="M847842" i="1"/>
  <c r="M847843" i="1"/>
  <c r="M847844" i="1"/>
  <c r="M847845" i="1"/>
  <c r="M847846" i="1"/>
  <c r="M847847" i="1"/>
  <c r="M847848" i="1"/>
  <c r="M847849" i="1"/>
  <c r="M847850" i="1"/>
  <c r="M847851" i="1"/>
  <c r="M847852" i="1"/>
  <c r="M847853" i="1"/>
  <c r="M847854" i="1"/>
  <c r="M847855" i="1"/>
  <c r="M847856" i="1"/>
  <c r="M847857" i="1"/>
  <c r="M847858" i="1"/>
  <c r="M847859" i="1"/>
  <c r="M847860" i="1"/>
  <c r="M847861" i="1"/>
  <c r="M847862" i="1"/>
  <c r="M847863" i="1"/>
  <c r="M847864" i="1"/>
  <c r="M847865" i="1"/>
  <c r="M847866" i="1"/>
  <c r="M847867" i="1"/>
  <c r="M847868" i="1"/>
  <c r="M847869" i="1"/>
  <c r="M847870" i="1"/>
  <c r="M847871" i="1"/>
  <c r="M847872" i="1"/>
  <c r="M847873" i="1"/>
  <c r="M847874" i="1"/>
  <c r="M847875" i="1"/>
  <c r="M847876" i="1"/>
  <c r="M847877" i="1"/>
  <c r="M847878" i="1"/>
  <c r="M847879" i="1"/>
  <c r="M847880" i="1"/>
  <c r="M847881" i="1"/>
  <c r="M847882" i="1"/>
  <c r="M847883" i="1"/>
  <c r="M847884" i="1"/>
  <c r="M847885" i="1"/>
  <c r="M847886" i="1"/>
  <c r="M847887" i="1"/>
  <c r="M847888" i="1"/>
  <c r="M847889" i="1"/>
  <c r="M847890" i="1"/>
  <c r="M847891" i="1"/>
  <c r="M847892" i="1"/>
  <c r="M847893" i="1"/>
  <c r="M847894" i="1"/>
  <c r="M847895" i="1"/>
  <c r="M847896" i="1"/>
  <c r="M847897" i="1"/>
  <c r="M847898" i="1"/>
  <c r="M847899" i="1"/>
  <c r="M847900" i="1"/>
  <c r="M847901" i="1"/>
  <c r="M847902" i="1"/>
  <c r="M847903" i="1"/>
  <c r="M847904" i="1"/>
  <c r="M847905" i="1"/>
  <c r="M847906" i="1"/>
  <c r="M847907" i="1"/>
  <c r="M847908" i="1"/>
  <c r="M847909" i="1"/>
  <c r="M847910" i="1"/>
  <c r="M847911" i="1"/>
  <c r="M847912" i="1"/>
  <c r="M847913" i="1"/>
  <c r="M847914" i="1"/>
  <c r="M847915" i="1"/>
  <c r="M847916" i="1"/>
  <c r="M847917" i="1"/>
  <c r="M847918" i="1"/>
  <c r="M847919" i="1"/>
  <c r="M847920" i="1"/>
  <c r="M847921" i="1"/>
  <c r="M847922" i="1"/>
  <c r="M847923" i="1"/>
  <c r="M847924" i="1"/>
  <c r="M847925" i="1"/>
  <c r="M847926" i="1"/>
  <c r="M847927" i="1"/>
  <c r="M847928" i="1"/>
  <c r="M847929" i="1"/>
  <c r="M847930" i="1"/>
  <c r="M847931" i="1"/>
  <c r="M847932" i="1"/>
  <c r="M847933" i="1"/>
  <c r="M847934" i="1"/>
  <c r="M847935" i="1"/>
  <c r="M847936" i="1"/>
  <c r="M847937" i="1"/>
  <c r="M847938" i="1"/>
  <c r="M847939" i="1"/>
  <c r="M847940" i="1"/>
  <c r="M847941" i="1"/>
  <c r="M847942" i="1"/>
  <c r="M847943" i="1"/>
  <c r="M847944" i="1"/>
  <c r="M847945" i="1"/>
  <c r="M847946" i="1"/>
  <c r="M847947" i="1"/>
  <c r="M847948" i="1"/>
  <c r="M847949" i="1"/>
  <c r="M847950" i="1"/>
  <c r="M847951" i="1"/>
  <c r="M847952" i="1"/>
  <c r="M847953" i="1"/>
  <c r="M847954" i="1"/>
  <c r="M847955" i="1"/>
  <c r="M847956" i="1"/>
  <c r="M847957" i="1"/>
  <c r="M847958" i="1"/>
  <c r="M847959" i="1"/>
  <c r="M847960" i="1"/>
  <c r="M847961" i="1"/>
  <c r="M847962" i="1"/>
  <c r="M847963" i="1"/>
  <c r="M847964" i="1"/>
  <c r="M847965" i="1"/>
  <c r="M847966" i="1"/>
  <c r="M847967" i="1"/>
  <c r="M847968" i="1"/>
  <c r="M847969" i="1"/>
  <c r="M847970" i="1"/>
  <c r="M847971" i="1"/>
  <c r="M847972" i="1"/>
  <c r="M847973" i="1"/>
  <c r="M847974" i="1"/>
  <c r="M847975" i="1"/>
  <c r="M847976" i="1"/>
  <c r="M847977" i="1"/>
  <c r="M847978" i="1"/>
  <c r="M847979" i="1"/>
  <c r="M847980" i="1"/>
  <c r="M847981" i="1"/>
  <c r="M847982" i="1"/>
  <c r="M847983" i="1"/>
  <c r="M847984" i="1"/>
  <c r="M847985" i="1"/>
  <c r="M847986" i="1"/>
  <c r="M847987" i="1"/>
  <c r="M847988" i="1"/>
  <c r="M847989" i="1"/>
  <c r="M847990" i="1"/>
  <c r="M847991" i="1"/>
  <c r="M847992" i="1"/>
  <c r="M847993" i="1"/>
  <c r="M847994" i="1"/>
  <c r="M847995" i="1"/>
  <c r="M847996" i="1"/>
  <c r="M847997" i="1"/>
  <c r="M847998" i="1"/>
  <c r="M847999" i="1"/>
  <c r="M848000" i="1"/>
  <c r="M848001" i="1"/>
  <c r="M848002" i="1"/>
  <c r="M848003" i="1"/>
  <c r="M848004" i="1"/>
  <c r="M848005" i="1"/>
  <c r="M848006" i="1"/>
  <c r="M848007" i="1"/>
  <c r="M848008" i="1"/>
  <c r="M848009" i="1"/>
  <c r="M848010" i="1"/>
  <c r="M848011" i="1"/>
  <c r="M848012" i="1"/>
  <c r="M848013" i="1"/>
  <c r="M848014" i="1"/>
  <c r="M848015" i="1"/>
  <c r="M848016" i="1"/>
  <c r="M848017" i="1"/>
  <c r="M848018" i="1"/>
  <c r="M848019" i="1"/>
  <c r="M848020" i="1"/>
  <c r="M848021" i="1"/>
  <c r="M848022" i="1"/>
  <c r="M848023" i="1"/>
  <c r="M848024" i="1"/>
  <c r="M848025" i="1"/>
  <c r="M848026" i="1"/>
  <c r="M848027" i="1"/>
  <c r="M848028" i="1"/>
  <c r="M848029" i="1"/>
  <c r="M848030" i="1"/>
  <c r="M848031" i="1"/>
  <c r="M848032" i="1"/>
  <c r="M848033" i="1"/>
  <c r="M848034" i="1"/>
  <c r="M848035" i="1"/>
  <c r="M848036" i="1"/>
  <c r="M848037" i="1"/>
  <c r="M848038" i="1"/>
  <c r="M848039" i="1"/>
  <c r="M848040" i="1"/>
  <c r="M848041" i="1"/>
  <c r="M848042" i="1"/>
  <c r="M848043" i="1"/>
  <c r="M848044" i="1"/>
  <c r="M848045" i="1"/>
  <c r="M848046" i="1"/>
  <c r="M848047" i="1"/>
  <c r="M848048" i="1"/>
  <c r="M848049" i="1"/>
  <c r="M848050" i="1"/>
  <c r="M848051" i="1"/>
  <c r="M848052" i="1"/>
  <c r="M848053" i="1"/>
  <c r="M848054" i="1"/>
  <c r="M848055" i="1"/>
  <c r="M848056" i="1"/>
  <c r="M848057" i="1"/>
  <c r="M848058" i="1"/>
  <c r="M848059" i="1"/>
  <c r="M848060" i="1"/>
  <c r="M848061" i="1"/>
  <c r="M848062" i="1"/>
  <c r="M848063" i="1"/>
  <c r="M848064" i="1"/>
  <c r="M848065" i="1"/>
  <c r="M848066" i="1"/>
  <c r="M848067" i="1"/>
  <c r="M848068" i="1"/>
  <c r="M848069" i="1"/>
  <c r="M848070" i="1"/>
  <c r="M848071" i="1"/>
  <c r="M848072" i="1"/>
  <c r="M848073" i="1"/>
  <c r="M848074" i="1"/>
  <c r="M848075" i="1"/>
  <c r="M848076" i="1"/>
  <c r="M848077" i="1"/>
  <c r="M848078" i="1"/>
  <c r="M848079" i="1"/>
  <c r="M848080" i="1"/>
  <c r="M848081" i="1"/>
  <c r="M848082" i="1"/>
  <c r="M848083" i="1"/>
  <c r="M848084" i="1"/>
  <c r="M848085" i="1"/>
  <c r="M848086" i="1"/>
  <c r="M848087" i="1"/>
  <c r="M848088" i="1"/>
  <c r="M848089" i="1"/>
  <c r="M848090" i="1"/>
  <c r="M848091" i="1"/>
  <c r="M848092" i="1"/>
  <c r="M848093" i="1"/>
  <c r="M848094" i="1"/>
  <c r="M848095" i="1"/>
  <c r="M848096" i="1"/>
  <c r="M848097" i="1"/>
  <c r="M848098" i="1"/>
  <c r="M848099" i="1"/>
  <c r="M848100" i="1"/>
  <c r="M848101" i="1"/>
  <c r="M848102" i="1"/>
  <c r="M848103" i="1"/>
  <c r="M848104" i="1"/>
  <c r="M848105" i="1"/>
  <c r="M848106" i="1"/>
  <c r="M848107" i="1"/>
  <c r="M848108" i="1"/>
  <c r="M848109" i="1"/>
  <c r="M848110" i="1"/>
  <c r="M848111" i="1"/>
  <c r="M848112" i="1"/>
  <c r="M848113" i="1"/>
  <c r="M848114" i="1"/>
  <c r="M848115" i="1"/>
  <c r="M848116" i="1"/>
  <c r="M848117" i="1"/>
  <c r="M848118" i="1"/>
  <c r="M848119" i="1"/>
  <c r="M848120" i="1"/>
  <c r="M848121" i="1"/>
  <c r="M848122" i="1"/>
  <c r="M848123" i="1"/>
  <c r="M848124" i="1"/>
  <c r="M848125" i="1"/>
  <c r="M848126" i="1"/>
  <c r="M848127" i="1"/>
  <c r="M848128" i="1"/>
  <c r="M848129" i="1"/>
  <c r="M848130" i="1"/>
  <c r="M848131" i="1"/>
  <c r="M848132" i="1"/>
  <c r="M848133" i="1"/>
  <c r="M848134" i="1"/>
  <c r="M848135" i="1"/>
  <c r="M848136" i="1"/>
  <c r="M848137" i="1"/>
  <c r="M848138" i="1"/>
  <c r="M848139" i="1"/>
  <c r="M848140" i="1"/>
  <c r="M848141" i="1"/>
  <c r="M848142" i="1"/>
  <c r="M848143" i="1"/>
  <c r="M848144" i="1"/>
  <c r="M848145" i="1"/>
  <c r="M848146" i="1"/>
  <c r="M848147" i="1"/>
  <c r="M848148" i="1"/>
  <c r="M848149" i="1"/>
  <c r="M848150" i="1"/>
  <c r="M848151" i="1"/>
  <c r="M848152" i="1"/>
  <c r="M848153" i="1"/>
  <c r="M848154" i="1"/>
  <c r="M848155" i="1"/>
  <c r="M848156" i="1"/>
  <c r="M848157" i="1"/>
  <c r="M848158" i="1"/>
  <c r="M848159" i="1"/>
  <c r="M848160" i="1"/>
  <c r="M848161" i="1"/>
  <c r="M848162" i="1"/>
  <c r="M848163" i="1"/>
  <c r="M848164" i="1"/>
  <c r="M848165" i="1"/>
  <c r="M848166" i="1"/>
  <c r="M848167" i="1"/>
  <c r="M848168" i="1"/>
  <c r="M848169" i="1"/>
  <c r="M848170" i="1"/>
  <c r="M848171" i="1"/>
  <c r="M848172" i="1"/>
  <c r="M848173" i="1"/>
  <c r="M848174" i="1"/>
  <c r="M848175" i="1"/>
  <c r="M848176" i="1"/>
  <c r="M848177" i="1"/>
  <c r="M848178" i="1"/>
  <c r="M848179" i="1"/>
  <c r="M848180" i="1"/>
  <c r="M848181" i="1"/>
  <c r="M848182" i="1"/>
  <c r="M848183" i="1"/>
  <c r="M848184" i="1"/>
  <c r="M848185" i="1"/>
  <c r="M848186" i="1"/>
  <c r="M848187" i="1"/>
  <c r="M848188" i="1"/>
  <c r="M848189" i="1"/>
  <c r="M848190" i="1"/>
  <c r="M848191" i="1"/>
  <c r="M848192" i="1"/>
  <c r="M848193" i="1"/>
  <c r="M848194" i="1"/>
  <c r="M848195" i="1"/>
  <c r="M848196" i="1"/>
  <c r="M848197" i="1"/>
  <c r="M848198" i="1"/>
  <c r="M848199" i="1"/>
  <c r="M848200" i="1"/>
  <c r="M848201" i="1"/>
  <c r="M848202" i="1"/>
  <c r="M848203" i="1"/>
  <c r="M848204" i="1"/>
  <c r="M848205" i="1"/>
  <c r="M848206" i="1"/>
  <c r="M848207" i="1"/>
  <c r="M848208" i="1"/>
  <c r="M848209" i="1"/>
  <c r="M848210" i="1"/>
  <c r="M848211" i="1"/>
  <c r="M848212" i="1"/>
  <c r="M848213" i="1"/>
  <c r="M848214" i="1"/>
  <c r="M848215" i="1"/>
  <c r="M848216" i="1"/>
  <c r="M848217" i="1"/>
  <c r="M848218" i="1"/>
  <c r="M848219" i="1"/>
  <c r="M848220" i="1"/>
  <c r="M848221" i="1"/>
  <c r="M848222" i="1"/>
  <c r="M848223" i="1"/>
  <c r="M848224" i="1"/>
  <c r="M848225" i="1"/>
  <c r="M848226" i="1"/>
  <c r="M848227" i="1"/>
  <c r="M848228" i="1"/>
  <c r="M848229" i="1"/>
  <c r="M848230" i="1"/>
  <c r="M848231" i="1"/>
  <c r="M848232" i="1"/>
  <c r="M848233" i="1"/>
  <c r="M848234" i="1"/>
  <c r="M848235" i="1"/>
  <c r="M848236" i="1"/>
  <c r="M848237" i="1"/>
  <c r="M848238" i="1"/>
  <c r="M848239" i="1"/>
  <c r="M848240" i="1"/>
  <c r="M848241" i="1"/>
  <c r="M848242" i="1"/>
  <c r="M848243" i="1"/>
  <c r="M848244" i="1"/>
  <c r="M848245" i="1"/>
  <c r="M848246" i="1"/>
  <c r="M848247" i="1"/>
  <c r="M848248" i="1"/>
  <c r="M848249" i="1"/>
  <c r="M848250" i="1"/>
  <c r="M848251" i="1"/>
  <c r="M848252" i="1"/>
  <c r="M848253" i="1"/>
  <c r="M848254" i="1"/>
  <c r="M848255" i="1"/>
  <c r="M848256" i="1"/>
  <c r="M848257" i="1"/>
  <c r="M848258" i="1"/>
  <c r="M848259" i="1"/>
  <c r="M848260" i="1"/>
  <c r="M848261" i="1"/>
  <c r="M848262" i="1"/>
  <c r="M848263" i="1"/>
  <c r="M848264" i="1"/>
  <c r="M848265" i="1"/>
  <c r="M848266" i="1"/>
  <c r="M848267" i="1"/>
  <c r="M848268" i="1"/>
  <c r="M848269" i="1"/>
  <c r="M848270" i="1"/>
  <c r="M848271" i="1"/>
  <c r="M848272" i="1"/>
  <c r="M848273" i="1"/>
  <c r="M848274" i="1"/>
  <c r="M848275" i="1"/>
  <c r="M848276" i="1"/>
  <c r="M848277" i="1"/>
  <c r="M848278" i="1"/>
  <c r="M848279" i="1"/>
  <c r="M848280" i="1"/>
  <c r="M848281" i="1"/>
  <c r="M848282" i="1"/>
  <c r="M848283" i="1"/>
  <c r="M848284" i="1"/>
  <c r="M848285" i="1"/>
  <c r="M848286" i="1"/>
  <c r="M848287" i="1"/>
  <c r="M848288" i="1"/>
  <c r="M848289" i="1"/>
  <c r="M848290" i="1"/>
  <c r="M848291" i="1"/>
  <c r="M848292" i="1"/>
  <c r="M848293" i="1"/>
  <c r="M848294" i="1"/>
  <c r="M848295" i="1"/>
  <c r="M848296" i="1"/>
  <c r="M848297" i="1"/>
  <c r="M848298" i="1"/>
  <c r="M848299" i="1"/>
  <c r="M848300" i="1"/>
  <c r="M848301" i="1"/>
  <c r="M848302" i="1"/>
  <c r="M848303" i="1"/>
  <c r="M848304" i="1"/>
  <c r="M848305" i="1"/>
  <c r="M848306" i="1"/>
  <c r="M848307" i="1"/>
  <c r="M848308" i="1"/>
  <c r="M848309" i="1"/>
  <c r="M848310" i="1"/>
  <c r="M848311" i="1"/>
  <c r="M848312" i="1"/>
  <c r="M848313" i="1"/>
  <c r="M848314" i="1"/>
  <c r="M848315" i="1"/>
  <c r="M848316" i="1"/>
  <c r="M848317" i="1"/>
  <c r="M848318" i="1"/>
  <c r="M848319" i="1"/>
  <c r="M848320" i="1"/>
  <c r="M848321" i="1"/>
  <c r="M848322" i="1"/>
  <c r="M848323" i="1"/>
  <c r="M848324" i="1"/>
  <c r="M848325" i="1"/>
  <c r="M848326" i="1"/>
  <c r="M848327" i="1"/>
  <c r="M848328" i="1"/>
  <c r="M848329" i="1"/>
  <c r="M848330" i="1"/>
  <c r="M848331" i="1"/>
  <c r="M848332" i="1"/>
  <c r="M848333" i="1"/>
  <c r="M848334" i="1"/>
  <c r="M848335" i="1"/>
  <c r="M848336" i="1"/>
  <c r="M848337" i="1"/>
  <c r="M848338" i="1"/>
  <c r="M848339" i="1"/>
  <c r="M848340" i="1"/>
  <c r="M848341" i="1"/>
  <c r="M848342" i="1"/>
  <c r="M848343" i="1"/>
  <c r="M848344" i="1"/>
  <c r="M848345" i="1"/>
  <c r="M848346" i="1"/>
  <c r="M848347" i="1"/>
  <c r="M848348" i="1"/>
  <c r="M848349" i="1"/>
  <c r="M848350" i="1"/>
  <c r="M848351" i="1"/>
  <c r="M848352" i="1"/>
  <c r="M848353" i="1"/>
  <c r="M848354" i="1"/>
  <c r="M848355" i="1"/>
  <c r="M848356" i="1"/>
  <c r="M848357" i="1"/>
  <c r="M848358" i="1"/>
  <c r="M848359" i="1"/>
  <c r="M848360" i="1"/>
  <c r="M848361" i="1"/>
  <c r="M848362" i="1"/>
  <c r="M848363" i="1"/>
  <c r="M848364" i="1"/>
  <c r="M848365" i="1"/>
  <c r="M848366" i="1"/>
  <c r="M848367" i="1"/>
  <c r="M848368" i="1"/>
  <c r="M848369" i="1"/>
  <c r="M848370" i="1"/>
  <c r="M848371" i="1"/>
  <c r="M848372" i="1"/>
  <c r="M848373" i="1"/>
  <c r="M848374" i="1"/>
  <c r="M848375" i="1"/>
  <c r="M848376" i="1"/>
  <c r="M848377" i="1"/>
  <c r="M848378" i="1"/>
  <c r="M848379" i="1"/>
  <c r="M848380" i="1"/>
  <c r="M848381" i="1"/>
  <c r="M848382" i="1"/>
  <c r="M848383" i="1"/>
  <c r="M848384" i="1"/>
  <c r="M848385" i="1"/>
  <c r="M848386" i="1"/>
  <c r="M848387" i="1"/>
  <c r="M848388" i="1"/>
  <c r="M848389" i="1"/>
  <c r="M848390" i="1"/>
  <c r="M848391" i="1"/>
  <c r="M848392" i="1"/>
  <c r="M848393" i="1"/>
  <c r="M848394" i="1"/>
  <c r="M848395" i="1"/>
  <c r="M848396" i="1"/>
  <c r="M848397" i="1"/>
  <c r="M848398" i="1"/>
  <c r="M848399" i="1"/>
  <c r="M848400" i="1"/>
  <c r="M848401" i="1"/>
  <c r="M848402" i="1"/>
  <c r="M848403" i="1"/>
  <c r="M848404" i="1"/>
  <c r="M848405" i="1"/>
  <c r="M848406" i="1"/>
  <c r="M848407" i="1"/>
  <c r="M848408" i="1"/>
  <c r="M848409" i="1"/>
  <c r="M848410" i="1"/>
  <c r="M848411" i="1"/>
  <c r="M848412" i="1"/>
  <c r="M848413" i="1"/>
  <c r="M848414" i="1"/>
  <c r="M848415" i="1"/>
  <c r="M848416" i="1"/>
  <c r="M848417" i="1"/>
  <c r="M848418" i="1"/>
  <c r="M848419" i="1"/>
  <c r="M848420" i="1"/>
  <c r="M848421" i="1"/>
  <c r="M848422" i="1"/>
  <c r="M848423" i="1"/>
  <c r="M848424" i="1"/>
  <c r="M848425" i="1"/>
  <c r="M848426" i="1"/>
  <c r="M848427" i="1"/>
  <c r="M848428" i="1"/>
  <c r="M848429" i="1"/>
  <c r="M848430" i="1"/>
  <c r="M848431" i="1"/>
  <c r="M848432" i="1"/>
  <c r="M848433" i="1"/>
  <c r="M848434" i="1"/>
  <c r="M848435" i="1"/>
  <c r="M848436" i="1"/>
  <c r="M848437" i="1"/>
  <c r="M848438" i="1"/>
  <c r="M848439" i="1"/>
  <c r="M848440" i="1"/>
  <c r="M848441" i="1"/>
  <c r="M848442" i="1"/>
  <c r="M848443" i="1"/>
  <c r="M848444" i="1"/>
  <c r="M848445" i="1"/>
  <c r="M848446" i="1"/>
  <c r="M848447" i="1"/>
  <c r="M848448" i="1"/>
  <c r="M848449" i="1"/>
  <c r="M848450" i="1"/>
  <c r="M848451" i="1"/>
  <c r="M848452" i="1"/>
  <c r="M848453" i="1"/>
  <c r="M848454" i="1"/>
  <c r="M848455" i="1"/>
  <c r="M848456" i="1"/>
  <c r="M848457" i="1"/>
  <c r="M848458" i="1"/>
  <c r="M848459" i="1"/>
  <c r="M848460" i="1"/>
  <c r="M848461" i="1"/>
  <c r="M848462" i="1"/>
  <c r="M848463" i="1"/>
  <c r="M848464" i="1"/>
  <c r="M848465" i="1"/>
  <c r="M848466" i="1"/>
  <c r="M848467" i="1"/>
  <c r="M848468" i="1"/>
  <c r="M848469" i="1"/>
  <c r="M848470" i="1"/>
  <c r="M848471" i="1"/>
  <c r="M848472" i="1"/>
  <c r="M848473" i="1"/>
  <c r="M848474" i="1"/>
  <c r="M848475" i="1"/>
  <c r="M848476" i="1"/>
  <c r="M848477" i="1"/>
  <c r="M848478" i="1"/>
  <c r="M848479" i="1"/>
  <c r="M848480" i="1"/>
  <c r="M848481" i="1"/>
  <c r="M848482" i="1"/>
  <c r="M848483" i="1"/>
  <c r="M848484" i="1"/>
  <c r="M848485" i="1"/>
  <c r="M848486" i="1"/>
  <c r="M848487" i="1"/>
  <c r="M848488" i="1"/>
  <c r="M848489" i="1"/>
  <c r="M848490" i="1"/>
  <c r="M848491" i="1"/>
  <c r="M848492" i="1"/>
  <c r="M848493" i="1"/>
  <c r="M848494" i="1"/>
  <c r="M848495" i="1"/>
  <c r="M848496" i="1"/>
  <c r="M848497" i="1"/>
  <c r="M848498" i="1"/>
  <c r="M848499" i="1"/>
  <c r="M848500" i="1"/>
  <c r="M848501" i="1"/>
  <c r="M848502" i="1"/>
  <c r="M848503" i="1"/>
  <c r="M848504" i="1"/>
  <c r="M848505" i="1"/>
  <c r="M848506" i="1"/>
  <c r="M848507" i="1"/>
  <c r="M848508" i="1"/>
  <c r="M848509" i="1"/>
  <c r="M848510" i="1"/>
  <c r="M848511" i="1"/>
  <c r="M848512" i="1"/>
  <c r="M848513" i="1"/>
  <c r="M848514" i="1"/>
  <c r="M848515" i="1"/>
  <c r="M848516" i="1"/>
  <c r="M848517" i="1"/>
  <c r="M848518" i="1"/>
  <c r="M848519" i="1"/>
  <c r="M848520" i="1"/>
  <c r="M848521" i="1"/>
  <c r="M848522" i="1"/>
  <c r="M848523" i="1"/>
  <c r="M848524" i="1"/>
  <c r="M848525" i="1"/>
  <c r="M848526" i="1"/>
  <c r="M848527" i="1"/>
  <c r="M848528" i="1"/>
  <c r="M848529" i="1"/>
  <c r="M848530" i="1"/>
  <c r="M848531" i="1"/>
  <c r="M848532" i="1"/>
  <c r="M848533" i="1"/>
  <c r="M848534" i="1"/>
  <c r="M848535" i="1"/>
  <c r="M848536" i="1"/>
  <c r="M848537" i="1"/>
  <c r="M848538" i="1"/>
  <c r="M848539" i="1"/>
  <c r="M848540" i="1"/>
  <c r="M848541" i="1"/>
  <c r="M848542" i="1"/>
  <c r="M848543" i="1"/>
  <c r="M848544" i="1"/>
  <c r="M848545" i="1"/>
  <c r="M848546" i="1"/>
  <c r="M848547" i="1"/>
  <c r="M848548" i="1"/>
  <c r="M848549" i="1"/>
  <c r="M848550" i="1"/>
  <c r="M848551" i="1"/>
  <c r="M848552" i="1"/>
  <c r="M848553" i="1"/>
  <c r="M848554" i="1"/>
  <c r="M848555" i="1"/>
  <c r="M848556" i="1"/>
  <c r="M848557" i="1"/>
  <c r="M848558" i="1"/>
  <c r="M848559" i="1"/>
  <c r="M848560" i="1"/>
  <c r="M848561" i="1"/>
  <c r="M848562" i="1"/>
  <c r="M848563" i="1"/>
  <c r="M848564" i="1"/>
  <c r="M848565" i="1"/>
  <c r="M848566" i="1"/>
  <c r="M848567" i="1"/>
  <c r="M848568" i="1"/>
  <c r="M848569" i="1"/>
  <c r="M848570" i="1"/>
  <c r="M848571" i="1"/>
  <c r="M848572" i="1"/>
  <c r="M848573" i="1"/>
  <c r="M848574" i="1"/>
  <c r="M848575" i="1"/>
  <c r="M848576" i="1"/>
  <c r="M848577" i="1"/>
  <c r="M848578" i="1"/>
  <c r="M848579" i="1"/>
  <c r="M848580" i="1"/>
  <c r="M848581" i="1"/>
  <c r="M848582" i="1"/>
  <c r="M848583" i="1"/>
  <c r="M848584" i="1"/>
  <c r="M848585" i="1"/>
  <c r="M848586" i="1"/>
  <c r="M848587" i="1"/>
  <c r="M848588" i="1"/>
  <c r="M848589" i="1"/>
  <c r="M848590" i="1"/>
  <c r="M848591" i="1"/>
  <c r="M848592" i="1"/>
  <c r="M848593" i="1"/>
  <c r="M848594" i="1"/>
  <c r="M848595" i="1"/>
  <c r="M848596" i="1"/>
  <c r="M848597" i="1"/>
  <c r="M848598" i="1"/>
  <c r="M848599" i="1"/>
  <c r="M848600" i="1"/>
  <c r="M848601" i="1"/>
  <c r="M848602" i="1"/>
  <c r="M848603" i="1"/>
  <c r="M848604" i="1"/>
  <c r="M848605" i="1"/>
  <c r="M848606" i="1"/>
  <c r="M848607" i="1"/>
  <c r="M848608" i="1"/>
  <c r="M848609" i="1"/>
  <c r="M848610" i="1"/>
  <c r="M848611" i="1"/>
  <c r="M848612" i="1"/>
  <c r="M848613" i="1"/>
  <c r="M848614" i="1"/>
  <c r="M848615" i="1"/>
  <c r="M848616" i="1"/>
  <c r="M848617" i="1"/>
  <c r="M848618" i="1"/>
  <c r="M848619" i="1"/>
  <c r="M848620" i="1"/>
  <c r="M848621" i="1"/>
  <c r="M848622" i="1"/>
  <c r="M848623" i="1"/>
  <c r="M848624" i="1"/>
  <c r="M848625" i="1"/>
  <c r="M848626" i="1"/>
  <c r="M848627" i="1"/>
  <c r="M848628" i="1"/>
  <c r="M848629" i="1"/>
  <c r="M848630" i="1"/>
  <c r="M848631" i="1"/>
  <c r="M848632" i="1"/>
  <c r="M848633" i="1"/>
  <c r="M848634" i="1"/>
  <c r="M848635" i="1"/>
  <c r="M848636" i="1"/>
  <c r="M848637" i="1"/>
  <c r="M848638" i="1"/>
  <c r="M848639" i="1"/>
  <c r="M848640" i="1"/>
  <c r="M848641" i="1"/>
  <c r="M848642" i="1"/>
  <c r="M848643" i="1"/>
  <c r="M848644" i="1"/>
  <c r="M848645" i="1"/>
  <c r="M848646" i="1"/>
  <c r="M848647" i="1"/>
  <c r="M848648" i="1"/>
  <c r="M848649" i="1"/>
  <c r="M848650" i="1"/>
  <c r="M848651" i="1"/>
  <c r="M848652" i="1"/>
  <c r="M848653" i="1"/>
  <c r="M848654" i="1"/>
  <c r="M848655" i="1"/>
  <c r="M848656" i="1"/>
  <c r="M848657" i="1"/>
  <c r="M848658" i="1"/>
  <c r="M848659" i="1"/>
  <c r="M848660" i="1"/>
  <c r="M848661" i="1"/>
  <c r="M848662" i="1"/>
  <c r="M848663" i="1"/>
  <c r="M848664" i="1"/>
  <c r="M848665" i="1"/>
  <c r="M848666" i="1"/>
  <c r="M848667" i="1"/>
  <c r="M848668" i="1"/>
  <c r="M848669" i="1"/>
  <c r="M848670" i="1"/>
  <c r="M848671" i="1"/>
  <c r="M848672" i="1"/>
  <c r="M848673" i="1"/>
  <c r="M848674" i="1"/>
  <c r="M848675" i="1"/>
  <c r="M848676" i="1"/>
  <c r="M848677" i="1"/>
  <c r="M848678" i="1"/>
  <c r="M848679" i="1"/>
  <c r="M848680" i="1"/>
  <c r="M848681" i="1"/>
  <c r="M848682" i="1"/>
  <c r="M848683" i="1"/>
  <c r="M848684" i="1"/>
  <c r="M848685" i="1"/>
  <c r="M848686" i="1"/>
  <c r="M848687" i="1"/>
  <c r="M848688" i="1"/>
  <c r="M848689" i="1"/>
  <c r="M848690" i="1"/>
  <c r="M848691" i="1"/>
  <c r="M848692" i="1"/>
  <c r="M848693" i="1"/>
  <c r="M848694" i="1"/>
  <c r="M848695" i="1"/>
  <c r="M848696" i="1"/>
  <c r="M848697" i="1"/>
  <c r="M848698" i="1"/>
  <c r="M848699" i="1"/>
  <c r="M848700" i="1"/>
  <c r="M848701" i="1"/>
  <c r="M848702" i="1"/>
  <c r="M848703" i="1"/>
  <c r="M848704" i="1"/>
  <c r="M848705" i="1"/>
  <c r="M848706" i="1"/>
  <c r="M848707" i="1"/>
  <c r="M848708" i="1"/>
  <c r="M848709" i="1"/>
  <c r="M848710" i="1"/>
  <c r="M848711" i="1"/>
  <c r="M848712" i="1"/>
  <c r="M848713" i="1"/>
  <c r="M848714" i="1"/>
  <c r="M848715" i="1"/>
  <c r="M848716" i="1"/>
  <c r="M848717" i="1"/>
  <c r="M848718" i="1"/>
  <c r="M848719" i="1"/>
  <c r="M848720" i="1"/>
  <c r="M848721" i="1"/>
  <c r="M848722" i="1"/>
  <c r="M848723" i="1"/>
  <c r="M848724" i="1"/>
  <c r="M848725" i="1"/>
  <c r="M848726" i="1"/>
  <c r="M848727" i="1"/>
  <c r="M848728" i="1"/>
  <c r="M848729" i="1"/>
  <c r="M848730" i="1"/>
  <c r="M848731" i="1"/>
  <c r="M848732" i="1"/>
  <c r="M848733" i="1"/>
  <c r="M848734" i="1"/>
  <c r="M848735" i="1"/>
  <c r="M848736" i="1"/>
  <c r="M848737" i="1"/>
  <c r="M848738" i="1"/>
  <c r="M848739" i="1"/>
  <c r="M848740" i="1"/>
  <c r="M848741" i="1"/>
  <c r="M848742" i="1"/>
  <c r="M848743" i="1"/>
  <c r="M848744" i="1"/>
  <c r="M848745" i="1"/>
  <c r="M848746" i="1"/>
  <c r="M848747" i="1"/>
  <c r="M848748" i="1"/>
  <c r="M848749" i="1"/>
  <c r="M848750" i="1"/>
  <c r="M848751" i="1"/>
  <c r="M848752" i="1"/>
  <c r="M848753" i="1"/>
  <c r="M848754" i="1"/>
  <c r="M848755" i="1"/>
  <c r="M848756" i="1"/>
  <c r="M848757" i="1"/>
  <c r="M848758" i="1"/>
  <c r="M848759" i="1"/>
  <c r="M848760" i="1"/>
  <c r="M848761" i="1"/>
  <c r="M848762" i="1"/>
  <c r="M848763" i="1"/>
  <c r="M848764" i="1"/>
  <c r="M848765" i="1"/>
  <c r="M848766" i="1"/>
  <c r="M848767" i="1"/>
  <c r="M848768" i="1"/>
  <c r="M848769" i="1"/>
  <c r="M848770" i="1"/>
  <c r="M848771" i="1"/>
  <c r="M848772" i="1"/>
  <c r="M848773" i="1"/>
  <c r="M848774" i="1"/>
  <c r="M848775" i="1"/>
  <c r="M848776" i="1"/>
  <c r="M848777" i="1"/>
  <c r="M848778" i="1"/>
  <c r="M848779" i="1"/>
  <c r="M848780" i="1"/>
  <c r="M848781" i="1"/>
  <c r="M848782" i="1"/>
  <c r="M848783" i="1"/>
  <c r="M848784" i="1"/>
  <c r="M848785" i="1"/>
  <c r="M848786" i="1"/>
  <c r="M848787" i="1"/>
  <c r="M848788" i="1"/>
  <c r="M848789" i="1"/>
  <c r="M848790" i="1"/>
  <c r="M848791" i="1"/>
  <c r="M848792" i="1"/>
  <c r="M848793" i="1"/>
  <c r="M848794" i="1"/>
  <c r="M848795" i="1"/>
  <c r="M848796" i="1"/>
  <c r="M848797" i="1"/>
  <c r="M848798" i="1"/>
  <c r="M848799" i="1"/>
  <c r="M848800" i="1"/>
  <c r="M848801" i="1"/>
  <c r="M848802" i="1"/>
  <c r="M848803" i="1"/>
  <c r="M848804" i="1"/>
  <c r="M848805" i="1"/>
  <c r="M848806" i="1"/>
  <c r="M848807" i="1"/>
  <c r="M848808" i="1"/>
  <c r="M848809" i="1"/>
  <c r="M848810" i="1"/>
  <c r="M848811" i="1"/>
  <c r="M848812" i="1"/>
  <c r="M848813" i="1"/>
  <c r="M848814" i="1"/>
  <c r="M848815" i="1"/>
  <c r="M848816" i="1"/>
  <c r="M848817" i="1"/>
  <c r="M848818" i="1"/>
  <c r="M848819" i="1"/>
  <c r="M848820" i="1"/>
  <c r="M848821" i="1"/>
  <c r="M848822" i="1"/>
  <c r="M848823" i="1"/>
  <c r="M848824" i="1"/>
  <c r="M848825" i="1"/>
  <c r="M848826" i="1"/>
  <c r="M848827" i="1"/>
  <c r="M848828" i="1"/>
  <c r="M848829" i="1"/>
  <c r="M848830" i="1"/>
  <c r="M848831" i="1"/>
  <c r="M848832" i="1"/>
  <c r="M848833" i="1"/>
  <c r="M848834" i="1"/>
  <c r="M848835" i="1"/>
  <c r="M848836" i="1"/>
  <c r="M848837" i="1"/>
  <c r="M848838" i="1"/>
  <c r="M848839" i="1"/>
  <c r="M848840" i="1"/>
  <c r="M848841" i="1"/>
  <c r="M848842" i="1"/>
  <c r="M848843" i="1"/>
  <c r="M848844" i="1"/>
  <c r="M848845" i="1"/>
  <c r="M848846" i="1"/>
  <c r="M848847" i="1"/>
  <c r="M848848" i="1"/>
  <c r="M848849" i="1"/>
  <c r="M848850" i="1"/>
  <c r="M848851" i="1"/>
  <c r="M848852" i="1"/>
  <c r="M848853" i="1"/>
  <c r="M848854" i="1"/>
  <c r="M848855" i="1"/>
  <c r="M848856" i="1"/>
  <c r="M848857" i="1"/>
  <c r="M848858" i="1"/>
  <c r="M848859" i="1"/>
  <c r="M848860" i="1"/>
  <c r="M848861" i="1"/>
  <c r="M848862" i="1"/>
  <c r="M848863" i="1"/>
  <c r="M848864" i="1"/>
  <c r="M848865" i="1"/>
  <c r="M848866" i="1"/>
  <c r="M848867" i="1"/>
  <c r="M848868" i="1"/>
  <c r="M848869" i="1"/>
  <c r="M848870" i="1"/>
  <c r="M848871" i="1"/>
  <c r="M848872" i="1"/>
  <c r="M848873" i="1"/>
  <c r="M848874" i="1"/>
  <c r="M848875" i="1"/>
  <c r="M848876" i="1"/>
  <c r="M848877" i="1"/>
  <c r="M848878" i="1"/>
  <c r="M848879" i="1"/>
  <c r="M848880" i="1"/>
  <c r="M848881" i="1"/>
  <c r="M848882" i="1"/>
  <c r="M848883" i="1"/>
  <c r="M848884" i="1"/>
  <c r="M848885" i="1"/>
  <c r="M848886" i="1"/>
  <c r="M848887" i="1"/>
  <c r="M848888" i="1"/>
  <c r="M848889" i="1"/>
  <c r="M848890" i="1"/>
  <c r="M848891" i="1"/>
  <c r="M848892" i="1"/>
  <c r="M848893" i="1"/>
  <c r="M848894" i="1"/>
  <c r="M848895" i="1"/>
  <c r="M848896" i="1"/>
  <c r="M848897" i="1"/>
  <c r="M848898" i="1"/>
  <c r="M848899" i="1"/>
  <c r="M848900" i="1"/>
  <c r="M848901" i="1"/>
  <c r="M848902" i="1"/>
  <c r="M848903" i="1"/>
  <c r="M848904" i="1"/>
  <c r="M848905" i="1"/>
  <c r="M848906" i="1"/>
  <c r="M848907" i="1"/>
  <c r="M848908" i="1"/>
  <c r="M848909" i="1"/>
  <c r="M848910" i="1"/>
  <c r="M848911" i="1"/>
  <c r="M848912" i="1"/>
  <c r="M848913" i="1"/>
  <c r="M848914" i="1"/>
  <c r="M848915" i="1"/>
  <c r="M848916" i="1"/>
  <c r="M848917" i="1"/>
  <c r="M848918" i="1"/>
  <c r="M848919" i="1"/>
  <c r="M848920" i="1"/>
  <c r="M848921" i="1"/>
  <c r="M848922" i="1"/>
  <c r="M848923" i="1"/>
  <c r="M848924" i="1"/>
  <c r="M848925" i="1"/>
  <c r="M848926" i="1"/>
  <c r="M848927" i="1"/>
  <c r="M848928" i="1"/>
  <c r="M848929" i="1"/>
  <c r="M848930" i="1"/>
  <c r="M848931" i="1"/>
  <c r="M848932" i="1"/>
  <c r="M848933" i="1"/>
  <c r="M848934" i="1"/>
  <c r="M848935" i="1"/>
  <c r="M848936" i="1"/>
  <c r="M848937" i="1"/>
  <c r="M848938" i="1"/>
  <c r="M848939" i="1"/>
  <c r="M848940" i="1"/>
  <c r="M848941" i="1"/>
  <c r="M848942" i="1"/>
  <c r="M848943" i="1"/>
  <c r="M848944" i="1"/>
  <c r="M848945" i="1"/>
  <c r="M848946" i="1"/>
  <c r="M848947" i="1"/>
  <c r="M848948" i="1"/>
  <c r="M848949" i="1"/>
  <c r="M848950" i="1"/>
  <c r="M848951" i="1"/>
  <c r="M848952" i="1"/>
  <c r="M848953" i="1"/>
  <c r="M848954" i="1"/>
  <c r="M848955" i="1"/>
  <c r="M848956" i="1"/>
  <c r="M848957" i="1"/>
  <c r="M848958" i="1"/>
  <c r="M848959" i="1"/>
  <c r="M848960" i="1"/>
  <c r="M848961" i="1"/>
  <c r="M848962" i="1"/>
  <c r="M848963" i="1"/>
  <c r="M848964" i="1"/>
  <c r="M848965" i="1"/>
  <c r="M848966" i="1"/>
  <c r="M848967" i="1"/>
  <c r="M848968" i="1"/>
  <c r="M848969" i="1"/>
  <c r="M848970" i="1"/>
  <c r="M848971" i="1"/>
  <c r="M848972" i="1"/>
  <c r="M848973" i="1"/>
  <c r="M848974" i="1"/>
  <c r="M848975" i="1"/>
  <c r="M848976" i="1"/>
  <c r="M848977" i="1"/>
  <c r="M848978" i="1"/>
  <c r="M848979" i="1"/>
  <c r="M848980" i="1"/>
  <c r="M848981" i="1"/>
  <c r="M848982" i="1"/>
  <c r="M848983" i="1"/>
  <c r="M848984" i="1"/>
  <c r="M848985" i="1"/>
  <c r="M848986" i="1"/>
  <c r="M848987" i="1"/>
  <c r="M848988" i="1"/>
  <c r="M848989" i="1"/>
  <c r="M848990" i="1"/>
  <c r="M848991" i="1"/>
  <c r="M848992" i="1"/>
  <c r="M848993" i="1"/>
  <c r="M848994" i="1"/>
  <c r="M848995" i="1"/>
  <c r="M848996" i="1"/>
  <c r="M848997" i="1"/>
  <c r="M848998" i="1"/>
  <c r="M848999" i="1"/>
  <c r="M849000" i="1"/>
  <c r="M849001" i="1"/>
  <c r="M849002" i="1"/>
  <c r="M849003" i="1"/>
  <c r="M849004" i="1"/>
  <c r="M849005" i="1"/>
  <c r="M849006" i="1"/>
  <c r="M849007" i="1"/>
  <c r="M849008" i="1"/>
  <c r="M849009" i="1"/>
  <c r="M849010" i="1"/>
  <c r="M849011" i="1"/>
  <c r="M849012" i="1"/>
  <c r="M849013" i="1"/>
  <c r="M849014" i="1"/>
  <c r="M849015" i="1"/>
  <c r="M849016" i="1"/>
  <c r="M849017" i="1"/>
  <c r="M849018" i="1"/>
  <c r="M849019" i="1"/>
  <c r="M849020" i="1"/>
  <c r="M849021" i="1"/>
  <c r="M849022" i="1"/>
  <c r="M849023" i="1"/>
  <c r="M849024" i="1"/>
  <c r="M849025" i="1"/>
  <c r="M849026" i="1"/>
  <c r="M849027" i="1"/>
  <c r="M849028" i="1"/>
  <c r="M849029" i="1"/>
  <c r="M849030" i="1"/>
  <c r="M849031" i="1"/>
  <c r="M849032" i="1"/>
  <c r="M849033" i="1"/>
  <c r="M849034" i="1"/>
  <c r="M849035" i="1"/>
  <c r="M849036" i="1"/>
  <c r="M849037" i="1"/>
  <c r="M849038" i="1"/>
  <c r="M849039" i="1"/>
  <c r="M849040" i="1"/>
  <c r="M849041" i="1"/>
  <c r="M849042" i="1"/>
  <c r="M849043" i="1"/>
  <c r="M849044" i="1"/>
  <c r="M849045" i="1"/>
  <c r="M849046" i="1"/>
  <c r="M849047" i="1"/>
  <c r="M849048" i="1"/>
  <c r="M849049" i="1"/>
  <c r="M849050" i="1"/>
  <c r="M849051" i="1"/>
  <c r="M849052" i="1"/>
  <c r="M849053" i="1"/>
  <c r="M849054" i="1"/>
  <c r="M849055" i="1"/>
  <c r="M849056" i="1"/>
  <c r="M849057" i="1"/>
  <c r="M849058" i="1"/>
  <c r="M849059" i="1"/>
  <c r="M849060" i="1"/>
  <c r="M849061" i="1"/>
  <c r="M849062" i="1"/>
  <c r="M849063" i="1"/>
  <c r="M849064" i="1"/>
  <c r="M849065" i="1"/>
  <c r="M849066" i="1"/>
  <c r="M849067" i="1"/>
  <c r="M849068" i="1"/>
  <c r="M849069" i="1"/>
  <c r="M849070" i="1"/>
  <c r="M849071" i="1"/>
  <c r="M849072" i="1"/>
  <c r="M849073" i="1"/>
  <c r="M849074" i="1"/>
  <c r="M849075" i="1"/>
  <c r="M849076" i="1"/>
  <c r="M849077" i="1"/>
  <c r="M849078" i="1"/>
  <c r="M849079" i="1"/>
  <c r="M849080" i="1"/>
  <c r="M849081" i="1"/>
  <c r="M849082" i="1"/>
  <c r="M849083" i="1"/>
  <c r="M849084" i="1"/>
  <c r="M849085" i="1"/>
  <c r="M849086" i="1"/>
  <c r="M849087" i="1"/>
  <c r="M849088" i="1"/>
  <c r="M849089" i="1"/>
  <c r="M849090" i="1"/>
  <c r="M849091" i="1"/>
  <c r="M849092" i="1"/>
  <c r="M849093" i="1"/>
  <c r="M849094" i="1"/>
  <c r="M849095" i="1"/>
  <c r="M849096" i="1"/>
  <c r="M849097" i="1"/>
  <c r="M849098" i="1"/>
  <c r="M849099" i="1"/>
  <c r="M849100" i="1"/>
  <c r="M849101" i="1"/>
  <c r="M849102" i="1"/>
  <c r="M849103" i="1"/>
  <c r="M849104" i="1"/>
  <c r="M849105" i="1"/>
  <c r="M849106" i="1"/>
  <c r="M849107" i="1"/>
  <c r="M849108" i="1"/>
  <c r="M849109" i="1"/>
  <c r="M849110" i="1"/>
  <c r="M849111" i="1"/>
  <c r="M849112" i="1"/>
  <c r="M849113" i="1"/>
  <c r="M849114" i="1"/>
  <c r="M849115" i="1"/>
  <c r="M849116" i="1"/>
  <c r="M849117" i="1"/>
  <c r="M849118" i="1"/>
  <c r="M849119" i="1"/>
  <c r="M849120" i="1"/>
  <c r="M849121" i="1"/>
  <c r="M849122" i="1"/>
  <c r="M849123" i="1"/>
  <c r="M849124" i="1"/>
  <c r="M849125" i="1"/>
  <c r="M849126" i="1"/>
  <c r="M849127" i="1"/>
  <c r="M849128" i="1"/>
  <c r="M849129" i="1"/>
  <c r="M849130" i="1"/>
  <c r="M849131" i="1"/>
  <c r="M849132" i="1"/>
  <c r="M849133" i="1"/>
  <c r="M849134" i="1"/>
  <c r="M849135" i="1"/>
  <c r="M849136" i="1"/>
  <c r="M849137" i="1"/>
  <c r="M849138" i="1"/>
  <c r="M849139" i="1"/>
  <c r="M849140" i="1"/>
  <c r="M849141" i="1"/>
  <c r="M849142" i="1"/>
  <c r="M849143" i="1"/>
  <c r="M849144" i="1"/>
  <c r="M849145" i="1"/>
  <c r="M849146" i="1"/>
  <c r="M849147" i="1"/>
  <c r="M849148" i="1"/>
  <c r="M849149" i="1"/>
  <c r="M849150" i="1"/>
  <c r="M849151" i="1"/>
  <c r="M849152" i="1"/>
  <c r="M849153" i="1"/>
  <c r="M849154" i="1"/>
  <c r="M849155" i="1"/>
  <c r="M849156" i="1"/>
  <c r="M849157" i="1"/>
  <c r="M849158" i="1"/>
  <c r="M849159" i="1"/>
  <c r="M849160" i="1"/>
  <c r="M849161" i="1"/>
  <c r="M849162" i="1"/>
  <c r="M849163" i="1"/>
  <c r="M849164" i="1"/>
  <c r="M849165" i="1"/>
  <c r="M849166" i="1"/>
  <c r="M849167" i="1"/>
  <c r="M849168" i="1"/>
  <c r="M849169" i="1"/>
  <c r="M849170" i="1"/>
  <c r="M849171" i="1"/>
  <c r="M849172" i="1"/>
  <c r="M849173" i="1"/>
  <c r="M849174" i="1"/>
  <c r="M849175" i="1"/>
  <c r="M849176" i="1"/>
  <c r="M849177" i="1"/>
  <c r="M849178" i="1"/>
  <c r="M849179" i="1"/>
  <c r="M849180" i="1"/>
  <c r="M849181" i="1"/>
  <c r="M849182" i="1"/>
  <c r="M849183" i="1"/>
  <c r="M849184" i="1"/>
  <c r="M849185" i="1"/>
  <c r="M849186" i="1"/>
  <c r="M849187" i="1"/>
  <c r="M849188" i="1"/>
  <c r="M849189" i="1"/>
  <c r="M849190" i="1"/>
  <c r="M849191" i="1"/>
  <c r="M849192" i="1"/>
  <c r="M849193" i="1"/>
  <c r="M849194" i="1"/>
  <c r="M849195" i="1"/>
  <c r="M849196" i="1"/>
  <c r="M849197" i="1"/>
  <c r="M849198" i="1"/>
  <c r="M849199" i="1"/>
  <c r="M849200" i="1"/>
  <c r="M849201" i="1"/>
  <c r="M849202" i="1"/>
  <c r="M849203" i="1"/>
  <c r="M849204" i="1"/>
  <c r="M849205" i="1"/>
  <c r="M849206" i="1"/>
  <c r="M849207" i="1"/>
  <c r="M849208" i="1"/>
  <c r="M849209" i="1"/>
  <c r="M849210" i="1"/>
  <c r="M849211" i="1"/>
  <c r="M849212" i="1"/>
  <c r="M849213" i="1"/>
  <c r="M849214" i="1"/>
  <c r="M849215" i="1"/>
  <c r="M849216" i="1"/>
  <c r="M849217" i="1"/>
  <c r="M849218" i="1"/>
  <c r="M849219" i="1"/>
  <c r="M849220" i="1"/>
  <c r="M849221" i="1"/>
  <c r="M849222" i="1"/>
  <c r="M849223" i="1"/>
  <c r="M849224" i="1"/>
  <c r="M849225" i="1"/>
  <c r="M849226" i="1"/>
  <c r="M849227" i="1"/>
  <c r="M849228" i="1"/>
  <c r="M849229" i="1"/>
  <c r="M849230" i="1"/>
  <c r="M849231" i="1"/>
  <c r="M849232" i="1"/>
  <c r="M849233" i="1"/>
  <c r="M849234" i="1"/>
  <c r="M849235" i="1"/>
  <c r="M849236" i="1"/>
  <c r="M849237" i="1"/>
  <c r="M849238" i="1"/>
  <c r="M849239" i="1"/>
  <c r="M849240" i="1"/>
  <c r="M849241" i="1"/>
  <c r="M849242" i="1"/>
  <c r="M849243" i="1"/>
  <c r="M849244" i="1"/>
  <c r="M849245" i="1"/>
  <c r="M849246" i="1"/>
  <c r="M849247" i="1"/>
  <c r="M849248" i="1"/>
  <c r="M849249" i="1"/>
  <c r="M849250" i="1"/>
  <c r="M849251" i="1"/>
  <c r="M849252" i="1"/>
  <c r="M849253" i="1"/>
  <c r="M849254" i="1"/>
  <c r="M849255" i="1"/>
  <c r="M849256" i="1"/>
  <c r="M849257" i="1"/>
  <c r="M849258" i="1"/>
  <c r="M849259" i="1"/>
  <c r="M849260" i="1"/>
  <c r="M849261" i="1"/>
  <c r="M849262" i="1"/>
  <c r="M849263" i="1"/>
  <c r="M849264" i="1"/>
  <c r="M849265" i="1"/>
  <c r="M849266" i="1"/>
  <c r="M849267" i="1"/>
  <c r="M849268" i="1"/>
  <c r="M849269" i="1"/>
  <c r="M849270" i="1"/>
  <c r="M849271" i="1"/>
  <c r="M849272" i="1"/>
  <c r="M849273" i="1"/>
  <c r="M849274" i="1"/>
  <c r="M849275" i="1"/>
  <c r="M849276" i="1"/>
  <c r="M849277" i="1"/>
  <c r="M849278" i="1"/>
  <c r="M849279" i="1"/>
  <c r="M849280" i="1"/>
  <c r="M849281" i="1"/>
  <c r="M849282" i="1"/>
  <c r="M849283" i="1"/>
  <c r="M849284" i="1"/>
  <c r="M849285" i="1"/>
  <c r="M849286" i="1"/>
  <c r="M849287" i="1"/>
  <c r="M849288" i="1"/>
  <c r="M849289" i="1"/>
  <c r="M849290" i="1"/>
  <c r="M849291" i="1"/>
  <c r="M849292" i="1"/>
  <c r="M849293" i="1"/>
  <c r="M849294" i="1"/>
  <c r="M849295" i="1"/>
  <c r="M849296" i="1"/>
  <c r="M849297" i="1"/>
  <c r="M849298" i="1"/>
  <c r="M849299" i="1"/>
  <c r="M849300" i="1"/>
  <c r="M849301" i="1"/>
  <c r="M849302" i="1"/>
  <c r="M849303" i="1"/>
  <c r="M849304" i="1"/>
  <c r="M849305" i="1"/>
  <c r="M849306" i="1"/>
  <c r="M849307" i="1"/>
  <c r="M849308" i="1"/>
  <c r="M849309" i="1"/>
  <c r="M849310" i="1"/>
  <c r="M849311" i="1"/>
  <c r="M849312" i="1"/>
  <c r="M849313" i="1"/>
  <c r="M849314" i="1"/>
  <c r="M849315" i="1"/>
  <c r="M849316" i="1"/>
  <c r="M849317" i="1"/>
  <c r="M849318" i="1"/>
  <c r="M849319" i="1"/>
  <c r="M849320" i="1"/>
  <c r="M849321" i="1"/>
  <c r="M849322" i="1"/>
  <c r="M849323" i="1"/>
  <c r="M849324" i="1"/>
  <c r="M849325" i="1"/>
  <c r="M849326" i="1"/>
  <c r="M849327" i="1"/>
  <c r="M849328" i="1"/>
  <c r="M849329" i="1"/>
  <c r="M849330" i="1"/>
  <c r="M849331" i="1"/>
  <c r="M849332" i="1"/>
  <c r="M849333" i="1"/>
  <c r="M849334" i="1"/>
  <c r="M849335" i="1"/>
  <c r="M849336" i="1"/>
  <c r="M849337" i="1"/>
  <c r="M849338" i="1"/>
  <c r="M849339" i="1"/>
  <c r="M849340" i="1"/>
  <c r="M849341" i="1"/>
  <c r="M849342" i="1"/>
  <c r="M849343" i="1"/>
  <c r="M849344" i="1"/>
  <c r="M849345" i="1"/>
  <c r="M849346" i="1"/>
  <c r="M849347" i="1"/>
  <c r="M849348" i="1"/>
  <c r="M849349" i="1"/>
  <c r="M849350" i="1"/>
  <c r="M849351" i="1"/>
  <c r="M849352" i="1"/>
  <c r="M849353" i="1"/>
  <c r="M849354" i="1"/>
  <c r="M849355" i="1"/>
  <c r="M849356" i="1"/>
  <c r="M849357" i="1"/>
  <c r="M849358" i="1"/>
  <c r="M849359" i="1"/>
  <c r="M849360" i="1"/>
  <c r="M849361" i="1"/>
  <c r="M849362" i="1"/>
  <c r="M849363" i="1"/>
  <c r="M849364" i="1"/>
  <c r="M849365" i="1"/>
  <c r="M849366" i="1"/>
  <c r="M849367" i="1"/>
  <c r="M849368" i="1"/>
  <c r="M849369" i="1"/>
  <c r="M849370" i="1"/>
  <c r="M849371" i="1"/>
  <c r="M849372" i="1"/>
  <c r="M849373" i="1"/>
  <c r="M849374" i="1"/>
  <c r="M849375" i="1"/>
  <c r="M849376" i="1"/>
  <c r="M849377" i="1"/>
  <c r="M849378" i="1"/>
  <c r="M849379" i="1"/>
  <c r="M849380" i="1"/>
  <c r="M849381" i="1"/>
  <c r="M849382" i="1"/>
  <c r="M849383" i="1"/>
  <c r="M849384" i="1"/>
  <c r="M849385" i="1"/>
  <c r="M849386" i="1"/>
  <c r="M849387" i="1"/>
  <c r="M849388" i="1"/>
  <c r="M849389" i="1"/>
  <c r="M849390" i="1"/>
  <c r="M849391" i="1"/>
  <c r="M849392" i="1"/>
  <c r="M849393" i="1"/>
  <c r="M849394" i="1"/>
  <c r="M849395" i="1"/>
  <c r="M849396" i="1"/>
  <c r="M849397" i="1"/>
  <c r="M849398" i="1"/>
  <c r="M849399" i="1"/>
  <c r="M849400" i="1"/>
  <c r="M849401" i="1"/>
  <c r="M849402" i="1"/>
  <c r="M849403" i="1"/>
  <c r="M849404" i="1"/>
  <c r="M849405" i="1"/>
  <c r="M849406" i="1"/>
  <c r="M849407" i="1"/>
  <c r="M849408" i="1"/>
  <c r="M849409" i="1"/>
  <c r="M849410" i="1"/>
  <c r="M849411" i="1"/>
  <c r="M849412" i="1"/>
  <c r="M849413" i="1"/>
  <c r="M849414" i="1"/>
  <c r="M849415" i="1"/>
  <c r="M849416" i="1"/>
  <c r="M849417" i="1"/>
  <c r="M849418" i="1"/>
  <c r="M849419" i="1"/>
  <c r="M849420" i="1"/>
  <c r="M849421" i="1"/>
  <c r="M849422" i="1"/>
  <c r="M849423" i="1"/>
  <c r="M849424" i="1"/>
  <c r="M849425" i="1"/>
  <c r="M849426" i="1"/>
  <c r="M849427" i="1"/>
  <c r="M849428" i="1"/>
  <c r="M849429" i="1"/>
  <c r="M849430" i="1"/>
  <c r="M849431" i="1"/>
  <c r="M849432" i="1"/>
  <c r="M849433" i="1"/>
  <c r="M849434" i="1"/>
  <c r="M849435" i="1"/>
  <c r="M849436" i="1"/>
  <c r="M849437" i="1"/>
  <c r="M849438" i="1"/>
  <c r="M849439" i="1"/>
  <c r="M849440" i="1"/>
  <c r="M849441" i="1"/>
  <c r="M849442" i="1"/>
  <c r="M849443" i="1"/>
  <c r="M849444" i="1"/>
  <c r="M849445" i="1"/>
  <c r="M849446" i="1"/>
  <c r="M849447" i="1"/>
  <c r="M849448" i="1"/>
  <c r="M849449" i="1"/>
  <c r="M849450" i="1"/>
  <c r="M849451" i="1"/>
  <c r="M849452" i="1"/>
  <c r="M849453" i="1"/>
  <c r="M849454" i="1"/>
  <c r="M849455" i="1"/>
  <c r="M849456" i="1"/>
  <c r="M849457" i="1"/>
  <c r="M849458" i="1"/>
  <c r="M849459" i="1"/>
  <c r="M849460" i="1"/>
  <c r="M849461" i="1"/>
  <c r="M849462" i="1"/>
  <c r="M849463" i="1"/>
  <c r="M849464" i="1"/>
  <c r="M849465" i="1"/>
  <c r="M849466" i="1"/>
  <c r="M849467" i="1"/>
  <c r="M849468" i="1"/>
  <c r="M849469" i="1"/>
  <c r="M849470" i="1"/>
  <c r="M849471" i="1"/>
  <c r="M849472" i="1"/>
  <c r="M849473" i="1"/>
  <c r="M849474" i="1"/>
  <c r="M849475" i="1"/>
  <c r="M849476" i="1"/>
  <c r="M849477" i="1"/>
  <c r="M849478" i="1"/>
  <c r="M849479" i="1"/>
  <c r="M849480" i="1"/>
  <c r="M849481" i="1"/>
  <c r="M849482" i="1"/>
  <c r="M849483" i="1"/>
  <c r="M849484" i="1"/>
  <c r="M849485" i="1"/>
  <c r="M849486" i="1"/>
  <c r="M849487" i="1"/>
  <c r="M849488" i="1"/>
  <c r="M849489" i="1"/>
  <c r="M849490" i="1"/>
  <c r="M849491" i="1"/>
  <c r="M849492" i="1"/>
  <c r="M849493" i="1"/>
  <c r="M849494" i="1"/>
  <c r="M849495" i="1"/>
  <c r="M849496" i="1"/>
  <c r="M849497" i="1"/>
  <c r="M849498" i="1"/>
  <c r="M849499" i="1"/>
  <c r="M849500" i="1"/>
  <c r="M849501" i="1"/>
  <c r="M849502" i="1"/>
  <c r="M849503" i="1"/>
  <c r="M849504" i="1"/>
  <c r="M849505" i="1"/>
  <c r="M849506" i="1"/>
  <c r="M849507" i="1"/>
  <c r="M849508" i="1"/>
  <c r="M849509" i="1"/>
  <c r="M849510" i="1"/>
  <c r="M849511" i="1"/>
  <c r="M849512" i="1"/>
  <c r="M849513" i="1"/>
  <c r="M849514" i="1"/>
  <c r="M849515" i="1"/>
  <c r="M849516" i="1"/>
  <c r="M849517" i="1"/>
  <c r="M849518" i="1"/>
  <c r="M849519" i="1"/>
  <c r="M849520" i="1"/>
  <c r="M849521" i="1"/>
  <c r="M849522" i="1"/>
  <c r="M849523" i="1"/>
  <c r="M849524" i="1"/>
  <c r="M849525" i="1"/>
  <c r="M849526" i="1"/>
  <c r="M849527" i="1"/>
  <c r="M849528" i="1"/>
  <c r="M849529" i="1"/>
  <c r="M849530" i="1"/>
  <c r="M849531" i="1"/>
  <c r="M849532" i="1"/>
  <c r="M849533" i="1"/>
  <c r="M849534" i="1"/>
  <c r="M849535" i="1"/>
  <c r="M849536" i="1"/>
  <c r="M849537" i="1"/>
  <c r="M849538" i="1"/>
  <c r="M849539" i="1"/>
  <c r="M849540" i="1"/>
  <c r="M849541" i="1"/>
  <c r="M849542" i="1"/>
  <c r="M849543" i="1"/>
  <c r="M849544" i="1"/>
  <c r="M849545" i="1"/>
  <c r="M849546" i="1"/>
  <c r="M849547" i="1"/>
  <c r="M849548" i="1"/>
  <c r="M849549" i="1"/>
  <c r="M849550" i="1"/>
  <c r="M849551" i="1"/>
  <c r="M849552" i="1"/>
  <c r="M849553" i="1"/>
  <c r="M849554" i="1"/>
  <c r="M849555" i="1"/>
  <c r="M849556" i="1"/>
  <c r="M849557" i="1"/>
  <c r="M849558" i="1"/>
  <c r="M849559" i="1"/>
  <c r="M849560" i="1"/>
  <c r="M849561" i="1"/>
  <c r="M849562" i="1"/>
  <c r="M849563" i="1"/>
  <c r="M849564" i="1"/>
  <c r="M849565" i="1"/>
  <c r="M849566" i="1"/>
  <c r="M849567" i="1"/>
  <c r="M849568" i="1"/>
  <c r="M849569" i="1"/>
  <c r="M849570" i="1"/>
  <c r="M849571" i="1"/>
  <c r="M849572" i="1"/>
  <c r="M849573" i="1"/>
  <c r="M849574" i="1"/>
  <c r="M849575" i="1"/>
  <c r="M849576" i="1"/>
  <c r="M849577" i="1"/>
  <c r="M849578" i="1"/>
  <c r="M849579" i="1"/>
  <c r="M849580" i="1"/>
  <c r="M849581" i="1"/>
  <c r="M849582" i="1"/>
  <c r="M849583" i="1"/>
  <c r="M849584" i="1"/>
  <c r="M849585" i="1"/>
  <c r="M849586" i="1"/>
  <c r="M849587" i="1"/>
  <c r="M849588" i="1"/>
  <c r="M849589" i="1"/>
  <c r="M849590" i="1"/>
  <c r="M849591" i="1"/>
  <c r="M849592" i="1"/>
  <c r="M849593" i="1"/>
  <c r="M849594" i="1"/>
  <c r="M849595" i="1"/>
  <c r="M849596" i="1"/>
  <c r="M849597" i="1"/>
  <c r="M849598" i="1"/>
  <c r="M849599" i="1"/>
  <c r="M849600" i="1"/>
  <c r="M849601" i="1"/>
  <c r="M849602" i="1"/>
  <c r="M849603" i="1"/>
  <c r="M849604" i="1"/>
  <c r="M849605" i="1"/>
  <c r="M849606" i="1"/>
  <c r="M849607" i="1"/>
  <c r="M849608" i="1"/>
  <c r="M849609" i="1"/>
  <c r="M849610" i="1"/>
  <c r="M849611" i="1"/>
  <c r="M849612" i="1"/>
  <c r="M849613" i="1"/>
  <c r="M849614" i="1"/>
  <c r="M849615" i="1"/>
  <c r="M849616" i="1"/>
  <c r="M849617" i="1"/>
  <c r="M849618" i="1"/>
  <c r="M849619" i="1"/>
  <c r="M849620" i="1"/>
  <c r="M849621" i="1"/>
  <c r="M849622" i="1"/>
  <c r="M849623" i="1"/>
  <c r="M849624" i="1"/>
  <c r="M849625" i="1"/>
  <c r="M849626" i="1"/>
  <c r="M849627" i="1"/>
  <c r="M849628" i="1"/>
  <c r="M849629" i="1"/>
  <c r="M849630" i="1"/>
  <c r="M849631" i="1"/>
  <c r="M849632" i="1"/>
  <c r="M849633" i="1"/>
  <c r="M849634" i="1"/>
  <c r="M849635" i="1"/>
  <c r="M849636" i="1"/>
  <c r="M849637" i="1"/>
  <c r="M849638" i="1"/>
  <c r="M849639" i="1"/>
  <c r="M849640" i="1"/>
  <c r="M849641" i="1"/>
  <c r="M849642" i="1"/>
  <c r="M849643" i="1"/>
  <c r="M849644" i="1"/>
  <c r="M849645" i="1"/>
  <c r="M849646" i="1"/>
  <c r="M849647" i="1"/>
  <c r="M849648" i="1"/>
  <c r="M849649" i="1"/>
  <c r="M849650" i="1"/>
  <c r="M849651" i="1"/>
  <c r="M849652" i="1"/>
  <c r="M849653" i="1"/>
  <c r="M849654" i="1"/>
  <c r="M849655" i="1"/>
  <c r="M849656" i="1"/>
  <c r="M849657" i="1"/>
  <c r="M849658" i="1"/>
  <c r="M849659" i="1"/>
  <c r="M849660" i="1"/>
  <c r="M849661" i="1"/>
  <c r="M849662" i="1"/>
  <c r="M849663" i="1"/>
  <c r="M849664" i="1"/>
  <c r="M849665" i="1"/>
  <c r="M849666" i="1"/>
  <c r="M849667" i="1"/>
  <c r="M849668" i="1"/>
  <c r="M849669" i="1"/>
  <c r="M849670" i="1"/>
  <c r="M849671" i="1"/>
  <c r="M849672" i="1"/>
  <c r="M849673" i="1"/>
  <c r="M849674" i="1"/>
  <c r="M849675" i="1"/>
  <c r="M849676" i="1"/>
  <c r="M849677" i="1"/>
  <c r="M849678" i="1"/>
  <c r="M849679" i="1"/>
  <c r="M849680" i="1"/>
  <c r="M849681" i="1"/>
  <c r="M849682" i="1"/>
  <c r="M849683" i="1"/>
  <c r="M849684" i="1"/>
  <c r="M849685" i="1"/>
  <c r="M849686" i="1"/>
  <c r="M849687" i="1"/>
  <c r="M849688" i="1"/>
  <c r="M849689" i="1"/>
  <c r="M849690" i="1"/>
  <c r="M849691" i="1"/>
  <c r="M849692" i="1"/>
  <c r="M849693" i="1"/>
  <c r="M849694" i="1"/>
  <c r="M849695" i="1"/>
  <c r="M849696" i="1"/>
  <c r="M849697" i="1"/>
  <c r="M849698" i="1"/>
  <c r="M849699" i="1"/>
  <c r="M849700" i="1"/>
  <c r="M849701" i="1"/>
  <c r="M849702" i="1"/>
  <c r="M849703" i="1"/>
  <c r="M849704" i="1"/>
  <c r="M849705" i="1"/>
  <c r="M849706" i="1"/>
  <c r="M849707" i="1"/>
  <c r="M849708" i="1"/>
  <c r="M849709" i="1"/>
  <c r="M849710" i="1"/>
  <c r="M849711" i="1"/>
  <c r="M849712" i="1"/>
  <c r="M849713" i="1"/>
  <c r="M849714" i="1"/>
  <c r="M849715" i="1"/>
  <c r="M849716" i="1"/>
  <c r="M849717" i="1"/>
  <c r="M849718" i="1"/>
  <c r="M849719" i="1"/>
  <c r="M849720" i="1"/>
  <c r="M849721" i="1"/>
  <c r="M849722" i="1"/>
  <c r="M849723" i="1"/>
  <c r="M849724" i="1"/>
  <c r="M849725" i="1"/>
  <c r="M849726" i="1"/>
  <c r="M849727" i="1"/>
  <c r="M849728" i="1"/>
  <c r="M849729" i="1"/>
  <c r="M849730" i="1"/>
  <c r="M849731" i="1"/>
  <c r="M849732" i="1"/>
  <c r="M849733" i="1"/>
  <c r="M849734" i="1"/>
  <c r="M849735" i="1"/>
  <c r="M849736" i="1"/>
  <c r="M849737" i="1"/>
  <c r="M849738" i="1"/>
  <c r="M849739" i="1"/>
  <c r="M849740" i="1"/>
  <c r="M849741" i="1"/>
  <c r="M849742" i="1"/>
  <c r="M849743" i="1"/>
  <c r="M849744" i="1"/>
  <c r="M849745" i="1"/>
  <c r="M849746" i="1"/>
  <c r="M849747" i="1"/>
  <c r="M849748" i="1"/>
  <c r="M849749" i="1"/>
  <c r="M849750" i="1"/>
  <c r="M849751" i="1"/>
  <c r="M849752" i="1"/>
  <c r="M849753" i="1"/>
  <c r="M849754" i="1"/>
  <c r="M849755" i="1"/>
  <c r="M849756" i="1"/>
  <c r="M849757" i="1"/>
  <c r="M849758" i="1"/>
  <c r="M849759" i="1"/>
  <c r="M849760" i="1"/>
  <c r="M849761" i="1"/>
  <c r="M849762" i="1"/>
  <c r="M849763" i="1"/>
  <c r="M849764" i="1"/>
  <c r="M849765" i="1"/>
  <c r="M849766" i="1"/>
  <c r="M849767" i="1"/>
  <c r="M849768" i="1"/>
  <c r="M849769" i="1"/>
  <c r="M849770" i="1"/>
  <c r="M849771" i="1"/>
  <c r="M849772" i="1"/>
  <c r="M849773" i="1"/>
  <c r="M849774" i="1"/>
  <c r="M849775" i="1"/>
  <c r="M849776" i="1"/>
  <c r="M849777" i="1"/>
  <c r="M849778" i="1"/>
  <c r="M849779" i="1"/>
  <c r="M849780" i="1"/>
  <c r="M849781" i="1"/>
  <c r="M849782" i="1"/>
  <c r="M849783" i="1"/>
  <c r="M849784" i="1"/>
  <c r="M849785" i="1"/>
  <c r="M849786" i="1"/>
  <c r="M849787" i="1"/>
  <c r="M849788" i="1"/>
  <c r="M849789" i="1"/>
  <c r="M849790" i="1"/>
  <c r="M849791" i="1"/>
  <c r="M849792" i="1"/>
  <c r="M849793" i="1"/>
  <c r="M849794" i="1"/>
  <c r="M849795" i="1"/>
  <c r="M849796" i="1"/>
  <c r="M849797" i="1"/>
  <c r="M849798" i="1"/>
  <c r="M849799" i="1"/>
  <c r="M849800" i="1"/>
  <c r="M849801" i="1"/>
  <c r="M849802" i="1"/>
  <c r="M849803" i="1"/>
  <c r="M849804" i="1"/>
  <c r="M849805" i="1"/>
  <c r="M849806" i="1"/>
  <c r="M849807" i="1"/>
  <c r="M849808" i="1"/>
  <c r="M849809" i="1"/>
  <c r="M849810" i="1"/>
  <c r="M849811" i="1"/>
  <c r="M849812" i="1"/>
  <c r="M849813" i="1"/>
  <c r="M849814" i="1"/>
  <c r="M849815" i="1"/>
  <c r="M849816" i="1"/>
  <c r="M849817" i="1"/>
  <c r="M849818" i="1"/>
  <c r="M849819" i="1"/>
  <c r="M849820" i="1"/>
  <c r="M849821" i="1"/>
  <c r="M849822" i="1"/>
  <c r="M849823" i="1"/>
  <c r="M849824" i="1"/>
  <c r="M849825" i="1"/>
  <c r="M849826" i="1"/>
  <c r="M849827" i="1"/>
  <c r="M849828" i="1"/>
  <c r="M849829" i="1"/>
  <c r="M849830" i="1"/>
  <c r="M849831" i="1"/>
  <c r="M849832" i="1"/>
  <c r="M849833" i="1"/>
  <c r="M849834" i="1"/>
  <c r="M849835" i="1"/>
  <c r="M849836" i="1"/>
  <c r="M849837" i="1"/>
  <c r="M849838" i="1"/>
  <c r="M849839" i="1"/>
  <c r="M849840" i="1"/>
  <c r="M849841" i="1"/>
  <c r="M849842" i="1"/>
  <c r="M849843" i="1"/>
  <c r="M849844" i="1"/>
  <c r="M849845" i="1"/>
  <c r="M849846" i="1"/>
  <c r="M849847" i="1"/>
  <c r="M849848" i="1"/>
  <c r="M849849" i="1"/>
  <c r="M849850" i="1"/>
  <c r="M849851" i="1"/>
  <c r="M849852" i="1"/>
  <c r="M849853" i="1"/>
  <c r="M849854" i="1"/>
  <c r="M849855" i="1"/>
  <c r="M849856" i="1"/>
  <c r="M849857" i="1"/>
  <c r="M849858" i="1"/>
  <c r="M849859" i="1"/>
  <c r="M849860" i="1"/>
  <c r="M849861" i="1"/>
  <c r="M849862" i="1"/>
  <c r="M849863" i="1"/>
  <c r="M849864" i="1"/>
  <c r="M849865" i="1"/>
  <c r="M849866" i="1"/>
  <c r="M849867" i="1"/>
  <c r="M849868" i="1"/>
  <c r="M849869" i="1"/>
  <c r="M849870" i="1"/>
  <c r="M849871" i="1"/>
  <c r="M849872" i="1"/>
  <c r="M849873" i="1"/>
  <c r="M849874" i="1"/>
  <c r="M849875" i="1"/>
  <c r="M849876" i="1"/>
  <c r="M849877" i="1"/>
  <c r="M849878" i="1"/>
  <c r="M849879" i="1"/>
  <c r="M849880" i="1"/>
  <c r="M849881" i="1"/>
  <c r="M849882" i="1"/>
  <c r="M849883" i="1"/>
  <c r="M849884" i="1"/>
  <c r="M849885" i="1"/>
  <c r="M849886" i="1"/>
  <c r="M849887" i="1"/>
  <c r="M849888" i="1"/>
  <c r="M849889" i="1"/>
  <c r="M849890" i="1"/>
  <c r="M849891" i="1"/>
  <c r="M849892" i="1"/>
  <c r="M849893" i="1"/>
  <c r="M849894" i="1"/>
  <c r="M849895" i="1"/>
  <c r="M849896" i="1"/>
  <c r="M849897" i="1"/>
  <c r="M849898" i="1"/>
  <c r="M849899" i="1"/>
  <c r="M849900" i="1"/>
  <c r="M849901" i="1"/>
  <c r="M849902" i="1"/>
  <c r="M849903" i="1"/>
  <c r="M849904" i="1"/>
  <c r="M849905" i="1"/>
  <c r="M849906" i="1"/>
  <c r="M849907" i="1"/>
  <c r="M849908" i="1"/>
  <c r="M849909" i="1"/>
  <c r="M849910" i="1"/>
  <c r="M849911" i="1"/>
  <c r="M849912" i="1"/>
  <c r="M849913" i="1"/>
  <c r="M849914" i="1"/>
  <c r="M849915" i="1"/>
  <c r="M849916" i="1"/>
  <c r="M849917" i="1"/>
  <c r="M849918" i="1"/>
  <c r="M849919" i="1"/>
  <c r="M849920" i="1"/>
  <c r="M849921" i="1"/>
  <c r="M849922" i="1"/>
  <c r="M849923" i="1"/>
  <c r="M849924" i="1"/>
  <c r="M849925" i="1"/>
  <c r="M849926" i="1"/>
  <c r="M849927" i="1"/>
  <c r="M849928" i="1"/>
  <c r="M849929" i="1"/>
  <c r="M849930" i="1"/>
  <c r="M849931" i="1"/>
  <c r="M849932" i="1"/>
  <c r="M849933" i="1"/>
  <c r="M849934" i="1"/>
  <c r="M849935" i="1"/>
  <c r="M849936" i="1"/>
  <c r="M849937" i="1"/>
  <c r="M849938" i="1"/>
  <c r="M849939" i="1"/>
  <c r="M849940" i="1"/>
  <c r="M849941" i="1"/>
  <c r="M849942" i="1"/>
  <c r="M849943" i="1"/>
  <c r="M849944" i="1"/>
  <c r="M849945" i="1"/>
  <c r="M849946" i="1"/>
  <c r="M849947" i="1"/>
  <c r="M849948" i="1"/>
  <c r="M849949" i="1"/>
  <c r="M849950" i="1"/>
  <c r="M849951" i="1"/>
  <c r="M849952" i="1"/>
  <c r="M849953" i="1"/>
  <c r="M849954" i="1"/>
  <c r="M849955" i="1"/>
  <c r="M849956" i="1"/>
  <c r="M849957" i="1"/>
  <c r="M849958" i="1"/>
  <c r="M849959" i="1"/>
  <c r="M849960" i="1"/>
  <c r="M849961" i="1"/>
  <c r="M849962" i="1"/>
  <c r="M849963" i="1"/>
  <c r="M849964" i="1"/>
  <c r="M849965" i="1"/>
  <c r="M849966" i="1"/>
  <c r="M849967" i="1"/>
  <c r="M849968" i="1"/>
  <c r="M849969" i="1"/>
  <c r="M849970" i="1"/>
  <c r="M849971" i="1"/>
  <c r="M849972" i="1"/>
  <c r="M849973" i="1"/>
  <c r="M849974" i="1"/>
  <c r="M849975" i="1"/>
  <c r="M849976" i="1"/>
  <c r="M849977" i="1"/>
  <c r="M849978" i="1"/>
  <c r="M849979" i="1"/>
  <c r="M849980" i="1"/>
  <c r="M849981" i="1"/>
  <c r="M849982" i="1"/>
  <c r="M849983" i="1"/>
  <c r="M849984" i="1"/>
  <c r="M849985" i="1"/>
  <c r="M849986" i="1"/>
  <c r="M849987" i="1"/>
  <c r="M849988" i="1"/>
  <c r="M849989" i="1"/>
  <c r="M849990" i="1"/>
  <c r="M849991" i="1"/>
  <c r="M849992" i="1"/>
  <c r="M849993" i="1"/>
  <c r="M849994" i="1"/>
  <c r="M849995" i="1"/>
  <c r="M849996" i="1"/>
  <c r="M849997" i="1"/>
  <c r="M849998" i="1"/>
  <c r="M849999" i="1"/>
  <c r="M850000" i="1"/>
  <c r="M850001" i="1"/>
  <c r="M850002" i="1"/>
  <c r="M850003" i="1"/>
  <c r="M850004" i="1"/>
  <c r="M850005" i="1"/>
  <c r="M850006" i="1"/>
  <c r="M850007" i="1"/>
  <c r="M850008" i="1"/>
  <c r="M850009" i="1"/>
  <c r="M850010" i="1"/>
  <c r="M850011" i="1"/>
  <c r="M850012" i="1"/>
  <c r="M850013" i="1"/>
  <c r="M850014" i="1"/>
  <c r="M850015" i="1"/>
  <c r="M850016" i="1"/>
  <c r="M850017" i="1"/>
  <c r="M850018" i="1"/>
  <c r="M850019" i="1"/>
  <c r="M850020" i="1"/>
  <c r="M850021" i="1"/>
  <c r="M850022" i="1"/>
  <c r="M850023" i="1"/>
  <c r="M850024" i="1"/>
  <c r="M850025" i="1"/>
  <c r="M850026" i="1"/>
  <c r="M850027" i="1"/>
  <c r="M850028" i="1"/>
  <c r="M850029" i="1"/>
  <c r="M850030" i="1"/>
  <c r="M850031" i="1"/>
  <c r="M850032" i="1"/>
  <c r="M850033" i="1"/>
  <c r="M850034" i="1"/>
  <c r="M850035" i="1"/>
  <c r="M850036" i="1"/>
  <c r="M850037" i="1"/>
  <c r="M850038" i="1"/>
  <c r="M850039" i="1"/>
  <c r="M850040" i="1"/>
  <c r="M850041" i="1"/>
  <c r="M850042" i="1"/>
  <c r="M850043" i="1"/>
  <c r="M850044" i="1"/>
  <c r="M850045" i="1"/>
  <c r="M850046" i="1"/>
  <c r="M850047" i="1"/>
  <c r="M850048" i="1"/>
  <c r="M850049" i="1"/>
  <c r="M850050" i="1"/>
  <c r="M850051" i="1"/>
  <c r="M850052" i="1"/>
  <c r="M850053" i="1"/>
  <c r="M850054" i="1"/>
  <c r="M850055" i="1"/>
  <c r="M850056" i="1"/>
  <c r="M850057" i="1"/>
  <c r="M850058" i="1"/>
  <c r="M850059" i="1"/>
  <c r="M850060" i="1"/>
  <c r="M850061" i="1"/>
  <c r="M850062" i="1"/>
  <c r="M850063" i="1"/>
  <c r="M850064" i="1"/>
  <c r="M850065" i="1"/>
  <c r="M850066" i="1"/>
  <c r="M850067" i="1"/>
  <c r="M850068" i="1"/>
  <c r="M850069" i="1"/>
  <c r="M850070" i="1"/>
  <c r="M850071" i="1"/>
  <c r="M850072" i="1"/>
  <c r="M850073" i="1"/>
  <c r="M850074" i="1"/>
  <c r="M850075" i="1"/>
  <c r="M850076" i="1"/>
  <c r="M850077" i="1"/>
  <c r="M850078" i="1"/>
  <c r="M850079" i="1"/>
  <c r="M850080" i="1"/>
  <c r="M850081" i="1"/>
  <c r="M850082" i="1"/>
  <c r="M850083" i="1"/>
  <c r="M850084" i="1"/>
  <c r="M850085" i="1"/>
  <c r="M850086" i="1"/>
  <c r="M850087" i="1"/>
  <c r="M850088" i="1"/>
  <c r="M850089" i="1"/>
  <c r="M850090" i="1"/>
  <c r="M850091" i="1"/>
  <c r="M850092" i="1"/>
  <c r="M850093" i="1"/>
  <c r="M850094" i="1"/>
  <c r="M850095" i="1"/>
  <c r="M850096" i="1"/>
  <c r="M850097" i="1"/>
  <c r="M850098" i="1"/>
  <c r="M850099" i="1"/>
  <c r="M850100" i="1"/>
  <c r="M850101" i="1"/>
  <c r="M850102" i="1"/>
  <c r="M850103" i="1"/>
  <c r="M850104" i="1"/>
  <c r="M850105" i="1"/>
  <c r="M850106" i="1"/>
  <c r="M850107" i="1"/>
  <c r="M850108" i="1"/>
  <c r="M850109" i="1"/>
  <c r="M850110" i="1"/>
  <c r="M850111" i="1"/>
  <c r="M850112" i="1"/>
  <c r="M850113" i="1"/>
  <c r="M850114" i="1"/>
  <c r="M850115" i="1"/>
  <c r="M850116" i="1"/>
  <c r="M850117" i="1"/>
  <c r="M850118" i="1"/>
  <c r="M850119" i="1"/>
  <c r="M850120" i="1"/>
  <c r="M850121" i="1"/>
  <c r="M850122" i="1"/>
  <c r="M850123" i="1"/>
  <c r="M850124" i="1"/>
  <c r="M850125" i="1"/>
  <c r="M850126" i="1"/>
  <c r="M850127" i="1"/>
  <c r="M850128" i="1"/>
  <c r="M850129" i="1"/>
  <c r="M850130" i="1"/>
  <c r="M850131" i="1"/>
  <c r="M850132" i="1"/>
  <c r="M850133" i="1"/>
  <c r="M850134" i="1"/>
  <c r="M850135" i="1"/>
  <c r="M850136" i="1"/>
  <c r="M850137" i="1"/>
  <c r="M850138" i="1"/>
  <c r="M850139" i="1"/>
  <c r="M850140" i="1"/>
  <c r="M850141" i="1"/>
  <c r="M850142" i="1"/>
  <c r="M850143" i="1"/>
  <c r="M850144" i="1"/>
  <c r="M850145" i="1"/>
  <c r="M850146" i="1"/>
  <c r="M850147" i="1"/>
  <c r="M850148" i="1"/>
  <c r="M850149" i="1"/>
  <c r="M850150" i="1"/>
  <c r="M850151" i="1"/>
  <c r="M850152" i="1"/>
  <c r="M850153" i="1"/>
  <c r="M850154" i="1"/>
  <c r="M850155" i="1"/>
  <c r="M850156" i="1"/>
  <c r="M850157" i="1"/>
  <c r="M850158" i="1"/>
  <c r="M850159" i="1"/>
  <c r="M850160" i="1"/>
  <c r="M850161" i="1"/>
  <c r="M850162" i="1"/>
  <c r="M850163" i="1"/>
  <c r="M850164" i="1"/>
  <c r="M850165" i="1"/>
  <c r="M850166" i="1"/>
  <c r="M850167" i="1"/>
  <c r="M850168" i="1"/>
  <c r="M850169" i="1"/>
  <c r="M850170" i="1"/>
  <c r="M850171" i="1"/>
  <c r="M850172" i="1"/>
  <c r="M850173" i="1"/>
  <c r="M850174" i="1"/>
  <c r="M850175" i="1"/>
  <c r="M850176" i="1"/>
  <c r="M850177" i="1"/>
  <c r="M850178" i="1"/>
  <c r="M850179" i="1"/>
  <c r="M850180" i="1"/>
  <c r="M850181" i="1"/>
  <c r="M850182" i="1"/>
  <c r="M850183" i="1"/>
  <c r="M850184" i="1"/>
  <c r="M850185" i="1"/>
  <c r="M850186" i="1"/>
  <c r="M850187" i="1"/>
  <c r="M850188" i="1"/>
  <c r="M850189" i="1"/>
  <c r="M850190" i="1"/>
  <c r="M850191" i="1"/>
  <c r="M850192" i="1"/>
  <c r="M850193" i="1"/>
  <c r="M850194" i="1"/>
  <c r="M850195" i="1"/>
  <c r="M850196" i="1"/>
  <c r="M850197" i="1"/>
  <c r="M850198" i="1"/>
  <c r="M850199" i="1"/>
  <c r="M850200" i="1"/>
  <c r="M850201" i="1"/>
  <c r="M850202" i="1"/>
  <c r="M850203" i="1"/>
  <c r="M850204" i="1"/>
  <c r="M850205" i="1"/>
  <c r="M850206" i="1"/>
  <c r="M850207" i="1"/>
  <c r="M850208" i="1"/>
  <c r="M850209" i="1"/>
  <c r="M850210" i="1"/>
  <c r="M850211" i="1"/>
  <c r="M850212" i="1"/>
  <c r="M850213" i="1"/>
  <c r="M850214" i="1"/>
  <c r="M850215" i="1"/>
  <c r="M850216" i="1"/>
  <c r="M850217" i="1"/>
  <c r="M850218" i="1"/>
  <c r="M850219" i="1"/>
  <c r="M850220" i="1"/>
  <c r="M850221" i="1"/>
  <c r="M850222" i="1"/>
  <c r="M850223" i="1"/>
  <c r="M850224" i="1"/>
  <c r="M850225" i="1"/>
  <c r="M850226" i="1"/>
  <c r="M850227" i="1"/>
  <c r="M850228" i="1"/>
  <c r="M850229" i="1"/>
  <c r="M850230" i="1"/>
  <c r="M850231" i="1"/>
  <c r="M850232" i="1"/>
  <c r="M850233" i="1"/>
  <c r="M850234" i="1"/>
  <c r="M850235" i="1"/>
  <c r="M850236" i="1"/>
  <c r="M850237" i="1"/>
  <c r="M850238" i="1"/>
  <c r="M850239" i="1"/>
  <c r="M850240" i="1"/>
  <c r="M850241" i="1"/>
  <c r="M850242" i="1"/>
  <c r="M850243" i="1"/>
  <c r="M850244" i="1"/>
  <c r="M850245" i="1"/>
  <c r="M850246" i="1"/>
  <c r="M850247" i="1"/>
  <c r="M850248" i="1"/>
  <c r="M850249" i="1"/>
  <c r="M850250" i="1"/>
  <c r="M850251" i="1"/>
  <c r="M850252" i="1"/>
  <c r="M850253" i="1"/>
  <c r="M850254" i="1"/>
  <c r="M850255" i="1"/>
  <c r="M850256" i="1"/>
  <c r="M850257" i="1"/>
  <c r="M850258" i="1"/>
  <c r="M850259" i="1"/>
  <c r="M850260" i="1"/>
  <c r="M850261" i="1"/>
  <c r="M850262" i="1"/>
  <c r="M850263" i="1"/>
  <c r="M850264" i="1"/>
  <c r="M850265" i="1"/>
  <c r="M850266" i="1"/>
  <c r="M850267" i="1"/>
  <c r="M850268" i="1"/>
  <c r="M850269" i="1"/>
  <c r="M850270" i="1"/>
  <c r="M850271" i="1"/>
  <c r="M850272" i="1"/>
  <c r="M850273" i="1"/>
  <c r="M850274" i="1"/>
  <c r="M850275" i="1"/>
  <c r="M850276" i="1"/>
  <c r="M850277" i="1"/>
  <c r="M850278" i="1"/>
  <c r="M850279" i="1"/>
  <c r="M850280" i="1"/>
  <c r="M850281" i="1"/>
  <c r="M850282" i="1"/>
  <c r="M850283" i="1"/>
  <c r="M850284" i="1"/>
  <c r="M850285" i="1"/>
  <c r="M850286" i="1"/>
  <c r="M850287" i="1"/>
  <c r="M850288" i="1"/>
  <c r="M850289" i="1"/>
  <c r="M850290" i="1"/>
  <c r="M850291" i="1"/>
  <c r="M850292" i="1"/>
  <c r="M850293" i="1"/>
  <c r="M850294" i="1"/>
  <c r="M850295" i="1"/>
  <c r="M850296" i="1"/>
  <c r="M850297" i="1"/>
  <c r="M850298" i="1"/>
  <c r="M850299" i="1"/>
  <c r="M850300" i="1"/>
  <c r="M850301" i="1"/>
  <c r="M850302" i="1"/>
  <c r="M850303" i="1"/>
  <c r="M850304" i="1"/>
  <c r="M850305" i="1"/>
  <c r="M850306" i="1"/>
  <c r="M850307" i="1"/>
  <c r="M850308" i="1"/>
  <c r="M850309" i="1"/>
  <c r="M850310" i="1"/>
  <c r="M850311" i="1"/>
  <c r="M850312" i="1"/>
  <c r="M850313" i="1"/>
  <c r="M850314" i="1"/>
  <c r="M850315" i="1"/>
  <c r="M850316" i="1"/>
  <c r="M850317" i="1"/>
  <c r="M850318" i="1"/>
  <c r="M850319" i="1"/>
  <c r="M850320" i="1"/>
  <c r="M850321" i="1"/>
  <c r="M850322" i="1"/>
  <c r="M850323" i="1"/>
  <c r="M850324" i="1"/>
  <c r="M850325" i="1"/>
  <c r="M850326" i="1"/>
  <c r="M850327" i="1"/>
  <c r="M850328" i="1"/>
  <c r="M850329" i="1"/>
  <c r="M850330" i="1"/>
  <c r="M850331" i="1"/>
  <c r="M850332" i="1"/>
  <c r="M850333" i="1"/>
  <c r="M850334" i="1"/>
  <c r="M850335" i="1"/>
  <c r="M850336" i="1"/>
  <c r="M850337" i="1"/>
  <c r="M850338" i="1"/>
  <c r="M850339" i="1"/>
  <c r="M850340" i="1"/>
  <c r="M850341" i="1"/>
  <c r="M850342" i="1"/>
  <c r="M850343" i="1"/>
  <c r="M850344" i="1"/>
  <c r="M850345" i="1"/>
  <c r="M850346" i="1"/>
  <c r="M850347" i="1"/>
  <c r="M850348" i="1"/>
  <c r="M850349" i="1"/>
  <c r="M850350" i="1"/>
  <c r="M850351" i="1"/>
  <c r="M850352" i="1"/>
  <c r="M850353" i="1"/>
  <c r="M850354" i="1"/>
  <c r="M850355" i="1"/>
  <c r="M850356" i="1"/>
  <c r="M850357" i="1"/>
  <c r="M850358" i="1"/>
  <c r="M850359" i="1"/>
  <c r="M850360" i="1"/>
  <c r="M850361" i="1"/>
  <c r="M850362" i="1"/>
  <c r="M850363" i="1"/>
  <c r="M850364" i="1"/>
  <c r="M850365" i="1"/>
  <c r="M850366" i="1"/>
  <c r="M850367" i="1"/>
  <c r="M850368" i="1"/>
  <c r="M850369" i="1"/>
  <c r="M850370" i="1"/>
  <c r="M850371" i="1"/>
  <c r="M850372" i="1"/>
  <c r="M850373" i="1"/>
  <c r="M850374" i="1"/>
  <c r="M850375" i="1"/>
  <c r="M850376" i="1"/>
  <c r="M850377" i="1"/>
  <c r="M850378" i="1"/>
  <c r="M850379" i="1"/>
  <c r="M850380" i="1"/>
  <c r="M850381" i="1"/>
  <c r="M850382" i="1"/>
  <c r="M850383" i="1"/>
  <c r="M850384" i="1"/>
  <c r="M850385" i="1"/>
  <c r="M850386" i="1"/>
  <c r="M850387" i="1"/>
  <c r="M850388" i="1"/>
  <c r="M850389" i="1"/>
  <c r="M850390" i="1"/>
  <c r="M850391" i="1"/>
  <c r="M850392" i="1"/>
  <c r="M850393" i="1"/>
  <c r="M850394" i="1"/>
  <c r="M850395" i="1"/>
  <c r="M850396" i="1"/>
  <c r="M850397" i="1"/>
  <c r="M850398" i="1"/>
  <c r="M850399" i="1"/>
  <c r="M850400" i="1"/>
  <c r="M850401" i="1"/>
  <c r="M850402" i="1"/>
  <c r="M850403" i="1"/>
  <c r="M850404" i="1"/>
  <c r="M850405" i="1"/>
  <c r="M850406" i="1"/>
  <c r="M850407" i="1"/>
  <c r="M850408" i="1"/>
  <c r="M850409" i="1"/>
  <c r="M850410" i="1"/>
  <c r="M850411" i="1"/>
  <c r="M850412" i="1"/>
  <c r="M850413" i="1"/>
  <c r="M850414" i="1"/>
  <c r="M850415" i="1"/>
  <c r="M850416" i="1"/>
  <c r="M850417" i="1"/>
  <c r="M850418" i="1"/>
  <c r="M850419" i="1"/>
  <c r="M850420" i="1"/>
  <c r="M850421" i="1"/>
  <c r="M850422" i="1"/>
  <c r="M850423" i="1"/>
  <c r="M850424" i="1"/>
  <c r="M850425" i="1"/>
  <c r="M850426" i="1"/>
  <c r="M850427" i="1"/>
  <c r="M850428" i="1"/>
  <c r="M850429" i="1"/>
  <c r="M850430" i="1"/>
  <c r="M850431" i="1"/>
  <c r="M850432" i="1"/>
  <c r="M850433" i="1"/>
  <c r="M850434" i="1"/>
  <c r="M850435" i="1"/>
  <c r="M850436" i="1"/>
  <c r="M850437" i="1"/>
  <c r="M850438" i="1"/>
  <c r="M850439" i="1"/>
  <c r="M850440" i="1"/>
  <c r="M850441" i="1"/>
  <c r="M850442" i="1"/>
  <c r="M850443" i="1"/>
  <c r="M850444" i="1"/>
  <c r="M850445" i="1"/>
  <c r="M850446" i="1"/>
  <c r="M850447" i="1"/>
  <c r="M850448" i="1"/>
  <c r="M850449" i="1"/>
  <c r="M850450" i="1"/>
  <c r="M850451" i="1"/>
  <c r="M850452" i="1"/>
  <c r="M850453" i="1"/>
  <c r="M850454" i="1"/>
  <c r="M850455" i="1"/>
  <c r="M850456" i="1"/>
  <c r="M850457" i="1"/>
  <c r="M850458" i="1"/>
  <c r="M850459" i="1"/>
  <c r="M850460" i="1"/>
  <c r="M850461" i="1"/>
  <c r="M850462" i="1"/>
  <c r="M850463" i="1"/>
  <c r="M850464" i="1"/>
  <c r="M850465" i="1"/>
  <c r="M850466" i="1"/>
  <c r="M850467" i="1"/>
  <c r="M850468" i="1"/>
  <c r="M850469" i="1"/>
  <c r="M850470" i="1"/>
  <c r="M850471" i="1"/>
  <c r="M850472" i="1"/>
  <c r="M850473" i="1"/>
  <c r="M850474" i="1"/>
  <c r="M850475" i="1"/>
  <c r="M850476" i="1"/>
  <c r="M850477" i="1"/>
  <c r="M850478" i="1"/>
  <c r="M850479" i="1"/>
  <c r="M850480" i="1"/>
  <c r="M850481" i="1"/>
  <c r="M850482" i="1"/>
  <c r="M850483" i="1"/>
  <c r="M850484" i="1"/>
  <c r="M850485" i="1"/>
  <c r="M850486" i="1"/>
  <c r="M850487" i="1"/>
  <c r="M850488" i="1"/>
  <c r="M850489" i="1"/>
  <c r="M850490" i="1"/>
  <c r="M850491" i="1"/>
  <c r="M850492" i="1"/>
  <c r="M850493" i="1"/>
  <c r="M850494" i="1"/>
  <c r="M850495" i="1"/>
  <c r="M850496" i="1"/>
  <c r="M850497" i="1"/>
  <c r="M850498" i="1"/>
  <c r="M850499" i="1"/>
  <c r="M850500" i="1"/>
  <c r="M850501" i="1"/>
  <c r="M850502" i="1"/>
  <c r="M850503" i="1"/>
  <c r="M850504" i="1"/>
  <c r="M850505" i="1"/>
  <c r="M850506" i="1"/>
  <c r="M850507" i="1"/>
  <c r="M850508" i="1"/>
  <c r="M850509" i="1"/>
  <c r="M850510" i="1"/>
  <c r="M850511" i="1"/>
  <c r="M850512" i="1"/>
  <c r="M850513" i="1"/>
  <c r="M850514" i="1"/>
  <c r="M850515" i="1"/>
  <c r="M850516" i="1"/>
  <c r="M850517" i="1"/>
  <c r="M850518" i="1"/>
  <c r="M850519" i="1"/>
  <c r="M850520" i="1"/>
  <c r="M850521" i="1"/>
  <c r="M850522" i="1"/>
  <c r="M850523" i="1"/>
  <c r="M850524" i="1"/>
  <c r="M850525" i="1"/>
  <c r="M850526" i="1"/>
  <c r="M850527" i="1"/>
  <c r="M850528" i="1"/>
  <c r="M850529" i="1"/>
  <c r="M850530" i="1"/>
  <c r="M850531" i="1"/>
  <c r="M850532" i="1"/>
  <c r="M850533" i="1"/>
  <c r="M850534" i="1"/>
  <c r="M850535" i="1"/>
  <c r="M850536" i="1"/>
  <c r="M850537" i="1"/>
  <c r="M850538" i="1"/>
  <c r="M850539" i="1"/>
  <c r="M850540" i="1"/>
  <c r="M850541" i="1"/>
  <c r="M850542" i="1"/>
  <c r="M850543" i="1"/>
  <c r="M850544" i="1"/>
  <c r="M850545" i="1"/>
  <c r="M850546" i="1"/>
  <c r="M850547" i="1"/>
  <c r="M850548" i="1"/>
  <c r="M850549" i="1"/>
  <c r="M850550" i="1"/>
  <c r="M850551" i="1"/>
  <c r="M850552" i="1"/>
  <c r="M850553" i="1"/>
  <c r="M850554" i="1"/>
  <c r="M850555" i="1"/>
  <c r="M850556" i="1"/>
  <c r="M850557" i="1"/>
  <c r="M850558" i="1"/>
  <c r="M850559" i="1"/>
  <c r="M850560" i="1"/>
  <c r="M850561" i="1"/>
  <c r="M850562" i="1"/>
  <c r="M850563" i="1"/>
  <c r="M850564" i="1"/>
  <c r="M850565" i="1"/>
  <c r="M850566" i="1"/>
  <c r="M850567" i="1"/>
  <c r="M850568" i="1"/>
  <c r="M850569" i="1"/>
  <c r="M850570" i="1"/>
  <c r="M850571" i="1"/>
  <c r="M850572" i="1"/>
  <c r="M850573" i="1"/>
  <c r="M850574" i="1"/>
  <c r="M850575" i="1"/>
  <c r="M850576" i="1"/>
  <c r="M850577" i="1"/>
  <c r="M850578" i="1"/>
  <c r="M850579" i="1"/>
  <c r="M850580" i="1"/>
  <c r="M850581" i="1"/>
  <c r="M850582" i="1"/>
  <c r="M850583" i="1"/>
  <c r="M850584" i="1"/>
  <c r="M850585" i="1"/>
  <c r="M850586" i="1"/>
  <c r="M850587" i="1"/>
  <c r="M850588" i="1"/>
  <c r="M850589" i="1"/>
  <c r="M850590" i="1"/>
  <c r="M850591" i="1"/>
  <c r="M850592" i="1"/>
  <c r="M850593" i="1"/>
  <c r="M850594" i="1"/>
  <c r="M850595" i="1"/>
  <c r="M850596" i="1"/>
  <c r="M850597" i="1"/>
  <c r="M850598" i="1"/>
  <c r="M850599" i="1"/>
  <c r="M850600" i="1"/>
  <c r="M850601" i="1"/>
  <c r="M850602" i="1"/>
  <c r="M850603" i="1"/>
  <c r="M850604" i="1"/>
  <c r="M850605" i="1"/>
  <c r="M850606" i="1"/>
  <c r="M850607" i="1"/>
  <c r="M850608" i="1"/>
  <c r="M850609" i="1"/>
  <c r="M850610" i="1"/>
  <c r="M850611" i="1"/>
  <c r="M850612" i="1"/>
  <c r="M850613" i="1"/>
  <c r="M850614" i="1"/>
  <c r="M850615" i="1"/>
  <c r="M850616" i="1"/>
  <c r="M850617" i="1"/>
  <c r="M850618" i="1"/>
  <c r="M850619" i="1"/>
  <c r="M850620" i="1"/>
  <c r="M850621" i="1"/>
  <c r="M850622" i="1"/>
  <c r="M850623" i="1"/>
  <c r="M850624" i="1"/>
  <c r="M850625" i="1"/>
  <c r="M850626" i="1"/>
  <c r="M850627" i="1"/>
  <c r="M850628" i="1"/>
  <c r="M850629" i="1"/>
  <c r="M850630" i="1"/>
  <c r="M850631" i="1"/>
  <c r="M850632" i="1"/>
  <c r="M850633" i="1"/>
  <c r="M850634" i="1"/>
  <c r="M850635" i="1"/>
  <c r="M850636" i="1"/>
  <c r="M850637" i="1"/>
  <c r="M850638" i="1"/>
  <c r="M850639" i="1"/>
  <c r="M850640" i="1"/>
  <c r="M850641" i="1"/>
  <c r="M850642" i="1"/>
  <c r="M850643" i="1"/>
  <c r="M850644" i="1"/>
  <c r="M850645" i="1"/>
  <c r="M850646" i="1"/>
  <c r="M850647" i="1"/>
  <c r="M850648" i="1"/>
  <c r="M850649" i="1"/>
  <c r="M850650" i="1"/>
  <c r="M850651" i="1"/>
  <c r="M850652" i="1"/>
  <c r="M850653" i="1"/>
  <c r="M850654" i="1"/>
  <c r="M850655" i="1"/>
  <c r="M850656" i="1"/>
  <c r="M850657" i="1"/>
  <c r="M850658" i="1"/>
  <c r="M850659" i="1"/>
  <c r="M850660" i="1"/>
  <c r="M850661" i="1"/>
  <c r="M850662" i="1"/>
  <c r="M850663" i="1"/>
  <c r="M850664" i="1"/>
  <c r="M850665" i="1"/>
  <c r="M850666" i="1"/>
  <c r="M850667" i="1"/>
  <c r="M850668" i="1"/>
  <c r="M850669" i="1"/>
  <c r="M850670" i="1"/>
  <c r="M850671" i="1"/>
  <c r="M850672" i="1"/>
  <c r="M850673" i="1"/>
  <c r="M850674" i="1"/>
  <c r="M850675" i="1"/>
  <c r="M850676" i="1"/>
  <c r="M850677" i="1"/>
  <c r="M850678" i="1"/>
  <c r="M850679" i="1"/>
  <c r="M850680" i="1"/>
  <c r="M850681" i="1"/>
  <c r="M850682" i="1"/>
  <c r="M850683" i="1"/>
  <c r="M850684" i="1"/>
  <c r="M850685" i="1"/>
  <c r="M850686" i="1"/>
  <c r="M850687" i="1"/>
  <c r="M850688" i="1"/>
  <c r="M850689" i="1"/>
  <c r="M850690" i="1"/>
  <c r="M850691" i="1"/>
  <c r="M850692" i="1"/>
  <c r="M850693" i="1"/>
  <c r="M850694" i="1"/>
  <c r="M850695" i="1"/>
  <c r="M850696" i="1"/>
  <c r="M850697" i="1"/>
  <c r="M850698" i="1"/>
  <c r="M850699" i="1"/>
  <c r="M850700" i="1"/>
  <c r="M850701" i="1"/>
  <c r="M850702" i="1"/>
  <c r="M850703" i="1"/>
  <c r="M850704" i="1"/>
  <c r="M850705" i="1"/>
  <c r="M850706" i="1"/>
  <c r="M850707" i="1"/>
  <c r="M850708" i="1"/>
  <c r="M850709" i="1"/>
  <c r="M850710" i="1"/>
  <c r="M850711" i="1"/>
  <c r="M850712" i="1"/>
  <c r="M850713" i="1"/>
  <c r="M850714" i="1"/>
  <c r="M850715" i="1"/>
  <c r="M850716" i="1"/>
  <c r="M850717" i="1"/>
  <c r="M850718" i="1"/>
  <c r="M850719" i="1"/>
  <c r="M850720" i="1"/>
  <c r="M850721" i="1"/>
  <c r="M850722" i="1"/>
  <c r="M850723" i="1"/>
  <c r="M850724" i="1"/>
  <c r="M850725" i="1"/>
  <c r="M850726" i="1"/>
  <c r="M850727" i="1"/>
  <c r="M850728" i="1"/>
  <c r="M850729" i="1"/>
  <c r="M850730" i="1"/>
  <c r="M850731" i="1"/>
  <c r="M850732" i="1"/>
  <c r="M850733" i="1"/>
  <c r="M850734" i="1"/>
  <c r="M850735" i="1"/>
  <c r="M850736" i="1"/>
  <c r="M850737" i="1"/>
  <c r="M850738" i="1"/>
  <c r="M850739" i="1"/>
  <c r="M850740" i="1"/>
  <c r="M850741" i="1"/>
  <c r="M850742" i="1"/>
  <c r="M850743" i="1"/>
  <c r="M850744" i="1"/>
  <c r="M850745" i="1"/>
  <c r="M850746" i="1"/>
  <c r="M850747" i="1"/>
  <c r="M850748" i="1"/>
  <c r="M850749" i="1"/>
  <c r="M850750" i="1"/>
  <c r="M850751" i="1"/>
  <c r="M850752" i="1"/>
  <c r="M850753" i="1"/>
  <c r="M850754" i="1"/>
  <c r="M850755" i="1"/>
  <c r="M850756" i="1"/>
  <c r="M850757" i="1"/>
  <c r="M850758" i="1"/>
  <c r="M850759" i="1"/>
  <c r="M850760" i="1"/>
  <c r="M850761" i="1"/>
  <c r="M850762" i="1"/>
  <c r="M850763" i="1"/>
  <c r="M850764" i="1"/>
  <c r="M850765" i="1"/>
  <c r="M850766" i="1"/>
  <c r="M850767" i="1"/>
  <c r="M850768" i="1"/>
  <c r="M850769" i="1"/>
  <c r="M850770" i="1"/>
  <c r="M850771" i="1"/>
  <c r="M850772" i="1"/>
  <c r="M850773" i="1"/>
  <c r="M850774" i="1"/>
  <c r="M850775" i="1"/>
  <c r="M850776" i="1"/>
  <c r="M850777" i="1"/>
  <c r="M850778" i="1"/>
  <c r="M850779" i="1"/>
  <c r="M850780" i="1"/>
  <c r="M850781" i="1"/>
  <c r="M850782" i="1"/>
  <c r="M850783" i="1"/>
  <c r="M850784" i="1"/>
  <c r="M850785" i="1"/>
  <c r="M850786" i="1"/>
  <c r="M850787" i="1"/>
  <c r="M850788" i="1"/>
  <c r="M850789" i="1"/>
  <c r="M850790" i="1"/>
  <c r="M850791" i="1"/>
  <c r="M850792" i="1"/>
  <c r="M850793" i="1"/>
  <c r="M850794" i="1"/>
  <c r="M850795" i="1"/>
  <c r="M850796" i="1"/>
  <c r="M850797" i="1"/>
  <c r="M850798" i="1"/>
  <c r="M850799" i="1"/>
  <c r="M850800" i="1"/>
  <c r="M850801" i="1"/>
  <c r="M850802" i="1"/>
  <c r="M850803" i="1"/>
  <c r="M850804" i="1"/>
  <c r="M850805" i="1"/>
  <c r="M850806" i="1"/>
  <c r="M850807" i="1"/>
  <c r="M850808" i="1"/>
  <c r="M850809" i="1"/>
  <c r="M850810" i="1"/>
  <c r="M850811" i="1"/>
  <c r="M850812" i="1"/>
  <c r="M850813" i="1"/>
  <c r="M850814" i="1"/>
  <c r="M850815" i="1"/>
  <c r="M850816" i="1"/>
  <c r="M850817" i="1"/>
  <c r="M850818" i="1"/>
  <c r="M850819" i="1"/>
  <c r="M850820" i="1"/>
  <c r="M850821" i="1"/>
  <c r="M850822" i="1"/>
  <c r="M850823" i="1"/>
  <c r="M850824" i="1"/>
  <c r="M850825" i="1"/>
  <c r="M850826" i="1"/>
  <c r="M850827" i="1"/>
  <c r="M850828" i="1"/>
  <c r="M850829" i="1"/>
  <c r="M850830" i="1"/>
  <c r="M850831" i="1"/>
  <c r="M850832" i="1"/>
  <c r="M850833" i="1"/>
  <c r="M850834" i="1"/>
  <c r="M850835" i="1"/>
  <c r="M850836" i="1"/>
  <c r="M850837" i="1"/>
  <c r="M850838" i="1"/>
  <c r="M850839" i="1"/>
  <c r="M850840" i="1"/>
  <c r="M850841" i="1"/>
  <c r="M850842" i="1"/>
  <c r="M850843" i="1"/>
  <c r="M850844" i="1"/>
  <c r="M850845" i="1"/>
  <c r="M850846" i="1"/>
  <c r="M850847" i="1"/>
  <c r="M850848" i="1"/>
  <c r="M850849" i="1"/>
  <c r="M850850" i="1"/>
  <c r="M850851" i="1"/>
  <c r="M850852" i="1"/>
  <c r="M850853" i="1"/>
  <c r="M850854" i="1"/>
  <c r="M850855" i="1"/>
  <c r="M850856" i="1"/>
  <c r="M850857" i="1"/>
  <c r="M850858" i="1"/>
  <c r="M850859" i="1"/>
  <c r="M850860" i="1"/>
  <c r="M850861" i="1"/>
  <c r="M850862" i="1"/>
  <c r="M850863" i="1"/>
  <c r="M850864" i="1"/>
  <c r="M850865" i="1"/>
  <c r="M850866" i="1"/>
  <c r="M850867" i="1"/>
  <c r="M850868" i="1"/>
  <c r="M850869" i="1"/>
  <c r="M850870" i="1"/>
  <c r="M850871" i="1"/>
  <c r="M850872" i="1"/>
  <c r="M850873" i="1"/>
  <c r="M850874" i="1"/>
  <c r="M850875" i="1"/>
  <c r="M850876" i="1"/>
  <c r="M850877" i="1"/>
  <c r="M850878" i="1"/>
  <c r="M850879" i="1"/>
  <c r="M850880" i="1"/>
  <c r="M850881" i="1"/>
  <c r="M850882" i="1"/>
  <c r="M850883" i="1"/>
  <c r="M850884" i="1"/>
  <c r="M850885" i="1"/>
  <c r="M850886" i="1"/>
  <c r="M850887" i="1"/>
  <c r="M850888" i="1"/>
  <c r="M850889" i="1"/>
  <c r="M850890" i="1"/>
  <c r="M850891" i="1"/>
  <c r="M850892" i="1"/>
  <c r="M850893" i="1"/>
  <c r="M850894" i="1"/>
  <c r="M850895" i="1"/>
  <c r="M850896" i="1"/>
  <c r="M850897" i="1"/>
  <c r="M850898" i="1"/>
  <c r="M850899" i="1"/>
  <c r="M850900" i="1"/>
  <c r="M850901" i="1"/>
  <c r="M850902" i="1"/>
  <c r="M850903" i="1"/>
  <c r="M850904" i="1"/>
  <c r="M850905" i="1"/>
  <c r="M850906" i="1"/>
  <c r="M850907" i="1"/>
  <c r="M850908" i="1"/>
  <c r="M850909" i="1"/>
  <c r="M850910" i="1"/>
  <c r="M850911" i="1"/>
  <c r="M850912" i="1"/>
  <c r="M850913" i="1"/>
  <c r="M850914" i="1"/>
  <c r="M850915" i="1"/>
  <c r="M850916" i="1"/>
  <c r="M850917" i="1"/>
  <c r="M850918" i="1"/>
  <c r="M850919" i="1"/>
  <c r="M850920" i="1"/>
  <c r="M850921" i="1"/>
  <c r="M850922" i="1"/>
  <c r="M850923" i="1"/>
  <c r="M850924" i="1"/>
  <c r="M850925" i="1"/>
  <c r="M850926" i="1"/>
  <c r="M850927" i="1"/>
  <c r="M850928" i="1"/>
  <c r="M850929" i="1"/>
  <c r="M850930" i="1"/>
  <c r="M850931" i="1"/>
  <c r="M850932" i="1"/>
  <c r="M850933" i="1"/>
  <c r="M850934" i="1"/>
  <c r="M850935" i="1"/>
  <c r="M850936" i="1"/>
  <c r="M850937" i="1"/>
  <c r="M850938" i="1"/>
  <c r="M850939" i="1"/>
  <c r="M850940" i="1"/>
  <c r="M850941" i="1"/>
  <c r="M850942" i="1"/>
  <c r="M850943" i="1"/>
  <c r="M850944" i="1"/>
  <c r="M850945" i="1"/>
  <c r="M850946" i="1"/>
  <c r="M850947" i="1"/>
  <c r="M850948" i="1"/>
  <c r="M850949" i="1"/>
  <c r="M850950" i="1"/>
  <c r="M850951" i="1"/>
  <c r="M850952" i="1"/>
  <c r="M850953" i="1"/>
  <c r="M850954" i="1"/>
  <c r="M850955" i="1"/>
  <c r="M850956" i="1"/>
  <c r="M850957" i="1"/>
  <c r="M850958" i="1"/>
  <c r="M850959" i="1"/>
  <c r="M850960" i="1"/>
  <c r="M850961" i="1"/>
  <c r="M850962" i="1"/>
  <c r="M850963" i="1"/>
  <c r="M850964" i="1"/>
  <c r="M850965" i="1"/>
  <c r="M850966" i="1"/>
  <c r="M850967" i="1"/>
  <c r="M850968" i="1"/>
  <c r="M850969" i="1"/>
  <c r="M850970" i="1"/>
  <c r="M850971" i="1"/>
  <c r="M850972" i="1"/>
  <c r="M850973" i="1"/>
  <c r="M850974" i="1"/>
  <c r="M850975" i="1"/>
  <c r="M850976" i="1"/>
  <c r="M850977" i="1"/>
  <c r="M850978" i="1"/>
  <c r="M850979" i="1"/>
  <c r="M850980" i="1"/>
  <c r="M850981" i="1"/>
  <c r="M850982" i="1"/>
  <c r="M850983" i="1"/>
  <c r="M850984" i="1"/>
  <c r="M850985" i="1"/>
  <c r="M850986" i="1"/>
  <c r="M850987" i="1"/>
  <c r="M850988" i="1"/>
  <c r="M850989" i="1"/>
  <c r="M850990" i="1"/>
  <c r="M850991" i="1"/>
  <c r="M850992" i="1"/>
  <c r="M850993" i="1"/>
  <c r="M850994" i="1"/>
  <c r="M850995" i="1"/>
  <c r="M850996" i="1"/>
  <c r="M850997" i="1"/>
  <c r="M850998" i="1"/>
  <c r="M850999" i="1"/>
  <c r="M851000" i="1"/>
  <c r="M851001" i="1"/>
  <c r="M851002" i="1"/>
  <c r="M851003" i="1"/>
  <c r="M851004" i="1"/>
  <c r="M851005" i="1"/>
  <c r="M851006" i="1"/>
  <c r="M851007" i="1"/>
  <c r="M851008" i="1"/>
  <c r="M851009" i="1"/>
  <c r="M851010" i="1"/>
  <c r="M851011" i="1"/>
  <c r="M851012" i="1"/>
  <c r="M851013" i="1"/>
  <c r="M851014" i="1"/>
  <c r="M851015" i="1"/>
  <c r="M851016" i="1"/>
  <c r="M851017" i="1"/>
  <c r="M851018" i="1"/>
  <c r="M851019" i="1"/>
  <c r="M851020" i="1"/>
  <c r="M851021" i="1"/>
  <c r="M851022" i="1"/>
  <c r="M851023" i="1"/>
  <c r="M851024" i="1"/>
  <c r="M851025" i="1"/>
  <c r="M851026" i="1"/>
  <c r="M851027" i="1"/>
  <c r="M851028" i="1"/>
  <c r="M851029" i="1"/>
  <c r="M851030" i="1"/>
  <c r="M851031" i="1"/>
  <c r="M851032" i="1"/>
  <c r="M851033" i="1"/>
  <c r="M851034" i="1"/>
  <c r="M851035" i="1"/>
  <c r="M851036" i="1"/>
  <c r="M851037" i="1"/>
  <c r="M851038" i="1"/>
  <c r="M851039" i="1"/>
  <c r="M851040" i="1"/>
  <c r="M851041" i="1"/>
  <c r="M851042" i="1"/>
  <c r="M851043" i="1"/>
  <c r="M851044" i="1"/>
  <c r="M851045" i="1"/>
  <c r="M851046" i="1"/>
  <c r="M851047" i="1"/>
  <c r="M851048" i="1"/>
  <c r="M851049" i="1"/>
  <c r="M851050" i="1"/>
  <c r="M851051" i="1"/>
  <c r="M851052" i="1"/>
  <c r="M851053" i="1"/>
  <c r="M851054" i="1"/>
  <c r="M851055" i="1"/>
  <c r="M851056" i="1"/>
  <c r="M851057" i="1"/>
  <c r="M851058" i="1"/>
  <c r="M851059" i="1"/>
  <c r="M851060" i="1"/>
  <c r="M851061" i="1"/>
  <c r="M851062" i="1"/>
  <c r="M851063" i="1"/>
  <c r="M851064" i="1"/>
  <c r="M851065" i="1"/>
  <c r="M851066" i="1"/>
  <c r="M851067" i="1"/>
  <c r="M851068" i="1"/>
  <c r="M851069" i="1"/>
  <c r="M851070" i="1"/>
  <c r="M851071" i="1"/>
  <c r="M851072" i="1"/>
  <c r="M851073" i="1"/>
  <c r="M851074" i="1"/>
  <c r="M851075" i="1"/>
  <c r="M851076" i="1"/>
  <c r="M851077" i="1"/>
  <c r="M851078" i="1"/>
  <c r="M851079" i="1"/>
  <c r="M851080" i="1"/>
  <c r="M851081" i="1"/>
  <c r="M851082" i="1"/>
  <c r="M851083" i="1"/>
  <c r="M851084" i="1"/>
  <c r="M851085" i="1"/>
  <c r="M851086" i="1"/>
  <c r="M851087" i="1"/>
  <c r="M851088" i="1"/>
  <c r="M851089" i="1"/>
  <c r="M851090" i="1"/>
  <c r="M851091" i="1"/>
  <c r="M851092" i="1"/>
  <c r="M851093" i="1"/>
  <c r="M851094" i="1"/>
  <c r="M851095" i="1"/>
  <c r="M851096" i="1"/>
  <c r="M851097" i="1"/>
  <c r="M851098" i="1"/>
  <c r="M851099" i="1"/>
  <c r="M851100" i="1"/>
  <c r="M851101" i="1"/>
  <c r="M851102" i="1"/>
  <c r="M851103" i="1"/>
  <c r="M851104" i="1"/>
  <c r="M851105" i="1"/>
  <c r="M851106" i="1"/>
  <c r="M851107" i="1"/>
  <c r="M851108" i="1"/>
  <c r="M851109" i="1"/>
  <c r="M851110" i="1"/>
  <c r="M851111" i="1"/>
  <c r="M851112" i="1"/>
  <c r="M851113" i="1"/>
  <c r="M851114" i="1"/>
  <c r="M851115" i="1"/>
  <c r="M851116" i="1"/>
  <c r="M851117" i="1"/>
  <c r="M851118" i="1"/>
  <c r="M851119" i="1"/>
  <c r="M851120" i="1"/>
  <c r="M851121" i="1"/>
  <c r="M851122" i="1"/>
  <c r="M851123" i="1"/>
  <c r="M851124" i="1"/>
  <c r="M851125" i="1"/>
  <c r="M851126" i="1"/>
  <c r="M851127" i="1"/>
  <c r="M851128" i="1"/>
  <c r="M851129" i="1"/>
  <c r="M851130" i="1"/>
  <c r="M851131" i="1"/>
  <c r="M851132" i="1"/>
  <c r="M851133" i="1"/>
  <c r="M851134" i="1"/>
  <c r="M851135" i="1"/>
  <c r="M851136" i="1"/>
  <c r="M851137" i="1"/>
  <c r="M851138" i="1"/>
  <c r="M851139" i="1"/>
  <c r="M851140" i="1"/>
  <c r="M851141" i="1"/>
  <c r="M851142" i="1"/>
  <c r="M851143" i="1"/>
  <c r="M851144" i="1"/>
  <c r="M851145" i="1"/>
  <c r="M851146" i="1"/>
  <c r="M851147" i="1"/>
  <c r="M851148" i="1"/>
  <c r="M851149" i="1"/>
  <c r="M851150" i="1"/>
  <c r="M851151" i="1"/>
  <c r="M851152" i="1"/>
  <c r="M851153" i="1"/>
  <c r="M851154" i="1"/>
  <c r="M851155" i="1"/>
  <c r="M851156" i="1"/>
  <c r="M851157" i="1"/>
  <c r="M851158" i="1"/>
  <c r="M851159" i="1"/>
  <c r="M851160" i="1"/>
  <c r="M851161" i="1"/>
  <c r="M851162" i="1"/>
  <c r="M851163" i="1"/>
  <c r="M851164" i="1"/>
  <c r="M851165" i="1"/>
  <c r="M851166" i="1"/>
  <c r="M851167" i="1"/>
  <c r="M851168" i="1"/>
  <c r="M851169" i="1"/>
  <c r="M851170" i="1"/>
  <c r="M851171" i="1"/>
  <c r="M851172" i="1"/>
  <c r="M851173" i="1"/>
  <c r="M851174" i="1"/>
  <c r="M851175" i="1"/>
  <c r="M851176" i="1"/>
  <c r="M851177" i="1"/>
  <c r="M851178" i="1"/>
  <c r="M851179" i="1"/>
  <c r="M851180" i="1"/>
  <c r="M851181" i="1"/>
  <c r="M851182" i="1"/>
  <c r="M851183" i="1"/>
  <c r="M851184" i="1"/>
  <c r="M851185" i="1"/>
  <c r="M851186" i="1"/>
  <c r="M851187" i="1"/>
  <c r="M851188" i="1"/>
  <c r="M851189" i="1"/>
  <c r="M851190" i="1"/>
  <c r="M851191" i="1"/>
  <c r="M851192" i="1"/>
  <c r="M851193" i="1"/>
  <c r="M851194" i="1"/>
  <c r="M851195" i="1"/>
  <c r="M851196" i="1"/>
  <c r="M851197" i="1"/>
  <c r="M851198" i="1"/>
  <c r="M851199" i="1"/>
  <c r="M851200" i="1"/>
  <c r="M851201" i="1"/>
  <c r="M851202" i="1"/>
  <c r="M851203" i="1"/>
  <c r="M851204" i="1"/>
  <c r="M851205" i="1"/>
  <c r="M851206" i="1"/>
  <c r="M851207" i="1"/>
  <c r="M851208" i="1"/>
  <c r="M851209" i="1"/>
  <c r="M851210" i="1"/>
  <c r="M851211" i="1"/>
  <c r="M851212" i="1"/>
  <c r="M851213" i="1"/>
  <c r="M851214" i="1"/>
  <c r="M851215" i="1"/>
  <c r="M851216" i="1"/>
  <c r="M851217" i="1"/>
  <c r="M851218" i="1"/>
  <c r="M851219" i="1"/>
  <c r="M851220" i="1"/>
  <c r="M851221" i="1"/>
  <c r="M851222" i="1"/>
  <c r="M851223" i="1"/>
  <c r="M851224" i="1"/>
  <c r="M851225" i="1"/>
  <c r="M851226" i="1"/>
  <c r="M851227" i="1"/>
  <c r="M851228" i="1"/>
  <c r="M851229" i="1"/>
  <c r="M851230" i="1"/>
  <c r="M851231" i="1"/>
  <c r="M851232" i="1"/>
  <c r="M851233" i="1"/>
  <c r="M851234" i="1"/>
  <c r="M851235" i="1"/>
  <c r="M851236" i="1"/>
  <c r="M851237" i="1"/>
  <c r="M851238" i="1"/>
  <c r="M851239" i="1"/>
  <c r="M851240" i="1"/>
  <c r="M851241" i="1"/>
  <c r="M851242" i="1"/>
  <c r="M851243" i="1"/>
  <c r="M851244" i="1"/>
  <c r="M851245" i="1"/>
  <c r="M851246" i="1"/>
  <c r="M851247" i="1"/>
  <c r="M851248" i="1"/>
  <c r="M851249" i="1"/>
  <c r="M851250" i="1"/>
  <c r="M851251" i="1"/>
  <c r="M851252" i="1"/>
  <c r="M851253" i="1"/>
  <c r="M851254" i="1"/>
  <c r="M851255" i="1"/>
  <c r="M851256" i="1"/>
  <c r="M851257" i="1"/>
  <c r="M851258" i="1"/>
  <c r="M851259" i="1"/>
  <c r="M851260" i="1"/>
  <c r="M851261" i="1"/>
  <c r="M851262" i="1"/>
  <c r="M851263" i="1"/>
  <c r="M851264" i="1"/>
  <c r="M851265" i="1"/>
  <c r="M851266" i="1"/>
  <c r="M851267" i="1"/>
  <c r="M851268" i="1"/>
  <c r="M851269" i="1"/>
  <c r="M851270" i="1"/>
  <c r="M851271" i="1"/>
  <c r="M851272" i="1"/>
  <c r="M851273" i="1"/>
  <c r="M851274" i="1"/>
  <c r="M851275" i="1"/>
  <c r="M851276" i="1"/>
  <c r="M851277" i="1"/>
  <c r="M851278" i="1"/>
  <c r="M851279" i="1"/>
  <c r="M851280" i="1"/>
  <c r="M851281" i="1"/>
  <c r="M851282" i="1"/>
  <c r="M851283" i="1"/>
  <c r="M851284" i="1"/>
  <c r="M851285" i="1"/>
  <c r="M851286" i="1"/>
  <c r="M851287" i="1"/>
  <c r="M851288" i="1"/>
  <c r="M851289" i="1"/>
  <c r="M851290" i="1"/>
  <c r="M851291" i="1"/>
  <c r="M851292" i="1"/>
  <c r="M851293" i="1"/>
  <c r="M851294" i="1"/>
  <c r="M851295" i="1"/>
  <c r="M851296" i="1"/>
  <c r="M851297" i="1"/>
  <c r="M851298" i="1"/>
  <c r="M851299" i="1"/>
  <c r="M851300" i="1"/>
  <c r="M851301" i="1"/>
  <c r="M851302" i="1"/>
  <c r="M851303" i="1"/>
  <c r="M851304" i="1"/>
  <c r="M851305" i="1"/>
  <c r="M851306" i="1"/>
  <c r="M851307" i="1"/>
  <c r="M851308" i="1"/>
  <c r="M851309" i="1"/>
  <c r="M851310" i="1"/>
  <c r="M851311" i="1"/>
  <c r="M851312" i="1"/>
  <c r="M851313" i="1"/>
  <c r="M851314" i="1"/>
  <c r="M851315" i="1"/>
  <c r="M851316" i="1"/>
  <c r="M851317" i="1"/>
  <c r="M851318" i="1"/>
  <c r="M851319" i="1"/>
  <c r="M851320" i="1"/>
  <c r="M851321" i="1"/>
  <c r="M851322" i="1"/>
  <c r="M851323" i="1"/>
  <c r="M851324" i="1"/>
  <c r="M851325" i="1"/>
  <c r="M851326" i="1"/>
  <c r="M851327" i="1"/>
  <c r="M851328" i="1"/>
  <c r="M851329" i="1"/>
  <c r="M851330" i="1"/>
  <c r="M851331" i="1"/>
  <c r="M851332" i="1"/>
  <c r="M851333" i="1"/>
  <c r="M851334" i="1"/>
  <c r="M851335" i="1"/>
  <c r="M851336" i="1"/>
  <c r="M851337" i="1"/>
  <c r="M851338" i="1"/>
  <c r="M851339" i="1"/>
  <c r="M851340" i="1"/>
  <c r="M851341" i="1"/>
  <c r="M851342" i="1"/>
  <c r="M851343" i="1"/>
  <c r="M851344" i="1"/>
  <c r="M851345" i="1"/>
  <c r="M851346" i="1"/>
  <c r="M851347" i="1"/>
  <c r="M851348" i="1"/>
  <c r="M851349" i="1"/>
  <c r="M851350" i="1"/>
  <c r="M851351" i="1"/>
  <c r="M851352" i="1"/>
  <c r="M851353" i="1"/>
  <c r="M851354" i="1"/>
  <c r="M851355" i="1"/>
  <c r="M851356" i="1"/>
  <c r="M851357" i="1"/>
  <c r="M851358" i="1"/>
  <c r="M851359" i="1"/>
  <c r="M851360" i="1"/>
  <c r="M851361" i="1"/>
  <c r="M851362" i="1"/>
  <c r="M851363" i="1"/>
  <c r="M851364" i="1"/>
  <c r="M851365" i="1"/>
  <c r="M851366" i="1"/>
  <c r="M851367" i="1"/>
  <c r="M851368" i="1"/>
  <c r="M851369" i="1"/>
  <c r="M851370" i="1"/>
  <c r="M851371" i="1"/>
  <c r="M851372" i="1"/>
  <c r="M851373" i="1"/>
  <c r="M851374" i="1"/>
  <c r="M851375" i="1"/>
  <c r="M851376" i="1"/>
  <c r="M851377" i="1"/>
  <c r="M851378" i="1"/>
  <c r="M851379" i="1"/>
  <c r="M851380" i="1"/>
  <c r="M851381" i="1"/>
  <c r="M851382" i="1"/>
  <c r="M851383" i="1"/>
  <c r="M851384" i="1"/>
  <c r="M851385" i="1"/>
  <c r="M851386" i="1"/>
  <c r="M851387" i="1"/>
  <c r="M851388" i="1"/>
  <c r="M851389" i="1"/>
  <c r="M851390" i="1"/>
  <c r="M851391" i="1"/>
  <c r="M851392" i="1"/>
  <c r="M851393" i="1"/>
  <c r="M851394" i="1"/>
  <c r="M851395" i="1"/>
  <c r="M851396" i="1"/>
  <c r="M851397" i="1"/>
  <c r="M851398" i="1"/>
  <c r="M851399" i="1"/>
  <c r="M851400" i="1"/>
  <c r="M851401" i="1"/>
  <c r="M851402" i="1"/>
  <c r="M851403" i="1"/>
  <c r="M851404" i="1"/>
  <c r="M851405" i="1"/>
  <c r="M851406" i="1"/>
  <c r="M851407" i="1"/>
  <c r="M851408" i="1"/>
  <c r="M851409" i="1"/>
  <c r="M851410" i="1"/>
  <c r="M851411" i="1"/>
  <c r="M851412" i="1"/>
  <c r="M851413" i="1"/>
  <c r="M851414" i="1"/>
  <c r="M851415" i="1"/>
  <c r="M851416" i="1"/>
  <c r="M851417" i="1"/>
  <c r="M851418" i="1"/>
  <c r="M851419" i="1"/>
  <c r="M851420" i="1"/>
  <c r="M851421" i="1"/>
  <c r="M851422" i="1"/>
  <c r="M851423" i="1"/>
  <c r="M851424" i="1"/>
  <c r="M851425" i="1"/>
  <c r="M851426" i="1"/>
  <c r="M851427" i="1"/>
  <c r="M851428" i="1"/>
  <c r="M851429" i="1"/>
  <c r="M851430" i="1"/>
  <c r="M851431" i="1"/>
  <c r="M851432" i="1"/>
  <c r="M851433" i="1"/>
  <c r="M851434" i="1"/>
  <c r="M851435" i="1"/>
  <c r="M851436" i="1"/>
  <c r="M851437" i="1"/>
  <c r="M851438" i="1"/>
  <c r="M851439" i="1"/>
  <c r="M851440" i="1"/>
  <c r="M851441" i="1"/>
  <c r="M851442" i="1"/>
  <c r="M851443" i="1"/>
  <c r="M851444" i="1"/>
  <c r="M851445" i="1"/>
  <c r="M851446" i="1"/>
  <c r="M851447" i="1"/>
  <c r="M851448" i="1"/>
  <c r="M851449" i="1"/>
  <c r="M851450" i="1"/>
  <c r="M851451" i="1"/>
  <c r="M851452" i="1"/>
  <c r="M851453" i="1"/>
  <c r="M851454" i="1"/>
  <c r="M851455" i="1"/>
  <c r="M851456" i="1"/>
  <c r="M851457" i="1"/>
  <c r="M851458" i="1"/>
  <c r="M851459" i="1"/>
  <c r="M851460" i="1"/>
  <c r="M851461" i="1"/>
  <c r="M851462" i="1"/>
  <c r="M851463" i="1"/>
  <c r="M851464" i="1"/>
  <c r="M851465" i="1"/>
  <c r="M851466" i="1"/>
  <c r="M851467" i="1"/>
  <c r="M851468" i="1"/>
  <c r="M851469" i="1"/>
  <c r="M851470" i="1"/>
  <c r="M851471" i="1"/>
  <c r="M851472" i="1"/>
  <c r="M851473" i="1"/>
  <c r="M851474" i="1"/>
  <c r="M851475" i="1"/>
  <c r="M851476" i="1"/>
  <c r="M851477" i="1"/>
  <c r="M851478" i="1"/>
  <c r="M851479" i="1"/>
  <c r="M851480" i="1"/>
  <c r="M851481" i="1"/>
  <c r="M851482" i="1"/>
  <c r="M851483" i="1"/>
  <c r="M851484" i="1"/>
  <c r="M851485" i="1"/>
  <c r="M851486" i="1"/>
  <c r="M851487" i="1"/>
  <c r="M851488" i="1"/>
  <c r="M851489" i="1"/>
  <c r="M851490" i="1"/>
  <c r="M851491" i="1"/>
  <c r="M851492" i="1"/>
  <c r="M851493" i="1"/>
  <c r="M851494" i="1"/>
  <c r="M851495" i="1"/>
  <c r="M851496" i="1"/>
  <c r="M851497" i="1"/>
  <c r="M851498" i="1"/>
  <c r="M851499" i="1"/>
  <c r="M851500" i="1"/>
  <c r="M851501" i="1"/>
  <c r="M851502" i="1"/>
  <c r="M851503" i="1"/>
  <c r="M851504" i="1"/>
  <c r="M851505" i="1"/>
  <c r="M851506" i="1"/>
  <c r="M851507" i="1"/>
  <c r="M851508" i="1"/>
  <c r="M851509" i="1"/>
  <c r="M851510" i="1"/>
  <c r="M851511" i="1"/>
  <c r="M851512" i="1"/>
  <c r="M851513" i="1"/>
  <c r="M851514" i="1"/>
  <c r="M851515" i="1"/>
  <c r="M851516" i="1"/>
  <c r="M851517" i="1"/>
  <c r="M851518" i="1"/>
  <c r="M851519" i="1"/>
  <c r="M851520" i="1"/>
  <c r="M851521" i="1"/>
  <c r="M851522" i="1"/>
  <c r="M851523" i="1"/>
  <c r="M851524" i="1"/>
  <c r="M851525" i="1"/>
  <c r="M851526" i="1"/>
  <c r="M851527" i="1"/>
  <c r="M851528" i="1"/>
  <c r="M851529" i="1"/>
  <c r="M851530" i="1"/>
  <c r="M851531" i="1"/>
  <c r="M851532" i="1"/>
  <c r="M851533" i="1"/>
  <c r="M851534" i="1"/>
  <c r="M851535" i="1"/>
  <c r="M851536" i="1"/>
  <c r="M851537" i="1"/>
  <c r="M851538" i="1"/>
  <c r="M851539" i="1"/>
  <c r="M851540" i="1"/>
  <c r="M851541" i="1"/>
  <c r="M851542" i="1"/>
  <c r="M851543" i="1"/>
  <c r="M851544" i="1"/>
  <c r="M851545" i="1"/>
  <c r="M851546" i="1"/>
  <c r="M851547" i="1"/>
  <c r="M851548" i="1"/>
  <c r="M851549" i="1"/>
  <c r="M851550" i="1"/>
  <c r="M851551" i="1"/>
  <c r="M851552" i="1"/>
  <c r="M851553" i="1"/>
  <c r="M851554" i="1"/>
  <c r="M851555" i="1"/>
  <c r="M851556" i="1"/>
  <c r="M851557" i="1"/>
  <c r="M851558" i="1"/>
  <c r="M851559" i="1"/>
  <c r="M851560" i="1"/>
  <c r="M851561" i="1"/>
  <c r="M851562" i="1"/>
  <c r="M851563" i="1"/>
  <c r="M851564" i="1"/>
  <c r="M851565" i="1"/>
  <c r="M851566" i="1"/>
  <c r="M851567" i="1"/>
  <c r="M851568" i="1"/>
  <c r="M851569" i="1"/>
  <c r="M851570" i="1"/>
  <c r="M851571" i="1"/>
  <c r="M851572" i="1"/>
  <c r="M851573" i="1"/>
  <c r="M851574" i="1"/>
  <c r="M851575" i="1"/>
  <c r="M851576" i="1"/>
  <c r="M851577" i="1"/>
  <c r="M851578" i="1"/>
  <c r="M851579" i="1"/>
  <c r="M851580" i="1"/>
  <c r="M851581" i="1"/>
  <c r="M851582" i="1"/>
  <c r="M851583" i="1"/>
  <c r="M851584" i="1"/>
  <c r="M851585" i="1"/>
  <c r="M851586" i="1"/>
  <c r="M851587" i="1"/>
  <c r="M851588" i="1"/>
  <c r="M851589" i="1"/>
  <c r="M851590" i="1"/>
  <c r="M851591" i="1"/>
  <c r="M851592" i="1"/>
  <c r="M851593" i="1"/>
  <c r="M851594" i="1"/>
  <c r="M851595" i="1"/>
  <c r="M851596" i="1"/>
  <c r="M851597" i="1"/>
  <c r="M851598" i="1"/>
  <c r="M851599" i="1"/>
  <c r="M851600" i="1"/>
  <c r="M851601" i="1"/>
  <c r="M851602" i="1"/>
  <c r="M851603" i="1"/>
  <c r="M851604" i="1"/>
  <c r="M851605" i="1"/>
  <c r="M851606" i="1"/>
  <c r="M851607" i="1"/>
  <c r="M851608" i="1"/>
  <c r="M851609" i="1"/>
  <c r="M851610" i="1"/>
  <c r="M851611" i="1"/>
  <c r="M851612" i="1"/>
  <c r="M851613" i="1"/>
  <c r="M851614" i="1"/>
  <c r="M851615" i="1"/>
  <c r="M851616" i="1"/>
  <c r="M851617" i="1"/>
  <c r="M851618" i="1"/>
  <c r="M851619" i="1"/>
  <c r="M851620" i="1"/>
  <c r="M851621" i="1"/>
  <c r="M851622" i="1"/>
  <c r="M851623" i="1"/>
  <c r="M851624" i="1"/>
  <c r="M851625" i="1"/>
  <c r="M851626" i="1"/>
  <c r="M851627" i="1"/>
  <c r="M851628" i="1"/>
  <c r="M851629" i="1"/>
  <c r="M851630" i="1"/>
  <c r="M851631" i="1"/>
  <c r="M851632" i="1"/>
  <c r="M851633" i="1"/>
  <c r="M851634" i="1"/>
  <c r="M851635" i="1"/>
  <c r="M851636" i="1"/>
  <c r="M851637" i="1"/>
  <c r="M851638" i="1"/>
  <c r="M851639" i="1"/>
  <c r="M851640" i="1"/>
  <c r="M851641" i="1"/>
  <c r="M851642" i="1"/>
  <c r="M851643" i="1"/>
  <c r="M851644" i="1"/>
  <c r="M851645" i="1"/>
  <c r="M851646" i="1"/>
  <c r="M851647" i="1"/>
  <c r="M851648" i="1"/>
  <c r="M851649" i="1"/>
  <c r="M851650" i="1"/>
  <c r="M851651" i="1"/>
  <c r="M851652" i="1"/>
  <c r="M851653" i="1"/>
  <c r="M851654" i="1"/>
  <c r="M851655" i="1"/>
  <c r="M851656" i="1"/>
  <c r="M851657" i="1"/>
  <c r="M851658" i="1"/>
  <c r="M851659" i="1"/>
  <c r="M851660" i="1"/>
  <c r="M851661" i="1"/>
  <c r="M851662" i="1"/>
  <c r="M851663" i="1"/>
  <c r="M851664" i="1"/>
  <c r="M851665" i="1"/>
  <c r="M851666" i="1"/>
  <c r="M851667" i="1"/>
  <c r="M851668" i="1"/>
  <c r="M851669" i="1"/>
  <c r="M851670" i="1"/>
  <c r="M851671" i="1"/>
  <c r="M851672" i="1"/>
  <c r="M851673" i="1"/>
  <c r="M851674" i="1"/>
  <c r="M851675" i="1"/>
  <c r="M851676" i="1"/>
  <c r="M851677" i="1"/>
  <c r="M851678" i="1"/>
  <c r="M851679" i="1"/>
  <c r="M851680" i="1"/>
  <c r="M851681" i="1"/>
  <c r="M851682" i="1"/>
  <c r="M851683" i="1"/>
  <c r="M851684" i="1"/>
  <c r="M851685" i="1"/>
  <c r="M851686" i="1"/>
  <c r="M851687" i="1"/>
  <c r="M851688" i="1"/>
  <c r="M851689" i="1"/>
  <c r="M851690" i="1"/>
  <c r="M851691" i="1"/>
  <c r="M851692" i="1"/>
  <c r="M851693" i="1"/>
  <c r="M851694" i="1"/>
  <c r="M851695" i="1"/>
  <c r="M851696" i="1"/>
  <c r="M851697" i="1"/>
  <c r="M851698" i="1"/>
  <c r="M851699" i="1"/>
  <c r="M851700" i="1"/>
  <c r="M851701" i="1"/>
  <c r="M851702" i="1"/>
  <c r="M851703" i="1"/>
  <c r="M851704" i="1"/>
  <c r="M851705" i="1"/>
  <c r="M851706" i="1"/>
  <c r="M851707" i="1"/>
  <c r="M851708" i="1"/>
  <c r="M851709" i="1"/>
  <c r="M851710" i="1"/>
  <c r="M851711" i="1"/>
  <c r="M851712" i="1"/>
  <c r="M851713" i="1"/>
  <c r="M851714" i="1"/>
  <c r="M851715" i="1"/>
  <c r="M851716" i="1"/>
  <c r="M851717" i="1"/>
  <c r="M851718" i="1"/>
  <c r="M851719" i="1"/>
  <c r="M851720" i="1"/>
  <c r="M851721" i="1"/>
  <c r="M851722" i="1"/>
  <c r="M851723" i="1"/>
  <c r="M851724" i="1"/>
  <c r="M851725" i="1"/>
  <c r="M851726" i="1"/>
  <c r="M851727" i="1"/>
  <c r="M851728" i="1"/>
  <c r="M851729" i="1"/>
  <c r="M851730" i="1"/>
  <c r="M851731" i="1"/>
  <c r="M851732" i="1"/>
  <c r="M851733" i="1"/>
  <c r="M851734" i="1"/>
  <c r="M851735" i="1"/>
  <c r="M851736" i="1"/>
  <c r="M851737" i="1"/>
  <c r="M851738" i="1"/>
  <c r="M851739" i="1"/>
  <c r="M851740" i="1"/>
  <c r="M851741" i="1"/>
  <c r="M851742" i="1"/>
  <c r="M851743" i="1"/>
  <c r="M851744" i="1"/>
  <c r="M851745" i="1"/>
  <c r="M851746" i="1"/>
  <c r="M851747" i="1"/>
  <c r="M851748" i="1"/>
  <c r="M851749" i="1"/>
  <c r="M851750" i="1"/>
  <c r="M851751" i="1"/>
  <c r="M851752" i="1"/>
  <c r="M851753" i="1"/>
  <c r="M851754" i="1"/>
  <c r="M851755" i="1"/>
  <c r="M851756" i="1"/>
  <c r="M851757" i="1"/>
  <c r="M851758" i="1"/>
  <c r="M851759" i="1"/>
  <c r="M851760" i="1"/>
  <c r="M851761" i="1"/>
  <c r="M851762" i="1"/>
  <c r="M851763" i="1"/>
  <c r="M851764" i="1"/>
  <c r="M851765" i="1"/>
  <c r="M851766" i="1"/>
  <c r="M851767" i="1"/>
  <c r="M851768" i="1"/>
  <c r="M851769" i="1"/>
  <c r="M851770" i="1"/>
  <c r="M851771" i="1"/>
  <c r="M851772" i="1"/>
  <c r="M851773" i="1"/>
  <c r="M851774" i="1"/>
  <c r="M851775" i="1"/>
  <c r="M851776" i="1"/>
  <c r="M851777" i="1"/>
  <c r="M851778" i="1"/>
  <c r="M851779" i="1"/>
  <c r="M851780" i="1"/>
  <c r="M851781" i="1"/>
  <c r="M851782" i="1"/>
  <c r="M851783" i="1"/>
  <c r="M851784" i="1"/>
  <c r="M851785" i="1"/>
  <c r="M851786" i="1"/>
  <c r="M851787" i="1"/>
  <c r="M851788" i="1"/>
  <c r="M851789" i="1"/>
  <c r="M851790" i="1"/>
  <c r="M851791" i="1"/>
  <c r="M851792" i="1"/>
  <c r="M851793" i="1"/>
  <c r="M851794" i="1"/>
  <c r="M851795" i="1"/>
  <c r="M851796" i="1"/>
  <c r="M851797" i="1"/>
  <c r="M851798" i="1"/>
  <c r="M851799" i="1"/>
  <c r="M851800" i="1"/>
  <c r="M851801" i="1"/>
  <c r="M851802" i="1"/>
  <c r="M851803" i="1"/>
  <c r="M851804" i="1"/>
  <c r="M851805" i="1"/>
  <c r="M851806" i="1"/>
  <c r="M851807" i="1"/>
  <c r="M851808" i="1"/>
  <c r="M851809" i="1"/>
  <c r="M851810" i="1"/>
  <c r="M851811" i="1"/>
  <c r="M851812" i="1"/>
  <c r="M851813" i="1"/>
  <c r="M851814" i="1"/>
  <c r="M851815" i="1"/>
  <c r="M851816" i="1"/>
  <c r="M851817" i="1"/>
  <c r="M851818" i="1"/>
  <c r="M851819" i="1"/>
  <c r="M851820" i="1"/>
  <c r="M851821" i="1"/>
  <c r="M851822" i="1"/>
  <c r="M851823" i="1"/>
  <c r="M851824" i="1"/>
  <c r="M851825" i="1"/>
  <c r="M851826" i="1"/>
  <c r="M851827" i="1"/>
  <c r="M851828" i="1"/>
  <c r="M851829" i="1"/>
  <c r="M851830" i="1"/>
  <c r="M851831" i="1"/>
  <c r="M851832" i="1"/>
  <c r="M851833" i="1"/>
  <c r="M851834" i="1"/>
  <c r="M851835" i="1"/>
  <c r="M851836" i="1"/>
  <c r="M851837" i="1"/>
  <c r="M851838" i="1"/>
  <c r="M851839" i="1"/>
  <c r="M851840" i="1"/>
  <c r="M851841" i="1"/>
  <c r="M851842" i="1"/>
  <c r="M851843" i="1"/>
  <c r="M851844" i="1"/>
  <c r="M851845" i="1"/>
  <c r="M851846" i="1"/>
  <c r="M851847" i="1"/>
  <c r="M851848" i="1"/>
  <c r="M851849" i="1"/>
  <c r="M851850" i="1"/>
  <c r="M851851" i="1"/>
  <c r="M851852" i="1"/>
  <c r="M851853" i="1"/>
  <c r="M851854" i="1"/>
  <c r="M851855" i="1"/>
  <c r="M851856" i="1"/>
  <c r="M851857" i="1"/>
  <c r="M851858" i="1"/>
  <c r="M851859" i="1"/>
  <c r="M851860" i="1"/>
  <c r="M851861" i="1"/>
  <c r="M851862" i="1"/>
  <c r="M851863" i="1"/>
  <c r="M851864" i="1"/>
  <c r="M851865" i="1"/>
  <c r="M851866" i="1"/>
  <c r="M851867" i="1"/>
  <c r="M851868" i="1"/>
  <c r="M851869" i="1"/>
  <c r="M851870" i="1"/>
  <c r="M851871" i="1"/>
  <c r="M851872" i="1"/>
  <c r="M851873" i="1"/>
  <c r="M851874" i="1"/>
  <c r="M851875" i="1"/>
  <c r="M851876" i="1"/>
  <c r="M851877" i="1"/>
  <c r="M851878" i="1"/>
  <c r="M851879" i="1"/>
  <c r="M851880" i="1"/>
  <c r="M851881" i="1"/>
  <c r="M851882" i="1"/>
  <c r="M851883" i="1"/>
  <c r="M851884" i="1"/>
  <c r="M851885" i="1"/>
  <c r="M851886" i="1"/>
  <c r="M851887" i="1"/>
  <c r="M851888" i="1"/>
  <c r="M851889" i="1"/>
  <c r="M851890" i="1"/>
  <c r="M851891" i="1"/>
  <c r="M851892" i="1"/>
  <c r="M851893" i="1"/>
  <c r="M851894" i="1"/>
  <c r="M851895" i="1"/>
  <c r="M851896" i="1"/>
  <c r="M851897" i="1"/>
  <c r="M851898" i="1"/>
  <c r="M851899" i="1"/>
  <c r="M851900" i="1"/>
  <c r="M851901" i="1"/>
  <c r="M851902" i="1"/>
  <c r="M851903" i="1"/>
  <c r="M851904" i="1"/>
  <c r="M851905" i="1"/>
  <c r="M851906" i="1"/>
  <c r="M851907" i="1"/>
  <c r="M851908" i="1"/>
  <c r="M851909" i="1"/>
  <c r="M851910" i="1"/>
  <c r="M851911" i="1"/>
  <c r="M851912" i="1"/>
  <c r="M851913" i="1"/>
  <c r="M851914" i="1"/>
  <c r="M851915" i="1"/>
  <c r="M851916" i="1"/>
  <c r="M851917" i="1"/>
  <c r="M851918" i="1"/>
  <c r="M851919" i="1"/>
  <c r="M851920" i="1"/>
  <c r="M851921" i="1"/>
  <c r="M851922" i="1"/>
  <c r="M851923" i="1"/>
  <c r="M851924" i="1"/>
  <c r="M851925" i="1"/>
  <c r="M851926" i="1"/>
  <c r="M851927" i="1"/>
  <c r="M851928" i="1"/>
  <c r="M851929" i="1"/>
  <c r="M851930" i="1"/>
  <c r="M851931" i="1"/>
  <c r="M851932" i="1"/>
  <c r="M851933" i="1"/>
  <c r="M851934" i="1"/>
  <c r="M851935" i="1"/>
  <c r="M851936" i="1"/>
  <c r="M851937" i="1"/>
  <c r="M851938" i="1"/>
  <c r="M851939" i="1"/>
  <c r="M851940" i="1"/>
  <c r="M851941" i="1"/>
  <c r="M851942" i="1"/>
  <c r="M851943" i="1"/>
  <c r="M851944" i="1"/>
  <c r="M851945" i="1"/>
  <c r="M851946" i="1"/>
  <c r="M851947" i="1"/>
  <c r="M851948" i="1"/>
  <c r="M851949" i="1"/>
  <c r="M851950" i="1"/>
  <c r="M851951" i="1"/>
  <c r="M851952" i="1"/>
  <c r="M851953" i="1"/>
  <c r="M851954" i="1"/>
  <c r="M851955" i="1"/>
  <c r="M851956" i="1"/>
  <c r="M851957" i="1"/>
  <c r="M851958" i="1"/>
  <c r="M851959" i="1"/>
  <c r="M851960" i="1"/>
  <c r="M851961" i="1"/>
  <c r="M851962" i="1"/>
  <c r="M851963" i="1"/>
  <c r="M851964" i="1"/>
  <c r="M851965" i="1"/>
  <c r="M851966" i="1"/>
  <c r="M851967" i="1"/>
  <c r="M851968" i="1"/>
  <c r="M851969" i="1"/>
  <c r="M851970" i="1"/>
  <c r="M851971" i="1"/>
  <c r="M851972" i="1"/>
  <c r="M851973" i="1"/>
  <c r="M851974" i="1"/>
  <c r="M851975" i="1"/>
  <c r="M851976" i="1"/>
  <c r="M851977" i="1"/>
  <c r="M851978" i="1"/>
  <c r="M851979" i="1"/>
  <c r="M851980" i="1"/>
  <c r="M851981" i="1"/>
  <c r="M851982" i="1"/>
  <c r="M851983" i="1"/>
  <c r="M851984" i="1"/>
  <c r="M851985" i="1"/>
  <c r="M851986" i="1"/>
  <c r="M851987" i="1"/>
  <c r="M851988" i="1"/>
  <c r="M851989" i="1"/>
  <c r="M851990" i="1"/>
  <c r="M851991" i="1"/>
  <c r="M851992" i="1"/>
  <c r="M851993" i="1"/>
  <c r="M851994" i="1"/>
  <c r="M851995" i="1"/>
  <c r="M851996" i="1"/>
  <c r="M851997" i="1"/>
  <c r="M851998" i="1"/>
  <c r="M851999" i="1"/>
  <c r="M852000" i="1"/>
  <c r="M852001" i="1"/>
  <c r="M852002" i="1"/>
  <c r="M852003" i="1"/>
  <c r="M852004" i="1"/>
  <c r="M852005" i="1"/>
  <c r="M852006" i="1"/>
  <c r="M852007" i="1"/>
  <c r="M852008" i="1"/>
  <c r="M852009" i="1"/>
  <c r="M852010" i="1"/>
  <c r="M852011" i="1"/>
  <c r="M852012" i="1"/>
  <c r="M852013" i="1"/>
  <c r="M852014" i="1"/>
  <c r="M852015" i="1"/>
  <c r="M852016" i="1"/>
  <c r="M852017" i="1"/>
  <c r="M852018" i="1"/>
  <c r="M852019" i="1"/>
  <c r="M852020" i="1"/>
  <c r="M852021" i="1"/>
  <c r="M852022" i="1"/>
  <c r="M852023" i="1"/>
  <c r="M852024" i="1"/>
  <c r="M852025" i="1"/>
  <c r="M852026" i="1"/>
  <c r="M852027" i="1"/>
  <c r="M852028" i="1"/>
  <c r="M852029" i="1"/>
  <c r="M852030" i="1"/>
  <c r="M852031" i="1"/>
  <c r="M852032" i="1"/>
  <c r="M852033" i="1"/>
  <c r="M852034" i="1"/>
  <c r="M852035" i="1"/>
  <c r="M852036" i="1"/>
  <c r="M852037" i="1"/>
  <c r="M852038" i="1"/>
  <c r="M852039" i="1"/>
  <c r="M852040" i="1"/>
  <c r="M852041" i="1"/>
  <c r="M852042" i="1"/>
  <c r="M852043" i="1"/>
  <c r="M852044" i="1"/>
  <c r="M852045" i="1"/>
  <c r="M852046" i="1"/>
  <c r="M852047" i="1"/>
  <c r="M852048" i="1"/>
  <c r="M852049" i="1"/>
  <c r="M852050" i="1"/>
  <c r="M852051" i="1"/>
  <c r="M852052" i="1"/>
  <c r="M852053" i="1"/>
  <c r="M852054" i="1"/>
  <c r="M852055" i="1"/>
  <c r="M852056" i="1"/>
  <c r="M852057" i="1"/>
  <c r="M852058" i="1"/>
  <c r="M852059" i="1"/>
  <c r="M852060" i="1"/>
  <c r="M852061" i="1"/>
  <c r="M852062" i="1"/>
  <c r="M852063" i="1"/>
  <c r="M852064" i="1"/>
  <c r="M852065" i="1"/>
  <c r="M852066" i="1"/>
  <c r="M852067" i="1"/>
  <c r="M852068" i="1"/>
  <c r="M852069" i="1"/>
  <c r="M852070" i="1"/>
  <c r="M852071" i="1"/>
  <c r="M852072" i="1"/>
  <c r="M852073" i="1"/>
  <c r="M852074" i="1"/>
  <c r="M852075" i="1"/>
  <c r="M852076" i="1"/>
  <c r="M852077" i="1"/>
  <c r="M852078" i="1"/>
  <c r="M852079" i="1"/>
  <c r="M852080" i="1"/>
  <c r="M852081" i="1"/>
  <c r="M852082" i="1"/>
  <c r="M852083" i="1"/>
  <c r="M852084" i="1"/>
  <c r="M852085" i="1"/>
  <c r="M852086" i="1"/>
  <c r="M852087" i="1"/>
  <c r="M852088" i="1"/>
  <c r="M852089" i="1"/>
  <c r="M852090" i="1"/>
  <c r="M852091" i="1"/>
  <c r="M852092" i="1"/>
  <c r="M852093" i="1"/>
  <c r="M852094" i="1"/>
  <c r="M852095" i="1"/>
  <c r="M852096" i="1"/>
  <c r="M852097" i="1"/>
  <c r="M852098" i="1"/>
  <c r="M852099" i="1"/>
  <c r="M852100" i="1"/>
  <c r="M852101" i="1"/>
  <c r="M852102" i="1"/>
  <c r="M852103" i="1"/>
  <c r="M852104" i="1"/>
  <c r="M852105" i="1"/>
  <c r="M852106" i="1"/>
  <c r="M852107" i="1"/>
  <c r="M852108" i="1"/>
  <c r="M852109" i="1"/>
  <c r="M852110" i="1"/>
  <c r="M852111" i="1"/>
  <c r="M852112" i="1"/>
  <c r="M852113" i="1"/>
  <c r="M852114" i="1"/>
  <c r="M852115" i="1"/>
  <c r="M852116" i="1"/>
  <c r="M852117" i="1"/>
  <c r="M852118" i="1"/>
  <c r="M852119" i="1"/>
  <c r="M852120" i="1"/>
  <c r="M852121" i="1"/>
  <c r="M852122" i="1"/>
  <c r="M852123" i="1"/>
  <c r="M852124" i="1"/>
  <c r="M852125" i="1"/>
  <c r="M852126" i="1"/>
  <c r="M852127" i="1"/>
  <c r="M852128" i="1"/>
  <c r="M852129" i="1"/>
  <c r="M852130" i="1"/>
  <c r="M852131" i="1"/>
  <c r="M852132" i="1"/>
  <c r="M852133" i="1"/>
  <c r="M852134" i="1"/>
  <c r="M852135" i="1"/>
  <c r="M852136" i="1"/>
  <c r="M852137" i="1"/>
  <c r="M852138" i="1"/>
  <c r="M852139" i="1"/>
  <c r="M852140" i="1"/>
  <c r="M852141" i="1"/>
  <c r="M852142" i="1"/>
  <c r="M852143" i="1"/>
  <c r="M852144" i="1"/>
  <c r="M852145" i="1"/>
  <c r="M852146" i="1"/>
  <c r="M852147" i="1"/>
  <c r="M852148" i="1"/>
  <c r="M852149" i="1"/>
  <c r="M852150" i="1"/>
  <c r="M852151" i="1"/>
  <c r="M852152" i="1"/>
  <c r="M852153" i="1"/>
  <c r="M852154" i="1"/>
  <c r="M852155" i="1"/>
  <c r="M852156" i="1"/>
  <c r="M852157" i="1"/>
  <c r="M852158" i="1"/>
  <c r="M852159" i="1"/>
  <c r="M852160" i="1"/>
  <c r="M852161" i="1"/>
  <c r="M852162" i="1"/>
  <c r="M852163" i="1"/>
  <c r="M852164" i="1"/>
  <c r="M852165" i="1"/>
  <c r="M852166" i="1"/>
  <c r="M852167" i="1"/>
  <c r="M852168" i="1"/>
  <c r="M852169" i="1"/>
  <c r="M852170" i="1"/>
  <c r="M852171" i="1"/>
  <c r="M852172" i="1"/>
  <c r="M852173" i="1"/>
  <c r="M852174" i="1"/>
  <c r="M852175" i="1"/>
  <c r="M852176" i="1"/>
  <c r="M852177" i="1"/>
  <c r="M852178" i="1"/>
  <c r="M852179" i="1"/>
  <c r="M852180" i="1"/>
  <c r="M852181" i="1"/>
  <c r="M852182" i="1"/>
  <c r="M852183" i="1"/>
  <c r="M852184" i="1"/>
  <c r="M852185" i="1"/>
  <c r="M852186" i="1"/>
  <c r="M852187" i="1"/>
  <c r="M852188" i="1"/>
  <c r="M852189" i="1"/>
  <c r="M852190" i="1"/>
  <c r="M852191" i="1"/>
  <c r="M852192" i="1"/>
  <c r="M852193" i="1"/>
  <c r="M852194" i="1"/>
  <c r="M852195" i="1"/>
  <c r="M852196" i="1"/>
  <c r="M852197" i="1"/>
  <c r="M852198" i="1"/>
  <c r="M852199" i="1"/>
  <c r="M852200" i="1"/>
  <c r="M852201" i="1"/>
  <c r="M852202" i="1"/>
  <c r="M852203" i="1"/>
  <c r="M852204" i="1"/>
  <c r="M852205" i="1"/>
  <c r="M852206" i="1"/>
  <c r="M852207" i="1"/>
  <c r="M852208" i="1"/>
  <c r="M852209" i="1"/>
  <c r="M852210" i="1"/>
  <c r="M852211" i="1"/>
  <c r="M852212" i="1"/>
  <c r="M852213" i="1"/>
  <c r="M852214" i="1"/>
  <c r="M852215" i="1"/>
  <c r="M852216" i="1"/>
  <c r="M852217" i="1"/>
  <c r="M852218" i="1"/>
  <c r="M852219" i="1"/>
  <c r="M852220" i="1"/>
  <c r="M852221" i="1"/>
  <c r="M852222" i="1"/>
  <c r="M852223" i="1"/>
  <c r="M852224" i="1"/>
  <c r="M852225" i="1"/>
  <c r="M852226" i="1"/>
  <c r="M852227" i="1"/>
  <c r="M852228" i="1"/>
  <c r="M852229" i="1"/>
  <c r="M852230" i="1"/>
  <c r="M852231" i="1"/>
  <c r="M852232" i="1"/>
  <c r="M852233" i="1"/>
  <c r="M852234" i="1"/>
  <c r="M852235" i="1"/>
  <c r="M852236" i="1"/>
  <c r="M852237" i="1"/>
  <c r="M852238" i="1"/>
  <c r="M852239" i="1"/>
  <c r="M852240" i="1"/>
  <c r="M852241" i="1"/>
  <c r="M852242" i="1"/>
  <c r="M852243" i="1"/>
  <c r="M852244" i="1"/>
  <c r="M852245" i="1"/>
  <c r="M852246" i="1"/>
  <c r="M852247" i="1"/>
  <c r="M852248" i="1"/>
  <c r="M852249" i="1"/>
  <c r="M852250" i="1"/>
  <c r="M852251" i="1"/>
  <c r="M852252" i="1"/>
  <c r="M852253" i="1"/>
  <c r="M852254" i="1"/>
  <c r="M852255" i="1"/>
  <c r="M852256" i="1"/>
  <c r="M852257" i="1"/>
  <c r="M852258" i="1"/>
  <c r="M852259" i="1"/>
  <c r="M852260" i="1"/>
  <c r="M852261" i="1"/>
  <c r="M852262" i="1"/>
  <c r="M852263" i="1"/>
  <c r="M852264" i="1"/>
  <c r="M852265" i="1"/>
  <c r="M852266" i="1"/>
  <c r="M852267" i="1"/>
  <c r="M852268" i="1"/>
  <c r="M852269" i="1"/>
  <c r="M852270" i="1"/>
  <c r="M852271" i="1"/>
  <c r="M852272" i="1"/>
  <c r="M852273" i="1"/>
  <c r="M852274" i="1"/>
  <c r="M852275" i="1"/>
  <c r="M852276" i="1"/>
  <c r="M852277" i="1"/>
  <c r="M852278" i="1"/>
  <c r="M852279" i="1"/>
  <c r="M852280" i="1"/>
  <c r="M852281" i="1"/>
  <c r="M852282" i="1"/>
  <c r="M852283" i="1"/>
  <c r="M852284" i="1"/>
  <c r="M852285" i="1"/>
  <c r="M852286" i="1"/>
  <c r="M852287" i="1"/>
  <c r="M852288" i="1"/>
  <c r="M852289" i="1"/>
  <c r="M852290" i="1"/>
  <c r="M852291" i="1"/>
  <c r="M852292" i="1"/>
  <c r="M852293" i="1"/>
  <c r="M852294" i="1"/>
  <c r="M852295" i="1"/>
  <c r="M852296" i="1"/>
  <c r="M852297" i="1"/>
  <c r="M852298" i="1"/>
  <c r="M852299" i="1"/>
  <c r="M852300" i="1"/>
  <c r="M852301" i="1"/>
  <c r="M852302" i="1"/>
  <c r="M852303" i="1"/>
  <c r="M852304" i="1"/>
  <c r="M852305" i="1"/>
  <c r="M852306" i="1"/>
  <c r="M852307" i="1"/>
  <c r="M852308" i="1"/>
  <c r="M852309" i="1"/>
  <c r="M852310" i="1"/>
  <c r="M852311" i="1"/>
  <c r="M852312" i="1"/>
  <c r="M852313" i="1"/>
  <c r="M852314" i="1"/>
  <c r="M852315" i="1"/>
  <c r="M852316" i="1"/>
  <c r="M852317" i="1"/>
  <c r="M852318" i="1"/>
  <c r="M852319" i="1"/>
  <c r="M852320" i="1"/>
  <c r="M852321" i="1"/>
  <c r="M852322" i="1"/>
  <c r="M852323" i="1"/>
  <c r="M852324" i="1"/>
  <c r="M852325" i="1"/>
  <c r="M852326" i="1"/>
  <c r="M852327" i="1"/>
  <c r="M852328" i="1"/>
  <c r="M852329" i="1"/>
  <c r="M852330" i="1"/>
  <c r="M852331" i="1"/>
  <c r="M852332" i="1"/>
  <c r="M852333" i="1"/>
  <c r="M852334" i="1"/>
  <c r="M852335" i="1"/>
  <c r="M852336" i="1"/>
  <c r="M852337" i="1"/>
  <c r="M852338" i="1"/>
  <c r="M852339" i="1"/>
  <c r="M852340" i="1"/>
  <c r="M852341" i="1"/>
  <c r="M852342" i="1"/>
  <c r="M852343" i="1"/>
  <c r="M852344" i="1"/>
  <c r="M852345" i="1"/>
  <c r="M852346" i="1"/>
  <c r="M852347" i="1"/>
  <c r="M852348" i="1"/>
  <c r="M852349" i="1"/>
  <c r="M852350" i="1"/>
  <c r="M852351" i="1"/>
  <c r="M852352" i="1"/>
  <c r="M852353" i="1"/>
  <c r="M852354" i="1"/>
  <c r="M852355" i="1"/>
  <c r="M852356" i="1"/>
  <c r="M852357" i="1"/>
  <c r="M852358" i="1"/>
  <c r="M852359" i="1"/>
  <c r="M852360" i="1"/>
  <c r="M852361" i="1"/>
  <c r="M852362" i="1"/>
  <c r="M852363" i="1"/>
  <c r="M852364" i="1"/>
  <c r="M852365" i="1"/>
  <c r="M852366" i="1"/>
  <c r="M852367" i="1"/>
  <c r="M852368" i="1"/>
  <c r="M852369" i="1"/>
  <c r="M852370" i="1"/>
  <c r="M852371" i="1"/>
  <c r="M852372" i="1"/>
  <c r="M852373" i="1"/>
  <c r="M852374" i="1"/>
  <c r="M852375" i="1"/>
  <c r="M852376" i="1"/>
  <c r="M852377" i="1"/>
  <c r="M852378" i="1"/>
  <c r="M852379" i="1"/>
  <c r="M852380" i="1"/>
  <c r="M852381" i="1"/>
  <c r="M852382" i="1"/>
  <c r="M852383" i="1"/>
  <c r="M852384" i="1"/>
  <c r="M852385" i="1"/>
  <c r="M852386" i="1"/>
  <c r="M852387" i="1"/>
  <c r="M852388" i="1"/>
  <c r="M852389" i="1"/>
  <c r="M852390" i="1"/>
  <c r="M852391" i="1"/>
  <c r="M852392" i="1"/>
  <c r="M852393" i="1"/>
  <c r="M852394" i="1"/>
  <c r="M852395" i="1"/>
  <c r="M852396" i="1"/>
  <c r="M852397" i="1"/>
  <c r="M852398" i="1"/>
  <c r="M852399" i="1"/>
  <c r="M852400" i="1"/>
  <c r="M852401" i="1"/>
  <c r="M852402" i="1"/>
  <c r="M852403" i="1"/>
  <c r="M852404" i="1"/>
  <c r="M852405" i="1"/>
  <c r="M852406" i="1"/>
  <c r="M852407" i="1"/>
  <c r="M852408" i="1"/>
  <c r="M852409" i="1"/>
  <c r="M852410" i="1"/>
  <c r="M852411" i="1"/>
  <c r="M852412" i="1"/>
  <c r="M852413" i="1"/>
  <c r="M852414" i="1"/>
  <c r="M852415" i="1"/>
  <c r="M852416" i="1"/>
  <c r="M852417" i="1"/>
  <c r="M852418" i="1"/>
  <c r="M852419" i="1"/>
  <c r="M852420" i="1"/>
  <c r="M852421" i="1"/>
  <c r="M852422" i="1"/>
  <c r="M852423" i="1"/>
  <c r="M852424" i="1"/>
  <c r="M852425" i="1"/>
  <c r="M852426" i="1"/>
  <c r="M852427" i="1"/>
  <c r="M852428" i="1"/>
  <c r="M852429" i="1"/>
  <c r="M852430" i="1"/>
  <c r="M852431" i="1"/>
  <c r="M852432" i="1"/>
  <c r="M852433" i="1"/>
  <c r="M852434" i="1"/>
  <c r="M852435" i="1"/>
  <c r="M852436" i="1"/>
  <c r="M852437" i="1"/>
  <c r="M852438" i="1"/>
  <c r="M852439" i="1"/>
  <c r="M852440" i="1"/>
  <c r="M852441" i="1"/>
  <c r="M852442" i="1"/>
  <c r="M852443" i="1"/>
  <c r="M852444" i="1"/>
  <c r="M852445" i="1"/>
  <c r="M852446" i="1"/>
  <c r="M852447" i="1"/>
  <c r="M852448" i="1"/>
  <c r="M852449" i="1"/>
  <c r="M852450" i="1"/>
  <c r="M852451" i="1"/>
  <c r="M852452" i="1"/>
  <c r="M852453" i="1"/>
  <c r="M852454" i="1"/>
  <c r="M852455" i="1"/>
  <c r="M852456" i="1"/>
  <c r="M852457" i="1"/>
  <c r="M852458" i="1"/>
  <c r="M852459" i="1"/>
  <c r="M852460" i="1"/>
  <c r="M852461" i="1"/>
  <c r="M852462" i="1"/>
  <c r="M852463" i="1"/>
  <c r="M852464" i="1"/>
  <c r="M852465" i="1"/>
  <c r="M852466" i="1"/>
  <c r="M852467" i="1"/>
  <c r="M852468" i="1"/>
  <c r="M852469" i="1"/>
  <c r="M852470" i="1"/>
  <c r="M852471" i="1"/>
  <c r="M852472" i="1"/>
  <c r="M852473" i="1"/>
  <c r="M852474" i="1"/>
  <c r="M852475" i="1"/>
  <c r="M852476" i="1"/>
  <c r="M852477" i="1"/>
  <c r="M852478" i="1"/>
  <c r="M852479" i="1"/>
  <c r="M852480" i="1"/>
  <c r="M852481" i="1"/>
  <c r="M852482" i="1"/>
  <c r="M852483" i="1"/>
  <c r="M852484" i="1"/>
  <c r="M852485" i="1"/>
  <c r="M852486" i="1"/>
  <c r="M852487" i="1"/>
  <c r="M852488" i="1"/>
  <c r="M852489" i="1"/>
  <c r="M852490" i="1"/>
  <c r="M852491" i="1"/>
  <c r="M852492" i="1"/>
  <c r="M852493" i="1"/>
  <c r="M852494" i="1"/>
  <c r="M852495" i="1"/>
  <c r="M852496" i="1"/>
  <c r="M852497" i="1"/>
  <c r="M852498" i="1"/>
  <c r="M852499" i="1"/>
  <c r="M852500" i="1"/>
  <c r="M852501" i="1"/>
  <c r="M852502" i="1"/>
  <c r="M852503" i="1"/>
  <c r="M852504" i="1"/>
  <c r="M852505" i="1"/>
  <c r="M852506" i="1"/>
  <c r="M852507" i="1"/>
  <c r="M852508" i="1"/>
  <c r="M852509" i="1"/>
  <c r="M852510" i="1"/>
  <c r="M852511" i="1"/>
  <c r="M852512" i="1"/>
  <c r="M852513" i="1"/>
  <c r="M852514" i="1"/>
  <c r="M852515" i="1"/>
  <c r="M852516" i="1"/>
  <c r="M852517" i="1"/>
  <c r="M852518" i="1"/>
  <c r="M852519" i="1"/>
  <c r="M852520" i="1"/>
  <c r="M852521" i="1"/>
  <c r="M852522" i="1"/>
  <c r="M852523" i="1"/>
  <c r="M852524" i="1"/>
  <c r="M852525" i="1"/>
  <c r="M852526" i="1"/>
  <c r="M852527" i="1"/>
  <c r="M852528" i="1"/>
  <c r="M852529" i="1"/>
  <c r="M852530" i="1"/>
  <c r="M852531" i="1"/>
  <c r="M852532" i="1"/>
  <c r="M852533" i="1"/>
  <c r="M852534" i="1"/>
  <c r="M852535" i="1"/>
  <c r="M852536" i="1"/>
  <c r="M852537" i="1"/>
  <c r="M852538" i="1"/>
  <c r="M852539" i="1"/>
  <c r="M852540" i="1"/>
  <c r="M852541" i="1"/>
  <c r="M852542" i="1"/>
  <c r="M852543" i="1"/>
  <c r="M852544" i="1"/>
  <c r="M852545" i="1"/>
  <c r="M852546" i="1"/>
  <c r="M852547" i="1"/>
  <c r="M852548" i="1"/>
  <c r="M852549" i="1"/>
  <c r="M852550" i="1"/>
  <c r="M852551" i="1"/>
  <c r="M852552" i="1"/>
  <c r="M852553" i="1"/>
  <c r="M852554" i="1"/>
  <c r="M852555" i="1"/>
  <c r="M852556" i="1"/>
  <c r="M852557" i="1"/>
  <c r="M852558" i="1"/>
  <c r="M852559" i="1"/>
  <c r="M852560" i="1"/>
  <c r="M852561" i="1"/>
  <c r="M852562" i="1"/>
  <c r="M852563" i="1"/>
  <c r="M852564" i="1"/>
  <c r="M852565" i="1"/>
  <c r="M852566" i="1"/>
  <c r="M852567" i="1"/>
  <c r="M852568" i="1"/>
  <c r="M852569" i="1"/>
  <c r="M852570" i="1"/>
  <c r="M852571" i="1"/>
  <c r="M852572" i="1"/>
  <c r="M852573" i="1"/>
  <c r="M852574" i="1"/>
  <c r="M852575" i="1"/>
  <c r="M852576" i="1"/>
  <c r="M852577" i="1"/>
  <c r="M852578" i="1"/>
  <c r="M852579" i="1"/>
  <c r="M852580" i="1"/>
  <c r="M852581" i="1"/>
  <c r="M852582" i="1"/>
  <c r="M852583" i="1"/>
  <c r="M852584" i="1"/>
  <c r="M852585" i="1"/>
  <c r="M852586" i="1"/>
  <c r="M852587" i="1"/>
  <c r="M852588" i="1"/>
  <c r="M852589" i="1"/>
  <c r="M852590" i="1"/>
  <c r="M852591" i="1"/>
  <c r="M852592" i="1"/>
  <c r="M852593" i="1"/>
  <c r="M852594" i="1"/>
  <c r="M852595" i="1"/>
  <c r="M852596" i="1"/>
  <c r="M852597" i="1"/>
  <c r="M852598" i="1"/>
  <c r="M852599" i="1"/>
  <c r="M852600" i="1"/>
  <c r="M852601" i="1"/>
  <c r="M852602" i="1"/>
  <c r="M852603" i="1"/>
  <c r="M852604" i="1"/>
  <c r="M852605" i="1"/>
  <c r="M852606" i="1"/>
  <c r="M852607" i="1"/>
  <c r="M852608" i="1"/>
  <c r="M852609" i="1"/>
  <c r="M852610" i="1"/>
  <c r="M852611" i="1"/>
  <c r="M852612" i="1"/>
  <c r="M852613" i="1"/>
  <c r="M852614" i="1"/>
  <c r="M852615" i="1"/>
  <c r="M852616" i="1"/>
  <c r="M852617" i="1"/>
  <c r="M852618" i="1"/>
  <c r="M852619" i="1"/>
  <c r="M852620" i="1"/>
  <c r="M852621" i="1"/>
  <c r="M852622" i="1"/>
  <c r="M852623" i="1"/>
  <c r="M852624" i="1"/>
  <c r="M852625" i="1"/>
  <c r="M852626" i="1"/>
  <c r="M852627" i="1"/>
  <c r="M852628" i="1"/>
  <c r="M852629" i="1"/>
  <c r="M852630" i="1"/>
  <c r="M852631" i="1"/>
  <c r="M852632" i="1"/>
  <c r="M852633" i="1"/>
  <c r="M852634" i="1"/>
  <c r="M852635" i="1"/>
  <c r="M852636" i="1"/>
  <c r="M852637" i="1"/>
  <c r="M852638" i="1"/>
  <c r="M852639" i="1"/>
  <c r="M852640" i="1"/>
  <c r="M852641" i="1"/>
  <c r="M852642" i="1"/>
  <c r="M852643" i="1"/>
  <c r="M852644" i="1"/>
  <c r="M852645" i="1"/>
  <c r="M852646" i="1"/>
  <c r="M852647" i="1"/>
  <c r="M852648" i="1"/>
  <c r="M852649" i="1"/>
  <c r="M852650" i="1"/>
  <c r="M852651" i="1"/>
  <c r="M852652" i="1"/>
  <c r="M852653" i="1"/>
  <c r="M852654" i="1"/>
  <c r="M852655" i="1"/>
  <c r="M852656" i="1"/>
  <c r="M852657" i="1"/>
  <c r="M852658" i="1"/>
  <c r="M852659" i="1"/>
  <c r="M852660" i="1"/>
  <c r="M852661" i="1"/>
  <c r="M852662" i="1"/>
  <c r="M852663" i="1"/>
  <c r="M852664" i="1"/>
  <c r="M852665" i="1"/>
  <c r="M852666" i="1"/>
  <c r="M852667" i="1"/>
  <c r="M852668" i="1"/>
  <c r="M852669" i="1"/>
  <c r="M852670" i="1"/>
  <c r="M852671" i="1"/>
  <c r="M852672" i="1"/>
  <c r="M852673" i="1"/>
  <c r="M852674" i="1"/>
  <c r="M852675" i="1"/>
  <c r="M852676" i="1"/>
  <c r="M852677" i="1"/>
  <c r="M852678" i="1"/>
  <c r="M852679" i="1"/>
  <c r="M852680" i="1"/>
  <c r="M852681" i="1"/>
  <c r="M852682" i="1"/>
  <c r="M852683" i="1"/>
  <c r="M852684" i="1"/>
  <c r="M852685" i="1"/>
  <c r="M852686" i="1"/>
  <c r="M852687" i="1"/>
  <c r="M852688" i="1"/>
  <c r="M852689" i="1"/>
  <c r="M852690" i="1"/>
  <c r="M852691" i="1"/>
  <c r="M852692" i="1"/>
  <c r="M852693" i="1"/>
  <c r="M852694" i="1"/>
  <c r="M852695" i="1"/>
  <c r="M852696" i="1"/>
  <c r="M852697" i="1"/>
  <c r="M852698" i="1"/>
  <c r="M852699" i="1"/>
  <c r="M852700" i="1"/>
  <c r="M852701" i="1"/>
  <c r="M852702" i="1"/>
  <c r="M852703" i="1"/>
  <c r="M852704" i="1"/>
  <c r="M852705" i="1"/>
  <c r="M852706" i="1"/>
  <c r="M852707" i="1"/>
  <c r="M852708" i="1"/>
  <c r="M852709" i="1"/>
  <c r="M852710" i="1"/>
  <c r="M852711" i="1"/>
  <c r="M852712" i="1"/>
  <c r="M852713" i="1"/>
  <c r="M852714" i="1"/>
  <c r="M852715" i="1"/>
  <c r="M852716" i="1"/>
  <c r="M852717" i="1"/>
  <c r="M852718" i="1"/>
  <c r="M852719" i="1"/>
  <c r="M852720" i="1"/>
  <c r="M852721" i="1"/>
  <c r="M852722" i="1"/>
  <c r="M852723" i="1"/>
  <c r="M852724" i="1"/>
  <c r="M852725" i="1"/>
  <c r="M852726" i="1"/>
  <c r="M852727" i="1"/>
  <c r="M852728" i="1"/>
  <c r="M852729" i="1"/>
  <c r="M852730" i="1"/>
  <c r="M852731" i="1"/>
  <c r="M852732" i="1"/>
  <c r="M852733" i="1"/>
  <c r="M852734" i="1"/>
  <c r="M852735" i="1"/>
  <c r="M852736" i="1"/>
  <c r="M852737" i="1"/>
  <c r="M852738" i="1"/>
  <c r="M852739" i="1"/>
  <c r="M852740" i="1"/>
  <c r="M852741" i="1"/>
  <c r="M852742" i="1"/>
  <c r="M852743" i="1"/>
  <c r="M852744" i="1"/>
  <c r="M852745" i="1"/>
  <c r="M852746" i="1"/>
  <c r="M852747" i="1"/>
  <c r="M852748" i="1"/>
  <c r="M852749" i="1"/>
  <c r="M852750" i="1"/>
  <c r="M852751" i="1"/>
  <c r="M852752" i="1"/>
  <c r="M852753" i="1"/>
  <c r="M852754" i="1"/>
  <c r="M852755" i="1"/>
  <c r="M852756" i="1"/>
  <c r="M852757" i="1"/>
  <c r="M852758" i="1"/>
  <c r="M852759" i="1"/>
  <c r="M852760" i="1"/>
  <c r="M852761" i="1"/>
  <c r="M852762" i="1"/>
  <c r="M852763" i="1"/>
  <c r="M852764" i="1"/>
  <c r="M852765" i="1"/>
  <c r="M852766" i="1"/>
  <c r="M852767" i="1"/>
  <c r="M852768" i="1"/>
  <c r="M852769" i="1"/>
  <c r="M852770" i="1"/>
  <c r="M852771" i="1"/>
  <c r="M852772" i="1"/>
  <c r="M852773" i="1"/>
  <c r="M852774" i="1"/>
  <c r="M852775" i="1"/>
  <c r="M852776" i="1"/>
  <c r="M852777" i="1"/>
  <c r="M852778" i="1"/>
  <c r="M852779" i="1"/>
  <c r="M852780" i="1"/>
  <c r="M852781" i="1"/>
  <c r="M852782" i="1"/>
  <c r="M852783" i="1"/>
  <c r="M852784" i="1"/>
  <c r="M852785" i="1"/>
  <c r="M852786" i="1"/>
  <c r="M852787" i="1"/>
  <c r="M852788" i="1"/>
  <c r="M852789" i="1"/>
  <c r="M852790" i="1"/>
  <c r="M852791" i="1"/>
  <c r="M852792" i="1"/>
  <c r="M852793" i="1"/>
  <c r="M852794" i="1"/>
  <c r="M852795" i="1"/>
  <c r="M852796" i="1"/>
  <c r="M852797" i="1"/>
  <c r="M852798" i="1"/>
  <c r="M852799" i="1"/>
  <c r="M852800" i="1"/>
  <c r="M852801" i="1"/>
  <c r="M852802" i="1"/>
  <c r="M852803" i="1"/>
  <c r="M852804" i="1"/>
  <c r="M852805" i="1"/>
  <c r="M852806" i="1"/>
  <c r="M852807" i="1"/>
  <c r="M852808" i="1"/>
  <c r="M852809" i="1"/>
  <c r="M852810" i="1"/>
  <c r="M852811" i="1"/>
  <c r="M852812" i="1"/>
  <c r="M852813" i="1"/>
  <c r="M852814" i="1"/>
  <c r="M852815" i="1"/>
  <c r="M852816" i="1"/>
  <c r="M852817" i="1"/>
  <c r="M852818" i="1"/>
  <c r="M852819" i="1"/>
  <c r="M852820" i="1"/>
  <c r="M852821" i="1"/>
  <c r="M852822" i="1"/>
  <c r="M852823" i="1"/>
  <c r="M852824" i="1"/>
  <c r="M852825" i="1"/>
  <c r="M852826" i="1"/>
  <c r="M852827" i="1"/>
  <c r="M852828" i="1"/>
  <c r="M852829" i="1"/>
  <c r="M852830" i="1"/>
  <c r="M852831" i="1"/>
  <c r="M852832" i="1"/>
  <c r="M852833" i="1"/>
  <c r="M852834" i="1"/>
  <c r="M852835" i="1"/>
  <c r="M852836" i="1"/>
  <c r="M852837" i="1"/>
  <c r="M852838" i="1"/>
  <c r="M852839" i="1"/>
  <c r="M852840" i="1"/>
  <c r="M852841" i="1"/>
  <c r="M852842" i="1"/>
  <c r="M852843" i="1"/>
  <c r="M852844" i="1"/>
  <c r="M852845" i="1"/>
  <c r="M852846" i="1"/>
  <c r="M852847" i="1"/>
  <c r="M852848" i="1"/>
  <c r="M852849" i="1"/>
  <c r="M852850" i="1"/>
  <c r="M852851" i="1"/>
  <c r="M852852" i="1"/>
  <c r="M852853" i="1"/>
  <c r="M852854" i="1"/>
  <c r="M852855" i="1"/>
  <c r="M852856" i="1"/>
  <c r="M852857" i="1"/>
  <c r="M852858" i="1"/>
  <c r="M852859" i="1"/>
  <c r="M852860" i="1"/>
  <c r="M852861" i="1"/>
  <c r="M852862" i="1"/>
  <c r="M852863" i="1"/>
  <c r="M852864" i="1"/>
  <c r="M852865" i="1"/>
  <c r="M852866" i="1"/>
  <c r="M852867" i="1"/>
  <c r="M852868" i="1"/>
  <c r="M852869" i="1"/>
  <c r="M852870" i="1"/>
  <c r="M852871" i="1"/>
  <c r="M852872" i="1"/>
  <c r="M852873" i="1"/>
  <c r="M852874" i="1"/>
  <c r="M852875" i="1"/>
  <c r="M852876" i="1"/>
  <c r="M852877" i="1"/>
  <c r="M852878" i="1"/>
  <c r="M852879" i="1"/>
  <c r="M852880" i="1"/>
  <c r="M852881" i="1"/>
  <c r="M852882" i="1"/>
  <c r="M852883" i="1"/>
  <c r="M852884" i="1"/>
  <c r="M852885" i="1"/>
  <c r="M852886" i="1"/>
  <c r="M852887" i="1"/>
  <c r="M852888" i="1"/>
  <c r="M852889" i="1"/>
  <c r="M852890" i="1"/>
  <c r="M852891" i="1"/>
  <c r="M852892" i="1"/>
  <c r="M852893" i="1"/>
  <c r="M852894" i="1"/>
  <c r="M852895" i="1"/>
  <c r="M852896" i="1"/>
  <c r="M852897" i="1"/>
  <c r="M852898" i="1"/>
  <c r="M852899" i="1"/>
  <c r="M852900" i="1"/>
  <c r="M852901" i="1"/>
  <c r="M852902" i="1"/>
  <c r="M852903" i="1"/>
  <c r="M852904" i="1"/>
  <c r="M852905" i="1"/>
  <c r="M852906" i="1"/>
  <c r="M852907" i="1"/>
  <c r="M852908" i="1"/>
  <c r="M852909" i="1"/>
  <c r="M852910" i="1"/>
  <c r="M852911" i="1"/>
  <c r="M852912" i="1"/>
  <c r="M852913" i="1"/>
  <c r="M852914" i="1"/>
  <c r="M852915" i="1"/>
  <c r="M852916" i="1"/>
  <c r="M852917" i="1"/>
  <c r="M852918" i="1"/>
  <c r="M852919" i="1"/>
  <c r="M852920" i="1"/>
  <c r="M852921" i="1"/>
  <c r="M852922" i="1"/>
  <c r="M852923" i="1"/>
  <c r="M852924" i="1"/>
  <c r="M852925" i="1"/>
  <c r="M852926" i="1"/>
  <c r="M852927" i="1"/>
  <c r="M852928" i="1"/>
  <c r="M852929" i="1"/>
  <c r="M852930" i="1"/>
  <c r="M852931" i="1"/>
  <c r="M852932" i="1"/>
  <c r="M852933" i="1"/>
  <c r="M852934" i="1"/>
  <c r="M852935" i="1"/>
  <c r="M852936" i="1"/>
  <c r="M852937" i="1"/>
  <c r="M852938" i="1"/>
  <c r="M852939" i="1"/>
  <c r="M852940" i="1"/>
  <c r="M852941" i="1"/>
  <c r="M852942" i="1"/>
  <c r="M852943" i="1"/>
  <c r="M852944" i="1"/>
  <c r="M852945" i="1"/>
  <c r="M852946" i="1"/>
  <c r="M852947" i="1"/>
  <c r="M852948" i="1"/>
  <c r="M852949" i="1"/>
  <c r="M852950" i="1"/>
  <c r="M852951" i="1"/>
  <c r="M852952" i="1"/>
  <c r="M852953" i="1"/>
  <c r="M852954" i="1"/>
  <c r="M852955" i="1"/>
  <c r="M852956" i="1"/>
  <c r="M852957" i="1"/>
  <c r="M852958" i="1"/>
  <c r="M852959" i="1"/>
  <c r="M852960" i="1"/>
  <c r="M852961" i="1"/>
  <c r="M852962" i="1"/>
  <c r="M852963" i="1"/>
  <c r="M852964" i="1"/>
  <c r="M852965" i="1"/>
  <c r="M852966" i="1"/>
  <c r="M852967" i="1"/>
  <c r="M852968" i="1"/>
  <c r="M852969" i="1"/>
  <c r="M852970" i="1"/>
  <c r="M852971" i="1"/>
  <c r="M852972" i="1"/>
  <c r="M852973" i="1"/>
  <c r="M852974" i="1"/>
  <c r="M852975" i="1"/>
  <c r="M852976" i="1"/>
  <c r="M852977" i="1"/>
  <c r="M852978" i="1"/>
  <c r="M852979" i="1"/>
  <c r="M852980" i="1"/>
  <c r="M852981" i="1"/>
  <c r="M852982" i="1"/>
  <c r="M852983" i="1"/>
  <c r="M852984" i="1"/>
  <c r="M852985" i="1"/>
  <c r="M852986" i="1"/>
  <c r="M852987" i="1"/>
  <c r="M852988" i="1"/>
  <c r="M852989" i="1"/>
  <c r="M852990" i="1"/>
  <c r="M852991" i="1"/>
  <c r="M852992" i="1"/>
  <c r="M852993" i="1"/>
  <c r="M852994" i="1"/>
  <c r="M852995" i="1"/>
  <c r="M852996" i="1"/>
  <c r="M852997" i="1"/>
  <c r="M852998" i="1"/>
  <c r="M852999" i="1"/>
  <c r="M853000" i="1"/>
  <c r="M853001" i="1"/>
  <c r="M853002" i="1"/>
  <c r="M853003" i="1"/>
  <c r="M853004" i="1"/>
  <c r="M853005" i="1"/>
  <c r="M853006" i="1"/>
  <c r="M853007" i="1"/>
  <c r="M853008" i="1"/>
  <c r="M853009" i="1"/>
  <c r="M853010" i="1"/>
  <c r="M853011" i="1"/>
  <c r="M853012" i="1"/>
  <c r="M853013" i="1"/>
  <c r="M853014" i="1"/>
  <c r="M853015" i="1"/>
  <c r="M853016" i="1"/>
  <c r="M853017" i="1"/>
  <c r="M853018" i="1"/>
  <c r="M853019" i="1"/>
  <c r="M853020" i="1"/>
  <c r="M853021" i="1"/>
  <c r="M853022" i="1"/>
  <c r="M853023" i="1"/>
  <c r="M853024" i="1"/>
  <c r="M853025" i="1"/>
  <c r="M853026" i="1"/>
  <c r="M853027" i="1"/>
  <c r="M853028" i="1"/>
  <c r="M853029" i="1"/>
  <c r="M853030" i="1"/>
  <c r="M853031" i="1"/>
  <c r="M853032" i="1"/>
  <c r="M853033" i="1"/>
  <c r="M853034" i="1"/>
  <c r="M853035" i="1"/>
  <c r="M853036" i="1"/>
  <c r="M853037" i="1"/>
  <c r="M853038" i="1"/>
  <c r="M853039" i="1"/>
  <c r="M853040" i="1"/>
  <c r="M853041" i="1"/>
  <c r="M853042" i="1"/>
  <c r="M853043" i="1"/>
  <c r="M853044" i="1"/>
  <c r="M853045" i="1"/>
  <c r="M853046" i="1"/>
  <c r="M853047" i="1"/>
  <c r="M853048" i="1"/>
  <c r="M853049" i="1"/>
  <c r="M853050" i="1"/>
  <c r="M853051" i="1"/>
  <c r="M853052" i="1"/>
  <c r="M853053" i="1"/>
  <c r="M853054" i="1"/>
  <c r="M853055" i="1"/>
  <c r="M853056" i="1"/>
  <c r="M853057" i="1"/>
  <c r="M853058" i="1"/>
  <c r="M853059" i="1"/>
  <c r="M853060" i="1"/>
  <c r="M853061" i="1"/>
  <c r="M853062" i="1"/>
  <c r="M853063" i="1"/>
  <c r="M853064" i="1"/>
  <c r="M853065" i="1"/>
  <c r="M853066" i="1"/>
  <c r="M853067" i="1"/>
  <c r="M853068" i="1"/>
  <c r="M853069" i="1"/>
  <c r="M853070" i="1"/>
  <c r="M853071" i="1"/>
  <c r="M853072" i="1"/>
  <c r="M853073" i="1"/>
  <c r="M853074" i="1"/>
  <c r="M853075" i="1"/>
  <c r="M853076" i="1"/>
  <c r="M853077" i="1"/>
  <c r="M853078" i="1"/>
  <c r="M853079" i="1"/>
  <c r="M853080" i="1"/>
  <c r="M853081" i="1"/>
  <c r="M853082" i="1"/>
  <c r="M853083" i="1"/>
  <c r="M853084" i="1"/>
  <c r="M853085" i="1"/>
  <c r="M853086" i="1"/>
  <c r="M853087" i="1"/>
  <c r="M853088" i="1"/>
  <c r="M853089" i="1"/>
  <c r="M853090" i="1"/>
  <c r="M853091" i="1"/>
  <c r="M853092" i="1"/>
  <c r="M853093" i="1"/>
  <c r="M853094" i="1"/>
  <c r="M853095" i="1"/>
  <c r="M853096" i="1"/>
  <c r="M853097" i="1"/>
  <c r="M853098" i="1"/>
  <c r="M853099" i="1"/>
  <c r="M853100" i="1"/>
  <c r="M853101" i="1"/>
  <c r="M853102" i="1"/>
  <c r="M853103" i="1"/>
  <c r="M853104" i="1"/>
  <c r="M853105" i="1"/>
  <c r="M853106" i="1"/>
  <c r="M853107" i="1"/>
  <c r="M853108" i="1"/>
  <c r="M853109" i="1"/>
  <c r="M853110" i="1"/>
  <c r="M853111" i="1"/>
  <c r="M853112" i="1"/>
  <c r="M853113" i="1"/>
  <c r="M853114" i="1"/>
  <c r="M853115" i="1"/>
  <c r="M853116" i="1"/>
  <c r="M853117" i="1"/>
  <c r="M853118" i="1"/>
  <c r="M853119" i="1"/>
  <c r="M853120" i="1"/>
  <c r="M853121" i="1"/>
  <c r="M853122" i="1"/>
  <c r="M853123" i="1"/>
  <c r="M853124" i="1"/>
  <c r="M853125" i="1"/>
  <c r="M853126" i="1"/>
  <c r="M853127" i="1"/>
  <c r="M853128" i="1"/>
  <c r="M853129" i="1"/>
  <c r="M853130" i="1"/>
  <c r="M853131" i="1"/>
  <c r="M853132" i="1"/>
  <c r="M853133" i="1"/>
  <c r="M853134" i="1"/>
  <c r="M853135" i="1"/>
  <c r="M853136" i="1"/>
  <c r="M853137" i="1"/>
  <c r="M853138" i="1"/>
  <c r="M853139" i="1"/>
  <c r="M853140" i="1"/>
  <c r="M853141" i="1"/>
  <c r="M853142" i="1"/>
  <c r="M853143" i="1"/>
  <c r="M853144" i="1"/>
  <c r="M853145" i="1"/>
  <c r="M853146" i="1"/>
  <c r="M853147" i="1"/>
  <c r="M853148" i="1"/>
  <c r="M853149" i="1"/>
  <c r="M853150" i="1"/>
  <c r="M853151" i="1"/>
  <c r="M853152" i="1"/>
  <c r="M853153" i="1"/>
  <c r="M853154" i="1"/>
  <c r="M853155" i="1"/>
  <c r="M853156" i="1"/>
  <c r="M853157" i="1"/>
  <c r="M853158" i="1"/>
  <c r="M853159" i="1"/>
  <c r="M853160" i="1"/>
  <c r="M853161" i="1"/>
  <c r="M853162" i="1"/>
  <c r="M853163" i="1"/>
  <c r="M853164" i="1"/>
  <c r="M853165" i="1"/>
  <c r="M853166" i="1"/>
  <c r="M853167" i="1"/>
  <c r="M853168" i="1"/>
  <c r="M853169" i="1"/>
  <c r="M853170" i="1"/>
  <c r="M853171" i="1"/>
  <c r="M853172" i="1"/>
  <c r="M853173" i="1"/>
  <c r="M853174" i="1"/>
  <c r="M853175" i="1"/>
  <c r="M853176" i="1"/>
  <c r="M853177" i="1"/>
  <c r="M853178" i="1"/>
  <c r="M853179" i="1"/>
  <c r="M853180" i="1"/>
  <c r="M853181" i="1"/>
  <c r="M853182" i="1"/>
  <c r="M853183" i="1"/>
  <c r="M853184" i="1"/>
  <c r="M853185" i="1"/>
  <c r="M853186" i="1"/>
  <c r="M853187" i="1"/>
  <c r="M853188" i="1"/>
  <c r="M853189" i="1"/>
  <c r="M853190" i="1"/>
  <c r="M853191" i="1"/>
  <c r="M853192" i="1"/>
  <c r="M853193" i="1"/>
  <c r="M853194" i="1"/>
  <c r="M853195" i="1"/>
  <c r="M853196" i="1"/>
  <c r="M853197" i="1"/>
  <c r="M853198" i="1"/>
  <c r="M853199" i="1"/>
  <c r="M853200" i="1"/>
  <c r="M853201" i="1"/>
  <c r="M853202" i="1"/>
  <c r="M853203" i="1"/>
  <c r="M853204" i="1"/>
  <c r="M853205" i="1"/>
  <c r="M853206" i="1"/>
  <c r="M853207" i="1"/>
  <c r="M853208" i="1"/>
  <c r="M853209" i="1"/>
  <c r="M853210" i="1"/>
  <c r="M853211" i="1"/>
  <c r="M853212" i="1"/>
  <c r="M853213" i="1"/>
  <c r="M853214" i="1"/>
  <c r="M853215" i="1"/>
  <c r="M853216" i="1"/>
  <c r="M853217" i="1"/>
  <c r="M853218" i="1"/>
  <c r="M853219" i="1"/>
  <c r="M853220" i="1"/>
  <c r="M853221" i="1"/>
  <c r="M853222" i="1"/>
  <c r="M853223" i="1"/>
  <c r="M853224" i="1"/>
  <c r="M853225" i="1"/>
  <c r="M853226" i="1"/>
  <c r="M853227" i="1"/>
  <c r="M853228" i="1"/>
  <c r="M853229" i="1"/>
  <c r="M853230" i="1"/>
  <c r="M853231" i="1"/>
  <c r="M853232" i="1"/>
  <c r="M853233" i="1"/>
  <c r="M853234" i="1"/>
  <c r="M853235" i="1"/>
  <c r="M853236" i="1"/>
  <c r="M853237" i="1"/>
  <c r="M853238" i="1"/>
  <c r="M853239" i="1"/>
  <c r="M853240" i="1"/>
  <c r="M853241" i="1"/>
  <c r="M853242" i="1"/>
  <c r="M853243" i="1"/>
  <c r="M853244" i="1"/>
  <c r="M853245" i="1"/>
  <c r="M853246" i="1"/>
  <c r="M853247" i="1"/>
  <c r="M853248" i="1"/>
  <c r="M853249" i="1"/>
  <c r="M853250" i="1"/>
  <c r="M853251" i="1"/>
  <c r="M853252" i="1"/>
  <c r="M853253" i="1"/>
  <c r="M853254" i="1"/>
  <c r="M853255" i="1"/>
  <c r="M853256" i="1"/>
  <c r="M853257" i="1"/>
  <c r="M853258" i="1"/>
  <c r="M853259" i="1"/>
  <c r="M853260" i="1"/>
  <c r="M853261" i="1"/>
  <c r="M853262" i="1"/>
  <c r="M853263" i="1"/>
  <c r="M853264" i="1"/>
  <c r="M853265" i="1"/>
  <c r="M853266" i="1"/>
  <c r="M853267" i="1"/>
  <c r="M853268" i="1"/>
  <c r="M853269" i="1"/>
  <c r="M853270" i="1"/>
  <c r="M853271" i="1"/>
  <c r="M853272" i="1"/>
  <c r="M853273" i="1"/>
  <c r="M853274" i="1"/>
  <c r="M853275" i="1"/>
  <c r="M853276" i="1"/>
  <c r="M853277" i="1"/>
  <c r="M853278" i="1"/>
  <c r="M853279" i="1"/>
  <c r="M853280" i="1"/>
  <c r="M853281" i="1"/>
  <c r="M853282" i="1"/>
  <c r="M853283" i="1"/>
  <c r="M853284" i="1"/>
  <c r="M853285" i="1"/>
  <c r="M853286" i="1"/>
  <c r="M853287" i="1"/>
  <c r="M853288" i="1"/>
  <c r="M853289" i="1"/>
  <c r="M853290" i="1"/>
  <c r="M853291" i="1"/>
  <c r="M853292" i="1"/>
  <c r="M853293" i="1"/>
  <c r="M853294" i="1"/>
  <c r="M853295" i="1"/>
  <c r="M853296" i="1"/>
  <c r="M853297" i="1"/>
  <c r="M853298" i="1"/>
  <c r="M853299" i="1"/>
  <c r="M853300" i="1"/>
  <c r="M853301" i="1"/>
  <c r="M853302" i="1"/>
  <c r="M853303" i="1"/>
  <c r="M853304" i="1"/>
  <c r="M853305" i="1"/>
  <c r="M853306" i="1"/>
  <c r="M853307" i="1"/>
  <c r="M853308" i="1"/>
  <c r="M853309" i="1"/>
  <c r="M853310" i="1"/>
  <c r="M853311" i="1"/>
  <c r="M853312" i="1"/>
  <c r="M853313" i="1"/>
  <c r="M853314" i="1"/>
  <c r="M853315" i="1"/>
  <c r="M853316" i="1"/>
  <c r="M853317" i="1"/>
  <c r="M853318" i="1"/>
  <c r="M853319" i="1"/>
  <c r="M853320" i="1"/>
  <c r="M853321" i="1"/>
  <c r="M853322" i="1"/>
  <c r="M853323" i="1"/>
  <c r="M853324" i="1"/>
  <c r="M853325" i="1"/>
  <c r="M853326" i="1"/>
  <c r="M853327" i="1"/>
  <c r="M853328" i="1"/>
  <c r="M853329" i="1"/>
  <c r="M853330" i="1"/>
  <c r="M853331" i="1"/>
  <c r="M853332" i="1"/>
  <c r="M853333" i="1"/>
  <c r="M853334" i="1"/>
  <c r="M853335" i="1"/>
  <c r="M853336" i="1"/>
  <c r="M853337" i="1"/>
  <c r="M853338" i="1"/>
  <c r="M853339" i="1"/>
  <c r="M853340" i="1"/>
  <c r="M853341" i="1"/>
  <c r="M853342" i="1"/>
  <c r="M853343" i="1"/>
  <c r="M853344" i="1"/>
  <c r="M853345" i="1"/>
  <c r="M853346" i="1"/>
  <c r="M853347" i="1"/>
  <c r="M853348" i="1"/>
  <c r="M853349" i="1"/>
  <c r="M853350" i="1"/>
  <c r="M853351" i="1"/>
  <c r="M853352" i="1"/>
  <c r="M853353" i="1"/>
  <c r="M853354" i="1"/>
  <c r="M853355" i="1"/>
  <c r="M853356" i="1"/>
  <c r="M853357" i="1"/>
  <c r="M853358" i="1"/>
  <c r="M853359" i="1"/>
  <c r="M853360" i="1"/>
  <c r="M853361" i="1"/>
  <c r="M853362" i="1"/>
  <c r="M853363" i="1"/>
  <c r="M853364" i="1"/>
  <c r="M853365" i="1"/>
  <c r="M853366" i="1"/>
  <c r="M853367" i="1"/>
  <c r="M853368" i="1"/>
  <c r="M853369" i="1"/>
  <c r="M853370" i="1"/>
  <c r="M853371" i="1"/>
  <c r="M853372" i="1"/>
  <c r="M853373" i="1"/>
  <c r="M853374" i="1"/>
  <c r="M853375" i="1"/>
  <c r="M853376" i="1"/>
  <c r="M853377" i="1"/>
  <c r="M853378" i="1"/>
  <c r="M853379" i="1"/>
  <c r="M853380" i="1"/>
  <c r="M853381" i="1"/>
  <c r="M853382" i="1"/>
  <c r="M853383" i="1"/>
  <c r="M853384" i="1"/>
  <c r="M853385" i="1"/>
  <c r="M853386" i="1"/>
  <c r="M853387" i="1"/>
  <c r="M853388" i="1"/>
  <c r="M853389" i="1"/>
  <c r="M853390" i="1"/>
  <c r="M853391" i="1"/>
  <c r="M853392" i="1"/>
  <c r="M853393" i="1"/>
  <c r="M853394" i="1"/>
  <c r="M853395" i="1"/>
  <c r="M853396" i="1"/>
  <c r="M853397" i="1"/>
  <c r="M853398" i="1"/>
  <c r="M853399" i="1"/>
  <c r="M853400" i="1"/>
  <c r="M853401" i="1"/>
  <c r="M853402" i="1"/>
  <c r="M853403" i="1"/>
  <c r="M853404" i="1"/>
  <c r="M853405" i="1"/>
  <c r="M853406" i="1"/>
  <c r="M853407" i="1"/>
  <c r="M853408" i="1"/>
  <c r="M853409" i="1"/>
  <c r="M853410" i="1"/>
  <c r="M853411" i="1"/>
  <c r="M853412" i="1"/>
  <c r="M853413" i="1"/>
  <c r="M853414" i="1"/>
  <c r="M853415" i="1"/>
  <c r="M853416" i="1"/>
  <c r="M853417" i="1"/>
  <c r="M853418" i="1"/>
  <c r="M853419" i="1"/>
  <c r="M853420" i="1"/>
  <c r="M853421" i="1"/>
  <c r="M853422" i="1"/>
  <c r="M853423" i="1"/>
  <c r="M853424" i="1"/>
  <c r="M853425" i="1"/>
  <c r="M853426" i="1"/>
  <c r="M853427" i="1"/>
  <c r="M853428" i="1"/>
  <c r="M853429" i="1"/>
  <c r="M853430" i="1"/>
  <c r="M853431" i="1"/>
  <c r="M853432" i="1"/>
  <c r="M853433" i="1"/>
  <c r="M853434" i="1"/>
  <c r="M853435" i="1"/>
  <c r="M853436" i="1"/>
  <c r="M853437" i="1"/>
  <c r="M853438" i="1"/>
  <c r="M853439" i="1"/>
  <c r="M853440" i="1"/>
  <c r="M853441" i="1"/>
  <c r="M853442" i="1"/>
  <c r="M853443" i="1"/>
  <c r="M853444" i="1"/>
  <c r="M853445" i="1"/>
  <c r="M853446" i="1"/>
  <c r="M853447" i="1"/>
  <c r="M853448" i="1"/>
  <c r="M853449" i="1"/>
  <c r="M853450" i="1"/>
  <c r="M853451" i="1"/>
  <c r="M853452" i="1"/>
  <c r="M853453" i="1"/>
  <c r="M853454" i="1"/>
  <c r="M853455" i="1"/>
  <c r="M853456" i="1"/>
  <c r="M853457" i="1"/>
  <c r="M853458" i="1"/>
  <c r="M853459" i="1"/>
  <c r="M853460" i="1"/>
  <c r="M853461" i="1"/>
  <c r="M853462" i="1"/>
  <c r="M853463" i="1"/>
  <c r="M853464" i="1"/>
  <c r="M853465" i="1"/>
  <c r="M853466" i="1"/>
  <c r="M853467" i="1"/>
  <c r="M853468" i="1"/>
  <c r="M853469" i="1"/>
  <c r="M853470" i="1"/>
  <c r="M853471" i="1"/>
  <c r="M853472" i="1"/>
  <c r="M853473" i="1"/>
  <c r="M853474" i="1"/>
  <c r="M853475" i="1"/>
  <c r="M853476" i="1"/>
  <c r="M853477" i="1"/>
  <c r="M853478" i="1"/>
  <c r="M853479" i="1"/>
  <c r="M853480" i="1"/>
  <c r="M853481" i="1"/>
  <c r="M853482" i="1"/>
  <c r="M853483" i="1"/>
  <c r="M853484" i="1"/>
  <c r="M853485" i="1"/>
  <c r="M853486" i="1"/>
  <c r="M853487" i="1"/>
  <c r="M853488" i="1"/>
  <c r="M853489" i="1"/>
  <c r="M853490" i="1"/>
  <c r="M853491" i="1"/>
  <c r="M853492" i="1"/>
  <c r="M853493" i="1"/>
  <c r="M853494" i="1"/>
  <c r="M853495" i="1"/>
  <c r="M853496" i="1"/>
  <c r="M853497" i="1"/>
  <c r="M853498" i="1"/>
  <c r="M853499" i="1"/>
  <c r="M853500" i="1"/>
  <c r="M853501" i="1"/>
  <c r="M853502" i="1"/>
  <c r="M853503" i="1"/>
  <c r="M853504" i="1"/>
  <c r="M853505" i="1"/>
  <c r="M853506" i="1"/>
  <c r="M853507" i="1"/>
  <c r="M853508" i="1"/>
  <c r="M853509" i="1"/>
  <c r="M853510" i="1"/>
  <c r="M853511" i="1"/>
  <c r="M853512" i="1"/>
  <c r="M853513" i="1"/>
  <c r="M853514" i="1"/>
  <c r="M853515" i="1"/>
  <c r="M853516" i="1"/>
  <c r="M853517" i="1"/>
  <c r="M853518" i="1"/>
  <c r="M853519" i="1"/>
  <c r="M853520" i="1"/>
  <c r="M853521" i="1"/>
  <c r="M853522" i="1"/>
  <c r="M853523" i="1"/>
  <c r="M853524" i="1"/>
  <c r="M853525" i="1"/>
  <c r="M853526" i="1"/>
  <c r="M853527" i="1"/>
  <c r="M853528" i="1"/>
  <c r="M853529" i="1"/>
  <c r="M853530" i="1"/>
  <c r="M853531" i="1"/>
  <c r="M853532" i="1"/>
  <c r="M853533" i="1"/>
  <c r="M853534" i="1"/>
  <c r="M853535" i="1"/>
  <c r="M853536" i="1"/>
  <c r="M853537" i="1"/>
  <c r="M853538" i="1"/>
  <c r="M853539" i="1"/>
  <c r="M853540" i="1"/>
  <c r="M853541" i="1"/>
  <c r="M853542" i="1"/>
  <c r="M853543" i="1"/>
  <c r="M853544" i="1"/>
  <c r="M853545" i="1"/>
  <c r="M853546" i="1"/>
  <c r="M853547" i="1"/>
  <c r="M853548" i="1"/>
  <c r="M853549" i="1"/>
  <c r="M853550" i="1"/>
  <c r="M853551" i="1"/>
  <c r="M853552" i="1"/>
  <c r="M853553" i="1"/>
  <c r="M853554" i="1"/>
  <c r="M853555" i="1"/>
  <c r="M853556" i="1"/>
  <c r="M853557" i="1"/>
  <c r="M853558" i="1"/>
  <c r="M853559" i="1"/>
  <c r="M853560" i="1"/>
  <c r="M853561" i="1"/>
  <c r="M853562" i="1"/>
  <c r="M853563" i="1"/>
  <c r="M853564" i="1"/>
  <c r="M853565" i="1"/>
  <c r="M853566" i="1"/>
  <c r="M853567" i="1"/>
  <c r="M853568" i="1"/>
  <c r="M853569" i="1"/>
  <c r="M853570" i="1"/>
  <c r="M853571" i="1"/>
  <c r="M853572" i="1"/>
  <c r="M853573" i="1"/>
  <c r="M853574" i="1"/>
  <c r="M853575" i="1"/>
  <c r="M853576" i="1"/>
  <c r="M853577" i="1"/>
  <c r="M853578" i="1"/>
  <c r="M853579" i="1"/>
  <c r="M853580" i="1"/>
  <c r="M853581" i="1"/>
  <c r="M853582" i="1"/>
  <c r="M853583" i="1"/>
  <c r="M853584" i="1"/>
  <c r="M853585" i="1"/>
  <c r="M853586" i="1"/>
  <c r="M853587" i="1"/>
  <c r="M853588" i="1"/>
  <c r="M853589" i="1"/>
  <c r="M853590" i="1"/>
  <c r="M853591" i="1"/>
  <c r="M853592" i="1"/>
  <c r="M853593" i="1"/>
  <c r="M853594" i="1"/>
  <c r="M853595" i="1"/>
  <c r="M853596" i="1"/>
  <c r="M853597" i="1"/>
  <c r="M853598" i="1"/>
  <c r="M853599" i="1"/>
  <c r="M853600" i="1"/>
  <c r="M853601" i="1"/>
  <c r="M853602" i="1"/>
  <c r="M853603" i="1"/>
  <c r="M853604" i="1"/>
  <c r="M853605" i="1"/>
  <c r="M853606" i="1"/>
  <c r="M853607" i="1"/>
  <c r="M853608" i="1"/>
  <c r="M853609" i="1"/>
  <c r="M853610" i="1"/>
  <c r="M853611" i="1"/>
  <c r="M853612" i="1"/>
  <c r="M853613" i="1"/>
  <c r="M853614" i="1"/>
  <c r="M853615" i="1"/>
  <c r="M853616" i="1"/>
  <c r="M853617" i="1"/>
  <c r="M853618" i="1"/>
  <c r="M853619" i="1"/>
  <c r="M853620" i="1"/>
  <c r="M853621" i="1"/>
  <c r="M853622" i="1"/>
  <c r="M853623" i="1"/>
  <c r="M853624" i="1"/>
  <c r="M853625" i="1"/>
  <c r="M853626" i="1"/>
  <c r="M853627" i="1"/>
  <c r="M853628" i="1"/>
  <c r="M853629" i="1"/>
  <c r="M853630" i="1"/>
  <c r="M853631" i="1"/>
  <c r="M853632" i="1"/>
  <c r="M853633" i="1"/>
  <c r="M853634" i="1"/>
  <c r="M853635" i="1"/>
  <c r="M853636" i="1"/>
  <c r="M853637" i="1"/>
  <c r="M853638" i="1"/>
  <c r="M853639" i="1"/>
  <c r="M853640" i="1"/>
  <c r="M853641" i="1"/>
  <c r="M853642" i="1"/>
  <c r="M853643" i="1"/>
  <c r="M853644" i="1"/>
  <c r="M853645" i="1"/>
  <c r="M853646" i="1"/>
  <c r="M853647" i="1"/>
  <c r="M853648" i="1"/>
  <c r="M853649" i="1"/>
  <c r="M853650" i="1"/>
  <c r="M853651" i="1"/>
  <c r="M853652" i="1"/>
  <c r="M853653" i="1"/>
  <c r="M853654" i="1"/>
  <c r="M853655" i="1"/>
  <c r="M853656" i="1"/>
  <c r="M853657" i="1"/>
  <c r="M853658" i="1"/>
  <c r="M853659" i="1"/>
  <c r="M853660" i="1"/>
  <c r="M853661" i="1"/>
  <c r="M853662" i="1"/>
  <c r="M853663" i="1"/>
  <c r="M853664" i="1"/>
  <c r="M853665" i="1"/>
  <c r="M853666" i="1"/>
  <c r="M853667" i="1"/>
  <c r="M853668" i="1"/>
  <c r="M853669" i="1"/>
  <c r="M853670" i="1"/>
  <c r="M853671" i="1"/>
  <c r="M853672" i="1"/>
  <c r="M853673" i="1"/>
  <c r="M853674" i="1"/>
  <c r="M853675" i="1"/>
  <c r="M853676" i="1"/>
  <c r="M853677" i="1"/>
  <c r="M853678" i="1"/>
  <c r="M853679" i="1"/>
  <c r="M853680" i="1"/>
  <c r="M853681" i="1"/>
  <c r="M853682" i="1"/>
  <c r="M853683" i="1"/>
  <c r="M853684" i="1"/>
  <c r="M853685" i="1"/>
  <c r="M853686" i="1"/>
  <c r="M853687" i="1"/>
  <c r="M853688" i="1"/>
  <c r="M853689" i="1"/>
  <c r="M853690" i="1"/>
  <c r="M853691" i="1"/>
  <c r="M853692" i="1"/>
  <c r="M853693" i="1"/>
  <c r="M853694" i="1"/>
  <c r="M853695" i="1"/>
  <c r="M853696" i="1"/>
  <c r="M853697" i="1"/>
  <c r="M853698" i="1"/>
  <c r="M853699" i="1"/>
  <c r="M853700" i="1"/>
  <c r="M853701" i="1"/>
  <c r="M853702" i="1"/>
  <c r="M853703" i="1"/>
  <c r="M853704" i="1"/>
  <c r="M853705" i="1"/>
  <c r="M853706" i="1"/>
  <c r="M853707" i="1"/>
  <c r="M853708" i="1"/>
  <c r="M853709" i="1"/>
  <c r="M853710" i="1"/>
  <c r="M853711" i="1"/>
  <c r="M853712" i="1"/>
  <c r="M853713" i="1"/>
  <c r="M853714" i="1"/>
  <c r="M853715" i="1"/>
  <c r="M853716" i="1"/>
  <c r="M853717" i="1"/>
  <c r="M853718" i="1"/>
  <c r="M853719" i="1"/>
  <c r="M853720" i="1"/>
  <c r="M853721" i="1"/>
  <c r="M853722" i="1"/>
  <c r="M853723" i="1"/>
  <c r="M853724" i="1"/>
  <c r="M853725" i="1"/>
  <c r="M853726" i="1"/>
  <c r="M853727" i="1"/>
  <c r="M853728" i="1"/>
  <c r="M853729" i="1"/>
  <c r="M853730" i="1"/>
  <c r="M853731" i="1"/>
  <c r="M853732" i="1"/>
  <c r="M853733" i="1"/>
  <c r="M853734" i="1"/>
  <c r="M853735" i="1"/>
  <c r="M853736" i="1"/>
  <c r="M853737" i="1"/>
  <c r="M853738" i="1"/>
  <c r="M853739" i="1"/>
  <c r="M853740" i="1"/>
  <c r="M853741" i="1"/>
  <c r="M853742" i="1"/>
  <c r="M853743" i="1"/>
  <c r="M853744" i="1"/>
  <c r="M853745" i="1"/>
  <c r="M853746" i="1"/>
  <c r="M853747" i="1"/>
  <c r="M853748" i="1"/>
  <c r="M853749" i="1"/>
  <c r="M853750" i="1"/>
  <c r="M853751" i="1"/>
  <c r="M853752" i="1"/>
  <c r="M853753" i="1"/>
  <c r="M853754" i="1"/>
  <c r="M853755" i="1"/>
  <c r="M853756" i="1"/>
  <c r="M853757" i="1"/>
  <c r="M853758" i="1"/>
  <c r="M853759" i="1"/>
  <c r="M853760" i="1"/>
  <c r="M853761" i="1"/>
  <c r="M853762" i="1"/>
  <c r="M853763" i="1"/>
  <c r="M853764" i="1"/>
  <c r="M853765" i="1"/>
  <c r="M853766" i="1"/>
  <c r="M853767" i="1"/>
  <c r="M853768" i="1"/>
  <c r="M853769" i="1"/>
  <c r="M853770" i="1"/>
  <c r="M853771" i="1"/>
  <c r="M853772" i="1"/>
  <c r="M853773" i="1"/>
  <c r="M853774" i="1"/>
  <c r="M853775" i="1"/>
  <c r="M853776" i="1"/>
  <c r="M853777" i="1"/>
  <c r="M853778" i="1"/>
  <c r="M853779" i="1"/>
  <c r="M853780" i="1"/>
  <c r="M853781" i="1"/>
  <c r="M853782" i="1"/>
  <c r="M853783" i="1"/>
  <c r="M853784" i="1"/>
  <c r="M853785" i="1"/>
  <c r="M853786" i="1"/>
  <c r="M853787" i="1"/>
  <c r="M853788" i="1"/>
  <c r="M853789" i="1"/>
  <c r="M853790" i="1"/>
  <c r="M853791" i="1"/>
  <c r="M853792" i="1"/>
  <c r="M853793" i="1"/>
  <c r="M853794" i="1"/>
  <c r="M853795" i="1"/>
  <c r="M853796" i="1"/>
  <c r="M853797" i="1"/>
  <c r="M853798" i="1"/>
  <c r="M853799" i="1"/>
  <c r="M853800" i="1"/>
  <c r="M853801" i="1"/>
  <c r="M853802" i="1"/>
  <c r="M853803" i="1"/>
  <c r="M853804" i="1"/>
  <c r="M853805" i="1"/>
  <c r="M853806" i="1"/>
  <c r="M853807" i="1"/>
  <c r="M853808" i="1"/>
  <c r="M853809" i="1"/>
  <c r="M853810" i="1"/>
  <c r="M853811" i="1"/>
  <c r="M853812" i="1"/>
  <c r="M853813" i="1"/>
  <c r="M853814" i="1"/>
  <c r="M853815" i="1"/>
  <c r="M853816" i="1"/>
  <c r="M853817" i="1"/>
  <c r="M853818" i="1"/>
  <c r="M853819" i="1"/>
  <c r="M853820" i="1"/>
  <c r="M853821" i="1"/>
  <c r="M853822" i="1"/>
  <c r="M853823" i="1"/>
  <c r="M853824" i="1"/>
  <c r="M853825" i="1"/>
  <c r="M853826" i="1"/>
  <c r="M853827" i="1"/>
  <c r="M853828" i="1"/>
  <c r="M853829" i="1"/>
  <c r="M853830" i="1"/>
  <c r="M853831" i="1"/>
  <c r="M853832" i="1"/>
  <c r="M853833" i="1"/>
  <c r="M853834" i="1"/>
  <c r="M853835" i="1"/>
  <c r="M853836" i="1"/>
  <c r="M853837" i="1"/>
  <c r="M853838" i="1"/>
  <c r="M853839" i="1"/>
  <c r="M853840" i="1"/>
  <c r="M853841" i="1"/>
  <c r="M853842" i="1"/>
  <c r="M853843" i="1"/>
  <c r="M853844" i="1"/>
  <c r="M853845" i="1"/>
  <c r="M853846" i="1"/>
  <c r="M853847" i="1"/>
  <c r="M853848" i="1"/>
  <c r="M853849" i="1"/>
  <c r="M853850" i="1"/>
  <c r="M853851" i="1"/>
  <c r="M853852" i="1"/>
  <c r="M853853" i="1"/>
  <c r="M853854" i="1"/>
  <c r="M853855" i="1"/>
  <c r="M853856" i="1"/>
  <c r="M853857" i="1"/>
  <c r="M853858" i="1"/>
  <c r="M853859" i="1"/>
  <c r="M853860" i="1"/>
  <c r="M853861" i="1"/>
  <c r="M853862" i="1"/>
  <c r="M853863" i="1"/>
  <c r="M853864" i="1"/>
  <c r="M853865" i="1"/>
  <c r="M853866" i="1"/>
  <c r="M853867" i="1"/>
  <c r="M853868" i="1"/>
  <c r="M853869" i="1"/>
  <c r="M853870" i="1"/>
  <c r="M853871" i="1"/>
  <c r="M853872" i="1"/>
  <c r="M853873" i="1"/>
  <c r="M853874" i="1"/>
  <c r="M853875" i="1"/>
  <c r="M853876" i="1"/>
  <c r="M853877" i="1"/>
  <c r="M853878" i="1"/>
  <c r="M853879" i="1"/>
  <c r="M853880" i="1"/>
  <c r="M853881" i="1"/>
  <c r="M853882" i="1"/>
  <c r="M853883" i="1"/>
  <c r="M853884" i="1"/>
  <c r="M853885" i="1"/>
  <c r="M853886" i="1"/>
  <c r="M853887" i="1"/>
  <c r="M853888" i="1"/>
  <c r="M853889" i="1"/>
  <c r="M853890" i="1"/>
  <c r="M853891" i="1"/>
  <c r="M853892" i="1"/>
  <c r="M853893" i="1"/>
  <c r="M853894" i="1"/>
  <c r="M853895" i="1"/>
  <c r="M853896" i="1"/>
  <c r="M853897" i="1"/>
  <c r="M853898" i="1"/>
  <c r="M853899" i="1"/>
  <c r="M853900" i="1"/>
  <c r="M853901" i="1"/>
  <c r="M853902" i="1"/>
  <c r="M853903" i="1"/>
  <c r="M853904" i="1"/>
  <c r="M853905" i="1"/>
  <c r="M853906" i="1"/>
  <c r="M853907" i="1"/>
  <c r="M853908" i="1"/>
  <c r="M853909" i="1"/>
  <c r="M853910" i="1"/>
  <c r="M853911" i="1"/>
  <c r="M853912" i="1"/>
  <c r="M853913" i="1"/>
  <c r="M853914" i="1"/>
  <c r="M853915" i="1"/>
  <c r="M853916" i="1"/>
  <c r="M853917" i="1"/>
  <c r="M853918" i="1"/>
  <c r="M853919" i="1"/>
  <c r="M853920" i="1"/>
  <c r="M853921" i="1"/>
  <c r="M853922" i="1"/>
  <c r="M853923" i="1"/>
  <c r="M853924" i="1"/>
  <c r="M853925" i="1"/>
  <c r="M853926" i="1"/>
  <c r="M853927" i="1"/>
  <c r="M853928" i="1"/>
  <c r="M853929" i="1"/>
  <c r="M853930" i="1"/>
  <c r="M853931" i="1"/>
  <c r="M853932" i="1"/>
  <c r="M853933" i="1"/>
  <c r="M853934" i="1"/>
  <c r="M853935" i="1"/>
  <c r="M853936" i="1"/>
  <c r="M853937" i="1"/>
  <c r="M853938" i="1"/>
  <c r="M853939" i="1"/>
  <c r="M853940" i="1"/>
  <c r="M853941" i="1"/>
  <c r="M853942" i="1"/>
  <c r="M853943" i="1"/>
  <c r="M853944" i="1"/>
  <c r="M853945" i="1"/>
  <c r="M853946" i="1"/>
  <c r="M853947" i="1"/>
  <c r="M853948" i="1"/>
  <c r="M853949" i="1"/>
  <c r="M853950" i="1"/>
  <c r="M853951" i="1"/>
  <c r="M853952" i="1"/>
  <c r="M853953" i="1"/>
  <c r="M853954" i="1"/>
  <c r="M853955" i="1"/>
  <c r="M853956" i="1"/>
  <c r="M853957" i="1"/>
  <c r="M853958" i="1"/>
  <c r="M853959" i="1"/>
  <c r="M853960" i="1"/>
  <c r="M853961" i="1"/>
  <c r="M853962" i="1"/>
  <c r="M853963" i="1"/>
  <c r="M853964" i="1"/>
  <c r="M853965" i="1"/>
  <c r="M853966" i="1"/>
  <c r="M853967" i="1"/>
  <c r="M853968" i="1"/>
  <c r="M853969" i="1"/>
  <c r="M853970" i="1"/>
  <c r="M853971" i="1"/>
  <c r="M853972" i="1"/>
  <c r="M853973" i="1"/>
  <c r="M853974" i="1"/>
  <c r="M853975" i="1"/>
  <c r="M853976" i="1"/>
  <c r="M853977" i="1"/>
  <c r="M853978" i="1"/>
  <c r="M853979" i="1"/>
  <c r="M853980" i="1"/>
  <c r="M853981" i="1"/>
  <c r="M853982" i="1"/>
  <c r="M853983" i="1"/>
  <c r="M853984" i="1"/>
  <c r="M853985" i="1"/>
  <c r="M853986" i="1"/>
  <c r="M853987" i="1"/>
  <c r="M853988" i="1"/>
  <c r="M853989" i="1"/>
  <c r="M853990" i="1"/>
  <c r="M853991" i="1"/>
  <c r="M853992" i="1"/>
  <c r="M853993" i="1"/>
  <c r="M853994" i="1"/>
  <c r="M853995" i="1"/>
  <c r="M853996" i="1"/>
  <c r="M853997" i="1"/>
  <c r="M853998" i="1"/>
  <c r="M853999" i="1"/>
  <c r="M854000" i="1"/>
  <c r="M854001" i="1"/>
  <c r="M854002" i="1"/>
  <c r="M854003" i="1"/>
  <c r="M854004" i="1"/>
  <c r="M854005" i="1"/>
  <c r="M854006" i="1"/>
  <c r="M854007" i="1"/>
  <c r="M854008" i="1"/>
  <c r="M854009" i="1"/>
  <c r="M854010" i="1"/>
  <c r="M854011" i="1"/>
  <c r="M854012" i="1"/>
  <c r="M854013" i="1"/>
  <c r="M854014" i="1"/>
  <c r="M854015" i="1"/>
  <c r="M854016" i="1"/>
  <c r="M854017" i="1"/>
  <c r="M854018" i="1"/>
  <c r="M854019" i="1"/>
  <c r="M854020" i="1"/>
  <c r="M854021" i="1"/>
  <c r="M854022" i="1"/>
  <c r="M854023" i="1"/>
  <c r="M854024" i="1"/>
  <c r="M854025" i="1"/>
  <c r="M854026" i="1"/>
  <c r="M854027" i="1"/>
  <c r="M854028" i="1"/>
  <c r="M854029" i="1"/>
  <c r="M854030" i="1"/>
  <c r="M854031" i="1"/>
  <c r="M854032" i="1"/>
  <c r="M854033" i="1"/>
  <c r="M854034" i="1"/>
  <c r="M854035" i="1"/>
  <c r="M854036" i="1"/>
  <c r="M854037" i="1"/>
  <c r="M854038" i="1"/>
  <c r="M854039" i="1"/>
  <c r="M854040" i="1"/>
  <c r="M854041" i="1"/>
  <c r="M854042" i="1"/>
  <c r="M854043" i="1"/>
  <c r="M854044" i="1"/>
  <c r="M854045" i="1"/>
  <c r="M854046" i="1"/>
  <c r="M854047" i="1"/>
  <c r="M854048" i="1"/>
  <c r="M854049" i="1"/>
  <c r="M854050" i="1"/>
  <c r="M854051" i="1"/>
  <c r="M854052" i="1"/>
  <c r="M854053" i="1"/>
  <c r="M854054" i="1"/>
  <c r="M854055" i="1"/>
  <c r="M854056" i="1"/>
  <c r="M854057" i="1"/>
  <c r="M854058" i="1"/>
  <c r="M854059" i="1"/>
  <c r="M854060" i="1"/>
  <c r="M854061" i="1"/>
  <c r="M854062" i="1"/>
  <c r="M854063" i="1"/>
  <c r="M854064" i="1"/>
  <c r="M854065" i="1"/>
  <c r="M854066" i="1"/>
  <c r="M854067" i="1"/>
  <c r="M854068" i="1"/>
  <c r="M854069" i="1"/>
  <c r="M854070" i="1"/>
  <c r="M854071" i="1"/>
  <c r="M854072" i="1"/>
  <c r="M854073" i="1"/>
  <c r="M854074" i="1"/>
  <c r="M854075" i="1"/>
  <c r="M854076" i="1"/>
  <c r="M854077" i="1"/>
  <c r="M854078" i="1"/>
  <c r="M854079" i="1"/>
  <c r="M854080" i="1"/>
  <c r="M854081" i="1"/>
  <c r="M854082" i="1"/>
  <c r="M854083" i="1"/>
  <c r="M854084" i="1"/>
  <c r="M854085" i="1"/>
  <c r="M854086" i="1"/>
  <c r="M854087" i="1"/>
  <c r="M854088" i="1"/>
  <c r="M854089" i="1"/>
  <c r="M854090" i="1"/>
  <c r="M854091" i="1"/>
  <c r="M854092" i="1"/>
  <c r="M854093" i="1"/>
  <c r="M854094" i="1"/>
  <c r="M854095" i="1"/>
  <c r="M854096" i="1"/>
  <c r="M854097" i="1"/>
  <c r="M854098" i="1"/>
  <c r="M854099" i="1"/>
  <c r="M854100" i="1"/>
  <c r="M854101" i="1"/>
  <c r="M854102" i="1"/>
  <c r="M854103" i="1"/>
  <c r="M854104" i="1"/>
  <c r="M854105" i="1"/>
  <c r="M854106" i="1"/>
  <c r="M854107" i="1"/>
  <c r="M854108" i="1"/>
  <c r="M854109" i="1"/>
  <c r="M854110" i="1"/>
  <c r="M854111" i="1"/>
  <c r="M854112" i="1"/>
  <c r="M854113" i="1"/>
  <c r="M854114" i="1"/>
  <c r="M854115" i="1"/>
  <c r="M854116" i="1"/>
  <c r="M854117" i="1"/>
  <c r="M854118" i="1"/>
  <c r="M854119" i="1"/>
  <c r="M854120" i="1"/>
  <c r="M854121" i="1"/>
  <c r="M854122" i="1"/>
  <c r="M854123" i="1"/>
  <c r="M854124" i="1"/>
  <c r="M854125" i="1"/>
  <c r="M854126" i="1"/>
  <c r="M854127" i="1"/>
  <c r="M854128" i="1"/>
  <c r="M854129" i="1"/>
  <c r="M854130" i="1"/>
  <c r="M854131" i="1"/>
  <c r="M854132" i="1"/>
  <c r="M854133" i="1"/>
  <c r="M854134" i="1"/>
  <c r="M854135" i="1"/>
  <c r="M854136" i="1"/>
  <c r="M854137" i="1"/>
  <c r="M854138" i="1"/>
  <c r="M854139" i="1"/>
  <c r="M854140" i="1"/>
  <c r="M854141" i="1"/>
  <c r="M854142" i="1"/>
  <c r="M854143" i="1"/>
  <c r="M854144" i="1"/>
  <c r="M854145" i="1"/>
  <c r="M854146" i="1"/>
  <c r="M854147" i="1"/>
  <c r="M854148" i="1"/>
  <c r="M854149" i="1"/>
  <c r="M854150" i="1"/>
  <c r="M854151" i="1"/>
  <c r="M854152" i="1"/>
  <c r="M854153" i="1"/>
  <c r="M854154" i="1"/>
  <c r="M854155" i="1"/>
  <c r="M854156" i="1"/>
  <c r="M854157" i="1"/>
  <c r="M854158" i="1"/>
  <c r="M854159" i="1"/>
  <c r="M854160" i="1"/>
  <c r="M854161" i="1"/>
  <c r="M854162" i="1"/>
  <c r="M854163" i="1"/>
  <c r="M854164" i="1"/>
  <c r="M854165" i="1"/>
  <c r="M854166" i="1"/>
  <c r="M854167" i="1"/>
  <c r="M854168" i="1"/>
  <c r="M854169" i="1"/>
  <c r="M854170" i="1"/>
  <c r="M854171" i="1"/>
  <c r="M854172" i="1"/>
  <c r="M854173" i="1"/>
  <c r="M854174" i="1"/>
  <c r="M854175" i="1"/>
  <c r="M854176" i="1"/>
  <c r="M854177" i="1"/>
  <c r="M854178" i="1"/>
  <c r="M854179" i="1"/>
  <c r="M854180" i="1"/>
  <c r="M854181" i="1"/>
  <c r="M854182" i="1"/>
  <c r="M854183" i="1"/>
  <c r="M854184" i="1"/>
  <c r="M854185" i="1"/>
  <c r="M854186" i="1"/>
  <c r="M854187" i="1"/>
  <c r="M854188" i="1"/>
  <c r="M854189" i="1"/>
  <c r="M854190" i="1"/>
  <c r="M854191" i="1"/>
  <c r="M854192" i="1"/>
  <c r="M854193" i="1"/>
  <c r="M854194" i="1"/>
  <c r="M854195" i="1"/>
  <c r="M854196" i="1"/>
  <c r="M854197" i="1"/>
  <c r="M854198" i="1"/>
  <c r="M854199" i="1"/>
  <c r="M854200" i="1"/>
  <c r="M854201" i="1"/>
  <c r="M854202" i="1"/>
  <c r="M854203" i="1"/>
  <c r="M854204" i="1"/>
  <c r="M854205" i="1"/>
  <c r="M854206" i="1"/>
  <c r="M854207" i="1"/>
  <c r="M854208" i="1"/>
  <c r="M854209" i="1"/>
  <c r="M854210" i="1"/>
  <c r="M854211" i="1"/>
  <c r="M854212" i="1"/>
  <c r="M854213" i="1"/>
  <c r="M854214" i="1"/>
  <c r="M854215" i="1"/>
  <c r="M854216" i="1"/>
  <c r="M854217" i="1"/>
  <c r="M854218" i="1"/>
  <c r="M854219" i="1"/>
  <c r="M854220" i="1"/>
  <c r="M854221" i="1"/>
  <c r="M854222" i="1"/>
  <c r="M854223" i="1"/>
  <c r="M854224" i="1"/>
  <c r="M854225" i="1"/>
  <c r="M854226" i="1"/>
  <c r="M854227" i="1"/>
  <c r="M854228" i="1"/>
  <c r="M854229" i="1"/>
  <c r="M854230" i="1"/>
  <c r="M854231" i="1"/>
  <c r="M854232" i="1"/>
  <c r="M854233" i="1"/>
  <c r="M854234" i="1"/>
  <c r="M854235" i="1"/>
  <c r="M854236" i="1"/>
  <c r="M854237" i="1"/>
  <c r="M854238" i="1"/>
  <c r="M854239" i="1"/>
  <c r="M854240" i="1"/>
  <c r="M854241" i="1"/>
  <c r="M854242" i="1"/>
  <c r="M854243" i="1"/>
  <c r="M854244" i="1"/>
  <c r="M854245" i="1"/>
  <c r="M854246" i="1"/>
  <c r="M854247" i="1"/>
  <c r="M854248" i="1"/>
  <c r="M854249" i="1"/>
  <c r="M854250" i="1"/>
  <c r="M854251" i="1"/>
  <c r="M854252" i="1"/>
  <c r="M854253" i="1"/>
  <c r="M854254" i="1"/>
  <c r="M854255" i="1"/>
  <c r="M854256" i="1"/>
  <c r="M854257" i="1"/>
  <c r="M854258" i="1"/>
  <c r="M854259" i="1"/>
  <c r="M854260" i="1"/>
  <c r="M854261" i="1"/>
  <c r="M854262" i="1"/>
  <c r="M854263" i="1"/>
  <c r="M854264" i="1"/>
  <c r="M854265" i="1"/>
  <c r="M854266" i="1"/>
  <c r="M854267" i="1"/>
  <c r="M854268" i="1"/>
  <c r="M854269" i="1"/>
  <c r="M854270" i="1"/>
  <c r="M854271" i="1"/>
  <c r="M854272" i="1"/>
  <c r="M854273" i="1"/>
  <c r="M854274" i="1"/>
  <c r="M854275" i="1"/>
  <c r="M854276" i="1"/>
  <c r="M854277" i="1"/>
  <c r="M854278" i="1"/>
  <c r="M854279" i="1"/>
  <c r="M854280" i="1"/>
  <c r="M854281" i="1"/>
  <c r="M854282" i="1"/>
  <c r="M854283" i="1"/>
  <c r="M854284" i="1"/>
  <c r="M854285" i="1"/>
  <c r="M854286" i="1"/>
  <c r="M854287" i="1"/>
  <c r="M854288" i="1"/>
  <c r="M854289" i="1"/>
  <c r="M854290" i="1"/>
  <c r="M854291" i="1"/>
  <c r="M854292" i="1"/>
  <c r="M854293" i="1"/>
  <c r="M854294" i="1"/>
  <c r="M854295" i="1"/>
  <c r="M854296" i="1"/>
  <c r="M854297" i="1"/>
  <c r="M854298" i="1"/>
  <c r="M854299" i="1"/>
  <c r="M854300" i="1"/>
  <c r="M854301" i="1"/>
  <c r="M854302" i="1"/>
  <c r="M854303" i="1"/>
  <c r="M854304" i="1"/>
  <c r="M854305" i="1"/>
  <c r="M854306" i="1"/>
  <c r="M854307" i="1"/>
  <c r="M854308" i="1"/>
  <c r="M854309" i="1"/>
  <c r="M854310" i="1"/>
  <c r="M854311" i="1"/>
  <c r="M854312" i="1"/>
  <c r="M854313" i="1"/>
  <c r="M854314" i="1"/>
  <c r="M854315" i="1"/>
  <c r="M854316" i="1"/>
  <c r="M854317" i="1"/>
  <c r="M854318" i="1"/>
  <c r="M854319" i="1"/>
  <c r="M854320" i="1"/>
  <c r="M854321" i="1"/>
  <c r="M854322" i="1"/>
  <c r="M854323" i="1"/>
  <c r="M854324" i="1"/>
  <c r="M854325" i="1"/>
  <c r="M854326" i="1"/>
  <c r="M854327" i="1"/>
  <c r="M854328" i="1"/>
  <c r="M854329" i="1"/>
  <c r="M854330" i="1"/>
  <c r="M854331" i="1"/>
  <c r="M854332" i="1"/>
  <c r="M854333" i="1"/>
  <c r="M854334" i="1"/>
  <c r="M854335" i="1"/>
  <c r="M854336" i="1"/>
  <c r="M854337" i="1"/>
  <c r="M854338" i="1"/>
  <c r="M854339" i="1"/>
  <c r="M854340" i="1"/>
  <c r="M854341" i="1"/>
  <c r="M854342" i="1"/>
  <c r="M854343" i="1"/>
  <c r="M854344" i="1"/>
  <c r="M854345" i="1"/>
  <c r="M854346" i="1"/>
  <c r="M854347" i="1"/>
  <c r="M854348" i="1"/>
  <c r="M854349" i="1"/>
  <c r="M854350" i="1"/>
  <c r="M854351" i="1"/>
  <c r="M854352" i="1"/>
  <c r="M854353" i="1"/>
  <c r="M854354" i="1"/>
  <c r="M854355" i="1"/>
  <c r="M854356" i="1"/>
  <c r="M854357" i="1"/>
  <c r="M854358" i="1"/>
  <c r="M854359" i="1"/>
  <c r="M854360" i="1"/>
  <c r="M854361" i="1"/>
  <c r="M854362" i="1"/>
  <c r="M854363" i="1"/>
  <c r="M854364" i="1"/>
  <c r="M854365" i="1"/>
  <c r="M854366" i="1"/>
  <c r="M854367" i="1"/>
  <c r="M854368" i="1"/>
  <c r="M854369" i="1"/>
  <c r="M854370" i="1"/>
  <c r="M854371" i="1"/>
  <c r="M854372" i="1"/>
  <c r="M854373" i="1"/>
  <c r="M854374" i="1"/>
  <c r="M854375" i="1"/>
  <c r="M854376" i="1"/>
  <c r="M854377" i="1"/>
  <c r="M854378" i="1"/>
  <c r="M854379" i="1"/>
  <c r="M854380" i="1"/>
  <c r="M854381" i="1"/>
  <c r="M854382" i="1"/>
  <c r="M854383" i="1"/>
  <c r="M854384" i="1"/>
  <c r="M854385" i="1"/>
  <c r="M854386" i="1"/>
  <c r="M854387" i="1"/>
  <c r="M854388" i="1"/>
  <c r="M854389" i="1"/>
  <c r="M854390" i="1"/>
  <c r="M854391" i="1"/>
  <c r="M854392" i="1"/>
  <c r="M854393" i="1"/>
  <c r="M854394" i="1"/>
  <c r="M854395" i="1"/>
  <c r="M854396" i="1"/>
  <c r="M854397" i="1"/>
  <c r="M854398" i="1"/>
  <c r="M854399" i="1"/>
  <c r="M854400" i="1"/>
  <c r="M854401" i="1"/>
  <c r="M854402" i="1"/>
  <c r="M854403" i="1"/>
  <c r="M854404" i="1"/>
  <c r="M854405" i="1"/>
  <c r="M854406" i="1"/>
  <c r="M854407" i="1"/>
  <c r="M854408" i="1"/>
  <c r="M854409" i="1"/>
  <c r="M854410" i="1"/>
  <c r="M854411" i="1"/>
  <c r="M854412" i="1"/>
  <c r="M854413" i="1"/>
  <c r="M854414" i="1"/>
  <c r="M854415" i="1"/>
  <c r="M854416" i="1"/>
  <c r="M854417" i="1"/>
  <c r="M854418" i="1"/>
  <c r="M854419" i="1"/>
  <c r="M854420" i="1"/>
  <c r="M854421" i="1"/>
  <c r="M854422" i="1"/>
  <c r="M854423" i="1"/>
  <c r="M854424" i="1"/>
  <c r="M854425" i="1"/>
  <c r="M854426" i="1"/>
  <c r="M854427" i="1"/>
  <c r="M854428" i="1"/>
  <c r="M854429" i="1"/>
  <c r="M854430" i="1"/>
  <c r="M854431" i="1"/>
  <c r="M854432" i="1"/>
  <c r="M854433" i="1"/>
  <c r="M854434" i="1"/>
  <c r="M854435" i="1"/>
  <c r="M854436" i="1"/>
  <c r="M854437" i="1"/>
  <c r="M854438" i="1"/>
  <c r="M854439" i="1"/>
  <c r="M854440" i="1"/>
  <c r="M854441" i="1"/>
  <c r="M854442" i="1"/>
  <c r="M854443" i="1"/>
  <c r="M854444" i="1"/>
  <c r="M854445" i="1"/>
  <c r="M854446" i="1"/>
  <c r="M854447" i="1"/>
  <c r="M854448" i="1"/>
  <c r="M854449" i="1"/>
  <c r="M854450" i="1"/>
  <c r="M854451" i="1"/>
  <c r="M854452" i="1"/>
  <c r="M854453" i="1"/>
  <c r="M854454" i="1"/>
  <c r="M854455" i="1"/>
  <c r="M854456" i="1"/>
  <c r="M854457" i="1"/>
  <c r="M854458" i="1"/>
  <c r="M854459" i="1"/>
  <c r="M854460" i="1"/>
  <c r="M854461" i="1"/>
  <c r="M854462" i="1"/>
  <c r="M854463" i="1"/>
  <c r="M854464" i="1"/>
  <c r="M854465" i="1"/>
  <c r="M854466" i="1"/>
  <c r="M854467" i="1"/>
  <c r="M854468" i="1"/>
  <c r="M854469" i="1"/>
  <c r="M854470" i="1"/>
  <c r="M854471" i="1"/>
  <c r="M854472" i="1"/>
  <c r="M854473" i="1"/>
  <c r="M854474" i="1"/>
  <c r="M854475" i="1"/>
  <c r="M854476" i="1"/>
  <c r="M854477" i="1"/>
  <c r="M854478" i="1"/>
  <c r="M854479" i="1"/>
  <c r="M854480" i="1"/>
  <c r="M854481" i="1"/>
  <c r="M854482" i="1"/>
  <c r="M854483" i="1"/>
  <c r="M854484" i="1"/>
  <c r="M854485" i="1"/>
  <c r="M854486" i="1"/>
  <c r="M854487" i="1"/>
  <c r="M854488" i="1"/>
  <c r="M854489" i="1"/>
  <c r="M854490" i="1"/>
  <c r="M854491" i="1"/>
  <c r="M854492" i="1"/>
  <c r="M854493" i="1"/>
  <c r="M854494" i="1"/>
  <c r="M854495" i="1"/>
  <c r="M854496" i="1"/>
  <c r="M854497" i="1"/>
  <c r="M854498" i="1"/>
  <c r="M854499" i="1"/>
  <c r="M854500" i="1"/>
  <c r="M854501" i="1"/>
  <c r="M854502" i="1"/>
  <c r="M854503" i="1"/>
  <c r="M854504" i="1"/>
  <c r="M854505" i="1"/>
  <c r="M854506" i="1"/>
  <c r="M854507" i="1"/>
  <c r="M854508" i="1"/>
  <c r="M854509" i="1"/>
  <c r="M854510" i="1"/>
  <c r="M854511" i="1"/>
  <c r="M854512" i="1"/>
  <c r="M854513" i="1"/>
  <c r="M854514" i="1"/>
  <c r="M854515" i="1"/>
  <c r="M854516" i="1"/>
  <c r="M854517" i="1"/>
  <c r="M854518" i="1"/>
  <c r="M854519" i="1"/>
  <c r="M854520" i="1"/>
  <c r="M854521" i="1"/>
  <c r="M854522" i="1"/>
  <c r="M854523" i="1"/>
  <c r="M854524" i="1"/>
  <c r="M854525" i="1"/>
  <c r="M854526" i="1"/>
  <c r="M854527" i="1"/>
  <c r="M854528" i="1"/>
  <c r="M854529" i="1"/>
  <c r="M854530" i="1"/>
  <c r="M854531" i="1"/>
  <c r="M854532" i="1"/>
  <c r="M854533" i="1"/>
  <c r="M854534" i="1"/>
  <c r="M854535" i="1"/>
  <c r="M854536" i="1"/>
  <c r="M854537" i="1"/>
  <c r="M854538" i="1"/>
  <c r="M854539" i="1"/>
  <c r="M854540" i="1"/>
  <c r="M854541" i="1"/>
  <c r="M854542" i="1"/>
  <c r="M854543" i="1"/>
  <c r="M854544" i="1"/>
  <c r="M854545" i="1"/>
  <c r="M854546" i="1"/>
  <c r="M854547" i="1"/>
  <c r="M854548" i="1"/>
  <c r="M854549" i="1"/>
  <c r="M854550" i="1"/>
  <c r="M854551" i="1"/>
  <c r="M854552" i="1"/>
  <c r="M854553" i="1"/>
  <c r="M854554" i="1"/>
  <c r="M854555" i="1"/>
  <c r="M854556" i="1"/>
  <c r="M854557" i="1"/>
  <c r="M854558" i="1"/>
  <c r="M854559" i="1"/>
  <c r="M854560" i="1"/>
  <c r="M854561" i="1"/>
  <c r="M854562" i="1"/>
  <c r="M854563" i="1"/>
  <c r="M854564" i="1"/>
  <c r="M854565" i="1"/>
  <c r="M854566" i="1"/>
  <c r="M854567" i="1"/>
  <c r="M854568" i="1"/>
  <c r="M854569" i="1"/>
  <c r="M854570" i="1"/>
  <c r="M854571" i="1"/>
  <c r="M854572" i="1"/>
  <c r="M854573" i="1"/>
  <c r="M854574" i="1"/>
  <c r="M854575" i="1"/>
  <c r="M854576" i="1"/>
  <c r="M854577" i="1"/>
  <c r="M854578" i="1"/>
  <c r="M854579" i="1"/>
  <c r="M854580" i="1"/>
  <c r="M854581" i="1"/>
  <c r="M854582" i="1"/>
  <c r="M854583" i="1"/>
  <c r="M854584" i="1"/>
  <c r="M854585" i="1"/>
  <c r="M854586" i="1"/>
  <c r="M854587" i="1"/>
  <c r="M854588" i="1"/>
  <c r="M854589" i="1"/>
  <c r="M854590" i="1"/>
  <c r="M854591" i="1"/>
  <c r="M854592" i="1"/>
  <c r="M854593" i="1"/>
  <c r="M854594" i="1"/>
  <c r="M854595" i="1"/>
  <c r="M854596" i="1"/>
  <c r="M854597" i="1"/>
  <c r="M854598" i="1"/>
  <c r="M854599" i="1"/>
  <c r="M854600" i="1"/>
  <c r="M854601" i="1"/>
  <c r="M854602" i="1"/>
  <c r="M854603" i="1"/>
  <c r="M854604" i="1"/>
  <c r="M854605" i="1"/>
  <c r="M854606" i="1"/>
  <c r="M854607" i="1"/>
  <c r="M854608" i="1"/>
  <c r="M854609" i="1"/>
  <c r="M854610" i="1"/>
  <c r="M854611" i="1"/>
  <c r="M854612" i="1"/>
  <c r="M854613" i="1"/>
  <c r="M854614" i="1"/>
  <c r="M854615" i="1"/>
  <c r="M854616" i="1"/>
  <c r="M854617" i="1"/>
  <c r="M854618" i="1"/>
  <c r="M854619" i="1"/>
  <c r="M854620" i="1"/>
  <c r="M854621" i="1"/>
  <c r="M854622" i="1"/>
  <c r="M854623" i="1"/>
  <c r="M854624" i="1"/>
  <c r="M854625" i="1"/>
  <c r="M854626" i="1"/>
  <c r="M854627" i="1"/>
  <c r="M854628" i="1"/>
  <c r="M854629" i="1"/>
  <c r="M854630" i="1"/>
  <c r="M854631" i="1"/>
  <c r="M854632" i="1"/>
  <c r="M854633" i="1"/>
  <c r="M854634" i="1"/>
  <c r="M854635" i="1"/>
  <c r="M854636" i="1"/>
  <c r="M854637" i="1"/>
  <c r="M854638" i="1"/>
  <c r="M854639" i="1"/>
  <c r="M854640" i="1"/>
  <c r="M854641" i="1"/>
  <c r="M854642" i="1"/>
  <c r="M854643" i="1"/>
  <c r="M854644" i="1"/>
  <c r="M854645" i="1"/>
  <c r="M854646" i="1"/>
  <c r="M854647" i="1"/>
  <c r="M854648" i="1"/>
  <c r="M854649" i="1"/>
  <c r="M854650" i="1"/>
  <c r="M854651" i="1"/>
  <c r="M854652" i="1"/>
  <c r="M854653" i="1"/>
  <c r="M854654" i="1"/>
  <c r="M854655" i="1"/>
  <c r="M854656" i="1"/>
  <c r="M854657" i="1"/>
  <c r="M854658" i="1"/>
  <c r="M854659" i="1"/>
  <c r="M854660" i="1"/>
  <c r="M854661" i="1"/>
  <c r="M854662" i="1"/>
  <c r="M854663" i="1"/>
  <c r="M854664" i="1"/>
  <c r="M854665" i="1"/>
  <c r="M854666" i="1"/>
  <c r="M854667" i="1"/>
  <c r="M854668" i="1"/>
  <c r="M854669" i="1"/>
  <c r="M854670" i="1"/>
  <c r="M854671" i="1"/>
  <c r="M854672" i="1"/>
  <c r="M854673" i="1"/>
  <c r="M854674" i="1"/>
  <c r="M854675" i="1"/>
  <c r="M854676" i="1"/>
  <c r="M854677" i="1"/>
  <c r="M854678" i="1"/>
  <c r="M854679" i="1"/>
  <c r="M854680" i="1"/>
  <c r="M854681" i="1"/>
  <c r="M854682" i="1"/>
  <c r="M854683" i="1"/>
  <c r="M854684" i="1"/>
  <c r="M854685" i="1"/>
  <c r="M854686" i="1"/>
  <c r="M854687" i="1"/>
  <c r="M854688" i="1"/>
  <c r="M854689" i="1"/>
  <c r="M854690" i="1"/>
  <c r="M854691" i="1"/>
  <c r="M854692" i="1"/>
  <c r="M854693" i="1"/>
  <c r="M854694" i="1"/>
  <c r="M854695" i="1"/>
  <c r="M854696" i="1"/>
  <c r="M854697" i="1"/>
  <c r="M854698" i="1"/>
  <c r="M854699" i="1"/>
  <c r="M854700" i="1"/>
  <c r="M854701" i="1"/>
  <c r="M854702" i="1"/>
  <c r="M854703" i="1"/>
  <c r="M854704" i="1"/>
  <c r="M854705" i="1"/>
  <c r="M854706" i="1"/>
  <c r="M854707" i="1"/>
  <c r="M854708" i="1"/>
  <c r="M854709" i="1"/>
  <c r="M854710" i="1"/>
  <c r="M854711" i="1"/>
  <c r="M854712" i="1"/>
  <c r="M854713" i="1"/>
  <c r="M854714" i="1"/>
  <c r="M854715" i="1"/>
  <c r="M854716" i="1"/>
  <c r="M854717" i="1"/>
  <c r="M854718" i="1"/>
  <c r="M854719" i="1"/>
  <c r="M854720" i="1"/>
  <c r="M854721" i="1"/>
  <c r="M854722" i="1"/>
  <c r="M854723" i="1"/>
  <c r="M854724" i="1"/>
  <c r="M854725" i="1"/>
  <c r="M854726" i="1"/>
  <c r="M854727" i="1"/>
  <c r="M854728" i="1"/>
  <c r="M854729" i="1"/>
  <c r="M854730" i="1"/>
  <c r="M854731" i="1"/>
  <c r="M854732" i="1"/>
  <c r="M854733" i="1"/>
  <c r="M854734" i="1"/>
  <c r="M854735" i="1"/>
  <c r="M854736" i="1"/>
  <c r="M854737" i="1"/>
  <c r="M854738" i="1"/>
  <c r="M854739" i="1"/>
  <c r="M854740" i="1"/>
  <c r="M854741" i="1"/>
  <c r="M854742" i="1"/>
  <c r="M854743" i="1"/>
  <c r="M854744" i="1"/>
  <c r="M854745" i="1"/>
  <c r="M854746" i="1"/>
  <c r="M854747" i="1"/>
  <c r="M854748" i="1"/>
  <c r="M854749" i="1"/>
  <c r="M854750" i="1"/>
  <c r="M854751" i="1"/>
  <c r="M854752" i="1"/>
  <c r="M854753" i="1"/>
  <c r="M854754" i="1"/>
  <c r="M854755" i="1"/>
  <c r="M854756" i="1"/>
  <c r="M854757" i="1"/>
  <c r="M854758" i="1"/>
  <c r="M854759" i="1"/>
  <c r="M854760" i="1"/>
  <c r="M854761" i="1"/>
  <c r="M854762" i="1"/>
  <c r="M854763" i="1"/>
  <c r="M854764" i="1"/>
  <c r="M854765" i="1"/>
  <c r="M854766" i="1"/>
  <c r="M854767" i="1"/>
  <c r="M854768" i="1"/>
  <c r="M854769" i="1"/>
  <c r="M854770" i="1"/>
  <c r="M854771" i="1"/>
  <c r="M854772" i="1"/>
  <c r="M854773" i="1"/>
  <c r="M854774" i="1"/>
  <c r="M854775" i="1"/>
  <c r="M854776" i="1"/>
  <c r="M854777" i="1"/>
  <c r="M854778" i="1"/>
  <c r="M854779" i="1"/>
  <c r="M854780" i="1"/>
  <c r="M854781" i="1"/>
  <c r="M854782" i="1"/>
  <c r="M854783" i="1"/>
  <c r="M854784" i="1"/>
  <c r="M854785" i="1"/>
  <c r="M854786" i="1"/>
  <c r="M854787" i="1"/>
  <c r="M854788" i="1"/>
  <c r="M854789" i="1"/>
  <c r="M854790" i="1"/>
  <c r="M854791" i="1"/>
  <c r="M854792" i="1"/>
  <c r="M854793" i="1"/>
  <c r="M854794" i="1"/>
  <c r="M854795" i="1"/>
  <c r="M854796" i="1"/>
  <c r="M854797" i="1"/>
  <c r="M854798" i="1"/>
  <c r="M854799" i="1"/>
  <c r="M854800" i="1"/>
  <c r="M854801" i="1"/>
  <c r="M854802" i="1"/>
  <c r="M854803" i="1"/>
  <c r="M854804" i="1"/>
  <c r="M854805" i="1"/>
  <c r="M854806" i="1"/>
  <c r="M854807" i="1"/>
  <c r="M854808" i="1"/>
  <c r="M854809" i="1"/>
  <c r="M854810" i="1"/>
  <c r="M854811" i="1"/>
  <c r="M854812" i="1"/>
  <c r="M854813" i="1"/>
  <c r="M854814" i="1"/>
  <c r="M854815" i="1"/>
  <c r="M854816" i="1"/>
  <c r="M854817" i="1"/>
  <c r="M854818" i="1"/>
  <c r="M854819" i="1"/>
  <c r="M854820" i="1"/>
  <c r="M854821" i="1"/>
  <c r="M854822" i="1"/>
  <c r="M854823" i="1"/>
  <c r="M854824" i="1"/>
  <c r="M854825" i="1"/>
  <c r="M854826" i="1"/>
  <c r="M854827" i="1"/>
  <c r="M854828" i="1"/>
  <c r="M854829" i="1"/>
  <c r="M854830" i="1"/>
  <c r="M854831" i="1"/>
  <c r="M854832" i="1"/>
  <c r="M854833" i="1"/>
  <c r="M854834" i="1"/>
  <c r="M854835" i="1"/>
  <c r="M854836" i="1"/>
  <c r="M854837" i="1"/>
  <c r="M854838" i="1"/>
  <c r="M854839" i="1"/>
  <c r="M854840" i="1"/>
  <c r="M854841" i="1"/>
  <c r="M854842" i="1"/>
  <c r="M854843" i="1"/>
  <c r="M854844" i="1"/>
  <c r="M854845" i="1"/>
  <c r="M854846" i="1"/>
  <c r="M854847" i="1"/>
  <c r="M854848" i="1"/>
  <c r="M854849" i="1"/>
  <c r="M854850" i="1"/>
  <c r="M854851" i="1"/>
  <c r="M854852" i="1"/>
  <c r="M854853" i="1"/>
  <c r="M854854" i="1"/>
  <c r="M854855" i="1"/>
  <c r="M854856" i="1"/>
  <c r="M854857" i="1"/>
  <c r="M854858" i="1"/>
  <c r="M854859" i="1"/>
  <c r="M854860" i="1"/>
  <c r="M854861" i="1"/>
  <c r="M854862" i="1"/>
  <c r="M854863" i="1"/>
  <c r="M854864" i="1"/>
  <c r="M854865" i="1"/>
  <c r="M854866" i="1"/>
  <c r="M854867" i="1"/>
  <c r="M854868" i="1"/>
  <c r="M854869" i="1"/>
  <c r="M854870" i="1"/>
  <c r="M854871" i="1"/>
  <c r="M854872" i="1"/>
  <c r="M854873" i="1"/>
  <c r="M854874" i="1"/>
  <c r="M854875" i="1"/>
  <c r="M854876" i="1"/>
  <c r="M854877" i="1"/>
  <c r="M854878" i="1"/>
  <c r="M854879" i="1"/>
  <c r="M854880" i="1"/>
  <c r="M854881" i="1"/>
  <c r="M854882" i="1"/>
  <c r="M854883" i="1"/>
  <c r="M854884" i="1"/>
  <c r="M854885" i="1"/>
  <c r="M854886" i="1"/>
  <c r="M854887" i="1"/>
  <c r="M854888" i="1"/>
  <c r="M854889" i="1"/>
  <c r="M854890" i="1"/>
  <c r="M854891" i="1"/>
  <c r="M854892" i="1"/>
  <c r="M854893" i="1"/>
  <c r="M854894" i="1"/>
  <c r="M854895" i="1"/>
  <c r="M854896" i="1"/>
  <c r="M854897" i="1"/>
  <c r="M854898" i="1"/>
  <c r="M854899" i="1"/>
  <c r="M854900" i="1"/>
  <c r="M854901" i="1"/>
  <c r="M854902" i="1"/>
  <c r="M854903" i="1"/>
  <c r="M854904" i="1"/>
  <c r="M854905" i="1"/>
  <c r="M854906" i="1"/>
  <c r="M854907" i="1"/>
  <c r="M854908" i="1"/>
  <c r="M854909" i="1"/>
  <c r="M854910" i="1"/>
  <c r="M854911" i="1"/>
  <c r="M854912" i="1"/>
  <c r="M854913" i="1"/>
  <c r="M854914" i="1"/>
  <c r="M854915" i="1"/>
  <c r="M854916" i="1"/>
  <c r="M854917" i="1"/>
  <c r="M854918" i="1"/>
  <c r="M854919" i="1"/>
  <c r="M854920" i="1"/>
  <c r="M854921" i="1"/>
  <c r="M854922" i="1"/>
  <c r="M854923" i="1"/>
  <c r="M854924" i="1"/>
  <c r="M854925" i="1"/>
  <c r="M854926" i="1"/>
  <c r="M854927" i="1"/>
  <c r="M854928" i="1"/>
  <c r="M854929" i="1"/>
  <c r="M854930" i="1"/>
  <c r="M854931" i="1"/>
  <c r="M854932" i="1"/>
  <c r="M854933" i="1"/>
  <c r="M854934" i="1"/>
  <c r="M854935" i="1"/>
  <c r="M854936" i="1"/>
  <c r="M854937" i="1"/>
  <c r="M854938" i="1"/>
  <c r="M854939" i="1"/>
  <c r="M854940" i="1"/>
  <c r="M854941" i="1"/>
  <c r="M854942" i="1"/>
  <c r="M854943" i="1"/>
  <c r="M854944" i="1"/>
  <c r="M854945" i="1"/>
  <c r="M854946" i="1"/>
  <c r="M854947" i="1"/>
  <c r="M854948" i="1"/>
  <c r="M854949" i="1"/>
  <c r="M854950" i="1"/>
  <c r="M854951" i="1"/>
  <c r="M854952" i="1"/>
  <c r="M854953" i="1"/>
  <c r="M854954" i="1"/>
  <c r="M854955" i="1"/>
  <c r="M854956" i="1"/>
  <c r="M854957" i="1"/>
  <c r="M854958" i="1"/>
  <c r="M854959" i="1"/>
  <c r="M854960" i="1"/>
  <c r="M854961" i="1"/>
  <c r="M854962" i="1"/>
  <c r="M854963" i="1"/>
  <c r="M854964" i="1"/>
  <c r="M854965" i="1"/>
  <c r="M854966" i="1"/>
  <c r="M854967" i="1"/>
  <c r="M854968" i="1"/>
  <c r="M854969" i="1"/>
  <c r="M854970" i="1"/>
  <c r="M854971" i="1"/>
  <c r="M854972" i="1"/>
  <c r="M854973" i="1"/>
  <c r="M854974" i="1"/>
  <c r="M854975" i="1"/>
  <c r="M854976" i="1"/>
  <c r="M854977" i="1"/>
  <c r="M854978" i="1"/>
  <c r="M854979" i="1"/>
  <c r="M854980" i="1"/>
  <c r="M854981" i="1"/>
  <c r="M854982" i="1"/>
  <c r="M854983" i="1"/>
  <c r="M854984" i="1"/>
  <c r="M854985" i="1"/>
  <c r="M854986" i="1"/>
  <c r="M854987" i="1"/>
  <c r="M854988" i="1"/>
  <c r="M854989" i="1"/>
  <c r="M854990" i="1"/>
  <c r="M854991" i="1"/>
  <c r="M854992" i="1"/>
  <c r="M854993" i="1"/>
  <c r="M854994" i="1"/>
  <c r="M854995" i="1"/>
  <c r="M854996" i="1"/>
  <c r="M854997" i="1"/>
  <c r="M854998" i="1"/>
  <c r="M854999" i="1"/>
  <c r="M855000" i="1"/>
  <c r="M855001" i="1"/>
  <c r="M855002" i="1"/>
  <c r="M855003" i="1"/>
  <c r="M855004" i="1"/>
  <c r="M855005" i="1"/>
  <c r="M855006" i="1"/>
  <c r="M855007" i="1"/>
  <c r="M855008" i="1"/>
  <c r="M855009" i="1"/>
  <c r="M855010" i="1"/>
  <c r="M855011" i="1"/>
  <c r="M855012" i="1"/>
  <c r="M855013" i="1"/>
  <c r="M855014" i="1"/>
  <c r="M855015" i="1"/>
  <c r="M855016" i="1"/>
  <c r="M855017" i="1"/>
  <c r="M855018" i="1"/>
  <c r="M855019" i="1"/>
  <c r="M855020" i="1"/>
  <c r="M855021" i="1"/>
  <c r="M855022" i="1"/>
  <c r="M855023" i="1"/>
  <c r="M855024" i="1"/>
  <c r="M855025" i="1"/>
  <c r="M855026" i="1"/>
  <c r="M855027" i="1"/>
  <c r="M855028" i="1"/>
  <c r="M855029" i="1"/>
  <c r="M855030" i="1"/>
  <c r="M855031" i="1"/>
  <c r="M855032" i="1"/>
  <c r="M855033" i="1"/>
  <c r="M855034" i="1"/>
  <c r="M855035" i="1"/>
  <c r="M855036" i="1"/>
  <c r="M855037" i="1"/>
  <c r="M855038" i="1"/>
  <c r="M855039" i="1"/>
  <c r="M855040" i="1"/>
  <c r="M855041" i="1"/>
  <c r="M855042" i="1"/>
  <c r="M855043" i="1"/>
  <c r="M855044" i="1"/>
  <c r="M855045" i="1"/>
  <c r="M855046" i="1"/>
  <c r="M855047" i="1"/>
  <c r="M855048" i="1"/>
  <c r="M855049" i="1"/>
  <c r="M855050" i="1"/>
  <c r="M855051" i="1"/>
  <c r="M855052" i="1"/>
  <c r="M855053" i="1"/>
  <c r="M855054" i="1"/>
  <c r="M855055" i="1"/>
  <c r="M855056" i="1"/>
  <c r="M855057" i="1"/>
  <c r="M855058" i="1"/>
  <c r="M855059" i="1"/>
  <c r="M855060" i="1"/>
  <c r="M855061" i="1"/>
  <c r="M855062" i="1"/>
  <c r="M855063" i="1"/>
  <c r="M855064" i="1"/>
  <c r="M855065" i="1"/>
  <c r="M855066" i="1"/>
  <c r="M855067" i="1"/>
  <c r="M855068" i="1"/>
  <c r="M855069" i="1"/>
  <c r="M855070" i="1"/>
  <c r="M855071" i="1"/>
  <c r="M855072" i="1"/>
  <c r="M855073" i="1"/>
  <c r="M855074" i="1"/>
  <c r="M855075" i="1"/>
  <c r="M855076" i="1"/>
  <c r="M855077" i="1"/>
  <c r="M855078" i="1"/>
  <c r="M855079" i="1"/>
  <c r="M855080" i="1"/>
  <c r="M855081" i="1"/>
  <c r="M855082" i="1"/>
  <c r="M855083" i="1"/>
  <c r="M855084" i="1"/>
  <c r="M855085" i="1"/>
  <c r="M855086" i="1"/>
  <c r="M855087" i="1"/>
  <c r="M855088" i="1"/>
  <c r="M855089" i="1"/>
  <c r="M855090" i="1"/>
  <c r="M855091" i="1"/>
  <c r="M855092" i="1"/>
  <c r="M855093" i="1"/>
  <c r="M855094" i="1"/>
  <c r="M855095" i="1"/>
  <c r="M855096" i="1"/>
  <c r="M855097" i="1"/>
  <c r="M855098" i="1"/>
  <c r="M855099" i="1"/>
  <c r="M855100" i="1"/>
  <c r="M855101" i="1"/>
  <c r="M855102" i="1"/>
  <c r="M855103" i="1"/>
  <c r="M855104" i="1"/>
  <c r="M855105" i="1"/>
  <c r="M855106" i="1"/>
  <c r="M855107" i="1"/>
  <c r="M855108" i="1"/>
  <c r="M855109" i="1"/>
  <c r="M855110" i="1"/>
  <c r="M855111" i="1"/>
  <c r="M855112" i="1"/>
  <c r="M855113" i="1"/>
  <c r="M855114" i="1"/>
  <c r="M855115" i="1"/>
  <c r="M855116" i="1"/>
  <c r="M855117" i="1"/>
  <c r="M855118" i="1"/>
  <c r="M855119" i="1"/>
  <c r="M855120" i="1"/>
  <c r="M855121" i="1"/>
  <c r="M855122" i="1"/>
  <c r="M855123" i="1"/>
  <c r="M855124" i="1"/>
  <c r="M855125" i="1"/>
  <c r="M855126" i="1"/>
  <c r="M855127" i="1"/>
  <c r="M855128" i="1"/>
  <c r="M855129" i="1"/>
  <c r="M855130" i="1"/>
  <c r="M855131" i="1"/>
  <c r="M855132" i="1"/>
  <c r="M855133" i="1"/>
  <c r="M855134" i="1"/>
  <c r="M855135" i="1"/>
  <c r="M855136" i="1"/>
  <c r="M855137" i="1"/>
  <c r="M855138" i="1"/>
  <c r="M855139" i="1"/>
  <c r="M855140" i="1"/>
  <c r="M855141" i="1"/>
  <c r="M855142" i="1"/>
  <c r="M855143" i="1"/>
  <c r="M855144" i="1"/>
  <c r="M855145" i="1"/>
  <c r="M855146" i="1"/>
  <c r="M855147" i="1"/>
  <c r="M855148" i="1"/>
  <c r="M855149" i="1"/>
  <c r="M855150" i="1"/>
  <c r="M855151" i="1"/>
  <c r="M855152" i="1"/>
  <c r="M855153" i="1"/>
  <c r="M855154" i="1"/>
  <c r="M855155" i="1"/>
  <c r="M855156" i="1"/>
  <c r="M855157" i="1"/>
  <c r="M855158" i="1"/>
  <c r="M855159" i="1"/>
  <c r="M855160" i="1"/>
  <c r="M855161" i="1"/>
  <c r="M855162" i="1"/>
  <c r="M855163" i="1"/>
  <c r="M855164" i="1"/>
  <c r="M855165" i="1"/>
  <c r="M855166" i="1"/>
  <c r="M855167" i="1"/>
  <c r="M855168" i="1"/>
  <c r="M855169" i="1"/>
  <c r="M855170" i="1"/>
  <c r="M855171" i="1"/>
  <c r="M855172" i="1"/>
  <c r="M855173" i="1"/>
  <c r="M855174" i="1"/>
  <c r="M855175" i="1"/>
  <c r="M855176" i="1"/>
  <c r="M855177" i="1"/>
  <c r="M855178" i="1"/>
  <c r="M855179" i="1"/>
  <c r="M855180" i="1"/>
  <c r="M855181" i="1"/>
  <c r="M855182" i="1"/>
  <c r="M855183" i="1"/>
  <c r="M855184" i="1"/>
  <c r="M855185" i="1"/>
  <c r="M855186" i="1"/>
  <c r="M855187" i="1"/>
  <c r="M855188" i="1"/>
  <c r="M855189" i="1"/>
  <c r="M855190" i="1"/>
  <c r="M855191" i="1"/>
  <c r="M855192" i="1"/>
  <c r="M855193" i="1"/>
  <c r="M855194" i="1"/>
  <c r="M855195" i="1"/>
  <c r="M855196" i="1"/>
  <c r="M855197" i="1"/>
  <c r="M855198" i="1"/>
  <c r="M855199" i="1"/>
  <c r="M855200" i="1"/>
  <c r="M855201" i="1"/>
  <c r="M855202" i="1"/>
  <c r="M855203" i="1"/>
  <c r="M855204" i="1"/>
  <c r="M855205" i="1"/>
  <c r="M855206" i="1"/>
  <c r="M855207" i="1"/>
  <c r="M855208" i="1"/>
  <c r="M855209" i="1"/>
  <c r="M855210" i="1"/>
  <c r="M855211" i="1"/>
  <c r="M855212" i="1"/>
  <c r="M855213" i="1"/>
  <c r="M855214" i="1"/>
  <c r="M855215" i="1"/>
  <c r="M855216" i="1"/>
  <c r="M855217" i="1"/>
  <c r="M855218" i="1"/>
  <c r="M855219" i="1"/>
  <c r="M855220" i="1"/>
  <c r="M855221" i="1"/>
  <c r="M855222" i="1"/>
  <c r="M855223" i="1"/>
  <c r="M855224" i="1"/>
  <c r="M855225" i="1"/>
  <c r="M855226" i="1"/>
  <c r="M855227" i="1"/>
  <c r="M855228" i="1"/>
  <c r="M855229" i="1"/>
  <c r="M855230" i="1"/>
  <c r="M855231" i="1"/>
  <c r="M855232" i="1"/>
  <c r="M855233" i="1"/>
  <c r="M855234" i="1"/>
  <c r="M855235" i="1"/>
  <c r="M855236" i="1"/>
  <c r="M855237" i="1"/>
  <c r="M855238" i="1"/>
  <c r="M855239" i="1"/>
  <c r="M855240" i="1"/>
  <c r="M855241" i="1"/>
  <c r="M855242" i="1"/>
  <c r="M855243" i="1"/>
  <c r="M855244" i="1"/>
  <c r="M855245" i="1"/>
  <c r="M855246" i="1"/>
  <c r="M855247" i="1"/>
  <c r="M855248" i="1"/>
  <c r="M855249" i="1"/>
  <c r="M855250" i="1"/>
  <c r="M855251" i="1"/>
  <c r="M855252" i="1"/>
  <c r="M855253" i="1"/>
  <c r="M855254" i="1"/>
  <c r="M855255" i="1"/>
  <c r="M855256" i="1"/>
  <c r="M855257" i="1"/>
  <c r="M855258" i="1"/>
  <c r="M855259" i="1"/>
  <c r="M855260" i="1"/>
  <c r="M855261" i="1"/>
  <c r="M855262" i="1"/>
  <c r="M855263" i="1"/>
  <c r="M855264" i="1"/>
  <c r="M855265" i="1"/>
  <c r="M855266" i="1"/>
  <c r="M855267" i="1"/>
  <c r="M855268" i="1"/>
  <c r="M855269" i="1"/>
  <c r="M855270" i="1"/>
  <c r="M855271" i="1"/>
  <c r="M855272" i="1"/>
  <c r="M855273" i="1"/>
  <c r="M855274" i="1"/>
  <c r="M855275" i="1"/>
  <c r="M855276" i="1"/>
  <c r="M855277" i="1"/>
  <c r="M855278" i="1"/>
  <c r="M855279" i="1"/>
  <c r="M855280" i="1"/>
  <c r="M855281" i="1"/>
  <c r="M855282" i="1"/>
  <c r="M855283" i="1"/>
  <c r="M855284" i="1"/>
  <c r="M855285" i="1"/>
  <c r="M855286" i="1"/>
  <c r="M855287" i="1"/>
  <c r="M855288" i="1"/>
  <c r="M855289" i="1"/>
  <c r="M855290" i="1"/>
  <c r="M855291" i="1"/>
  <c r="M855292" i="1"/>
  <c r="M855293" i="1"/>
  <c r="M855294" i="1"/>
  <c r="M855295" i="1"/>
  <c r="M855296" i="1"/>
  <c r="M855297" i="1"/>
  <c r="M855298" i="1"/>
  <c r="M855299" i="1"/>
  <c r="M855300" i="1"/>
  <c r="M855301" i="1"/>
  <c r="M855302" i="1"/>
  <c r="M855303" i="1"/>
  <c r="M855304" i="1"/>
  <c r="M855305" i="1"/>
  <c r="M855306" i="1"/>
  <c r="M855307" i="1"/>
  <c r="M855308" i="1"/>
  <c r="M855309" i="1"/>
  <c r="M855310" i="1"/>
  <c r="M855311" i="1"/>
  <c r="M855312" i="1"/>
  <c r="M855313" i="1"/>
  <c r="M855314" i="1"/>
  <c r="M855315" i="1"/>
  <c r="M855316" i="1"/>
  <c r="M855317" i="1"/>
  <c r="M855318" i="1"/>
  <c r="M855319" i="1"/>
  <c r="M855320" i="1"/>
  <c r="M855321" i="1"/>
  <c r="M855322" i="1"/>
  <c r="M855323" i="1"/>
  <c r="M855324" i="1"/>
  <c r="M855325" i="1"/>
  <c r="M855326" i="1"/>
  <c r="M855327" i="1"/>
  <c r="M855328" i="1"/>
  <c r="M855329" i="1"/>
  <c r="M855330" i="1"/>
  <c r="M855331" i="1"/>
  <c r="M855332" i="1"/>
  <c r="M855333" i="1"/>
  <c r="M855334" i="1"/>
  <c r="M855335" i="1"/>
  <c r="M855336" i="1"/>
  <c r="M855337" i="1"/>
  <c r="M855338" i="1"/>
  <c r="M855339" i="1"/>
  <c r="M855340" i="1"/>
  <c r="M855341" i="1"/>
  <c r="M855342" i="1"/>
  <c r="M855343" i="1"/>
  <c r="M855344" i="1"/>
  <c r="M855345" i="1"/>
  <c r="M855346" i="1"/>
  <c r="M855347" i="1"/>
  <c r="M855348" i="1"/>
  <c r="M855349" i="1"/>
  <c r="M855350" i="1"/>
  <c r="M855351" i="1"/>
  <c r="M855352" i="1"/>
  <c r="M855353" i="1"/>
  <c r="M855354" i="1"/>
  <c r="M855355" i="1"/>
  <c r="M855356" i="1"/>
  <c r="M855357" i="1"/>
  <c r="M855358" i="1"/>
  <c r="M855359" i="1"/>
  <c r="M855360" i="1"/>
  <c r="M855361" i="1"/>
  <c r="M855362" i="1"/>
  <c r="M855363" i="1"/>
  <c r="M855364" i="1"/>
  <c r="M855365" i="1"/>
  <c r="M855366" i="1"/>
  <c r="M855367" i="1"/>
  <c r="M855368" i="1"/>
  <c r="M855369" i="1"/>
  <c r="M855370" i="1"/>
  <c r="M855371" i="1"/>
  <c r="M855372" i="1"/>
  <c r="M855373" i="1"/>
  <c r="M855374" i="1"/>
  <c r="M855375" i="1"/>
  <c r="M855376" i="1"/>
  <c r="M855377" i="1"/>
  <c r="M855378" i="1"/>
  <c r="M855379" i="1"/>
  <c r="M855380" i="1"/>
  <c r="M855381" i="1"/>
  <c r="M855382" i="1"/>
  <c r="M855383" i="1"/>
  <c r="M855384" i="1"/>
  <c r="M855385" i="1"/>
  <c r="M855386" i="1"/>
  <c r="M855387" i="1"/>
  <c r="M855388" i="1"/>
  <c r="M855389" i="1"/>
  <c r="M855390" i="1"/>
  <c r="M855391" i="1"/>
  <c r="M855392" i="1"/>
  <c r="M855393" i="1"/>
  <c r="M855394" i="1"/>
  <c r="M855395" i="1"/>
  <c r="M855396" i="1"/>
  <c r="M855397" i="1"/>
  <c r="M855398" i="1"/>
  <c r="M855399" i="1"/>
  <c r="M855400" i="1"/>
  <c r="M855401" i="1"/>
  <c r="M855402" i="1"/>
  <c r="M855403" i="1"/>
  <c r="M855404" i="1"/>
  <c r="M855405" i="1"/>
  <c r="M855406" i="1"/>
  <c r="M855407" i="1"/>
  <c r="M855408" i="1"/>
  <c r="M855409" i="1"/>
  <c r="M855410" i="1"/>
  <c r="M855411" i="1"/>
  <c r="M855412" i="1"/>
  <c r="M855413" i="1"/>
  <c r="M855414" i="1"/>
  <c r="M855415" i="1"/>
  <c r="M855416" i="1"/>
  <c r="M855417" i="1"/>
  <c r="M855418" i="1"/>
  <c r="M855419" i="1"/>
  <c r="M855420" i="1"/>
  <c r="M855421" i="1"/>
  <c r="M855422" i="1"/>
  <c r="M855423" i="1"/>
  <c r="M855424" i="1"/>
  <c r="M855425" i="1"/>
  <c r="M855426" i="1"/>
  <c r="M855427" i="1"/>
  <c r="M855428" i="1"/>
  <c r="M855429" i="1"/>
  <c r="M855430" i="1"/>
  <c r="M855431" i="1"/>
  <c r="M855432" i="1"/>
  <c r="M855433" i="1"/>
  <c r="M855434" i="1"/>
  <c r="M855435" i="1"/>
  <c r="M855436" i="1"/>
  <c r="M855437" i="1"/>
  <c r="M855438" i="1"/>
  <c r="M855439" i="1"/>
  <c r="M855440" i="1"/>
  <c r="M855441" i="1"/>
  <c r="M855442" i="1"/>
  <c r="M855443" i="1"/>
  <c r="M855444" i="1"/>
  <c r="M855445" i="1"/>
  <c r="M855446" i="1"/>
  <c r="M855447" i="1"/>
  <c r="M855448" i="1"/>
  <c r="M855449" i="1"/>
  <c r="M855450" i="1"/>
  <c r="M855451" i="1"/>
  <c r="M855452" i="1"/>
  <c r="M855453" i="1"/>
  <c r="M855454" i="1"/>
  <c r="M855455" i="1"/>
  <c r="M855456" i="1"/>
  <c r="M855457" i="1"/>
  <c r="M855458" i="1"/>
  <c r="M855459" i="1"/>
  <c r="M855460" i="1"/>
  <c r="M855461" i="1"/>
  <c r="M855462" i="1"/>
  <c r="M855463" i="1"/>
  <c r="M855464" i="1"/>
  <c r="M855465" i="1"/>
  <c r="M855466" i="1"/>
  <c r="M855467" i="1"/>
  <c r="M855468" i="1"/>
  <c r="M855469" i="1"/>
  <c r="M855470" i="1"/>
  <c r="M855471" i="1"/>
  <c r="M855472" i="1"/>
  <c r="M855473" i="1"/>
  <c r="M855474" i="1"/>
  <c r="M855475" i="1"/>
  <c r="M855476" i="1"/>
  <c r="M855477" i="1"/>
  <c r="M855478" i="1"/>
  <c r="M855479" i="1"/>
  <c r="M855480" i="1"/>
  <c r="M855481" i="1"/>
  <c r="M855482" i="1"/>
  <c r="M855483" i="1"/>
  <c r="M855484" i="1"/>
  <c r="M855485" i="1"/>
  <c r="M855486" i="1"/>
  <c r="M855487" i="1"/>
  <c r="M855488" i="1"/>
  <c r="M855489" i="1"/>
  <c r="M855490" i="1"/>
  <c r="M855491" i="1"/>
  <c r="M855492" i="1"/>
  <c r="M855493" i="1"/>
  <c r="M855494" i="1"/>
  <c r="M855495" i="1"/>
  <c r="M855496" i="1"/>
  <c r="M855497" i="1"/>
  <c r="M855498" i="1"/>
  <c r="M855499" i="1"/>
  <c r="M855500" i="1"/>
  <c r="M855501" i="1"/>
  <c r="M855502" i="1"/>
  <c r="M855503" i="1"/>
  <c r="M855504" i="1"/>
  <c r="M855505" i="1"/>
  <c r="M855506" i="1"/>
  <c r="M855507" i="1"/>
  <c r="M855508" i="1"/>
  <c r="M855509" i="1"/>
  <c r="M855510" i="1"/>
  <c r="M855511" i="1"/>
  <c r="M855512" i="1"/>
  <c r="M855513" i="1"/>
  <c r="M855514" i="1"/>
  <c r="M855515" i="1"/>
  <c r="M855516" i="1"/>
  <c r="M855517" i="1"/>
  <c r="M855518" i="1"/>
  <c r="M855519" i="1"/>
  <c r="M855520" i="1"/>
  <c r="M855521" i="1"/>
  <c r="M855522" i="1"/>
  <c r="M855523" i="1"/>
  <c r="M855524" i="1"/>
  <c r="M855525" i="1"/>
  <c r="M855526" i="1"/>
  <c r="M855527" i="1"/>
  <c r="M855528" i="1"/>
  <c r="M855529" i="1"/>
  <c r="M855530" i="1"/>
  <c r="M855531" i="1"/>
  <c r="M855532" i="1"/>
  <c r="M855533" i="1"/>
  <c r="M855534" i="1"/>
  <c r="M855535" i="1"/>
  <c r="M855536" i="1"/>
  <c r="M855537" i="1"/>
  <c r="M855538" i="1"/>
  <c r="M855539" i="1"/>
  <c r="M855540" i="1"/>
  <c r="M855541" i="1"/>
  <c r="M855542" i="1"/>
  <c r="M855543" i="1"/>
  <c r="M855544" i="1"/>
  <c r="M855545" i="1"/>
  <c r="M855546" i="1"/>
  <c r="M855547" i="1"/>
  <c r="M855548" i="1"/>
  <c r="M855549" i="1"/>
  <c r="M855550" i="1"/>
  <c r="M855551" i="1"/>
  <c r="M855552" i="1"/>
  <c r="M855553" i="1"/>
  <c r="M855554" i="1"/>
  <c r="M855555" i="1"/>
  <c r="M855556" i="1"/>
  <c r="M855557" i="1"/>
  <c r="M855558" i="1"/>
  <c r="M855559" i="1"/>
  <c r="M855560" i="1"/>
  <c r="M855561" i="1"/>
  <c r="M855562" i="1"/>
  <c r="M855563" i="1"/>
  <c r="M855564" i="1"/>
  <c r="M855565" i="1"/>
  <c r="M855566" i="1"/>
  <c r="M855567" i="1"/>
  <c r="M855568" i="1"/>
  <c r="M855569" i="1"/>
  <c r="M855570" i="1"/>
  <c r="M855571" i="1"/>
  <c r="M855572" i="1"/>
  <c r="M855573" i="1"/>
  <c r="M855574" i="1"/>
  <c r="M855575" i="1"/>
  <c r="M855576" i="1"/>
  <c r="M855577" i="1"/>
  <c r="M855578" i="1"/>
  <c r="M855579" i="1"/>
  <c r="M855580" i="1"/>
  <c r="M855581" i="1"/>
  <c r="M855582" i="1"/>
  <c r="M855583" i="1"/>
  <c r="M855584" i="1"/>
  <c r="M855585" i="1"/>
  <c r="M855586" i="1"/>
  <c r="M855587" i="1"/>
  <c r="M855588" i="1"/>
  <c r="M855589" i="1"/>
  <c r="M855590" i="1"/>
  <c r="M855591" i="1"/>
  <c r="M855592" i="1"/>
  <c r="M855593" i="1"/>
  <c r="M855594" i="1"/>
  <c r="M855595" i="1"/>
  <c r="M855596" i="1"/>
  <c r="M855597" i="1"/>
  <c r="M855598" i="1"/>
  <c r="M855599" i="1"/>
  <c r="M855600" i="1"/>
  <c r="M855601" i="1"/>
  <c r="M855602" i="1"/>
  <c r="M855603" i="1"/>
  <c r="M855604" i="1"/>
  <c r="M855605" i="1"/>
  <c r="M855606" i="1"/>
  <c r="M855607" i="1"/>
  <c r="M855608" i="1"/>
  <c r="M855609" i="1"/>
  <c r="M855610" i="1"/>
  <c r="M855611" i="1"/>
  <c r="M855612" i="1"/>
  <c r="M855613" i="1"/>
  <c r="M855614" i="1"/>
  <c r="M855615" i="1"/>
  <c r="M855616" i="1"/>
  <c r="M855617" i="1"/>
  <c r="M855618" i="1"/>
  <c r="M855619" i="1"/>
  <c r="M855620" i="1"/>
  <c r="M855621" i="1"/>
  <c r="M855622" i="1"/>
  <c r="M855623" i="1"/>
  <c r="M855624" i="1"/>
  <c r="M855625" i="1"/>
  <c r="M855626" i="1"/>
  <c r="M855627" i="1"/>
  <c r="M855628" i="1"/>
  <c r="M855629" i="1"/>
  <c r="M855630" i="1"/>
  <c r="M855631" i="1"/>
  <c r="M855632" i="1"/>
  <c r="M855633" i="1"/>
  <c r="M855634" i="1"/>
  <c r="M855635" i="1"/>
  <c r="M855636" i="1"/>
  <c r="M855637" i="1"/>
  <c r="M855638" i="1"/>
  <c r="M855639" i="1"/>
  <c r="M855640" i="1"/>
  <c r="M855641" i="1"/>
  <c r="M855642" i="1"/>
  <c r="M855643" i="1"/>
  <c r="M855644" i="1"/>
  <c r="M855645" i="1"/>
  <c r="M855646" i="1"/>
  <c r="M855647" i="1"/>
  <c r="M855648" i="1"/>
  <c r="M855649" i="1"/>
  <c r="M855650" i="1"/>
  <c r="M855651" i="1"/>
  <c r="M855652" i="1"/>
  <c r="M855653" i="1"/>
  <c r="M855654" i="1"/>
  <c r="M855655" i="1"/>
  <c r="M855656" i="1"/>
  <c r="M855657" i="1"/>
  <c r="M855658" i="1"/>
  <c r="M855659" i="1"/>
  <c r="M855660" i="1"/>
  <c r="M855661" i="1"/>
  <c r="M855662" i="1"/>
  <c r="M855663" i="1"/>
  <c r="M855664" i="1"/>
  <c r="M855665" i="1"/>
  <c r="M855666" i="1"/>
  <c r="M855667" i="1"/>
  <c r="M855668" i="1"/>
  <c r="M855669" i="1"/>
  <c r="M855670" i="1"/>
  <c r="M855671" i="1"/>
  <c r="M855672" i="1"/>
  <c r="M855673" i="1"/>
  <c r="M855674" i="1"/>
  <c r="M855675" i="1"/>
  <c r="M855676" i="1"/>
  <c r="M855677" i="1"/>
  <c r="M855678" i="1"/>
  <c r="M855679" i="1"/>
  <c r="M855680" i="1"/>
  <c r="M855681" i="1"/>
  <c r="M855682" i="1"/>
  <c r="M855683" i="1"/>
  <c r="M855684" i="1"/>
  <c r="M855685" i="1"/>
  <c r="M855686" i="1"/>
  <c r="M855687" i="1"/>
  <c r="M855688" i="1"/>
  <c r="M855689" i="1"/>
  <c r="M855690" i="1"/>
  <c r="M855691" i="1"/>
  <c r="M855692" i="1"/>
  <c r="M855693" i="1"/>
  <c r="M855694" i="1"/>
  <c r="M855695" i="1"/>
  <c r="M855696" i="1"/>
  <c r="M855697" i="1"/>
  <c r="M855698" i="1"/>
  <c r="M855699" i="1"/>
  <c r="M855700" i="1"/>
  <c r="M855701" i="1"/>
  <c r="M855702" i="1"/>
  <c r="M855703" i="1"/>
  <c r="M855704" i="1"/>
  <c r="M855705" i="1"/>
  <c r="M855706" i="1"/>
  <c r="M855707" i="1"/>
  <c r="M855708" i="1"/>
  <c r="M855709" i="1"/>
  <c r="M855710" i="1"/>
  <c r="M855711" i="1"/>
  <c r="M855712" i="1"/>
  <c r="M855713" i="1"/>
  <c r="M855714" i="1"/>
  <c r="M855715" i="1"/>
  <c r="M855716" i="1"/>
  <c r="M855717" i="1"/>
  <c r="M855718" i="1"/>
  <c r="M855719" i="1"/>
  <c r="M855720" i="1"/>
  <c r="M855721" i="1"/>
  <c r="M855722" i="1"/>
  <c r="M855723" i="1"/>
  <c r="M855724" i="1"/>
  <c r="M855725" i="1"/>
  <c r="M855726" i="1"/>
  <c r="M855727" i="1"/>
  <c r="M855728" i="1"/>
  <c r="M855729" i="1"/>
  <c r="M855730" i="1"/>
  <c r="M855731" i="1"/>
  <c r="M855732" i="1"/>
  <c r="M855733" i="1"/>
  <c r="M855734" i="1"/>
  <c r="M855735" i="1"/>
  <c r="M855736" i="1"/>
  <c r="M855737" i="1"/>
  <c r="M855738" i="1"/>
  <c r="M855739" i="1"/>
  <c r="M855740" i="1"/>
  <c r="M855741" i="1"/>
  <c r="M855742" i="1"/>
  <c r="M855743" i="1"/>
  <c r="M855744" i="1"/>
  <c r="M855745" i="1"/>
  <c r="M855746" i="1"/>
  <c r="M855747" i="1"/>
  <c r="M855748" i="1"/>
  <c r="M855749" i="1"/>
  <c r="M855750" i="1"/>
  <c r="M855751" i="1"/>
  <c r="M855752" i="1"/>
  <c r="M855753" i="1"/>
  <c r="M855754" i="1"/>
  <c r="M855755" i="1"/>
  <c r="M855756" i="1"/>
  <c r="M855757" i="1"/>
  <c r="M855758" i="1"/>
  <c r="M855759" i="1"/>
  <c r="M855760" i="1"/>
  <c r="M855761" i="1"/>
  <c r="M855762" i="1"/>
  <c r="M855763" i="1"/>
  <c r="M855764" i="1"/>
  <c r="M855765" i="1"/>
  <c r="M855766" i="1"/>
  <c r="M855767" i="1"/>
  <c r="M855768" i="1"/>
  <c r="M855769" i="1"/>
  <c r="M855770" i="1"/>
  <c r="M855771" i="1"/>
  <c r="M855772" i="1"/>
  <c r="M855773" i="1"/>
  <c r="M855774" i="1"/>
  <c r="M855775" i="1"/>
  <c r="M855776" i="1"/>
  <c r="M855777" i="1"/>
  <c r="M855778" i="1"/>
  <c r="M855779" i="1"/>
  <c r="M855780" i="1"/>
  <c r="M855781" i="1"/>
  <c r="M855782" i="1"/>
  <c r="M855783" i="1"/>
  <c r="M855784" i="1"/>
  <c r="M855785" i="1"/>
  <c r="M855786" i="1"/>
  <c r="M855787" i="1"/>
  <c r="M855788" i="1"/>
  <c r="M855789" i="1"/>
  <c r="M855790" i="1"/>
  <c r="M855791" i="1"/>
  <c r="M855792" i="1"/>
  <c r="M855793" i="1"/>
  <c r="M855794" i="1"/>
  <c r="M855795" i="1"/>
  <c r="M855796" i="1"/>
  <c r="M855797" i="1"/>
  <c r="M855798" i="1"/>
  <c r="M855799" i="1"/>
  <c r="M855800" i="1"/>
  <c r="M855801" i="1"/>
  <c r="M855802" i="1"/>
  <c r="M855803" i="1"/>
  <c r="M855804" i="1"/>
  <c r="M855805" i="1"/>
  <c r="M855806" i="1"/>
  <c r="M855807" i="1"/>
  <c r="M855808" i="1"/>
  <c r="M855809" i="1"/>
  <c r="M855810" i="1"/>
  <c r="M855811" i="1"/>
  <c r="M855812" i="1"/>
  <c r="M855813" i="1"/>
  <c r="M855814" i="1"/>
  <c r="M855815" i="1"/>
  <c r="M855816" i="1"/>
  <c r="M855817" i="1"/>
  <c r="M855818" i="1"/>
  <c r="M855819" i="1"/>
  <c r="M855820" i="1"/>
  <c r="M855821" i="1"/>
  <c r="M855822" i="1"/>
  <c r="M855823" i="1"/>
  <c r="M855824" i="1"/>
  <c r="M855825" i="1"/>
  <c r="M855826" i="1"/>
  <c r="M855827" i="1"/>
  <c r="M855828" i="1"/>
  <c r="M855829" i="1"/>
  <c r="M855830" i="1"/>
  <c r="M855831" i="1"/>
  <c r="M855832" i="1"/>
  <c r="M855833" i="1"/>
  <c r="M855834" i="1"/>
  <c r="M855835" i="1"/>
  <c r="M855836" i="1"/>
  <c r="M855837" i="1"/>
  <c r="M855838" i="1"/>
  <c r="M855839" i="1"/>
  <c r="M855840" i="1"/>
  <c r="M855841" i="1"/>
  <c r="M855842" i="1"/>
  <c r="M855843" i="1"/>
  <c r="M855844" i="1"/>
  <c r="M855845" i="1"/>
  <c r="M855846" i="1"/>
  <c r="M855847" i="1"/>
  <c r="M855848" i="1"/>
  <c r="M855849" i="1"/>
  <c r="M855850" i="1"/>
  <c r="M855851" i="1"/>
  <c r="M855852" i="1"/>
  <c r="M855853" i="1"/>
  <c r="M855854" i="1"/>
  <c r="M855855" i="1"/>
  <c r="M855856" i="1"/>
  <c r="M855857" i="1"/>
  <c r="M855858" i="1"/>
  <c r="M855859" i="1"/>
  <c r="M855860" i="1"/>
  <c r="M855861" i="1"/>
  <c r="M855862" i="1"/>
  <c r="M855863" i="1"/>
  <c r="M855864" i="1"/>
  <c r="M855865" i="1"/>
  <c r="M855866" i="1"/>
  <c r="M855867" i="1"/>
  <c r="M855868" i="1"/>
  <c r="M855869" i="1"/>
  <c r="M855870" i="1"/>
  <c r="M855871" i="1"/>
  <c r="M855872" i="1"/>
  <c r="M855873" i="1"/>
  <c r="M855874" i="1"/>
  <c r="M855875" i="1"/>
  <c r="M855876" i="1"/>
  <c r="M855877" i="1"/>
  <c r="M855878" i="1"/>
  <c r="M855879" i="1"/>
  <c r="M855880" i="1"/>
  <c r="M855881" i="1"/>
  <c r="M855882" i="1"/>
  <c r="M855883" i="1"/>
  <c r="M855884" i="1"/>
  <c r="M855885" i="1"/>
  <c r="M855886" i="1"/>
  <c r="M855887" i="1"/>
  <c r="M855888" i="1"/>
  <c r="M855889" i="1"/>
  <c r="M855890" i="1"/>
  <c r="M855891" i="1"/>
  <c r="M855892" i="1"/>
  <c r="M855893" i="1"/>
  <c r="M855894" i="1"/>
  <c r="M855895" i="1"/>
  <c r="M855896" i="1"/>
  <c r="M855897" i="1"/>
  <c r="M855898" i="1"/>
  <c r="M855899" i="1"/>
  <c r="M855900" i="1"/>
  <c r="M855901" i="1"/>
  <c r="M855902" i="1"/>
  <c r="M855903" i="1"/>
  <c r="M855904" i="1"/>
  <c r="M855905" i="1"/>
  <c r="M855906" i="1"/>
  <c r="M855907" i="1"/>
  <c r="M855908" i="1"/>
  <c r="M855909" i="1"/>
  <c r="M855910" i="1"/>
  <c r="M855911" i="1"/>
  <c r="M855912" i="1"/>
  <c r="M855913" i="1"/>
  <c r="M855914" i="1"/>
  <c r="M855915" i="1"/>
  <c r="M855916" i="1"/>
  <c r="M855917" i="1"/>
  <c r="M855918" i="1"/>
  <c r="M855919" i="1"/>
  <c r="M855920" i="1"/>
  <c r="M855921" i="1"/>
  <c r="M855922" i="1"/>
  <c r="M855923" i="1"/>
  <c r="M855924" i="1"/>
  <c r="M855925" i="1"/>
  <c r="M855926" i="1"/>
  <c r="M855927" i="1"/>
  <c r="M855928" i="1"/>
  <c r="M855929" i="1"/>
  <c r="M855930" i="1"/>
  <c r="M855931" i="1"/>
  <c r="M855932" i="1"/>
  <c r="M855933" i="1"/>
  <c r="M855934" i="1"/>
  <c r="M855935" i="1"/>
  <c r="M855936" i="1"/>
  <c r="M855937" i="1"/>
  <c r="M855938" i="1"/>
  <c r="M855939" i="1"/>
  <c r="M855940" i="1"/>
  <c r="M855941" i="1"/>
  <c r="M855942" i="1"/>
  <c r="M855943" i="1"/>
  <c r="M855944" i="1"/>
  <c r="M855945" i="1"/>
  <c r="M855946" i="1"/>
  <c r="M855947" i="1"/>
  <c r="M855948" i="1"/>
  <c r="M855949" i="1"/>
  <c r="M855950" i="1"/>
  <c r="M855951" i="1"/>
  <c r="M855952" i="1"/>
  <c r="M855953" i="1"/>
  <c r="M855954" i="1"/>
  <c r="M855955" i="1"/>
  <c r="M855956" i="1"/>
  <c r="M855957" i="1"/>
  <c r="M855958" i="1"/>
  <c r="M855959" i="1"/>
  <c r="M855960" i="1"/>
  <c r="M855961" i="1"/>
  <c r="M855962" i="1"/>
  <c r="M855963" i="1"/>
  <c r="M855964" i="1"/>
  <c r="M855965" i="1"/>
  <c r="M855966" i="1"/>
  <c r="M855967" i="1"/>
  <c r="M855968" i="1"/>
  <c r="M855969" i="1"/>
  <c r="M855970" i="1"/>
  <c r="M855971" i="1"/>
  <c r="M855972" i="1"/>
  <c r="M855973" i="1"/>
  <c r="M855974" i="1"/>
  <c r="M855975" i="1"/>
  <c r="M855976" i="1"/>
  <c r="M855977" i="1"/>
  <c r="M855978" i="1"/>
  <c r="M855979" i="1"/>
  <c r="M855980" i="1"/>
  <c r="M855981" i="1"/>
  <c r="M855982" i="1"/>
  <c r="M855983" i="1"/>
  <c r="M855984" i="1"/>
  <c r="M855985" i="1"/>
  <c r="M855986" i="1"/>
  <c r="M855987" i="1"/>
  <c r="M855988" i="1"/>
  <c r="M855989" i="1"/>
  <c r="M855990" i="1"/>
  <c r="M855991" i="1"/>
  <c r="M855992" i="1"/>
  <c r="M855993" i="1"/>
  <c r="M855994" i="1"/>
  <c r="M855995" i="1"/>
  <c r="M855996" i="1"/>
  <c r="M855997" i="1"/>
  <c r="M855998" i="1"/>
  <c r="M855999" i="1"/>
  <c r="M856000" i="1"/>
  <c r="M856001" i="1"/>
  <c r="M856002" i="1"/>
  <c r="M856003" i="1"/>
  <c r="M856004" i="1"/>
  <c r="M856005" i="1"/>
  <c r="M856006" i="1"/>
  <c r="M856007" i="1"/>
  <c r="M856008" i="1"/>
  <c r="M856009" i="1"/>
  <c r="M856010" i="1"/>
  <c r="M856011" i="1"/>
  <c r="M856012" i="1"/>
  <c r="M856013" i="1"/>
  <c r="M856014" i="1"/>
  <c r="M856015" i="1"/>
  <c r="M856016" i="1"/>
  <c r="M856017" i="1"/>
  <c r="M856018" i="1"/>
  <c r="M856019" i="1"/>
  <c r="M856020" i="1"/>
  <c r="M856021" i="1"/>
  <c r="M856022" i="1"/>
  <c r="M856023" i="1"/>
  <c r="M856024" i="1"/>
  <c r="M856025" i="1"/>
  <c r="M856026" i="1"/>
  <c r="M856027" i="1"/>
  <c r="M856028" i="1"/>
  <c r="M856029" i="1"/>
  <c r="M856030" i="1"/>
  <c r="M856031" i="1"/>
  <c r="M856032" i="1"/>
  <c r="M856033" i="1"/>
  <c r="M856034" i="1"/>
  <c r="M856035" i="1"/>
  <c r="M856036" i="1"/>
  <c r="M856037" i="1"/>
  <c r="M856038" i="1"/>
  <c r="M856039" i="1"/>
  <c r="M856040" i="1"/>
  <c r="M856041" i="1"/>
  <c r="M856042" i="1"/>
  <c r="M856043" i="1"/>
  <c r="M856044" i="1"/>
  <c r="M856045" i="1"/>
  <c r="M856046" i="1"/>
  <c r="M856047" i="1"/>
  <c r="M856048" i="1"/>
  <c r="M856049" i="1"/>
  <c r="M856050" i="1"/>
  <c r="M856051" i="1"/>
  <c r="M856052" i="1"/>
  <c r="M856053" i="1"/>
  <c r="M856054" i="1"/>
  <c r="M856055" i="1"/>
  <c r="M856056" i="1"/>
  <c r="M856057" i="1"/>
  <c r="M856058" i="1"/>
  <c r="M856059" i="1"/>
  <c r="M856060" i="1"/>
  <c r="M856061" i="1"/>
  <c r="M856062" i="1"/>
  <c r="M856063" i="1"/>
  <c r="M856064" i="1"/>
  <c r="M856065" i="1"/>
  <c r="M856066" i="1"/>
  <c r="M856067" i="1"/>
  <c r="M856068" i="1"/>
  <c r="M856069" i="1"/>
  <c r="M856070" i="1"/>
  <c r="M856071" i="1"/>
  <c r="M856072" i="1"/>
  <c r="M856073" i="1"/>
  <c r="M856074" i="1"/>
  <c r="M856075" i="1"/>
  <c r="M856076" i="1"/>
  <c r="M856077" i="1"/>
  <c r="M856078" i="1"/>
  <c r="M856079" i="1"/>
  <c r="M856080" i="1"/>
  <c r="M856081" i="1"/>
  <c r="M856082" i="1"/>
  <c r="M856083" i="1"/>
  <c r="M856084" i="1"/>
  <c r="M856085" i="1"/>
  <c r="M856086" i="1"/>
  <c r="M856087" i="1"/>
  <c r="M856088" i="1"/>
  <c r="M856089" i="1"/>
  <c r="M856090" i="1"/>
  <c r="M856091" i="1"/>
  <c r="M856092" i="1"/>
  <c r="M856093" i="1"/>
  <c r="M856094" i="1"/>
  <c r="M856095" i="1"/>
  <c r="M856096" i="1"/>
  <c r="M856097" i="1"/>
  <c r="M856098" i="1"/>
  <c r="M856099" i="1"/>
  <c r="M856100" i="1"/>
  <c r="M856101" i="1"/>
  <c r="M856102" i="1"/>
  <c r="M856103" i="1"/>
  <c r="M856104" i="1"/>
  <c r="M856105" i="1"/>
  <c r="M856106" i="1"/>
  <c r="M856107" i="1"/>
  <c r="M856108" i="1"/>
  <c r="M856109" i="1"/>
  <c r="M856110" i="1"/>
  <c r="M856111" i="1"/>
  <c r="M856112" i="1"/>
  <c r="M856113" i="1"/>
  <c r="M856114" i="1"/>
  <c r="M856115" i="1"/>
  <c r="M856116" i="1"/>
  <c r="M856117" i="1"/>
  <c r="M856118" i="1"/>
  <c r="M856119" i="1"/>
  <c r="M856120" i="1"/>
  <c r="M856121" i="1"/>
  <c r="M856122" i="1"/>
  <c r="M856123" i="1"/>
  <c r="M856124" i="1"/>
  <c r="M856125" i="1"/>
  <c r="M856126" i="1"/>
  <c r="M856127" i="1"/>
  <c r="M856128" i="1"/>
  <c r="M856129" i="1"/>
  <c r="M856130" i="1"/>
  <c r="M856131" i="1"/>
  <c r="M856132" i="1"/>
  <c r="M856133" i="1"/>
  <c r="M856134" i="1"/>
  <c r="M856135" i="1"/>
  <c r="M856136" i="1"/>
  <c r="M856137" i="1"/>
  <c r="M856138" i="1"/>
  <c r="M856139" i="1"/>
  <c r="M856140" i="1"/>
  <c r="M856141" i="1"/>
  <c r="M856142" i="1"/>
  <c r="M856143" i="1"/>
  <c r="M856144" i="1"/>
  <c r="M856145" i="1"/>
  <c r="M856146" i="1"/>
  <c r="M856147" i="1"/>
  <c r="M856148" i="1"/>
  <c r="M856149" i="1"/>
  <c r="M856150" i="1"/>
  <c r="M856151" i="1"/>
  <c r="M856152" i="1"/>
  <c r="M856153" i="1"/>
  <c r="M856154" i="1"/>
  <c r="M856155" i="1"/>
  <c r="M856156" i="1"/>
  <c r="M856157" i="1"/>
  <c r="M856158" i="1"/>
  <c r="M856159" i="1"/>
  <c r="M856160" i="1"/>
  <c r="M856161" i="1"/>
  <c r="M856162" i="1"/>
  <c r="M856163" i="1"/>
  <c r="M856164" i="1"/>
  <c r="M856165" i="1"/>
  <c r="M856166" i="1"/>
  <c r="M856167" i="1"/>
  <c r="M856168" i="1"/>
  <c r="M856169" i="1"/>
  <c r="M856170" i="1"/>
  <c r="M856171" i="1"/>
  <c r="M856172" i="1"/>
  <c r="M856173" i="1"/>
  <c r="M856174" i="1"/>
  <c r="M856175" i="1"/>
  <c r="M856176" i="1"/>
  <c r="M856177" i="1"/>
  <c r="M856178" i="1"/>
  <c r="M856179" i="1"/>
  <c r="M856180" i="1"/>
  <c r="M856181" i="1"/>
  <c r="M856182" i="1"/>
  <c r="M856183" i="1"/>
  <c r="M856184" i="1"/>
  <c r="M856185" i="1"/>
  <c r="M856186" i="1"/>
  <c r="M856187" i="1"/>
  <c r="M856188" i="1"/>
  <c r="M856189" i="1"/>
  <c r="M856190" i="1"/>
  <c r="M856191" i="1"/>
  <c r="M856192" i="1"/>
  <c r="M856193" i="1"/>
  <c r="M856194" i="1"/>
  <c r="M856195" i="1"/>
  <c r="M856196" i="1"/>
  <c r="M856197" i="1"/>
  <c r="M856198" i="1"/>
  <c r="M856199" i="1"/>
  <c r="M856200" i="1"/>
  <c r="M856201" i="1"/>
  <c r="M856202" i="1"/>
  <c r="M856203" i="1"/>
  <c r="M856204" i="1"/>
  <c r="M856205" i="1"/>
  <c r="M856206" i="1"/>
  <c r="M856207" i="1"/>
  <c r="M856208" i="1"/>
  <c r="M856209" i="1"/>
  <c r="M856210" i="1"/>
  <c r="M856211" i="1"/>
  <c r="M856212" i="1"/>
  <c r="M856213" i="1"/>
  <c r="M856214" i="1"/>
  <c r="M856215" i="1"/>
  <c r="M856216" i="1"/>
  <c r="M856217" i="1"/>
  <c r="M856218" i="1"/>
  <c r="M856219" i="1"/>
  <c r="M856220" i="1"/>
  <c r="M856221" i="1"/>
  <c r="M856222" i="1"/>
  <c r="M856223" i="1"/>
  <c r="M856224" i="1"/>
  <c r="M856225" i="1"/>
  <c r="M856226" i="1"/>
  <c r="M856227" i="1"/>
  <c r="M856228" i="1"/>
  <c r="M856229" i="1"/>
  <c r="M856230" i="1"/>
  <c r="M856231" i="1"/>
  <c r="M856232" i="1"/>
  <c r="M856233" i="1"/>
  <c r="M856234" i="1"/>
  <c r="M856235" i="1"/>
  <c r="M856236" i="1"/>
  <c r="M856237" i="1"/>
  <c r="M856238" i="1"/>
  <c r="M856239" i="1"/>
  <c r="M856240" i="1"/>
  <c r="M856241" i="1"/>
  <c r="M856242" i="1"/>
  <c r="M856243" i="1"/>
  <c r="M856244" i="1"/>
  <c r="M856245" i="1"/>
  <c r="M856246" i="1"/>
  <c r="M856247" i="1"/>
  <c r="M856248" i="1"/>
  <c r="M856249" i="1"/>
  <c r="M856250" i="1"/>
  <c r="M856251" i="1"/>
  <c r="M856252" i="1"/>
  <c r="M856253" i="1"/>
  <c r="M856254" i="1"/>
  <c r="M856255" i="1"/>
  <c r="M856256" i="1"/>
  <c r="M856257" i="1"/>
  <c r="M856258" i="1"/>
  <c r="M856259" i="1"/>
  <c r="M856260" i="1"/>
  <c r="M856261" i="1"/>
  <c r="M856262" i="1"/>
  <c r="M856263" i="1"/>
  <c r="M856264" i="1"/>
  <c r="M856265" i="1"/>
  <c r="M856266" i="1"/>
  <c r="M856267" i="1"/>
  <c r="M856268" i="1"/>
  <c r="M856269" i="1"/>
  <c r="M856270" i="1"/>
  <c r="M856271" i="1"/>
  <c r="M856272" i="1"/>
  <c r="M856273" i="1"/>
  <c r="M856274" i="1"/>
  <c r="M856275" i="1"/>
  <c r="M856276" i="1"/>
  <c r="M856277" i="1"/>
  <c r="M856278" i="1"/>
  <c r="M856279" i="1"/>
  <c r="M856280" i="1"/>
  <c r="M856281" i="1"/>
  <c r="M856282" i="1"/>
  <c r="M856283" i="1"/>
  <c r="M856284" i="1"/>
  <c r="M856285" i="1"/>
  <c r="M856286" i="1"/>
  <c r="M856287" i="1"/>
  <c r="M856288" i="1"/>
  <c r="M856289" i="1"/>
  <c r="M856290" i="1"/>
  <c r="M856291" i="1"/>
  <c r="M856292" i="1"/>
  <c r="M856293" i="1"/>
  <c r="M856294" i="1"/>
  <c r="M856295" i="1"/>
  <c r="M856296" i="1"/>
  <c r="M856297" i="1"/>
  <c r="M856298" i="1"/>
  <c r="M856299" i="1"/>
  <c r="M856300" i="1"/>
  <c r="M856301" i="1"/>
  <c r="M856302" i="1"/>
  <c r="M856303" i="1"/>
  <c r="M856304" i="1"/>
  <c r="M856305" i="1"/>
  <c r="M856306" i="1"/>
  <c r="M856307" i="1"/>
  <c r="M856308" i="1"/>
  <c r="M856309" i="1"/>
  <c r="M856310" i="1"/>
  <c r="M856311" i="1"/>
  <c r="M856312" i="1"/>
  <c r="M856313" i="1"/>
  <c r="M856314" i="1"/>
  <c r="M856315" i="1"/>
  <c r="M856316" i="1"/>
  <c r="M856317" i="1"/>
  <c r="M856318" i="1"/>
  <c r="M856319" i="1"/>
  <c r="M856320" i="1"/>
  <c r="M856321" i="1"/>
  <c r="M856322" i="1"/>
  <c r="M856323" i="1"/>
  <c r="M856324" i="1"/>
  <c r="M856325" i="1"/>
  <c r="M856326" i="1"/>
  <c r="M856327" i="1"/>
  <c r="M856328" i="1"/>
  <c r="M856329" i="1"/>
  <c r="M856330" i="1"/>
  <c r="M856331" i="1"/>
  <c r="M856332" i="1"/>
  <c r="M856333" i="1"/>
  <c r="M856334" i="1"/>
  <c r="M856335" i="1"/>
  <c r="M856336" i="1"/>
  <c r="M856337" i="1"/>
  <c r="M856338" i="1"/>
  <c r="M856339" i="1"/>
  <c r="M856340" i="1"/>
  <c r="M856341" i="1"/>
  <c r="M856342" i="1"/>
  <c r="M856343" i="1"/>
  <c r="M856344" i="1"/>
  <c r="M856345" i="1"/>
  <c r="M856346" i="1"/>
  <c r="M856347" i="1"/>
  <c r="M856348" i="1"/>
  <c r="M856349" i="1"/>
  <c r="M856350" i="1"/>
  <c r="M856351" i="1"/>
  <c r="M856352" i="1"/>
  <c r="M856353" i="1"/>
  <c r="M856354" i="1"/>
  <c r="M856355" i="1"/>
  <c r="M856356" i="1"/>
  <c r="M856357" i="1"/>
  <c r="M856358" i="1"/>
  <c r="M856359" i="1"/>
  <c r="M856360" i="1"/>
  <c r="M856361" i="1"/>
  <c r="M856362" i="1"/>
  <c r="M856363" i="1"/>
  <c r="M856364" i="1"/>
  <c r="M856365" i="1"/>
  <c r="M856366" i="1"/>
  <c r="M856367" i="1"/>
  <c r="M856368" i="1"/>
  <c r="M856369" i="1"/>
  <c r="M856370" i="1"/>
  <c r="M856371" i="1"/>
  <c r="M856372" i="1"/>
  <c r="M856373" i="1"/>
  <c r="M856374" i="1"/>
  <c r="M856375" i="1"/>
  <c r="M856376" i="1"/>
  <c r="M856377" i="1"/>
  <c r="M856378" i="1"/>
  <c r="M856379" i="1"/>
  <c r="M856380" i="1"/>
  <c r="M856381" i="1"/>
  <c r="M856382" i="1"/>
  <c r="M856383" i="1"/>
  <c r="M856384" i="1"/>
  <c r="M856385" i="1"/>
  <c r="M856386" i="1"/>
  <c r="M856387" i="1"/>
  <c r="M856388" i="1"/>
  <c r="M856389" i="1"/>
  <c r="M856390" i="1"/>
  <c r="M856391" i="1"/>
  <c r="M856392" i="1"/>
  <c r="M856393" i="1"/>
  <c r="M856394" i="1"/>
  <c r="M856395" i="1"/>
  <c r="M856396" i="1"/>
  <c r="M856397" i="1"/>
  <c r="M856398" i="1"/>
  <c r="M856399" i="1"/>
  <c r="M856400" i="1"/>
  <c r="M856401" i="1"/>
  <c r="M856402" i="1"/>
  <c r="M856403" i="1"/>
  <c r="M856404" i="1"/>
  <c r="M856405" i="1"/>
  <c r="M856406" i="1"/>
  <c r="M856407" i="1"/>
  <c r="M856408" i="1"/>
  <c r="M856409" i="1"/>
  <c r="M856410" i="1"/>
  <c r="M856411" i="1"/>
  <c r="M856412" i="1"/>
  <c r="M856413" i="1"/>
  <c r="M856414" i="1"/>
  <c r="M856415" i="1"/>
  <c r="M856416" i="1"/>
  <c r="M856417" i="1"/>
  <c r="M856418" i="1"/>
  <c r="M856419" i="1"/>
  <c r="M856420" i="1"/>
  <c r="M856421" i="1"/>
  <c r="M856422" i="1"/>
  <c r="M856423" i="1"/>
  <c r="M856424" i="1"/>
  <c r="M856425" i="1"/>
  <c r="M856426" i="1"/>
  <c r="M856427" i="1"/>
  <c r="M856428" i="1"/>
  <c r="M856429" i="1"/>
  <c r="M856430" i="1"/>
  <c r="M856431" i="1"/>
  <c r="M856432" i="1"/>
  <c r="M856433" i="1"/>
  <c r="M856434" i="1"/>
  <c r="M856435" i="1"/>
  <c r="M856436" i="1"/>
  <c r="M856437" i="1"/>
  <c r="M856438" i="1"/>
  <c r="M856439" i="1"/>
  <c r="M856440" i="1"/>
  <c r="M856441" i="1"/>
  <c r="M856442" i="1"/>
  <c r="M856443" i="1"/>
  <c r="M856444" i="1"/>
  <c r="M856445" i="1"/>
  <c r="M856446" i="1"/>
  <c r="M856447" i="1"/>
  <c r="M856448" i="1"/>
  <c r="M856449" i="1"/>
  <c r="M856450" i="1"/>
  <c r="M856451" i="1"/>
  <c r="M856452" i="1"/>
  <c r="M856453" i="1"/>
  <c r="M856454" i="1"/>
  <c r="M856455" i="1"/>
  <c r="M856456" i="1"/>
  <c r="M856457" i="1"/>
  <c r="M856458" i="1"/>
  <c r="M856459" i="1"/>
  <c r="M856460" i="1"/>
  <c r="M856461" i="1"/>
  <c r="M856462" i="1"/>
  <c r="M856463" i="1"/>
  <c r="M856464" i="1"/>
  <c r="M856465" i="1"/>
  <c r="M856466" i="1"/>
  <c r="M856467" i="1"/>
  <c r="M856468" i="1"/>
  <c r="M856469" i="1"/>
  <c r="M856470" i="1"/>
  <c r="M856471" i="1"/>
  <c r="M856472" i="1"/>
  <c r="M856473" i="1"/>
  <c r="M856474" i="1"/>
  <c r="M856475" i="1"/>
  <c r="M856476" i="1"/>
  <c r="M856477" i="1"/>
  <c r="M856478" i="1"/>
  <c r="M856479" i="1"/>
  <c r="M856480" i="1"/>
  <c r="M856481" i="1"/>
  <c r="M856482" i="1"/>
  <c r="M856483" i="1"/>
  <c r="M856484" i="1"/>
  <c r="M856485" i="1"/>
  <c r="M856486" i="1"/>
  <c r="M856487" i="1"/>
  <c r="M856488" i="1"/>
  <c r="M856489" i="1"/>
  <c r="M856490" i="1"/>
  <c r="M856491" i="1"/>
  <c r="M856492" i="1"/>
  <c r="M856493" i="1"/>
  <c r="M856494" i="1"/>
  <c r="M856495" i="1"/>
  <c r="M856496" i="1"/>
  <c r="M856497" i="1"/>
  <c r="M856498" i="1"/>
  <c r="M856499" i="1"/>
  <c r="M856500" i="1"/>
  <c r="M856501" i="1"/>
  <c r="M856502" i="1"/>
  <c r="M856503" i="1"/>
  <c r="M856504" i="1"/>
  <c r="M856505" i="1"/>
  <c r="M856506" i="1"/>
  <c r="M856507" i="1"/>
  <c r="M856508" i="1"/>
  <c r="M856509" i="1"/>
  <c r="M856510" i="1"/>
  <c r="M856511" i="1"/>
  <c r="M856512" i="1"/>
  <c r="M856513" i="1"/>
  <c r="M856514" i="1"/>
  <c r="M856515" i="1"/>
  <c r="M856516" i="1"/>
  <c r="M856517" i="1"/>
  <c r="M856518" i="1"/>
  <c r="M856519" i="1"/>
  <c r="M856520" i="1"/>
  <c r="M856521" i="1"/>
  <c r="M856522" i="1"/>
  <c r="M856523" i="1"/>
  <c r="M856524" i="1"/>
  <c r="M856525" i="1"/>
  <c r="M856526" i="1"/>
  <c r="M856527" i="1"/>
  <c r="M856528" i="1"/>
  <c r="M856529" i="1"/>
  <c r="M856530" i="1"/>
  <c r="M856531" i="1"/>
  <c r="M856532" i="1"/>
  <c r="M856533" i="1"/>
  <c r="M856534" i="1"/>
  <c r="M856535" i="1"/>
  <c r="M856536" i="1"/>
  <c r="M856537" i="1"/>
  <c r="M856538" i="1"/>
  <c r="M856539" i="1"/>
  <c r="M856540" i="1"/>
  <c r="M856541" i="1"/>
  <c r="M856542" i="1"/>
  <c r="M856543" i="1"/>
  <c r="M856544" i="1"/>
  <c r="M856545" i="1"/>
  <c r="M856546" i="1"/>
  <c r="M856547" i="1"/>
  <c r="M856548" i="1"/>
  <c r="M856549" i="1"/>
  <c r="M856550" i="1"/>
  <c r="M856551" i="1"/>
  <c r="M856552" i="1"/>
  <c r="M856553" i="1"/>
  <c r="M856554" i="1"/>
  <c r="M856555" i="1"/>
  <c r="M856556" i="1"/>
  <c r="M856557" i="1"/>
  <c r="M856558" i="1"/>
  <c r="M856559" i="1"/>
  <c r="M856560" i="1"/>
  <c r="M856561" i="1"/>
  <c r="M856562" i="1"/>
  <c r="M856563" i="1"/>
  <c r="M856564" i="1"/>
  <c r="M856565" i="1"/>
  <c r="M856566" i="1"/>
  <c r="M856567" i="1"/>
  <c r="M856568" i="1"/>
  <c r="M856569" i="1"/>
  <c r="M856570" i="1"/>
  <c r="M856571" i="1"/>
  <c r="M856572" i="1"/>
  <c r="M856573" i="1"/>
  <c r="M856574" i="1"/>
  <c r="M856575" i="1"/>
  <c r="M856576" i="1"/>
  <c r="M856577" i="1"/>
  <c r="M856578" i="1"/>
  <c r="M856579" i="1"/>
  <c r="M856580" i="1"/>
  <c r="M856581" i="1"/>
  <c r="M856582" i="1"/>
  <c r="M856583" i="1"/>
  <c r="M856584" i="1"/>
  <c r="M856585" i="1"/>
  <c r="M856586" i="1"/>
  <c r="M856587" i="1"/>
  <c r="M856588" i="1"/>
  <c r="M856589" i="1"/>
  <c r="M856590" i="1"/>
  <c r="M856591" i="1"/>
  <c r="M856592" i="1"/>
  <c r="M856593" i="1"/>
  <c r="M856594" i="1"/>
  <c r="M856595" i="1"/>
  <c r="M856596" i="1"/>
  <c r="M856597" i="1"/>
  <c r="M856598" i="1"/>
  <c r="M856599" i="1"/>
  <c r="M856600" i="1"/>
  <c r="M856601" i="1"/>
  <c r="M856602" i="1"/>
  <c r="M856603" i="1"/>
  <c r="M856604" i="1"/>
  <c r="M856605" i="1"/>
  <c r="M856606" i="1"/>
  <c r="M856607" i="1"/>
  <c r="M856608" i="1"/>
  <c r="M856609" i="1"/>
  <c r="M856610" i="1"/>
  <c r="M856611" i="1"/>
  <c r="M856612" i="1"/>
  <c r="M856613" i="1"/>
  <c r="M856614" i="1"/>
  <c r="M856615" i="1"/>
  <c r="M856616" i="1"/>
  <c r="M856617" i="1"/>
  <c r="M856618" i="1"/>
  <c r="M856619" i="1"/>
  <c r="M856620" i="1"/>
  <c r="M856621" i="1"/>
  <c r="M856622" i="1"/>
  <c r="M856623" i="1"/>
  <c r="M856624" i="1"/>
  <c r="M856625" i="1"/>
  <c r="M856626" i="1"/>
  <c r="M856627" i="1"/>
  <c r="M856628" i="1"/>
  <c r="M856629" i="1"/>
  <c r="M856630" i="1"/>
  <c r="M856631" i="1"/>
  <c r="M856632" i="1"/>
  <c r="M856633" i="1"/>
  <c r="M856634" i="1"/>
  <c r="M856635" i="1"/>
  <c r="M856636" i="1"/>
  <c r="M856637" i="1"/>
  <c r="M856638" i="1"/>
  <c r="M856639" i="1"/>
  <c r="M856640" i="1"/>
  <c r="M856641" i="1"/>
  <c r="M856642" i="1"/>
  <c r="M856643" i="1"/>
  <c r="M856644" i="1"/>
  <c r="M856645" i="1"/>
  <c r="M856646" i="1"/>
  <c r="M856647" i="1"/>
  <c r="M856648" i="1"/>
  <c r="M856649" i="1"/>
  <c r="M856650" i="1"/>
  <c r="M856651" i="1"/>
  <c r="M856652" i="1"/>
  <c r="M856653" i="1"/>
  <c r="M856654" i="1"/>
  <c r="M856655" i="1"/>
  <c r="M856656" i="1"/>
  <c r="M856657" i="1"/>
  <c r="M856658" i="1"/>
  <c r="M856659" i="1"/>
  <c r="M856660" i="1"/>
  <c r="M856661" i="1"/>
  <c r="M856662" i="1"/>
  <c r="M856663" i="1"/>
  <c r="M856664" i="1"/>
  <c r="M856665" i="1"/>
  <c r="M856666" i="1"/>
  <c r="M856667" i="1"/>
  <c r="M856668" i="1"/>
  <c r="M856669" i="1"/>
  <c r="M856670" i="1"/>
  <c r="M856671" i="1"/>
  <c r="M856672" i="1"/>
  <c r="M856673" i="1"/>
  <c r="M856674" i="1"/>
  <c r="M856675" i="1"/>
  <c r="M856676" i="1"/>
  <c r="M856677" i="1"/>
  <c r="M856678" i="1"/>
  <c r="M856679" i="1"/>
  <c r="M856680" i="1"/>
  <c r="M856681" i="1"/>
  <c r="M856682" i="1"/>
  <c r="M856683" i="1"/>
  <c r="M856684" i="1"/>
  <c r="M856685" i="1"/>
  <c r="M856686" i="1"/>
  <c r="M856687" i="1"/>
  <c r="M856688" i="1"/>
  <c r="M856689" i="1"/>
  <c r="M856690" i="1"/>
  <c r="M856691" i="1"/>
  <c r="M856692" i="1"/>
  <c r="M856693" i="1"/>
  <c r="M856694" i="1"/>
  <c r="M856695" i="1"/>
  <c r="M856696" i="1"/>
  <c r="M856697" i="1"/>
  <c r="M856698" i="1"/>
  <c r="M856699" i="1"/>
  <c r="M856700" i="1"/>
  <c r="M856701" i="1"/>
  <c r="M856702" i="1"/>
  <c r="M856703" i="1"/>
  <c r="M856704" i="1"/>
  <c r="M856705" i="1"/>
  <c r="M856706" i="1"/>
  <c r="M856707" i="1"/>
  <c r="M856708" i="1"/>
  <c r="M856709" i="1"/>
  <c r="M856710" i="1"/>
  <c r="M856711" i="1"/>
  <c r="M856712" i="1"/>
  <c r="M856713" i="1"/>
  <c r="M856714" i="1"/>
  <c r="M856715" i="1"/>
  <c r="M856716" i="1"/>
  <c r="M856717" i="1"/>
  <c r="M856718" i="1"/>
  <c r="M856719" i="1"/>
  <c r="M856720" i="1"/>
  <c r="M856721" i="1"/>
  <c r="M856722" i="1"/>
  <c r="M856723" i="1"/>
  <c r="M856724" i="1"/>
  <c r="M856725" i="1"/>
  <c r="M856726" i="1"/>
  <c r="M856727" i="1"/>
  <c r="M856728" i="1"/>
  <c r="M856729" i="1"/>
  <c r="M856730" i="1"/>
  <c r="M856731" i="1"/>
  <c r="M856732" i="1"/>
  <c r="M856733" i="1"/>
  <c r="M856734" i="1"/>
  <c r="M856735" i="1"/>
  <c r="M856736" i="1"/>
  <c r="M856737" i="1"/>
  <c r="M856738" i="1"/>
  <c r="M856739" i="1"/>
  <c r="M856740" i="1"/>
  <c r="M856741" i="1"/>
  <c r="M856742" i="1"/>
  <c r="M856743" i="1"/>
  <c r="M856744" i="1"/>
  <c r="M856745" i="1"/>
  <c r="M856746" i="1"/>
  <c r="M856747" i="1"/>
  <c r="M856748" i="1"/>
  <c r="M856749" i="1"/>
  <c r="M856750" i="1"/>
  <c r="M856751" i="1"/>
  <c r="M856752" i="1"/>
  <c r="M856753" i="1"/>
  <c r="M856754" i="1"/>
  <c r="M856755" i="1"/>
  <c r="M856756" i="1"/>
  <c r="M856757" i="1"/>
  <c r="M856758" i="1"/>
  <c r="M856759" i="1"/>
  <c r="M856760" i="1"/>
  <c r="M856761" i="1"/>
  <c r="M856762" i="1"/>
  <c r="M856763" i="1"/>
  <c r="M856764" i="1"/>
  <c r="M856765" i="1"/>
  <c r="M856766" i="1"/>
  <c r="M856767" i="1"/>
  <c r="M856768" i="1"/>
  <c r="M856769" i="1"/>
  <c r="M856770" i="1"/>
  <c r="M856771" i="1"/>
  <c r="M856772" i="1"/>
  <c r="M856773" i="1"/>
  <c r="M856774" i="1"/>
  <c r="M856775" i="1"/>
  <c r="M856776" i="1"/>
  <c r="M856777" i="1"/>
  <c r="M856778" i="1"/>
  <c r="M856779" i="1"/>
  <c r="M856780" i="1"/>
  <c r="M856781" i="1"/>
  <c r="M856782" i="1"/>
  <c r="M856783" i="1"/>
  <c r="M856784" i="1"/>
  <c r="M856785" i="1"/>
  <c r="M856786" i="1"/>
  <c r="M856787" i="1"/>
  <c r="M856788" i="1"/>
  <c r="M856789" i="1"/>
  <c r="M856790" i="1"/>
  <c r="M856791" i="1"/>
  <c r="M856792" i="1"/>
  <c r="M856793" i="1"/>
  <c r="M856794" i="1"/>
  <c r="M856795" i="1"/>
  <c r="M856796" i="1"/>
  <c r="M856797" i="1"/>
  <c r="M856798" i="1"/>
  <c r="M856799" i="1"/>
  <c r="M856800" i="1"/>
  <c r="M856801" i="1"/>
  <c r="M856802" i="1"/>
  <c r="M856803" i="1"/>
  <c r="M856804" i="1"/>
  <c r="M856805" i="1"/>
  <c r="M856806" i="1"/>
  <c r="M856807" i="1"/>
  <c r="M856808" i="1"/>
  <c r="M856809" i="1"/>
  <c r="M856810" i="1"/>
  <c r="M856811" i="1"/>
  <c r="M856812" i="1"/>
  <c r="M856813" i="1"/>
  <c r="M856814" i="1"/>
  <c r="M856815" i="1"/>
  <c r="M856816" i="1"/>
  <c r="M856817" i="1"/>
  <c r="M856818" i="1"/>
  <c r="M856819" i="1"/>
  <c r="M856820" i="1"/>
  <c r="M856821" i="1"/>
  <c r="M856822" i="1"/>
  <c r="M856823" i="1"/>
  <c r="M856824" i="1"/>
  <c r="M856825" i="1"/>
  <c r="M856826" i="1"/>
  <c r="M856827" i="1"/>
  <c r="M856828" i="1"/>
  <c r="M856829" i="1"/>
  <c r="M856830" i="1"/>
  <c r="M856831" i="1"/>
  <c r="M856832" i="1"/>
  <c r="M856833" i="1"/>
  <c r="M856834" i="1"/>
  <c r="M856835" i="1"/>
  <c r="M856836" i="1"/>
  <c r="M856837" i="1"/>
  <c r="M856838" i="1"/>
  <c r="M856839" i="1"/>
  <c r="M856840" i="1"/>
  <c r="M856841" i="1"/>
  <c r="M856842" i="1"/>
  <c r="M856843" i="1"/>
  <c r="M856844" i="1"/>
  <c r="M856845" i="1"/>
  <c r="M856846" i="1"/>
  <c r="M856847" i="1"/>
  <c r="M856848" i="1"/>
  <c r="M856849" i="1"/>
  <c r="M856850" i="1"/>
  <c r="M856851" i="1"/>
  <c r="M856852" i="1"/>
  <c r="M856853" i="1"/>
  <c r="M856854" i="1"/>
  <c r="M856855" i="1"/>
  <c r="M856856" i="1"/>
  <c r="M856857" i="1"/>
  <c r="M856858" i="1"/>
  <c r="M856859" i="1"/>
  <c r="M856860" i="1"/>
  <c r="M856861" i="1"/>
  <c r="M856862" i="1"/>
  <c r="M856863" i="1"/>
  <c r="M856864" i="1"/>
  <c r="M856865" i="1"/>
  <c r="M856866" i="1"/>
  <c r="M856867" i="1"/>
  <c r="M856868" i="1"/>
  <c r="M856869" i="1"/>
  <c r="M856870" i="1"/>
  <c r="M856871" i="1"/>
  <c r="M856872" i="1"/>
  <c r="M856873" i="1"/>
  <c r="M856874" i="1"/>
  <c r="M856875" i="1"/>
  <c r="M856876" i="1"/>
  <c r="M856877" i="1"/>
  <c r="M856878" i="1"/>
  <c r="M856879" i="1"/>
  <c r="M856880" i="1"/>
  <c r="M856881" i="1"/>
  <c r="M856882" i="1"/>
  <c r="M856883" i="1"/>
  <c r="M856884" i="1"/>
  <c r="M856885" i="1"/>
  <c r="M856886" i="1"/>
  <c r="M856887" i="1"/>
  <c r="M856888" i="1"/>
  <c r="M856889" i="1"/>
  <c r="M856890" i="1"/>
  <c r="M856891" i="1"/>
  <c r="M856892" i="1"/>
  <c r="M856893" i="1"/>
  <c r="M856894" i="1"/>
  <c r="M856895" i="1"/>
  <c r="M856896" i="1"/>
  <c r="M856897" i="1"/>
  <c r="M856898" i="1"/>
  <c r="M856899" i="1"/>
  <c r="M856900" i="1"/>
  <c r="M856901" i="1"/>
  <c r="M856902" i="1"/>
  <c r="M856903" i="1"/>
  <c r="M856904" i="1"/>
  <c r="M856905" i="1"/>
  <c r="M856906" i="1"/>
  <c r="M856907" i="1"/>
  <c r="M856908" i="1"/>
  <c r="M856909" i="1"/>
  <c r="M856910" i="1"/>
  <c r="M856911" i="1"/>
  <c r="M856912" i="1"/>
  <c r="M856913" i="1"/>
  <c r="M856914" i="1"/>
  <c r="M856915" i="1"/>
  <c r="M856916" i="1"/>
  <c r="M856917" i="1"/>
  <c r="M856918" i="1"/>
  <c r="M856919" i="1"/>
  <c r="M856920" i="1"/>
  <c r="M856921" i="1"/>
  <c r="M856922" i="1"/>
  <c r="M856923" i="1"/>
  <c r="M856924" i="1"/>
  <c r="M856925" i="1"/>
  <c r="M856926" i="1"/>
  <c r="M856927" i="1"/>
  <c r="M856928" i="1"/>
  <c r="M856929" i="1"/>
  <c r="M856930" i="1"/>
  <c r="M856931" i="1"/>
  <c r="M856932" i="1"/>
  <c r="M856933" i="1"/>
  <c r="M856934" i="1"/>
  <c r="M856935" i="1"/>
  <c r="M856936" i="1"/>
  <c r="M856937" i="1"/>
  <c r="M856938" i="1"/>
  <c r="M856939" i="1"/>
  <c r="M856940" i="1"/>
  <c r="M856941" i="1"/>
  <c r="M856942" i="1"/>
  <c r="M856943" i="1"/>
  <c r="M856944" i="1"/>
  <c r="M856945" i="1"/>
  <c r="M856946" i="1"/>
  <c r="M856947" i="1"/>
  <c r="M856948" i="1"/>
  <c r="M856949" i="1"/>
  <c r="M856950" i="1"/>
  <c r="M856951" i="1"/>
  <c r="M856952" i="1"/>
  <c r="M856953" i="1"/>
  <c r="M856954" i="1"/>
  <c r="M856955" i="1"/>
  <c r="M856956" i="1"/>
  <c r="M856957" i="1"/>
  <c r="M856958" i="1"/>
  <c r="M856959" i="1"/>
  <c r="M856960" i="1"/>
  <c r="M856961" i="1"/>
  <c r="M856962" i="1"/>
  <c r="M856963" i="1"/>
  <c r="M856964" i="1"/>
  <c r="M856965" i="1"/>
  <c r="M856966" i="1"/>
  <c r="M856967" i="1"/>
  <c r="M856968" i="1"/>
  <c r="M856969" i="1"/>
  <c r="M856970" i="1"/>
  <c r="M856971" i="1"/>
  <c r="M856972" i="1"/>
  <c r="M856973" i="1"/>
  <c r="M856974" i="1"/>
  <c r="M856975" i="1"/>
  <c r="M856976" i="1"/>
  <c r="M856977" i="1"/>
  <c r="M856978" i="1"/>
  <c r="M856979" i="1"/>
  <c r="M856980" i="1"/>
  <c r="M856981" i="1"/>
  <c r="M856982" i="1"/>
  <c r="M856983" i="1"/>
  <c r="M856984" i="1"/>
  <c r="M856985" i="1"/>
  <c r="M856986" i="1"/>
  <c r="M856987" i="1"/>
  <c r="M856988" i="1"/>
  <c r="M856989" i="1"/>
  <c r="M856990" i="1"/>
  <c r="M856991" i="1"/>
  <c r="M856992" i="1"/>
  <c r="M856993" i="1"/>
  <c r="M856994" i="1"/>
  <c r="M856995" i="1"/>
  <c r="M856996" i="1"/>
  <c r="M856997" i="1"/>
  <c r="M856998" i="1"/>
  <c r="M856999" i="1"/>
  <c r="M857000" i="1"/>
  <c r="M857001" i="1"/>
  <c r="M857002" i="1"/>
  <c r="M857003" i="1"/>
  <c r="M857004" i="1"/>
  <c r="M857005" i="1"/>
  <c r="M857006" i="1"/>
  <c r="M857007" i="1"/>
  <c r="M857008" i="1"/>
  <c r="M857009" i="1"/>
  <c r="M857010" i="1"/>
  <c r="M857011" i="1"/>
  <c r="M857012" i="1"/>
  <c r="M857013" i="1"/>
  <c r="M857014" i="1"/>
  <c r="M857015" i="1"/>
  <c r="M857016" i="1"/>
  <c r="M857017" i="1"/>
  <c r="M857018" i="1"/>
  <c r="M857019" i="1"/>
  <c r="M857020" i="1"/>
  <c r="M857021" i="1"/>
  <c r="M857022" i="1"/>
  <c r="M857023" i="1"/>
  <c r="M857024" i="1"/>
  <c r="M857025" i="1"/>
  <c r="M857026" i="1"/>
  <c r="M857027" i="1"/>
  <c r="M857028" i="1"/>
  <c r="M857029" i="1"/>
  <c r="M857030" i="1"/>
  <c r="M857031" i="1"/>
  <c r="M857032" i="1"/>
  <c r="M857033" i="1"/>
  <c r="M857034" i="1"/>
  <c r="M857035" i="1"/>
  <c r="M857036" i="1"/>
  <c r="M857037" i="1"/>
  <c r="M857038" i="1"/>
  <c r="M857039" i="1"/>
  <c r="M857040" i="1"/>
  <c r="M857041" i="1"/>
  <c r="M857042" i="1"/>
  <c r="M857043" i="1"/>
  <c r="M857044" i="1"/>
  <c r="M857045" i="1"/>
  <c r="M857046" i="1"/>
  <c r="M857047" i="1"/>
  <c r="M857048" i="1"/>
  <c r="M857049" i="1"/>
  <c r="M857050" i="1"/>
  <c r="M857051" i="1"/>
  <c r="M857052" i="1"/>
  <c r="M857053" i="1"/>
  <c r="M857054" i="1"/>
  <c r="M857055" i="1"/>
  <c r="M857056" i="1"/>
  <c r="M857057" i="1"/>
  <c r="M857058" i="1"/>
  <c r="M857059" i="1"/>
  <c r="M857060" i="1"/>
  <c r="M857061" i="1"/>
  <c r="M857062" i="1"/>
  <c r="M857063" i="1"/>
  <c r="M857064" i="1"/>
  <c r="M857065" i="1"/>
  <c r="M857066" i="1"/>
  <c r="M857067" i="1"/>
  <c r="M857068" i="1"/>
  <c r="M857069" i="1"/>
  <c r="M857070" i="1"/>
  <c r="M857071" i="1"/>
  <c r="M857072" i="1"/>
  <c r="M857073" i="1"/>
  <c r="M857074" i="1"/>
  <c r="M857075" i="1"/>
  <c r="M857076" i="1"/>
  <c r="M857077" i="1"/>
  <c r="M857078" i="1"/>
  <c r="M857079" i="1"/>
  <c r="M857080" i="1"/>
  <c r="M857081" i="1"/>
  <c r="M857082" i="1"/>
  <c r="M857083" i="1"/>
  <c r="M857084" i="1"/>
  <c r="M857085" i="1"/>
  <c r="M857086" i="1"/>
  <c r="M857087" i="1"/>
  <c r="M857088" i="1"/>
  <c r="M857089" i="1"/>
  <c r="M857090" i="1"/>
  <c r="M857091" i="1"/>
  <c r="M857092" i="1"/>
  <c r="M857093" i="1"/>
  <c r="M857094" i="1"/>
  <c r="M857095" i="1"/>
  <c r="M857096" i="1"/>
  <c r="M857097" i="1"/>
  <c r="M857098" i="1"/>
  <c r="M857099" i="1"/>
  <c r="M857100" i="1"/>
  <c r="M857101" i="1"/>
  <c r="M857102" i="1"/>
  <c r="M857103" i="1"/>
  <c r="M857104" i="1"/>
  <c r="M857105" i="1"/>
  <c r="M857106" i="1"/>
  <c r="M857107" i="1"/>
  <c r="M857108" i="1"/>
  <c r="M857109" i="1"/>
  <c r="M857110" i="1"/>
  <c r="M857111" i="1"/>
  <c r="M857112" i="1"/>
  <c r="M857113" i="1"/>
  <c r="M857114" i="1"/>
  <c r="M857115" i="1"/>
  <c r="M857116" i="1"/>
  <c r="M857117" i="1"/>
  <c r="M857118" i="1"/>
  <c r="M857119" i="1"/>
  <c r="M857120" i="1"/>
  <c r="M857121" i="1"/>
  <c r="M857122" i="1"/>
  <c r="M857123" i="1"/>
  <c r="M857124" i="1"/>
  <c r="M857125" i="1"/>
  <c r="M857126" i="1"/>
  <c r="M857127" i="1"/>
  <c r="M857128" i="1"/>
  <c r="M857129" i="1"/>
  <c r="M857130" i="1"/>
  <c r="M857131" i="1"/>
  <c r="M857132" i="1"/>
  <c r="M857133" i="1"/>
  <c r="M857134" i="1"/>
  <c r="M857135" i="1"/>
  <c r="M857136" i="1"/>
  <c r="M857137" i="1"/>
  <c r="M857138" i="1"/>
  <c r="M857139" i="1"/>
  <c r="M857140" i="1"/>
  <c r="M857141" i="1"/>
  <c r="M857142" i="1"/>
  <c r="M857143" i="1"/>
  <c r="M857144" i="1"/>
  <c r="M857145" i="1"/>
  <c r="M857146" i="1"/>
  <c r="M857147" i="1"/>
  <c r="M857148" i="1"/>
  <c r="M857149" i="1"/>
  <c r="M857150" i="1"/>
  <c r="M857151" i="1"/>
  <c r="M857152" i="1"/>
  <c r="M857153" i="1"/>
  <c r="M857154" i="1"/>
  <c r="M857155" i="1"/>
  <c r="M857156" i="1"/>
  <c r="M857157" i="1"/>
  <c r="M857158" i="1"/>
  <c r="M857159" i="1"/>
  <c r="M857160" i="1"/>
  <c r="M857161" i="1"/>
  <c r="M857162" i="1"/>
  <c r="M857163" i="1"/>
  <c r="M857164" i="1"/>
  <c r="M857165" i="1"/>
  <c r="M857166" i="1"/>
  <c r="M857167" i="1"/>
  <c r="M857168" i="1"/>
  <c r="M857169" i="1"/>
  <c r="M857170" i="1"/>
  <c r="M857171" i="1"/>
  <c r="M857172" i="1"/>
  <c r="M857173" i="1"/>
  <c r="M857174" i="1"/>
  <c r="M857175" i="1"/>
  <c r="M857176" i="1"/>
  <c r="M857177" i="1"/>
  <c r="M857178" i="1"/>
  <c r="M857179" i="1"/>
  <c r="M857180" i="1"/>
  <c r="M857181" i="1"/>
  <c r="M857182" i="1"/>
  <c r="M857183" i="1"/>
  <c r="M857184" i="1"/>
  <c r="M857185" i="1"/>
  <c r="M857186" i="1"/>
  <c r="M857187" i="1"/>
  <c r="M857188" i="1"/>
  <c r="M857189" i="1"/>
  <c r="M857190" i="1"/>
  <c r="M857191" i="1"/>
  <c r="M857192" i="1"/>
  <c r="M857193" i="1"/>
  <c r="M857194" i="1"/>
  <c r="M857195" i="1"/>
  <c r="M857196" i="1"/>
  <c r="M857197" i="1"/>
  <c r="M857198" i="1"/>
  <c r="M857199" i="1"/>
  <c r="M857200" i="1"/>
  <c r="M857201" i="1"/>
  <c r="M857202" i="1"/>
  <c r="M857203" i="1"/>
  <c r="M857204" i="1"/>
  <c r="M857205" i="1"/>
  <c r="M857206" i="1"/>
  <c r="M857207" i="1"/>
  <c r="M857208" i="1"/>
  <c r="M857209" i="1"/>
  <c r="M857210" i="1"/>
  <c r="M857211" i="1"/>
  <c r="M857212" i="1"/>
  <c r="M857213" i="1"/>
  <c r="M857214" i="1"/>
  <c r="M857215" i="1"/>
  <c r="M857216" i="1"/>
  <c r="M857217" i="1"/>
  <c r="M857218" i="1"/>
  <c r="M857219" i="1"/>
  <c r="M857220" i="1"/>
  <c r="M857221" i="1"/>
  <c r="M857222" i="1"/>
  <c r="M857223" i="1"/>
  <c r="M857224" i="1"/>
  <c r="M857225" i="1"/>
  <c r="M857226" i="1"/>
  <c r="M857227" i="1"/>
  <c r="M857228" i="1"/>
  <c r="M857229" i="1"/>
  <c r="M857230" i="1"/>
  <c r="M857231" i="1"/>
  <c r="M857232" i="1"/>
  <c r="M857233" i="1"/>
  <c r="M857234" i="1"/>
  <c r="M857235" i="1"/>
  <c r="M857236" i="1"/>
  <c r="M857237" i="1"/>
  <c r="M857238" i="1"/>
  <c r="M857239" i="1"/>
  <c r="M857240" i="1"/>
  <c r="M857241" i="1"/>
  <c r="M857242" i="1"/>
  <c r="M857243" i="1"/>
  <c r="M857244" i="1"/>
  <c r="M857245" i="1"/>
  <c r="M857246" i="1"/>
  <c r="M857247" i="1"/>
  <c r="M857248" i="1"/>
  <c r="M857249" i="1"/>
  <c r="M857250" i="1"/>
  <c r="M857251" i="1"/>
  <c r="M857252" i="1"/>
  <c r="M857253" i="1"/>
  <c r="M857254" i="1"/>
  <c r="M857255" i="1"/>
  <c r="M857256" i="1"/>
  <c r="M857257" i="1"/>
  <c r="M857258" i="1"/>
  <c r="M857259" i="1"/>
  <c r="M857260" i="1"/>
  <c r="M857261" i="1"/>
  <c r="M857262" i="1"/>
  <c r="M857263" i="1"/>
  <c r="M857264" i="1"/>
  <c r="M857265" i="1"/>
  <c r="M857266" i="1"/>
  <c r="M857267" i="1"/>
  <c r="M857268" i="1"/>
  <c r="M857269" i="1"/>
  <c r="M857270" i="1"/>
  <c r="M857271" i="1"/>
  <c r="M857272" i="1"/>
  <c r="M857273" i="1"/>
  <c r="M857274" i="1"/>
  <c r="M857275" i="1"/>
  <c r="M857276" i="1"/>
  <c r="M857277" i="1"/>
  <c r="M857278" i="1"/>
  <c r="M857279" i="1"/>
  <c r="M857280" i="1"/>
  <c r="M857281" i="1"/>
  <c r="M857282" i="1"/>
  <c r="M857283" i="1"/>
  <c r="M857284" i="1"/>
  <c r="M857285" i="1"/>
  <c r="M857286" i="1"/>
  <c r="M857287" i="1"/>
  <c r="M857288" i="1"/>
  <c r="M857289" i="1"/>
  <c r="M857290" i="1"/>
  <c r="M857291" i="1"/>
  <c r="M857292" i="1"/>
  <c r="M857293" i="1"/>
  <c r="M857294" i="1"/>
  <c r="M857295" i="1"/>
  <c r="M857296" i="1"/>
  <c r="M857297" i="1"/>
  <c r="M857298" i="1"/>
  <c r="M857299" i="1"/>
  <c r="M857300" i="1"/>
  <c r="M857301" i="1"/>
  <c r="M857302" i="1"/>
  <c r="M857303" i="1"/>
  <c r="M857304" i="1"/>
  <c r="M857305" i="1"/>
  <c r="M857306" i="1"/>
  <c r="M857307" i="1"/>
  <c r="M857308" i="1"/>
  <c r="M857309" i="1"/>
  <c r="M857310" i="1"/>
  <c r="M857311" i="1"/>
  <c r="M857312" i="1"/>
  <c r="M857313" i="1"/>
  <c r="M857314" i="1"/>
  <c r="M857315" i="1"/>
  <c r="M857316" i="1"/>
  <c r="M857317" i="1"/>
  <c r="M857318" i="1"/>
  <c r="M857319" i="1"/>
  <c r="M857320" i="1"/>
  <c r="M857321" i="1"/>
  <c r="M857322" i="1"/>
  <c r="M857323" i="1"/>
  <c r="M857324" i="1"/>
  <c r="M857325" i="1"/>
  <c r="M857326" i="1"/>
  <c r="M857327" i="1"/>
  <c r="M857328" i="1"/>
  <c r="M857329" i="1"/>
  <c r="M857330" i="1"/>
  <c r="M857331" i="1"/>
  <c r="M857332" i="1"/>
  <c r="M857333" i="1"/>
  <c r="M857334" i="1"/>
  <c r="M857335" i="1"/>
  <c r="M857336" i="1"/>
  <c r="M857337" i="1"/>
  <c r="M857338" i="1"/>
  <c r="M857339" i="1"/>
  <c r="M857340" i="1"/>
  <c r="M857341" i="1"/>
  <c r="M857342" i="1"/>
  <c r="M857343" i="1"/>
  <c r="M857344" i="1"/>
  <c r="M857345" i="1"/>
  <c r="M857346" i="1"/>
  <c r="M857347" i="1"/>
  <c r="M857348" i="1"/>
  <c r="M857349" i="1"/>
  <c r="M857350" i="1"/>
  <c r="M857351" i="1"/>
  <c r="M857352" i="1"/>
  <c r="M857353" i="1"/>
  <c r="M857354" i="1"/>
  <c r="M857355" i="1"/>
  <c r="M857356" i="1"/>
  <c r="M857357" i="1"/>
  <c r="M857358" i="1"/>
  <c r="M857359" i="1"/>
  <c r="M857360" i="1"/>
  <c r="M857361" i="1"/>
  <c r="M857362" i="1"/>
  <c r="M857363" i="1"/>
  <c r="M857364" i="1"/>
  <c r="M857365" i="1"/>
  <c r="M857366" i="1"/>
  <c r="M857367" i="1"/>
  <c r="M857368" i="1"/>
  <c r="M857369" i="1"/>
  <c r="M857370" i="1"/>
  <c r="M857371" i="1"/>
  <c r="M857372" i="1"/>
  <c r="M857373" i="1"/>
  <c r="M857374" i="1"/>
  <c r="M857375" i="1"/>
  <c r="M857376" i="1"/>
  <c r="M857377" i="1"/>
  <c r="M857378" i="1"/>
  <c r="M857379" i="1"/>
  <c r="M857380" i="1"/>
  <c r="M857381" i="1"/>
  <c r="M857382" i="1"/>
  <c r="M857383" i="1"/>
  <c r="M857384" i="1"/>
  <c r="M857385" i="1"/>
  <c r="M857386" i="1"/>
  <c r="M857387" i="1"/>
  <c r="M857388" i="1"/>
  <c r="M857389" i="1"/>
  <c r="M857390" i="1"/>
  <c r="M857391" i="1"/>
  <c r="M857392" i="1"/>
  <c r="M857393" i="1"/>
  <c r="M857394" i="1"/>
  <c r="M857395" i="1"/>
  <c r="M857396" i="1"/>
  <c r="M857397" i="1"/>
  <c r="M857398" i="1"/>
  <c r="M857399" i="1"/>
  <c r="M857400" i="1"/>
  <c r="M857401" i="1"/>
  <c r="M857402" i="1"/>
  <c r="M857403" i="1"/>
  <c r="M857404" i="1"/>
  <c r="M857405" i="1"/>
  <c r="M857406" i="1"/>
  <c r="M857407" i="1"/>
  <c r="M857408" i="1"/>
  <c r="M857409" i="1"/>
  <c r="M857410" i="1"/>
  <c r="M857411" i="1"/>
  <c r="M857412" i="1"/>
  <c r="M857413" i="1"/>
  <c r="M857414" i="1"/>
  <c r="M857415" i="1"/>
  <c r="M857416" i="1"/>
  <c r="M857417" i="1"/>
  <c r="M857418" i="1"/>
  <c r="M857419" i="1"/>
  <c r="M857420" i="1"/>
  <c r="M857421" i="1"/>
  <c r="M857422" i="1"/>
  <c r="M857423" i="1"/>
  <c r="M857424" i="1"/>
  <c r="M857425" i="1"/>
  <c r="M857426" i="1"/>
  <c r="M857427" i="1"/>
  <c r="M857428" i="1"/>
  <c r="M857429" i="1"/>
  <c r="M857430" i="1"/>
  <c r="M857431" i="1"/>
  <c r="M857432" i="1"/>
  <c r="M857433" i="1"/>
  <c r="M857434" i="1"/>
  <c r="M857435" i="1"/>
  <c r="M857436" i="1"/>
  <c r="M857437" i="1"/>
  <c r="M857438" i="1"/>
  <c r="M857439" i="1"/>
  <c r="M857440" i="1"/>
  <c r="M857441" i="1"/>
  <c r="M857442" i="1"/>
  <c r="M857443" i="1"/>
  <c r="M857444" i="1"/>
  <c r="M857445" i="1"/>
  <c r="M857446" i="1"/>
  <c r="M857447" i="1"/>
  <c r="M857448" i="1"/>
  <c r="M857449" i="1"/>
  <c r="M857450" i="1"/>
  <c r="M857451" i="1"/>
  <c r="M857452" i="1"/>
  <c r="M857453" i="1"/>
  <c r="M857454" i="1"/>
  <c r="M857455" i="1"/>
  <c r="M857456" i="1"/>
  <c r="M857457" i="1"/>
  <c r="M857458" i="1"/>
  <c r="M857459" i="1"/>
  <c r="M857460" i="1"/>
  <c r="M857461" i="1"/>
  <c r="M857462" i="1"/>
  <c r="M857463" i="1"/>
  <c r="M857464" i="1"/>
  <c r="M857465" i="1"/>
  <c r="M857466" i="1"/>
  <c r="M857467" i="1"/>
  <c r="M857468" i="1"/>
  <c r="M857469" i="1"/>
  <c r="M857470" i="1"/>
  <c r="M857471" i="1"/>
  <c r="M857472" i="1"/>
  <c r="M857473" i="1"/>
  <c r="M857474" i="1"/>
  <c r="M857475" i="1"/>
  <c r="M857476" i="1"/>
  <c r="M857477" i="1"/>
  <c r="M857478" i="1"/>
  <c r="M857479" i="1"/>
  <c r="M857480" i="1"/>
  <c r="M857481" i="1"/>
  <c r="M857482" i="1"/>
  <c r="M857483" i="1"/>
  <c r="M857484" i="1"/>
  <c r="M857485" i="1"/>
  <c r="M857486" i="1"/>
  <c r="M857487" i="1"/>
  <c r="M857488" i="1"/>
  <c r="M857489" i="1"/>
  <c r="M857490" i="1"/>
  <c r="M857491" i="1"/>
  <c r="M857492" i="1"/>
  <c r="M857493" i="1"/>
  <c r="M857494" i="1"/>
  <c r="M857495" i="1"/>
  <c r="M857496" i="1"/>
  <c r="M857497" i="1"/>
  <c r="M857498" i="1"/>
  <c r="M857499" i="1"/>
  <c r="M857500" i="1"/>
  <c r="M857501" i="1"/>
  <c r="M857502" i="1"/>
  <c r="M857503" i="1"/>
  <c r="M857504" i="1"/>
  <c r="M857505" i="1"/>
  <c r="M857506" i="1"/>
  <c r="M857507" i="1"/>
  <c r="M857508" i="1"/>
  <c r="M857509" i="1"/>
  <c r="M857510" i="1"/>
  <c r="M857511" i="1"/>
  <c r="M857512" i="1"/>
  <c r="M857513" i="1"/>
  <c r="M857514" i="1"/>
  <c r="M857515" i="1"/>
  <c r="M857516" i="1"/>
  <c r="M857517" i="1"/>
  <c r="M857518" i="1"/>
  <c r="M857519" i="1"/>
  <c r="M857520" i="1"/>
  <c r="M857521" i="1"/>
  <c r="M857522" i="1"/>
  <c r="M857523" i="1"/>
  <c r="M857524" i="1"/>
  <c r="M857525" i="1"/>
  <c r="M857526" i="1"/>
  <c r="M857527" i="1"/>
  <c r="M857528" i="1"/>
  <c r="M857529" i="1"/>
  <c r="M857530" i="1"/>
  <c r="M857531" i="1"/>
  <c r="M857532" i="1"/>
  <c r="M857533" i="1"/>
  <c r="M857534" i="1"/>
  <c r="M857535" i="1"/>
  <c r="M857536" i="1"/>
  <c r="M857537" i="1"/>
  <c r="M857538" i="1"/>
  <c r="M857539" i="1"/>
  <c r="M857540" i="1"/>
  <c r="M857541" i="1"/>
  <c r="M857542" i="1"/>
  <c r="M857543" i="1"/>
  <c r="M857544" i="1"/>
  <c r="M857545" i="1"/>
  <c r="M857546" i="1"/>
  <c r="M857547" i="1"/>
  <c r="M857548" i="1"/>
  <c r="M857549" i="1"/>
  <c r="M857550" i="1"/>
  <c r="M857551" i="1"/>
  <c r="M857552" i="1"/>
  <c r="M857553" i="1"/>
  <c r="M857554" i="1"/>
  <c r="M857555" i="1"/>
  <c r="M857556" i="1"/>
  <c r="M857557" i="1"/>
  <c r="M857558" i="1"/>
  <c r="M857559" i="1"/>
  <c r="M857560" i="1"/>
  <c r="M857561" i="1"/>
  <c r="M857562" i="1"/>
  <c r="M857563" i="1"/>
  <c r="M857564" i="1"/>
  <c r="M857565" i="1"/>
  <c r="M857566" i="1"/>
  <c r="M857567" i="1"/>
  <c r="M857568" i="1"/>
  <c r="M857569" i="1"/>
  <c r="M857570" i="1"/>
  <c r="M857571" i="1"/>
  <c r="M857572" i="1"/>
  <c r="M857573" i="1"/>
  <c r="M857574" i="1"/>
  <c r="M857575" i="1"/>
  <c r="M857576" i="1"/>
  <c r="M857577" i="1"/>
  <c r="M857578" i="1"/>
  <c r="M857579" i="1"/>
  <c r="M857580" i="1"/>
  <c r="M857581" i="1"/>
  <c r="M857582" i="1"/>
  <c r="M857583" i="1"/>
  <c r="M857584" i="1"/>
  <c r="M857585" i="1"/>
  <c r="M857586" i="1"/>
  <c r="M857587" i="1"/>
  <c r="M857588" i="1"/>
  <c r="M857589" i="1"/>
  <c r="M857590" i="1"/>
  <c r="M857591" i="1"/>
  <c r="M857592" i="1"/>
  <c r="M857593" i="1"/>
  <c r="M857594" i="1"/>
  <c r="M857595" i="1"/>
  <c r="M857596" i="1"/>
  <c r="M857597" i="1"/>
  <c r="M857598" i="1"/>
  <c r="M857599" i="1"/>
  <c r="M857600" i="1"/>
  <c r="M857601" i="1"/>
  <c r="M857602" i="1"/>
  <c r="M857603" i="1"/>
  <c r="M857604" i="1"/>
  <c r="M857605" i="1"/>
  <c r="M857606" i="1"/>
  <c r="M857607" i="1"/>
  <c r="M857608" i="1"/>
  <c r="M857609" i="1"/>
  <c r="M857610" i="1"/>
  <c r="M857611" i="1"/>
  <c r="M857612" i="1"/>
  <c r="M857613" i="1"/>
  <c r="M857614" i="1"/>
  <c r="M857615" i="1"/>
  <c r="M857616" i="1"/>
  <c r="M857617" i="1"/>
  <c r="M857618" i="1"/>
  <c r="M857619" i="1"/>
  <c r="M857620" i="1"/>
  <c r="M857621" i="1"/>
  <c r="M857622" i="1"/>
  <c r="M857623" i="1"/>
  <c r="M857624" i="1"/>
  <c r="M857625" i="1"/>
  <c r="M857626" i="1"/>
  <c r="M857627" i="1"/>
  <c r="M857628" i="1"/>
  <c r="M857629" i="1"/>
  <c r="M857630" i="1"/>
  <c r="M857631" i="1"/>
  <c r="M857632" i="1"/>
  <c r="M857633" i="1"/>
  <c r="M857634" i="1"/>
  <c r="M857635" i="1"/>
  <c r="M857636" i="1"/>
  <c r="M857637" i="1"/>
  <c r="M857638" i="1"/>
  <c r="M857639" i="1"/>
  <c r="M857640" i="1"/>
  <c r="M857641" i="1"/>
  <c r="M857642" i="1"/>
  <c r="M857643" i="1"/>
  <c r="M857644" i="1"/>
  <c r="M857645" i="1"/>
  <c r="M857646" i="1"/>
  <c r="M857647" i="1"/>
  <c r="M857648" i="1"/>
  <c r="M857649" i="1"/>
  <c r="M857650" i="1"/>
  <c r="M857651" i="1"/>
  <c r="M857652" i="1"/>
  <c r="M857653" i="1"/>
  <c r="M857654" i="1"/>
  <c r="M857655" i="1"/>
  <c r="M857656" i="1"/>
  <c r="M857657" i="1"/>
  <c r="M857658" i="1"/>
  <c r="M857659" i="1"/>
  <c r="M857660" i="1"/>
  <c r="M857661" i="1"/>
  <c r="M857662" i="1"/>
  <c r="M857663" i="1"/>
  <c r="M857664" i="1"/>
  <c r="M857665" i="1"/>
  <c r="M857666" i="1"/>
  <c r="M857667" i="1"/>
  <c r="M857668" i="1"/>
  <c r="M857669" i="1"/>
  <c r="M857670" i="1"/>
  <c r="M857671" i="1"/>
  <c r="M857672" i="1"/>
  <c r="M857673" i="1"/>
  <c r="M857674" i="1"/>
  <c r="M857675" i="1"/>
  <c r="M857676" i="1"/>
  <c r="M857677" i="1"/>
  <c r="M857678" i="1"/>
  <c r="M857679" i="1"/>
  <c r="M857680" i="1"/>
  <c r="M857681" i="1"/>
  <c r="M857682" i="1"/>
  <c r="M857683" i="1"/>
  <c r="M857684" i="1"/>
  <c r="M857685" i="1"/>
  <c r="M857686" i="1"/>
  <c r="M857687" i="1"/>
  <c r="M857688" i="1"/>
  <c r="M857689" i="1"/>
  <c r="M857690" i="1"/>
  <c r="M857691" i="1"/>
  <c r="M857692" i="1"/>
  <c r="M857693" i="1"/>
  <c r="M857694" i="1"/>
  <c r="M857695" i="1"/>
  <c r="M857696" i="1"/>
  <c r="M857697" i="1"/>
  <c r="M857698" i="1"/>
  <c r="M857699" i="1"/>
  <c r="M857700" i="1"/>
  <c r="M857701" i="1"/>
  <c r="M857702" i="1"/>
  <c r="M857703" i="1"/>
  <c r="M857704" i="1"/>
  <c r="M857705" i="1"/>
  <c r="M857706" i="1"/>
  <c r="M857707" i="1"/>
  <c r="M857708" i="1"/>
  <c r="M857709" i="1"/>
  <c r="M857710" i="1"/>
  <c r="M857711" i="1"/>
  <c r="M857712" i="1"/>
  <c r="M857713" i="1"/>
  <c r="M857714" i="1"/>
  <c r="M857715" i="1"/>
  <c r="M857716" i="1"/>
  <c r="M857717" i="1"/>
  <c r="M857718" i="1"/>
  <c r="M857719" i="1"/>
  <c r="M857720" i="1"/>
  <c r="M857721" i="1"/>
  <c r="M857722" i="1"/>
  <c r="M857723" i="1"/>
  <c r="M857724" i="1"/>
  <c r="M857725" i="1"/>
  <c r="M857726" i="1"/>
  <c r="M857727" i="1"/>
  <c r="M857728" i="1"/>
  <c r="M857729" i="1"/>
  <c r="M857730" i="1"/>
  <c r="M857731" i="1"/>
  <c r="M857732" i="1"/>
  <c r="M857733" i="1"/>
  <c r="M857734" i="1"/>
  <c r="M857735" i="1"/>
  <c r="M857736" i="1"/>
  <c r="M857737" i="1"/>
  <c r="M857738" i="1"/>
  <c r="M857739" i="1"/>
  <c r="M857740" i="1"/>
  <c r="M857741" i="1"/>
  <c r="M857742" i="1"/>
  <c r="M857743" i="1"/>
  <c r="M857744" i="1"/>
  <c r="M857745" i="1"/>
  <c r="M857746" i="1"/>
  <c r="M857747" i="1"/>
  <c r="M857748" i="1"/>
  <c r="M857749" i="1"/>
  <c r="M857750" i="1"/>
  <c r="M857751" i="1"/>
  <c r="M857752" i="1"/>
  <c r="M857753" i="1"/>
  <c r="M857754" i="1"/>
  <c r="M857755" i="1"/>
  <c r="M857756" i="1"/>
  <c r="M857757" i="1"/>
  <c r="M857758" i="1"/>
  <c r="M857759" i="1"/>
  <c r="M857760" i="1"/>
  <c r="M857761" i="1"/>
  <c r="M857762" i="1"/>
  <c r="M857763" i="1"/>
  <c r="M857764" i="1"/>
  <c r="M857765" i="1"/>
  <c r="M857766" i="1"/>
  <c r="M857767" i="1"/>
  <c r="M857768" i="1"/>
  <c r="M857769" i="1"/>
  <c r="M857770" i="1"/>
  <c r="M857771" i="1"/>
  <c r="M857772" i="1"/>
  <c r="M857773" i="1"/>
  <c r="M857774" i="1"/>
  <c r="M857775" i="1"/>
  <c r="M857776" i="1"/>
  <c r="M857777" i="1"/>
  <c r="M857778" i="1"/>
  <c r="M857779" i="1"/>
  <c r="M857780" i="1"/>
  <c r="M857781" i="1"/>
  <c r="M857782" i="1"/>
  <c r="M857783" i="1"/>
  <c r="M857784" i="1"/>
  <c r="M857785" i="1"/>
  <c r="M857786" i="1"/>
  <c r="M857787" i="1"/>
  <c r="M857788" i="1"/>
  <c r="M857789" i="1"/>
  <c r="M857790" i="1"/>
  <c r="M857791" i="1"/>
  <c r="M857792" i="1"/>
  <c r="M857793" i="1"/>
  <c r="M857794" i="1"/>
  <c r="M857795" i="1"/>
  <c r="M857796" i="1"/>
  <c r="M857797" i="1"/>
  <c r="M857798" i="1"/>
  <c r="M857799" i="1"/>
  <c r="M857800" i="1"/>
  <c r="M857801" i="1"/>
  <c r="M857802" i="1"/>
  <c r="M857803" i="1"/>
  <c r="M857804" i="1"/>
  <c r="M857805" i="1"/>
  <c r="M857806" i="1"/>
  <c r="M857807" i="1"/>
  <c r="M857808" i="1"/>
  <c r="M857809" i="1"/>
  <c r="M857810" i="1"/>
  <c r="M857811" i="1"/>
  <c r="M857812" i="1"/>
  <c r="M857813" i="1"/>
  <c r="M857814" i="1"/>
  <c r="M857815" i="1"/>
  <c r="M857816" i="1"/>
  <c r="M857817" i="1"/>
  <c r="M857818" i="1"/>
  <c r="M857819" i="1"/>
  <c r="M857820" i="1"/>
  <c r="M857821" i="1"/>
  <c r="M857822" i="1"/>
  <c r="M857823" i="1"/>
  <c r="M857824" i="1"/>
  <c r="M857825" i="1"/>
  <c r="M857826" i="1"/>
  <c r="M857827" i="1"/>
  <c r="M857828" i="1"/>
  <c r="M857829" i="1"/>
  <c r="M857830" i="1"/>
  <c r="M857831" i="1"/>
  <c r="M857832" i="1"/>
  <c r="M857833" i="1"/>
  <c r="M857834" i="1"/>
  <c r="M857835" i="1"/>
  <c r="M857836" i="1"/>
  <c r="M857837" i="1"/>
  <c r="M857838" i="1"/>
  <c r="M857839" i="1"/>
  <c r="M857840" i="1"/>
  <c r="M857841" i="1"/>
  <c r="M857842" i="1"/>
  <c r="M857843" i="1"/>
  <c r="M857844" i="1"/>
  <c r="M857845" i="1"/>
  <c r="M857846" i="1"/>
  <c r="M857847" i="1"/>
  <c r="M857848" i="1"/>
  <c r="M857849" i="1"/>
  <c r="M857850" i="1"/>
  <c r="M857851" i="1"/>
  <c r="M857852" i="1"/>
  <c r="M857853" i="1"/>
  <c r="M857854" i="1"/>
  <c r="M857855" i="1"/>
  <c r="M857856" i="1"/>
  <c r="M857857" i="1"/>
  <c r="M857858" i="1"/>
  <c r="M857859" i="1"/>
  <c r="M857860" i="1"/>
  <c r="M857861" i="1"/>
  <c r="M857862" i="1"/>
  <c r="M857863" i="1"/>
  <c r="M857864" i="1"/>
  <c r="M857865" i="1"/>
  <c r="M857866" i="1"/>
  <c r="M857867" i="1"/>
  <c r="M857868" i="1"/>
  <c r="M857869" i="1"/>
  <c r="M857870" i="1"/>
  <c r="M857871" i="1"/>
  <c r="M857872" i="1"/>
  <c r="M857873" i="1"/>
  <c r="M857874" i="1"/>
  <c r="M857875" i="1"/>
  <c r="M857876" i="1"/>
  <c r="M857877" i="1"/>
  <c r="M857878" i="1"/>
  <c r="M857879" i="1"/>
  <c r="M857880" i="1"/>
  <c r="M857881" i="1"/>
  <c r="M857882" i="1"/>
  <c r="M857883" i="1"/>
  <c r="M857884" i="1"/>
  <c r="M857885" i="1"/>
  <c r="M857886" i="1"/>
  <c r="M857887" i="1"/>
  <c r="M857888" i="1"/>
  <c r="M857889" i="1"/>
  <c r="M857890" i="1"/>
  <c r="M857891" i="1"/>
  <c r="M857892" i="1"/>
  <c r="M857893" i="1"/>
  <c r="M857894" i="1"/>
  <c r="M857895" i="1"/>
  <c r="M857896" i="1"/>
  <c r="M857897" i="1"/>
  <c r="M857898" i="1"/>
  <c r="M857899" i="1"/>
  <c r="M857900" i="1"/>
  <c r="M857901" i="1"/>
  <c r="M857902" i="1"/>
  <c r="M857903" i="1"/>
  <c r="M857904" i="1"/>
  <c r="M857905" i="1"/>
  <c r="M857906" i="1"/>
  <c r="M857907" i="1"/>
  <c r="M857908" i="1"/>
  <c r="M857909" i="1"/>
  <c r="M857910" i="1"/>
  <c r="M857911" i="1"/>
  <c r="M857912" i="1"/>
  <c r="M857913" i="1"/>
  <c r="M857914" i="1"/>
  <c r="M857915" i="1"/>
  <c r="M857916" i="1"/>
  <c r="M857917" i="1"/>
  <c r="M857918" i="1"/>
  <c r="M857919" i="1"/>
  <c r="M857920" i="1"/>
  <c r="M857921" i="1"/>
  <c r="M857922" i="1"/>
  <c r="M857923" i="1"/>
  <c r="M857924" i="1"/>
  <c r="M857925" i="1"/>
  <c r="M857926" i="1"/>
  <c r="M857927" i="1"/>
  <c r="M857928" i="1"/>
  <c r="M857929" i="1"/>
  <c r="M857930" i="1"/>
  <c r="M857931" i="1"/>
  <c r="M857932" i="1"/>
  <c r="M857933" i="1"/>
  <c r="M857934" i="1"/>
  <c r="M857935" i="1"/>
  <c r="M857936" i="1"/>
  <c r="M857937" i="1"/>
  <c r="M857938" i="1"/>
  <c r="M857939" i="1"/>
  <c r="M857940" i="1"/>
  <c r="M857941" i="1"/>
  <c r="M857942" i="1"/>
  <c r="M857943" i="1"/>
  <c r="M857944" i="1"/>
  <c r="M857945" i="1"/>
  <c r="M857946" i="1"/>
  <c r="M857947" i="1"/>
  <c r="M857948" i="1"/>
  <c r="M857949" i="1"/>
  <c r="M857950" i="1"/>
  <c r="M857951" i="1"/>
  <c r="M857952" i="1"/>
  <c r="M857953" i="1"/>
  <c r="M857954" i="1"/>
  <c r="M857955" i="1"/>
  <c r="M857956" i="1"/>
  <c r="M857957" i="1"/>
  <c r="M857958" i="1"/>
  <c r="M857959" i="1"/>
  <c r="M857960" i="1"/>
  <c r="M857961" i="1"/>
  <c r="M857962" i="1"/>
  <c r="M857963" i="1"/>
  <c r="M857964" i="1"/>
  <c r="M857965" i="1"/>
  <c r="M857966" i="1"/>
  <c r="M857967" i="1"/>
  <c r="M857968" i="1"/>
  <c r="M857969" i="1"/>
  <c r="M857970" i="1"/>
  <c r="M857971" i="1"/>
  <c r="M857972" i="1"/>
  <c r="M857973" i="1"/>
  <c r="M857974" i="1"/>
  <c r="M857975" i="1"/>
  <c r="M857976" i="1"/>
  <c r="M857977" i="1"/>
  <c r="M857978" i="1"/>
  <c r="M857979" i="1"/>
  <c r="M857980" i="1"/>
  <c r="M857981" i="1"/>
  <c r="M857982" i="1"/>
  <c r="M857983" i="1"/>
  <c r="M857984" i="1"/>
  <c r="M857985" i="1"/>
  <c r="M857986" i="1"/>
  <c r="M857987" i="1"/>
  <c r="M857988" i="1"/>
  <c r="M857989" i="1"/>
  <c r="M857990" i="1"/>
  <c r="M857991" i="1"/>
  <c r="M857992" i="1"/>
  <c r="M857993" i="1"/>
  <c r="M857994" i="1"/>
  <c r="M857995" i="1"/>
  <c r="M857996" i="1"/>
  <c r="M857997" i="1"/>
  <c r="M857998" i="1"/>
  <c r="M857999" i="1"/>
  <c r="M858000" i="1"/>
  <c r="M858001" i="1"/>
  <c r="M858002" i="1"/>
  <c r="M858003" i="1"/>
  <c r="M858004" i="1"/>
  <c r="M858005" i="1"/>
  <c r="M858006" i="1"/>
  <c r="M858007" i="1"/>
  <c r="M858008" i="1"/>
  <c r="M858009" i="1"/>
  <c r="M858010" i="1"/>
  <c r="M858011" i="1"/>
  <c r="M858012" i="1"/>
  <c r="M858013" i="1"/>
  <c r="M858014" i="1"/>
  <c r="M858015" i="1"/>
  <c r="M858016" i="1"/>
  <c r="M858017" i="1"/>
  <c r="M858018" i="1"/>
  <c r="M858019" i="1"/>
  <c r="M858020" i="1"/>
  <c r="M858021" i="1"/>
  <c r="M858022" i="1"/>
  <c r="M858023" i="1"/>
  <c r="M858024" i="1"/>
  <c r="M858025" i="1"/>
  <c r="M858026" i="1"/>
  <c r="M858027" i="1"/>
  <c r="M858028" i="1"/>
  <c r="M858029" i="1"/>
  <c r="M858030" i="1"/>
  <c r="M858031" i="1"/>
  <c r="M858032" i="1"/>
  <c r="M858033" i="1"/>
  <c r="M858034" i="1"/>
  <c r="M858035" i="1"/>
  <c r="M858036" i="1"/>
  <c r="M858037" i="1"/>
  <c r="M858038" i="1"/>
  <c r="M858039" i="1"/>
  <c r="M858040" i="1"/>
  <c r="M858041" i="1"/>
  <c r="M858042" i="1"/>
  <c r="M858043" i="1"/>
  <c r="M858044" i="1"/>
  <c r="M858045" i="1"/>
  <c r="M858046" i="1"/>
  <c r="M858047" i="1"/>
  <c r="M858048" i="1"/>
  <c r="M858049" i="1"/>
  <c r="M858050" i="1"/>
  <c r="M858051" i="1"/>
  <c r="M858052" i="1"/>
  <c r="M858053" i="1"/>
  <c r="M858054" i="1"/>
  <c r="M858055" i="1"/>
  <c r="M858056" i="1"/>
  <c r="M858057" i="1"/>
  <c r="M858058" i="1"/>
  <c r="M858059" i="1"/>
  <c r="M858060" i="1"/>
  <c r="M858061" i="1"/>
  <c r="M858062" i="1"/>
  <c r="M858063" i="1"/>
  <c r="M858064" i="1"/>
  <c r="M858065" i="1"/>
  <c r="M858066" i="1"/>
  <c r="M858067" i="1"/>
  <c r="M858068" i="1"/>
  <c r="M858069" i="1"/>
  <c r="M858070" i="1"/>
  <c r="M858071" i="1"/>
  <c r="M858072" i="1"/>
  <c r="M858073" i="1"/>
  <c r="M858074" i="1"/>
  <c r="M858075" i="1"/>
  <c r="M858076" i="1"/>
  <c r="M858077" i="1"/>
  <c r="M858078" i="1"/>
  <c r="M858079" i="1"/>
  <c r="M858080" i="1"/>
  <c r="M858081" i="1"/>
  <c r="M858082" i="1"/>
  <c r="M858083" i="1"/>
  <c r="M858084" i="1"/>
  <c r="M858085" i="1"/>
  <c r="M858086" i="1"/>
  <c r="M858087" i="1"/>
  <c r="M858088" i="1"/>
  <c r="M858089" i="1"/>
  <c r="M858090" i="1"/>
  <c r="M858091" i="1"/>
  <c r="M858092" i="1"/>
  <c r="M858093" i="1"/>
  <c r="M858094" i="1"/>
  <c r="M858095" i="1"/>
  <c r="M858096" i="1"/>
  <c r="M858097" i="1"/>
  <c r="M858098" i="1"/>
  <c r="M858099" i="1"/>
  <c r="M858100" i="1"/>
  <c r="M858101" i="1"/>
  <c r="M858102" i="1"/>
  <c r="M858103" i="1"/>
  <c r="M858104" i="1"/>
  <c r="M858105" i="1"/>
  <c r="M858106" i="1"/>
  <c r="M858107" i="1"/>
  <c r="M858108" i="1"/>
  <c r="M858109" i="1"/>
  <c r="M858110" i="1"/>
  <c r="M858111" i="1"/>
  <c r="M858112" i="1"/>
  <c r="M858113" i="1"/>
  <c r="M858114" i="1"/>
  <c r="M858115" i="1"/>
  <c r="M858116" i="1"/>
  <c r="M858117" i="1"/>
  <c r="M858118" i="1"/>
  <c r="M858119" i="1"/>
  <c r="M858120" i="1"/>
  <c r="M858121" i="1"/>
  <c r="M858122" i="1"/>
  <c r="M858123" i="1"/>
  <c r="M858124" i="1"/>
  <c r="M858125" i="1"/>
  <c r="M858126" i="1"/>
  <c r="M858127" i="1"/>
  <c r="M858128" i="1"/>
  <c r="M858129" i="1"/>
  <c r="M858130" i="1"/>
  <c r="M858131" i="1"/>
  <c r="M858132" i="1"/>
  <c r="M858133" i="1"/>
  <c r="M858134" i="1"/>
  <c r="M858135" i="1"/>
  <c r="M858136" i="1"/>
  <c r="M858137" i="1"/>
  <c r="M858138" i="1"/>
  <c r="M858139" i="1"/>
  <c r="M858140" i="1"/>
  <c r="M858141" i="1"/>
  <c r="M858142" i="1"/>
  <c r="M858143" i="1"/>
  <c r="M858144" i="1"/>
  <c r="M858145" i="1"/>
  <c r="M858146" i="1"/>
  <c r="M858147" i="1"/>
  <c r="M858148" i="1"/>
  <c r="M858149" i="1"/>
  <c r="M858150" i="1"/>
  <c r="M858151" i="1"/>
  <c r="M858152" i="1"/>
  <c r="M858153" i="1"/>
  <c r="M858154" i="1"/>
  <c r="M858155" i="1"/>
  <c r="M858156" i="1"/>
  <c r="M858157" i="1"/>
  <c r="M858158" i="1"/>
  <c r="M858159" i="1"/>
  <c r="M858160" i="1"/>
  <c r="M858161" i="1"/>
  <c r="M858162" i="1"/>
  <c r="M858163" i="1"/>
  <c r="M858164" i="1"/>
  <c r="M858165" i="1"/>
  <c r="M858166" i="1"/>
  <c r="M858167" i="1"/>
  <c r="M858168" i="1"/>
  <c r="M858169" i="1"/>
  <c r="M858170" i="1"/>
  <c r="M858171" i="1"/>
  <c r="M858172" i="1"/>
  <c r="M858173" i="1"/>
  <c r="M858174" i="1"/>
  <c r="M858175" i="1"/>
  <c r="M858176" i="1"/>
  <c r="M858177" i="1"/>
  <c r="M858178" i="1"/>
  <c r="M858179" i="1"/>
  <c r="M858180" i="1"/>
  <c r="M858181" i="1"/>
  <c r="M858182" i="1"/>
  <c r="M858183" i="1"/>
  <c r="M858184" i="1"/>
  <c r="M858185" i="1"/>
  <c r="M858186" i="1"/>
  <c r="M858187" i="1"/>
  <c r="M858188" i="1"/>
  <c r="M858189" i="1"/>
  <c r="M858190" i="1"/>
  <c r="M858191" i="1"/>
  <c r="M858192" i="1"/>
  <c r="M858193" i="1"/>
  <c r="M858194" i="1"/>
  <c r="M858195" i="1"/>
  <c r="M858196" i="1"/>
  <c r="M858197" i="1"/>
  <c r="M858198" i="1"/>
  <c r="M858199" i="1"/>
  <c r="M858200" i="1"/>
  <c r="M858201" i="1"/>
  <c r="M858202" i="1"/>
  <c r="M858203" i="1"/>
  <c r="M858204" i="1"/>
  <c r="M858205" i="1"/>
  <c r="M858206" i="1"/>
  <c r="M858207" i="1"/>
  <c r="M858208" i="1"/>
  <c r="M858209" i="1"/>
  <c r="M858210" i="1"/>
  <c r="M858211" i="1"/>
  <c r="M858212" i="1"/>
  <c r="M858213" i="1"/>
  <c r="M858214" i="1"/>
  <c r="M858215" i="1"/>
  <c r="M858216" i="1"/>
  <c r="M858217" i="1"/>
  <c r="M858218" i="1"/>
  <c r="M858219" i="1"/>
  <c r="M858220" i="1"/>
  <c r="M858221" i="1"/>
  <c r="M858222" i="1"/>
  <c r="M858223" i="1"/>
  <c r="M858224" i="1"/>
  <c r="M858225" i="1"/>
  <c r="M858226" i="1"/>
  <c r="M858227" i="1"/>
  <c r="M858228" i="1"/>
  <c r="M858229" i="1"/>
  <c r="M858230" i="1"/>
  <c r="M858231" i="1"/>
  <c r="M858232" i="1"/>
  <c r="M858233" i="1"/>
  <c r="M858234" i="1"/>
  <c r="M858235" i="1"/>
  <c r="M858236" i="1"/>
  <c r="M858237" i="1"/>
  <c r="M858238" i="1"/>
  <c r="M858239" i="1"/>
  <c r="M858240" i="1"/>
  <c r="M858241" i="1"/>
  <c r="M858242" i="1"/>
  <c r="M858243" i="1"/>
  <c r="M858244" i="1"/>
  <c r="M858245" i="1"/>
  <c r="M858246" i="1"/>
  <c r="M858247" i="1"/>
  <c r="M858248" i="1"/>
  <c r="M858249" i="1"/>
  <c r="M858250" i="1"/>
  <c r="M858251" i="1"/>
  <c r="M858252" i="1"/>
  <c r="M858253" i="1"/>
  <c r="M858254" i="1"/>
  <c r="M858255" i="1"/>
  <c r="M858256" i="1"/>
  <c r="M858257" i="1"/>
  <c r="M858258" i="1"/>
  <c r="M858259" i="1"/>
  <c r="M858260" i="1"/>
  <c r="M858261" i="1"/>
  <c r="M858262" i="1"/>
  <c r="M858263" i="1"/>
  <c r="M858264" i="1"/>
  <c r="M858265" i="1"/>
  <c r="M858266" i="1"/>
  <c r="M858267" i="1"/>
  <c r="M858268" i="1"/>
  <c r="M858269" i="1"/>
  <c r="M858270" i="1"/>
  <c r="M858271" i="1"/>
  <c r="M858272" i="1"/>
  <c r="M858273" i="1"/>
  <c r="M858274" i="1"/>
  <c r="M858275" i="1"/>
  <c r="M858276" i="1"/>
  <c r="M858277" i="1"/>
  <c r="M858278" i="1"/>
  <c r="M858279" i="1"/>
  <c r="M858280" i="1"/>
  <c r="M858281" i="1"/>
  <c r="M858282" i="1"/>
  <c r="M858283" i="1"/>
  <c r="M858284" i="1"/>
  <c r="M858285" i="1"/>
  <c r="M858286" i="1"/>
  <c r="M858287" i="1"/>
  <c r="M858288" i="1"/>
  <c r="M858289" i="1"/>
  <c r="M858290" i="1"/>
  <c r="M858291" i="1"/>
  <c r="M858292" i="1"/>
  <c r="M858293" i="1"/>
  <c r="M858294" i="1"/>
  <c r="M858295" i="1"/>
  <c r="M858296" i="1"/>
  <c r="M858297" i="1"/>
  <c r="M858298" i="1"/>
  <c r="M858299" i="1"/>
  <c r="M858300" i="1"/>
  <c r="M858301" i="1"/>
  <c r="M858302" i="1"/>
  <c r="M858303" i="1"/>
  <c r="M858304" i="1"/>
  <c r="M858305" i="1"/>
  <c r="M858306" i="1"/>
  <c r="M858307" i="1"/>
  <c r="M858308" i="1"/>
  <c r="M858309" i="1"/>
  <c r="M858310" i="1"/>
  <c r="M858311" i="1"/>
  <c r="M858312" i="1"/>
  <c r="M858313" i="1"/>
  <c r="M858314" i="1"/>
  <c r="M858315" i="1"/>
  <c r="M858316" i="1"/>
  <c r="M858317" i="1"/>
  <c r="M858318" i="1"/>
  <c r="M858319" i="1"/>
  <c r="M858320" i="1"/>
  <c r="M858321" i="1"/>
  <c r="M858322" i="1"/>
  <c r="M858323" i="1"/>
  <c r="M858324" i="1"/>
  <c r="M858325" i="1"/>
  <c r="M858326" i="1"/>
  <c r="M858327" i="1"/>
  <c r="M858328" i="1"/>
  <c r="M858329" i="1"/>
  <c r="M858330" i="1"/>
  <c r="M858331" i="1"/>
  <c r="M858332" i="1"/>
  <c r="M858333" i="1"/>
  <c r="M858334" i="1"/>
  <c r="M858335" i="1"/>
  <c r="M858336" i="1"/>
  <c r="M858337" i="1"/>
  <c r="M858338" i="1"/>
  <c r="M858339" i="1"/>
  <c r="M858340" i="1"/>
  <c r="M858341" i="1"/>
  <c r="M858342" i="1"/>
  <c r="M858343" i="1"/>
  <c r="M858344" i="1"/>
  <c r="M858345" i="1"/>
  <c r="M858346" i="1"/>
  <c r="M858347" i="1"/>
  <c r="M858348" i="1"/>
  <c r="M858349" i="1"/>
  <c r="M858350" i="1"/>
  <c r="M858351" i="1"/>
  <c r="M858352" i="1"/>
  <c r="M858353" i="1"/>
  <c r="M858354" i="1"/>
  <c r="M858355" i="1"/>
  <c r="M858356" i="1"/>
  <c r="M858357" i="1"/>
  <c r="M858358" i="1"/>
  <c r="M858359" i="1"/>
  <c r="M858360" i="1"/>
  <c r="M858361" i="1"/>
  <c r="M858362" i="1"/>
  <c r="M858363" i="1"/>
  <c r="M858364" i="1"/>
  <c r="M858365" i="1"/>
  <c r="M858366" i="1"/>
  <c r="M858367" i="1"/>
  <c r="M858368" i="1"/>
  <c r="M858369" i="1"/>
  <c r="M858370" i="1"/>
  <c r="M858371" i="1"/>
  <c r="M858372" i="1"/>
  <c r="M858373" i="1"/>
  <c r="M858374" i="1"/>
  <c r="M858375" i="1"/>
  <c r="M858376" i="1"/>
  <c r="M858377" i="1"/>
  <c r="M858378" i="1"/>
  <c r="M858379" i="1"/>
  <c r="M858380" i="1"/>
  <c r="M858381" i="1"/>
  <c r="M858382" i="1"/>
  <c r="M858383" i="1"/>
  <c r="M858384" i="1"/>
  <c r="M858385" i="1"/>
  <c r="M858386" i="1"/>
  <c r="M858387" i="1"/>
  <c r="M858388" i="1"/>
  <c r="M858389" i="1"/>
  <c r="M858390" i="1"/>
  <c r="M858391" i="1"/>
  <c r="M858392" i="1"/>
  <c r="M858393" i="1"/>
  <c r="M858394" i="1"/>
  <c r="M858395" i="1"/>
  <c r="M858396" i="1"/>
  <c r="M858397" i="1"/>
  <c r="M858398" i="1"/>
  <c r="M858399" i="1"/>
  <c r="M858400" i="1"/>
  <c r="M858401" i="1"/>
  <c r="M858402" i="1"/>
  <c r="M858403" i="1"/>
  <c r="M858404" i="1"/>
  <c r="M858405" i="1"/>
  <c r="M858406" i="1"/>
  <c r="M858407" i="1"/>
  <c r="M858408" i="1"/>
  <c r="M858409" i="1"/>
  <c r="M858410" i="1"/>
  <c r="M858411" i="1"/>
  <c r="M858412" i="1"/>
  <c r="M858413" i="1"/>
  <c r="M858414" i="1"/>
  <c r="M858415" i="1"/>
  <c r="M858416" i="1"/>
  <c r="M858417" i="1"/>
  <c r="M858418" i="1"/>
  <c r="M858419" i="1"/>
  <c r="M858420" i="1"/>
  <c r="M858421" i="1"/>
  <c r="M858422" i="1"/>
  <c r="M858423" i="1"/>
  <c r="M858424" i="1"/>
  <c r="M858425" i="1"/>
  <c r="M858426" i="1"/>
  <c r="M858427" i="1"/>
  <c r="M858428" i="1"/>
  <c r="M858429" i="1"/>
  <c r="M858430" i="1"/>
  <c r="M858431" i="1"/>
  <c r="M858432" i="1"/>
  <c r="M858433" i="1"/>
  <c r="M858434" i="1"/>
  <c r="M858435" i="1"/>
  <c r="M858436" i="1"/>
  <c r="M858437" i="1"/>
  <c r="M858438" i="1"/>
  <c r="M858439" i="1"/>
  <c r="M858440" i="1"/>
  <c r="M858441" i="1"/>
  <c r="M858442" i="1"/>
  <c r="M858443" i="1"/>
  <c r="M858444" i="1"/>
  <c r="M858445" i="1"/>
  <c r="M858446" i="1"/>
  <c r="M858447" i="1"/>
  <c r="M858448" i="1"/>
  <c r="M858449" i="1"/>
  <c r="M858450" i="1"/>
  <c r="M858451" i="1"/>
  <c r="M858452" i="1"/>
  <c r="M858453" i="1"/>
  <c r="M858454" i="1"/>
  <c r="M858455" i="1"/>
  <c r="M858456" i="1"/>
  <c r="M858457" i="1"/>
  <c r="M858458" i="1"/>
  <c r="M858459" i="1"/>
  <c r="M858460" i="1"/>
  <c r="M858461" i="1"/>
  <c r="M858462" i="1"/>
  <c r="M858463" i="1"/>
  <c r="M858464" i="1"/>
  <c r="M858465" i="1"/>
  <c r="M858466" i="1"/>
  <c r="M858467" i="1"/>
  <c r="M858468" i="1"/>
  <c r="M858469" i="1"/>
  <c r="M858470" i="1"/>
  <c r="M858471" i="1"/>
  <c r="M858472" i="1"/>
  <c r="M858473" i="1"/>
  <c r="M858474" i="1"/>
  <c r="M858475" i="1"/>
  <c r="M858476" i="1"/>
  <c r="M858477" i="1"/>
  <c r="M858478" i="1"/>
  <c r="M858479" i="1"/>
  <c r="M858480" i="1"/>
  <c r="M858481" i="1"/>
  <c r="M858482" i="1"/>
  <c r="M858483" i="1"/>
  <c r="M858484" i="1"/>
  <c r="M858485" i="1"/>
  <c r="M858486" i="1"/>
  <c r="M858487" i="1"/>
  <c r="M858488" i="1"/>
  <c r="M858489" i="1"/>
  <c r="M858490" i="1"/>
  <c r="M858491" i="1"/>
  <c r="M858492" i="1"/>
  <c r="M858493" i="1"/>
  <c r="M858494" i="1"/>
  <c r="M858495" i="1"/>
  <c r="M858496" i="1"/>
  <c r="M858497" i="1"/>
  <c r="M858498" i="1"/>
  <c r="M858499" i="1"/>
  <c r="M858500" i="1"/>
  <c r="M858501" i="1"/>
  <c r="M858502" i="1"/>
  <c r="M858503" i="1"/>
  <c r="M858504" i="1"/>
  <c r="M858505" i="1"/>
  <c r="M858506" i="1"/>
  <c r="M858507" i="1"/>
  <c r="M858508" i="1"/>
  <c r="M858509" i="1"/>
  <c r="M858510" i="1"/>
  <c r="M858511" i="1"/>
  <c r="M858512" i="1"/>
  <c r="M858513" i="1"/>
  <c r="M858514" i="1"/>
  <c r="M858515" i="1"/>
  <c r="M858516" i="1"/>
  <c r="M858517" i="1"/>
  <c r="M858518" i="1"/>
  <c r="M858519" i="1"/>
  <c r="M858520" i="1"/>
  <c r="M858521" i="1"/>
  <c r="M858522" i="1"/>
  <c r="M858523" i="1"/>
  <c r="M858524" i="1"/>
  <c r="M858525" i="1"/>
  <c r="M858526" i="1"/>
  <c r="M858527" i="1"/>
  <c r="M858528" i="1"/>
  <c r="M858529" i="1"/>
  <c r="M858530" i="1"/>
  <c r="M858531" i="1"/>
  <c r="M858532" i="1"/>
  <c r="M858533" i="1"/>
  <c r="M858534" i="1"/>
  <c r="M858535" i="1"/>
  <c r="M858536" i="1"/>
  <c r="M858537" i="1"/>
  <c r="M858538" i="1"/>
  <c r="M858539" i="1"/>
  <c r="M858540" i="1"/>
  <c r="M858541" i="1"/>
  <c r="M858542" i="1"/>
  <c r="M858543" i="1"/>
  <c r="M858544" i="1"/>
  <c r="M858545" i="1"/>
  <c r="M858546" i="1"/>
  <c r="M858547" i="1"/>
  <c r="M858548" i="1"/>
  <c r="M858549" i="1"/>
  <c r="M858550" i="1"/>
  <c r="M858551" i="1"/>
  <c r="M858552" i="1"/>
  <c r="M858553" i="1"/>
  <c r="M858554" i="1"/>
  <c r="M858555" i="1"/>
  <c r="M858556" i="1"/>
  <c r="M858557" i="1"/>
  <c r="M858558" i="1"/>
  <c r="M858559" i="1"/>
  <c r="M858560" i="1"/>
  <c r="M858561" i="1"/>
  <c r="M858562" i="1"/>
  <c r="M858563" i="1"/>
  <c r="M858564" i="1"/>
  <c r="M858565" i="1"/>
  <c r="M858566" i="1"/>
  <c r="M858567" i="1"/>
  <c r="M858568" i="1"/>
  <c r="M858569" i="1"/>
  <c r="M858570" i="1"/>
  <c r="M858571" i="1"/>
  <c r="M858572" i="1"/>
  <c r="M858573" i="1"/>
  <c r="M858574" i="1"/>
  <c r="M858575" i="1"/>
  <c r="M858576" i="1"/>
  <c r="M858577" i="1"/>
  <c r="M858578" i="1"/>
  <c r="M858579" i="1"/>
  <c r="M858580" i="1"/>
  <c r="M858581" i="1"/>
  <c r="M858582" i="1"/>
  <c r="M858583" i="1"/>
  <c r="M858584" i="1"/>
  <c r="M858585" i="1"/>
  <c r="M858586" i="1"/>
  <c r="M858587" i="1"/>
  <c r="M858588" i="1"/>
  <c r="M858589" i="1"/>
  <c r="M858590" i="1"/>
  <c r="M858591" i="1"/>
  <c r="M858592" i="1"/>
  <c r="M858593" i="1"/>
  <c r="M858594" i="1"/>
  <c r="M858595" i="1"/>
  <c r="M858596" i="1"/>
  <c r="M858597" i="1"/>
  <c r="M858598" i="1"/>
  <c r="M858599" i="1"/>
  <c r="M858600" i="1"/>
  <c r="M858601" i="1"/>
  <c r="M858602" i="1"/>
  <c r="M858603" i="1"/>
  <c r="M858604" i="1"/>
  <c r="M858605" i="1"/>
  <c r="M858606" i="1"/>
  <c r="M858607" i="1"/>
  <c r="M858608" i="1"/>
  <c r="M858609" i="1"/>
  <c r="M858610" i="1"/>
  <c r="M858611" i="1"/>
  <c r="M858612" i="1"/>
  <c r="M858613" i="1"/>
  <c r="M858614" i="1"/>
  <c r="M858615" i="1"/>
  <c r="M858616" i="1"/>
  <c r="M858617" i="1"/>
  <c r="M858618" i="1"/>
  <c r="M858619" i="1"/>
  <c r="M858620" i="1"/>
  <c r="M858621" i="1"/>
  <c r="M858622" i="1"/>
  <c r="M858623" i="1"/>
  <c r="M858624" i="1"/>
  <c r="M858625" i="1"/>
  <c r="M858626" i="1"/>
  <c r="M858627" i="1"/>
  <c r="M858628" i="1"/>
  <c r="M858629" i="1"/>
  <c r="M858630" i="1"/>
  <c r="M858631" i="1"/>
  <c r="M858632" i="1"/>
  <c r="M858633" i="1"/>
  <c r="M858634" i="1"/>
  <c r="M858635" i="1"/>
  <c r="M858636" i="1"/>
  <c r="M858637" i="1"/>
  <c r="M858638" i="1"/>
  <c r="M858639" i="1"/>
  <c r="M858640" i="1"/>
  <c r="M858641" i="1"/>
  <c r="M858642" i="1"/>
  <c r="M858643" i="1"/>
  <c r="M858644" i="1"/>
  <c r="M858645" i="1"/>
  <c r="M858646" i="1"/>
  <c r="M858647" i="1"/>
  <c r="M858648" i="1"/>
  <c r="M858649" i="1"/>
  <c r="M858650" i="1"/>
  <c r="M858651" i="1"/>
  <c r="M858652" i="1"/>
  <c r="M858653" i="1"/>
  <c r="M858654" i="1"/>
  <c r="M858655" i="1"/>
  <c r="M858656" i="1"/>
  <c r="M858657" i="1"/>
  <c r="M858658" i="1"/>
  <c r="M858659" i="1"/>
  <c r="M858660" i="1"/>
  <c r="M858661" i="1"/>
  <c r="M858662" i="1"/>
  <c r="M858663" i="1"/>
  <c r="M858664" i="1"/>
  <c r="M858665" i="1"/>
  <c r="M858666" i="1"/>
  <c r="M858667" i="1"/>
  <c r="M858668" i="1"/>
  <c r="M858669" i="1"/>
  <c r="M858670" i="1"/>
  <c r="M858671" i="1"/>
  <c r="M858672" i="1"/>
  <c r="M858673" i="1"/>
  <c r="M858674" i="1"/>
  <c r="M858675" i="1"/>
  <c r="M858676" i="1"/>
  <c r="M858677" i="1"/>
  <c r="M858678" i="1"/>
  <c r="M858679" i="1"/>
  <c r="M858680" i="1"/>
  <c r="M858681" i="1"/>
  <c r="M858682" i="1"/>
  <c r="M858683" i="1"/>
  <c r="M858684" i="1"/>
  <c r="M858685" i="1"/>
  <c r="M858686" i="1"/>
  <c r="M858687" i="1"/>
  <c r="M858688" i="1"/>
  <c r="M858689" i="1"/>
  <c r="M858690" i="1"/>
  <c r="M858691" i="1"/>
  <c r="M858692" i="1"/>
  <c r="M858693" i="1"/>
  <c r="M858694" i="1"/>
  <c r="M858695" i="1"/>
  <c r="M858696" i="1"/>
  <c r="M858697" i="1"/>
  <c r="M858698" i="1"/>
  <c r="M858699" i="1"/>
  <c r="M858700" i="1"/>
  <c r="M858701" i="1"/>
  <c r="M858702" i="1"/>
  <c r="M858703" i="1"/>
  <c r="M858704" i="1"/>
  <c r="M858705" i="1"/>
  <c r="M858706" i="1"/>
  <c r="M858707" i="1"/>
  <c r="M858708" i="1"/>
  <c r="M858709" i="1"/>
  <c r="M858710" i="1"/>
  <c r="M858711" i="1"/>
  <c r="M858712" i="1"/>
  <c r="M858713" i="1"/>
  <c r="M858714" i="1"/>
  <c r="M858715" i="1"/>
  <c r="M858716" i="1"/>
  <c r="M858717" i="1"/>
  <c r="M858718" i="1"/>
  <c r="M858719" i="1"/>
  <c r="M858720" i="1"/>
  <c r="M858721" i="1"/>
  <c r="M858722" i="1"/>
  <c r="M858723" i="1"/>
  <c r="M858724" i="1"/>
  <c r="M858725" i="1"/>
  <c r="M858726" i="1"/>
  <c r="M858727" i="1"/>
  <c r="M858728" i="1"/>
  <c r="M858729" i="1"/>
  <c r="M858730" i="1"/>
  <c r="M858731" i="1"/>
  <c r="M858732" i="1"/>
  <c r="M858733" i="1"/>
  <c r="M858734" i="1"/>
  <c r="M858735" i="1"/>
  <c r="M858736" i="1"/>
  <c r="M858737" i="1"/>
  <c r="M858738" i="1"/>
  <c r="M858739" i="1"/>
  <c r="M858740" i="1"/>
  <c r="M858741" i="1"/>
  <c r="M858742" i="1"/>
  <c r="M858743" i="1"/>
  <c r="M858744" i="1"/>
  <c r="M858745" i="1"/>
  <c r="M858746" i="1"/>
  <c r="M858747" i="1"/>
  <c r="M858748" i="1"/>
  <c r="M858749" i="1"/>
  <c r="M858750" i="1"/>
  <c r="M858751" i="1"/>
  <c r="M858752" i="1"/>
  <c r="M858753" i="1"/>
  <c r="M858754" i="1"/>
  <c r="M858755" i="1"/>
  <c r="M858756" i="1"/>
  <c r="M858757" i="1"/>
  <c r="M858758" i="1"/>
  <c r="M858759" i="1"/>
  <c r="M858760" i="1"/>
  <c r="M858761" i="1"/>
  <c r="M858762" i="1"/>
  <c r="M858763" i="1"/>
  <c r="M858764" i="1"/>
  <c r="M858765" i="1"/>
  <c r="M858766" i="1"/>
  <c r="M858767" i="1"/>
  <c r="M858768" i="1"/>
  <c r="M858769" i="1"/>
  <c r="M858770" i="1"/>
  <c r="M858771" i="1"/>
  <c r="M858772" i="1"/>
  <c r="M858773" i="1"/>
  <c r="M858774" i="1"/>
  <c r="M858775" i="1"/>
  <c r="M858776" i="1"/>
  <c r="M858777" i="1"/>
  <c r="M858778" i="1"/>
  <c r="M858779" i="1"/>
  <c r="M858780" i="1"/>
  <c r="M858781" i="1"/>
  <c r="M858782" i="1"/>
  <c r="M858783" i="1"/>
  <c r="M858784" i="1"/>
  <c r="M858785" i="1"/>
  <c r="M858786" i="1"/>
  <c r="M858787" i="1"/>
  <c r="M858788" i="1"/>
  <c r="M858789" i="1"/>
  <c r="M858790" i="1"/>
  <c r="M858791" i="1"/>
  <c r="M858792" i="1"/>
  <c r="M858793" i="1"/>
  <c r="M858794" i="1"/>
  <c r="M858795" i="1"/>
  <c r="M858796" i="1"/>
  <c r="M858797" i="1"/>
  <c r="M858798" i="1"/>
  <c r="M858799" i="1"/>
  <c r="M858800" i="1"/>
  <c r="M858801" i="1"/>
  <c r="M858802" i="1"/>
  <c r="M858803" i="1"/>
  <c r="M858804" i="1"/>
  <c r="M858805" i="1"/>
  <c r="M858806" i="1"/>
  <c r="M858807" i="1"/>
  <c r="M858808" i="1"/>
  <c r="M858809" i="1"/>
  <c r="M858810" i="1"/>
  <c r="M858811" i="1"/>
  <c r="M858812" i="1"/>
  <c r="M858813" i="1"/>
  <c r="M858814" i="1"/>
  <c r="M858815" i="1"/>
  <c r="M858816" i="1"/>
  <c r="M858817" i="1"/>
  <c r="M858818" i="1"/>
  <c r="M858819" i="1"/>
  <c r="M858820" i="1"/>
  <c r="M858821" i="1"/>
  <c r="M858822" i="1"/>
  <c r="M858823" i="1"/>
  <c r="M858824" i="1"/>
  <c r="M858825" i="1"/>
  <c r="M858826" i="1"/>
  <c r="M858827" i="1"/>
  <c r="M858828" i="1"/>
  <c r="M858829" i="1"/>
  <c r="M858830" i="1"/>
  <c r="M858831" i="1"/>
  <c r="M858832" i="1"/>
  <c r="M858833" i="1"/>
  <c r="M858834" i="1"/>
  <c r="M858835" i="1"/>
  <c r="M858836" i="1"/>
  <c r="M858837" i="1"/>
  <c r="M858838" i="1"/>
  <c r="M858839" i="1"/>
  <c r="M858840" i="1"/>
  <c r="M858841" i="1"/>
  <c r="M858842" i="1"/>
  <c r="M858843" i="1"/>
  <c r="M858844" i="1"/>
  <c r="M858845" i="1"/>
  <c r="M858846" i="1"/>
  <c r="M858847" i="1"/>
  <c r="M858848" i="1"/>
  <c r="M858849" i="1"/>
  <c r="M858850" i="1"/>
  <c r="M858851" i="1"/>
  <c r="M858852" i="1"/>
  <c r="M858853" i="1"/>
  <c r="M858854" i="1"/>
  <c r="M858855" i="1"/>
  <c r="M858856" i="1"/>
  <c r="M858857" i="1"/>
  <c r="M858858" i="1"/>
  <c r="M858859" i="1"/>
  <c r="M858860" i="1"/>
  <c r="M858861" i="1"/>
  <c r="M858862" i="1"/>
  <c r="M858863" i="1"/>
  <c r="M858864" i="1"/>
  <c r="M858865" i="1"/>
  <c r="M858866" i="1"/>
  <c r="M858867" i="1"/>
  <c r="M858868" i="1"/>
  <c r="M858869" i="1"/>
  <c r="M858870" i="1"/>
  <c r="M858871" i="1"/>
  <c r="M858872" i="1"/>
  <c r="M858873" i="1"/>
  <c r="M858874" i="1"/>
  <c r="M858875" i="1"/>
  <c r="M858876" i="1"/>
  <c r="M858877" i="1"/>
  <c r="M858878" i="1"/>
  <c r="M858879" i="1"/>
  <c r="M858880" i="1"/>
  <c r="M858881" i="1"/>
  <c r="M858882" i="1"/>
  <c r="M858883" i="1"/>
  <c r="M858884" i="1"/>
  <c r="M858885" i="1"/>
  <c r="M858886" i="1"/>
  <c r="M858887" i="1"/>
  <c r="M858888" i="1"/>
  <c r="M858889" i="1"/>
  <c r="M858890" i="1"/>
  <c r="M858891" i="1"/>
  <c r="M858892" i="1"/>
  <c r="M858893" i="1"/>
  <c r="M858894" i="1"/>
  <c r="M858895" i="1"/>
  <c r="M858896" i="1"/>
  <c r="M858897" i="1"/>
  <c r="M858898" i="1"/>
  <c r="M858899" i="1"/>
  <c r="M858900" i="1"/>
  <c r="M858901" i="1"/>
  <c r="M858902" i="1"/>
  <c r="M858903" i="1"/>
  <c r="M858904" i="1"/>
  <c r="M858905" i="1"/>
  <c r="M858906" i="1"/>
  <c r="M858907" i="1"/>
  <c r="M858908" i="1"/>
  <c r="M858909" i="1"/>
  <c r="M858910" i="1"/>
  <c r="M858911" i="1"/>
  <c r="M858912" i="1"/>
  <c r="M858913" i="1"/>
  <c r="M858914" i="1"/>
  <c r="M858915" i="1"/>
  <c r="M858916" i="1"/>
  <c r="M858917" i="1"/>
  <c r="M858918" i="1"/>
  <c r="M858919" i="1"/>
  <c r="M858920" i="1"/>
  <c r="M858921" i="1"/>
  <c r="M858922" i="1"/>
  <c r="M858923" i="1"/>
  <c r="M858924" i="1"/>
  <c r="M858925" i="1"/>
  <c r="M858926" i="1"/>
  <c r="M858927" i="1"/>
  <c r="M858928" i="1"/>
  <c r="M858929" i="1"/>
  <c r="M858930" i="1"/>
  <c r="M858931" i="1"/>
  <c r="M858932" i="1"/>
  <c r="M858933" i="1"/>
  <c r="M858934" i="1"/>
  <c r="M858935" i="1"/>
  <c r="M858936" i="1"/>
  <c r="M858937" i="1"/>
  <c r="M858938" i="1"/>
  <c r="M858939" i="1"/>
  <c r="M858940" i="1"/>
  <c r="M858941" i="1"/>
  <c r="M858942" i="1"/>
  <c r="M858943" i="1"/>
  <c r="M858944" i="1"/>
  <c r="M858945" i="1"/>
  <c r="M858946" i="1"/>
  <c r="M858947" i="1"/>
  <c r="M858948" i="1"/>
  <c r="M858949" i="1"/>
  <c r="M858950" i="1"/>
  <c r="M858951" i="1"/>
  <c r="M858952" i="1"/>
  <c r="M858953" i="1"/>
  <c r="M858954" i="1"/>
  <c r="M858955" i="1"/>
  <c r="M858956" i="1"/>
  <c r="M858957" i="1"/>
  <c r="M858958" i="1"/>
  <c r="M858959" i="1"/>
  <c r="M858960" i="1"/>
  <c r="M858961" i="1"/>
  <c r="M858962" i="1"/>
  <c r="M858963" i="1"/>
  <c r="M858964" i="1"/>
  <c r="M858965" i="1"/>
  <c r="M858966" i="1"/>
  <c r="M858967" i="1"/>
  <c r="M858968" i="1"/>
  <c r="M858969" i="1"/>
  <c r="M858970" i="1"/>
  <c r="M858971" i="1"/>
  <c r="M858972" i="1"/>
  <c r="M858973" i="1"/>
  <c r="M858974" i="1"/>
  <c r="M858975" i="1"/>
  <c r="M858976" i="1"/>
  <c r="M858977" i="1"/>
  <c r="M858978" i="1"/>
  <c r="M858979" i="1"/>
  <c r="M858980" i="1"/>
  <c r="M858981" i="1"/>
  <c r="M858982" i="1"/>
  <c r="M858983" i="1"/>
  <c r="M858984" i="1"/>
  <c r="M858985" i="1"/>
  <c r="M858986" i="1"/>
  <c r="M858987" i="1"/>
  <c r="M858988" i="1"/>
  <c r="M858989" i="1"/>
  <c r="M858990" i="1"/>
  <c r="M858991" i="1"/>
  <c r="M858992" i="1"/>
  <c r="M858993" i="1"/>
  <c r="M858994" i="1"/>
  <c r="M858995" i="1"/>
  <c r="M858996" i="1"/>
  <c r="M858997" i="1"/>
  <c r="M858998" i="1"/>
  <c r="M858999" i="1"/>
  <c r="M859000" i="1"/>
  <c r="M859001" i="1"/>
  <c r="M859002" i="1"/>
  <c r="M859003" i="1"/>
  <c r="M859004" i="1"/>
  <c r="M859005" i="1"/>
  <c r="M859006" i="1"/>
  <c r="M859007" i="1"/>
  <c r="M859008" i="1"/>
  <c r="M859009" i="1"/>
  <c r="M859010" i="1"/>
  <c r="M859011" i="1"/>
  <c r="M859012" i="1"/>
  <c r="M859013" i="1"/>
  <c r="M859014" i="1"/>
  <c r="M859015" i="1"/>
  <c r="M859016" i="1"/>
  <c r="M859017" i="1"/>
  <c r="M859018" i="1"/>
  <c r="M859019" i="1"/>
  <c r="M859020" i="1"/>
  <c r="M859021" i="1"/>
  <c r="M859022" i="1"/>
  <c r="M859023" i="1"/>
  <c r="M859024" i="1"/>
  <c r="M859025" i="1"/>
  <c r="M859026" i="1"/>
  <c r="M859027" i="1"/>
  <c r="M859028" i="1"/>
  <c r="M859029" i="1"/>
  <c r="M859030" i="1"/>
  <c r="M859031" i="1"/>
  <c r="M859032" i="1"/>
  <c r="M859033" i="1"/>
  <c r="M859034" i="1"/>
  <c r="M859035" i="1"/>
  <c r="M859036" i="1"/>
  <c r="M859037" i="1"/>
  <c r="M859038" i="1"/>
  <c r="M859039" i="1"/>
  <c r="M859040" i="1"/>
  <c r="M859041" i="1"/>
  <c r="M859042" i="1"/>
  <c r="M859043" i="1"/>
  <c r="M859044" i="1"/>
  <c r="M859045" i="1"/>
  <c r="M859046" i="1"/>
  <c r="M859047" i="1"/>
  <c r="M859048" i="1"/>
  <c r="M859049" i="1"/>
  <c r="M859050" i="1"/>
  <c r="M859051" i="1"/>
  <c r="M859052" i="1"/>
  <c r="M859053" i="1"/>
  <c r="M859054" i="1"/>
  <c r="M859055" i="1"/>
  <c r="M859056" i="1"/>
  <c r="M859057" i="1"/>
  <c r="M859058" i="1"/>
  <c r="M859059" i="1"/>
  <c r="M859060" i="1"/>
  <c r="M859061" i="1"/>
  <c r="M859062" i="1"/>
  <c r="M859063" i="1"/>
  <c r="M859064" i="1"/>
  <c r="M859065" i="1"/>
  <c r="M859066" i="1"/>
  <c r="M859067" i="1"/>
  <c r="M859068" i="1"/>
  <c r="M859069" i="1"/>
  <c r="M859070" i="1"/>
  <c r="M859071" i="1"/>
  <c r="M859072" i="1"/>
  <c r="M859073" i="1"/>
  <c r="M859074" i="1"/>
  <c r="M859075" i="1"/>
  <c r="M859076" i="1"/>
  <c r="M859077" i="1"/>
  <c r="M859078" i="1"/>
  <c r="M859079" i="1"/>
  <c r="M859080" i="1"/>
  <c r="M859081" i="1"/>
  <c r="M859082" i="1"/>
  <c r="M859083" i="1"/>
  <c r="M859084" i="1"/>
  <c r="M859085" i="1"/>
  <c r="M859086" i="1"/>
  <c r="M859087" i="1"/>
  <c r="M859088" i="1"/>
  <c r="M859089" i="1"/>
  <c r="M859090" i="1"/>
  <c r="M859091" i="1"/>
  <c r="M859092" i="1"/>
  <c r="M859093" i="1"/>
  <c r="M859094" i="1"/>
  <c r="M859095" i="1"/>
  <c r="M859096" i="1"/>
  <c r="M859097" i="1"/>
  <c r="M859098" i="1"/>
  <c r="M859099" i="1"/>
  <c r="M859100" i="1"/>
  <c r="M859101" i="1"/>
  <c r="M859102" i="1"/>
  <c r="M859103" i="1"/>
  <c r="M859104" i="1"/>
  <c r="M859105" i="1"/>
  <c r="M859106" i="1"/>
  <c r="M859107" i="1"/>
  <c r="M859108" i="1"/>
  <c r="M859109" i="1"/>
  <c r="M859110" i="1"/>
  <c r="M859111" i="1"/>
  <c r="M859112" i="1"/>
  <c r="M859113" i="1"/>
  <c r="M859114" i="1"/>
  <c r="M859115" i="1"/>
  <c r="M859116" i="1"/>
  <c r="M859117" i="1"/>
  <c r="M859118" i="1"/>
  <c r="M859119" i="1"/>
  <c r="M859120" i="1"/>
  <c r="M859121" i="1"/>
  <c r="M859122" i="1"/>
  <c r="M859123" i="1"/>
  <c r="M859124" i="1"/>
  <c r="M859125" i="1"/>
  <c r="M859126" i="1"/>
  <c r="M859127" i="1"/>
  <c r="M859128" i="1"/>
  <c r="M859129" i="1"/>
  <c r="M859130" i="1"/>
  <c r="M859131" i="1"/>
  <c r="M859132" i="1"/>
  <c r="M859133" i="1"/>
  <c r="M859134" i="1"/>
  <c r="M859135" i="1"/>
  <c r="M859136" i="1"/>
  <c r="M859137" i="1"/>
  <c r="M859138" i="1"/>
  <c r="M859139" i="1"/>
  <c r="M859140" i="1"/>
  <c r="M859141" i="1"/>
  <c r="M859142" i="1"/>
  <c r="M859143" i="1"/>
  <c r="M859144" i="1"/>
  <c r="M859145" i="1"/>
  <c r="M859146" i="1"/>
  <c r="M859147" i="1"/>
  <c r="M859148" i="1"/>
  <c r="M859149" i="1"/>
  <c r="M859150" i="1"/>
  <c r="M859151" i="1"/>
  <c r="M859152" i="1"/>
  <c r="M859153" i="1"/>
  <c r="M859154" i="1"/>
  <c r="M859155" i="1"/>
  <c r="M859156" i="1"/>
  <c r="M859157" i="1"/>
  <c r="M859158" i="1"/>
  <c r="M859159" i="1"/>
  <c r="M859160" i="1"/>
  <c r="M859161" i="1"/>
  <c r="M859162" i="1"/>
  <c r="M859163" i="1"/>
  <c r="M859164" i="1"/>
  <c r="M859165" i="1"/>
  <c r="M859166" i="1"/>
  <c r="M859167" i="1"/>
  <c r="M859168" i="1"/>
  <c r="M859169" i="1"/>
  <c r="M859170" i="1"/>
  <c r="M859171" i="1"/>
  <c r="M859172" i="1"/>
  <c r="M859173" i="1"/>
  <c r="M859174" i="1"/>
  <c r="M859175" i="1"/>
  <c r="M859176" i="1"/>
  <c r="M859177" i="1"/>
  <c r="M859178" i="1"/>
  <c r="M859179" i="1"/>
  <c r="M859180" i="1"/>
  <c r="M859181" i="1"/>
  <c r="M859182" i="1"/>
  <c r="M859183" i="1"/>
  <c r="M859184" i="1"/>
  <c r="M859185" i="1"/>
  <c r="M859186" i="1"/>
  <c r="M859187" i="1"/>
  <c r="M859188" i="1"/>
  <c r="M859189" i="1"/>
  <c r="M859190" i="1"/>
  <c r="M859191" i="1"/>
  <c r="M859192" i="1"/>
  <c r="M859193" i="1"/>
  <c r="M859194" i="1"/>
  <c r="M859195" i="1"/>
  <c r="M859196" i="1"/>
  <c r="M859197" i="1"/>
  <c r="M859198" i="1"/>
  <c r="M859199" i="1"/>
  <c r="M859200" i="1"/>
  <c r="M859201" i="1"/>
  <c r="M859202" i="1"/>
  <c r="M859203" i="1"/>
  <c r="M859204" i="1"/>
  <c r="M859205" i="1"/>
  <c r="M859206" i="1"/>
  <c r="M859207" i="1"/>
  <c r="M859208" i="1"/>
  <c r="M859209" i="1"/>
  <c r="M859210" i="1"/>
  <c r="M859211" i="1"/>
  <c r="M859212" i="1"/>
  <c r="M859213" i="1"/>
  <c r="M859214" i="1"/>
  <c r="M859215" i="1"/>
  <c r="M859216" i="1"/>
  <c r="M859217" i="1"/>
  <c r="M859218" i="1"/>
  <c r="M859219" i="1"/>
  <c r="M859220" i="1"/>
  <c r="M859221" i="1"/>
  <c r="M859222" i="1"/>
  <c r="M859223" i="1"/>
  <c r="M859224" i="1"/>
  <c r="M859225" i="1"/>
  <c r="M859226" i="1"/>
  <c r="M859227" i="1"/>
  <c r="M859228" i="1"/>
  <c r="M859229" i="1"/>
  <c r="M859230" i="1"/>
  <c r="M859231" i="1"/>
  <c r="M859232" i="1"/>
  <c r="M859233" i="1"/>
  <c r="M859234" i="1"/>
  <c r="M859235" i="1"/>
  <c r="M859236" i="1"/>
  <c r="M859237" i="1"/>
  <c r="M859238" i="1"/>
  <c r="M859239" i="1"/>
  <c r="M859240" i="1"/>
  <c r="M859241" i="1"/>
  <c r="M859242" i="1"/>
  <c r="M859243" i="1"/>
  <c r="M859244" i="1"/>
  <c r="M859245" i="1"/>
  <c r="M859246" i="1"/>
  <c r="M859247" i="1"/>
  <c r="M859248" i="1"/>
  <c r="M859249" i="1"/>
  <c r="M859250" i="1"/>
  <c r="M859251" i="1"/>
  <c r="M859252" i="1"/>
  <c r="M859253" i="1"/>
  <c r="M859254" i="1"/>
  <c r="M859255" i="1"/>
  <c r="M859256" i="1"/>
  <c r="M859257" i="1"/>
  <c r="M859258" i="1"/>
  <c r="M859259" i="1"/>
  <c r="M859260" i="1"/>
  <c r="M859261" i="1"/>
  <c r="M859262" i="1"/>
  <c r="M859263" i="1"/>
  <c r="M859264" i="1"/>
  <c r="M859265" i="1"/>
  <c r="M859266" i="1"/>
  <c r="M859267" i="1"/>
  <c r="M859268" i="1"/>
  <c r="M859269" i="1"/>
  <c r="M859270" i="1"/>
  <c r="M859271" i="1"/>
  <c r="M859272" i="1"/>
  <c r="M859273" i="1"/>
  <c r="M859274" i="1"/>
  <c r="M859275" i="1"/>
  <c r="M859276" i="1"/>
  <c r="M859277" i="1"/>
  <c r="M859278" i="1"/>
  <c r="M859279" i="1"/>
  <c r="M859280" i="1"/>
  <c r="M859281" i="1"/>
  <c r="M859282" i="1"/>
  <c r="M859283" i="1"/>
  <c r="M859284" i="1"/>
  <c r="M859285" i="1"/>
  <c r="M859286" i="1"/>
  <c r="M859287" i="1"/>
  <c r="M859288" i="1"/>
  <c r="M859289" i="1"/>
  <c r="M859290" i="1"/>
  <c r="M859291" i="1"/>
  <c r="M859292" i="1"/>
  <c r="M859293" i="1"/>
  <c r="M859294" i="1"/>
  <c r="M859295" i="1"/>
  <c r="M859296" i="1"/>
  <c r="M859297" i="1"/>
  <c r="M859298" i="1"/>
  <c r="M859299" i="1"/>
  <c r="M859300" i="1"/>
  <c r="M859301" i="1"/>
  <c r="M859302" i="1"/>
  <c r="M859303" i="1"/>
  <c r="M859304" i="1"/>
  <c r="M859305" i="1"/>
  <c r="M859306" i="1"/>
  <c r="M859307" i="1"/>
  <c r="M859308" i="1"/>
  <c r="M859309" i="1"/>
  <c r="M859310" i="1"/>
  <c r="M859311" i="1"/>
  <c r="M859312" i="1"/>
  <c r="M859313" i="1"/>
  <c r="M859314" i="1"/>
  <c r="M859315" i="1"/>
  <c r="M859316" i="1"/>
  <c r="M859317" i="1"/>
  <c r="M859318" i="1"/>
  <c r="M859319" i="1"/>
  <c r="M859320" i="1"/>
  <c r="M859321" i="1"/>
  <c r="M859322" i="1"/>
  <c r="M859323" i="1"/>
  <c r="M859324" i="1"/>
  <c r="M859325" i="1"/>
  <c r="M859326" i="1"/>
  <c r="M859327" i="1"/>
  <c r="M859328" i="1"/>
  <c r="M859329" i="1"/>
  <c r="M859330" i="1"/>
  <c r="M859331" i="1"/>
  <c r="M859332" i="1"/>
  <c r="M859333" i="1"/>
  <c r="M859334" i="1"/>
  <c r="M859335" i="1"/>
  <c r="M859336" i="1"/>
  <c r="M859337" i="1"/>
  <c r="M859338" i="1"/>
  <c r="M859339" i="1"/>
  <c r="M859340" i="1"/>
  <c r="M859341" i="1"/>
  <c r="M859342" i="1"/>
  <c r="M859343" i="1"/>
  <c r="M859344" i="1"/>
  <c r="M859345" i="1"/>
  <c r="M859346" i="1"/>
  <c r="M859347" i="1"/>
  <c r="M859348" i="1"/>
  <c r="M859349" i="1"/>
  <c r="M859350" i="1"/>
  <c r="M859351" i="1"/>
  <c r="M859352" i="1"/>
  <c r="M859353" i="1"/>
  <c r="M859354" i="1"/>
  <c r="M859355" i="1"/>
  <c r="M859356" i="1"/>
  <c r="M859357" i="1"/>
  <c r="M859358" i="1"/>
  <c r="M859359" i="1"/>
  <c r="M859360" i="1"/>
  <c r="M859361" i="1"/>
  <c r="M859362" i="1"/>
  <c r="M859363" i="1"/>
  <c r="M859364" i="1"/>
  <c r="M859365" i="1"/>
  <c r="M859366" i="1"/>
  <c r="M859367" i="1"/>
  <c r="M859368" i="1"/>
  <c r="M859369" i="1"/>
  <c r="M859370" i="1"/>
  <c r="M859371" i="1"/>
  <c r="M859372" i="1"/>
  <c r="M859373" i="1"/>
  <c r="M859374" i="1"/>
  <c r="M859375" i="1"/>
  <c r="M859376" i="1"/>
  <c r="M859377" i="1"/>
  <c r="M859378" i="1"/>
  <c r="M859379" i="1"/>
  <c r="M859380" i="1"/>
  <c r="M859381" i="1"/>
  <c r="M859382" i="1"/>
  <c r="M859383" i="1"/>
  <c r="M859384" i="1"/>
  <c r="M859385" i="1"/>
  <c r="M859386" i="1"/>
  <c r="M859387" i="1"/>
  <c r="M859388" i="1"/>
  <c r="M859389" i="1"/>
  <c r="M859390" i="1"/>
  <c r="M859391" i="1"/>
  <c r="M859392" i="1"/>
  <c r="M859393" i="1"/>
  <c r="M859394" i="1"/>
  <c r="M859395" i="1"/>
  <c r="M859396" i="1"/>
  <c r="M859397" i="1"/>
  <c r="M859398" i="1"/>
  <c r="M859399" i="1"/>
  <c r="M859400" i="1"/>
  <c r="M859401" i="1"/>
  <c r="M859402" i="1"/>
  <c r="M859403" i="1"/>
  <c r="M859404" i="1"/>
  <c r="M859405" i="1"/>
  <c r="M859406" i="1"/>
  <c r="M859407" i="1"/>
  <c r="M859408" i="1"/>
  <c r="M859409" i="1"/>
  <c r="M859410" i="1"/>
  <c r="M859411" i="1"/>
  <c r="M859412" i="1"/>
  <c r="M859413" i="1"/>
  <c r="M859414" i="1"/>
  <c r="M859415" i="1"/>
  <c r="M859416" i="1"/>
  <c r="M859417" i="1"/>
  <c r="M859418" i="1"/>
  <c r="M859419" i="1"/>
  <c r="M859420" i="1"/>
  <c r="M859421" i="1"/>
  <c r="M859422" i="1"/>
  <c r="M859423" i="1"/>
  <c r="M859424" i="1"/>
  <c r="M859425" i="1"/>
  <c r="M859426" i="1"/>
  <c r="M859427" i="1"/>
  <c r="M859428" i="1"/>
  <c r="M859429" i="1"/>
  <c r="M859430" i="1"/>
  <c r="M859431" i="1"/>
  <c r="M859432" i="1"/>
  <c r="M859433" i="1"/>
  <c r="M859434" i="1"/>
  <c r="M859435" i="1"/>
  <c r="M859436" i="1"/>
  <c r="M859437" i="1"/>
  <c r="M859438" i="1"/>
  <c r="M859439" i="1"/>
  <c r="M859440" i="1"/>
  <c r="M859441" i="1"/>
  <c r="M859442" i="1"/>
  <c r="M859443" i="1"/>
  <c r="M859444" i="1"/>
  <c r="M859445" i="1"/>
  <c r="M859446" i="1"/>
  <c r="M859447" i="1"/>
  <c r="M859448" i="1"/>
  <c r="M859449" i="1"/>
  <c r="M859450" i="1"/>
  <c r="M859451" i="1"/>
  <c r="M859452" i="1"/>
  <c r="M859453" i="1"/>
  <c r="M859454" i="1"/>
  <c r="M859455" i="1"/>
  <c r="M859456" i="1"/>
  <c r="M859457" i="1"/>
  <c r="M859458" i="1"/>
  <c r="M859459" i="1"/>
  <c r="M859460" i="1"/>
  <c r="M859461" i="1"/>
  <c r="M859462" i="1"/>
  <c r="M859463" i="1"/>
  <c r="M859464" i="1"/>
  <c r="M859465" i="1"/>
  <c r="M859466" i="1"/>
  <c r="M859467" i="1"/>
  <c r="M859468" i="1"/>
  <c r="M859469" i="1"/>
  <c r="M859470" i="1"/>
  <c r="M859471" i="1"/>
  <c r="M859472" i="1"/>
  <c r="M859473" i="1"/>
  <c r="M859474" i="1"/>
  <c r="M859475" i="1"/>
  <c r="M859476" i="1"/>
  <c r="M859477" i="1"/>
  <c r="M859478" i="1"/>
  <c r="M859479" i="1"/>
  <c r="M859480" i="1"/>
  <c r="M859481" i="1"/>
  <c r="M859482" i="1"/>
  <c r="M859483" i="1"/>
  <c r="M859484" i="1"/>
  <c r="M859485" i="1"/>
  <c r="M859486" i="1"/>
  <c r="M859487" i="1"/>
  <c r="M859488" i="1"/>
  <c r="M859489" i="1"/>
  <c r="M859490" i="1"/>
  <c r="M859491" i="1"/>
  <c r="M859492" i="1"/>
  <c r="M859493" i="1"/>
  <c r="M859494" i="1"/>
  <c r="M859495" i="1"/>
  <c r="M859496" i="1"/>
  <c r="M859497" i="1"/>
  <c r="M859498" i="1"/>
  <c r="M859499" i="1"/>
  <c r="M859500" i="1"/>
  <c r="M859501" i="1"/>
  <c r="M859502" i="1"/>
  <c r="M859503" i="1"/>
  <c r="M859504" i="1"/>
  <c r="M859505" i="1"/>
  <c r="M859506" i="1"/>
  <c r="M859507" i="1"/>
  <c r="M859508" i="1"/>
  <c r="M859509" i="1"/>
  <c r="M859510" i="1"/>
  <c r="M859511" i="1"/>
  <c r="M859512" i="1"/>
  <c r="M859513" i="1"/>
  <c r="M859514" i="1"/>
  <c r="M859515" i="1"/>
  <c r="M859516" i="1"/>
  <c r="M859517" i="1"/>
  <c r="M859518" i="1"/>
  <c r="M859519" i="1"/>
  <c r="M859520" i="1"/>
  <c r="M859521" i="1"/>
  <c r="M859522" i="1"/>
  <c r="M859523" i="1"/>
  <c r="M859524" i="1"/>
  <c r="M859525" i="1"/>
  <c r="M859526" i="1"/>
  <c r="M859527" i="1"/>
  <c r="M859528" i="1"/>
  <c r="M859529" i="1"/>
  <c r="M859530" i="1"/>
  <c r="M859531" i="1"/>
  <c r="M859532" i="1"/>
  <c r="M859533" i="1"/>
  <c r="M859534" i="1"/>
  <c r="M859535" i="1"/>
  <c r="M859536" i="1"/>
  <c r="M859537" i="1"/>
  <c r="M859538" i="1"/>
  <c r="M859539" i="1"/>
  <c r="M859540" i="1"/>
  <c r="M859541" i="1"/>
  <c r="M859542" i="1"/>
  <c r="M859543" i="1"/>
  <c r="M859544" i="1"/>
  <c r="M859545" i="1"/>
  <c r="M859546" i="1"/>
  <c r="M859547" i="1"/>
  <c r="M859548" i="1"/>
  <c r="M859549" i="1"/>
  <c r="M859550" i="1"/>
  <c r="M859551" i="1"/>
  <c r="M859552" i="1"/>
  <c r="M859553" i="1"/>
  <c r="M859554" i="1"/>
  <c r="M859555" i="1"/>
  <c r="M859556" i="1"/>
  <c r="M859557" i="1"/>
  <c r="M859558" i="1"/>
  <c r="M859559" i="1"/>
  <c r="M859560" i="1"/>
  <c r="M859561" i="1"/>
  <c r="M859562" i="1"/>
  <c r="M859563" i="1"/>
  <c r="M859564" i="1"/>
  <c r="M859565" i="1"/>
  <c r="M859566" i="1"/>
  <c r="M859567" i="1"/>
  <c r="M859568" i="1"/>
  <c r="M859569" i="1"/>
  <c r="M859570" i="1"/>
  <c r="M859571" i="1"/>
  <c r="M859572" i="1"/>
  <c r="M859573" i="1"/>
  <c r="M859574" i="1"/>
  <c r="M859575" i="1"/>
  <c r="M859576" i="1"/>
  <c r="M859577" i="1"/>
  <c r="M859578" i="1"/>
  <c r="M859579" i="1"/>
  <c r="M859580" i="1"/>
  <c r="M859581" i="1"/>
  <c r="M859582" i="1"/>
  <c r="M859583" i="1"/>
  <c r="M859584" i="1"/>
  <c r="M859585" i="1"/>
  <c r="M859586" i="1"/>
  <c r="M859587" i="1"/>
  <c r="M859588" i="1"/>
  <c r="M859589" i="1"/>
  <c r="M859590" i="1"/>
  <c r="M859591" i="1"/>
  <c r="M859592" i="1"/>
  <c r="M859593" i="1"/>
  <c r="M859594" i="1"/>
  <c r="M859595" i="1"/>
  <c r="M859596" i="1"/>
  <c r="M859597" i="1"/>
  <c r="M859598" i="1"/>
  <c r="M859599" i="1"/>
  <c r="M859600" i="1"/>
  <c r="M859601" i="1"/>
  <c r="M859602" i="1"/>
  <c r="M859603" i="1"/>
  <c r="M859604" i="1"/>
  <c r="M859605" i="1"/>
  <c r="M859606" i="1"/>
  <c r="M859607" i="1"/>
  <c r="M859608" i="1"/>
  <c r="M859609" i="1"/>
  <c r="M859610" i="1"/>
  <c r="M859611" i="1"/>
  <c r="M859612" i="1"/>
  <c r="M859613" i="1"/>
  <c r="M859614" i="1"/>
  <c r="M859615" i="1"/>
  <c r="M859616" i="1"/>
  <c r="M859617" i="1"/>
  <c r="M859618" i="1"/>
  <c r="M859619" i="1"/>
  <c r="M859620" i="1"/>
  <c r="M859621" i="1"/>
  <c r="M859622" i="1"/>
  <c r="M859623" i="1"/>
  <c r="M859624" i="1"/>
  <c r="M859625" i="1"/>
  <c r="M859626" i="1"/>
  <c r="M859627" i="1"/>
  <c r="M859628" i="1"/>
  <c r="M859629" i="1"/>
  <c r="M859630" i="1"/>
  <c r="M859631" i="1"/>
  <c r="M859632" i="1"/>
  <c r="M859633" i="1"/>
  <c r="M859634" i="1"/>
  <c r="M859635" i="1"/>
  <c r="M859636" i="1"/>
  <c r="M859637" i="1"/>
  <c r="M859638" i="1"/>
  <c r="M859639" i="1"/>
  <c r="M859640" i="1"/>
  <c r="M859641" i="1"/>
  <c r="M859642" i="1"/>
  <c r="M859643" i="1"/>
  <c r="M859644" i="1"/>
  <c r="M859645" i="1"/>
  <c r="M859646" i="1"/>
  <c r="M859647" i="1"/>
  <c r="M859648" i="1"/>
  <c r="M859649" i="1"/>
  <c r="M859650" i="1"/>
  <c r="M859651" i="1"/>
  <c r="M859652" i="1"/>
  <c r="M859653" i="1"/>
  <c r="M859654" i="1"/>
  <c r="M859655" i="1"/>
  <c r="M859656" i="1"/>
  <c r="M859657" i="1"/>
  <c r="M859658" i="1"/>
  <c r="M859659" i="1"/>
  <c r="M859660" i="1"/>
  <c r="M859661" i="1"/>
  <c r="M859662" i="1"/>
  <c r="M859663" i="1"/>
  <c r="M859664" i="1"/>
  <c r="M859665" i="1"/>
  <c r="M859666" i="1"/>
  <c r="M859667" i="1"/>
  <c r="M859668" i="1"/>
  <c r="M859669" i="1"/>
  <c r="M859670" i="1"/>
  <c r="M859671" i="1"/>
  <c r="M859672" i="1"/>
  <c r="M859673" i="1"/>
  <c r="M859674" i="1"/>
  <c r="M859675" i="1"/>
  <c r="M859676" i="1"/>
  <c r="M859677" i="1"/>
  <c r="M859678" i="1"/>
  <c r="M859679" i="1"/>
  <c r="M859680" i="1"/>
  <c r="M859681" i="1"/>
  <c r="M859682" i="1"/>
  <c r="M859683" i="1"/>
  <c r="M859684" i="1"/>
  <c r="M859685" i="1"/>
  <c r="M859686" i="1"/>
  <c r="M859687" i="1"/>
  <c r="M859688" i="1"/>
  <c r="M859689" i="1"/>
  <c r="M859690" i="1"/>
  <c r="M859691" i="1"/>
  <c r="M859692" i="1"/>
  <c r="M859693" i="1"/>
  <c r="M859694" i="1"/>
  <c r="M859695" i="1"/>
  <c r="M859696" i="1"/>
  <c r="M859697" i="1"/>
  <c r="M859698" i="1"/>
  <c r="M859699" i="1"/>
  <c r="M859700" i="1"/>
  <c r="M859701" i="1"/>
  <c r="M859702" i="1"/>
  <c r="M859703" i="1"/>
  <c r="M859704" i="1"/>
  <c r="M859705" i="1"/>
  <c r="M859706" i="1"/>
  <c r="M859707" i="1"/>
  <c r="M859708" i="1"/>
  <c r="M859709" i="1"/>
  <c r="M859710" i="1"/>
  <c r="M859711" i="1"/>
  <c r="M859712" i="1"/>
  <c r="M859713" i="1"/>
  <c r="M859714" i="1"/>
  <c r="M859715" i="1"/>
  <c r="M859716" i="1"/>
  <c r="M859717" i="1"/>
  <c r="M859718" i="1"/>
  <c r="M859719" i="1"/>
  <c r="M859720" i="1"/>
  <c r="M859721" i="1"/>
  <c r="M859722" i="1"/>
  <c r="M859723" i="1"/>
  <c r="M859724" i="1"/>
  <c r="M859725" i="1"/>
  <c r="M859726" i="1"/>
  <c r="M859727" i="1"/>
  <c r="M859728" i="1"/>
  <c r="M859729" i="1"/>
  <c r="M859730" i="1"/>
  <c r="M859731" i="1"/>
  <c r="M859732" i="1"/>
  <c r="M859733" i="1"/>
  <c r="M859734" i="1"/>
  <c r="M859735" i="1"/>
  <c r="M859736" i="1"/>
  <c r="M859737" i="1"/>
  <c r="M859738" i="1"/>
  <c r="M859739" i="1"/>
  <c r="M859740" i="1"/>
  <c r="M859741" i="1"/>
  <c r="M859742" i="1"/>
  <c r="M859743" i="1"/>
  <c r="M859744" i="1"/>
  <c r="M859745" i="1"/>
  <c r="M859746" i="1"/>
  <c r="M859747" i="1"/>
  <c r="M859748" i="1"/>
  <c r="M859749" i="1"/>
  <c r="M859750" i="1"/>
  <c r="M859751" i="1"/>
  <c r="M859752" i="1"/>
  <c r="M859753" i="1"/>
  <c r="M859754" i="1"/>
  <c r="M859755" i="1"/>
  <c r="M859756" i="1"/>
  <c r="M859757" i="1"/>
  <c r="M859758" i="1"/>
  <c r="M859759" i="1"/>
  <c r="M859760" i="1"/>
  <c r="M859761" i="1"/>
  <c r="M859762" i="1"/>
  <c r="M859763" i="1"/>
  <c r="M859764" i="1"/>
  <c r="M859765" i="1"/>
  <c r="M859766" i="1"/>
  <c r="M859767" i="1"/>
  <c r="M859768" i="1"/>
  <c r="M859769" i="1"/>
  <c r="M859770" i="1"/>
  <c r="M859771" i="1"/>
  <c r="M859772" i="1"/>
  <c r="M859773" i="1"/>
  <c r="M859774" i="1"/>
  <c r="M859775" i="1"/>
  <c r="M859776" i="1"/>
  <c r="M859777" i="1"/>
  <c r="M859778" i="1"/>
  <c r="M859779" i="1"/>
  <c r="M859780" i="1"/>
  <c r="M859781" i="1"/>
  <c r="M859782" i="1"/>
  <c r="M859783" i="1"/>
  <c r="M859784" i="1"/>
  <c r="M859785" i="1"/>
  <c r="M859786" i="1"/>
  <c r="M859787" i="1"/>
  <c r="M859788" i="1"/>
  <c r="M859789" i="1"/>
  <c r="M859790" i="1"/>
  <c r="M859791" i="1"/>
  <c r="M859792" i="1"/>
  <c r="M859793" i="1"/>
  <c r="M859794" i="1"/>
  <c r="M859795" i="1"/>
  <c r="M859796" i="1"/>
  <c r="M859797" i="1"/>
  <c r="M859798" i="1"/>
  <c r="M859799" i="1"/>
  <c r="M859800" i="1"/>
  <c r="M859801" i="1"/>
  <c r="M859802" i="1"/>
  <c r="M859803" i="1"/>
  <c r="M859804" i="1"/>
  <c r="M859805" i="1"/>
  <c r="M859806" i="1"/>
  <c r="M859807" i="1"/>
  <c r="M859808" i="1"/>
  <c r="M859809" i="1"/>
  <c r="M859810" i="1"/>
  <c r="M859811" i="1"/>
  <c r="M859812" i="1"/>
  <c r="M859813" i="1"/>
  <c r="M859814" i="1"/>
  <c r="M859815" i="1"/>
  <c r="M859816" i="1"/>
  <c r="M859817" i="1"/>
  <c r="M859818" i="1"/>
  <c r="M859819" i="1"/>
  <c r="M859820" i="1"/>
  <c r="M859821" i="1"/>
  <c r="M859822" i="1"/>
  <c r="M859823" i="1"/>
  <c r="M859824" i="1"/>
  <c r="M859825" i="1"/>
  <c r="M859826" i="1"/>
  <c r="M859827" i="1"/>
  <c r="M859828" i="1"/>
  <c r="M859829" i="1"/>
  <c r="M859830" i="1"/>
  <c r="M859831" i="1"/>
  <c r="M859832" i="1"/>
  <c r="M859833" i="1"/>
  <c r="M859834" i="1"/>
  <c r="M859835" i="1"/>
  <c r="M859836" i="1"/>
  <c r="M859837" i="1"/>
  <c r="M859838" i="1"/>
  <c r="M859839" i="1"/>
  <c r="M859840" i="1"/>
  <c r="M859841" i="1"/>
  <c r="M859842" i="1"/>
  <c r="M859843" i="1"/>
  <c r="M859844" i="1"/>
  <c r="M859845" i="1"/>
  <c r="M859846" i="1"/>
  <c r="M859847" i="1"/>
  <c r="M859848" i="1"/>
  <c r="M859849" i="1"/>
  <c r="M859850" i="1"/>
  <c r="M859851" i="1"/>
  <c r="M859852" i="1"/>
  <c r="M859853" i="1"/>
  <c r="M859854" i="1"/>
  <c r="M859855" i="1"/>
  <c r="M859856" i="1"/>
  <c r="M859857" i="1"/>
  <c r="M859858" i="1"/>
  <c r="M859859" i="1"/>
  <c r="M859860" i="1"/>
  <c r="M859861" i="1"/>
  <c r="M859862" i="1"/>
  <c r="M859863" i="1"/>
  <c r="M859864" i="1"/>
  <c r="M859865" i="1"/>
  <c r="M859866" i="1"/>
  <c r="M859867" i="1"/>
  <c r="M859868" i="1"/>
  <c r="M859869" i="1"/>
  <c r="M859870" i="1"/>
  <c r="M859871" i="1"/>
  <c r="M859872" i="1"/>
  <c r="M859873" i="1"/>
  <c r="M859874" i="1"/>
  <c r="M859875" i="1"/>
  <c r="M859876" i="1"/>
  <c r="M859877" i="1"/>
  <c r="M859878" i="1"/>
  <c r="M859879" i="1"/>
  <c r="M859880" i="1"/>
  <c r="M859881" i="1"/>
  <c r="M859882" i="1"/>
  <c r="M859883" i="1"/>
  <c r="M859884" i="1"/>
  <c r="M859885" i="1"/>
  <c r="M859886" i="1"/>
  <c r="M859887" i="1"/>
  <c r="M859888" i="1"/>
  <c r="M859889" i="1"/>
  <c r="M859890" i="1"/>
  <c r="M859891" i="1"/>
  <c r="M859892" i="1"/>
  <c r="M859893" i="1"/>
  <c r="M859894" i="1"/>
  <c r="M859895" i="1"/>
  <c r="M859896" i="1"/>
  <c r="M859897" i="1"/>
  <c r="M859898" i="1"/>
  <c r="M859899" i="1"/>
  <c r="M859900" i="1"/>
  <c r="M859901" i="1"/>
  <c r="M859902" i="1"/>
  <c r="M859903" i="1"/>
  <c r="M859904" i="1"/>
  <c r="M859905" i="1"/>
  <c r="M859906" i="1"/>
  <c r="M859907" i="1"/>
  <c r="M859908" i="1"/>
  <c r="M859909" i="1"/>
  <c r="M859910" i="1"/>
  <c r="M859911" i="1"/>
  <c r="M859912" i="1"/>
  <c r="M859913" i="1"/>
  <c r="M859914" i="1"/>
  <c r="M859915" i="1"/>
  <c r="M859916" i="1"/>
  <c r="M859917" i="1"/>
  <c r="M859918" i="1"/>
  <c r="M859919" i="1"/>
  <c r="M859920" i="1"/>
  <c r="M859921" i="1"/>
  <c r="M859922" i="1"/>
  <c r="M859923" i="1"/>
  <c r="M859924" i="1"/>
  <c r="M859925" i="1"/>
  <c r="M859926" i="1"/>
  <c r="M859927" i="1"/>
  <c r="M859928" i="1"/>
  <c r="M859929" i="1"/>
  <c r="M859930" i="1"/>
  <c r="M859931" i="1"/>
  <c r="M859932" i="1"/>
  <c r="M859933" i="1"/>
  <c r="M859934" i="1"/>
  <c r="M859935" i="1"/>
  <c r="M859936" i="1"/>
  <c r="M859937" i="1"/>
  <c r="M859938" i="1"/>
  <c r="M859939" i="1"/>
  <c r="M859940" i="1"/>
  <c r="M859941" i="1"/>
  <c r="M859942" i="1"/>
  <c r="M859943" i="1"/>
  <c r="M859944" i="1"/>
  <c r="M859945" i="1"/>
  <c r="M859946" i="1"/>
  <c r="M859947" i="1"/>
  <c r="M859948" i="1"/>
  <c r="M859949" i="1"/>
  <c r="M859950" i="1"/>
  <c r="M859951" i="1"/>
  <c r="M859952" i="1"/>
  <c r="M859953" i="1"/>
  <c r="M859954" i="1"/>
  <c r="M859955" i="1"/>
  <c r="M859956" i="1"/>
  <c r="M859957" i="1"/>
  <c r="M859958" i="1"/>
  <c r="M859959" i="1"/>
  <c r="M859960" i="1"/>
  <c r="M859961" i="1"/>
  <c r="M859962" i="1"/>
  <c r="M859963" i="1"/>
  <c r="M859964" i="1"/>
  <c r="M859965" i="1"/>
  <c r="M859966" i="1"/>
  <c r="M859967" i="1"/>
  <c r="M859968" i="1"/>
  <c r="M859969" i="1"/>
  <c r="M859970" i="1"/>
  <c r="M859971" i="1"/>
  <c r="M859972" i="1"/>
  <c r="M859973" i="1"/>
  <c r="M859974" i="1"/>
  <c r="M859975" i="1"/>
  <c r="M859976" i="1"/>
  <c r="M859977" i="1"/>
  <c r="M859978" i="1"/>
  <c r="M859979" i="1"/>
  <c r="M859980" i="1"/>
  <c r="M859981" i="1"/>
  <c r="M859982" i="1"/>
  <c r="M859983" i="1"/>
  <c r="M859984" i="1"/>
  <c r="M859985" i="1"/>
  <c r="M859986" i="1"/>
  <c r="M859987" i="1"/>
  <c r="M859988" i="1"/>
  <c r="M859989" i="1"/>
  <c r="M859990" i="1"/>
  <c r="M859991" i="1"/>
  <c r="M859992" i="1"/>
  <c r="M859993" i="1"/>
  <c r="M859994" i="1"/>
  <c r="M859995" i="1"/>
  <c r="M859996" i="1"/>
  <c r="M859997" i="1"/>
  <c r="M859998" i="1"/>
  <c r="M859999" i="1"/>
  <c r="M860000" i="1"/>
  <c r="M860001" i="1"/>
  <c r="M860002" i="1"/>
  <c r="M860003" i="1"/>
  <c r="M860004" i="1"/>
  <c r="M860005" i="1"/>
  <c r="M860006" i="1"/>
  <c r="M860007" i="1"/>
  <c r="M860008" i="1"/>
  <c r="M860009" i="1"/>
  <c r="M860010" i="1"/>
  <c r="M860011" i="1"/>
  <c r="M860012" i="1"/>
  <c r="M860013" i="1"/>
  <c r="M860014" i="1"/>
  <c r="M860015" i="1"/>
  <c r="M860016" i="1"/>
  <c r="M860017" i="1"/>
  <c r="M860018" i="1"/>
  <c r="M860019" i="1"/>
  <c r="M860020" i="1"/>
  <c r="M860021" i="1"/>
  <c r="M860022" i="1"/>
  <c r="M860023" i="1"/>
  <c r="M860024" i="1"/>
  <c r="M860025" i="1"/>
  <c r="M860026" i="1"/>
  <c r="M860027" i="1"/>
  <c r="M860028" i="1"/>
  <c r="M860029" i="1"/>
  <c r="M860030" i="1"/>
  <c r="M860031" i="1"/>
  <c r="M860032" i="1"/>
  <c r="M860033" i="1"/>
  <c r="M860034" i="1"/>
  <c r="M860035" i="1"/>
  <c r="M860036" i="1"/>
  <c r="M860037" i="1"/>
  <c r="M860038" i="1"/>
  <c r="M860039" i="1"/>
  <c r="M860040" i="1"/>
  <c r="M860041" i="1"/>
  <c r="M860042" i="1"/>
  <c r="M860043" i="1"/>
  <c r="M860044" i="1"/>
  <c r="M860045" i="1"/>
  <c r="M860046" i="1"/>
  <c r="M860047" i="1"/>
  <c r="M860048" i="1"/>
  <c r="M860049" i="1"/>
  <c r="M860050" i="1"/>
  <c r="M860051" i="1"/>
  <c r="M860052" i="1"/>
  <c r="M860053" i="1"/>
  <c r="M860054" i="1"/>
  <c r="M860055" i="1"/>
  <c r="M860056" i="1"/>
  <c r="M860057" i="1"/>
  <c r="M860058" i="1"/>
  <c r="M860059" i="1"/>
  <c r="M860060" i="1"/>
  <c r="M860061" i="1"/>
  <c r="M860062" i="1"/>
  <c r="M860063" i="1"/>
  <c r="M860064" i="1"/>
  <c r="M860065" i="1"/>
  <c r="M860066" i="1"/>
  <c r="M860067" i="1"/>
  <c r="M860068" i="1"/>
  <c r="M860069" i="1"/>
  <c r="M860070" i="1"/>
  <c r="M860071" i="1"/>
  <c r="M860072" i="1"/>
  <c r="M860073" i="1"/>
  <c r="M860074" i="1"/>
  <c r="M860075" i="1"/>
  <c r="M860076" i="1"/>
  <c r="M860077" i="1"/>
  <c r="M860078" i="1"/>
  <c r="M860079" i="1"/>
  <c r="M860080" i="1"/>
  <c r="M860081" i="1"/>
  <c r="M860082" i="1"/>
  <c r="M860083" i="1"/>
  <c r="M860084" i="1"/>
  <c r="M860085" i="1"/>
  <c r="M860086" i="1"/>
  <c r="M860087" i="1"/>
  <c r="M860088" i="1"/>
  <c r="M860089" i="1"/>
  <c r="M860090" i="1"/>
  <c r="M860091" i="1"/>
  <c r="M860092" i="1"/>
  <c r="M860093" i="1"/>
  <c r="M860094" i="1"/>
  <c r="M860095" i="1"/>
  <c r="M860096" i="1"/>
  <c r="M860097" i="1"/>
  <c r="M860098" i="1"/>
  <c r="M860099" i="1"/>
  <c r="M860100" i="1"/>
  <c r="M860101" i="1"/>
  <c r="M860102" i="1"/>
  <c r="M860103" i="1"/>
  <c r="M860104" i="1"/>
  <c r="M860105" i="1"/>
  <c r="M860106" i="1"/>
  <c r="M860107" i="1"/>
  <c r="M860108" i="1"/>
  <c r="M860109" i="1"/>
  <c r="M860110" i="1"/>
  <c r="M860111" i="1"/>
  <c r="M860112" i="1"/>
  <c r="M860113" i="1"/>
  <c r="M860114" i="1"/>
  <c r="M860115" i="1"/>
  <c r="M860116" i="1"/>
  <c r="M860117" i="1"/>
  <c r="M860118" i="1"/>
  <c r="M860119" i="1"/>
  <c r="M860120" i="1"/>
  <c r="M860121" i="1"/>
  <c r="M860122" i="1"/>
  <c r="M860123" i="1"/>
  <c r="M860124" i="1"/>
  <c r="M860125" i="1"/>
  <c r="M860126" i="1"/>
  <c r="M860127" i="1"/>
  <c r="M860128" i="1"/>
  <c r="M860129" i="1"/>
  <c r="M860130" i="1"/>
  <c r="M860131" i="1"/>
  <c r="M860132" i="1"/>
  <c r="M860133" i="1"/>
  <c r="M860134" i="1"/>
  <c r="M860135" i="1"/>
  <c r="M860136" i="1"/>
  <c r="M860137" i="1"/>
  <c r="M860138" i="1"/>
  <c r="M860139" i="1"/>
  <c r="M860140" i="1"/>
  <c r="M860141" i="1"/>
  <c r="M860142" i="1"/>
  <c r="M860143" i="1"/>
  <c r="M860144" i="1"/>
  <c r="M860145" i="1"/>
  <c r="M860146" i="1"/>
  <c r="M860147" i="1"/>
  <c r="M860148" i="1"/>
  <c r="M860149" i="1"/>
  <c r="M860150" i="1"/>
  <c r="M860151" i="1"/>
  <c r="M860152" i="1"/>
  <c r="M860153" i="1"/>
  <c r="M860154" i="1"/>
  <c r="M860155" i="1"/>
  <c r="M860156" i="1"/>
  <c r="M860157" i="1"/>
  <c r="M860158" i="1"/>
  <c r="M860159" i="1"/>
  <c r="M860160" i="1"/>
  <c r="M860161" i="1"/>
  <c r="M860162" i="1"/>
  <c r="M860163" i="1"/>
  <c r="M860164" i="1"/>
  <c r="M860165" i="1"/>
  <c r="M860166" i="1"/>
  <c r="M860167" i="1"/>
  <c r="M860168" i="1"/>
  <c r="M860169" i="1"/>
  <c r="M860170" i="1"/>
  <c r="M860171" i="1"/>
  <c r="M860172" i="1"/>
  <c r="M860173" i="1"/>
  <c r="M860174" i="1"/>
  <c r="M860175" i="1"/>
  <c r="M860176" i="1"/>
  <c r="M860177" i="1"/>
  <c r="M860178" i="1"/>
  <c r="M860179" i="1"/>
  <c r="M860180" i="1"/>
  <c r="M860181" i="1"/>
  <c r="M860182" i="1"/>
  <c r="M860183" i="1"/>
  <c r="M860184" i="1"/>
  <c r="M860185" i="1"/>
  <c r="M860186" i="1"/>
  <c r="M860187" i="1"/>
  <c r="M860188" i="1"/>
  <c r="M860189" i="1"/>
  <c r="M860190" i="1"/>
  <c r="M860191" i="1"/>
  <c r="M860192" i="1"/>
  <c r="M860193" i="1"/>
  <c r="M860194" i="1"/>
  <c r="M860195" i="1"/>
  <c r="M860196" i="1"/>
  <c r="M860197" i="1"/>
  <c r="M860198" i="1"/>
  <c r="M860199" i="1"/>
  <c r="M860200" i="1"/>
  <c r="M860201" i="1"/>
  <c r="M860202" i="1"/>
  <c r="M860203" i="1"/>
  <c r="M860204" i="1"/>
  <c r="M860205" i="1"/>
  <c r="M860206" i="1"/>
  <c r="M860207" i="1"/>
  <c r="M860208" i="1"/>
  <c r="M860209" i="1"/>
  <c r="M860210" i="1"/>
  <c r="M860211" i="1"/>
  <c r="M860212" i="1"/>
  <c r="M860213" i="1"/>
  <c r="M860214" i="1"/>
  <c r="M860215" i="1"/>
  <c r="M860216" i="1"/>
  <c r="M860217" i="1"/>
  <c r="M860218" i="1"/>
  <c r="M860219" i="1"/>
  <c r="M860220" i="1"/>
  <c r="M860221" i="1"/>
  <c r="M860222" i="1"/>
  <c r="M860223" i="1"/>
  <c r="M860224" i="1"/>
  <c r="M860225" i="1"/>
  <c r="M860226" i="1"/>
  <c r="M860227" i="1"/>
  <c r="M860228" i="1"/>
  <c r="M860229" i="1"/>
  <c r="M860230" i="1"/>
  <c r="M860231" i="1"/>
  <c r="M860232" i="1"/>
  <c r="M860233" i="1"/>
  <c r="M860234" i="1"/>
  <c r="M860235" i="1"/>
  <c r="M860236" i="1"/>
  <c r="M860237" i="1"/>
  <c r="M860238" i="1"/>
  <c r="M860239" i="1"/>
  <c r="M860240" i="1"/>
  <c r="M860241" i="1"/>
  <c r="M860242" i="1"/>
  <c r="M860243" i="1"/>
  <c r="M860244" i="1"/>
  <c r="M860245" i="1"/>
  <c r="M860246" i="1"/>
  <c r="M860247" i="1"/>
  <c r="M860248" i="1"/>
  <c r="M860249" i="1"/>
  <c r="M860250" i="1"/>
  <c r="M860251" i="1"/>
  <c r="M860252" i="1"/>
  <c r="M860253" i="1"/>
  <c r="M860254" i="1"/>
  <c r="M860255" i="1"/>
  <c r="M860256" i="1"/>
  <c r="M860257" i="1"/>
  <c r="M860258" i="1"/>
  <c r="M860259" i="1"/>
  <c r="M860260" i="1"/>
  <c r="M860261" i="1"/>
  <c r="M860262" i="1"/>
  <c r="M860263" i="1"/>
  <c r="M860264" i="1"/>
  <c r="M860265" i="1"/>
  <c r="M860266" i="1"/>
  <c r="M860267" i="1"/>
  <c r="M860268" i="1"/>
  <c r="M860269" i="1"/>
  <c r="M860270" i="1"/>
  <c r="M860271" i="1"/>
  <c r="M860272" i="1"/>
  <c r="M860273" i="1"/>
  <c r="M860274" i="1"/>
  <c r="M860275" i="1"/>
  <c r="M860276" i="1"/>
  <c r="M860277" i="1"/>
  <c r="M860278" i="1"/>
  <c r="M860279" i="1"/>
  <c r="M860280" i="1"/>
  <c r="M860281" i="1"/>
  <c r="M860282" i="1"/>
  <c r="M860283" i="1"/>
  <c r="M860284" i="1"/>
  <c r="M860285" i="1"/>
  <c r="M860286" i="1"/>
  <c r="M860287" i="1"/>
  <c r="M860288" i="1"/>
  <c r="M860289" i="1"/>
  <c r="M860290" i="1"/>
  <c r="M860291" i="1"/>
  <c r="M860292" i="1"/>
  <c r="M860293" i="1"/>
  <c r="M860294" i="1"/>
  <c r="M860295" i="1"/>
  <c r="M860296" i="1"/>
  <c r="M860297" i="1"/>
  <c r="M860298" i="1"/>
  <c r="M860299" i="1"/>
  <c r="M860300" i="1"/>
  <c r="M860301" i="1"/>
  <c r="M860302" i="1"/>
  <c r="M860303" i="1"/>
  <c r="M860304" i="1"/>
  <c r="M860305" i="1"/>
  <c r="M860306" i="1"/>
  <c r="M860307" i="1"/>
  <c r="M860308" i="1"/>
  <c r="M860309" i="1"/>
  <c r="M860310" i="1"/>
  <c r="M860311" i="1"/>
  <c r="M860312" i="1"/>
  <c r="M860313" i="1"/>
  <c r="M860314" i="1"/>
  <c r="M860315" i="1"/>
  <c r="M860316" i="1"/>
  <c r="M860317" i="1"/>
  <c r="M860318" i="1"/>
  <c r="M860319" i="1"/>
  <c r="M860320" i="1"/>
  <c r="M860321" i="1"/>
  <c r="M860322" i="1"/>
  <c r="M860323" i="1"/>
  <c r="M860324" i="1"/>
  <c r="M860325" i="1"/>
  <c r="M860326" i="1"/>
  <c r="M860327" i="1"/>
  <c r="M860328" i="1"/>
  <c r="M860329" i="1"/>
  <c r="M860330" i="1"/>
  <c r="M860331" i="1"/>
  <c r="M860332" i="1"/>
  <c r="M860333" i="1"/>
  <c r="M860334" i="1"/>
  <c r="M860335" i="1"/>
  <c r="M860336" i="1"/>
  <c r="M860337" i="1"/>
  <c r="M860338" i="1"/>
  <c r="M860339" i="1"/>
  <c r="M860340" i="1"/>
  <c r="M860341" i="1"/>
  <c r="M860342" i="1"/>
  <c r="M860343" i="1"/>
  <c r="M860344" i="1"/>
  <c r="M860345" i="1"/>
  <c r="M860346" i="1"/>
  <c r="M860347" i="1"/>
  <c r="M860348" i="1"/>
  <c r="M860349" i="1"/>
  <c r="M860350" i="1"/>
  <c r="M860351" i="1"/>
  <c r="M860352" i="1"/>
  <c r="M860353" i="1"/>
  <c r="M860354" i="1"/>
  <c r="M860355" i="1"/>
  <c r="M860356" i="1"/>
  <c r="M860357" i="1"/>
  <c r="M860358" i="1"/>
  <c r="M860359" i="1"/>
  <c r="M860360" i="1"/>
  <c r="M860361" i="1"/>
  <c r="M860362" i="1"/>
  <c r="M860363" i="1"/>
  <c r="M860364" i="1"/>
  <c r="M860365" i="1"/>
  <c r="M860366" i="1"/>
  <c r="M860367" i="1"/>
  <c r="M860368" i="1"/>
  <c r="M860369" i="1"/>
  <c r="M860370" i="1"/>
  <c r="M860371" i="1"/>
  <c r="M860372" i="1"/>
  <c r="M860373" i="1"/>
  <c r="M860374" i="1"/>
  <c r="M860375" i="1"/>
  <c r="M860376" i="1"/>
  <c r="M860377" i="1"/>
  <c r="M860378" i="1"/>
  <c r="M860379" i="1"/>
  <c r="M860380" i="1"/>
  <c r="M860381" i="1"/>
  <c r="M860382" i="1"/>
  <c r="M860383" i="1"/>
  <c r="M860384" i="1"/>
  <c r="M860385" i="1"/>
  <c r="M860386" i="1"/>
  <c r="M860387" i="1"/>
  <c r="M860388" i="1"/>
  <c r="M860389" i="1"/>
  <c r="M860390" i="1"/>
  <c r="M860391" i="1"/>
  <c r="M860392" i="1"/>
  <c r="M860393" i="1"/>
  <c r="M860394" i="1"/>
  <c r="M860395" i="1"/>
  <c r="M860396" i="1"/>
  <c r="M860397" i="1"/>
  <c r="M860398" i="1"/>
  <c r="M860399" i="1"/>
  <c r="M860400" i="1"/>
  <c r="M860401" i="1"/>
  <c r="M860402" i="1"/>
  <c r="M860403" i="1"/>
  <c r="M860404" i="1"/>
  <c r="M860405" i="1"/>
  <c r="M860406" i="1"/>
  <c r="M860407" i="1"/>
  <c r="M860408" i="1"/>
  <c r="M860409" i="1"/>
  <c r="M860410" i="1"/>
  <c r="M860411" i="1"/>
  <c r="M860412" i="1"/>
  <c r="M860413" i="1"/>
  <c r="M860414" i="1"/>
  <c r="M860415" i="1"/>
  <c r="M860416" i="1"/>
  <c r="M860417" i="1"/>
  <c r="M860418" i="1"/>
  <c r="M860419" i="1"/>
  <c r="M860420" i="1"/>
  <c r="M860421" i="1"/>
  <c r="M860422" i="1"/>
  <c r="M860423" i="1"/>
  <c r="M860424" i="1"/>
  <c r="M860425" i="1"/>
  <c r="M860426" i="1"/>
  <c r="M860427" i="1"/>
  <c r="M860428" i="1"/>
  <c r="M860429" i="1"/>
  <c r="M860430" i="1"/>
  <c r="M860431" i="1"/>
  <c r="M860432" i="1"/>
  <c r="M860433" i="1"/>
  <c r="M860434" i="1"/>
  <c r="M860435" i="1"/>
  <c r="M860436" i="1"/>
  <c r="M860437" i="1"/>
  <c r="M860438" i="1"/>
  <c r="M860439" i="1"/>
  <c r="M860440" i="1"/>
  <c r="M860441" i="1"/>
  <c r="M860442" i="1"/>
  <c r="M860443" i="1"/>
  <c r="M860444" i="1"/>
  <c r="M860445" i="1"/>
  <c r="M860446" i="1"/>
  <c r="M860447" i="1"/>
  <c r="M860448" i="1"/>
  <c r="M860449" i="1"/>
  <c r="M860450" i="1"/>
  <c r="M860451" i="1"/>
  <c r="M860452" i="1"/>
  <c r="M860453" i="1"/>
  <c r="M860454" i="1"/>
  <c r="M860455" i="1"/>
  <c r="M860456" i="1"/>
  <c r="M860457" i="1"/>
  <c r="M860458" i="1"/>
  <c r="M860459" i="1"/>
  <c r="M860460" i="1"/>
  <c r="M860461" i="1"/>
  <c r="M860462" i="1"/>
  <c r="M860463" i="1"/>
  <c r="M860464" i="1"/>
  <c r="M860465" i="1"/>
  <c r="M860466" i="1"/>
  <c r="M860467" i="1"/>
  <c r="M860468" i="1"/>
  <c r="M860469" i="1"/>
  <c r="M860470" i="1"/>
  <c r="M860471" i="1"/>
  <c r="M860472" i="1"/>
  <c r="M860473" i="1"/>
  <c r="M860474" i="1"/>
  <c r="M860475" i="1"/>
  <c r="M860476" i="1"/>
  <c r="M860477" i="1"/>
  <c r="M860478" i="1"/>
  <c r="M860479" i="1"/>
  <c r="M860480" i="1"/>
  <c r="M860481" i="1"/>
  <c r="M860482" i="1"/>
  <c r="M860483" i="1"/>
  <c r="M860484" i="1"/>
  <c r="M860485" i="1"/>
  <c r="M860486" i="1"/>
  <c r="M860487" i="1"/>
  <c r="M860488" i="1"/>
  <c r="M860489" i="1"/>
  <c r="M860490" i="1"/>
  <c r="M860491" i="1"/>
  <c r="M860492" i="1"/>
  <c r="M860493" i="1"/>
  <c r="M860494" i="1"/>
  <c r="M860495" i="1"/>
  <c r="M860496" i="1"/>
  <c r="M860497" i="1"/>
  <c r="M860498" i="1"/>
  <c r="M860499" i="1"/>
  <c r="M860500" i="1"/>
  <c r="M860501" i="1"/>
  <c r="M860502" i="1"/>
  <c r="M860503" i="1"/>
  <c r="M860504" i="1"/>
  <c r="M860505" i="1"/>
  <c r="M860506" i="1"/>
  <c r="M860507" i="1"/>
  <c r="M860508" i="1"/>
  <c r="M860509" i="1"/>
  <c r="M860510" i="1"/>
  <c r="M860511" i="1"/>
  <c r="M860512" i="1"/>
  <c r="M860513" i="1"/>
  <c r="M860514" i="1"/>
  <c r="M860515" i="1"/>
  <c r="M860516" i="1"/>
  <c r="M860517" i="1"/>
  <c r="M860518" i="1"/>
  <c r="M860519" i="1"/>
  <c r="M860520" i="1"/>
  <c r="M860521" i="1"/>
  <c r="M860522" i="1"/>
  <c r="M860523" i="1"/>
  <c r="M860524" i="1"/>
  <c r="M860525" i="1"/>
  <c r="M860526" i="1"/>
  <c r="M860527" i="1"/>
  <c r="M860528" i="1"/>
  <c r="M860529" i="1"/>
  <c r="M860530" i="1"/>
  <c r="M860531" i="1"/>
  <c r="M860532" i="1"/>
  <c r="M860533" i="1"/>
  <c r="M860534" i="1"/>
  <c r="M860535" i="1"/>
  <c r="M860536" i="1"/>
  <c r="M860537" i="1"/>
  <c r="M860538" i="1"/>
  <c r="M860539" i="1"/>
  <c r="M860540" i="1"/>
  <c r="M860541" i="1"/>
  <c r="M860542" i="1"/>
  <c r="M860543" i="1"/>
  <c r="M860544" i="1"/>
  <c r="M860545" i="1"/>
  <c r="M860546" i="1"/>
  <c r="M860547" i="1"/>
  <c r="M860548" i="1"/>
  <c r="M860549" i="1"/>
  <c r="M860550" i="1"/>
  <c r="M860551" i="1"/>
  <c r="M860552" i="1"/>
  <c r="M860553" i="1"/>
  <c r="M860554" i="1"/>
  <c r="M860555" i="1"/>
  <c r="M860556" i="1"/>
  <c r="M860557" i="1"/>
  <c r="M860558" i="1"/>
  <c r="M860559" i="1"/>
  <c r="M860560" i="1"/>
  <c r="M860561" i="1"/>
  <c r="M860562" i="1"/>
  <c r="M860563" i="1"/>
  <c r="M860564" i="1"/>
  <c r="M860565" i="1"/>
  <c r="M860566" i="1"/>
  <c r="M860567" i="1"/>
  <c r="M860568" i="1"/>
  <c r="M860569" i="1"/>
  <c r="M860570" i="1"/>
  <c r="M860571" i="1"/>
  <c r="M860572" i="1"/>
  <c r="M860573" i="1"/>
  <c r="M860574" i="1"/>
  <c r="M860575" i="1"/>
  <c r="M860576" i="1"/>
  <c r="M860577" i="1"/>
  <c r="M860578" i="1"/>
  <c r="M860579" i="1"/>
  <c r="M860580" i="1"/>
  <c r="M860581" i="1"/>
  <c r="M860582" i="1"/>
  <c r="M860583" i="1"/>
  <c r="M860584" i="1"/>
  <c r="M860585" i="1"/>
  <c r="M860586" i="1"/>
  <c r="M860587" i="1"/>
  <c r="M860588" i="1"/>
  <c r="M860589" i="1"/>
  <c r="M860590" i="1"/>
  <c r="M860591" i="1"/>
  <c r="M860592" i="1"/>
  <c r="M860593" i="1"/>
  <c r="M860594" i="1"/>
  <c r="M860595" i="1"/>
  <c r="M860596" i="1"/>
  <c r="M860597" i="1"/>
  <c r="M860598" i="1"/>
  <c r="M860599" i="1"/>
  <c r="M860600" i="1"/>
  <c r="M860601" i="1"/>
  <c r="M860602" i="1"/>
  <c r="M860603" i="1"/>
  <c r="M860604" i="1"/>
  <c r="M860605" i="1"/>
  <c r="M860606" i="1"/>
  <c r="M860607" i="1"/>
  <c r="M860608" i="1"/>
  <c r="M860609" i="1"/>
  <c r="M860610" i="1"/>
  <c r="M860611" i="1"/>
  <c r="M860612" i="1"/>
  <c r="M860613" i="1"/>
  <c r="M860614" i="1"/>
  <c r="M860615" i="1"/>
  <c r="M860616" i="1"/>
  <c r="M860617" i="1"/>
  <c r="M860618" i="1"/>
  <c r="M860619" i="1"/>
  <c r="M860620" i="1"/>
  <c r="M860621" i="1"/>
  <c r="M860622" i="1"/>
  <c r="M860623" i="1"/>
  <c r="M860624" i="1"/>
  <c r="M860625" i="1"/>
  <c r="M860626" i="1"/>
  <c r="M860627" i="1"/>
  <c r="M860628" i="1"/>
  <c r="M860629" i="1"/>
  <c r="M860630" i="1"/>
  <c r="M860631" i="1"/>
  <c r="M860632" i="1"/>
  <c r="M860633" i="1"/>
  <c r="M860634" i="1"/>
  <c r="M860635" i="1"/>
  <c r="M860636" i="1"/>
  <c r="M860637" i="1"/>
  <c r="M860638" i="1"/>
  <c r="M860639" i="1"/>
  <c r="M860640" i="1"/>
  <c r="M860641" i="1"/>
  <c r="M860642" i="1"/>
  <c r="M860643" i="1"/>
  <c r="M860644" i="1"/>
  <c r="M860645" i="1"/>
  <c r="M860646" i="1"/>
  <c r="M860647" i="1"/>
  <c r="M860648" i="1"/>
  <c r="M860649" i="1"/>
  <c r="M860650" i="1"/>
  <c r="M860651" i="1"/>
  <c r="M860652" i="1"/>
  <c r="M860653" i="1"/>
  <c r="M860654" i="1"/>
  <c r="M860655" i="1"/>
  <c r="M860656" i="1"/>
  <c r="M860657" i="1"/>
  <c r="M860658" i="1"/>
  <c r="M860659" i="1"/>
  <c r="M860660" i="1"/>
  <c r="M860661" i="1"/>
  <c r="M860662" i="1"/>
  <c r="M860663" i="1"/>
  <c r="M860664" i="1"/>
  <c r="M860665" i="1"/>
  <c r="M860666" i="1"/>
  <c r="M860667" i="1"/>
  <c r="M860668" i="1"/>
  <c r="M860669" i="1"/>
  <c r="M860670" i="1"/>
  <c r="M860671" i="1"/>
  <c r="M860672" i="1"/>
  <c r="M860673" i="1"/>
  <c r="M860674" i="1"/>
  <c r="M860675" i="1"/>
  <c r="M860676" i="1"/>
  <c r="M860677" i="1"/>
  <c r="M860678" i="1"/>
  <c r="M860679" i="1"/>
  <c r="M860680" i="1"/>
  <c r="M860681" i="1"/>
  <c r="M860682" i="1"/>
  <c r="M860683" i="1"/>
  <c r="M860684" i="1"/>
  <c r="M860685" i="1"/>
  <c r="M860686" i="1"/>
  <c r="M860687" i="1"/>
  <c r="M860688" i="1"/>
  <c r="M860689" i="1"/>
  <c r="M860690" i="1"/>
  <c r="M860691" i="1"/>
  <c r="M860692" i="1"/>
  <c r="M860693" i="1"/>
  <c r="M860694" i="1"/>
  <c r="M860695" i="1"/>
  <c r="M860696" i="1"/>
  <c r="M860697" i="1"/>
  <c r="M860698" i="1"/>
  <c r="M860699" i="1"/>
  <c r="M860700" i="1"/>
  <c r="M860701" i="1"/>
  <c r="M860702" i="1"/>
  <c r="M860703" i="1"/>
  <c r="M860704" i="1"/>
  <c r="M860705" i="1"/>
  <c r="M860706" i="1"/>
  <c r="M860707" i="1"/>
  <c r="M860708" i="1"/>
  <c r="M860709" i="1"/>
  <c r="M860710" i="1"/>
  <c r="M860711" i="1"/>
  <c r="M860712" i="1"/>
  <c r="M860713" i="1"/>
  <c r="M860714" i="1"/>
  <c r="M860715" i="1"/>
  <c r="M860716" i="1"/>
  <c r="M860717" i="1"/>
  <c r="M860718" i="1"/>
  <c r="M860719" i="1"/>
  <c r="M860720" i="1"/>
  <c r="M860721" i="1"/>
  <c r="M860722" i="1"/>
  <c r="M860723" i="1"/>
  <c r="M860724" i="1"/>
  <c r="M860725" i="1"/>
  <c r="M860726" i="1"/>
  <c r="M860727" i="1"/>
  <c r="M860728" i="1"/>
  <c r="M860729" i="1"/>
  <c r="M860730" i="1"/>
  <c r="M860731" i="1"/>
  <c r="M860732" i="1"/>
  <c r="M860733" i="1"/>
  <c r="M860734" i="1"/>
  <c r="M860735" i="1"/>
  <c r="M860736" i="1"/>
  <c r="M860737" i="1"/>
  <c r="M860738" i="1"/>
  <c r="M860739" i="1"/>
  <c r="M860740" i="1"/>
  <c r="M860741" i="1"/>
  <c r="M860742" i="1"/>
  <c r="M860743" i="1"/>
  <c r="M860744" i="1"/>
  <c r="M860745" i="1"/>
  <c r="M860746" i="1"/>
  <c r="M860747" i="1"/>
  <c r="M860748" i="1"/>
  <c r="M860749" i="1"/>
  <c r="M860750" i="1"/>
  <c r="M860751" i="1"/>
  <c r="M860752" i="1"/>
  <c r="M860753" i="1"/>
  <c r="M860754" i="1"/>
  <c r="M860755" i="1"/>
  <c r="M860756" i="1"/>
  <c r="M860757" i="1"/>
  <c r="M860758" i="1"/>
  <c r="M860759" i="1"/>
  <c r="M860760" i="1"/>
  <c r="M860761" i="1"/>
  <c r="M860762" i="1"/>
  <c r="M860763" i="1"/>
  <c r="M860764" i="1"/>
  <c r="M860765" i="1"/>
  <c r="M860766" i="1"/>
  <c r="M860767" i="1"/>
  <c r="M860768" i="1"/>
  <c r="M860769" i="1"/>
  <c r="M860770" i="1"/>
  <c r="M860771" i="1"/>
  <c r="M860772" i="1"/>
  <c r="M860773" i="1"/>
  <c r="M860774" i="1"/>
  <c r="M860775" i="1"/>
  <c r="M860776" i="1"/>
  <c r="M860777" i="1"/>
  <c r="M860778" i="1"/>
  <c r="M860779" i="1"/>
  <c r="M860780" i="1"/>
  <c r="M860781" i="1"/>
  <c r="M860782" i="1"/>
  <c r="M860783" i="1"/>
  <c r="M860784" i="1"/>
  <c r="M860785" i="1"/>
  <c r="M860786" i="1"/>
  <c r="M860787" i="1"/>
  <c r="M860788" i="1"/>
  <c r="M860789" i="1"/>
  <c r="M860790" i="1"/>
  <c r="M860791" i="1"/>
  <c r="M860792" i="1"/>
  <c r="M860793" i="1"/>
  <c r="M860794" i="1"/>
  <c r="M860795" i="1"/>
  <c r="M860796" i="1"/>
  <c r="M860797" i="1"/>
  <c r="M860798" i="1"/>
  <c r="M860799" i="1"/>
  <c r="M860800" i="1"/>
  <c r="M860801" i="1"/>
  <c r="M860802" i="1"/>
  <c r="M860803" i="1"/>
  <c r="M860804" i="1"/>
  <c r="M860805" i="1"/>
  <c r="M860806" i="1"/>
  <c r="M860807" i="1"/>
  <c r="M860808" i="1"/>
  <c r="M860809" i="1"/>
  <c r="M860810" i="1"/>
  <c r="M860811" i="1"/>
  <c r="M860812" i="1"/>
  <c r="M860813" i="1"/>
  <c r="M860814" i="1"/>
  <c r="M860815" i="1"/>
  <c r="M860816" i="1"/>
  <c r="M860817" i="1"/>
  <c r="M860818" i="1"/>
  <c r="M860819" i="1"/>
  <c r="M860820" i="1"/>
  <c r="M860821" i="1"/>
  <c r="M860822" i="1"/>
  <c r="M860823" i="1"/>
  <c r="M860824" i="1"/>
  <c r="M860825" i="1"/>
  <c r="M860826" i="1"/>
  <c r="M860827" i="1"/>
  <c r="M860828" i="1"/>
  <c r="M860829" i="1"/>
  <c r="M860830" i="1"/>
  <c r="M860831" i="1"/>
  <c r="M860832" i="1"/>
  <c r="M860833" i="1"/>
  <c r="M860834" i="1"/>
  <c r="M860835" i="1"/>
  <c r="M860836" i="1"/>
  <c r="M860837" i="1"/>
  <c r="M860838" i="1"/>
  <c r="M860839" i="1"/>
  <c r="M860840" i="1"/>
  <c r="M860841" i="1"/>
  <c r="M860842" i="1"/>
  <c r="M860843" i="1"/>
  <c r="M860844" i="1"/>
  <c r="M860845" i="1"/>
  <c r="M860846" i="1"/>
  <c r="M860847" i="1"/>
  <c r="M860848" i="1"/>
  <c r="M860849" i="1"/>
  <c r="M860850" i="1"/>
  <c r="M860851" i="1"/>
  <c r="M860852" i="1"/>
  <c r="M860853" i="1"/>
  <c r="M860854" i="1"/>
  <c r="M860855" i="1"/>
  <c r="M860856" i="1"/>
  <c r="M860857" i="1"/>
  <c r="M860858" i="1"/>
  <c r="M860859" i="1"/>
  <c r="M860860" i="1"/>
  <c r="M860861" i="1"/>
  <c r="M860862" i="1"/>
  <c r="M860863" i="1"/>
  <c r="M860864" i="1"/>
  <c r="M860865" i="1"/>
  <c r="M860866" i="1"/>
  <c r="M860867" i="1"/>
  <c r="M860868" i="1"/>
  <c r="M860869" i="1"/>
  <c r="M860870" i="1"/>
  <c r="M860871" i="1"/>
  <c r="M860872" i="1"/>
  <c r="M860873" i="1"/>
  <c r="M860874" i="1"/>
  <c r="M860875" i="1"/>
  <c r="M860876" i="1"/>
  <c r="M860877" i="1"/>
  <c r="M860878" i="1"/>
  <c r="M860879" i="1"/>
  <c r="M860880" i="1"/>
  <c r="M860881" i="1"/>
  <c r="M860882" i="1"/>
  <c r="M860883" i="1"/>
  <c r="M860884" i="1"/>
  <c r="M860885" i="1"/>
  <c r="M860886" i="1"/>
  <c r="M860887" i="1"/>
  <c r="M860888" i="1"/>
  <c r="M860889" i="1"/>
  <c r="M860890" i="1"/>
  <c r="M860891" i="1"/>
  <c r="M860892" i="1"/>
  <c r="M860893" i="1"/>
  <c r="M860894" i="1"/>
  <c r="M860895" i="1"/>
  <c r="M860896" i="1"/>
  <c r="M860897" i="1"/>
  <c r="M860898" i="1"/>
  <c r="M860899" i="1"/>
  <c r="M860900" i="1"/>
  <c r="M860901" i="1"/>
  <c r="M860902" i="1"/>
  <c r="M860903" i="1"/>
  <c r="M860904" i="1"/>
  <c r="M860905" i="1"/>
  <c r="M860906" i="1"/>
  <c r="M860907" i="1"/>
  <c r="M860908" i="1"/>
  <c r="M860909" i="1"/>
  <c r="M860910" i="1"/>
  <c r="M860911" i="1"/>
  <c r="M860912" i="1"/>
  <c r="M860913" i="1"/>
  <c r="M860914" i="1"/>
  <c r="M860915" i="1"/>
  <c r="M860916" i="1"/>
  <c r="M860917" i="1"/>
  <c r="M860918" i="1"/>
  <c r="M860919" i="1"/>
  <c r="M860920" i="1"/>
  <c r="M860921" i="1"/>
  <c r="M860922" i="1"/>
  <c r="M860923" i="1"/>
  <c r="M860924" i="1"/>
  <c r="M860925" i="1"/>
  <c r="M860926" i="1"/>
  <c r="M860927" i="1"/>
  <c r="M860928" i="1"/>
  <c r="M860929" i="1"/>
  <c r="M860930" i="1"/>
  <c r="M860931" i="1"/>
  <c r="M860932" i="1"/>
  <c r="M860933" i="1"/>
  <c r="M860934" i="1"/>
  <c r="M860935" i="1"/>
  <c r="M860936" i="1"/>
  <c r="M860937" i="1"/>
  <c r="M860938" i="1"/>
  <c r="M860939" i="1"/>
  <c r="M860940" i="1"/>
  <c r="M860941" i="1"/>
  <c r="M860942" i="1"/>
  <c r="M860943" i="1"/>
  <c r="M860944" i="1"/>
  <c r="M860945" i="1"/>
  <c r="M860946" i="1"/>
  <c r="M860947" i="1"/>
  <c r="M860948" i="1"/>
  <c r="M860949" i="1"/>
  <c r="M860950" i="1"/>
  <c r="M860951" i="1"/>
  <c r="M860952" i="1"/>
  <c r="M860953" i="1"/>
  <c r="M860954" i="1"/>
  <c r="M860955" i="1"/>
  <c r="M860956" i="1"/>
  <c r="M860957" i="1"/>
  <c r="M860958" i="1"/>
  <c r="M860959" i="1"/>
  <c r="M860960" i="1"/>
  <c r="M860961" i="1"/>
  <c r="M860962" i="1"/>
  <c r="M860963" i="1"/>
  <c r="M860964" i="1"/>
  <c r="M860965" i="1"/>
  <c r="M860966" i="1"/>
  <c r="M860967" i="1"/>
  <c r="M860968" i="1"/>
  <c r="M860969" i="1"/>
  <c r="M860970" i="1"/>
  <c r="M860971" i="1"/>
  <c r="M860972" i="1"/>
  <c r="M860973" i="1"/>
  <c r="M860974" i="1"/>
  <c r="M860975" i="1"/>
  <c r="M860976" i="1"/>
  <c r="M860977" i="1"/>
  <c r="M860978" i="1"/>
  <c r="M860979" i="1"/>
  <c r="M860980" i="1"/>
  <c r="M860981" i="1"/>
  <c r="M860982" i="1"/>
  <c r="M860983" i="1"/>
  <c r="M860984" i="1"/>
  <c r="M860985" i="1"/>
  <c r="M860986" i="1"/>
  <c r="M860987" i="1"/>
  <c r="M860988" i="1"/>
  <c r="M860989" i="1"/>
  <c r="M860990" i="1"/>
  <c r="M860991" i="1"/>
  <c r="M860992" i="1"/>
  <c r="M860993" i="1"/>
  <c r="M860994" i="1"/>
  <c r="M860995" i="1"/>
  <c r="M860996" i="1"/>
  <c r="M860997" i="1"/>
  <c r="M860998" i="1"/>
  <c r="M860999" i="1"/>
  <c r="M861000" i="1"/>
  <c r="M861001" i="1"/>
  <c r="M861002" i="1"/>
  <c r="M861003" i="1"/>
  <c r="M861004" i="1"/>
  <c r="M861005" i="1"/>
  <c r="M861006" i="1"/>
  <c r="M861007" i="1"/>
  <c r="M861008" i="1"/>
  <c r="M861009" i="1"/>
  <c r="M861010" i="1"/>
  <c r="M861011" i="1"/>
  <c r="M861012" i="1"/>
  <c r="M861013" i="1"/>
  <c r="M861014" i="1"/>
  <c r="M861015" i="1"/>
  <c r="M861016" i="1"/>
  <c r="M861017" i="1"/>
  <c r="M861018" i="1"/>
  <c r="M861019" i="1"/>
  <c r="M861020" i="1"/>
  <c r="M861021" i="1"/>
  <c r="M861022" i="1"/>
  <c r="M861023" i="1"/>
  <c r="M861024" i="1"/>
  <c r="M861025" i="1"/>
  <c r="M861026" i="1"/>
  <c r="M861027" i="1"/>
  <c r="M861028" i="1"/>
  <c r="M861029" i="1"/>
  <c r="M861030" i="1"/>
  <c r="M861031" i="1"/>
  <c r="M861032" i="1"/>
  <c r="M861033" i="1"/>
  <c r="M861034" i="1"/>
  <c r="M861035" i="1"/>
  <c r="M861036" i="1"/>
  <c r="M861037" i="1"/>
  <c r="M861038" i="1"/>
  <c r="M861039" i="1"/>
  <c r="M861040" i="1"/>
  <c r="M861041" i="1"/>
  <c r="M861042" i="1"/>
  <c r="M861043" i="1"/>
  <c r="M861044" i="1"/>
  <c r="M861045" i="1"/>
  <c r="M861046" i="1"/>
  <c r="M861047" i="1"/>
  <c r="M861048" i="1"/>
  <c r="M861049" i="1"/>
  <c r="M861050" i="1"/>
  <c r="M861051" i="1"/>
  <c r="M861052" i="1"/>
  <c r="M861053" i="1"/>
  <c r="M861054" i="1"/>
  <c r="M861055" i="1"/>
  <c r="M861056" i="1"/>
  <c r="M861057" i="1"/>
  <c r="M861058" i="1"/>
  <c r="M861059" i="1"/>
  <c r="M861060" i="1"/>
  <c r="M861061" i="1"/>
  <c r="M861062" i="1"/>
  <c r="M861063" i="1"/>
  <c r="M861064" i="1"/>
  <c r="M861065" i="1"/>
  <c r="M861066" i="1"/>
  <c r="M861067" i="1"/>
  <c r="M861068" i="1"/>
  <c r="M861069" i="1"/>
  <c r="M861070" i="1"/>
  <c r="M861071" i="1"/>
  <c r="M861072" i="1"/>
  <c r="M861073" i="1"/>
  <c r="M861074" i="1"/>
  <c r="M861075" i="1"/>
  <c r="M861076" i="1"/>
  <c r="M861077" i="1"/>
  <c r="M861078" i="1"/>
  <c r="M861079" i="1"/>
  <c r="M861080" i="1"/>
  <c r="M861081" i="1"/>
  <c r="M861082" i="1"/>
  <c r="M861083" i="1"/>
  <c r="M861084" i="1"/>
  <c r="M861085" i="1"/>
  <c r="M861086" i="1"/>
  <c r="M861087" i="1"/>
  <c r="M861088" i="1"/>
  <c r="M861089" i="1"/>
  <c r="M861090" i="1"/>
  <c r="M861091" i="1"/>
  <c r="M861092" i="1"/>
  <c r="M861093" i="1"/>
  <c r="M861094" i="1"/>
  <c r="M861095" i="1"/>
  <c r="M861096" i="1"/>
  <c r="M861097" i="1"/>
  <c r="M861098" i="1"/>
  <c r="M861099" i="1"/>
  <c r="M861100" i="1"/>
  <c r="M861101" i="1"/>
  <c r="M861102" i="1"/>
  <c r="M861103" i="1"/>
  <c r="M861104" i="1"/>
  <c r="M861105" i="1"/>
  <c r="M861106" i="1"/>
  <c r="M861107" i="1"/>
  <c r="M861108" i="1"/>
  <c r="M861109" i="1"/>
  <c r="M861110" i="1"/>
  <c r="M861111" i="1"/>
  <c r="M861112" i="1"/>
  <c r="M861113" i="1"/>
  <c r="M861114" i="1"/>
  <c r="M861115" i="1"/>
  <c r="M861116" i="1"/>
  <c r="M861117" i="1"/>
  <c r="M861118" i="1"/>
  <c r="M861119" i="1"/>
  <c r="M861120" i="1"/>
  <c r="M861121" i="1"/>
  <c r="M861122" i="1"/>
  <c r="M861123" i="1"/>
  <c r="M861124" i="1"/>
  <c r="M861125" i="1"/>
  <c r="M861126" i="1"/>
  <c r="M861127" i="1"/>
  <c r="M861128" i="1"/>
  <c r="M861129" i="1"/>
  <c r="M861130" i="1"/>
  <c r="M861131" i="1"/>
  <c r="M861132" i="1"/>
  <c r="M861133" i="1"/>
  <c r="M861134" i="1"/>
  <c r="M861135" i="1"/>
  <c r="M861136" i="1"/>
  <c r="M861137" i="1"/>
  <c r="M861138" i="1"/>
  <c r="M861139" i="1"/>
  <c r="M861140" i="1"/>
  <c r="M861141" i="1"/>
  <c r="M861142" i="1"/>
  <c r="M861143" i="1"/>
  <c r="M861144" i="1"/>
  <c r="M861145" i="1"/>
  <c r="M861146" i="1"/>
  <c r="M861147" i="1"/>
  <c r="M861148" i="1"/>
  <c r="M861149" i="1"/>
  <c r="M861150" i="1"/>
  <c r="M861151" i="1"/>
  <c r="M861152" i="1"/>
  <c r="M861153" i="1"/>
  <c r="M861154" i="1"/>
  <c r="M861155" i="1"/>
  <c r="M861156" i="1"/>
  <c r="M861157" i="1"/>
  <c r="M861158" i="1"/>
  <c r="M861159" i="1"/>
  <c r="M861160" i="1"/>
  <c r="M861161" i="1"/>
  <c r="M861162" i="1"/>
  <c r="M861163" i="1"/>
  <c r="M861164" i="1"/>
  <c r="M861165" i="1"/>
  <c r="M861166" i="1"/>
  <c r="M861167" i="1"/>
  <c r="M861168" i="1"/>
  <c r="M861169" i="1"/>
  <c r="M861170" i="1"/>
  <c r="M861171" i="1"/>
  <c r="M861172" i="1"/>
  <c r="M861173" i="1"/>
  <c r="M861174" i="1"/>
  <c r="M861175" i="1"/>
  <c r="M861176" i="1"/>
  <c r="M861177" i="1"/>
  <c r="M861178" i="1"/>
  <c r="M861179" i="1"/>
  <c r="M861180" i="1"/>
  <c r="M861181" i="1"/>
  <c r="M861182" i="1"/>
  <c r="M861183" i="1"/>
  <c r="M861184" i="1"/>
  <c r="M861185" i="1"/>
  <c r="M861186" i="1"/>
  <c r="M861187" i="1"/>
  <c r="M861188" i="1"/>
  <c r="M861189" i="1"/>
  <c r="M861190" i="1"/>
  <c r="M861191" i="1"/>
  <c r="M861192" i="1"/>
  <c r="M861193" i="1"/>
  <c r="M861194" i="1"/>
  <c r="M861195" i="1"/>
  <c r="M861196" i="1"/>
  <c r="M861197" i="1"/>
  <c r="M861198" i="1"/>
  <c r="M861199" i="1"/>
  <c r="M861200" i="1"/>
  <c r="M861201" i="1"/>
  <c r="M861202" i="1"/>
  <c r="M861203" i="1"/>
  <c r="M861204" i="1"/>
  <c r="M861205" i="1"/>
  <c r="M861206" i="1"/>
  <c r="M861207" i="1"/>
  <c r="M861208" i="1"/>
  <c r="M861209" i="1"/>
  <c r="M861210" i="1"/>
  <c r="M861211" i="1"/>
  <c r="M861212" i="1"/>
  <c r="M861213" i="1"/>
  <c r="M861214" i="1"/>
  <c r="M861215" i="1"/>
  <c r="M861216" i="1"/>
  <c r="M861217" i="1"/>
  <c r="M861218" i="1"/>
  <c r="M861219" i="1"/>
  <c r="M861220" i="1"/>
  <c r="M861221" i="1"/>
  <c r="M861222" i="1"/>
  <c r="M861223" i="1"/>
  <c r="M861224" i="1"/>
  <c r="M861225" i="1"/>
  <c r="M861226" i="1"/>
  <c r="M861227" i="1"/>
  <c r="M861228" i="1"/>
  <c r="M861229" i="1"/>
  <c r="M861230" i="1"/>
  <c r="M861231" i="1"/>
  <c r="M861232" i="1"/>
  <c r="M861233" i="1"/>
  <c r="M861234" i="1"/>
  <c r="M861235" i="1"/>
  <c r="M861236" i="1"/>
  <c r="M861237" i="1"/>
  <c r="M861238" i="1"/>
  <c r="M861239" i="1"/>
  <c r="M861240" i="1"/>
  <c r="M861241" i="1"/>
  <c r="M861242" i="1"/>
  <c r="M861243" i="1"/>
  <c r="M861244" i="1"/>
  <c r="M861245" i="1"/>
  <c r="M861246" i="1"/>
  <c r="M861247" i="1"/>
  <c r="M861248" i="1"/>
  <c r="M861249" i="1"/>
  <c r="M861250" i="1"/>
  <c r="M861251" i="1"/>
  <c r="M861252" i="1"/>
  <c r="M861253" i="1"/>
  <c r="M861254" i="1"/>
  <c r="M861255" i="1"/>
  <c r="M861256" i="1"/>
  <c r="M861257" i="1"/>
  <c r="M861258" i="1"/>
  <c r="M861259" i="1"/>
  <c r="M861260" i="1"/>
  <c r="M861261" i="1"/>
  <c r="M861262" i="1"/>
  <c r="M861263" i="1"/>
  <c r="M861264" i="1"/>
  <c r="M861265" i="1"/>
  <c r="M861266" i="1"/>
  <c r="M861267" i="1"/>
  <c r="M861268" i="1"/>
  <c r="M861269" i="1"/>
  <c r="M861270" i="1"/>
  <c r="M861271" i="1"/>
  <c r="M861272" i="1"/>
  <c r="M861273" i="1"/>
  <c r="M861274" i="1"/>
  <c r="M861275" i="1"/>
  <c r="M861276" i="1"/>
  <c r="M861277" i="1"/>
  <c r="M861278" i="1"/>
  <c r="M861279" i="1"/>
  <c r="M861280" i="1"/>
  <c r="M861281" i="1"/>
  <c r="M861282" i="1"/>
  <c r="M861283" i="1"/>
  <c r="M861284" i="1"/>
  <c r="M861285" i="1"/>
  <c r="M861286" i="1"/>
  <c r="M861287" i="1"/>
  <c r="M861288" i="1"/>
  <c r="M861289" i="1"/>
  <c r="M861290" i="1"/>
  <c r="M861291" i="1"/>
  <c r="M861292" i="1"/>
  <c r="M861293" i="1"/>
  <c r="M861294" i="1"/>
  <c r="M861295" i="1"/>
  <c r="M861296" i="1"/>
  <c r="M861297" i="1"/>
  <c r="M861298" i="1"/>
  <c r="M861299" i="1"/>
  <c r="M861300" i="1"/>
  <c r="M861301" i="1"/>
  <c r="M861302" i="1"/>
  <c r="M861303" i="1"/>
  <c r="M861304" i="1"/>
  <c r="M861305" i="1"/>
  <c r="M861306" i="1"/>
  <c r="M861307" i="1"/>
  <c r="M861308" i="1"/>
  <c r="M861309" i="1"/>
  <c r="M861310" i="1"/>
  <c r="M861311" i="1"/>
  <c r="M861312" i="1"/>
  <c r="M861313" i="1"/>
  <c r="M861314" i="1"/>
  <c r="M861315" i="1"/>
  <c r="M861316" i="1"/>
  <c r="M861317" i="1"/>
  <c r="M861318" i="1"/>
  <c r="M861319" i="1"/>
  <c r="M861320" i="1"/>
  <c r="M861321" i="1"/>
  <c r="M861322" i="1"/>
  <c r="M861323" i="1"/>
  <c r="M861324" i="1"/>
  <c r="M861325" i="1"/>
  <c r="M861326" i="1"/>
  <c r="M861327" i="1"/>
  <c r="M861328" i="1"/>
  <c r="M861329" i="1"/>
  <c r="M861330" i="1"/>
  <c r="M861331" i="1"/>
  <c r="M861332" i="1"/>
  <c r="M861333" i="1"/>
  <c r="M861334" i="1"/>
  <c r="M861335" i="1"/>
  <c r="M861336" i="1"/>
  <c r="M861337" i="1"/>
  <c r="M861338" i="1"/>
  <c r="M861339" i="1"/>
  <c r="M861340" i="1"/>
  <c r="M861341" i="1"/>
  <c r="M861342" i="1"/>
  <c r="M861343" i="1"/>
  <c r="M861344" i="1"/>
  <c r="M861345" i="1"/>
  <c r="M861346" i="1"/>
  <c r="M861347" i="1"/>
  <c r="M861348" i="1"/>
  <c r="M861349" i="1"/>
  <c r="M861350" i="1"/>
  <c r="M861351" i="1"/>
  <c r="M861352" i="1"/>
  <c r="M861353" i="1"/>
  <c r="M861354" i="1"/>
  <c r="M861355" i="1"/>
  <c r="M861356" i="1"/>
  <c r="M861357" i="1"/>
  <c r="M861358" i="1"/>
  <c r="M861359" i="1"/>
  <c r="M861360" i="1"/>
  <c r="M861361" i="1"/>
  <c r="M861362" i="1"/>
  <c r="M861363" i="1"/>
  <c r="M861364" i="1"/>
  <c r="M861365" i="1"/>
  <c r="M861366" i="1"/>
  <c r="M861367" i="1"/>
  <c r="M861368" i="1"/>
  <c r="M861369" i="1"/>
  <c r="M861370" i="1"/>
  <c r="M861371" i="1"/>
  <c r="M861372" i="1"/>
  <c r="M861373" i="1"/>
  <c r="M861374" i="1"/>
  <c r="M861375" i="1"/>
  <c r="M861376" i="1"/>
  <c r="M861377" i="1"/>
  <c r="M861378" i="1"/>
  <c r="M861379" i="1"/>
  <c r="M861380" i="1"/>
  <c r="M861381" i="1"/>
  <c r="M861382" i="1"/>
  <c r="M861383" i="1"/>
  <c r="M861384" i="1"/>
  <c r="M861385" i="1"/>
  <c r="M861386" i="1"/>
  <c r="M861387" i="1"/>
  <c r="M861388" i="1"/>
  <c r="M861389" i="1"/>
  <c r="M861390" i="1"/>
  <c r="M861391" i="1"/>
  <c r="M861392" i="1"/>
  <c r="M861393" i="1"/>
  <c r="M861394" i="1"/>
  <c r="M861395" i="1"/>
  <c r="M861396" i="1"/>
  <c r="M861397" i="1"/>
  <c r="M861398" i="1"/>
  <c r="M861399" i="1"/>
  <c r="M861400" i="1"/>
  <c r="M861401" i="1"/>
  <c r="M861402" i="1"/>
  <c r="M861403" i="1"/>
  <c r="M861404" i="1"/>
  <c r="M861405" i="1"/>
  <c r="M861406" i="1"/>
  <c r="M861407" i="1"/>
  <c r="M861408" i="1"/>
  <c r="M861409" i="1"/>
  <c r="M861410" i="1"/>
  <c r="M861411" i="1"/>
  <c r="M861412" i="1"/>
  <c r="M861413" i="1"/>
  <c r="M861414" i="1"/>
  <c r="M861415" i="1"/>
  <c r="M861416" i="1"/>
  <c r="M861417" i="1"/>
  <c r="M861418" i="1"/>
  <c r="M861419" i="1"/>
  <c r="M861420" i="1"/>
  <c r="M861421" i="1"/>
  <c r="M861422" i="1"/>
  <c r="M861423" i="1"/>
  <c r="M861424" i="1"/>
  <c r="M861425" i="1"/>
  <c r="M861426" i="1"/>
  <c r="M861427" i="1"/>
  <c r="M861428" i="1"/>
  <c r="M861429" i="1"/>
  <c r="M861430" i="1"/>
  <c r="M861431" i="1"/>
  <c r="M861432" i="1"/>
  <c r="M861433" i="1"/>
  <c r="M861434" i="1"/>
  <c r="M861435" i="1"/>
  <c r="M861436" i="1"/>
  <c r="M861437" i="1"/>
  <c r="M861438" i="1"/>
  <c r="M861439" i="1"/>
  <c r="M861440" i="1"/>
  <c r="M861441" i="1"/>
  <c r="M861442" i="1"/>
  <c r="M861443" i="1"/>
  <c r="M861444" i="1"/>
  <c r="M861445" i="1"/>
  <c r="M861446" i="1"/>
  <c r="M861447" i="1"/>
  <c r="M861448" i="1"/>
  <c r="M861449" i="1"/>
  <c r="M861450" i="1"/>
  <c r="M861451" i="1"/>
  <c r="M861452" i="1"/>
  <c r="M861453" i="1"/>
  <c r="M861454" i="1"/>
  <c r="M861455" i="1"/>
  <c r="M861456" i="1"/>
  <c r="M861457" i="1"/>
  <c r="M861458" i="1"/>
  <c r="M861459" i="1"/>
  <c r="M861460" i="1"/>
  <c r="M861461" i="1"/>
  <c r="M861462" i="1"/>
  <c r="M861463" i="1"/>
  <c r="M861464" i="1"/>
  <c r="M861465" i="1"/>
  <c r="M861466" i="1"/>
  <c r="M861467" i="1"/>
  <c r="M861468" i="1"/>
  <c r="M861469" i="1"/>
  <c r="M861470" i="1"/>
  <c r="M861471" i="1"/>
  <c r="M861472" i="1"/>
  <c r="M861473" i="1"/>
  <c r="M861474" i="1"/>
  <c r="M861475" i="1"/>
  <c r="M861476" i="1"/>
  <c r="M861477" i="1"/>
  <c r="M861478" i="1"/>
  <c r="M861479" i="1"/>
  <c r="M861480" i="1"/>
  <c r="M861481" i="1"/>
  <c r="M861482" i="1"/>
  <c r="M861483" i="1"/>
  <c r="M861484" i="1"/>
  <c r="M861485" i="1"/>
  <c r="M861486" i="1"/>
  <c r="M861487" i="1"/>
  <c r="M861488" i="1"/>
  <c r="M861489" i="1"/>
  <c r="M861490" i="1"/>
  <c r="M861491" i="1"/>
  <c r="M861492" i="1"/>
  <c r="M861493" i="1"/>
  <c r="M861494" i="1"/>
  <c r="M861495" i="1"/>
  <c r="M861496" i="1"/>
  <c r="M861497" i="1"/>
  <c r="M861498" i="1"/>
  <c r="M861499" i="1"/>
  <c r="M861500" i="1"/>
  <c r="M861501" i="1"/>
  <c r="M861502" i="1"/>
  <c r="M861503" i="1"/>
  <c r="M861504" i="1"/>
  <c r="M861505" i="1"/>
  <c r="M861506" i="1"/>
  <c r="M861507" i="1"/>
  <c r="M861508" i="1"/>
  <c r="M861509" i="1"/>
  <c r="M861510" i="1"/>
  <c r="M861511" i="1"/>
  <c r="M861512" i="1"/>
  <c r="M861513" i="1"/>
  <c r="M861514" i="1"/>
  <c r="M861515" i="1"/>
  <c r="M861516" i="1"/>
  <c r="M861517" i="1"/>
  <c r="M861518" i="1"/>
  <c r="M861519" i="1"/>
  <c r="M861520" i="1"/>
  <c r="M861521" i="1"/>
  <c r="M861522" i="1"/>
  <c r="M861523" i="1"/>
  <c r="M861524" i="1"/>
  <c r="M861525" i="1"/>
  <c r="M861526" i="1"/>
  <c r="M861527" i="1"/>
  <c r="M861528" i="1"/>
  <c r="M861529" i="1"/>
  <c r="M861530" i="1"/>
  <c r="M861531" i="1"/>
  <c r="M861532" i="1"/>
  <c r="M861533" i="1"/>
  <c r="M861534" i="1"/>
  <c r="M861535" i="1"/>
  <c r="M861536" i="1"/>
  <c r="M861537" i="1"/>
  <c r="M861538" i="1"/>
  <c r="M861539" i="1"/>
  <c r="M861540" i="1"/>
  <c r="M861541" i="1"/>
  <c r="M861542" i="1"/>
  <c r="M861543" i="1"/>
  <c r="M861544" i="1"/>
  <c r="M861545" i="1"/>
  <c r="M861546" i="1"/>
  <c r="M861547" i="1"/>
  <c r="M861548" i="1"/>
  <c r="M861549" i="1"/>
  <c r="M861550" i="1"/>
  <c r="M861551" i="1"/>
  <c r="M861552" i="1"/>
  <c r="M861553" i="1"/>
  <c r="M861554" i="1"/>
  <c r="M861555" i="1"/>
  <c r="M861556" i="1"/>
  <c r="M861557" i="1"/>
  <c r="M861558" i="1"/>
  <c r="M861559" i="1"/>
  <c r="M861560" i="1"/>
  <c r="M861561" i="1"/>
  <c r="M861562" i="1"/>
  <c r="M861563" i="1"/>
  <c r="M861564" i="1"/>
  <c r="M861565" i="1"/>
  <c r="M861566" i="1"/>
  <c r="M861567" i="1"/>
  <c r="M861568" i="1"/>
  <c r="M861569" i="1"/>
  <c r="M861570" i="1"/>
  <c r="M861571" i="1"/>
  <c r="M861572" i="1"/>
  <c r="M861573" i="1"/>
  <c r="M861574" i="1"/>
  <c r="M861575" i="1"/>
  <c r="M861576" i="1"/>
  <c r="M861577" i="1"/>
  <c r="M861578" i="1"/>
  <c r="M861579" i="1"/>
  <c r="M861580" i="1"/>
  <c r="M861581" i="1"/>
  <c r="M861582" i="1"/>
  <c r="M861583" i="1"/>
  <c r="M861584" i="1"/>
  <c r="M861585" i="1"/>
  <c r="M861586" i="1"/>
  <c r="M861587" i="1"/>
  <c r="M861588" i="1"/>
  <c r="M861589" i="1"/>
  <c r="M861590" i="1"/>
  <c r="M861591" i="1"/>
  <c r="M861592" i="1"/>
  <c r="M861593" i="1"/>
  <c r="M861594" i="1"/>
  <c r="M861595" i="1"/>
  <c r="M861596" i="1"/>
  <c r="M861597" i="1"/>
  <c r="M861598" i="1"/>
  <c r="M861599" i="1"/>
  <c r="M861600" i="1"/>
  <c r="M861601" i="1"/>
  <c r="M861602" i="1"/>
  <c r="M861603" i="1"/>
  <c r="M861604" i="1"/>
  <c r="M861605" i="1"/>
  <c r="M861606" i="1"/>
  <c r="M861607" i="1"/>
  <c r="M861608" i="1"/>
  <c r="M861609" i="1"/>
  <c r="M861610" i="1"/>
  <c r="M861611" i="1"/>
  <c r="M861612" i="1"/>
  <c r="M861613" i="1"/>
  <c r="M861614" i="1"/>
  <c r="M861615" i="1"/>
  <c r="M861616" i="1"/>
  <c r="M861617" i="1"/>
  <c r="M861618" i="1"/>
  <c r="M861619" i="1"/>
  <c r="M861620" i="1"/>
  <c r="M861621" i="1"/>
  <c r="M861622" i="1"/>
  <c r="M861623" i="1"/>
  <c r="M861624" i="1"/>
  <c r="M861625" i="1"/>
  <c r="M861626" i="1"/>
  <c r="M861627" i="1"/>
  <c r="M861628" i="1"/>
  <c r="M861629" i="1"/>
  <c r="M861630" i="1"/>
  <c r="M861631" i="1"/>
  <c r="M861632" i="1"/>
  <c r="M861633" i="1"/>
  <c r="M861634" i="1"/>
  <c r="M861635" i="1"/>
  <c r="M861636" i="1"/>
  <c r="M861637" i="1"/>
  <c r="M861638" i="1"/>
  <c r="M861639" i="1"/>
  <c r="M861640" i="1"/>
  <c r="M861641" i="1"/>
  <c r="M861642" i="1"/>
  <c r="M861643" i="1"/>
  <c r="M861644" i="1"/>
  <c r="M861645" i="1"/>
  <c r="M861646" i="1"/>
  <c r="M861647" i="1"/>
  <c r="M861648" i="1"/>
  <c r="M861649" i="1"/>
  <c r="M861650" i="1"/>
  <c r="M861651" i="1"/>
  <c r="M861652" i="1"/>
  <c r="M861653" i="1"/>
  <c r="M861654" i="1"/>
  <c r="M861655" i="1"/>
  <c r="M861656" i="1"/>
  <c r="M861657" i="1"/>
  <c r="M861658" i="1"/>
  <c r="M861659" i="1"/>
  <c r="M861660" i="1"/>
  <c r="M861661" i="1"/>
  <c r="M861662" i="1"/>
  <c r="M861663" i="1"/>
  <c r="M861664" i="1"/>
  <c r="M861665" i="1"/>
  <c r="M861666" i="1"/>
  <c r="M861667" i="1"/>
  <c r="M861668" i="1"/>
  <c r="M861669" i="1"/>
  <c r="M861670" i="1"/>
  <c r="M861671" i="1"/>
  <c r="M861672" i="1"/>
  <c r="M861673" i="1"/>
  <c r="M861674" i="1"/>
  <c r="M861675" i="1"/>
  <c r="M861676" i="1"/>
  <c r="M861677" i="1"/>
  <c r="M861678" i="1"/>
  <c r="M861679" i="1"/>
  <c r="M861680" i="1"/>
  <c r="M861681" i="1"/>
  <c r="M861682" i="1"/>
  <c r="M861683" i="1"/>
  <c r="M861684" i="1"/>
  <c r="M861685" i="1"/>
  <c r="M861686" i="1"/>
  <c r="M861687" i="1"/>
  <c r="M861688" i="1"/>
  <c r="M861689" i="1"/>
  <c r="M861690" i="1"/>
  <c r="M861691" i="1"/>
  <c r="M861692" i="1"/>
  <c r="M861693" i="1"/>
  <c r="M861694" i="1"/>
  <c r="M861695" i="1"/>
  <c r="M861696" i="1"/>
  <c r="M861697" i="1"/>
  <c r="M861698" i="1"/>
  <c r="M861699" i="1"/>
  <c r="M861700" i="1"/>
  <c r="M861701" i="1"/>
  <c r="M861702" i="1"/>
  <c r="M861703" i="1"/>
  <c r="M861704" i="1"/>
  <c r="M861705" i="1"/>
  <c r="M861706" i="1"/>
  <c r="M861707" i="1"/>
  <c r="M861708" i="1"/>
  <c r="M861709" i="1"/>
  <c r="M861710" i="1"/>
  <c r="M861711" i="1"/>
  <c r="M861712" i="1"/>
  <c r="M861713" i="1"/>
  <c r="M861714" i="1"/>
  <c r="M861715" i="1"/>
  <c r="M861716" i="1"/>
  <c r="M861717" i="1"/>
  <c r="M861718" i="1"/>
  <c r="M861719" i="1"/>
  <c r="M861720" i="1"/>
  <c r="M861721" i="1"/>
  <c r="M861722" i="1"/>
  <c r="M861723" i="1"/>
  <c r="M861724" i="1"/>
  <c r="M861725" i="1"/>
  <c r="M861726" i="1"/>
  <c r="M861727" i="1"/>
  <c r="M861728" i="1"/>
  <c r="M861729" i="1"/>
  <c r="M861730" i="1"/>
  <c r="M861731" i="1"/>
  <c r="M861732" i="1"/>
  <c r="M861733" i="1"/>
  <c r="M861734" i="1"/>
  <c r="M861735" i="1"/>
  <c r="M861736" i="1"/>
  <c r="M861737" i="1"/>
  <c r="M861738" i="1"/>
  <c r="M861739" i="1"/>
  <c r="M861740" i="1"/>
  <c r="M861741" i="1"/>
  <c r="M861742" i="1"/>
  <c r="M861743" i="1"/>
  <c r="M861744" i="1"/>
  <c r="M861745" i="1"/>
  <c r="M861746" i="1"/>
  <c r="M861747" i="1"/>
  <c r="M861748" i="1"/>
  <c r="M861749" i="1"/>
  <c r="M861750" i="1"/>
  <c r="M861751" i="1"/>
  <c r="M861752" i="1"/>
  <c r="M861753" i="1"/>
  <c r="M861754" i="1"/>
  <c r="M861755" i="1"/>
  <c r="M861756" i="1"/>
  <c r="M861757" i="1"/>
  <c r="M861758" i="1"/>
  <c r="M861759" i="1"/>
  <c r="M861760" i="1"/>
  <c r="M861761" i="1"/>
  <c r="M861762" i="1"/>
  <c r="M861763" i="1"/>
  <c r="M861764" i="1"/>
  <c r="M861765" i="1"/>
  <c r="M861766" i="1"/>
  <c r="M861767" i="1"/>
  <c r="M861768" i="1"/>
  <c r="M861769" i="1"/>
  <c r="M861770" i="1"/>
  <c r="M861771" i="1"/>
  <c r="M861772" i="1"/>
  <c r="M861773" i="1"/>
  <c r="M861774" i="1"/>
  <c r="M861775" i="1"/>
  <c r="M861776" i="1"/>
  <c r="M861777" i="1"/>
  <c r="M861778" i="1"/>
  <c r="M861779" i="1"/>
  <c r="M861780" i="1"/>
  <c r="M861781" i="1"/>
  <c r="M861782" i="1"/>
  <c r="M861783" i="1"/>
  <c r="M861784" i="1"/>
  <c r="M861785" i="1"/>
  <c r="M861786" i="1"/>
  <c r="M861787" i="1"/>
  <c r="M861788" i="1"/>
  <c r="M861789" i="1"/>
  <c r="M861790" i="1"/>
  <c r="M861791" i="1"/>
  <c r="M861792" i="1"/>
  <c r="M861793" i="1"/>
  <c r="M861794" i="1"/>
  <c r="M861795" i="1"/>
  <c r="M861796" i="1"/>
  <c r="M861797" i="1"/>
  <c r="M861798" i="1"/>
  <c r="M861799" i="1"/>
  <c r="M861800" i="1"/>
  <c r="M861801" i="1"/>
  <c r="M861802" i="1"/>
  <c r="M861803" i="1"/>
  <c r="M861804" i="1"/>
  <c r="M861805" i="1"/>
  <c r="M861806" i="1"/>
  <c r="M861807" i="1"/>
  <c r="M861808" i="1"/>
  <c r="M861809" i="1"/>
  <c r="M861810" i="1"/>
  <c r="M861811" i="1"/>
  <c r="M861812" i="1"/>
  <c r="M861813" i="1"/>
  <c r="M861814" i="1"/>
  <c r="M861815" i="1"/>
  <c r="M861816" i="1"/>
  <c r="M861817" i="1"/>
  <c r="M861818" i="1"/>
  <c r="M861819" i="1"/>
  <c r="M861820" i="1"/>
  <c r="M861821" i="1"/>
  <c r="M861822" i="1"/>
  <c r="M861823" i="1"/>
  <c r="M861824" i="1"/>
  <c r="M861825" i="1"/>
  <c r="M861826" i="1"/>
  <c r="M861827" i="1"/>
  <c r="M861828" i="1"/>
  <c r="M861829" i="1"/>
  <c r="M861830" i="1"/>
  <c r="M861831" i="1"/>
  <c r="M861832" i="1"/>
  <c r="M861833" i="1"/>
  <c r="M861834" i="1"/>
  <c r="M861835" i="1"/>
  <c r="M861836" i="1"/>
  <c r="M861837" i="1"/>
  <c r="M861838" i="1"/>
  <c r="M861839" i="1"/>
  <c r="M861840" i="1"/>
  <c r="M861841" i="1"/>
  <c r="M861842" i="1"/>
  <c r="M861843" i="1"/>
  <c r="M861844" i="1"/>
  <c r="M861845" i="1"/>
  <c r="M861846" i="1"/>
  <c r="M861847" i="1"/>
  <c r="M861848" i="1"/>
  <c r="M861849" i="1"/>
  <c r="M861850" i="1"/>
  <c r="M861851" i="1"/>
  <c r="M861852" i="1"/>
  <c r="M861853" i="1"/>
  <c r="M861854" i="1"/>
  <c r="M861855" i="1"/>
  <c r="M861856" i="1"/>
  <c r="M861857" i="1"/>
  <c r="M861858" i="1"/>
  <c r="M861859" i="1"/>
  <c r="M861860" i="1"/>
  <c r="M861861" i="1"/>
  <c r="M861862" i="1"/>
  <c r="M861863" i="1"/>
  <c r="M861864" i="1"/>
  <c r="M861865" i="1"/>
  <c r="M861866" i="1"/>
  <c r="M861867" i="1"/>
  <c r="M861868" i="1"/>
  <c r="M861869" i="1"/>
  <c r="M861870" i="1"/>
  <c r="M861871" i="1"/>
  <c r="M861872" i="1"/>
  <c r="M861873" i="1"/>
  <c r="M861874" i="1"/>
  <c r="M861875" i="1"/>
  <c r="M861876" i="1"/>
  <c r="M861877" i="1"/>
  <c r="M861878" i="1"/>
  <c r="M861879" i="1"/>
  <c r="M861880" i="1"/>
  <c r="M861881" i="1"/>
  <c r="M861882" i="1"/>
  <c r="M861883" i="1"/>
  <c r="M861884" i="1"/>
  <c r="M861885" i="1"/>
  <c r="M861886" i="1"/>
  <c r="M861887" i="1"/>
  <c r="M861888" i="1"/>
  <c r="M861889" i="1"/>
  <c r="M861890" i="1"/>
  <c r="M861891" i="1"/>
  <c r="M861892" i="1"/>
  <c r="M861893" i="1"/>
  <c r="M861894" i="1"/>
  <c r="M861895" i="1"/>
  <c r="M861896" i="1"/>
  <c r="M861897" i="1"/>
  <c r="M861898" i="1"/>
  <c r="M861899" i="1"/>
  <c r="M861900" i="1"/>
  <c r="M861901" i="1"/>
  <c r="M861902" i="1"/>
  <c r="M861903" i="1"/>
  <c r="M861904" i="1"/>
  <c r="M861905" i="1"/>
  <c r="M861906" i="1"/>
  <c r="M861907" i="1"/>
  <c r="M861908" i="1"/>
  <c r="M861909" i="1"/>
  <c r="M861910" i="1"/>
  <c r="M861911" i="1"/>
  <c r="M861912" i="1"/>
  <c r="M861913" i="1"/>
  <c r="M861914" i="1"/>
  <c r="M861915" i="1"/>
  <c r="M861916" i="1"/>
  <c r="M861917" i="1"/>
  <c r="M861918" i="1"/>
  <c r="M861919" i="1"/>
  <c r="M861920" i="1"/>
  <c r="M861921" i="1"/>
  <c r="M861922" i="1"/>
  <c r="M861923" i="1"/>
  <c r="M861924" i="1"/>
  <c r="M861925" i="1"/>
  <c r="M861926" i="1"/>
  <c r="M861927" i="1"/>
  <c r="M861928" i="1"/>
  <c r="M861929" i="1"/>
  <c r="M861930" i="1"/>
  <c r="M861931" i="1"/>
  <c r="M861932" i="1"/>
  <c r="M861933" i="1"/>
  <c r="M861934" i="1"/>
  <c r="M861935" i="1"/>
  <c r="M861936" i="1"/>
  <c r="M861937" i="1"/>
  <c r="M861938" i="1"/>
  <c r="M861939" i="1"/>
  <c r="M861940" i="1"/>
  <c r="M861941" i="1"/>
  <c r="M861942" i="1"/>
  <c r="M861943" i="1"/>
  <c r="M861944" i="1"/>
  <c r="M861945" i="1"/>
  <c r="M861946" i="1"/>
  <c r="M861947" i="1"/>
  <c r="M861948" i="1"/>
  <c r="M861949" i="1"/>
  <c r="M861950" i="1"/>
  <c r="M861951" i="1"/>
  <c r="M861952" i="1"/>
  <c r="M861953" i="1"/>
  <c r="M861954" i="1"/>
  <c r="M861955" i="1"/>
  <c r="M861956" i="1"/>
  <c r="M861957" i="1"/>
  <c r="M861958" i="1"/>
  <c r="M861959" i="1"/>
  <c r="M861960" i="1"/>
  <c r="M861961" i="1"/>
  <c r="M861962" i="1"/>
  <c r="M861963" i="1"/>
  <c r="M861964" i="1"/>
  <c r="M861965" i="1"/>
  <c r="M861966" i="1"/>
  <c r="M861967" i="1"/>
  <c r="M861968" i="1"/>
  <c r="M861969" i="1"/>
  <c r="M861970" i="1"/>
  <c r="M861971" i="1"/>
  <c r="M861972" i="1"/>
  <c r="M861973" i="1"/>
  <c r="M861974" i="1"/>
  <c r="M861975" i="1"/>
  <c r="M861976" i="1"/>
  <c r="M861977" i="1"/>
  <c r="M861978" i="1"/>
  <c r="M861979" i="1"/>
  <c r="M861980" i="1"/>
  <c r="M861981" i="1"/>
  <c r="M861982" i="1"/>
  <c r="M861983" i="1"/>
  <c r="M861984" i="1"/>
  <c r="M861985" i="1"/>
  <c r="M861986" i="1"/>
  <c r="M861987" i="1"/>
  <c r="M861988" i="1"/>
  <c r="M861989" i="1"/>
  <c r="M861990" i="1"/>
  <c r="M861991" i="1"/>
  <c r="M861992" i="1"/>
  <c r="M861993" i="1"/>
  <c r="M861994" i="1"/>
  <c r="M861995" i="1"/>
  <c r="M861996" i="1"/>
  <c r="M861997" i="1"/>
  <c r="M861998" i="1"/>
  <c r="M861999" i="1"/>
  <c r="M862000" i="1"/>
  <c r="M862001" i="1"/>
  <c r="M862002" i="1"/>
  <c r="M862003" i="1"/>
  <c r="M862004" i="1"/>
  <c r="M862005" i="1"/>
  <c r="M862006" i="1"/>
  <c r="M862007" i="1"/>
  <c r="M862008" i="1"/>
  <c r="M862009" i="1"/>
  <c r="M862010" i="1"/>
  <c r="M862011" i="1"/>
  <c r="M862012" i="1"/>
  <c r="M862013" i="1"/>
  <c r="M862014" i="1"/>
  <c r="M862015" i="1"/>
  <c r="M862016" i="1"/>
  <c r="M862017" i="1"/>
  <c r="M862018" i="1"/>
  <c r="M862019" i="1"/>
  <c r="M862020" i="1"/>
  <c r="M862021" i="1"/>
  <c r="M862022" i="1"/>
  <c r="M862023" i="1"/>
  <c r="M862024" i="1"/>
  <c r="M862025" i="1"/>
  <c r="M862026" i="1"/>
  <c r="M862027" i="1"/>
  <c r="M862028" i="1"/>
  <c r="M862029" i="1"/>
  <c r="M862030" i="1"/>
  <c r="M862031" i="1"/>
  <c r="M862032" i="1"/>
  <c r="M862033" i="1"/>
  <c r="M862034" i="1"/>
  <c r="M862035" i="1"/>
  <c r="M862036" i="1"/>
  <c r="M862037" i="1"/>
  <c r="M862038" i="1"/>
  <c r="M862039" i="1"/>
  <c r="M862040" i="1"/>
  <c r="M862041" i="1"/>
  <c r="M862042" i="1"/>
  <c r="M862043" i="1"/>
  <c r="M862044" i="1"/>
  <c r="M862045" i="1"/>
  <c r="M862046" i="1"/>
  <c r="M862047" i="1"/>
  <c r="M862048" i="1"/>
  <c r="M862049" i="1"/>
  <c r="M862050" i="1"/>
  <c r="M862051" i="1"/>
  <c r="M862052" i="1"/>
  <c r="M862053" i="1"/>
  <c r="M862054" i="1"/>
  <c r="M862055" i="1"/>
  <c r="M862056" i="1"/>
  <c r="M862057" i="1"/>
  <c r="M862058" i="1"/>
  <c r="M862059" i="1"/>
  <c r="M862060" i="1"/>
  <c r="M862061" i="1"/>
  <c r="M862062" i="1"/>
  <c r="M862063" i="1"/>
  <c r="M862064" i="1"/>
  <c r="M862065" i="1"/>
  <c r="M862066" i="1"/>
  <c r="M862067" i="1"/>
  <c r="M862068" i="1"/>
  <c r="M862069" i="1"/>
  <c r="M862070" i="1"/>
  <c r="M862071" i="1"/>
  <c r="M862072" i="1"/>
  <c r="M862073" i="1"/>
  <c r="M862074" i="1"/>
  <c r="M862075" i="1"/>
  <c r="M862076" i="1"/>
  <c r="M862077" i="1"/>
  <c r="M862078" i="1"/>
  <c r="M862079" i="1"/>
  <c r="M862080" i="1"/>
  <c r="M862081" i="1"/>
  <c r="M862082" i="1"/>
  <c r="M862083" i="1"/>
  <c r="M862084" i="1"/>
  <c r="M862085" i="1"/>
  <c r="M862086" i="1"/>
  <c r="M862087" i="1"/>
  <c r="M862088" i="1"/>
  <c r="M862089" i="1"/>
  <c r="M862090" i="1"/>
  <c r="M862091" i="1"/>
  <c r="M862092" i="1"/>
  <c r="M862093" i="1"/>
  <c r="M862094" i="1"/>
  <c r="M862095" i="1"/>
  <c r="M862096" i="1"/>
  <c r="M862097" i="1"/>
  <c r="M862098" i="1"/>
  <c r="M862099" i="1"/>
  <c r="M862100" i="1"/>
  <c r="M862101" i="1"/>
  <c r="M862102" i="1"/>
  <c r="M862103" i="1"/>
  <c r="M862104" i="1"/>
  <c r="M862105" i="1"/>
  <c r="M862106" i="1"/>
  <c r="M862107" i="1"/>
  <c r="M862108" i="1"/>
  <c r="M862109" i="1"/>
  <c r="M862110" i="1"/>
  <c r="M862111" i="1"/>
  <c r="M862112" i="1"/>
  <c r="M862113" i="1"/>
  <c r="M862114" i="1"/>
  <c r="M862115" i="1"/>
  <c r="M862116" i="1"/>
  <c r="M862117" i="1"/>
  <c r="M862118" i="1"/>
  <c r="M862119" i="1"/>
  <c r="M862120" i="1"/>
  <c r="M862121" i="1"/>
  <c r="M862122" i="1"/>
  <c r="M862123" i="1"/>
  <c r="M862124" i="1"/>
  <c r="M862125" i="1"/>
  <c r="M862126" i="1"/>
  <c r="M862127" i="1"/>
  <c r="M862128" i="1"/>
  <c r="M862129" i="1"/>
  <c r="M862130" i="1"/>
  <c r="M862131" i="1"/>
  <c r="M862132" i="1"/>
  <c r="M862133" i="1"/>
  <c r="M862134" i="1"/>
  <c r="M862135" i="1"/>
  <c r="M862136" i="1"/>
  <c r="M862137" i="1"/>
  <c r="M862138" i="1"/>
  <c r="M862139" i="1"/>
  <c r="M862140" i="1"/>
  <c r="M862141" i="1"/>
  <c r="M862142" i="1"/>
  <c r="M862143" i="1"/>
  <c r="M862144" i="1"/>
  <c r="M862145" i="1"/>
  <c r="M862146" i="1"/>
  <c r="M862147" i="1"/>
  <c r="M862148" i="1"/>
  <c r="M862149" i="1"/>
  <c r="M862150" i="1"/>
  <c r="M862151" i="1"/>
  <c r="M862152" i="1"/>
  <c r="M862153" i="1"/>
  <c r="M862154" i="1"/>
  <c r="M862155" i="1"/>
  <c r="M862156" i="1"/>
  <c r="M862157" i="1"/>
  <c r="M862158" i="1"/>
  <c r="M862159" i="1"/>
  <c r="M862160" i="1"/>
  <c r="M862161" i="1"/>
  <c r="M862162" i="1"/>
  <c r="M862163" i="1"/>
  <c r="M862164" i="1"/>
  <c r="M862165" i="1"/>
  <c r="M862166" i="1"/>
  <c r="M862167" i="1"/>
  <c r="M862168" i="1"/>
  <c r="M862169" i="1"/>
  <c r="M862170" i="1"/>
  <c r="M862171" i="1"/>
  <c r="M862172" i="1"/>
  <c r="M862173" i="1"/>
  <c r="M862174" i="1"/>
  <c r="M862175" i="1"/>
  <c r="M862176" i="1"/>
  <c r="M862177" i="1"/>
  <c r="M862178" i="1"/>
  <c r="M862179" i="1"/>
  <c r="M862180" i="1"/>
  <c r="M862181" i="1"/>
  <c r="M862182" i="1"/>
  <c r="M862183" i="1"/>
  <c r="M862184" i="1"/>
  <c r="M862185" i="1"/>
  <c r="M862186" i="1"/>
  <c r="M862187" i="1"/>
  <c r="M862188" i="1"/>
  <c r="M862189" i="1"/>
  <c r="M862190" i="1"/>
  <c r="M862191" i="1"/>
  <c r="M862192" i="1"/>
  <c r="M862193" i="1"/>
  <c r="M862194" i="1"/>
  <c r="M862195" i="1"/>
  <c r="M862196" i="1"/>
  <c r="M862197" i="1"/>
  <c r="M862198" i="1"/>
  <c r="M862199" i="1"/>
  <c r="M862200" i="1"/>
  <c r="M862201" i="1"/>
  <c r="M862202" i="1"/>
  <c r="M862203" i="1"/>
  <c r="M862204" i="1"/>
  <c r="M862205" i="1"/>
  <c r="M862206" i="1"/>
  <c r="M862207" i="1"/>
  <c r="M862208" i="1"/>
  <c r="M862209" i="1"/>
  <c r="M862210" i="1"/>
  <c r="M862211" i="1"/>
  <c r="M862212" i="1"/>
  <c r="M862213" i="1"/>
  <c r="M862214" i="1"/>
  <c r="M862215" i="1"/>
  <c r="M862216" i="1"/>
  <c r="M862217" i="1"/>
  <c r="M862218" i="1"/>
  <c r="M862219" i="1"/>
  <c r="M862220" i="1"/>
  <c r="M862221" i="1"/>
  <c r="M862222" i="1"/>
  <c r="M862223" i="1"/>
  <c r="M862224" i="1"/>
  <c r="M862225" i="1"/>
  <c r="M862226" i="1"/>
  <c r="M862227" i="1"/>
  <c r="M862228" i="1"/>
  <c r="M862229" i="1"/>
  <c r="M862230" i="1"/>
  <c r="M862231" i="1"/>
  <c r="M862232" i="1"/>
  <c r="M862233" i="1"/>
  <c r="M862234" i="1"/>
  <c r="M862235" i="1"/>
  <c r="M862236" i="1"/>
  <c r="M862237" i="1"/>
  <c r="M862238" i="1"/>
  <c r="M862239" i="1"/>
  <c r="M862240" i="1"/>
  <c r="M862241" i="1"/>
  <c r="M862242" i="1"/>
  <c r="M862243" i="1"/>
  <c r="M862244" i="1"/>
  <c r="M862245" i="1"/>
  <c r="M862246" i="1"/>
  <c r="M862247" i="1"/>
  <c r="M862248" i="1"/>
  <c r="M862249" i="1"/>
  <c r="M862250" i="1"/>
  <c r="M862251" i="1"/>
  <c r="M862252" i="1"/>
  <c r="M862253" i="1"/>
  <c r="M862254" i="1"/>
  <c r="M862255" i="1"/>
  <c r="M862256" i="1"/>
  <c r="M862257" i="1"/>
  <c r="M862258" i="1"/>
  <c r="M862259" i="1"/>
  <c r="M862260" i="1"/>
  <c r="M862261" i="1"/>
  <c r="M862262" i="1"/>
  <c r="M862263" i="1"/>
  <c r="M862264" i="1"/>
  <c r="M862265" i="1"/>
  <c r="M862266" i="1"/>
  <c r="M862267" i="1"/>
  <c r="M862268" i="1"/>
  <c r="M862269" i="1"/>
  <c r="M862270" i="1"/>
  <c r="M862271" i="1"/>
  <c r="M862272" i="1"/>
  <c r="M862273" i="1"/>
  <c r="M862274" i="1"/>
  <c r="M862275" i="1"/>
  <c r="M862276" i="1"/>
  <c r="M862277" i="1"/>
  <c r="M862278" i="1"/>
  <c r="M862279" i="1"/>
  <c r="M862280" i="1"/>
  <c r="M862281" i="1"/>
  <c r="M862282" i="1"/>
  <c r="M862283" i="1"/>
  <c r="M862284" i="1"/>
  <c r="M862285" i="1"/>
  <c r="M862286" i="1"/>
  <c r="M862287" i="1"/>
  <c r="M862288" i="1"/>
  <c r="M862289" i="1"/>
  <c r="M862290" i="1"/>
  <c r="M862291" i="1"/>
  <c r="M862292" i="1"/>
  <c r="M862293" i="1"/>
  <c r="M862294" i="1"/>
  <c r="M862295" i="1"/>
  <c r="M862296" i="1"/>
  <c r="M862297" i="1"/>
  <c r="M862298" i="1"/>
  <c r="M862299" i="1"/>
  <c r="M862300" i="1"/>
  <c r="M862301" i="1"/>
  <c r="M862302" i="1"/>
  <c r="M862303" i="1"/>
  <c r="M862304" i="1"/>
  <c r="M862305" i="1"/>
  <c r="M862306" i="1"/>
  <c r="M862307" i="1"/>
  <c r="M862308" i="1"/>
  <c r="M862309" i="1"/>
  <c r="M862310" i="1"/>
  <c r="M862311" i="1"/>
  <c r="M862312" i="1"/>
  <c r="M862313" i="1"/>
  <c r="M862314" i="1"/>
  <c r="M862315" i="1"/>
  <c r="M862316" i="1"/>
  <c r="M862317" i="1"/>
  <c r="M862318" i="1"/>
  <c r="M862319" i="1"/>
  <c r="M862320" i="1"/>
  <c r="M862321" i="1"/>
  <c r="M862322" i="1"/>
  <c r="M862323" i="1"/>
  <c r="M862324" i="1"/>
  <c r="M862325" i="1"/>
  <c r="M862326" i="1"/>
  <c r="M862327" i="1"/>
  <c r="M862328" i="1"/>
  <c r="M862329" i="1"/>
  <c r="M862330" i="1"/>
  <c r="M862331" i="1"/>
  <c r="M862332" i="1"/>
  <c r="M862333" i="1"/>
  <c r="M862334" i="1"/>
  <c r="M862335" i="1"/>
  <c r="M862336" i="1"/>
  <c r="M862337" i="1"/>
  <c r="M862338" i="1"/>
  <c r="M862339" i="1"/>
  <c r="M862340" i="1"/>
  <c r="M862341" i="1"/>
  <c r="M862342" i="1"/>
  <c r="M862343" i="1"/>
  <c r="M862344" i="1"/>
  <c r="M862345" i="1"/>
  <c r="M862346" i="1"/>
  <c r="M862347" i="1"/>
  <c r="M862348" i="1"/>
  <c r="M862349" i="1"/>
  <c r="M862350" i="1"/>
  <c r="M862351" i="1"/>
  <c r="M862352" i="1"/>
  <c r="M862353" i="1"/>
  <c r="M862354" i="1"/>
  <c r="M862355" i="1"/>
  <c r="M862356" i="1"/>
  <c r="M862357" i="1"/>
  <c r="M862358" i="1"/>
  <c r="M862359" i="1"/>
  <c r="M862360" i="1"/>
  <c r="M862361" i="1"/>
  <c r="M862362" i="1"/>
  <c r="M862363" i="1"/>
  <c r="M862364" i="1"/>
  <c r="M862365" i="1"/>
  <c r="M862366" i="1"/>
  <c r="M862367" i="1"/>
  <c r="M862368" i="1"/>
  <c r="M862369" i="1"/>
  <c r="M862370" i="1"/>
  <c r="M862371" i="1"/>
  <c r="M862372" i="1"/>
  <c r="M862373" i="1"/>
  <c r="M862374" i="1"/>
  <c r="M862375" i="1"/>
  <c r="M862376" i="1"/>
  <c r="M862377" i="1"/>
  <c r="M862378" i="1"/>
  <c r="M862379" i="1"/>
  <c r="M862380" i="1"/>
  <c r="M862381" i="1"/>
  <c r="M862382" i="1"/>
  <c r="M862383" i="1"/>
  <c r="M862384" i="1"/>
  <c r="M862385" i="1"/>
  <c r="M862386" i="1"/>
  <c r="M862387" i="1"/>
  <c r="M862388" i="1"/>
  <c r="M862389" i="1"/>
  <c r="M862390" i="1"/>
  <c r="M862391" i="1"/>
  <c r="M862392" i="1"/>
  <c r="M862393" i="1"/>
  <c r="M862394" i="1"/>
  <c r="M862395" i="1"/>
  <c r="M862396" i="1"/>
  <c r="M862397" i="1"/>
  <c r="M862398" i="1"/>
  <c r="M862399" i="1"/>
  <c r="M862400" i="1"/>
  <c r="M862401" i="1"/>
  <c r="M862402" i="1"/>
  <c r="M862403" i="1"/>
  <c r="M862404" i="1"/>
  <c r="M862405" i="1"/>
  <c r="M862406" i="1"/>
  <c r="M862407" i="1"/>
  <c r="M862408" i="1"/>
  <c r="M862409" i="1"/>
  <c r="M862410" i="1"/>
  <c r="M862411" i="1"/>
  <c r="M862412" i="1"/>
  <c r="M862413" i="1"/>
  <c r="M862414" i="1"/>
  <c r="M862415" i="1"/>
  <c r="M862416" i="1"/>
  <c r="M862417" i="1"/>
  <c r="M862418" i="1"/>
  <c r="M862419" i="1"/>
  <c r="M862420" i="1"/>
  <c r="M862421" i="1"/>
  <c r="M862422" i="1"/>
  <c r="M862423" i="1"/>
  <c r="M862424" i="1"/>
  <c r="M862425" i="1"/>
  <c r="M862426" i="1"/>
  <c r="M862427" i="1"/>
  <c r="M862428" i="1"/>
  <c r="M862429" i="1"/>
  <c r="M862430" i="1"/>
  <c r="M862431" i="1"/>
  <c r="M862432" i="1"/>
  <c r="M862433" i="1"/>
  <c r="M862434" i="1"/>
  <c r="M862435" i="1"/>
  <c r="M862436" i="1"/>
  <c r="M862437" i="1"/>
  <c r="M862438" i="1"/>
  <c r="M862439" i="1"/>
  <c r="M862440" i="1"/>
  <c r="M862441" i="1"/>
  <c r="M862442" i="1"/>
  <c r="M862443" i="1"/>
  <c r="M862444" i="1"/>
  <c r="M862445" i="1"/>
  <c r="M862446" i="1"/>
  <c r="M862447" i="1"/>
  <c r="M862448" i="1"/>
  <c r="M862449" i="1"/>
  <c r="M862450" i="1"/>
  <c r="M862451" i="1"/>
  <c r="M862452" i="1"/>
  <c r="M862453" i="1"/>
  <c r="M862454" i="1"/>
  <c r="M862455" i="1"/>
  <c r="M862456" i="1"/>
  <c r="M862457" i="1"/>
  <c r="M862458" i="1"/>
  <c r="M862459" i="1"/>
  <c r="M862460" i="1"/>
  <c r="M862461" i="1"/>
  <c r="M862462" i="1"/>
  <c r="M862463" i="1"/>
  <c r="M862464" i="1"/>
  <c r="M862465" i="1"/>
  <c r="M862466" i="1"/>
  <c r="M862467" i="1"/>
  <c r="M862468" i="1"/>
  <c r="M862469" i="1"/>
  <c r="M862470" i="1"/>
  <c r="M862471" i="1"/>
  <c r="M862472" i="1"/>
  <c r="M862473" i="1"/>
  <c r="M862474" i="1"/>
  <c r="M862475" i="1"/>
  <c r="M862476" i="1"/>
  <c r="M862477" i="1"/>
  <c r="M862478" i="1"/>
  <c r="M862479" i="1"/>
  <c r="M862480" i="1"/>
  <c r="M862481" i="1"/>
  <c r="M862482" i="1"/>
  <c r="M862483" i="1"/>
  <c r="M862484" i="1"/>
  <c r="M862485" i="1"/>
  <c r="M862486" i="1"/>
  <c r="M862487" i="1"/>
  <c r="M862488" i="1"/>
  <c r="M862489" i="1"/>
  <c r="M862490" i="1"/>
  <c r="M862491" i="1"/>
  <c r="M862492" i="1"/>
  <c r="M862493" i="1"/>
  <c r="M862494" i="1"/>
  <c r="M862495" i="1"/>
  <c r="M862496" i="1"/>
  <c r="M862497" i="1"/>
  <c r="M862498" i="1"/>
  <c r="M862499" i="1"/>
  <c r="M862500" i="1"/>
  <c r="M862501" i="1"/>
  <c r="M862502" i="1"/>
  <c r="M862503" i="1"/>
  <c r="M862504" i="1"/>
  <c r="M862505" i="1"/>
  <c r="M862506" i="1"/>
  <c r="M862507" i="1"/>
  <c r="M862508" i="1"/>
  <c r="M862509" i="1"/>
  <c r="M862510" i="1"/>
  <c r="M862511" i="1"/>
  <c r="M862512" i="1"/>
  <c r="M862513" i="1"/>
  <c r="M862514" i="1"/>
  <c r="M862515" i="1"/>
  <c r="M862516" i="1"/>
  <c r="M862517" i="1"/>
  <c r="M862518" i="1"/>
  <c r="M862519" i="1"/>
  <c r="M862520" i="1"/>
  <c r="M862521" i="1"/>
  <c r="M862522" i="1"/>
  <c r="M862523" i="1"/>
  <c r="M862524" i="1"/>
  <c r="M862525" i="1"/>
  <c r="M862526" i="1"/>
  <c r="M862527" i="1"/>
  <c r="M862528" i="1"/>
  <c r="M862529" i="1"/>
  <c r="M862530" i="1"/>
  <c r="M862531" i="1"/>
  <c r="M862532" i="1"/>
  <c r="M862533" i="1"/>
  <c r="M862534" i="1"/>
  <c r="M862535" i="1"/>
  <c r="M862536" i="1"/>
  <c r="M862537" i="1"/>
  <c r="M862538" i="1"/>
  <c r="M862539" i="1"/>
  <c r="M862540" i="1"/>
  <c r="M862541" i="1"/>
  <c r="M862542" i="1"/>
  <c r="M862543" i="1"/>
  <c r="M862544" i="1"/>
  <c r="M862545" i="1"/>
  <c r="M862546" i="1"/>
  <c r="M862547" i="1"/>
  <c r="M862548" i="1"/>
  <c r="M862549" i="1"/>
  <c r="M862550" i="1"/>
  <c r="M862551" i="1"/>
  <c r="M862552" i="1"/>
  <c r="M862553" i="1"/>
  <c r="M862554" i="1"/>
  <c r="M862555" i="1"/>
  <c r="M862556" i="1"/>
  <c r="M862557" i="1"/>
  <c r="M862558" i="1"/>
  <c r="M862559" i="1"/>
  <c r="M862560" i="1"/>
  <c r="M862561" i="1"/>
  <c r="M862562" i="1"/>
  <c r="M862563" i="1"/>
  <c r="M862564" i="1"/>
  <c r="M862565" i="1"/>
  <c r="M862566" i="1"/>
  <c r="M862567" i="1"/>
  <c r="M862568" i="1"/>
  <c r="M862569" i="1"/>
  <c r="M862570" i="1"/>
  <c r="M862571" i="1"/>
  <c r="M862572" i="1"/>
  <c r="M862573" i="1"/>
  <c r="M862574" i="1"/>
  <c r="M862575" i="1"/>
  <c r="M862576" i="1"/>
  <c r="M862577" i="1"/>
  <c r="M862578" i="1"/>
  <c r="M862579" i="1"/>
  <c r="M862580" i="1"/>
  <c r="M862581" i="1"/>
  <c r="M862582" i="1"/>
  <c r="M862583" i="1"/>
  <c r="M862584" i="1"/>
  <c r="M862585" i="1"/>
  <c r="M862586" i="1"/>
  <c r="M862587" i="1"/>
  <c r="M862588" i="1"/>
  <c r="M862589" i="1"/>
  <c r="M862590" i="1"/>
  <c r="M862591" i="1"/>
  <c r="M862592" i="1"/>
  <c r="M862593" i="1"/>
  <c r="M862594" i="1"/>
  <c r="M862595" i="1"/>
  <c r="M862596" i="1"/>
  <c r="M862597" i="1"/>
  <c r="M862598" i="1"/>
  <c r="M862599" i="1"/>
  <c r="M862600" i="1"/>
  <c r="M862601" i="1"/>
  <c r="M862602" i="1"/>
  <c r="M862603" i="1"/>
  <c r="M862604" i="1"/>
  <c r="M862605" i="1"/>
  <c r="M862606" i="1"/>
  <c r="M862607" i="1"/>
  <c r="M862608" i="1"/>
  <c r="M862609" i="1"/>
  <c r="M862610" i="1"/>
  <c r="M862611" i="1"/>
  <c r="M862612" i="1"/>
  <c r="M862613" i="1"/>
  <c r="M862614" i="1"/>
  <c r="M862615" i="1"/>
  <c r="M862616" i="1"/>
  <c r="M862617" i="1"/>
  <c r="M862618" i="1"/>
  <c r="M862619" i="1"/>
  <c r="M862620" i="1"/>
  <c r="M862621" i="1"/>
  <c r="M862622" i="1"/>
  <c r="M862623" i="1"/>
  <c r="M862624" i="1"/>
  <c r="M862625" i="1"/>
  <c r="M862626" i="1"/>
  <c r="M862627" i="1"/>
  <c r="M862628" i="1"/>
  <c r="M862629" i="1"/>
  <c r="M862630" i="1"/>
  <c r="M862631" i="1"/>
  <c r="M862632" i="1"/>
  <c r="M862633" i="1"/>
  <c r="M862634" i="1"/>
  <c r="M862635" i="1"/>
  <c r="M862636" i="1"/>
  <c r="M862637" i="1"/>
  <c r="M862638" i="1"/>
  <c r="M862639" i="1"/>
  <c r="M862640" i="1"/>
  <c r="M862641" i="1"/>
  <c r="M862642" i="1"/>
  <c r="M862643" i="1"/>
  <c r="M862644" i="1"/>
  <c r="M862645" i="1"/>
  <c r="M862646" i="1"/>
  <c r="M862647" i="1"/>
  <c r="M862648" i="1"/>
  <c r="M862649" i="1"/>
  <c r="M862650" i="1"/>
  <c r="M862651" i="1"/>
  <c r="M862652" i="1"/>
  <c r="M862653" i="1"/>
  <c r="M862654" i="1"/>
  <c r="M862655" i="1"/>
  <c r="M862656" i="1"/>
  <c r="M862657" i="1"/>
  <c r="M862658" i="1"/>
  <c r="M862659" i="1"/>
  <c r="M862660" i="1"/>
  <c r="M862661" i="1"/>
  <c r="M862662" i="1"/>
  <c r="M862663" i="1"/>
  <c r="M862664" i="1"/>
  <c r="M862665" i="1"/>
  <c r="M862666" i="1"/>
  <c r="M862667" i="1"/>
  <c r="M862668" i="1"/>
  <c r="M862669" i="1"/>
  <c r="M862670" i="1"/>
  <c r="M862671" i="1"/>
  <c r="M862672" i="1"/>
  <c r="M862673" i="1"/>
  <c r="M862674" i="1"/>
  <c r="M862675" i="1"/>
  <c r="M862676" i="1"/>
  <c r="M862677" i="1"/>
  <c r="M862678" i="1"/>
  <c r="M862679" i="1"/>
  <c r="M862680" i="1"/>
  <c r="M862681" i="1"/>
  <c r="M862682" i="1"/>
  <c r="M862683" i="1"/>
  <c r="M862684" i="1"/>
  <c r="M862685" i="1"/>
  <c r="M862686" i="1"/>
  <c r="M862687" i="1"/>
  <c r="M862688" i="1"/>
  <c r="M862689" i="1"/>
  <c r="M862690" i="1"/>
  <c r="M862691" i="1"/>
  <c r="M862692" i="1"/>
  <c r="M862693" i="1"/>
  <c r="M862694" i="1"/>
  <c r="M862695" i="1"/>
  <c r="M862696" i="1"/>
  <c r="M862697" i="1"/>
  <c r="M862698" i="1"/>
  <c r="M862699" i="1"/>
  <c r="M862700" i="1"/>
  <c r="M862701" i="1"/>
  <c r="M862702" i="1"/>
  <c r="M862703" i="1"/>
  <c r="M862704" i="1"/>
  <c r="M862705" i="1"/>
  <c r="M862706" i="1"/>
  <c r="M862707" i="1"/>
  <c r="M862708" i="1"/>
  <c r="M862709" i="1"/>
  <c r="M862710" i="1"/>
  <c r="M862711" i="1"/>
  <c r="M862712" i="1"/>
  <c r="M862713" i="1"/>
  <c r="M862714" i="1"/>
  <c r="M862715" i="1"/>
  <c r="M862716" i="1"/>
  <c r="M862717" i="1"/>
  <c r="M862718" i="1"/>
  <c r="M862719" i="1"/>
  <c r="M862720" i="1"/>
  <c r="M862721" i="1"/>
  <c r="M862722" i="1"/>
  <c r="M862723" i="1"/>
  <c r="M862724" i="1"/>
  <c r="M862725" i="1"/>
  <c r="M862726" i="1"/>
  <c r="M862727" i="1"/>
  <c r="M862728" i="1"/>
  <c r="M862729" i="1"/>
  <c r="M862730" i="1"/>
  <c r="M862731" i="1"/>
  <c r="M862732" i="1"/>
  <c r="M862733" i="1"/>
  <c r="M862734" i="1"/>
  <c r="M862735" i="1"/>
  <c r="M862736" i="1"/>
  <c r="M862737" i="1"/>
  <c r="M862738" i="1"/>
  <c r="M862739" i="1"/>
  <c r="M862740" i="1"/>
  <c r="M862741" i="1"/>
  <c r="M862742" i="1"/>
  <c r="M862743" i="1"/>
  <c r="M862744" i="1"/>
  <c r="M862745" i="1"/>
  <c r="M862746" i="1"/>
  <c r="M862747" i="1"/>
  <c r="M862748" i="1"/>
  <c r="M862749" i="1"/>
  <c r="M862750" i="1"/>
  <c r="M862751" i="1"/>
  <c r="M862752" i="1"/>
  <c r="M862753" i="1"/>
  <c r="M862754" i="1"/>
  <c r="M862755" i="1"/>
  <c r="M862756" i="1"/>
  <c r="M862757" i="1"/>
  <c r="M862758" i="1"/>
  <c r="M862759" i="1"/>
  <c r="M862760" i="1"/>
  <c r="M862761" i="1"/>
  <c r="M862762" i="1"/>
  <c r="M862763" i="1"/>
  <c r="M862764" i="1"/>
  <c r="M862765" i="1"/>
  <c r="M862766" i="1"/>
  <c r="M862767" i="1"/>
  <c r="M862768" i="1"/>
  <c r="M862769" i="1"/>
  <c r="M862770" i="1"/>
  <c r="M862771" i="1"/>
  <c r="M862772" i="1"/>
  <c r="M862773" i="1"/>
  <c r="M862774" i="1"/>
  <c r="M862775" i="1"/>
  <c r="M862776" i="1"/>
  <c r="M862777" i="1"/>
  <c r="M862778" i="1"/>
  <c r="M862779" i="1"/>
  <c r="M862780" i="1"/>
  <c r="M862781" i="1"/>
  <c r="M862782" i="1"/>
  <c r="M862783" i="1"/>
  <c r="M862784" i="1"/>
  <c r="M862785" i="1"/>
  <c r="M862786" i="1"/>
  <c r="M862787" i="1"/>
  <c r="M862788" i="1"/>
  <c r="M862789" i="1"/>
  <c r="M862790" i="1"/>
  <c r="M862791" i="1"/>
  <c r="M862792" i="1"/>
  <c r="M862793" i="1"/>
  <c r="M862794" i="1"/>
  <c r="M862795" i="1"/>
  <c r="M862796" i="1"/>
  <c r="M862797" i="1"/>
  <c r="M862798" i="1"/>
  <c r="M862799" i="1"/>
  <c r="M862800" i="1"/>
  <c r="M862801" i="1"/>
  <c r="M862802" i="1"/>
  <c r="M862803" i="1"/>
  <c r="M862804" i="1"/>
  <c r="M862805" i="1"/>
  <c r="M862806" i="1"/>
  <c r="M862807" i="1"/>
  <c r="M862808" i="1"/>
  <c r="M862809" i="1"/>
  <c r="M862810" i="1"/>
  <c r="M862811" i="1"/>
  <c r="M862812" i="1"/>
  <c r="M862813" i="1"/>
  <c r="M862814" i="1"/>
  <c r="M862815" i="1"/>
  <c r="M862816" i="1"/>
  <c r="M862817" i="1"/>
  <c r="M862818" i="1"/>
  <c r="M862819" i="1"/>
  <c r="M862820" i="1"/>
  <c r="M862821" i="1"/>
  <c r="M862822" i="1"/>
  <c r="M862823" i="1"/>
  <c r="M862824" i="1"/>
  <c r="M862825" i="1"/>
  <c r="M862826" i="1"/>
  <c r="M862827" i="1"/>
  <c r="M862828" i="1"/>
  <c r="M862829" i="1"/>
  <c r="M862830" i="1"/>
  <c r="M862831" i="1"/>
  <c r="M862832" i="1"/>
  <c r="M862833" i="1"/>
  <c r="M862834" i="1"/>
  <c r="M862835" i="1"/>
  <c r="M862836" i="1"/>
  <c r="M862837" i="1"/>
  <c r="M862838" i="1"/>
  <c r="M862839" i="1"/>
  <c r="M862840" i="1"/>
  <c r="M862841" i="1"/>
  <c r="M862842" i="1"/>
  <c r="M862843" i="1"/>
  <c r="M862844" i="1"/>
  <c r="M862845" i="1"/>
  <c r="M862846" i="1"/>
  <c r="M862847" i="1"/>
  <c r="M862848" i="1"/>
  <c r="M862849" i="1"/>
  <c r="M862850" i="1"/>
  <c r="M862851" i="1"/>
  <c r="M862852" i="1"/>
  <c r="M862853" i="1"/>
  <c r="M862854" i="1"/>
  <c r="M862855" i="1"/>
  <c r="M862856" i="1"/>
  <c r="M862857" i="1"/>
  <c r="M862858" i="1"/>
  <c r="M862859" i="1"/>
  <c r="M862860" i="1"/>
  <c r="M862861" i="1"/>
  <c r="M862862" i="1"/>
  <c r="M862863" i="1"/>
  <c r="M862864" i="1"/>
  <c r="M862865" i="1"/>
  <c r="M862866" i="1"/>
  <c r="M862867" i="1"/>
  <c r="M862868" i="1"/>
  <c r="M862869" i="1"/>
  <c r="M862870" i="1"/>
  <c r="M862871" i="1"/>
  <c r="M862872" i="1"/>
  <c r="M862873" i="1"/>
  <c r="M862874" i="1"/>
  <c r="M862875" i="1"/>
  <c r="M862876" i="1"/>
  <c r="M862877" i="1"/>
  <c r="M862878" i="1"/>
  <c r="M862879" i="1"/>
  <c r="M862880" i="1"/>
  <c r="M862881" i="1"/>
  <c r="M862882" i="1"/>
  <c r="M862883" i="1"/>
  <c r="M862884" i="1"/>
  <c r="M862885" i="1"/>
  <c r="M862886" i="1"/>
  <c r="M862887" i="1"/>
  <c r="M862888" i="1"/>
  <c r="M862889" i="1"/>
  <c r="M862890" i="1"/>
  <c r="M862891" i="1"/>
  <c r="M862892" i="1"/>
  <c r="M862893" i="1"/>
  <c r="M862894" i="1"/>
  <c r="M862895" i="1"/>
  <c r="M862896" i="1"/>
  <c r="M862897" i="1"/>
  <c r="M862898" i="1"/>
  <c r="M862899" i="1"/>
  <c r="M862900" i="1"/>
  <c r="M862901" i="1"/>
  <c r="M862902" i="1"/>
  <c r="M862903" i="1"/>
  <c r="M862904" i="1"/>
  <c r="M862905" i="1"/>
  <c r="M862906" i="1"/>
  <c r="M862907" i="1"/>
  <c r="M862908" i="1"/>
  <c r="M862909" i="1"/>
  <c r="M862910" i="1"/>
  <c r="M862911" i="1"/>
  <c r="M862912" i="1"/>
  <c r="M862913" i="1"/>
  <c r="M862914" i="1"/>
  <c r="M862915" i="1"/>
  <c r="M862916" i="1"/>
  <c r="M862917" i="1"/>
  <c r="M862918" i="1"/>
  <c r="M862919" i="1"/>
  <c r="M862920" i="1"/>
  <c r="M862921" i="1"/>
  <c r="M862922" i="1"/>
  <c r="M862923" i="1"/>
  <c r="M862924" i="1"/>
  <c r="M862925" i="1"/>
  <c r="M862926" i="1"/>
  <c r="M862927" i="1"/>
  <c r="M862928" i="1"/>
  <c r="M862929" i="1"/>
  <c r="M862930" i="1"/>
  <c r="M862931" i="1"/>
  <c r="M862932" i="1"/>
  <c r="M862933" i="1"/>
  <c r="M862934" i="1"/>
  <c r="M862935" i="1"/>
  <c r="M862936" i="1"/>
  <c r="M862937" i="1"/>
  <c r="M862938" i="1"/>
  <c r="M862939" i="1"/>
  <c r="M862940" i="1"/>
  <c r="M862941" i="1"/>
  <c r="M862942" i="1"/>
  <c r="M862943" i="1"/>
  <c r="M862944" i="1"/>
  <c r="M862945" i="1"/>
  <c r="M862946" i="1"/>
  <c r="M862947" i="1"/>
  <c r="M862948" i="1"/>
  <c r="M862949" i="1"/>
  <c r="M862950" i="1"/>
  <c r="M862951" i="1"/>
  <c r="M862952" i="1"/>
  <c r="M862953" i="1"/>
  <c r="M862954" i="1"/>
  <c r="M862955" i="1"/>
  <c r="M862956" i="1"/>
  <c r="M862957" i="1"/>
  <c r="M862958" i="1"/>
  <c r="M862959" i="1"/>
  <c r="M862960" i="1"/>
  <c r="M862961" i="1"/>
  <c r="M862962" i="1"/>
  <c r="M862963" i="1"/>
  <c r="M862964" i="1"/>
  <c r="M862965" i="1"/>
  <c r="M862966" i="1"/>
  <c r="M862967" i="1"/>
  <c r="M862968" i="1"/>
  <c r="M862969" i="1"/>
  <c r="M862970" i="1"/>
  <c r="M862971" i="1"/>
  <c r="M862972" i="1"/>
  <c r="M862973" i="1"/>
  <c r="M862974" i="1"/>
  <c r="M862975" i="1"/>
  <c r="M862976" i="1"/>
  <c r="M862977" i="1"/>
  <c r="M862978" i="1"/>
  <c r="M862979" i="1"/>
  <c r="M862980" i="1"/>
  <c r="M862981" i="1"/>
  <c r="M862982" i="1"/>
  <c r="M862983" i="1"/>
  <c r="M862984" i="1"/>
  <c r="M862985" i="1"/>
  <c r="M862986" i="1"/>
  <c r="M862987" i="1"/>
  <c r="M862988" i="1"/>
  <c r="M862989" i="1"/>
  <c r="M862990" i="1"/>
  <c r="M862991" i="1"/>
  <c r="M862992" i="1"/>
  <c r="M862993" i="1"/>
  <c r="M862994" i="1"/>
  <c r="M862995" i="1"/>
  <c r="M862996" i="1"/>
  <c r="M862997" i="1"/>
  <c r="M862998" i="1"/>
  <c r="M862999" i="1"/>
  <c r="M863000" i="1"/>
  <c r="M863001" i="1"/>
  <c r="M863002" i="1"/>
  <c r="M863003" i="1"/>
  <c r="M863004" i="1"/>
  <c r="M863005" i="1"/>
  <c r="M863006" i="1"/>
  <c r="M863007" i="1"/>
  <c r="M863008" i="1"/>
  <c r="M863009" i="1"/>
  <c r="M863010" i="1"/>
  <c r="M863011" i="1"/>
  <c r="M863012" i="1"/>
  <c r="M863013" i="1"/>
  <c r="M863014" i="1"/>
  <c r="M863015" i="1"/>
  <c r="M863016" i="1"/>
  <c r="M863017" i="1"/>
  <c r="M863018" i="1"/>
  <c r="M863019" i="1"/>
  <c r="M863020" i="1"/>
  <c r="M863021" i="1"/>
  <c r="M863022" i="1"/>
  <c r="M863023" i="1"/>
  <c r="M863024" i="1"/>
  <c r="M863025" i="1"/>
  <c r="M863026" i="1"/>
  <c r="M863027" i="1"/>
  <c r="M863028" i="1"/>
  <c r="M863029" i="1"/>
  <c r="M863030" i="1"/>
  <c r="M863031" i="1"/>
  <c r="M863032" i="1"/>
  <c r="M863033" i="1"/>
  <c r="M863034" i="1"/>
  <c r="M863035" i="1"/>
  <c r="M863036" i="1"/>
  <c r="M863037" i="1"/>
  <c r="M863038" i="1"/>
  <c r="M863039" i="1"/>
  <c r="M863040" i="1"/>
  <c r="M863041" i="1"/>
  <c r="M863042" i="1"/>
  <c r="M863043" i="1"/>
  <c r="M863044" i="1"/>
  <c r="M863045" i="1"/>
  <c r="M863046" i="1"/>
  <c r="M863047" i="1"/>
  <c r="M863048" i="1"/>
  <c r="M863049" i="1"/>
  <c r="M863050" i="1"/>
  <c r="M863051" i="1"/>
  <c r="M863052" i="1"/>
  <c r="M863053" i="1"/>
  <c r="M863054" i="1"/>
  <c r="M863055" i="1"/>
  <c r="M863056" i="1"/>
  <c r="M863057" i="1"/>
  <c r="M863058" i="1"/>
  <c r="M863059" i="1"/>
  <c r="M863060" i="1"/>
  <c r="M863061" i="1"/>
  <c r="M863062" i="1"/>
  <c r="M863063" i="1"/>
  <c r="M863064" i="1"/>
  <c r="M863065" i="1"/>
  <c r="M863066" i="1"/>
  <c r="M863067" i="1"/>
  <c r="M863068" i="1"/>
  <c r="M863069" i="1"/>
  <c r="M863070" i="1"/>
  <c r="M863071" i="1"/>
  <c r="M863072" i="1"/>
  <c r="M863073" i="1"/>
  <c r="M863074" i="1"/>
  <c r="M863075" i="1"/>
  <c r="M863076" i="1"/>
  <c r="M863077" i="1"/>
  <c r="M863078" i="1"/>
  <c r="M863079" i="1"/>
  <c r="M863080" i="1"/>
  <c r="M863081" i="1"/>
  <c r="M863082" i="1"/>
  <c r="M863083" i="1"/>
  <c r="M863084" i="1"/>
  <c r="M863085" i="1"/>
  <c r="M863086" i="1"/>
  <c r="M863087" i="1"/>
  <c r="M863088" i="1"/>
  <c r="M863089" i="1"/>
  <c r="M863090" i="1"/>
  <c r="M863091" i="1"/>
  <c r="M863092" i="1"/>
  <c r="M863093" i="1"/>
  <c r="M863094" i="1"/>
  <c r="M863095" i="1"/>
  <c r="M863096" i="1"/>
  <c r="M863097" i="1"/>
  <c r="M863098" i="1"/>
  <c r="M863099" i="1"/>
  <c r="M863100" i="1"/>
  <c r="M863101" i="1"/>
  <c r="M863102" i="1"/>
  <c r="M863103" i="1"/>
  <c r="M863104" i="1"/>
  <c r="M863105" i="1"/>
  <c r="M863106" i="1"/>
  <c r="M863107" i="1"/>
  <c r="M863108" i="1"/>
  <c r="M863109" i="1"/>
  <c r="M863110" i="1"/>
  <c r="M863111" i="1"/>
  <c r="M863112" i="1"/>
  <c r="M863113" i="1"/>
  <c r="M863114" i="1"/>
  <c r="M863115" i="1"/>
  <c r="M863116" i="1"/>
  <c r="M863117" i="1"/>
  <c r="M863118" i="1"/>
  <c r="M863119" i="1"/>
  <c r="M863120" i="1"/>
  <c r="M863121" i="1"/>
  <c r="M863122" i="1"/>
  <c r="M863123" i="1"/>
  <c r="M863124" i="1"/>
  <c r="M863125" i="1"/>
  <c r="M863126" i="1"/>
  <c r="M863127" i="1"/>
  <c r="M863128" i="1"/>
  <c r="M863129" i="1"/>
  <c r="M863130" i="1"/>
  <c r="M863131" i="1"/>
  <c r="M863132" i="1"/>
  <c r="M863133" i="1"/>
  <c r="M863134" i="1"/>
  <c r="M863135" i="1"/>
  <c r="M863136" i="1"/>
  <c r="M863137" i="1"/>
  <c r="M863138" i="1"/>
  <c r="M863139" i="1"/>
  <c r="M863140" i="1"/>
  <c r="M863141" i="1"/>
  <c r="M863142" i="1"/>
  <c r="M863143" i="1"/>
  <c r="M863144" i="1"/>
  <c r="M863145" i="1"/>
  <c r="M863146" i="1"/>
  <c r="M863147" i="1"/>
  <c r="M863148" i="1"/>
  <c r="M863149" i="1"/>
  <c r="M863150" i="1"/>
  <c r="M863151" i="1"/>
  <c r="M863152" i="1"/>
  <c r="M863153" i="1"/>
  <c r="M863154" i="1"/>
  <c r="M863155" i="1"/>
  <c r="M863156" i="1"/>
  <c r="M863157" i="1"/>
  <c r="M863158" i="1"/>
  <c r="M863159" i="1"/>
  <c r="M863160" i="1"/>
  <c r="M863161" i="1"/>
  <c r="M863162" i="1"/>
  <c r="M863163" i="1"/>
  <c r="M863164" i="1"/>
  <c r="M863165" i="1"/>
  <c r="M863166" i="1"/>
  <c r="M863167" i="1"/>
  <c r="M863168" i="1"/>
  <c r="M863169" i="1"/>
  <c r="M863170" i="1"/>
  <c r="M863171" i="1"/>
  <c r="M863172" i="1"/>
  <c r="M863173" i="1"/>
  <c r="M863174" i="1"/>
  <c r="M863175" i="1"/>
  <c r="M863176" i="1"/>
  <c r="M863177" i="1"/>
  <c r="M863178" i="1"/>
  <c r="M863179" i="1"/>
  <c r="M863180" i="1"/>
  <c r="M863181" i="1"/>
  <c r="M863182" i="1"/>
  <c r="M863183" i="1"/>
  <c r="M863184" i="1"/>
  <c r="M863185" i="1"/>
  <c r="M863186" i="1"/>
  <c r="M863187" i="1"/>
  <c r="M863188" i="1"/>
  <c r="M863189" i="1"/>
  <c r="M863190" i="1"/>
  <c r="M863191" i="1"/>
  <c r="M863192" i="1"/>
  <c r="M863193" i="1"/>
  <c r="M863194" i="1"/>
  <c r="M863195" i="1"/>
  <c r="M863196" i="1"/>
  <c r="M863197" i="1"/>
  <c r="M863198" i="1"/>
  <c r="M863199" i="1"/>
  <c r="M863200" i="1"/>
  <c r="M863201" i="1"/>
  <c r="M863202" i="1"/>
  <c r="M863203" i="1"/>
  <c r="M863204" i="1"/>
  <c r="M863205" i="1"/>
  <c r="M863206" i="1"/>
  <c r="M863207" i="1"/>
  <c r="M863208" i="1"/>
  <c r="M863209" i="1"/>
  <c r="M863210" i="1"/>
  <c r="M863211" i="1"/>
  <c r="M863212" i="1"/>
  <c r="M863213" i="1"/>
  <c r="M863214" i="1"/>
  <c r="M863215" i="1"/>
  <c r="M863216" i="1"/>
  <c r="M863217" i="1"/>
  <c r="M863218" i="1"/>
  <c r="M863219" i="1"/>
  <c r="M863220" i="1"/>
  <c r="M863221" i="1"/>
  <c r="M863222" i="1"/>
  <c r="M863223" i="1"/>
  <c r="M863224" i="1"/>
  <c r="M863225" i="1"/>
  <c r="M863226" i="1"/>
  <c r="M863227" i="1"/>
  <c r="M863228" i="1"/>
  <c r="M863229" i="1"/>
  <c r="M863230" i="1"/>
  <c r="M863231" i="1"/>
  <c r="M863232" i="1"/>
  <c r="M863233" i="1"/>
  <c r="M863234" i="1"/>
  <c r="M863235" i="1"/>
  <c r="M863236" i="1"/>
  <c r="M863237" i="1"/>
  <c r="M863238" i="1"/>
  <c r="M863239" i="1"/>
  <c r="M863240" i="1"/>
  <c r="M863241" i="1"/>
  <c r="M863242" i="1"/>
  <c r="M863243" i="1"/>
  <c r="M863244" i="1"/>
  <c r="M863245" i="1"/>
  <c r="M863246" i="1"/>
  <c r="M863247" i="1"/>
  <c r="M863248" i="1"/>
  <c r="M863249" i="1"/>
  <c r="M863250" i="1"/>
  <c r="M863251" i="1"/>
  <c r="M863252" i="1"/>
  <c r="M863253" i="1"/>
  <c r="M863254" i="1"/>
  <c r="M863255" i="1"/>
  <c r="M863256" i="1"/>
  <c r="M863257" i="1"/>
  <c r="M863258" i="1"/>
  <c r="M863259" i="1"/>
  <c r="M863260" i="1"/>
  <c r="M863261" i="1"/>
  <c r="M863262" i="1"/>
  <c r="M863263" i="1"/>
  <c r="M863264" i="1"/>
  <c r="M863265" i="1"/>
  <c r="M863266" i="1"/>
  <c r="M863267" i="1"/>
  <c r="M863268" i="1"/>
  <c r="M863269" i="1"/>
  <c r="M863270" i="1"/>
  <c r="M863271" i="1"/>
  <c r="M863272" i="1"/>
  <c r="M863273" i="1"/>
  <c r="M863274" i="1"/>
  <c r="M863275" i="1"/>
  <c r="M863276" i="1"/>
  <c r="M863277" i="1"/>
  <c r="M863278" i="1"/>
  <c r="M863279" i="1"/>
  <c r="M863280" i="1"/>
  <c r="M863281" i="1"/>
  <c r="M863282" i="1"/>
  <c r="M863283" i="1"/>
  <c r="M863284" i="1"/>
  <c r="M863285" i="1"/>
  <c r="M863286" i="1"/>
  <c r="M863287" i="1"/>
  <c r="M863288" i="1"/>
  <c r="M863289" i="1"/>
  <c r="M863290" i="1"/>
  <c r="M863291" i="1"/>
  <c r="M863292" i="1"/>
  <c r="M863293" i="1"/>
  <c r="M863294" i="1"/>
  <c r="M863295" i="1"/>
  <c r="M863296" i="1"/>
  <c r="M863297" i="1"/>
  <c r="M863298" i="1"/>
  <c r="M863299" i="1"/>
  <c r="M863300" i="1"/>
  <c r="M863301" i="1"/>
  <c r="M863302" i="1"/>
  <c r="M863303" i="1"/>
  <c r="M863304" i="1"/>
  <c r="M863305" i="1"/>
  <c r="M863306" i="1"/>
  <c r="M863307" i="1"/>
  <c r="M863308" i="1"/>
  <c r="M863309" i="1"/>
  <c r="M863310" i="1"/>
  <c r="M863311" i="1"/>
  <c r="M863312" i="1"/>
  <c r="M863313" i="1"/>
  <c r="M863314" i="1"/>
  <c r="M863315" i="1"/>
  <c r="M863316" i="1"/>
  <c r="M863317" i="1"/>
  <c r="M863318" i="1"/>
  <c r="M863319" i="1"/>
  <c r="M863320" i="1"/>
  <c r="M863321" i="1"/>
  <c r="M863322" i="1"/>
  <c r="M863323" i="1"/>
  <c r="M863324" i="1"/>
  <c r="M863325" i="1"/>
  <c r="M863326" i="1"/>
  <c r="M863327" i="1"/>
  <c r="M863328" i="1"/>
  <c r="M863329" i="1"/>
  <c r="M863330" i="1"/>
  <c r="M863331" i="1"/>
  <c r="M863332" i="1"/>
  <c r="M863333" i="1"/>
  <c r="M863334" i="1"/>
  <c r="M863335" i="1"/>
  <c r="M863336" i="1"/>
  <c r="M863337" i="1"/>
  <c r="M863338" i="1"/>
  <c r="M863339" i="1"/>
  <c r="M863340" i="1"/>
  <c r="M863341" i="1"/>
  <c r="M863342" i="1"/>
  <c r="M863343" i="1"/>
  <c r="M863344" i="1"/>
  <c r="M863345" i="1"/>
  <c r="M863346" i="1"/>
  <c r="M863347" i="1"/>
  <c r="M863348" i="1"/>
  <c r="M863349" i="1"/>
  <c r="M863350" i="1"/>
  <c r="M863351" i="1"/>
  <c r="M863352" i="1"/>
  <c r="M863353" i="1"/>
  <c r="M863354" i="1"/>
  <c r="M863355" i="1"/>
  <c r="M863356" i="1"/>
  <c r="M863357" i="1"/>
  <c r="M863358" i="1"/>
  <c r="M863359" i="1"/>
  <c r="M863360" i="1"/>
  <c r="M863361" i="1"/>
  <c r="M863362" i="1"/>
  <c r="M863363" i="1"/>
  <c r="M863364" i="1"/>
  <c r="M863365" i="1"/>
  <c r="M863366" i="1"/>
  <c r="M863367" i="1"/>
  <c r="M863368" i="1"/>
  <c r="M863369" i="1"/>
  <c r="M863370" i="1"/>
  <c r="M863371" i="1"/>
  <c r="M863372" i="1"/>
  <c r="M863373" i="1"/>
  <c r="M863374" i="1"/>
  <c r="M863375" i="1"/>
  <c r="M863376" i="1"/>
  <c r="M863377" i="1"/>
  <c r="M863378" i="1"/>
  <c r="M863379" i="1"/>
  <c r="M863380" i="1"/>
  <c r="M863381" i="1"/>
  <c r="M863382" i="1"/>
  <c r="M863383" i="1"/>
  <c r="M863384" i="1"/>
  <c r="M863385" i="1"/>
  <c r="M863386" i="1"/>
  <c r="M863387" i="1"/>
  <c r="M863388" i="1"/>
  <c r="M863389" i="1"/>
  <c r="M863390" i="1"/>
  <c r="M863391" i="1"/>
  <c r="M863392" i="1"/>
  <c r="M863393" i="1"/>
  <c r="M863394" i="1"/>
  <c r="M863395" i="1"/>
  <c r="M863396" i="1"/>
  <c r="M863397" i="1"/>
  <c r="M863398" i="1"/>
  <c r="M863399" i="1"/>
  <c r="M863400" i="1"/>
  <c r="M863401" i="1"/>
  <c r="M863402" i="1"/>
  <c r="M863403" i="1"/>
  <c r="M863404" i="1"/>
  <c r="M863405" i="1"/>
  <c r="M863406" i="1"/>
  <c r="M863407" i="1"/>
  <c r="M863408" i="1"/>
  <c r="M863409" i="1"/>
  <c r="M863410" i="1"/>
  <c r="M863411" i="1"/>
  <c r="M863412" i="1"/>
  <c r="M863413" i="1"/>
  <c r="M863414" i="1"/>
  <c r="M863415" i="1"/>
  <c r="M863416" i="1"/>
  <c r="M863417" i="1"/>
  <c r="M863418" i="1"/>
  <c r="M863419" i="1"/>
  <c r="M863420" i="1"/>
  <c r="M863421" i="1"/>
  <c r="M863422" i="1"/>
  <c r="M863423" i="1"/>
  <c r="M863424" i="1"/>
  <c r="M863425" i="1"/>
  <c r="M863426" i="1"/>
  <c r="M863427" i="1"/>
  <c r="M863428" i="1"/>
  <c r="M863429" i="1"/>
  <c r="M863430" i="1"/>
  <c r="M863431" i="1"/>
  <c r="M863432" i="1"/>
  <c r="M863433" i="1"/>
  <c r="M863434" i="1"/>
  <c r="M863435" i="1"/>
  <c r="M863436" i="1"/>
  <c r="M863437" i="1"/>
  <c r="M863438" i="1"/>
  <c r="M863439" i="1"/>
  <c r="M863440" i="1"/>
  <c r="M863441" i="1"/>
  <c r="M863442" i="1"/>
  <c r="M863443" i="1"/>
  <c r="M863444" i="1"/>
  <c r="M863445" i="1"/>
  <c r="M863446" i="1"/>
  <c r="M863447" i="1"/>
  <c r="M863448" i="1"/>
  <c r="M863449" i="1"/>
  <c r="M863450" i="1"/>
  <c r="M863451" i="1"/>
  <c r="M863452" i="1"/>
  <c r="M863453" i="1"/>
  <c r="M863454" i="1"/>
  <c r="M863455" i="1"/>
  <c r="M863456" i="1"/>
  <c r="M863457" i="1"/>
  <c r="M863458" i="1"/>
  <c r="M863459" i="1"/>
  <c r="M863460" i="1"/>
  <c r="M863461" i="1"/>
  <c r="M863462" i="1"/>
  <c r="M863463" i="1"/>
  <c r="M863464" i="1"/>
  <c r="M863465" i="1"/>
  <c r="M863466" i="1"/>
  <c r="M863467" i="1"/>
  <c r="M863468" i="1"/>
  <c r="M863469" i="1"/>
  <c r="M863470" i="1"/>
  <c r="M863471" i="1"/>
  <c r="M863472" i="1"/>
  <c r="M863473" i="1"/>
  <c r="M863474" i="1"/>
  <c r="M863475" i="1"/>
  <c r="M863476" i="1"/>
  <c r="M863477" i="1"/>
  <c r="M863478" i="1"/>
  <c r="M863479" i="1"/>
  <c r="M863480" i="1"/>
  <c r="M863481" i="1"/>
  <c r="M863482" i="1"/>
  <c r="M863483" i="1"/>
  <c r="M863484" i="1"/>
  <c r="M863485" i="1"/>
  <c r="M863486" i="1"/>
  <c r="M863487" i="1"/>
  <c r="M863488" i="1"/>
  <c r="M863489" i="1"/>
  <c r="M863490" i="1"/>
  <c r="M863491" i="1"/>
  <c r="M863492" i="1"/>
  <c r="M863493" i="1"/>
  <c r="M863494" i="1"/>
  <c r="M863495" i="1"/>
  <c r="M863496" i="1"/>
  <c r="M863497" i="1"/>
  <c r="M863498" i="1"/>
  <c r="M863499" i="1"/>
  <c r="M863500" i="1"/>
  <c r="M863501" i="1"/>
  <c r="M863502" i="1"/>
  <c r="M863503" i="1"/>
  <c r="M863504" i="1"/>
  <c r="M863505" i="1"/>
  <c r="M863506" i="1"/>
  <c r="M863507" i="1"/>
  <c r="M863508" i="1"/>
  <c r="M863509" i="1"/>
  <c r="M863510" i="1"/>
  <c r="M863511" i="1"/>
  <c r="M863512" i="1"/>
  <c r="M863513" i="1"/>
  <c r="M863514" i="1"/>
  <c r="M863515" i="1"/>
  <c r="M863516" i="1"/>
  <c r="M863517" i="1"/>
  <c r="M863518" i="1"/>
  <c r="M863519" i="1"/>
  <c r="M863520" i="1"/>
  <c r="M863521" i="1"/>
  <c r="M863522" i="1"/>
  <c r="M863523" i="1"/>
  <c r="M863524" i="1"/>
  <c r="M863525" i="1"/>
  <c r="M863526" i="1"/>
  <c r="M863527" i="1"/>
  <c r="M863528" i="1"/>
  <c r="M863529" i="1"/>
  <c r="M863530" i="1"/>
  <c r="M863531" i="1"/>
  <c r="M863532" i="1"/>
  <c r="M863533" i="1"/>
  <c r="M863534" i="1"/>
  <c r="M863535" i="1"/>
  <c r="M863536" i="1"/>
  <c r="M863537" i="1"/>
  <c r="M863538" i="1"/>
  <c r="M863539" i="1"/>
  <c r="M863540" i="1"/>
  <c r="M863541" i="1"/>
  <c r="M863542" i="1"/>
  <c r="M863543" i="1"/>
  <c r="M863544" i="1"/>
  <c r="M863545" i="1"/>
  <c r="M863546" i="1"/>
  <c r="M863547" i="1"/>
  <c r="M863548" i="1"/>
  <c r="M863549" i="1"/>
  <c r="M863550" i="1"/>
  <c r="M863551" i="1"/>
  <c r="M863552" i="1"/>
  <c r="M863553" i="1"/>
  <c r="M863554" i="1"/>
  <c r="M863555" i="1"/>
  <c r="M863556" i="1"/>
  <c r="M863557" i="1"/>
  <c r="M863558" i="1"/>
  <c r="M863559" i="1"/>
  <c r="M863560" i="1"/>
  <c r="M863561" i="1"/>
  <c r="M863562" i="1"/>
  <c r="M863563" i="1"/>
  <c r="M863564" i="1"/>
  <c r="M863565" i="1"/>
  <c r="M863566" i="1"/>
  <c r="M863567" i="1"/>
  <c r="M863568" i="1"/>
  <c r="M863569" i="1"/>
  <c r="M863570" i="1"/>
  <c r="M863571" i="1"/>
  <c r="M863572" i="1"/>
  <c r="M863573" i="1"/>
  <c r="M863574" i="1"/>
  <c r="M863575" i="1"/>
  <c r="M863576" i="1"/>
  <c r="M863577" i="1"/>
  <c r="M863578" i="1"/>
  <c r="M863579" i="1"/>
  <c r="M863580" i="1"/>
  <c r="M863581" i="1"/>
  <c r="M863582" i="1"/>
  <c r="M863583" i="1"/>
  <c r="M863584" i="1"/>
  <c r="M863585" i="1"/>
  <c r="M863586" i="1"/>
  <c r="M863587" i="1"/>
  <c r="M863588" i="1"/>
  <c r="M863589" i="1"/>
  <c r="M863590" i="1"/>
  <c r="M863591" i="1"/>
  <c r="M863592" i="1"/>
  <c r="M863593" i="1"/>
  <c r="M863594" i="1"/>
  <c r="M863595" i="1"/>
  <c r="M863596" i="1"/>
  <c r="M863597" i="1"/>
  <c r="M863598" i="1"/>
  <c r="M863599" i="1"/>
  <c r="M863600" i="1"/>
  <c r="M863601" i="1"/>
  <c r="M863602" i="1"/>
  <c r="M863603" i="1"/>
  <c r="M863604" i="1"/>
  <c r="M863605" i="1"/>
  <c r="M863606" i="1"/>
  <c r="M863607" i="1"/>
  <c r="M863608" i="1"/>
  <c r="M863609" i="1"/>
  <c r="M863610" i="1"/>
  <c r="M863611" i="1"/>
  <c r="M863612" i="1"/>
  <c r="M863613" i="1"/>
  <c r="M863614" i="1"/>
  <c r="M863615" i="1"/>
  <c r="M863616" i="1"/>
  <c r="M863617" i="1"/>
  <c r="M863618" i="1"/>
  <c r="M863619" i="1"/>
  <c r="M863620" i="1"/>
  <c r="M863621" i="1"/>
  <c r="M863622" i="1"/>
  <c r="M863623" i="1"/>
  <c r="M863624" i="1"/>
  <c r="M863625" i="1"/>
  <c r="M863626" i="1"/>
  <c r="M863627" i="1"/>
  <c r="M863628" i="1"/>
  <c r="M863629" i="1"/>
  <c r="M863630" i="1"/>
  <c r="M863631" i="1"/>
  <c r="M863632" i="1"/>
  <c r="M863633" i="1"/>
  <c r="M863634" i="1"/>
  <c r="M863635" i="1"/>
  <c r="M863636" i="1"/>
  <c r="M863637" i="1"/>
  <c r="M863638" i="1"/>
  <c r="M863639" i="1"/>
  <c r="M863640" i="1"/>
  <c r="M863641" i="1"/>
  <c r="M863642" i="1"/>
  <c r="M863643" i="1"/>
  <c r="M863644" i="1"/>
  <c r="M863645" i="1"/>
  <c r="M863646" i="1"/>
  <c r="M863647" i="1"/>
  <c r="M863648" i="1"/>
  <c r="M863649" i="1"/>
  <c r="M863650" i="1"/>
  <c r="M863651" i="1"/>
  <c r="M863652" i="1"/>
  <c r="M863653" i="1"/>
  <c r="M863654" i="1"/>
  <c r="M863655" i="1"/>
  <c r="M863656" i="1"/>
  <c r="M863657" i="1"/>
  <c r="M863658" i="1"/>
  <c r="M863659" i="1"/>
  <c r="M863660" i="1"/>
  <c r="M863661" i="1"/>
  <c r="M863662" i="1"/>
  <c r="M863663" i="1"/>
  <c r="M863664" i="1"/>
  <c r="M863665" i="1"/>
  <c r="M863666" i="1"/>
  <c r="M863667" i="1"/>
  <c r="M863668" i="1"/>
  <c r="M863669" i="1"/>
  <c r="M863670" i="1"/>
  <c r="M863671" i="1"/>
  <c r="M863672" i="1"/>
  <c r="M863673" i="1"/>
  <c r="M863674" i="1"/>
  <c r="M863675" i="1"/>
  <c r="M863676" i="1"/>
  <c r="M863677" i="1"/>
  <c r="M863678" i="1"/>
  <c r="M863679" i="1"/>
  <c r="M863680" i="1"/>
  <c r="M863681" i="1"/>
  <c r="M863682" i="1"/>
  <c r="M863683" i="1"/>
  <c r="M863684" i="1"/>
  <c r="M863685" i="1"/>
  <c r="M863686" i="1"/>
  <c r="M863687" i="1"/>
  <c r="M863688" i="1"/>
  <c r="M863689" i="1"/>
  <c r="M863690" i="1"/>
  <c r="M863691" i="1"/>
  <c r="M863692" i="1"/>
  <c r="M863693" i="1"/>
  <c r="M863694" i="1"/>
  <c r="M863695" i="1"/>
  <c r="M863696" i="1"/>
  <c r="M863697" i="1"/>
  <c r="M863698" i="1"/>
  <c r="M863699" i="1"/>
  <c r="M863700" i="1"/>
  <c r="M863701" i="1"/>
  <c r="M863702" i="1"/>
  <c r="M863703" i="1"/>
  <c r="M863704" i="1"/>
  <c r="M863705" i="1"/>
  <c r="M863706" i="1"/>
  <c r="M863707" i="1"/>
  <c r="M863708" i="1"/>
  <c r="M863709" i="1"/>
  <c r="M863710" i="1"/>
  <c r="M863711" i="1"/>
  <c r="M863712" i="1"/>
  <c r="M863713" i="1"/>
  <c r="M863714" i="1"/>
  <c r="M863715" i="1"/>
  <c r="M863716" i="1"/>
  <c r="M863717" i="1"/>
  <c r="M863718" i="1"/>
  <c r="M863719" i="1"/>
  <c r="M863720" i="1"/>
  <c r="M863721" i="1"/>
  <c r="M863722" i="1"/>
  <c r="M863723" i="1"/>
  <c r="M863724" i="1"/>
  <c r="M863725" i="1"/>
  <c r="M863726" i="1"/>
  <c r="M863727" i="1"/>
  <c r="M863728" i="1"/>
  <c r="M863729" i="1"/>
  <c r="M863730" i="1"/>
  <c r="M863731" i="1"/>
  <c r="M863732" i="1"/>
  <c r="M863733" i="1"/>
  <c r="M863734" i="1"/>
  <c r="M863735" i="1"/>
  <c r="M863736" i="1"/>
  <c r="M863737" i="1"/>
  <c r="M863738" i="1"/>
  <c r="M863739" i="1"/>
  <c r="M863740" i="1"/>
  <c r="M863741" i="1"/>
  <c r="M863742" i="1"/>
  <c r="M863743" i="1"/>
  <c r="M863744" i="1"/>
  <c r="M863745" i="1"/>
  <c r="M863746" i="1"/>
  <c r="M863747" i="1"/>
  <c r="M863748" i="1"/>
  <c r="M863749" i="1"/>
  <c r="M863750" i="1"/>
  <c r="M863751" i="1"/>
  <c r="M863752" i="1"/>
  <c r="M863753" i="1"/>
  <c r="M863754" i="1"/>
  <c r="M863755" i="1"/>
  <c r="M863756" i="1"/>
  <c r="M863757" i="1"/>
  <c r="M863758" i="1"/>
  <c r="M863759" i="1"/>
  <c r="M863760" i="1"/>
  <c r="M863761" i="1"/>
  <c r="M863762" i="1"/>
  <c r="M863763" i="1"/>
  <c r="M863764" i="1"/>
  <c r="M863765" i="1"/>
  <c r="M863766" i="1"/>
  <c r="M863767" i="1"/>
  <c r="M863768" i="1"/>
  <c r="M863769" i="1"/>
  <c r="M863770" i="1"/>
  <c r="M863771" i="1"/>
  <c r="M863772" i="1"/>
  <c r="M863773" i="1"/>
  <c r="M863774" i="1"/>
  <c r="M863775" i="1"/>
  <c r="M863776" i="1"/>
  <c r="M863777" i="1"/>
  <c r="M863778" i="1"/>
  <c r="M863779" i="1"/>
  <c r="M863780" i="1"/>
  <c r="M863781" i="1"/>
  <c r="M863782" i="1"/>
  <c r="M863783" i="1"/>
  <c r="M863784" i="1"/>
  <c r="M863785" i="1"/>
  <c r="M863786" i="1"/>
  <c r="M863787" i="1"/>
  <c r="M863788" i="1"/>
  <c r="M863789" i="1"/>
  <c r="M863790" i="1"/>
  <c r="M863791" i="1"/>
  <c r="M863792" i="1"/>
  <c r="M863793" i="1"/>
  <c r="M863794" i="1"/>
  <c r="M863795" i="1"/>
  <c r="M863796" i="1"/>
  <c r="M863797" i="1"/>
  <c r="M863798" i="1"/>
  <c r="M863799" i="1"/>
  <c r="M863800" i="1"/>
  <c r="M863801" i="1"/>
  <c r="M863802" i="1"/>
  <c r="M863803" i="1"/>
  <c r="M863804" i="1"/>
  <c r="M863805" i="1"/>
  <c r="M863806" i="1"/>
  <c r="M863807" i="1"/>
  <c r="M863808" i="1"/>
  <c r="M863809" i="1"/>
  <c r="M863810" i="1"/>
  <c r="M863811" i="1"/>
  <c r="M863812" i="1"/>
  <c r="M863813" i="1"/>
  <c r="M863814" i="1"/>
  <c r="M863815" i="1"/>
  <c r="M863816" i="1"/>
  <c r="M863817" i="1"/>
  <c r="M863818" i="1"/>
  <c r="M863819" i="1"/>
  <c r="M863820" i="1"/>
  <c r="M863821" i="1"/>
  <c r="M863822" i="1"/>
  <c r="M863823" i="1"/>
  <c r="M863824" i="1"/>
  <c r="M863825" i="1"/>
  <c r="M863826" i="1"/>
  <c r="M863827" i="1"/>
  <c r="M863828" i="1"/>
  <c r="M863829" i="1"/>
  <c r="M863830" i="1"/>
  <c r="M863831" i="1"/>
  <c r="M863832" i="1"/>
  <c r="M863833" i="1"/>
  <c r="M863834" i="1"/>
  <c r="M863835" i="1"/>
  <c r="M863836" i="1"/>
  <c r="M863837" i="1"/>
  <c r="M863838" i="1"/>
  <c r="M863839" i="1"/>
  <c r="M863840" i="1"/>
  <c r="M863841" i="1"/>
  <c r="M863842" i="1"/>
  <c r="M863843" i="1"/>
  <c r="M863844" i="1"/>
  <c r="M863845" i="1"/>
  <c r="M863846" i="1"/>
  <c r="M863847" i="1"/>
  <c r="M863848" i="1"/>
  <c r="M863849" i="1"/>
  <c r="M863850" i="1"/>
  <c r="M863851" i="1"/>
  <c r="M863852" i="1"/>
  <c r="M863853" i="1"/>
  <c r="M863854" i="1"/>
  <c r="M863855" i="1"/>
  <c r="M863856" i="1"/>
  <c r="M863857" i="1"/>
  <c r="M863858" i="1"/>
  <c r="M863859" i="1"/>
  <c r="M863860" i="1"/>
  <c r="M863861" i="1"/>
  <c r="M863862" i="1"/>
  <c r="M863863" i="1"/>
  <c r="M863864" i="1"/>
  <c r="M863865" i="1"/>
  <c r="M863866" i="1"/>
  <c r="M863867" i="1"/>
  <c r="M863868" i="1"/>
  <c r="M863869" i="1"/>
  <c r="M863870" i="1"/>
  <c r="M863871" i="1"/>
  <c r="M863872" i="1"/>
  <c r="M863873" i="1"/>
  <c r="M863874" i="1"/>
  <c r="M863875" i="1"/>
  <c r="M863876" i="1"/>
  <c r="M863877" i="1"/>
  <c r="M863878" i="1"/>
  <c r="M863879" i="1"/>
  <c r="M863880" i="1"/>
  <c r="M863881" i="1"/>
  <c r="M863882" i="1"/>
  <c r="M863883" i="1"/>
  <c r="M863884" i="1"/>
  <c r="M863885" i="1"/>
  <c r="M863886" i="1"/>
  <c r="M863887" i="1"/>
  <c r="M863888" i="1"/>
  <c r="M863889" i="1"/>
  <c r="M863890" i="1"/>
  <c r="M863891" i="1"/>
  <c r="M863892" i="1"/>
  <c r="M863893" i="1"/>
  <c r="M863894" i="1"/>
  <c r="M863895" i="1"/>
  <c r="M863896" i="1"/>
  <c r="M863897" i="1"/>
  <c r="M863898" i="1"/>
  <c r="M863899" i="1"/>
  <c r="M863900" i="1"/>
  <c r="M863901" i="1"/>
  <c r="M863902" i="1"/>
  <c r="M863903" i="1"/>
  <c r="M863904" i="1"/>
  <c r="M863905" i="1"/>
  <c r="M863906" i="1"/>
  <c r="M863907" i="1"/>
  <c r="M863908" i="1"/>
  <c r="M863909" i="1"/>
  <c r="M863910" i="1"/>
  <c r="M863911" i="1"/>
  <c r="M863912" i="1"/>
  <c r="M863913" i="1"/>
  <c r="M863914" i="1"/>
  <c r="M863915" i="1"/>
  <c r="M863916" i="1"/>
  <c r="M863917" i="1"/>
  <c r="M863918" i="1"/>
  <c r="M863919" i="1"/>
  <c r="M863920" i="1"/>
  <c r="M863921" i="1"/>
  <c r="M863922" i="1"/>
  <c r="M863923" i="1"/>
  <c r="M863924" i="1"/>
  <c r="M863925" i="1"/>
  <c r="M863926" i="1"/>
  <c r="M863927" i="1"/>
  <c r="M863928" i="1"/>
  <c r="M863929" i="1"/>
  <c r="M863930" i="1"/>
  <c r="M863931" i="1"/>
  <c r="M863932" i="1"/>
  <c r="M863933" i="1"/>
  <c r="M863934" i="1"/>
  <c r="M863935" i="1"/>
  <c r="M863936" i="1"/>
  <c r="M863937" i="1"/>
  <c r="M863938" i="1"/>
  <c r="M863939" i="1"/>
  <c r="M863940" i="1"/>
  <c r="M863941" i="1"/>
  <c r="M863942" i="1"/>
  <c r="M863943" i="1"/>
  <c r="M863944" i="1"/>
  <c r="M863945" i="1"/>
  <c r="M863946" i="1"/>
  <c r="M863947" i="1"/>
  <c r="M863948" i="1"/>
  <c r="M863949" i="1"/>
  <c r="M863950" i="1"/>
  <c r="M863951" i="1"/>
  <c r="M863952" i="1"/>
  <c r="M863953" i="1"/>
  <c r="M863954" i="1"/>
  <c r="M863955" i="1"/>
  <c r="M863956" i="1"/>
  <c r="M863957" i="1"/>
  <c r="M863958" i="1"/>
  <c r="M863959" i="1"/>
  <c r="M863960" i="1"/>
  <c r="M863961" i="1"/>
  <c r="M863962" i="1"/>
  <c r="M863963" i="1"/>
  <c r="M863964" i="1"/>
  <c r="M863965" i="1"/>
  <c r="M863966" i="1"/>
  <c r="M863967" i="1"/>
  <c r="M863968" i="1"/>
  <c r="M863969" i="1"/>
  <c r="M863970" i="1"/>
  <c r="M863971" i="1"/>
  <c r="M863972" i="1"/>
  <c r="M863973" i="1"/>
  <c r="M863974" i="1"/>
  <c r="M863975" i="1"/>
  <c r="M863976" i="1"/>
  <c r="M863977" i="1"/>
  <c r="M863978" i="1"/>
  <c r="M863979" i="1"/>
  <c r="M863980" i="1"/>
  <c r="M863981" i="1"/>
  <c r="M863982" i="1"/>
  <c r="M863983" i="1"/>
  <c r="M863984" i="1"/>
  <c r="M863985" i="1"/>
  <c r="M863986" i="1"/>
  <c r="M863987" i="1"/>
  <c r="M863988" i="1"/>
  <c r="M863989" i="1"/>
  <c r="M863990" i="1"/>
  <c r="M863991" i="1"/>
  <c r="M863992" i="1"/>
  <c r="M863993" i="1"/>
  <c r="M863994" i="1"/>
  <c r="M863995" i="1"/>
  <c r="M863996" i="1"/>
  <c r="M863997" i="1"/>
  <c r="M863998" i="1"/>
  <c r="M863999" i="1"/>
  <c r="M864000" i="1"/>
  <c r="M864001" i="1"/>
  <c r="M864002" i="1"/>
  <c r="M864003" i="1"/>
  <c r="M864004" i="1"/>
  <c r="M864005" i="1"/>
  <c r="M864006" i="1"/>
  <c r="M864007" i="1"/>
  <c r="M864008" i="1"/>
  <c r="M864009" i="1"/>
  <c r="M864010" i="1"/>
  <c r="M864011" i="1"/>
  <c r="M864012" i="1"/>
  <c r="M864013" i="1"/>
  <c r="M864014" i="1"/>
  <c r="M864015" i="1"/>
  <c r="M864016" i="1"/>
  <c r="M864017" i="1"/>
  <c r="M864018" i="1"/>
  <c r="M864019" i="1"/>
  <c r="M864020" i="1"/>
  <c r="M864021" i="1"/>
  <c r="M864022" i="1"/>
  <c r="M864023" i="1"/>
  <c r="M864024" i="1"/>
  <c r="M864025" i="1"/>
  <c r="M864026" i="1"/>
  <c r="M864027" i="1"/>
  <c r="M864028" i="1"/>
  <c r="M864029" i="1"/>
  <c r="M864030" i="1"/>
  <c r="M864031" i="1"/>
  <c r="M864032" i="1"/>
  <c r="M864033" i="1"/>
  <c r="M864034" i="1"/>
  <c r="M864035" i="1"/>
  <c r="M864036" i="1"/>
  <c r="M864037" i="1"/>
  <c r="M864038" i="1"/>
  <c r="M864039" i="1"/>
  <c r="M864040" i="1"/>
  <c r="M864041" i="1"/>
  <c r="M864042" i="1"/>
  <c r="M864043" i="1"/>
  <c r="M864044" i="1"/>
  <c r="M864045" i="1"/>
  <c r="M864046" i="1"/>
  <c r="M864047" i="1"/>
  <c r="M864048" i="1"/>
  <c r="M864049" i="1"/>
  <c r="M864050" i="1"/>
  <c r="M864051" i="1"/>
  <c r="M864052" i="1"/>
  <c r="M864053" i="1"/>
  <c r="M864054" i="1"/>
  <c r="M864055" i="1"/>
  <c r="M864056" i="1"/>
  <c r="M864057" i="1"/>
  <c r="M864058" i="1"/>
  <c r="M864059" i="1"/>
  <c r="M864060" i="1"/>
  <c r="M864061" i="1"/>
  <c r="M864062" i="1"/>
  <c r="M864063" i="1"/>
  <c r="M864064" i="1"/>
  <c r="M864065" i="1"/>
  <c r="M864066" i="1"/>
  <c r="M864067" i="1"/>
  <c r="M864068" i="1"/>
  <c r="M864069" i="1"/>
  <c r="M864070" i="1"/>
  <c r="M864071" i="1"/>
  <c r="M864072" i="1"/>
  <c r="M864073" i="1"/>
  <c r="M864074" i="1"/>
  <c r="M864075" i="1"/>
  <c r="M864076" i="1"/>
  <c r="M864077" i="1"/>
  <c r="M864078" i="1"/>
  <c r="M864079" i="1"/>
  <c r="M864080" i="1"/>
  <c r="M864081" i="1"/>
  <c r="M864082" i="1"/>
  <c r="M864083" i="1"/>
  <c r="M864084" i="1"/>
  <c r="M864085" i="1"/>
  <c r="M864086" i="1"/>
  <c r="M864087" i="1"/>
  <c r="M864088" i="1"/>
  <c r="M864089" i="1"/>
  <c r="M864090" i="1"/>
  <c r="M864091" i="1"/>
  <c r="M864092" i="1"/>
  <c r="M864093" i="1"/>
  <c r="M864094" i="1"/>
  <c r="M864095" i="1"/>
  <c r="M864096" i="1"/>
  <c r="M864097" i="1"/>
  <c r="M864098" i="1"/>
  <c r="M864099" i="1"/>
  <c r="M864100" i="1"/>
  <c r="M864101" i="1"/>
  <c r="M864102" i="1"/>
  <c r="M864103" i="1"/>
  <c r="M864104" i="1"/>
  <c r="M864105" i="1"/>
  <c r="M864106" i="1"/>
  <c r="M864107" i="1"/>
  <c r="M864108" i="1"/>
  <c r="M864109" i="1"/>
  <c r="M864110" i="1"/>
  <c r="M864111" i="1"/>
  <c r="M864112" i="1"/>
  <c r="M864113" i="1"/>
  <c r="M864114" i="1"/>
  <c r="M864115" i="1"/>
  <c r="M864116" i="1"/>
  <c r="M864117" i="1"/>
  <c r="M864118" i="1"/>
  <c r="M864119" i="1"/>
  <c r="M864120" i="1"/>
  <c r="M864121" i="1"/>
  <c r="M864122" i="1"/>
  <c r="M864123" i="1"/>
  <c r="M864124" i="1"/>
  <c r="M864125" i="1"/>
  <c r="M864126" i="1"/>
  <c r="M864127" i="1"/>
  <c r="M864128" i="1"/>
  <c r="M864129" i="1"/>
  <c r="M864130" i="1"/>
  <c r="M864131" i="1"/>
  <c r="M864132" i="1"/>
  <c r="M864133" i="1"/>
  <c r="M864134" i="1"/>
  <c r="M864135" i="1"/>
  <c r="M864136" i="1"/>
  <c r="M864137" i="1"/>
  <c r="M864138" i="1"/>
  <c r="M864139" i="1"/>
  <c r="M864140" i="1"/>
  <c r="M864141" i="1"/>
  <c r="M864142" i="1"/>
  <c r="M864143" i="1"/>
  <c r="M864144" i="1"/>
  <c r="M864145" i="1"/>
  <c r="M864146" i="1"/>
  <c r="M864147" i="1"/>
  <c r="M864148" i="1"/>
  <c r="M864149" i="1"/>
  <c r="M864150" i="1"/>
  <c r="M864151" i="1"/>
  <c r="M864152" i="1"/>
  <c r="M864153" i="1"/>
  <c r="M864154" i="1"/>
  <c r="M864155" i="1"/>
  <c r="M864156" i="1"/>
  <c r="M864157" i="1"/>
  <c r="M864158" i="1"/>
  <c r="M864159" i="1"/>
  <c r="M864160" i="1"/>
  <c r="M864161" i="1"/>
  <c r="M864162" i="1"/>
  <c r="M864163" i="1"/>
  <c r="M864164" i="1"/>
  <c r="M864165" i="1"/>
  <c r="M864166" i="1"/>
  <c r="M864167" i="1"/>
  <c r="M864168" i="1"/>
  <c r="M864169" i="1"/>
  <c r="M864170" i="1"/>
  <c r="M864171" i="1"/>
  <c r="M864172" i="1"/>
  <c r="M864173" i="1"/>
  <c r="M864174" i="1"/>
  <c r="M864175" i="1"/>
  <c r="M864176" i="1"/>
  <c r="M864177" i="1"/>
  <c r="M864178" i="1"/>
  <c r="M864179" i="1"/>
  <c r="M864180" i="1"/>
  <c r="M864181" i="1"/>
  <c r="M864182" i="1"/>
  <c r="M864183" i="1"/>
  <c r="M864184" i="1"/>
  <c r="M864185" i="1"/>
  <c r="M864186" i="1"/>
  <c r="M864187" i="1"/>
  <c r="M864188" i="1"/>
  <c r="M864189" i="1"/>
  <c r="M864190" i="1"/>
  <c r="M864191" i="1"/>
  <c r="M864192" i="1"/>
  <c r="M864193" i="1"/>
  <c r="M864194" i="1"/>
  <c r="M864195" i="1"/>
  <c r="M864196" i="1"/>
  <c r="M864197" i="1"/>
  <c r="M864198" i="1"/>
  <c r="M864199" i="1"/>
  <c r="M864200" i="1"/>
  <c r="M864201" i="1"/>
  <c r="M864202" i="1"/>
  <c r="M864203" i="1"/>
  <c r="M864204" i="1"/>
  <c r="M864205" i="1"/>
  <c r="M864206" i="1"/>
  <c r="M864207" i="1"/>
  <c r="M864208" i="1"/>
  <c r="M864209" i="1"/>
  <c r="M864210" i="1"/>
  <c r="M864211" i="1"/>
  <c r="M864212" i="1"/>
  <c r="M864213" i="1"/>
  <c r="M864214" i="1"/>
  <c r="M864215" i="1"/>
  <c r="M864216" i="1"/>
  <c r="M864217" i="1"/>
  <c r="M864218" i="1"/>
  <c r="M864219" i="1"/>
  <c r="M864220" i="1"/>
  <c r="M864221" i="1"/>
  <c r="M864222" i="1"/>
  <c r="M864223" i="1"/>
  <c r="M864224" i="1"/>
  <c r="M864225" i="1"/>
  <c r="M864226" i="1"/>
  <c r="M864227" i="1"/>
  <c r="M864228" i="1"/>
  <c r="M864229" i="1"/>
  <c r="M864230" i="1"/>
  <c r="M864231" i="1"/>
  <c r="M864232" i="1"/>
  <c r="M864233" i="1"/>
  <c r="M864234" i="1"/>
  <c r="M864235" i="1"/>
  <c r="M864236" i="1"/>
  <c r="M864237" i="1"/>
  <c r="M864238" i="1"/>
  <c r="M864239" i="1"/>
  <c r="M864240" i="1"/>
  <c r="M864241" i="1"/>
  <c r="M864242" i="1"/>
  <c r="M864243" i="1"/>
  <c r="M864244" i="1"/>
  <c r="M864245" i="1"/>
  <c r="M864246" i="1"/>
  <c r="M864247" i="1"/>
  <c r="M864248" i="1"/>
  <c r="M864249" i="1"/>
  <c r="M864250" i="1"/>
  <c r="M864251" i="1"/>
  <c r="M864252" i="1"/>
  <c r="M864253" i="1"/>
  <c r="M864254" i="1"/>
  <c r="M864255" i="1"/>
  <c r="M864256" i="1"/>
  <c r="M864257" i="1"/>
  <c r="M864258" i="1"/>
  <c r="M864259" i="1"/>
  <c r="M864260" i="1"/>
  <c r="M864261" i="1"/>
  <c r="M864262" i="1"/>
  <c r="M864263" i="1"/>
  <c r="M864264" i="1"/>
  <c r="M864265" i="1"/>
  <c r="M864266" i="1"/>
  <c r="M864267" i="1"/>
  <c r="M864268" i="1"/>
  <c r="M864269" i="1"/>
  <c r="M864270" i="1"/>
  <c r="M864271" i="1"/>
  <c r="M864272" i="1"/>
  <c r="M864273" i="1"/>
  <c r="M864274" i="1"/>
  <c r="M864275" i="1"/>
  <c r="M864276" i="1"/>
  <c r="M864277" i="1"/>
  <c r="M864278" i="1"/>
  <c r="M864279" i="1"/>
  <c r="M864280" i="1"/>
  <c r="M864281" i="1"/>
  <c r="M864282" i="1"/>
  <c r="M864283" i="1"/>
  <c r="M864284" i="1"/>
  <c r="M864285" i="1"/>
  <c r="M864286" i="1"/>
  <c r="M864287" i="1"/>
  <c r="M864288" i="1"/>
  <c r="M864289" i="1"/>
  <c r="M864290" i="1"/>
  <c r="M864291" i="1"/>
  <c r="M864292" i="1"/>
  <c r="M864293" i="1"/>
  <c r="M864294" i="1"/>
  <c r="M864295" i="1"/>
  <c r="M864296" i="1"/>
  <c r="M864297" i="1"/>
  <c r="M864298" i="1"/>
  <c r="M864299" i="1"/>
  <c r="M864300" i="1"/>
  <c r="M864301" i="1"/>
  <c r="M864302" i="1"/>
  <c r="M864303" i="1"/>
  <c r="M864304" i="1"/>
  <c r="M864305" i="1"/>
  <c r="M864306" i="1"/>
  <c r="M864307" i="1"/>
  <c r="M864308" i="1"/>
  <c r="M864309" i="1"/>
  <c r="M864310" i="1"/>
  <c r="M864311" i="1"/>
  <c r="M864312" i="1"/>
  <c r="M864313" i="1"/>
  <c r="M864314" i="1"/>
  <c r="M864315" i="1"/>
  <c r="M864316" i="1"/>
  <c r="M864317" i="1"/>
  <c r="M864318" i="1"/>
  <c r="M864319" i="1"/>
  <c r="M864320" i="1"/>
  <c r="M864321" i="1"/>
  <c r="M864322" i="1"/>
  <c r="M864323" i="1"/>
  <c r="M864324" i="1"/>
  <c r="M864325" i="1"/>
  <c r="M864326" i="1"/>
  <c r="M864327" i="1"/>
  <c r="M864328" i="1"/>
  <c r="M864329" i="1"/>
  <c r="M864330" i="1"/>
  <c r="M864331" i="1"/>
  <c r="M864332" i="1"/>
  <c r="M864333" i="1"/>
  <c r="M864334" i="1"/>
  <c r="M864335" i="1"/>
  <c r="M864336" i="1"/>
  <c r="M864337" i="1"/>
  <c r="M864338" i="1"/>
  <c r="M864339" i="1"/>
  <c r="M864340" i="1"/>
  <c r="M864341" i="1"/>
  <c r="M864342" i="1"/>
  <c r="M864343" i="1"/>
  <c r="M864344" i="1"/>
  <c r="M864345" i="1"/>
  <c r="M864346" i="1"/>
  <c r="M864347" i="1"/>
  <c r="M864348" i="1"/>
  <c r="M864349" i="1"/>
  <c r="M864350" i="1"/>
  <c r="M864351" i="1"/>
  <c r="M864352" i="1"/>
  <c r="M864353" i="1"/>
  <c r="M864354" i="1"/>
  <c r="M864355" i="1"/>
  <c r="M864356" i="1"/>
  <c r="M864357" i="1"/>
  <c r="M864358" i="1"/>
  <c r="M864359" i="1"/>
  <c r="M864360" i="1"/>
  <c r="M864361" i="1"/>
  <c r="M864362" i="1"/>
  <c r="M864363" i="1"/>
  <c r="M864364" i="1"/>
  <c r="M864365" i="1"/>
  <c r="M864366" i="1"/>
  <c r="M864367" i="1"/>
  <c r="M864368" i="1"/>
  <c r="M864369" i="1"/>
  <c r="M864370" i="1"/>
  <c r="M864371" i="1"/>
  <c r="M864372" i="1"/>
  <c r="M864373" i="1"/>
  <c r="M864374" i="1"/>
  <c r="M864375" i="1"/>
  <c r="M864376" i="1"/>
  <c r="M864377" i="1"/>
  <c r="M864378" i="1"/>
  <c r="M864379" i="1"/>
  <c r="M864380" i="1"/>
  <c r="M864381" i="1"/>
  <c r="M864382" i="1"/>
  <c r="M864383" i="1"/>
  <c r="M864384" i="1"/>
  <c r="M864385" i="1"/>
  <c r="M864386" i="1"/>
  <c r="M864387" i="1"/>
  <c r="M864388" i="1"/>
  <c r="M864389" i="1"/>
  <c r="M864390" i="1"/>
  <c r="M864391" i="1"/>
  <c r="M864392" i="1"/>
  <c r="M864393" i="1"/>
  <c r="M864394" i="1"/>
  <c r="M864395" i="1"/>
  <c r="M864396" i="1"/>
  <c r="M864397" i="1"/>
  <c r="M864398" i="1"/>
  <c r="M864399" i="1"/>
  <c r="M864400" i="1"/>
  <c r="M864401" i="1"/>
  <c r="M864402" i="1"/>
  <c r="M864403" i="1"/>
  <c r="M864404" i="1"/>
  <c r="M864405" i="1"/>
  <c r="M864406" i="1"/>
  <c r="M864407" i="1"/>
  <c r="M864408" i="1"/>
  <c r="M864409" i="1"/>
  <c r="M864410" i="1"/>
  <c r="M864411" i="1"/>
  <c r="M864412" i="1"/>
  <c r="M864413" i="1"/>
  <c r="M864414" i="1"/>
  <c r="M864415" i="1"/>
  <c r="M864416" i="1"/>
  <c r="M864417" i="1"/>
  <c r="M864418" i="1"/>
  <c r="M864419" i="1"/>
  <c r="M864420" i="1"/>
  <c r="M864421" i="1"/>
  <c r="M864422" i="1"/>
  <c r="M864423" i="1"/>
  <c r="M864424" i="1"/>
  <c r="M864425" i="1"/>
  <c r="M864426" i="1"/>
  <c r="M864427" i="1"/>
  <c r="M864428" i="1"/>
  <c r="M864429" i="1"/>
  <c r="M864430" i="1"/>
  <c r="M864431" i="1"/>
  <c r="M864432" i="1"/>
  <c r="M864433" i="1"/>
  <c r="M864434" i="1"/>
  <c r="M864435" i="1"/>
  <c r="M864436" i="1"/>
  <c r="M864437" i="1"/>
  <c r="M864438" i="1"/>
  <c r="M864439" i="1"/>
  <c r="M864440" i="1"/>
  <c r="M864441" i="1"/>
  <c r="M864442" i="1"/>
  <c r="M864443" i="1"/>
  <c r="M864444" i="1"/>
  <c r="M864445" i="1"/>
  <c r="M864446" i="1"/>
  <c r="M864447" i="1"/>
  <c r="M864448" i="1"/>
  <c r="M864449" i="1"/>
  <c r="M864450" i="1"/>
  <c r="M864451" i="1"/>
  <c r="M864452" i="1"/>
  <c r="M864453" i="1"/>
  <c r="M864454" i="1"/>
  <c r="M864455" i="1"/>
  <c r="M864456" i="1"/>
  <c r="M864457" i="1"/>
  <c r="M864458" i="1"/>
  <c r="M864459" i="1"/>
  <c r="M864460" i="1"/>
  <c r="M864461" i="1"/>
  <c r="M864462" i="1"/>
  <c r="M864463" i="1"/>
  <c r="M864464" i="1"/>
  <c r="M864465" i="1"/>
  <c r="M864466" i="1"/>
  <c r="M864467" i="1"/>
  <c r="M864468" i="1"/>
  <c r="M864469" i="1"/>
  <c r="M864470" i="1"/>
  <c r="M864471" i="1"/>
  <c r="M864472" i="1"/>
  <c r="M864473" i="1"/>
  <c r="M864474" i="1"/>
  <c r="M864475" i="1"/>
  <c r="M864476" i="1"/>
  <c r="M864477" i="1"/>
  <c r="M864478" i="1"/>
  <c r="M864479" i="1"/>
  <c r="M864480" i="1"/>
  <c r="M864481" i="1"/>
  <c r="M864482" i="1"/>
  <c r="M864483" i="1"/>
  <c r="M864484" i="1"/>
  <c r="M864485" i="1"/>
  <c r="M864486" i="1"/>
  <c r="M864487" i="1"/>
  <c r="M864488" i="1"/>
  <c r="M864489" i="1"/>
  <c r="M864490" i="1"/>
  <c r="M864491" i="1"/>
  <c r="M864492" i="1"/>
  <c r="M864493" i="1"/>
  <c r="M864494" i="1"/>
  <c r="M864495" i="1"/>
  <c r="M864496" i="1"/>
  <c r="M864497" i="1"/>
  <c r="M864498" i="1"/>
  <c r="M864499" i="1"/>
  <c r="M864500" i="1"/>
  <c r="M864501" i="1"/>
  <c r="M864502" i="1"/>
  <c r="M864503" i="1"/>
  <c r="M864504" i="1"/>
  <c r="M864505" i="1"/>
  <c r="M864506" i="1"/>
  <c r="M864507" i="1"/>
  <c r="M864508" i="1"/>
  <c r="M864509" i="1"/>
  <c r="M864510" i="1"/>
  <c r="M864511" i="1"/>
  <c r="M864512" i="1"/>
  <c r="M864513" i="1"/>
  <c r="M864514" i="1"/>
  <c r="M864515" i="1"/>
  <c r="M864516" i="1"/>
  <c r="M864517" i="1"/>
  <c r="M864518" i="1"/>
  <c r="M864519" i="1"/>
  <c r="M864520" i="1"/>
  <c r="M864521" i="1"/>
  <c r="M864522" i="1"/>
  <c r="M864523" i="1"/>
  <c r="M864524" i="1"/>
  <c r="M864525" i="1"/>
  <c r="M864526" i="1"/>
  <c r="M864527" i="1"/>
  <c r="M864528" i="1"/>
  <c r="M864529" i="1"/>
  <c r="M864530" i="1"/>
  <c r="M864531" i="1"/>
  <c r="M864532" i="1"/>
  <c r="M864533" i="1"/>
  <c r="M864534" i="1"/>
  <c r="M864535" i="1"/>
  <c r="M864536" i="1"/>
  <c r="M864537" i="1"/>
  <c r="M864538" i="1"/>
  <c r="M864539" i="1"/>
  <c r="M864540" i="1"/>
  <c r="M864541" i="1"/>
  <c r="M864542" i="1"/>
  <c r="M864543" i="1"/>
  <c r="M864544" i="1"/>
  <c r="M864545" i="1"/>
  <c r="M864546" i="1"/>
  <c r="M864547" i="1"/>
  <c r="M864548" i="1"/>
  <c r="M864549" i="1"/>
  <c r="M864550" i="1"/>
  <c r="M864551" i="1"/>
  <c r="M864552" i="1"/>
  <c r="M864553" i="1"/>
  <c r="M864554" i="1"/>
  <c r="M864555" i="1"/>
  <c r="M864556" i="1"/>
  <c r="M864557" i="1"/>
  <c r="M864558" i="1"/>
  <c r="M864559" i="1"/>
  <c r="M864560" i="1"/>
  <c r="M864561" i="1"/>
  <c r="M864562" i="1"/>
  <c r="M864563" i="1"/>
  <c r="M864564" i="1"/>
  <c r="M864565" i="1"/>
  <c r="M864566" i="1"/>
  <c r="M864567" i="1"/>
  <c r="M864568" i="1"/>
  <c r="M864569" i="1"/>
  <c r="M864570" i="1"/>
  <c r="M864571" i="1"/>
  <c r="M864572" i="1"/>
  <c r="M864573" i="1"/>
  <c r="M864574" i="1"/>
  <c r="M864575" i="1"/>
  <c r="M864576" i="1"/>
  <c r="M864577" i="1"/>
  <c r="M864578" i="1"/>
  <c r="M864579" i="1"/>
  <c r="M864580" i="1"/>
  <c r="M864581" i="1"/>
  <c r="M864582" i="1"/>
  <c r="M864583" i="1"/>
  <c r="M864584" i="1"/>
  <c r="M864585" i="1"/>
  <c r="M864586" i="1"/>
  <c r="M864587" i="1"/>
  <c r="M864588" i="1"/>
  <c r="M864589" i="1"/>
  <c r="M864590" i="1"/>
  <c r="M864591" i="1"/>
  <c r="M864592" i="1"/>
  <c r="M864593" i="1"/>
  <c r="M864594" i="1"/>
  <c r="M864595" i="1"/>
  <c r="M864596" i="1"/>
  <c r="M864597" i="1"/>
  <c r="M864598" i="1"/>
  <c r="M864599" i="1"/>
  <c r="M864600" i="1"/>
  <c r="M864601" i="1"/>
  <c r="M864602" i="1"/>
  <c r="M864603" i="1"/>
  <c r="M864604" i="1"/>
  <c r="M864605" i="1"/>
  <c r="M864606" i="1"/>
  <c r="M864607" i="1"/>
  <c r="M864608" i="1"/>
  <c r="M864609" i="1"/>
  <c r="M864610" i="1"/>
  <c r="M864611" i="1"/>
  <c r="M864612" i="1"/>
  <c r="M864613" i="1"/>
  <c r="M864614" i="1"/>
  <c r="M864615" i="1"/>
  <c r="M864616" i="1"/>
  <c r="M864617" i="1"/>
  <c r="M864618" i="1"/>
  <c r="M864619" i="1"/>
  <c r="M864620" i="1"/>
  <c r="M864621" i="1"/>
  <c r="M864622" i="1"/>
  <c r="M864623" i="1"/>
  <c r="M864624" i="1"/>
  <c r="M864625" i="1"/>
  <c r="M864626" i="1"/>
  <c r="M864627" i="1"/>
  <c r="M864628" i="1"/>
  <c r="M864629" i="1"/>
  <c r="M864630" i="1"/>
  <c r="M864631" i="1"/>
  <c r="M864632" i="1"/>
  <c r="M864633" i="1"/>
  <c r="M864634" i="1"/>
  <c r="M864635" i="1"/>
  <c r="M864636" i="1"/>
  <c r="M864637" i="1"/>
  <c r="M864638" i="1"/>
  <c r="M864639" i="1"/>
  <c r="M864640" i="1"/>
  <c r="M864641" i="1"/>
  <c r="M864642" i="1"/>
  <c r="M864643" i="1"/>
  <c r="M864644" i="1"/>
  <c r="M864645" i="1"/>
  <c r="M864646" i="1"/>
  <c r="M864647" i="1"/>
  <c r="M864648" i="1"/>
  <c r="M864649" i="1"/>
  <c r="M864650" i="1"/>
  <c r="M864651" i="1"/>
  <c r="M864652" i="1"/>
  <c r="M864653" i="1"/>
  <c r="M864654" i="1"/>
  <c r="M864655" i="1"/>
  <c r="M864656" i="1"/>
  <c r="M864657" i="1"/>
  <c r="M864658" i="1"/>
  <c r="M864659" i="1"/>
  <c r="M864660" i="1"/>
  <c r="M864661" i="1"/>
  <c r="M864662" i="1"/>
  <c r="M864663" i="1"/>
  <c r="M864664" i="1"/>
  <c r="M864665" i="1"/>
  <c r="M864666" i="1"/>
  <c r="M864667" i="1"/>
  <c r="M864668" i="1"/>
  <c r="M864669" i="1"/>
  <c r="M864670" i="1"/>
  <c r="M864671" i="1"/>
  <c r="M864672" i="1"/>
  <c r="M864673" i="1"/>
  <c r="M864674" i="1"/>
  <c r="M864675" i="1"/>
  <c r="M864676" i="1"/>
  <c r="M864677" i="1"/>
  <c r="M864678" i="1"/>
  <c r="M864679" i="1"/>
  <c r="M864680" i="1"/>
  <c r="M864681" i="1"/>
  <c r="M864682" i="1"/>
  <c r="M864683" i="1"/>
  <c r="M864684" i="1"/>
  <c r="M864685" i="1"/>
  <c r="M864686" i="1"/>
  <c r="M864687" i="1"/>
  <c r="M864688" i="1"/>
  <c r="M864689" i="1"/>
  <c r="M864690" i="1"/>
  <c r="M864691" i="1"/>
  <c r="M864692" i="1"/>
  <c r="M864693" i="1"/>
  <c r="M864694" i="1"/>
  <c r="M864695" i="1"/>
  <c r="M864696" i="1"/>
  <c r="M864697" i="1"/>
  <c r="M864698" i="1"/>
  <c r="M864699" i="1"/>
  <c r="M864700" i="1"/>
  <c r="M864701" i="1"/>
  <c r="M864702" i="1"/>
  <c r="M864703" i="1"/>
  <c r="M864704" i="1"/>
  <c r="M864705" i="1"/>
  <c r="M864706" i="1"/>
  <c r="M864707" i="1"/>
  <c r="M864708" i="1"/>
  <c r="M864709" i="1"/>
  <c r="M864710" i="1"/>
  <c r="M864711" i="1"/>
  <c r="M864712" i="1"/>
  <c r="M864713" i="1"/>
  <c r="M864714" i="1"/>
  <c r="M864715" i="1"/>
  <c r="M864716" i="1"/>
  <c r="M864717" i="1"/>
  <c r="M864718" i="1"/>
  <c r="M864719" i="1"/>
  <c r="M864720" i="1"/>
  <c r="M864721" i="1"/>
  <c r="M864722" i="1"/>
  <c r="M864723" i="1"/>
  <c r="M864724" i="1"/>
  <c r="M864725" i="1"/>
  <c r="M864726" i="1"/>
  <c r="M864727" i="1"/>
  <c r="M864728" i="1"/>
  <c r="M864729" i="1"/>
  <c r="M864730" i="1"/>
  <c r="M864731" i="1"/>
  <c r="M864732" i="1"/>
  <c r="M864733" i="1"/>
  <c r="M864734" i="1"/>
  <c r="M864735" i="1"/>
  <c r="M864736" i="1"/>
  <c r="M864737" i="1"/>
  <c r="M864738" i="1"/>
  <c r="M864739" i="1"/>
  <c r="M864740" i="1"/>
  <c r="M864741" i="1"/>
  <c r="M864742" i="1"/>
  <c r="M864743" i="1"/>
  <c r="M864744" i="1"/>
  <c r="M864745" i="1"/>
  <c r="M864746" i="1"/>
  <c r="M864747" i="1"/>
  <c r="M864748" i="1"/>
  <c r="M864749" i="1"/>
  <c r="M864750" i="1"/>
  <c r="M864751" i="1"/>
  <c r="M864752" i="1"/>
  <c r="M864753" i="1"/>
  <c r="M864754" i="1"/>
  <c r="M864755" i="1"/>
  <c r="M864756" i="1"/>
  <c r="M864757" i="1"/>
  <c r="M864758" i="1"/>
  <c r="M864759" i="1"/>
  <c r="M864760" i="1"/>
  <c r="M864761" i="1"/>
  <c r="M864762" i="1"/>
  <c r="M864763" i="1"/>
  <c r="M864764" i="1"/>
  <c r="M864765" i="1"/>
  <c r="M864766" i="1"/>
  <c r="M864767" i="1"/>
  <c r="M864768" i="1"/>
  <c r="M864769" i="1"/>
  <c r="M864770" i="1"/>
  <c r="M864771" i="1"/>
  <c r="M864772" i="1"/>
  <c r="M864773" i="1"/>
  <c r="M864774" i="1"/>
  <c r="M864775" i="1"/>
  <c r="M864776" i="1"/>
  <c r="M864777" i="1"/>
  <c r="M864778" i="1"/>
  <c r="M864779" i="1"/>
  <c r="M864780" i="1"/>
  <c r="M864781" i="1"/>
  <c r="M864782" i="1"/>
  <c r="M864783" i="1"/>
  <c r="M864784" i="1"/>
  <c r="M864785" i="1"/>
  <c r="M864786" i="1"/>
  <c r="M864787" i="1"/>
  <c r="M864788" i="1"/>
  <c r="M864789" i="1"/>
  <c r="M864790" i="1"/>
  <c r="M864791" i="1"/>
  <c r="M864792" i="1"/>
  <c r="M864793" i="1"/>
  <c r="M864794" i="1"/>
  <c r="M864795" i="1"/>
  <c r="M864796" i="1"/>
  <c r="M864797" i="1"/>
  <c r="M864798" i="1"/>
  <c r="M864799" i="1"/>
  <c r="M864800" i="1"/>
  <c r="M864801" i="1"/>
  <c r="M864802" i="1"/>
  <c r="M864803" i="1"/>
  <c r="M864804" i="1"/>
  <c r="M864805" i="1"/>
  <c r="M864806" i="1"/>
  <c r="M864807" i="1"/>
  <c r="M864808" i="1"/>
  <c r="M864809" i="1"/>
  <c r="M864810" i="1"/>
  <c r="M864811" i="1"/>
  <c r="M864812" i="1"/>
  <c r="M864813" i="1"/>
  <c r="M864814" i="1"/>
  <c r="M864815" i="1"/>
  <c r="M864816" i="1"/>
  <c r="M864817" i="1"/>
  <c r="M864818" i="1"/>
  <c r="M864819" i="1"/>
  <c r="M864820" i="1"/>
  <c r="M864821" i="1"/>
  <c r="M864822" i="1"/>
  <c r="M864823" i="1"/>
  <c r="M864824" i="1"/>
  <c r="M864825" i="1"/>
  <c r="M864826" i="1"/>
  <c r="M864827" i="1"/>
  <c r="M864828" i="1"/>
  <c r="M864829" i="1"/>
  <c r="M864830" i="1"/>
  <c r="M864831" i="1"/>
  <c r="M864832" i="1"/>
  <c r="M864833" i="1"/>
  <c r="M864834" i="1"/>
  <c r="M864835" i="1"/>
  <c r="M864836" i="1"/>
  <c r="M864837" i="1"/>
  <c r="M864838" i="1"/>
  <c r="M864839" i="1"/>
  <c r="M864840" i="1"/>
  <c r="M864841" i="1"/>
  <c r="M864842" i="1"/>
  <c r="M864843" i="1"/>
  <c r="M864844" i="1"/>
  <c r="M864845" i="1"/>
  <c r="M864846" i="1"/>
  <c r="M864847" i="1"/>
  <c r="M864848" i="1"/>
  <c r="M864849" i="1"/>
  <c r="M864850" i="1"/>
  <c r="M864851" i="1"/>
  <c r="M864852" i="1"/>
  <c r="M864853" i="1"/>
  <c r="M864854" i="1"/>
  <c r="M864855" i="1"/>
  <c r="M864856" i="1"/>
  <c r="M864857" i="1"/>
  <c r="M864858" i="1"/>
  <c r="M864859" i="1"/>
  <c r="M864860" i="1"/>
  <c r="M864861" i="1"/>
  <c r="M864862" i="1"/>
  <c r="M864863" i="1"/>
  <c r="M864864" i="1"/>
  <c r="M864865" i="1"/>
  <c r="M864866" i="1"/>
  <c r="M864867" i="1"/>
  <c r="M864868" i="1"/>
  <c r="M864869" i="1"/>
  <c r="M864870" i="1"/>
  <c r="M864871" i="1"/>
  <c r="M864872" i="1"/>
  <c r="M864873" i="1"/>
  <c r="M864874" i="1"/>
  <c r="M864875" i="1"/>
  <c r="M864876" i="1"/>
  <c r="M864877" i="1"/>
  <c r="M864878" i="1"/>
  <c r="M864879" i="1"/>
  <c r="M864880" i="1"/>
  <c r="M864881" i="1"/>
  <c r="M864882" i="1"/>
  <c r="M864883" i="1"/>
  <c r="M864884" i="1"/>
  <c r="M864885" i="1"/>
  <c r="M864886" i="1"/>
  <c r="M864887" i="1"/>
  <c r="M864888" i="1"/>
  <c r="M864889" i="1"/>
  <c r="M864890" i="1"/>
  <c r="M864891" i="1"/>
  <c r="M864892" i="1"/>
  <c r="M864893" i="1"/>
  <c r="M864894" i="1"/>
  <c r="M864895" i="1"/>
  <c r="M864896" i="1"/>
  <c r="M864897" i="1"/>
  <c r="M864898" i="1"/>
  <c r="M864899" i="1"/>
  <c r="M864900" i="1"/>
  <c r="M864901" i="1"/>
  <c r="M864902" i="1"/>
  <c r="M864903" i="1"/>
  <c r="M864904" i="1"/>
  <c r="M864905" i="1"/>
  <c r="M864906" i="1"/>
  <c r="M864907" i="1"/>
  <c r="M864908" i="1"/>
  <c r="M864909" i="1"/>
  <c r="M864910" i="1"/>
  <c r="M864911" i="1"/>
  <c r="M864912" i="1"/>
  <c r="M864913" i="1"/>
  <c r="M864914" i="1"/>
  <c r="M864915" i="1"/>
  <c r="M864916" i="1"/>
  <c r="M864917" i="1"/>
  <c r="M864918" i="1"/>
  <c r="M864919" i="1"/>
  <c r="M864920" i="1"/>
  <c r="M864921" i="1"/>
  <c r="M864922" i="1"/>
  <c r="M864923" i="1"/>
  <c r="M864924" i="1"/>
  <c r="M864925" i="1"/>
  <c r="M864926" i="1"/>
  <c r="M864927" i="1"/>
  <c r="M864928" i="1"/>
  <c r="M864929" i="1"/>
  <c r="M864930" i="1"/>
  <c r="M864931" i="1"/>
  <c r="M864932" i="1"/>
  <c r="M864933" i="1"/>
  <c r="M864934" i="1"/>
  <c r="M864935" i="1"/>
  <c r="M864936" i="1"/>
  <c r="M864937" i="1"/>
  <c r="M864938" i="1"/>
  <c r="M864939" i="1"/>
  <c r="M864940" i="1"/>
  <c r="M864941" i="1"/>
  <c r="M864942" i="1"/>
  <c r="M864943" i="1"/>
  <c r="M864944" i="1"/>
  <c r="M864945" i="1"/>
  <c r="M864946" i="1"/>
  <c r="M864947" i="1"/>
  <c r="M864948" i="1"/>
  <c r="M864949" i="1"/>
  <c r="M864950" i="1"/>
  <c r="M864951" i="1"/>
  <c r="M864952" i="1"/>
  <c r="M864953" i="1"/>
  <c r="M864954" i="1"/>
  <c r="M864955" i="1"/>
  <c r="M864956" i="1"/>
  <c r="M864957" i="1"/>
  <c r="M864958" i="1"/>
  <c r="M864959" i="1"/>
  <c r="M864960" i="1"/>
  <c r="M864961" i="1"/>
  <c r="M864962" i="1"/>
  <c r="M864963" i="1"/>
  <c r="M864964" i="1"/>
  <c r="M864965" i="1"/>
  <c r="M864966" i="1"/>
  <c r="M864967" i="1"/>
  <c r="M864968" i="1"/>
  <c r="M864969" i="1"/>
  <c r="M864970" i="1"/>
  <c r="M864971" i="1"/>
  <c r="M864972" i="1"/>
  <c r="M864973" i="1"/>
  <c r="M864974" i="1"/>
  <c r="M864975" i="1"/>
  <c r="M864976" i="1"/>
  <c r="M864977" i="1"/>
  <c r="M864978" i="1"/>
  <c r="M864979" i="1"/>
  <c r="M864980" i="1"/>
  <c r="M864981" i="1"/>
  <c r="M864982" i="1"/>
  <c r="M864983" i="1"/>
  <c r="M864984" i="1"/>
  <c r="M864985" i="1"/>
  <c r="M864986" i="1"/>
  <c r="M864987" i="1"/>
  <c r="M864988" i="1"/>
  <c r="M864989" i="1"/>
  <c r="M864990" i="1"/>
  <c r="M864991" i="1"/>
  <c r="M864992" i="1"/>
  <c r="M864993" i="1"/>
  <c r="M864994" i="1"/>
  <c r="M864995" i="1"/>
  <c r="M864996" i="1"/>
  <c r="M864997" i="1"/>
  <c r="M864998" i="1"/>
  <c r="M864999" i="1"/>
  <c r="M865000" i="1"/>
  <c r="M865001" i="1"/>
  <c r="M865002" i="1"/>
  <c r="M865003" i="1"/>
  <c r="M865004" i="1"/>
  <c r="M865005" i="1"/>
  <c r="M865006" i="1"/>
  <c r="M865007" i="1"/>
  <c r="M865008" i="1"/>
  <c r="M865009" i="1"/>
  <c r="M865010" i="1"/>
  <c r="M865011" i="1"/>
  <c r="M865012" i="1"/>
  <c r="M865013" i="1"/>
  <c r="M865014" i="1"/>
  <c r="M865015" i="1"/>
  <c r="M865016" i="1"/>
  <c r="M865017" i="1"/>
  <c r="M865018" i="1"/>
  <c r="M865019" i="1"/>
  <c r="M865020" i="1"/>
  <c r="M865021" i="1"/>
  <c r="M865022" i="1"/>
  <c r="M865023" i="1"/>
  <c r="M865024" i="1"/>
  <c r="M865025" i="1"/>
  <c r="M865026" i="1"/>
  <c r="M865027" i="1"/>
  <c r="M865028" i="1"/>
  <c r="M865029" i="1"/>
  <c r="M865030" i="1"/>
  <c r="M865031" i="1"/>
  <c r="M865032" i="1"/>
  <c r="M865033" i="1"/>
  <c r="M865034" i="1"/>
  <c r="M865035" i="1"/>
  <c r="M865036" i="1"/>
  <c r="M865037" i="1"/>
  <c r="M865038" i="1"/>
  <c r="M865039" i="1"/>
  <c r="M865040" i="1"/>
  <c r="M865041" i="1"/>
  <c r="M865042" i="1"/>
  <c r="M865043" i="1"/>
  <c r="M865044" i="1"/>
  <c r="M865045" i="1"/>
  <c r="M865046" i="1"/>
  <c r="M865047" i="1"/>
  <c r="M865048" i="1"/>
  <c r="M865049" i="1"/>
  <c r="M865050" i="1"/>
  <c r="M865051" i="1"/>
  <c r="M865052" i="1"/>
  <c r="M865053" i="1"/>
  <c r="M865054" i="1"/>
  <c r="M865055" i="1"/>
  <c r="M865056" i="1"/>
  <c r="M865057" i="1"/>
  <c r="M865058" i="1"/>
  <c r="M865059" i="1"/>
  <c r="M865060" i="1"/>
  <c r="M865061" i="1"/>
  <c r="M865062" i="1"/>
  <c r="M865063" i="1"/>
  <c r="M865064" i="1"/>
  <c r="M865065" i="1"/>
  <c r="M865066" i="1"/>
  <c r="M865067" i="1"/>
  <c r="M865068" i="1"/>
  <c r="M865069" i="1"/>
  <c r="M865070" i="1"/>
  <c r="M865071" i="1"/>
  <c r="M865072" i="1"/>
  <c r="M865073" i="1"/>
  <c r="M865074" i="1"/>
  <c r="M865075" i="1"/>
  <c r="M865076" i="1"/>
  <c r="M865077" i="1"/>
  <c r="M865078" i="1"/>
  <c r="M865079" i="1"/>
  <c r="M865080" i="1"/>
  <c r="M865081" i="1"/>
  <c r="M865082" i="1"/>
  <c r="M865083" i="1"/>
  <c r="M865084" i="1"/>
  <c r="M865085" i="1"/>
  <c r="M865086" i="1"/>
  <c r="M865087" i="1"/>
  <c r="M865088" i="1"/>
  <c r="M865089" i="1"/>
  <c r="M865090" i="1"/>
  <c r="M865091" i="1"/>
  <c r="M865092" i="1"/>
  <c r="M865093" i="1"/>
  <c r="M865094" i="1"/>
  <c r="M865095" i="1"/>
  <c r="M865096" i="1"/>
  <c r="M865097" i="1"/>
  <c r="M865098" i="1"/>
  <c r="M865099" i="1"/>
  <c r="M865100" i="1"/>
  <c r="M865101" i="1"/>
  <c r="M865102" i="1"/>
  <c r="M865103" i="1"/>
  <c r="M865104" i="1"/>
  <c r="M865105" i="1"/>
  <c r="M865106" i="1"/>
  <c r="M865107" i="1"/>
  <c r="M865108" i="1"/>
  <c r="M865109" i="1"/>
  <c r="M865110" i="1"/>
  <c r="M865111" i="1"/>
  <c r="M865112" i="1"/>
  <c r="M865113" i="1"/>
  <c r="M865114" i="1"/>
  <c r="M865115" i="1"/>
  <c r="M865116" i="1"/>
  <c r="M865117" i="1"/>
  <c r="M865118" i="1"/>
  <c r="M865119" i="1"/>
  <c r="M865120" i="1"/>
  <c r="M865121" i="1"/>
  <c r="M865122" i="1"/>
  <c r="M865123" i="1"/>
  <c r="M865124" i="1"/>
  <c r="M865125" i="1"/>
  <c r="M865126" i="1"/>
  <c r="M865127" i="1"/>
  <c r="M865128" i="1"/>
  <c r="M865129" i="1"/>
  <c r="M865130" i="1"/>
  <c r="M865131" i="1"/>
  <c r="M865132" i="1"/>
  <c r="M865133" i="1"/>
  <c r="M865134" i="1"/>
  <c r="M865135" i="1"/>
  <c r="M865136" i="1"/>
  <c r="M865137" i="1"/>
  <c r="M865138" i="1"/>
  <c r="M865139" i="1"/>
  <c r="M865140" i="1"/>
  <c r="M865141" i="1"/>
  <c r="M865142" i="1"/>
  <c r="M865143" i="1"/>
  <c r="M865144" i="1"/>
  <c r="M865145" i="1"/>
  <c r="M865146" i="1"/>
  <c r="M865147" i="1"/>
  <c r="M865148" i="1"/>
  <c r="M865149" i="1"/>
  <c r="M865150" i="1"/>
  <c r="M865151" i="1"/>
  <c r="M865152" i="1"/>
  <c r="M865153" i="1"/>
  <c r="M865154" i="1"/>
  <c r="M865155" i="1"/>
  <c r="M865156" i="1"/>
  <c r="M865157" i="1"/>
  <c r="M865158" i="1"/>
  <c r="M865159" i="1"/>
  <c r="M865160" i="1"/>
  <c r="M865161" i="1"/>
  <c r="M865162" i="1"/>
  <c r="M865163" i="1"/>
  <c r="M865164" i="1"/>
  <c r="M865165" i="1"/>
  <c r="M865166" i="1"/>
  <c r="M865167" i="1"/>
  <c r="M865168" i="1"/>
  <c r="M865169" i="1"/>
  <c r="M865170" i="1"/>
  <c r="M865171" i="1"/>
  <c r="M865172" i="1"/>
  <c r="M865173" i="1"/>
  <c r="M865174" i="1"/>
  <c r="M865175" i="1"/>
  <c r="M865176" i="1"/>
  <c r="M865177" i="1"/>
  <c r="M865178" i="1"/>
  <c r="M865179" i="1"/>
  <c r="M865180" i="1"/>
  <c r="M865181" i="1"/>
  <c r="M865182" i="1"/>
  <c r="M865183" i="1"/>
  <c r="M865184" i="1"/>
  <c r="M865185" i="1"/>
  <c r="M865186" i="1"/>
  <c r="M865187" i="1"/>
  <c r="M865188" i="1"/>
  <c r="M865189" i="1"/>
  <c r="M865190" i="1"/>
  <c r="M865191" i="1"/>
  <c r="M865192" i="1"/>
  <c r="M865193" i="1"/>
  <c r="M865194" i="1"/>
  <c r="M865195" i="1"/>
  <c r="M865196" i="1"/>
  <c r="M865197" i="1"/>
  <c r="M865198" i="1"/>
  <c r="M865199" i="1"/>
  <c r="M865200" i="1"/>
  <c r="M865201" i="1"/>
  <c r="M865202" i="1"/>
  <c r="M865203" i="1"/>
  <c r="M865204" i="1"/>
  <c r="M865205" i="1"/>
  <c r="M865206" i="1"/>
  <c r="M865207" i="1"/>
  <c r="M865208" i="1"/>
  <c r="M865209" i="1"/>
  <c r="M865210" i="1"/>
  <c r="M865211" i="1"/>
  <c r="M865212" i="1"/>
  <c r="M865213" i="1"/>
  <c r="M865214" i="1"/>
  <c r="M865215" i="1"/>
  <c r="M865216" i="1"/>
  <c r="M865217" i="1"/>
  <c r="M865218" i="1"/>
  <c r="M865219" i="1"/>
  <c r="M865220" i="1"/>
  <c r="M865221" i="1"/>
  <c r="M865222" i="1"/>
  <c r="M865223" i="1"/>
  <c r="M865224" i="1"/>
  <c r="M865225" i="1"/>
  <c r="M865226" i="1"/>
  <c r="M865227" i="1"/>
  <c r="M865228" i="1"/>
  <c r="M865229" i="1"/>
  <c r="M865230" i="1"/>
  <c r="M865231" i="1"/>
  <c r="M865232" i="1"/>
  <c r="M865233" i="1"/>
  <c r="M865234" i="1"/>
  <c r="M865235" i="1"/>
  <c r="M865236" i="1"/>
  <c r="M865237" i="1"/>
  <c r="M865238" i="1"/>
  <c r="M865239" i="1"/>
  <c r="M865240" i="1"/>
  <c r="M865241" i="1"/>
  <c r="M865242" i="1"/>
  <c r="M865243" i="1"/>
  <c r="M865244" i="1"/>
  <c r="M865245" i="1"/>
  <c r="M865246" i="1"/>
  <c r="M865247" i="1"/>
  <c r="M865248" i="1"/>
  <c r="M865249" i="1"/>
  <c r="M865250" i="1"/>
  <c r="M865251" i="1"/>
  <c r="M865252" i="1"/>
  <c r="M865253" i="1"/>
  <c r="M865254" i="1"/>
  <c r="M865255" i="1"/>
  <c r="M865256" i="1"/>
  <c r="M865257" i="1"/>
  <c r="M865258" i="1"/>
  <c r="M865259" i="1"/>
  <c r="M865260" i="1"/>
  <c r="M865261" i="1"/>
  <c r="M865262" i="1"/>
  <c r="M865263" i="1"/>
  <c r="M865264" i="1"/>
  <c r="M865265" i="1"/>
  <c r="M865266" i="1"/>
  <c r="M865267" i="1"/>
  <c r="M865268" i="1"/>
  <c r="M865269" i="1"/>
  <c r="M865270" i="1"/>
  <c r="M865271" i="1"/>
  <c r="M865272" i="1"/>
  <c r="M865273" i="1"/>
  <c r="M865274" i="1"/>
  <c r="M865275" i="1"/>
  <c r="M865276" i="1"/>
  <c r="M865277" i="1"/>
  <c r="M865278" i="1"/>
  <c r="M865279" i="1"/>
  <c r="M865280" i="1"/>
  <c r="M865281" i="1"/>
  <c r="M865282" i="1"/>
  <c r="M865283" i="1"/>
  <c r="M865284" i="1"/>
  <c r="M865285" i="1"/>
  <c r="M865286" i="1"/>
  <c r="M865287" i="1"/>
  <c r="M865288" i="1"/>
  <c r="M865289" i="1"/>
  <c r="M865290" i="1"/>
  <c r="M865291" i="1"/>
  <c r="M865292" i="1"/>
  <c r="M865293" i="1"/>
  <c r="M865294" i="1"/>
  <c r="M865295" i="1"/>
  <c r="M865296" i="1"/>
  <c r="M865297" i="1"/>
  <c r="M865298" i="1"/>
  <c r="M865299" i="1"/>
  <c r="M865300" i="1"/>
  <c r="M865301" i="1"/>
  <c r="M865302" i="1"/>
  <c r="M865303" i="1"/>
  <c r="M865304" i="1"/>
  <c r="M865305" i="1"/>
  <c r="M865306" i="1"/>
  <c r="M865307" i="1"/>
  <c r="M865308" i="1"/>
  <c r="M865309" i="1"/>
  <c r="M865310" i="1"/>
  <c r="M865311" i="1"/>
  <c r="M865312" i="1"/>
  <c r="M865313" i="1"/>
  <c r="M865314" i="1"/>
  <c r="M865315" i="1"/>
  <c r="M865316" i="1"/>
  <c r="M865317" i="1"/>
  <c r="M865318" i="1"/>
  <c r="M865319" i="1"/>
  <c r="M865320" i="1"/>
  <c r="M865321" i="1"/>
  <c r="M865322" i="1"/>
  <c r="M865323" i="1"/>
  <c r="M865324" i="1"/>
  <c r="M865325" i="1"/>
  <c r="M865326" i="1"/>
  <c r="M865327" i="1"/>
  <c r="M865328" i="1"/>
  <c r="M865329" i="1"/>
  <c r="M865330" i="1"/>
  <c r="M865331" i="1"/>
  <c r="M865332" i="1"/>
  <c r="M865333" i="1"/>
  <c r="M865334" i="1"/>
  <c r="M865335" i="1"/>
  <c r="M865336" i="1"/>
  <c r="M865337" i="1"/>
  <c r="M865338" i="1"/>
  <c r="M865339" i="1"/>
  <c r="M865340" i="1"/>
  <c r="M865341" i="1"/>
  <c r="M865342" i="1"/>
  <c r="M865343" i="1"/>
  <c r="M865344" i="1"/>
  <c r="M865345" i="1"/>
  <c r="M865346" i="1"/>
  <c r="M865347" i="1"/>
  <c r="M865348" i="1"/>
  <c r="M865349" i="1"/>
  <c r="M865350" i="1"/>
  <c r="M865351" i="1"/>
  <c r="M865352" i="1"/>
  <c r="M865353" i="1"/>
  <c r="M865354" i="1"/>
  <c r="M865355" i="1"/>
  <c r="M865356" i="1"/>
  <c r="M865357" i="1"/>
  <c r="M865358" i="1"/>
  <c r="M865359" i="1"/>
  <c r="M865360" i="1"/>
  <c r="M865361" i="1"/>
  <c r="M865362" i="1"/>
  <c r="M865363" i="1"/>
  <c r="M865364" i="1"/>
  <c r="M865365" i="1"/>
  <c r="M865366" i="1"/>
  <c r="M865367" i="1"/>
  <c r="M865368" i="1"/>
  <c r="M865369" i="1"/>
  <c r="M865370" i="1"/>
  <c r="M865371" i="1"/>
  <c r="M865372" i="1"/>
  <c r="M865373" i="1"/>
  <c r="M865374" i="1"/>
  <c r="M865375" i="1"/>
  <c r="M865376" i="1"/>
  <c r="M865377" i="1"/>
  <c r="M865378" i="1"/>
  <c r="M865379" i="1"/>
  <c r="M865380" i="1"/>
  <c r="M865381" i="1"/>
  <c r="M865382" i="1"/>
  <c r="M865383" i="1"/>
  <c r="M865384" i="1"/>
  <c r="M865385" i="1"/>
  <c r="M865386" i="1"/>
  <c r="M865387" i="1"/>
  <c r="M865388" i="1"/>
  <c r="M865389" i="1"/>
  <c r="M865390" i="1"/>
  <c r="M865391" i="1"/>
  <c r="M865392" i="1"/>
  <c r="M865393" i="1"/>
  <c r="M865394" i="1"/>
  <c r="M865395" i="1"/>
  <c r="M865396" i="1"/>
  <c r="M865397" i="1"/>
  <c r="M865398" i="1"/>
  <c r="M865399" i="1"/>
  <c r="M865400" i="1"/>
  <c r="M865401" i="1"/>
  <c r="M865402" i="1"/>
  <c r="M865403" i="1"/>
  <c r="M865404" i="1"/>
  <c r="M865405" i="1"/>
  <c r="M865406" i="1"/>
  <c r="M865407" i="1"/>
  <c r="M865408" i="1"/>
  <c r="M865409" i="1"/>
  <c r="M865410" i="1"/>
  <c r="M865411" i="1"/>
  <c r="M865412" i="1"/>
  <c r="M865413" i="1"/>
  <c r="M865414" i="1"/>
  <c r="M865415" i="1"/>
  <c r="M865416" i="1"/>
  <c r="M865417" i="1"/>
  <c r="M865418" i="1"/>
  <c r="M865419" i="1"/>
  <c r="M865420" i="1"/>
  <c r="M865421" i="1"/>
  <c r="M865422" i="1"/>
  <c r="M865423" i="1"/>
  <c r="M865424" i="1"/>
  <c r="M865425" i="1"/>
  <c r="M865426" i="1"/>
  <c r="M865427" i="1"/>
  <c r="M865428" i="1"/>
  <c r="M865429" i="1"/>
  <c r="M865430" i="1"/>
  <c r="M865431" i="1"/>
  <c r="M865432" i="1"/>
  <c r="M865433" i="1"/>
  <c r="M865434" i="1"/>
  <c r="M865435" i="1"/>
  <c r="M865436" i="1"/>
  <c r="M865437" i="1"/>
  <c r="M865438" i="1"/>
  <c r="M865439" i="1"/>
  <c r="M865440" i="1"/>
  <c r="M865441" i="1"/>
  <c r="M865442" i="1"/>
  <c r="M865443" i="1"/>
  <c r="M865444" i="1"/>
  <c r="M865445" i="1"/>
  <c r="M865446" i="1"/>
  <c r="M865447" i="1"/>
  <c r="M865448" i="1"/>
  <c r="M865449" i="1"/>
  <c r="M865450" i="1"/>
  <c r="M865451" i="1"/>
  <c r="M865452" i="1"/>
  <c r="M865453" i="1"/>
  <c r="M865454" i="1"/>
  <c r="M865455" i="1"/>
  <c r="M865456" i="1"/>
  <c r="M865457" i="1"/>
  <c r="M865458" i="1"/>
  <c r="M865459" i="1"/>
  <c r="M865460" i="1"/>
  <c r="M865461" i="1"/>
  <c r="M865462" i="1"/>
  <c r="M865463" i="1"/>
  <c r="M865464" i="1"/>
  <c r="M865465" i="1"/>
  <c r="M865466" i="1"/>
  <c r="M865467" i="1"/>
  <c r="M865468" i="1"/>
  <c r="M865469" i="1"/>
  <c r="M865470" i="1"/>
  <c r="M865471" i="1"/>
  <c r="M865472" i="1"/>
  <c r="M865473" i="1"/>
  <c r="M865474" i="1"/>
  <c r="M865475" i="1"/>
  <c r="M865476" i="1"/>
  <c r="M865477" i="1"/>
  <c r="M865478" i="1"/>
  <c r="M865479" i="1"/>
  <c r="M865480" i="1"/>
  <c r="M865481" i="1"/>
  <c r="M865482" i="1"/>
  <c r="M865483" i="1"/>
  <c r="M865484" i="1"/>
  <c r="M865485" i="1"/>
  <c r="M865486" i="1"/>
  <c r="M865487" i="1"/>
  <c r="M865488" i="1"/>
  <c r="M865489" i="1"/>
  <c r="M865490" i="1"/>
  <c r="M865491" i="1"/>
  <c r="M865492" i="1"/>
  <c r="M865493" i="1"/>
  <c r="M865494" i="1"/>
  <c r="M865495" i="1"/>
  <c r="M865496" i="1"/>
  <c r="M865497" i="1"/>
  <c r="M865498" i="1"/>
  <c r="M865499" i="1"/>
  <c r="M865500" i="1"/>
  <c r="M865501" i="1"/>
  <c r="M865502" i="1"/>
  <c r="M865503" i="1"/>
  <c r="M865504" i="1"/>
  <c r="M865505" i="1"/>
  <c r="M865506" i="1"/>
  <c r="M865507" i="1"/>
  <c r="M865508" i="1"/>
  <c r="M865509" i="1"/>
  <c r="M865510" i="1"/>
  <c r="M865511" i="1"/>
  <c r="M865512" i="1"/>
  <c r="M865513" i="1"/>
  <c r="M865514" i="1"/>
  <c r="M865515" i="1"/>
  <c r="M865516" i="1"/>
  <c r="M865517" i="1"/>
  <c r="M865518" i="1"/>
  <c r="M865519" i="1"/>
  <c r="M865520" i="1"/>
  <c r="M865521" i="1"/>
  <c r="M865522" i="1"/>
  <c r="M865523" i="1"/>
  <c r="M865524" i="1"/>
  <c r="M865525" i="1"/>
  <c r="M865526" i="1"/>
  <c r="M865527" i="1"/>
  <c r="M865528" i="1"/>
  <c r="M865529" i="1"/>
  <c r="M865530" i="1"/>
  <c r="M865531" i="1"/>
  <c r="M865532" i="1"/>
  <c r="M865533" i="1"/>
  <c r="M865534" i="1"/>
  <c r="M865535" i="1"/>
  <c r="M865536" i="1"/>
  <c r="M865537" i="1"/>
  <c r="M865538" i="1"/>
  <c r="M865539" i="1"/>
  <c r="M865540" i="1"/>
  <c r="M865541" i="1"/>
  <c r="M865542" i="1"/>
  <c r="M865543" i="1"/>
  <c r="M865544" i="1"/>
  <c r="M865545" i="1"/>
  <c r="M865546" i="1"/>
  <c r="M865547" i="1"/>
  <c r="M865548" i="1"/>
  <c r="M865549" i="1"/>
  <c r="M865550" i="1"/>
  <c r="M865551" i="1"/>
  <c r="M865552" i="1"/>
  <c r="M865553" i="1"/>
  <c r="M865554" i="1"/>
  <c r="M865555" i="1"/>
  <c r="M865556" i="1"/>
  <c r="M865557" i="1"/>
  <c r="M865558" i="1"/>
  <c r="M865559" i="1"/>
  <c r="M865560" i="1"/>
  <c r="M865561" i="1"/>
  <c r="M865562" i="1"/>
  <c r="M865563" i="1"/>
  <c r="M865564" i="1"/>
  <c r="M865565" i="1"/>
  <c r="M865566" i="1"/>
  <c r="M865567" i="1"/>
  <c r="M865568" i="1"/>
  <c r="M865569" i="1"/>
  <c r="M865570" i="1"/>
  <c r="M865571" i="1"/>
  <c r="M865572" i="1"/>
  <c r="M865573" i="1"/>
  <c r="M865574" i="1"/>
  <c r="M865575" i="1"/>
  <c r="M865576" i="1"/>
  <c r="M865577" i="1"/>
  <c r="M865578" i="1"/>
  <c r="M865579" i="1"/>
  <c r="M865580" i="1"/>
  <c r="M865581" i="1"/>
  <c r="M865582" i="1"/>
  <c r="M865583" i="1"/>
  <c r="M865584" i="1"/>
  <c r="M865585" i="1"/>
  <c r="M865586" i="1"/>
  <c r="M865587" i="1"/>
  <c r="M865588" i="1"/>
  <c r="M865589" i="1"/>
  <c r="M865590" i="1"/>
  <c r="M865591" i="1"/>
  <c r="M865592" i="1"/>
  <c r="M865593" i="1"/>
  <c r="M865594" i="1"/>
  <c r="M865595" i="1"/>
  <c r="M865596" i="1"/>
  <c r="M865597" i="1"/>
  <c r="M865598" i="1"/>
  <c r="M865599" i="1"/>
  <c r="M865600" i="1"/>
  <c r="M865601" i="1"/>
  <c r="M865602" i="1"/>
  <c r="M865603" i="1"/>
  <c r="M865604" i="1"/>
  <c r="M865605" i="1"/>
  <c r="M865606" i="1"/>
  <c r="M865607" i="1"/>
  <c r="M865608" i="1"/>
  <c r="M865609" i="1"/>
  <c r="M865610" i="1"/>
  <c r="M865611" i="1"/>
  <c r="M865612" i="1"/>
  <c r="M865613" i="1"/>
  <c r="M865614" i="1"/>
  <c r="M865615" i="1"/>
  <c r="M865616" i="1"/>
  <c r="M865617" i="1"/>
  <c r="M865618" i="1"/>
  <c r="M865619" i="1"/>
  <c r="M865620" i="1"/>
  <c r="M865621" i="1"/>
  <c r="M865622" i="1"/>
  <c r="M865623" i="1"/>
  <c r="M865624" i="1"/>
  <c r="M865625" i="1"/>
  <c r="M865626" i="1"/>
  <c r="M865627" i="1"/>
  <c r="M865628" i="1"/>
  <c r="M865629" i="1"/>
  <c r="M865630" i="1"/>
  <c r="M865631" i="1"/>
  <c r="M865632" i="1"/>
  <c r="M865633" i="1"/>
  <c r="M865634" i="1"/>
  <c r="M865635" i="1"/>
  <c r="M865636" i="1"/>
  <c r="M865637" i="1"/>
  <c r="M865638" i="1"/>
  <c r="M865639" i="1"/>
  <c r="M865640" i="1"/>
  <c r="M865641" i="1"/>
  <c r="M865642" i="1"/>
  <c r="M865643" i="1"/>
  <c r="M865644" i="1"/>
  <c r="M865645" i="1"/>
  <c r="M865646" i="1"/>
  <c r="M865647" i="1"/>
  <c r="M865648" i="1"/>
  <c r="M865649" i="1"/>
  <c r="M865650" i="1"/>
  <c r="M865651" i="1"/>
  <c r="M865652" i="1"/>
  <c r="M865653" i="1"/>
  <c r="M865654" i="1"/>
  <c r="M865655" i="1"/>
  <c r="M865656" i="1"/>
  <c r="M865657" i="1"/>
  <c r="M865658" i="1"/>
  <c r="M865659" i="1"/>
  <c r="M865660" i="1"/>
  <c r="M865661" i="1"/>
  <c r="M865662" i="1"/>
  <c r="M865663" i="1"/>
  <c r="M865664" i="1"/>
  <c r="M865665" i="1"/>
  <c r="M865666" i="1"/>
  <c r="M865667" i="1"/>
  <c r="M865668" i="1"/>
  <c r="M865669" i="1"/>
  <c r="M865670" i="1"/>
  <c r="M865671" i="1"/>
  <c r="M865672" i="1"/>
  <c r="M865673" i="1"/>
  <c r="M865674" i="1"/>
  <c r="M865675" i="1"/>
  <c r="M865676" i="1"/>
  <c r="M865677" i="1"/>
  <c r="M865678" i="1"/>
  <c r="M865679" i="1"/>
  <c r="M865680" i="1"/>
  <c r="M865681" i="1"/>
  <c r="M865682" i="1"/>
  <c r="M865683" i="1"/>
  <c r="M865684" i="1"/>
  <c r="M865685" i="1"/>
  <c r="M865686" i="1"/>
  <c r="M865687" i="1"/>
  <c r="M865688" i="1"/>
  <c r="M865689" i="1"/>
  <c r="M865690" i="1"/>
  <c r="M865691" i="1"/>
  <c r="M865692" i="1"/>
  <c r="M865693" i="1"/>
  <c r="M865694" i="1"/>
  <c r="M865695" i="1"/>
  <c r="M865696" i="1"/>
  <c r="M865697" i="1"/>
  <c r="M865698" i="1"/>
  <c r="M865699" i="1"/>
  <c r="M865700" i="1"/>
  <c r="M865701" i="1"/>
  <c r="M865702" i="1"/>
  <c r="M865703" i="1"/>
  <c r="M865704" i="1"/>
  <c r="M865705" i="1"/>
  <c r="M865706" i="1"/>
  <c r="M865707" i="1"/>
  <c r="M865708" i="1"/>
  <c r="M865709" i="1"/>
  <c r="M865710" i="1"/>
  <c r="M865711" i="1"/>
  <c r="M865712" i="1"/>
  <c r="M865713" i="1"/>
  <c r="M865714" i="1"/>
  <c r="M865715" i="1"/>
  <c r="M865716" i="1"/>
  <c r="M865717" i="1"/>
  <c r="M865718" i="1"/>
  <c r="M865719" i="1"/>
  <c r="M865720" i="1"/>
  <c r="M865721" i="1"/>
  <c r="M865722" i="1"/>
  <c r="M865723" i="1"/>
  <c r="M865724" i="1"/>
  <c r="M865725" i="1"/>
  <c r="M865726" i="1"/>
  <c r="M865727" i="1"/>
  <c r="M865728" i="1"/>
  <c r="M865729" i="1"/>
  <c r="M865730" i="1"/>
  <c r="M865731" i="1"/>
  <c r="M865732" i="1"/>
  <c r="M865733" i="1"/>
  <c r="M865734" i="1"/>
  <c r="M865735" i="1"/>
  <c r="M865736" i="1"/>
  <c r="M865737" i="1"/>
  <c r="M865738" i="1"/>
  <c r="M865739" i="1"/>
  <c r="M865740" i="1"/>
  <c r="M865741" i="1"/>
  <c r="M865742" i="1"/>
  <c r="M865743" i="1"/>
  <c r="M865744" i="1"/>
  <c r="M865745" i="1"/>
  <c r="M865746" i="1"/>
  <c r="M865747" i="1"/>
  <c r="M865748" i="1"/>
  <c r="M865749" i="1"/>
  <c r="M865750" i="1"/>
  <c r="M865751" i="1"/>
  <c r="M865752" i="1"/>
  <c r="M865753" i="1"/>
  <c r="M865754" i="1"/>
  <c r="M865755" i="1"/>
  <c r="M865756" i="1"/>
  <c r="M865757" i="1"/>
  <c r="M865758" i="1"/>
  <c r="M865759" i="1"/>
  <c r="M865760" i="1"/>
  <c r="M865761" i="1"/>
  <c r="M865762" i="1"/>
  <c r="M865763" i="1"/>
  <c r="M865764" i="1"/>
  <c r="M865765" i="1"/>
  <c r="M865766" i="1"/>
  <c r="M865767" i="1"/>
  <c r="M865768" i="1"/>
  <c r="M865769" i="1"/>
  <c r="M865770" i="1"/>
  <c r="M865771" i="1"/>
  <c r="M865772" i="1"/>
  <c r="M865773" i="1"/>
  <c r="M865774" i="1"/>
  <c r="M865775" i="1"/>
  <c r="M865776" i="1"/>
  <c r="M865777" i="1"/>
  <c r="M865778" i="1"/>
  <c r="M865779" i="1"/>
  <c r="M865780" i="1"/>
  <c r="M865781" i="1"/>
  <c r="M865782" i="1"/>
  <c r="M865783" i="1"/>
  <c r="M865784" i="1"/>
  <c r="M865785" i="1"/>
  <c r="M865786" i="1"/>
  <c r="M865787" i="1"/>
  <c r="M865788" i="1"/>
  <c r="M865789" i="1"/>
  <c r="M865790" i="1"/>
  <c r="M865791" i="1"/>
  <c r="M865792" i="1"/>
  <c r="M865793" i="1"/>
  <c r="M865794" i="1"/>
  <c r="M865795" i="1"/>
  <c r="M865796" i="1"/>
  <c r="M865797" i="1"/>
  <c r="M865798" i="1"/>
  <c r="M865799" i="1"/>
  <c r="M865800" i="1"/>
  <c r="M865801" i="1"/>
  <c r="M865802" i="1"/>
  <c r="M865803" i="1"/>
  <c r="M865804" i="1"/>
  <c r="M865805" i="1"/>
  <c r="M865806" i="1"/>
  <c r="M865807" i="1"/>
  <c r="M865808" i="1"/>
  <c r="M865809" i="1"/>
  <c r="M865810" i="1"/>
  <c r="M865811" i="1"/>
  <c r="M865812" i="1"/>
  <c r="M865813" i="1"/>
  <c r="M865814" i="1"/>
  <c r="M865815" i="1"/>
  <c r="M865816" i="1"/>
  <c r="M865817" i="1"/>
  <c r="M865818" i="1"/>
  <c r="M865819" i="1"/>
  <c r="M865820" i="1"/>
  <c r="M865821" i="1"/>
  <c r="M865822" i="1"/>
  <c r="M865823" i="1"/>
  <c r="M865824" i="1"/>
  <c r="M865825" i="1"/>
  <c r="M865826" i="1"/>
  <c r="M865827" i="1"/>
  <c r="M865828" i="1"/>
  <c r="M865829" i="1"/>
  <c r="M865830" i="1"/>
  <c r="M865831" i="1"/>
  <c r="M865832" i="1"/>
  <c r="M865833" i="1"/>
  <c r="M865834" i="1"/>
  <c r="M865835" i="1"/>
  <c r="M865836" i="1"/>
  <c r="M865837" i="1"/>
  <c r="M865838" i="1"/>
  <c r="M865839" i="1"/>
  <c r="M865840" i="1"/>
  <c r="M865841" i="1"/>
  <c r="M865842" i="1"/>
  <c r="M865843" i="1"/>
  <c r="M865844" i="1"/>
  <c r="M865845" i="1"/>
  <c r="M865846" i="1"/>
  <c r="M865847" i="1"/>
  <c r="M865848" i="1"/>
  <c r="M865849" i="1"/>
  <c r="M865850" i="1"/>
  <c r="M865851" i="1"/>
  <c r="M865852" i="1"/>
  <c r="M865853" i="1"/>
  <c r="M865854" i="1"/>
  <c r="M865855" i="1"/>
  <c r="M865856" i="1"/>
  <c r="M865857" i="1"/>
  <c r="M865858" i="1"/>
  <c r="M865859" i="1"/>
  <c r="M865860" i="1"/>
  <c r="M865861" i="1"/>
  <c r="M865862" i="1"/>
  <c r="M865863" i="1"/>
  <c r="M865864" i="1"/>
  <c r="M865865" i="1"/>
  <c r="M865866" i="1"/>
  <c r="M865867" i="1"/>
  <c r="M865868" i="1"/>
  <c r="M865869" i="1"/>
  <c r="M865870" i="1"/>
  <c r="M865871" i="1"/>
  <c r="M865872" i="1"/>
  <c r="M865873" i="1"/>
  <c r="M865874" i="1"/>
  <c r="M865875" i="1"/>
  <c r="M865876" i="1"/>
  <c r="M865877" i="1"/>
  <c r="M865878" i="1"/>
  <c r="M865879" i="1"/>
  <c r="M865880" i="1"/>
  <c r="M865881" i="1"/>
  <c r="M865882" i="1"/>
  <c r="M865883" i="1"/>
  <c r="M865884" i="1"/>
  <c r="M865885" i="1"/>
  <c r="M865886" i="1"/>
  <c r="M865887" i="1"/>
  <c r="M865888" i="1"/>
  <c r="M865889" i="1"/>
  <c r="M865890" i="1"/>
  <c r="M865891" i="1"/>
  <c r="M865892" i="1"/>
  <c r="M865893" i="1"/>
  <c r="M865894" i="1"/>
  <c r="M865895" i="1"/>
  <c r="M865896" i="1"/>
  <c r="M865897" i="1"/>
  <c r="M865898" i="1"/>
  <c r="M865899" i="1"/>
  <c r="M865900" i="1"/>
  <c r="M865901" i="1"/>
  <c r="M865902" i="1"/>
  <c r="M865903" i="1"/>
  <c r="M865904" i="1"/>
  <c r="M865905" i="1"/>
  <c r="M865906" i="1"/>
  <c r="M865907" i="1"/>
  <c r="M865908" i="1"/>
  <c r="M865909" i="1"/>
  <c r="M865910" i="1"/>
  <c r="M865911" i="1"/>
  <c r="M865912" i="1"/>
  <c r="M865913" i="1"/>
  <c r="M865914" i="1"/>
  <c r="M865915" i="1"/>
  <c r="M865916" i="1"/>
  <c r="M865917" i="1"/>
  <c r="M865918" i="1"/>
  <c r="M865919" i="1"/>
  <c r="M865920" i="1"/>
  <c r="M865921" i="1"/>
  <c r="M865922" i="1"/>
  <c r="M865923" i="1"/>
  <c r="M865924" i="1"/>
  <c r="M865925" i="1"/>
  <c r="M865926" i="1"/>
  <c r="M865927" i="1"/>
  <c r="M865928" i="1"/>
  <c r="M865929" i="1"/>
  <c r="M865930" i="1"/>
  <c r="M865931" i="1"/>
  <c r="M865932" i="1"/>
  <c r="M865933" i="1"/>
  <c r="M865934" i="1"/>
  <c r="M865935" i="1"/>
  <c r="M865936" i="1"/>
  <c r="M865937" i="1"/>
  <c r="M865938" i="1"/>
  <c r="M865939" i="1"/>
  <c r="M865940" i="1"/>
  <c r="M865941" i="1"/>
  <c r="M865942" i="1"/>
  <c r="M865943" i="1"/>
  <c r="M865944" i="1"/>
  <c r="M865945" i="1"/>
  <c r="M865946" i="1"/>
  <c r="M865947" i="1"/>
  <c r="M865948" i="1"/>
  <c r="M865949" i="1"/>
  <c r="M865950" i="1"/>
  <c r="M865951" i="1"/>
  <c r="M865952" i="1"/>
  <c r="M865953" i="1"/>
  <c r="M865954" i="1"/>
  <c r="M865955" i="1"/>
  <c r="M865956" i="1"/>
  <c r="M865957" i="1"/>
  <c r="M865958" i="1"/>
  <c r="M865959" i="1"/>
  <c r="M865960" i="1"/>
  <c r="M865961" i="1"/>
  <c r="M865962" i="1"/>
  <c r="M865963" i="1"/>
  <c r="M865964" i="1"/>
  <c r="M865965" i="1"/>
  <c r="M865966" i="1"/>
  <c r="M865967" i="1"/>
  <c r="M865968" i="1"/>
  <c r="M865969" i="1"/>
  <c r="M865970" i="1"/>
  <c r="M865971" i="1"/>
  <c r="M865972" i="1"/>
  <c r="M865973" i="1"/>
  <c r="M865974" i="1"/>
  <c r="M865975" i="1"/>
  <c r="M865976" i="1"/>
  <c r="M865977" i="1"/>
  <c r="M865978" i="1"/>
  <c r="M865979" i="1"/>
  <c r="M865980" i="1"/>
  <c r="M865981" i="1"/>
  <c r="M865982" i="1"/>
  <c r="M865983" i="1"/>
  <c r="M865984" i="1"/>
  <c r="M865985" i="1"/>
  <c r="M865986" i="1"/>
  <c r="M865987" i="1"/>
  <c r="M865988" i="1"/>
  <c r="M865989" i="1"/>
  <c r="M865990" i="1"/>
  <c r="M865991" i="1"/>
  <c r="M865992" i="1"/>
  <c r="M865993" i="1"/>
  <c r="M865994" i="1"/>
  <c r="M865995" i="1"/>
  <c r="M865996" i="1"/>
  <c r="M865997" i="1"/>
  <c r="M865998" i="1"/>
  <c r="M865999" i="1"/>
  <c r="M866000" i="1"/>
  <c r="M866001" i="1"/>
  <c r="M866002" i="1"/>
  <c r="M866003" i="1"/>
  <c r="M866004" i="1"/>
  <c r="M866005" i="1"/>
  <c r="M866006" i="1"/>
  <c r="M866007" i="1"/>
  <c r="M866008" i="1"/>
  <c r="M866009" i="1"/>
  <c r="M866010" i="1"/>
  <c r="M866011" i="1"/>
  <c r="M866012" i="1"/>
  <c r="M866013" i="1"/>
  <c r="M866014" i="1"/>
  <c r="M866015" i="1"/>
  <c r="M866016" i="1"/>
  <c r="M866017" i="1"/>
  <c r="M866018" i="1"/>
  <c r="M866019" i="1"/>
  <c r="M866020" i="1"/>
  <c r="M866021" i="1"/>
  <c r="M866022" i="1"/>
  <c r="M866023" i="1"/>
  <c r="M866024" i="1"/>
  <c r="M866025" i="1"/>
  <c r="M866026" i="1"/>
  <c r="M866027" i="1"/>
  <c r="M866028" i="1"/>
  <c r="M866029" i="1"/>
  <c r="M866030" i="1"/>
  <c r="M866031" i="1"/>
  <c r="M866032" i="1"/>
  <c r="M866033" i="1"/>
  <c r="M866034" i="1"/>
  <c r="M866035" i="1"/>
  <c r="M866036" i="1"/>
  <c r="M866037" i="1"/>
  <c r="M866038" i="1"/>
  <c r="M866039" i="1"/>
  <c r="M866040" i="1"/>
  <c r="M866041" i="1"/>
  <c r="M866042" i="1"/>
  <c r="M866043" i="1"/>
  <c r="M866044" i="1"/>
  <c r="M866045" i="1"/>
  <c r="M866046" i="1"/>
  <c r="M866047" i="1"/>
  <c r="M866048" i="1"/>
  <c r="M866049" i="1"/>
  <c r="M866050" i="1"/>
  <c r="M866051" i="1"/>
  <c r="M866052" i="1"/>
  <c r="M866053" i="1"/>
  <c r="M866054" i="1"/>
  <c r="M866055" i="1"/>
  <c r="M866056" i="1"/>
  <c r="M866057" i="1"/>
  <c r="M866058" i="1"/>
  <c r="M866059" i="1"/>
  <c r="M866060" i="1"/>
  <c r="M866061" i="1"/>
  <c r="M866062" i="1"/>
  <c r="M866063" i="1"/>
  <c r="M866064" i="1"/>
  <c r="M866065" i="1"/>
  <c r="M866066" i="1"/>
  <c r="M866067" i="1"/>
  <c r="M866068" i="1"/>
  <c r="M866069" i="1"/>
  <c r="M866070" i="1"/>
  <c r="M866071" i="1"/>
  <c r="M866072" i="1"/>
  <c r="M866073" i="1"/>
  <c r="M866074" i="1"/>
  <c r="M866075" i="1"/>
  <c r="M866076" i="1"/>
  <c r="M866077" i="1"/>
  <c r="M866078" i="1"/>
  <c r="M866079" i="1"/>
  <c r="M866080" i="1"/>
  <c r="M866081" i="1"/>
  <c r="M866082" i="1"/>
  <c r="M866083" i="1"/>
  <c r="M866084" i="1"/>
  <c r="M866085" i="1"/>
  <c r="M866086" i="1"/>
  <c r="M866087" i="1"/>
  <c r="M866088" i="1"/>
  <c r="M866089" i="1"/>
  <c r="M866090" i="1"/>
  <c r="M866091" i="1"/>
  <c r="M866092" i="1"/>
  <c r="M866093" i="1"/>
  <c r="M866094" i="1"/>
  <c r="M866095" i="1"/>
  <c r="M866096" i="1"/>
  <c r="M866097" i="1"/>
  <c r="M866098" i="1"/>
  <c r="M866099" i="1"/>
  <c r="M866100" i="1"/>
  <c r="M866101" i="1"/>
  <c r="M866102" i="1"/>
  <c r="M866103" i="1"/>
  <c r="M866104" i="1"/>
  <c r="M866105" i="1"/>
  <c r="M866106" i="1"/>
  <c r="M866107" i="1"/>
  <c r="M866108" i="1"/>
  <c r="M866109" i="1"/>
  <c r="M866110" i="1"/>
  <c r="M866111" i="1"/>
  <c r="M866112" i="1"/>
  <c r="M866113" i="1"/>
  <c r="M866114" i="1"/>
  <c r="M866115" i="1"/>
  <c r="M866116" i="1"/>
  <c r="M866117" i="1"/>
  <c r="M866118" i="1"/>
  <c r="M866119" i="1"/>
  <c r="M866120" i="1"/>
  <c r="M866121" i="1"/>
  <c r="M866122" i="1"/>
  <c r="M866123" i="1"/>
  <c r="M866124" i="1"/>
  <c r="M866125" i="1"/>
  <c r="M866126" i="1"/>
  <c r="M866127" i="1"/>
  <c r="M866128" i="1"/>
  <c r="M866129" i="1"/>
  <c r="M866130" i="1"/>
  <c r="M866131" i="1"/>
  <c r="M866132" i="1"/>
  <c r="M866133" i="1"/>
  <c r="M866134" i="1"/>
  <c r="M866135" i="1"/>
  <c r="M866136" i="1"/>
  <c r="M866137" i="1"/>
  <c r="M866138" i="1"/>
  <c r="M866139" i="1"/>
  <c r="M866140" i="1"/>
  <c r="M866141" i="1"/>
  <c r="M866142" i="1"/>
  <c r="M866143" i="1"/>
  <c r="M866144" i="1"/>
  <c r="M866145" i="1"/>
  <c r="M866146" i="1"/>
  <c r="M866147" i="1"/>
  <c r="M866148" i="1"/>
  <c r="M866149" i="1"/>
  <c r="M866150" i="1"/>
  <c r="M866151" i="1"/>
  <c r="M866152" i="1"/>
  <c r="M866153" i="1"/>
  <c r="M866154" i="1"/>
  <c r="M866155" i="1"/>
  <c r="M866156" i="1"/>
  <c r="M866157" i="1"/>
  <c r="M866158" i="1"/>
  <c r="M866159" i="1"/>
  <c r="M866160" i="1"/>
  <c r="M866161" i="1"/>
  <c r="M866162" i="1"/>
  <c r="M866163" i="1"/>
  <c r="M866164" i="1"/>
  <c r="M866165" i="1"/>
  <c r="M866166" i="1"/>
  <c r="M866167" i="1"/>
  <c r="M866168" i="1"/>
  <c r="M866169" i="1"/>
  <c r="M866170" i="1"/>
  <c r="M866171" i="1"/>
  <c r="M866172" i="1"/>
  <c r="M866173" i="1"/>
  <c r="M866174" i="1"/>
  <c r="M866175" i="1"/>
  <c r="M866176" i="1"/>
  <c r="M866177" i="1"/>
  <c r="M866178" i="1"/>
  <c r="M866179" i="1"/>
  <c r="M866180" i="1"/>
  <c r="M866181" i="1"/>
  <c r="M866182" i="1"/>
  <c r="M866183" i="1"/>
  <c r="M866184" i="1"/>
  <c r="M866185" i="1"/>
  <c r="M866186" i="1"/>
  <c r="M866187" i="1"/>
  <c r="M866188" i="1"/>
  <c r="M866189" i="1"/>
  <c r="M866190" i="1"/>
  <c r="M866191" i="1"/>
  <c r="M866192" i="1"/>
  <c r="M866193" i="1"/>
  <c r="M866194" i="1"/>
  <c r="M866195" i="1"/>
  <c r="M866196" i="1"/>
  <c r="M866197" i="1"/>
  <c r="M866198" i="1"/>
  <c r="M866199" i="1"/>
  <c r="M866200" i="1"/>
  <c r="M866201" i="1"/>
  <c r="M866202" i="1"/>
  <c r="M866203" i="1"/>
  <c r="M866204" i="1"/>
  <c r="M866205" i="1"/>
  <c r="M866206" i="1"/>
  <c r="M866207" i="1"/>
  <c r="M866208" i="1"/>
  <c r="M866209" i="1"/>
  <c r="M866210" i="1"/>
  <c r="M866211" i="1"/>
  <c r="M866212" i="1"/>
  <c r="M866213" i="1"/>
  <c r="M866214" i="1"/>
  <c r="M866215" i="1"/>
  <c r="M866216" i="1"/>
  <c r="M866217" i="1"/>
  <c r="M866218" i="1"/>
  <c r="M866219" i="1"/>
  <c r="M866220" i="1"/>
  <c r="M866221" i="1"/>
  <c r="M866222" i="1"/>
  <c r="M866223" i="1"/>
  <c r="M866224" i="1"/>
  <c r="M866225" i="1"/>
  <c r="M866226" i="1"/>
  <c r="M866227" i="1"/>
  <c r="M866228" i="1"/>
  <c r="M866229" i="1"/>
  <c r="M866230" i="1"/>
  <c r="M866231" i="1"/>
  <c r="M866232" i="1"/>
  <c r="M866233" i="1"/>
  <c r="M866234" i="1"/>
  <c r="M866235" i="1"/>
  <c r="M866236" i="1"/>
  <c r="M866237" i="1"/>
  <c r="M866238" i="1"/>
  <c r="M866239" i="1"/>
  <c r="M866240" i="1"/>
  <c r="M866241" i="1"/>
  <c r="M866242" i="1"/>
  <c r="M866243" i="1"/>
  <c r="M866244" i="1"/>
  <c r="M866245" i="1"/>
  <c r="M866246" i="1"/>
  <c r="M866247" i="1"/>
  <c r="M866248" i="1"/>
  <c r="M866249" i="1"/>
  <c r="M866250" i="1"/>
  <c r="M866251" i="1"/>
  <c r="M866252" i="1"/>
  <c r="M866253" i="1"/>
  <c r="M866254" i="1"/>
  <c r="M866255" i="1"/>
  <c r="M866256" i="1"/>
  <c r="M866257" i="1"/>
  <c r="M866258" i="1"/>
  <c r="M866259" i="1"/>
  <c r="M866260" i="1"/>
  <c r="M866261" i="1"/>
  <c r="M866262" i="1"/>
  <c r="M866263" i="1"/>
  <c r="M866264" i="1"/>
  <c r="M866265" i="1"/>
  <c r="M866266" i="1"/>
  <c r="M866267" i="1"/>
  <c r="M866268" i="1"/>
  <c r="M866269" i="1"/>
  <c r="M866270" i="1"/>
  <c r="M866271" i="1"/>
  <c r="M866272" i="1"/>
  <c r="M866273" i="1"/>
  <c r="M866274" i="1"/>
  <c r="M866275" i="1"/>
  <c r="M866276" i="1"/>
  <c r="M866277" i="1"/>
  <c r="M866278" i="1"/>
  <c r="M866279" i="1"/>
  <c r="M866280" i="1"/>
  <c r="M866281" i="1"/>
  <c r="M866282" i="1"/>
  <c r="M866283" i="1"/>
  <c r="M866284" i="1"/>
  <c r="M866285" i="1"/>
  <c r="M866286" i="1"/>
  <c r="M866287" i="1"/>
  <c r="M866288" i="1"/>
  <c r="M866289" i="1"/>
  <c r="M866290" i="1"/>
  <c r="M866291" i="1"/>
  <c r="M866292" i="1"/>
  <c r="M866293" i="1"/>
  <c r="M866294" i="1"/>
  <c r="M866295" i="1"/>
  <c r="M866296" i="1"/>
  <c r="M866297" i="1"/>
  <c r="M866298" i="1"/>
  <c r="M866299" i="1"/>
  <c r="M866300" i="1"/>
  <c r="M866301" i="1"/>
  <c r="M866302" i="1"/>
  <c r="M866303" i="1"/>
  <c r="M866304" i="1"/>
  <c r="M866305" i="1"/>
  <c r="M866306" i="1"/>
  <c r="M866307" i="1"/>
  <c r="M866308" i="1"/>
  <c r="M866309" i="1"/>
  <c r="M866310" i="1"/>
  <c r="M866311" i="1"/>
  <c r="M866312" i="1"/>
  <c r="M866313" i="1"/>
  <c r="M866314" i="1"/>
  <c r="M866315" i="1"/>
  <c r="M866316" i="1"/>
  <c r="M866317" i="1"/>
  <c r="M866318" i="1"/>
  <c r="M866319" i="1"/>
  <c r="M866320" i="1"/>
  <c r="M866321" i="1"/>
  <c r="M866322" i="1"/>
  <c r="M866323" i="1"/>
  <c r="M866324" i="1"/>
  <c r="M866325" i="1"/>
  <c r="M866326" i="1"/>
  <c r="M866327" i="1"/>
  <c r="M866328" i="1"/>
  <c r="M866329" i="1"/>
  <c r="M866330" i="1"/>
  <c r="M866331" i="1"/>
  <c r="M866332" i="1"/>
  <c r="M866333" i="1"/>
  <c r="M866334" i="1"/>
  <c r="M866335" i="1"/>
  <c r="M866336" i="1"/>
  <c r="M866337" i="1"/>
  <c r="M866338" i="1"/>
  <c r="M866339" i="1"/>
  <c r="M866340" i="1"/>
  <c r="M866341" i="1"/>
  <c r="M866342" i="1"/>
  <c r="M866343" i="1"/>
  <c r="M866344" i="1"/>
  <c r="M866345" i="1"/>
  <c r="M866346" i="1"/>
  <c r="M866347" i="1"/>
  <c r="M866348" i="1"/>
  <c r="M866349" i="1"/>
  <c r="M866350" i="1"/>
  <c r="M866351" i="1"/>
  <c r="M866352" i="1"/>
  <c r="M866353" i="1"/>
  <c r="M866354" i="1"/>
  <c r="M866355" i="1"/>
  <c r="M866356" i="1"/>
  <c r="M866357" i="1"/>
  <c r="M866358" i="1"/>
  <c r="M866359" i="1"/>
  <c r="M866360" i="1"/>
  <c r="M866361" i="1"/>
  <c r="M866362" i="1"/>
  <c r="M866363" i="1"/>
  <c r="M866364" i="1"/>
  <c r="M866365" i="1"/>
  <c r="M866366" i="1"/>
  <c r="M866367" i="1"/>
  <c r="M866368" i="1"/>
  <c r="M866369" i="1"/>
  <c r="M866370" i="1"/>
  <c r="M866371" i="1"/>
  <c r="M866372" i="1"/>
  <c r="M866373" i="1"/>
  <c r="M866374" i="1"/>
  <c r="M866375" i="1"/>
  <c r="M866376" i="1"/>
  <c r="M866377" i="1"/>
  <c r="M866378" i="1"/>
  <c r="M866379" i="1"/>
  <c r="M866380" i="1"/>
  <c r="M866381" i="1"/>
  <c r="M866382" i="1"/>
  <c r="M866383" i="1"/>
  <c r="M866384" i="1"/>
  <c r="M866385" i="1"/>
  <c r="M866386" i="1"/>
  <c r="M866387" i="1"/>
  <c r="M866388" i="1"/>
  <c r="M866389" i="1"/>
  <c r="M866390" i="1"/>
  <c r="M866391" i="1"/>
  <c r="M866392" i="1"/>
  <c r="M866393" i="1"/>
  <c r="M866394" i="1"/>
  <c r="M866395" i="1"/>
  <c r="M866396" i="1"/>
  <c r="M866397" i="1"/>
  <c r="M866398" i="1"/>
  <c r="M866399" i="1"/>
  <c r="M866400" i="1"/>
  <c r="M866401" i="1"/>
  <c r="M866402" i="1"/>
  <c r="M866403" i="1"/>
  <c r="M866404" i="1"/>
  <c r="M866405" i="1"/>
  <c r="M866406" i="1"/>
  <c r="M866407" i="1"/>
  <c r="M866408" i="1"/>
  <c r="M866409" i="1"/>
  <c r="M866410" i="1"/>
  <c r="M866411" i="1"/>
  <c r="M866412" i="1"/>
  <c r="M866413" i="1"/>
  <c r="M866414" i="1"/>
  <c r="M866415" i="1"/>
  <c r="M866416" i="1"/>
  <c r="M866417" i="1"/>
  <c r="M866418" i="1"/>
  <c r="M866419" i="1"/>
  <c r="M866420" i="1"/>
  <c r="M866421" i="1"/>
  <c r="M866422" i="1"/>
  <c r="M866423" i="1"/>
  <c r="M866424" i="1"/>
  <c r="M866425" i="1"/>
  <c r="M866426" i="1"/>
  <c r="M866427" i="1"/>
  <c r="M866428" i="1"/>
  <c r="M866429" i="1"/>
  <c r="M866430" i="1"/>
  <c r="M866431" i="1"/>
  <c r="M866432" i="1"/>
  <c r="M866433" i="1"/>
  <c r="M866434" i="1"/>
  <c r="M866435" i="1"/>
  <c r="M866436" i="1"/>
  <c r="M866437" i="1"/>
  <c r="M866438" i="1"/>
  <c r="M866439" i="1"/>
  <c r="M866440" i="1"/>
  <c r="M866441" i="1"/>
  <c r="M866442" i="1"/>
  <c r="M866443" i="1"/>
  <c r="M866444" i="1"/>
  <c r="M866445" i="1"/>
  <c r="M866446" i="1"/>
  <c r="M866447" i="1"/>
  <c r="M866448" i="1"/>
  <c r="M866449" i="1"/>
  <c r="M866450" i="1"/>
  <c r="M866451" i="1"/>
  <c r="M866452" i="1"/>
  <c r="M866453" i="1"/>
  <c r="M866454" i="1"/>
  <c r="M866455" i="1"/>
  <c r="M866456" i="1"/>
  <c r="M866457" i="1"/>
  <c r="M866458" i="1"/>
  <c r="M866459" i="1"/>
  <c r="M866460" i="1"/>
  <c r="M866461" i="1"/>
  <c r="M866462" i="1"/>
  <c r="M866463" i="1"/>
  <c r="M866464" i="1"/>
  <c r="M866465" i="1"/>
  <c r="M866466" i="1"/>
  <c r="M866467" i="1"/>
  <c r="M866468" i="1"/>
  <c r="M866469" i="1"/>
  <c r="M866470" i="1"/>
  <c r="M866471" i="1"/>
  <c r="M866472" i="1"/>
  <c r="M866473" i="1"/>
  <c r="M866474" i="1"/>
  <c r="M866475" i="1"/>
  <c r="M866476" i="1"/>
  <c r="M866477" i="1"/>
  <c r="M866478" i="1"/>
  <c r="M866479" i="1"/>
  <c r="M866480" i="1"/>
  <c r="M866481" i="1"/>
  <c r="M866482" i="1"/>
  <c r="M866483" i="1"/>
  <c r="M866484" i="1"/>
  <c r="M866485" i="1"/>
  <c r="M866486" i="1"/>
  <c r="M866487" i="1"/>
  <c r="M866488" i="1"/>
  <c r="M866489" i="1"/>
  <c r="M866490" i="1"/>
  <c r="M866491" i="1"/>
  <c r="M866492" i="1"/>
  <c r="M866493" i="1"/>
  <c r="M866494" i="1"/>
  <c r="M866495" i="1"/>
  <c r="M866496" i="1"/>
  <c r="M866497" i="1"/>
  <c r="M866498" i="1"/>
  <c r="M866499" i="1"/>
  <c r="M866500" i="1"/>
  <c r="M866501" i="1"/>
  <c r="M866502" i="1"/>
  <c r="M866503" i="1"/>
  <c r="M866504" i="1"/>
  <c r="M866505" i="1"/>
  <c r="M866506" i="1"/>
  <c r="M866507" i="1"/>
  <c r="M866508" i="1"/>
  <c r="M866509" i="1"/>
  <c r="M866510" i="1"/>
  <c r="M866511" i="1"/>
  <c r="M866512" i="1"/>
  <c r="M866513" i="1"/>
  <c r="M866514" i="1"/>
  <c r="M866515" i="1"/>
  <c r="M866516" i="1"/>
  <c r="M866517" i="1"/>
  <c r="M866518" i="1"/>
  <c r="M866519" i="1"/>
  <c r="M866520" i="1"/>
  <c r="M866521" i="1"/>
  <c r="M866522" i="1"/>
  <c r="M866523" i="1"/>
  <c r="M866524" i="1"/>
  <c r="M866525" i="1"/>
  <c r="M866526" i="1"/>
  <c r="M866527" i="1"/>
  <c r="M866528" i="1"/>
  <c r="M866529" i="1"/>
  <c r="M866530" i="1"/>
  <c r="M866531" i="1"/>
  <c r="M866532" i="1"/>
  <c r="M866533" i="1"/>
  <c r="M866534" i="1"/>
  <c r="M866535" i="1"/>
  <c r="M866536" i="1"/>
  <c r="M866537" i="1"/>
  <c r="M866538" i="1"/>
  <c r="M866539" i="1"/>
  <c r="M866540" i="1"/>
  <c r="M866541" i="1"/>
  <c r="M866542" i="1"/>
  <c r="M866543" i="1"/>
  <c r="M866544" i="1"/>
  <c r="M866545" i="1"/>
  <c r="M866546" i="1"/>
  <c r="M866547" i="1"/>
  <c r="M866548" i="1"/>
  <c r="M866549" i="1"/>
  <c r="M866550" i="1"/>
  <c r="M866551" i="1"/>
  <c r="M866552" i="1"/>
  <c r="M866553" i="1"/>
  <c r="M866554" i="1"/>
  <c r="M866555" i="1"/>
  <c r="M866556" i="1"/>
  <c r="M866557" i="1"/>
  <c r="M866558" i="1"/>
  <c r="M866559" i="1"/>
  <c r="M866560" i="1"/>
  <c r="M866561" i="1"/>
  <c r="M866562" i="1"/>
  <c r="M866563" i="1"/>
  <c r="M866564" i="1"/>
  <c r="M866565" i="1"/>
  <c r="M866566" i="1"/>
  <c r="M866567" i="1"/>
  <c r="M866568" i="1"/>
  <c r="M866569" i="1"/>
  <c r="M866570" i="1"/>
  <c r="M866571" i="1"/>
  <c r="M866572" i="1"/>
  <c r="M866573" i="1"/>
  <c r="M866574" i="1"/>
  <c r="M866575" i="1"/>
  <c r="M866576" i="1"/>
  <c r="M866577" i="1"/>
  <c r="M866578" i="1"/>
  <c r="M866579" i="1"/>
  <c r="M866580" i="1"/>
  <c r="M866581" i="1"/>
  <c r="M866582" i="1"/>
  <c r="M866583" i="1"/>
  <c r="M866584" i="1"/>
  <c r="M866585" i="1"/>
  <c r="M866586" i="1"/>
  <c r="M866587" i="1"/>
  <c r="M866588" i="1"/>
  <c r="M866589" i="1"/>
  <c r="M866590" i="1"/>
  <c r="M866591" i="1"/>
  <c r="M866592" i="1"/>
  <c r="M866593" i="1"/>
  <c r="M866594" i="1"/>
  <c r="M866595" i="1"/>
  <c r="M866596" i="1"/>
  <c r="M866597" i="1"/>
  <c r="M866598" i="1"/>
  <c r="M866599" i="1"/>
  <c r="M866600" i="1"/>
  <c r="M866601" i="1"/>
  <c r="M866602" i="1"/>
  <c r="M866603" i="1"/>
  <c r="M866604" i="1"/>
  <c r="M866605" i="1"/>
  <c r="M866606" i="1"/>
  <c r="M866607" i="1"/>
  <c r="M866608" i="1"/>
  <c r="M866609" i="1"/>
  <c r="M866610" i="1"/>
  <c r="M866611" i="1"/>
  <c r="M866612" i="1"/>
  <c r="M866613" i="1"/>
  <c r="M866614" i="1"/>
  <c r="M866615" i="1"/>
  <c r="M866616" i="1"/>
  <c r="M866617" i="1"/>
  <c r="M866618" i="1"/>
  <c r="M866619" i="1"/>
  <c r="M866620" i="1"/>
  <c r="M866621" i="1"/>
  <c r="M866622" i="1"/>
  <c r="M866623" i="1"/>
  <c r="M866624" i="1"/>
  <c r="M866625" i="1"/>
  <c r="M866626" i="1"/>
  <c r="M866627" i="1"/>
  <c r="M866628" i="1"/>
  <c r="M866629" i="1"/>
  <c r="M866630" i="1"/>
  <c r="M866631" i="1"/>
  <c r="M866632" i="1"/>
  <c r="M866633" i="1"/>
  <c r="M866634" i="1"/>
  <c r="M866635" i="1"/>
  <c r="M866636" i="1"/>
  <c r="M866637" i="1"/>
  <c r="M866638" i="1"/>
  <c r="M866639" i="1"/>
  <c r="M866640" i="1"/>
  <c r="M866641" i="1"/>
  <c r="M866642" i="1"/>
  <c r="M866643" i="1"/>
  <c r="M866644" i="1"/>
  <c r="M866645" i="1"/>
  <c r="M866646" i="1"/>
  <c r="M866647" i="1"/>
  <c r="M866648" i="1"/>
  <c r="M866649" i="1"/>
  <c r="M866650" i="1"/>
  <c r="M866651" i="1"/>
  <c r="M866652" i="1"/>
  <c r="M866653" i="1"/>
  <c r="M866654" i="1"/>
  <c r="M866655" i="1"/>
  <c r="M866656" i="1"/>
  <c r="M866657" i="1"/>
  <c r="M866658" i="1"/>
  <c r="M866659" i="1"/>
  <c r="M866660" i="1"/>
  <c r="M866661" i="1"/>
  <c r="M866662" i="1"/>
  <c r="M866663" i="1"/>
  <c r="M866664" i="1"/>
  <c r="M866665" i="1"/>
  <c r="M866666" i="1"/>
  <c r="M866667" i="1"/>
  <c r="M866668" i="1"/>
  <c r="M866669" i="1"/>
  <c r="M866670" i="1"/>
  <c r="M866671" i="1"/>
  <c r="M866672" i="1"/>
  <c r="M866673" i="1"/>
  <c r="M866674" i="1"/>
  <c r="M866675" i="1"/>
  <c r="M866676" i="1"/>
  <c r="M866677" i="1"/>
  <c r="M866678" i="1"/>
  <c r="M866679" i="1"/>
  <c r="M866680" i="1"/>
  <c r="M866681" i="1"/>
  <c r="M866682" i="1"/>
  <c r="M866683" i="1"/>
  <c r="M866684" i="1"/>
  <c r="M866685" i="1"/>
  <c r="M866686" i="1"/>
  <c r="M866687" i="1"/>
  <c r="M866688" i="1"/>
  <c r="M866689" i="1"/>
  <c r="M866690" i="1"/>
  <c r="M866691" i="1"/>
  <c r="M866692" i="1"/>
  <c r="M866693" i="1"/>
  <c r="M866694" i="1"/>
  <c r="M866695" i="1"/>
  <c r="M866696" i="1"/>
  <c r="M866697" i="1"/>
  <c r="M866698" i="1"/>
  <c r="M866699" i="1"/>
  <c r="M866700" i="1"/>
  <c r="M866701" i="1"/>
  <c r="M866702" i="1"/>
  <c r="M866703" i="1"/>
  <c r="M866704" i="1"/>
  <c r="M866705" i="1"/>
  <c r="M866706" i="1"/>
  <c r="M866707" i="1"/>
  <c r="M866708" i="1"/>
  <c r="M866709" i="1"/>
  <c r="M866710" i="1"/>
  <c r="M866711" i="1"/>
  <c r="M866712" i="1"/>
  <c r="M866713" i="1"/>
  <c r="M866714" i="1"/>
  <c r="M866715" i="1"/>
  <c r="M866716" i="1"/>
  <c r="M866717" i="1"/>
  <c r="M866718" i="1"/>
  <c r="M866719" i="1"/>
  <c r="M866720" i="1"/>
  <c r="M866721" i="1"/>
  <c r="M866722" i="1"/>
  <c r="M866723" i="1"/>
  <c r="M866724" i="1"/>
  <c r="M866725" i="1"/>
  <c r="M866726" i="1"/>
  <c r="M866727" i="1"/>
  <c r="M866728" i="1"/>
  <c r="M866729" i="1"/>
  <c r="M866730" i="1"/>
  <c r="M866731" i="1"/>
  <c r="M866732" i="1"/>
  <c r="M866733" i="1"/>
  <c r="M866734" i="1"/>
  <c r="M866735" i="1"/>
  <c r="M866736" i="1"/>
  <c r="M866737" i="1"/>
  <c r="M866738" i="1"/>
  <c r="M866739" i="1"/>
  <c r="M866740" i="1"/>
  <c r="M866741" i="1"/>
  <c r="M866742" i="1"/>
  <c r="M866743" i="1"/>
  <c r="M866744" i="1"/>
  <c r="M866745" i="1"/>
  <c r="M866746" i="1"/>
  <c r="M866747" i="1"/>
  <c r="M866748" i="1"/>
  <c r="M866749" i="1"/>
  <c r="M866750" i="1"/>
  <c r="M866751" i="1"/>
  <c r="M866752" i="1"/>
  <c r="M866753" i="1"/>
  <c r="M866754" i="1"/>
  <c r="M866755" i="1"/>
  <c r="M866756" i="1"/>
  <c r="M866757" i="1"/>
  <c r="M866758" i="1"/>
  <c r="M866759" i="1"/>
  <c r="M866760" i="1"/>
  <c r="M866761" i="1"/>
  <c r="M866762" i="1"/>
  <c r="M866763" i="1"/>
  <c r="M866764" i="1"/>
  <c r="M866765" i="1"/>
  <c r="M866766" i="1"/>
  <c r="M866767" i="1"/>
  <c r="M866768" i="1"/>
  <c r="M866769" i="1"/>
  <c r="M866770" i="1"/>
  <c r="M866771" i="1"/>
  <c r="M866772" i="1"/>
  <c r="M866773" i="1"/>
  <c r="M866774" i="1"/>
  <c r="M866775" i="1"/>
  <c r="M866776" i="1"/>
  <c r="M866777" i="1"/>
  <c r="M866778" i="1"/>
  <c r="M866779" i="1"/>
  <c r="M866780" i="1"/>
  <c r="M866781" i="1"/>
  <c r="M866782" i="1"/>
  <c r="M866783" i="1"/>
  <c r="M866784" i="1"/>
  <c r="M866785" i="1"/>
  <c r="M866786" i="1"/>
  <c r="M866787" i="1"/>
  <c r="M866788" i="1"/>
  <c r="M866789" i="1"/>
  <c r="M866790" i="1"/>
  <c r="M866791" i="1"/>
  <c r="M866792" i="1"/>
  <c r="M866793" i="1"/>
  <c r="M866794" i="1"/>
  <c r="M866795" i="1"/>
  <c r="M866796" i="1"/>
  <c r="M866797" i="1"/>
  <c r="M866798" i="1"/>
  <c r="M866799" i="1"/>
  <c r="M866800" i="1"/>
  <c r="M866801" i="1"/>
  <c r="M866802" i="1"/>
  <c r="M866803" i="1"/>
  <c r="M866804" i="1"/>
  <c r="M866805" i="1"/>
  <c r="M866806" i="1"/>
  <c r="M866807" i="1"/>
  <c r="M866808" i="1"/>
  <c r="M866809" i="1"/>
  <c r="M866810" i="1"/>
  <c r="M866811" i="1"/>
  <c r="M866812" i="1"/>
  <c r="M866813" i="1"/>
  <c r="M866814" i="1"/>
  <c r="M866815" i="1"/>
  <c r="M866816" i="1"/>
  <c r="M866817" i="1"/>
  <c r="M866818" i="1"/>
  <c r="M866819" i="1"/>
  <c r="M866820" i="1"/>
  <c r="M866821" i="1"/>
  <c r="M866822" i="1"/>
  <c r="M866823" i="1"/>
  <c r="M866824" i="1"/>
  <c r="M866825" i="1"/>
  <c r="M866826" i="1"/>
  <c r="M866827" i="1"/>
  <c r="M866828" i="1"/>
  <c r="M866829" i="1"/>
  <c r="M866830" i="1"/>
  <c r="M866831" i="1"/>
  <c r="M866832" i="1"/>
  <c r="M866833" i="1"/>
  <c r="M866834" i="1"/>
  <c r="M866835" i="1"/>
  <c r="M866836" i="1"/>
  <c r="M866837" i="1"/>
  <c r="M866838" i="1"/>
  <c r="M866839" i="1"/>
  <c r="M866840" i="1"/>
  <c r="M866841" i="1"/>
  <c r="M866842" i="1"/>
  <c r="M866843" i="1"/>
  <c r="M866844" i="1"/>
  <c r="M866845" i="1"/>
  <c r="M866846" i="1"/>
  <c r="M866847" i="1"/>
  <c r="M866848" i="1"/>
  <c r="M866849" i="1"/>
  <c r="M866850" i="1"/>
  <c r="M866851" i="1"/>
  <c r="M866852" i="1"/>
  <c r="M866853" i="1"/>
  <c r="M866854" i="1"/>
  <c r="M866855" i="1"/>
  <c r="M866856" i="1"/>
  <c r="M866857" i="1"/>
  <c r="M866858" i="1"/>
  <c r="M866859" i="1"/>
  <c r="M866860" i="1"/>
  <c r="M866861" i="1"/>
  <c r="M866862" i="1"/>
  <c r="M866863" i="1"/>
  <c r="M866864" i="1"/>
  <c r="M866865" i="1"/>
  <c r="M866866" i="1"/>
  <c r="M866867" i="1"/>
  <c r="M866868" i="1"/>
  <c r="M866869" i="1"/>
  <c r="M866870" i="1"/>
  <c r="M866871" i="1"/>
  <c r="M866872" i="1"/>
  <c r="M866873" i="1"/>
  <c r="M866874" i="1"/>
  <c r="M866875" i="1"/>
  <c r="M866876" i="1"/>
  <c r="M866877" i="1"/>
  <c r="M866878" i="1"/>
  <c r="M866879" i="1"/>
  <c r="M866880" i="1"/>
  <c r="M866881" i="1"/>
  <c r="M866882" i="1"/>
  <c r="M866883" i="1"/>
  <c r="M866884" i="1"/>
  <c r="M866885" i="1"/>
  <c r="M866886" i="1"/>
  <c r="M866887" i="1"/>
  <c r="M866888" i="1"/>
  <c r="M866889" i="1"/>
  <c r="M866890" i="1"/>
  <c r="M866891" i="1"/>
  <c r="M866892" i="1"/>
  <c r="M866893" i="1"/>
  <c r="M866894" i="1"/>
  <c r="M866895" i="1"/>
  <c r="M866896" i="1"/>
  <c r="M866897" i="1"/>
  <c r="M866898" i="1"/>
  <c r="M866899" i="1"/>
  <c r="M866900" i="1"/>
  <c r="M866901" i="1"/>
  <c r="M866902" i="1"/>
  <c r="M866903" i="1"/>
  <c r="M866904" i="1"/>
  <c r="M866905" i="1"/>
  <c r="M866906" i="1"/>
  <c r="M866907" i="1"/>
  <c r="M866908" i="1"/>
  <c r="M866909" i="1"/>
  <c r="M866910" i="1"/>
  <c r="M866911" i="1"/>
  <c r="M866912" i="1"/>
  <c r="M866913" i="1"/>
  <c r="M866914" i="1"/>
  <c r="M866915" i="1"/>
  <c r="M866916" i="1"/>
  <c r="M866917" i="1"/>
  <c r="M866918" i="1"/>
  <c r="M866919" i="1"/>
  <c r="M866920" i="1"/>
  <c r="M866921" i="1"/>
  <c r="M866922" i="1"/>
  <c r="M866923" i="1"/>
  <c r="M866924" i="1"/>
  <c r="M866925" i="1"/>
  <c r="M866926" i="1"/>
  <c r="M866927" i="1"/>
  <c r="M866928" i="1"/>
  <c r="M866929" i="1"/>
  <c r="M866930" i="1"/>
  <c r="M866931" i="1"/>
  <c r="M866932" i="1"/>
  <c r="M866933" i="1"/>
  <c r="M866934" i="1"/>
  <c r="M866935" i="1"/>
  <c r="M866936" i="1"/>
  <c r="M866937" i="1"/>
  <c r="M866938" i="1"/>
  <c r="M866939" i="1"/>
  <c r="M866940" i="1"/>
  <c r="M866941" i="1"/>
  <c r="M866942" i="1"/>
  <c r="M866943" i="1"/>
  <c r="M866944" i="1"/>
  <c r="M866945" i="1"/>
  <c r="M866946" i="1"/>
  <c r="M866947" i="1"/>
  <c r="M866948" i="1"/>
  <c r="M866949" i="1"/>
  <c r="M866950" i="1"/>
  <c r="M866951" i="1"/>
  <c r="M866952" i="1"/>
  <c r="M866953" i="1"/>
  <c r="M866954" i="1"/>
  <c r="M866955" i="1"/>
  <c r="M866956" i="1"/>
  <c r="M866957" i="1"/>
  <c r="M866958" i="1"/>
  <c r="M866959" i="1"/>
  <c r="M866960" i="1"/>
  <c r="M866961" i="1"/>
  <c r="M866962" i="1"/>
  <c r="M866963" i="1"/>
  <c r="M866964" i="1"/>
  <c r="M866965" i="1"/>
  <c r="M866966" i="1"/>
  <c r="M866967" i="1"/>
  <c r="M866968" i="1"/>
  <c r="M866969" i="1"/>
  <c r="M866970" i="1"/>
  <c r="M866971" i="1"/>
  <c r="M866972" i="1"/>
  <c r="M866973" i="1"/>
  <c r="M866974" i="1"/>
  <c r="M866975" i="1"/>
  <c r="M866976" i="1"/>
  <c r="M866977" i="1"/>
  <c r="M866978" i="1"/>
  <c r="M866979" i="1"/>
  <c r="M866980" i="1"/>
  <c r="M866981" i="1"/>
  <c r="M866982" i="1"/>
  <c r="M866983" i="1"/>
  <c r="M866984" i="1"/>
  <c r="M866985" i="1"/>
  <c r="M866986" i="1"/>
  <c r="M866987" i="1"/>
  <c r="M866988" i="1"/>
  <c r="M866989" i="1"/>
  <c r="M866990" i="1"/>
  <c r="M866991" i="1"/>
  <c r="M866992" i="1"/>
  <c r="M866993" i="1"/>
  <c r="M866994" i="1"/>
  <c r="M866995" i="1"/>
  <c r="M866996" i="1"/>
  <c r="M866997" i="1"/>
  <c r="M866998" i="1"/>
  <c r="M866999" i="1"/>
  <c r="M867000" i="1"/>
  <c r="M867001" i="1"/>
  <c r="M867002" i="1"/>
  <c r="M867003" i="1"/>
  <c r="M867004" i="1"/>
  <c r="M867005" i="1"/>
  <c r="M867006" i="1"/>
  <c r="M867007" i="1"/>
  <c r="M867008" i="1"/>
  <c r="M867009" i="1"/>
  <c r="M867010" i="1"/>
  <c r="M867011" i="1"/>
  <c r="M867012" i="1"/>
  <c r="M867013" i="1"/>
  <c r="M867014" i="1"/>
  <c r="M867015" i="1"/>
  <c r="M867016" i="1"/>
  <c r="M867017" i="1"/>
  <c r="M867018" i="1"/>
  <c r="M867019" i="1"/>
  <c r="M867020" i="1"/>
  <c r="M867021" i="1"/>
  <c r="M867022" i="1"/>
  <c r="M867023" i="1"/>
  <c r="M867024" i="1"/>
  <c r="M867025" i="1"/>
  <c r="M867026" i="1"/>
  <c r="M867027" i="1"/>
  <c r="M867028" i="1"/>
  <c r="M867029" i="1"/>
  <c r="M867030" i="1"/>
  <c r="M867031" i="1"/>
  <c r="M867032" i="1"/>
  <c r="M867033" i="1"/>
  <c r="M867034" i="1"/>
  <c r="M867035" i="1"/>
  <c r="M867036" i="1"/>
  <c r="M867037" i="1"/>
  <c r="M867038" i="1"/>
  <c r="M867039" i="1"/>
  <c r="M867040" i="1"/>
  <c r="M867041" i="1"/>
  <c r="M867042" i="1"/>
  <c r="M867043" i="1"/>
  <c r="M867044" i="1"/>
  <c r="M867045" i="1"/>
  <c r="M867046" i="1"/>
  <c r="M867047" i="1"/>
  <c r="M867048" i="1"/>
  <c r="M867049" i="1"/>
  <c r="M867050" i="1"/>
  <c r="M867051" i="1"/>
  <c r="M867052" i="1"/>
  <c r="M867053" i="1"/>
  <c r="M867054" i="1"/>
  <c r="M867055" i="1"/>
  <c r="M867056" i="1"/>
  <c r="M867057" i="1"/>
  <c r="M867058" i="1"/>
  <c r="M867059" i="1"/>
  <c r="M867060" i="1"/>
  <c r="M867061" i="1"/>
  <c r="M867062" i="1"/>
  <c r="M867063" i="1"/>
  <c r="M867064" i="1"/>
  <c r="M867065" i="1"/>
  <c r="M867066" i="1"/>
  <c r="M867067" i="1"/>
  <c r="M867068" i="1"/>
  <c r="M867069" i="1"/>
  <c r="M867070" i="1"/>
  <c r="M867071" i="1"/>
  <c r="M867072" i="1"/>
  <c r="M867073" i="1"/>
  <c r="M867074" i="1"/>
  <c r="M867075" i="1"/>
  <c r="M867076" i="1"/>
  <c r="M867077" i="1"/>
  <c r="M867078" i="1"/>
  <c r="M867079" i="1"/>
  <c r="M867080" i="1"/>
  <c r="M867081" i="1"/>
  <c r="M867082" i="1"/>
  <c r="M867083" i="1"/>
  <c r="M867084" i="1"/>
  <c r="M867085" i="1"/>
  <c r="M867086" i="1"/>
  <c r="M867087" i="1"/>
  <c r="M867088" i="1"/>
  <c r="M867089" i="1"/>
  <c r="M867090" i="1"/>
  <c r="M867091" i="1"/>
  <c r="M867092" i="1"/>
  <c r="M867093" i="1"/>
  <c r="M867094" i="1"/>
  <c r="M867095" i="1"/>
  <c r="M867096" i="1"/>
  <c r="M867097" i="1"/>
  <c r="M867098" i="1"/>
  <c r="M867099" i="1"/>
  <c r="M867100" i="1"/>
  <c r="M867101" i="1"/>
  <c r="M867102" i="1"/>
  <c r="M867103" i="1"/>
  <c r="M867104" i="1"/>
  <c r="M867105" i="1"/>
  <c r="M867106" i="1"/>
  <c r="M867107" i="1"/>
  <c r="M867108" i="1"/>
  <c r="M867109" i="1"/>
  <c r="M867110" i="1"/>
  <c r="M867111" i="1"/>
  <c r="M867112" i="1"/>
  <c r="M867113" i="1"/>
  <c r="M867114" i="1"/>
  <c r="M867115" i="1"/>
  <c r="M867116" i="1"/>
  <c r="M867117" i="1"/>
  <c r="M867118" i="1"/>
  <c r="M867119" i="1"/>
  <c r="M867120" i="1"/>
  <c r="M867121" i="1"/>
  <c r="M867122" i="1"/>
  <c r="M867123" i="1"/>
  <c r="M867124" i="1"/>
  <c r="M867125" i="1"/>
  <c r="M867126" i="1"/>
  <c r="M867127" i="1"/>
  <c r="M867128" i="1"/>
  <c r="M867129" i="1"/>
  <c r="M867130" i="1"/>
  <c r="M867131" i="1"/>
  <c r="M867132" i="1"/>
  <c r="M867133" i="1"/>
  <c r="M867134" i="1"/>
  <c r="M867135" i="1"/>
  <c r="M867136" i="1"/>
  <c r="M867137" i="1"/>
  <c r="M867138" i="1"/>
  <c r="M867139" i="1"/>
  <c r="M867140" i="1"/>
  <c r="M867141" i="1"/>
  <c r="M867142" i="1"/>
  <c r="M867143" i="1"/>
  <c r="M867144" i="1"/>
  <c r="M867145" i="1"/>
  <c r="M867146" i="1"/>
  <c r="M867147" i="1"/>
  <c r="M867148" i="1"/>
  <c r="M867149" i="1"/>
  <c r="M867150" i="1"/>
  <c r="M867151" i="1"/>
  <c r="M867152" i="1"/>
  <c r="M867153" i="1"/>
  <c r="M867154" i="1"/>
  <c r="M867155" i="1"/>
  <c r="M867156" i="1"/>
  <c r="M867157" i="1"/>
  <c r="M867158" i="1"/>
  <c r="M867159" i="1"/>
  <c r="M867160" i="1"/>
  <c r="M867161" i="1"/>
  <c r="M867162" i="1"/>
  <c r="M867163" i="1"/>
  <c r="M867164" i="1"/>
  <c r="M867165" i="1"/>
  <c r="M867166" i="1"/>
  <c r="M867167" i="1"/>
  <c r="M867168" i="1"/>
  <c r="M867169" i="1"/>
  <c r="M867170" i="1"/>
  <c r="M867171" i="1"/>
  <c r="M867172" i="1"/>
  <c r="M867173" i="1"/>
  <c r="M867174" i="1"/>
  <c r="M867175" i="1"/>
  <c r="M867176" i="1"/>
  <c r="M867177" i="1"/>
  <c r="M867178" i="1"/>
  <c r="M867179" i="1"/>
  <c r="M867180" i="1"/>
  <c r="M867181" i="1"/>
  <c r="M867182" i="1"/>
  <c r="M867183" i="1"/>
  <c r="M867184" i="1"/>
  <c r="M867185" i="1"/>
  <c r="M867186" i="1"/>
  <c r="M867187" i="1"/>
  <c r="M867188" i="1"/>
  <c r="M867189" i="1"/>
  <c r="M867190" i="1"/>
  <c r="M867191" i="1"/>
  <c r="M867192" i="1"/>
  <c r="M867193" i="1"/>
  <c r="M867194" i="1"/>
  <c r="M867195" i="1"/>
  <c r="M867196" i="1"/>
  <c r="M867197" i="1"/>
  <c r="M867198" i="1"/>
  <c r="M867199" i="1"/>
  <c r="M867200" i="1"/>
  <c r="M867201" i="1"/>
  <c r="M867202" i="1"/>
  <c r="M867203" i="1"/>
  <c r="M867204" i="1"/>
  <c r="M867205" i="1"/>
  <c r="M867206" i="1"/>
  <c r="M867207" i="1"/>
  <c r="M867208" i="1"/>
  <c r="M867209" i="1"/>
  <c r="M867210" i="1"/>
  <c r="M867211" i="1"/>
  <c r="M867212" i="1"/>
  <c r="M867213" i="1"/>
  <c r="M867214" i="1"/>
  <c r="M867215" i="1"/>
  <c r="M867216" i="1"/>
  <c r="M867217" i="1"/>
  <c r="M867218" i="1"/>
  <c r="M867219" i="1"/>
  <c r="M867220" i="1"/>
  <c r="M867221" i="1"/>
  <c r="M867222" i="1"/>
  <c r="M867223" i="1"/>
  <c r="M867224" i="1"/>
  <c r="M867225" i="1"/>
  <c r="M867226" i="1"/>
  <c r="M867227" i="1"/>
  <c r="M867228" i="1"/>
  <c r="M867229" i="1"/>
  <c r="M867230" i="1"/>
  <c r="M867231" i="1"/>
  <c r="M867232" i="1"/>
  <c r="M867233" i="1"/>
  <c r="M867234" i="1"/>
  <c r="M867235" i="1"/>
  <c r="M867236" i="1"/>
  <c r="M867237" i="1"/>
  <c r="M867238" i="1"/>
  <c r="M867239" i="1"/>
  <c r="M867240" i="1"/>
  <c r="M867241" i="1"/>
  <c r="M867242" i="1"/>
  <c r="M867243" i="1"/>
  <c r="M867244" i="1"/>
  <c r="M867245" i="1"/>
  <c r="M867246" i="1"/>
  <c r="M867247" i="1"/>
  <c r="M867248" i="1"/>
  <c r="M867249" i="1"/>
  <c r="M867250" i="1"/>
  <c r="M867251" i="1"/>
  <c r="M867252" i="1"/>
  <c r="M867253" i="1"/>
  <c r="M867254" i="1"/>
  <c r="M867255" i="1"/>
  <c r="M867256" i="1"/>
  <c r="M867257" i="1"/>
  <c r="M867258" i="1"/>
  <c r="M867259" i="1"/>
  <c r="M867260" i="1"/>
  <c r="M867261" i="1"/>
  <c r="M867262" i="1"/>
  <c r="M867263" i="1"/>
  <c r="M867264" i="1"/>
  <c r="M867265" i="1"/>
  <c r="M867266" i="1"/>
  <c r="M867267" i="1"/>
  <c r="M867268" i="1"/>
  <c r="M867269" i="1"/>
  <c r="M867270" i="1"/>
  <c r="M867271" i="1"/>
  <c r="M867272" i="1"/>
  <c r="M867273" i="1"/>
  <c r="M867274" i="1"/>
  <c r="M867275" i="1"/>
  <c r="M867276" i="1"/>
  <c r="M867277" i="1"/>
  <c r="M867278" i="1"/>
  <c r="M867279" i="1"/>
  <c r="M867280" i="1"/>
  <c r="M867281" i="1"/>
  <c r="M867282" i="1"/>
  <c r="M867283" i="1"/>
  <c r="M867284" i="1"/>
  <c r="M867285" i="1"/>
  <c r="M867286" i="1"/>
  <c r="M867287" i="1"/>
  <c r="M867288" i="1"/>
  <c r="M867289" i="1"/>
  <c r="M867290" i="1"/>
  <c r="M867291" i="1"/>
  <c r="M867292" i="1"/>
  <c r="M867293" i="1"/>
  <c r="M867294" i="1"/>
  <c r="M867295" i="1"/>
  <c r="M867296" i="1"/>
  <c r="M867297" i="1"/>
  <c r="M867298" i="1"/>
  <c r="M867299" i="1"/>
  <c r="M867300" i="1"/>
  <c r="M867301" i="1"/>
  <c r="M867302" i="1"/>
  <c r="M867303" i="1"/>
  <c r="M867304" i="1"/>
  <c r="M867305" i="1"/>
  <c r="M867306" i="1"/>
  <c r="M867307" i="1"/>
  <c r="M867308" i="1"/>
  <c r="M867309" i="1"/>
  <c r="M867310" i="1"/>
  <c r="M867311" i="1"/>
  <c r="M867312" i="1"/>
  <c r="M867313" i="1"/>
  <c r="M867314" i="1"/>
  <c r="M867315" i="1"/>
  <c r="M867316" i="1"/>
  <c r="M867317" i="1"/>
  <c r="M867318" i="1"/>
  <c r="M867319" i="1"/>
  <c r="M867320" i="1"/>
  <c r="M867321" i="1"/>
  <c r="M867322" i="1"/>
  <c r="M867323" i="1"/>
  <c r="M867324" i="1"/>
  <c r="M867325" i="1"/>
  <c r="M867326" i="1"/>
  <c r="M867327" i="1"/>
  <c r="M867328" i="1"/>
  <c r="M867329" i="1"/>
  <c r="M867330" i="1"/>
  <c r="M867331" i="1"/>
  <c r="M867332" i="1"/>
  <c r="M867333" i="1"/>
  <c r="M867334" i="1"/>
  <c r="M867335" i="1"/>
  <c r="M867336" i="1"/>
  <c r="M867337" i="1"/>
  <c r="M867338" i="1"/>
  <c r="M867339" i="1"/>
  <c r="M867340" i="1"/>
  <c r="M867341" i="1"/>
  <c r="M867342" i="1"/>
  <c r="M867343" i="1"/>
  <c r="M867344" i="1"/>
  <c r="M867345" i="1"/>
  <c r="M867346" i="1"/>
  <c r="M867347" i="1"/>
  <c r="M867348" i="1"/>
  <c r="M867349" i="1"/>
  <c r="M867350" i="1"/>
  <c r="M867351" i="1"/>
  <c r="M867352" i="1"/>
  <c r="M867353" i="1"/>
  <c r="M867354" i="1"/>
  <c r="M867355" i="1"/>
  <c r="M867356" i="1"/>
  <c r="M867357" i="1"/>
  <c r="M867358" i="1"/>
  <c r="M867359" i="1"/>
  <c r="M867360" i="1"/>
  <c r="M867361" i="1"/>
  <c r="M867362" i="1"/>
  <c r="M867363" i="1"/>
  <c r="M867364" i="1"/>
  <c r="M867365" i="1"/>
  <c r="M867366" i="1"/>
  <c r="M867367" i="1"/>
  <c r="M867368" i="1"/>
  <c r="M867369" i="1"/>
  <c r="M867370" i="1"/>
  <c r="M867371" i="1"/>
  <c r="M867372" i="1"/>
  <c r="M867373" i="1"/>
  <c r="M867374" i="1"/>
  <c r="M867375" i="1"/>
  <c r="M867376" i="1"/>
  <c r="M867377" i="1"/>
  <c r="M867378" i="1"/>
  <c r="M867379" i="1"/>
  <c r="M867380" i="1"/>
  <c r="M867381" i="1"/>
  <c r="M867382" i="1"/>
  <c r="M867383" i="1"/>
  <c r="M867384" i="1"/>
  <c r="M867385" i="1"/>
  <c r="M867386" i="1"/>
  <c r="M867387" i="1"/>
  <c r="M867388" i="1"/>
  <c r="M867389" i="1"/>
  <c r="M867390" i="1"/>
  <c r="M867391" i="1"/>
  <c r="M867392" i="1"/>
  <c r="M867393" i="1"/>
  <c r="M867394" i="1"/>
  <c r="M867395" i="1"/>
  <c r="M867396" i="1"/>
  <c r="M867397" i="1"/>
  <c r="M867398" i="1"/>
  <c r="M867399" i="1"/>
  <c r="M867400" i="1"/>
  <c r="M867401" i="1"/>
  <c r="M867402" i="1"/>
  <c r="M867403" i="1"/>
  <c r="M867404" i="1"/>
  <c r="M867405" i="1"/>
  <c r="M867406" i="1"/>
  <c r="M867407" i="1"/>
  <c r="M867408" i="1"/>
  <c r="M867409" i="1"/>
  <c r="M867410" i="1"/>
  <c r="M867411" i="1"/>
  <c r="M867412" i="1"/>
  <c r="M867413" i="1"/>
  <c r="M867414" i="1"/>
  <c r="M867415" i="1"/>
  <c r="M867416" i="1"/>
  <c r="M867417" i="1"/>
  <c r="M867418" i="1"/>
  <c r="M867419" i="1"/>
  <c r="M867420" i="1"/>
  <c r="M867421" i="1"/>
  <c r="M867422" i="1"/>
  <c r="M867423" i="1"/>
  <c r="M867424" i="1"/>
  <c r="M867425" i="1"/>
  <c r="M867426" i="1"/>
  <c r="M867427" i="1"/>
  <c r="M867428" i="1"/>
  <c r="M867429" i="1"/>
  <c r="M867430" i="1"/>
  <c r="M867431" i="1"/>
  <c r="M867432" i="1"/>
  <c r="M867433" i="1"/>
  <c r="M867434" i="1"/>
  <c r="M867435" i="1"/>
  <c r="M867436" i="1"/>
  <c r="M867437" i="1"/>
  <c r="M867438" i="1"/>
  <c r="M867439" i="1"/>
  <c r="M867440" i="1"/>
  <c r="M867441" i="1"/>
  <c r="M867442" i="1"/>
  <c r="M867443" i="1"/>
  <c r="M867444" i="1"/>
  <c r="M867445" i="1"/>
  <c r="M867446" i="1"/>
  <c r="M867447" i="1"/>
  <c r="M867448" i="1"/>
  <c r="M867449" i="1"/>
  <c r="M867450" i="1"/>
  <c r="M867451" i="1"/>
  <c r="M867452" i="1"/>
  <c r="M867453" i="1"/>
  <c r="M867454" i="1"/>
  <c r="M867455" i="1"/>
  <c r="M867456" i="1"/>
  <c r="M867457" i="1"/>
  <c r="M867458" i="1"/>
  <c r="M867459" i="1"/>
  <c r="M867460" i="1"/>
  <c r="M867461" i="1"/>
  <c r="M867462" i="1"/>
  <c r="M867463" i="1"/>
  <c r="M867464" i="1"/>
  <c r="M867465" i="1"/>
  <c r="M867466" i="1"/>
  <c r="M867467" i="1"/>
  <c r="M867468" i="1"/>
  <c r="M867469" i="1"/>
  <c r="M867470" i="1"/>
  <c r="M867471" i="1"/>
  <c r="M867472" i="1"/>
  <c r="M867473" i="1"/>
  <c r="M867474" i="1"/>
  <c r="M867475" i="1"/>
  <c r="M867476" i="1"/>
  <c r="M867477" i="1"/>
  <c r="M867478" i="1"/>
  <c r="M867479" i="1"/>
  <c r="M867480" i="1"/>
  <c r="M867481" i="1"/>
  <c r="M867482" i="1"/>
  <c r="M867483" i="1"/>
  <c r="M867484" i="1"/>
  <c r="M867485" i="1"/>
  <c r="M867486" i="1"/>
  <c r="M867487" i="1"/>
  <c r="M867488" i="1"/>
  <c r="M867489" i="1"/>
  <c r="M867490" i="1"/>
  <c r="M867491" i="1"/>
  <c r="M867492" i="1"/>
  <c r="M867493" i="1"/>
  <c r="M867494" i="1"/>
  <c r="M867495" i="1"/>
  <c r="M867496" i="1"/>
  <c r="M867497" i="1"/>
  <c r="M867498" i="1"/>
  <c r="M867499" i="1"/>
  <c r="M867500" i="1"/>
  <c r="M867501" i="1"/>
  <c r="M867502" i="1"/>
  <c r="M867503" i="1"/>
  <c r="M867504" i="1"/>
  <c r="M867505" i="1"/>
  <c r="M867506" i="1"/>
  <c r="M867507" i="1"/>
  <c r="M867508" i="1"/>
  <c r="M867509" i="1"/>
  <c r="M867510" i="1"/>
  <c r="M867511" i="1"/>
  <c r="M867512" i="1"/>
  <c r="M867513" i="1"/>
  <c r="M867514" i="1"/>
  <c r="M867515" i="1"/>
  <c r="M867516" i="1"/>
  <c r="M867517" i="1"/>
  <c r="M867518" i="1"/>
  <c r="M867519" i="1"/>
  <c r="M867520" i="1"/>
  <c r="M867521" i="1"/>
  <c r="M867522" i="1"/>
  <c r="M867523" i="1"/>
  <c r="M867524" i="1"/>
  <c r="M867525" i="1"/>
  <c r="M867526" i="1"/>
  <c r="M867527" i="1"/>
  <c r="M867528" i="1"/>
  <c r="M867529" i="1"/>
  <c r="M867530" i="1"/>
  <c r="M867531" i="1"/>
  <c r="M867532" i="1"/>
  <c r="M867533" i="1"/>
  <c r="M867534" i="1"/>
  <c r="M867535" i="1"/>
  <c r="M867536" i="1"/>
  <c r="M867537" i="1"/>
  <c r="M867538" i="1"/>
  <c r="M867539" i="1"/>
  <c r="M867540" i="1"/>
  <c r="M867541" i="1"/>
  <c r="M867542" i="1"/>
  <c r="M867543" i="1"/>
  <c r="M867544" i="1"/>
  <c r="M867545" i="1"/>
  <c r="M867546" i="1"/>
  <c r="M867547" i="1"/>
  <c r="M867548" i="1"/>
  <c r="M867549" i="1"/>
  <c r="M867550" i="1"/>
  <c r="M867551" i="1"/>
  <c r="M867552" i="1"/>
  <c r="M867553" i="1"/>
  <c r="M867554" i="1"/>
  <c r="M867555" i="1"/>
  <c r="M867556" i="1"/>
  <c r="M867557" i="1"/>
  <c r="M867558" i="1"/>
  <c r="M867559" i="1"/>
  <c r="M867560" i="1"/>
  <c r="M867561" i="1"/>
  <c r="M867562" i="1"/>
  <c r="M867563" i="1"/>
  <c r="M867564" i="1"/>
  <c r="M867565" i="1"/>
  <c r="M867566" i="1"/>
  <c r="M867567" i="1"/>
  <c r="M867568" i="1"/>
  <c r="M867569" i="1"/>
  <c r="M867570" i="1"/>
  <c r="M867571" i="1"/>
  <c r="M867572" i="1"/>
  <c r="M867573" i="1"/>
  <c r="M867574" i="1"/>
  <c r="M867575" i="1"/>
  <c r="M867576" i="1"/>
  <c r="M867577" i="1"/>
  <c r="M867578" i="1"/>
  <c r="M867579" i="1"/>
  <c r="M867580" i="1"/>
  <c r="M867581" i="1"/>
  <c r="M867582" i="1"/>
  <c r="M867583" i="1"/>
  <c r="M867584" i="1"/>
  <c r="M867585" i="1"/>
  <c r="M867586" i="1"/>
  <c r="M867587" i="1"/>
  <c r="M867588" i="1"/>
  <c r="M867589" i="1"/>
  <c r="M867590" i="1"/>
  <c r="M867591" i="1"/>
  <c r="M867592" i="1"/>
  <c r="M867593" i="1"/>
  <c r="M867594" i="1"/>
  <c r="M867595" i="1"/>
  <c r="M867596" i="1"/>
  <c r="M867597" i="1"/>
  <c r="M867598" i="1"/>
  <c r="M867599" i="1"/>
  <c r="M867600" i="1"/>
  <c r="M867601" i="1"/>
  <c r="M867602" i="1"/>
  <c r="M867603" i="1"/>
  <c r="M867604" i="1"/>
  <c r="M867605" i="1"/>
  <c r="M867606" i="1"/>
  <c r="M867607" i="1"/>
  <c r="M867608" i="1"/>
  <c r="M867609" i="1"/>
  <c r="M867610" i="1"/>
  <c r="M867611" i="1"/>
  <c r="M867612" i="1"/>
  <c r="M867613" i="1"/>
  <c r="M867614" i="1"/>
  <c r="M867615" i="1"/>
  <c r="M867616" i="1"/>
  <c r="M867617" i="1"/>
  <c r="M867618" i="1"/>
  <c r="M867619" i="1"/>
  <c r="M867620" i="1"/>
  <c r="M867621" i="1"/>
  <c r="M867622" i="1"/>
  <c r="M867623" i="1"/>
  <c r="M867624" i="1"/>
  <c r="M867625" i="1"/>
  <c r="M867626" i="1"/>
  <c r="M867627" i="1"/>
  <c r="M867628" i="1"/>
  <c r="M867629" i="1"/>
  <c r="M867630" i="1"/>
  <c r="M867631" i="1"/>
  <c r="M867632" i="1"/>
  <c r="M867633" i="1"/>
  <c r="M867634" i="1"/>
  <c r="M867635" i="1"/>
  <c r="M867636" i="1"/>
  <c r="M867637" i="1"/>
  <c r="M867638" i="1"/>
  <c r="M867639" i="1"/>
  <c r="M867640" i="1"/>
  <c r="M867641" i="1"/>
  <c r="M867642" i="1"/>
  <c r="M867643" i="1"/>
  <c r="M867644" i="1"/>
  <c r="M867645" i="1"/>
  <c r="M867646" i="1"/>
  <c r="M867647" i="1"/>
  <c r="M867648" i="1"/>
  <c r="M867649" i="1"/>
  <c r="M867650" i="1"/>
  <c r="M867651" i="1"/>
  <c r="M867652" i="1"/>
  <c r="M867653" i="1"/>
  <c r="M867654" i="1"/>
  <c r="M867655" i="1"/>
  <c r="M867656" i="1"/>
  <c r="M867657" i="1"/>
  <c r="M867658" i="1"/>
  <c r="M867659" i="1"/>
  <c r="M867660" i="1"/>
  <c r="M867661" i="1"/>
  <c r="M867662" i="1"/>
  <c r="M867663" i="1"/>
  <c r="M867664" i="1"/>
  <c r="M867665" i="1"/>
  <c r="M867666" i="1"/>
  <c r="M867667" i="1"/>
  <c r="M867668" i="1"/>
  <c r="M867669" i="1"/>
  <c r="M867670" i="1"/>
  <c r="M867671" i="1"/>
  <c r="M867672" i="1"/>
  <c r="M867673" i="1"/>
  <c r="M867674" i="1"/>
  <c r="M867675" i="1"/>
  <c r="M867676" i="1"/>
  <c r="M867677" i="1"/>
  <c r="M867678" i="1"/>
  <c r="M867679" i="1"/>
  <c r="M867680" i="1"/>
  <c r="M867681" i="1"/>
  <c r="M867682" i="1"/>
  <c r="M867683" i="1"/>
  <c r="M867684" i="1"/>
  <c r="M867685" i="1"/>
  <c r="M867686" i="1"/>
  <c r="M867687" i="1"/>
  <c r="M867688" i="1"/>
  <c r="M867689" i="1"/>
  <c r="M867690" i="1"/>
  <c r="M867691" i="1"/>
  <c r="M867692" i="1"/>
  <c r="M867693" i="1"/>
  <c r="M867694" i="1"/>
  <c r="M867695" i="1"/>
  <c r="M867696" i="1"/>
  <c r="M867697" i="1"/>
  <c r="M867698" i="1"/>
  <c r="M867699" i="1"/>
  <c r="M867700" i="1"/>
  <c r="M867701" i="1"/>
  <c r="M867702" i="1"/>
  <c r="M867703" i="1"/>
  <c r="M867704" i="1"/>
  <c r="M867705" i="1"/>
  <c r="M867706" i="1"/>
  <c r="M867707" i="1"/>
  <c r="M867708" i="1"/>
  <c r="M867709" i="1"/>
  <c r="M867710" i="1"/>
  <c r="M867711" i="1"/>
  <c r="M867712" i="1"/>
  <c r="M867713" i="1"/>
  <c r="M867714" i="1"/>
  <c r="M867715" i="1"/>
  <c r="M867716" i="1"/>
  <c r="M867717" i="1"/>
  <c r="M867718" i="1"/>
  <c r="M867719" i="1"/>
  <c r="M867720" i="1"/>
  <c r="M867721" i="1"/>
  <c r="M867722" i="1"/>
  <c r="M867723" i="1"/>
  <c r="M867724" i="1"/>
  <c r="M867725" i="1"/>
  <c r="M867726" i="1"/>
  <c r="M867727" i="1"/>
  <c r="M867728" i="1"/>
  <c r="M867729" i="1"/>
  <c r="M867730" i="1"/>
  <c r="M867731" i="1"/>
  <c r="M867732" i="1"/>
  <c r="M867733" i="1"/>
  <c r="M867734" i="1"/>
  <c r="M867735" i="1"/>
  <c r="M867736" i="1"/>
  <c r="M867737" i="1"/>
  <c r="M867738" i="1"/>
  <c r="M867739" i="1"/>
  <c r="M867740" i="1"/>
  <c r="M867741" i="1"/>
  <c r="M867742" i="1"/>
  <c r="M867743" i="1"/>
  <c r="M867744" i="1"/>
  <c r="M867745" i="1"/>
  <c r="M867746" i="1"/>
  <c r="M867747" i="1"/>
  <c r="M867748" i="1"/>
  <c r="M867749" i="1"/>
  <c r="M867750" i="1"/>
  <c r="M867751" i="1"/>
  <c r="M867752" i="1"/>
  <c r="M867753" i="1"/>
  <c r="M867754" i="1"/>
  <c r="M867755" i="1"/>
  <c r="M867756" i="1"/>
  <c r="M867757" i="1"/>
  <c r="M867758" i="1"/>
  <c r="M867759" i="1"/>
  <c r="M867760" i="1"/>
  <c r="M867761" i="1"/>
  <c r="M867762" i="1"/>
  <c r="M867763" i="1"/>
  <c r="M867764" i="1"/>
  <c r="M867765" i="1"/>
  <c r="M867766" i="1"/>
  <c r="M867767" i="1"/>
  <c r="M867768" i="1"/>
  <c r="M867769" i="1"/>
  <c r="M867770" i="1"/>
  <c r="M867771" i="1"/>
  <c r="M867772" i="1"/>
  <c r="M867773" i="1"/>
  <c r="M867774" i="1"/>
  <c r="M867775" i="1"/>
  <c r="M867776" i="1"/>
  <c r="M867777" i="1"/>
  <c r="M867778" i="1"/>
  <c r="M867779" i="1"/>
  <c r="M867780" i="1"/>
  <c r="M867781" i="1"/>
  <c r="M867782" i="1"/>
  <c r="M867783" i="1"/>
  <c r="M867784" i="1"/>
  <c r="M867785" i="1"/>
  <c r="M867786" i="1"/>
  <c r="M867787" i="1"/>
  <c r="M867788" i="1"/>
  <c r="M867789" i="1"/>
  <c r="M867790" i="1"/>
  <c r="M867791" i="1"/>
  <c r="M867792" i="1"/>
  <c r="M867793" i="1"/>
  <c r="M867794" i="1"/>
  <c r="M867795" i="1"/>
  <c r="M867796" i="1"/>
  <c r="M867797" i="1"/>
  <c r="M867798" i="1"/>
  <c r="M867799" i="1"/>
  <c r="M867800" i="1"/>
  <c r="M867801" i="1"/>
  <c r="M867802" i="1"/>
  <c r="M867803" i="1"/>
  <c r="M867804" i="1"/>
  <c r="M867805" i="1"/>
  <c r="M867806" i="1"/>
  <c r="M867807" i="1"/>
  <c r="M867808" i="1"/>
  <c r="M867809" i="1"/>
  <c r="M867810" i="1"/>
  <c r="M867811" i="1"/>
  <c r="M867812" i="1"/>
  <c r="M867813" i="1"/>
  <c r="M867814" i="1"/>
  <c r="M867815" i="1"/>
  <c r="M867816" i="1"/>
  <c r="M867817" i="1"/>
  <c r="M867818" i="1"/>
  <c r="M867819" i="1"/>
  <c r="M867820" i="1"/>
  <c r="M867821" i="1"/>
  <c r="M867822" i="1"/>
  <c r="M867823" i="1"/>
  <c r="M867824" i="1"/>
  <c r="M867825" i="1"/>
  <c r="M867826" i="1"/>
  <c r="M867827" i="1"/>
  <c r="M867828" i="1"/>
  <c r="M867829" i="1"/>
  <c r="M867830" i="1"/>
  <c r="M867831" i="1"/>
  <c r="M867832" i="1"/>
  <c r="M867833" i="1"/>
  <c r="M867834" i="1"/>
  <c r="M867835" i="1"/>
  <c r="M867836" i="1"/>
  <c r="M867837" i="1"/>
  <c r="M867838" i="1"/>
  <c r="M867839" i="1"/>
  <c r="M867840" i="1"/>
  <c r="M867841" i="1"/>
  <c r="M867842" i="1"/>
  <c r="M867843" i="1"/>
  <c r="M867844" i="1"/>
  <c r="M867845" i="1"/>
  <c r="M867846" i="1"/>
  <c r="M867847" i="1"/>
  <c r="M867848" i="1"/>
  <c r="M867849" i="1"/>
  <c r="M867850" i="1"/>
  <c r="M867851" i="1"/>
  <c r="M867852" i="1"/>
  <c r="M867853" i="1"/>
  <c r="M867854" i="1"/>
  <c r="M867855" i="1"/>
  <c r="M867856" i="1"/>
  <c r="M867857" i="1"/>
  <c r="M867858" i="1"/>
  <c r="M867859" i="1"/>
  <c r="M867860" i="1"/>
  <c r="M867861" i="1"/>
  <c r="M867862" i="1"/>
  <c r="M867863" i="1"/>
  <c r="M867864" i="1"/>
  <c r="M867865" i="1"/>
  <c r="M867866" i="1"/>
  <c r="M867867" i="1"/>
  <c r="M867868" i="1"/>
  <c r="M867869" i="1"/>
  <c r="M867870" i="1"/>
  <c r="M867871" i="1"/>
  <c r="M867872" i="1"/>
  <c r="M867873" i="1"/>
  <c r="M867874" i="1"/>
  <c r="M867875" i="1"/>
  <c r="M867876" i="1"/>
  <c r="M867877" i="1"/>
  <c r="M867878" i="1"/>
  <c r="M867879" i="1"/>
  <c r="M867880" i="1"/>
  <c r="M867881" i="1"/>
  <c r="M867882" i="1"/>
  <c r="M867883" i="1"/>
  <c r="M867884" i="1"/>
  <c r="M867885" i="1"/>
  <c r="M867886" i="1"/>
  <c r="M867887" i="1"/>
  <c r="M867888" i="1"/>
  <c r="M867889" i="1"/>
  <c r="M867890" i="1"/>
  <c r="M867891" i="1"/>
  <c r="M867892" i="1"/>
  <c r="M867893" i="1"/>
  <c r="M867894" i="1"/>
  <c r="M867895" i="1"/>
  <c r="M867896" i="1"/>
  <c r="M867897" i="1"/>
  <c r="M867898" i="1"/>
  <c r="M867899" i="1"/>
  <c r="M867900" i="1"/>
  <c r="M867901" i="1"/>
  <c r="M867902" i="1"/>
  <c r="M867903" i="1"/>
  <c r="M867904" i="1"/>
  <c r="M867905" i="1"/>
  <c r="M867906" i="1"/>
  <c r="M867907" i="1"/>
  <c r="M867908" i="1"/>
  <c r="M867909" i="1"/>
  <c r="M867910" i="1"/>
  <c r="M867911" i="1"/>
  <c r="M867912" i="1"/>
  <c r="M867913" i="1"/>
  <c r="M867914" i="1"/>
  <c r="M867915" i="1"/>
  <c r="M867916" i="1"/>
  <c r="M867917" i="1"/>
  <c r="M867918" i="1"/>
  <c r="M867919" i="1"/>
  <c r="M867920" i="1"/>
  <c r="M867921" i="1"/>
  <c r="M867922" i="1"/>
  <c r="M867923" i="1"/>
  <c r="M867924" i="1"/>
  <c r="M867925" i="1"/>
  <c r="M867926" i="1"/>
  <c r="M867927" i="1"/>
  <c r="M867928" i="1"/>
  <c r="M867929" i="1"/>
  <c r="M867930" i="1"/>
  <c r="M867931" i="1"/>
  <c r="M867932" i="1"/>
  <c r="M867933" i="1"/>
  <c r="M867934" i="1"/>
  <c r="M867935" i="1"/>
  <c r="M867936" i="1"/>
  <c r="M867937" i="1"/>
  <c r="M867938" i="1"/>
  <c r="M867939" i="1"/>
  <c r="M867940" i="1"/>
  <c r="M867941" i="1"/>
  <c r="M867942" i="1"/>
  <c r="M867943" i="1"/>
  <c r="M867944" i="1"/>
  <c r="M867945" i="1"/>
  <c r="M867946" i="1"/>
  <c r="M867947" i="1"/>
  <c r="M867948" i="1"/>
  <c r="M867949" i="1"/>
  <c r="M867950" i="1"/>
  <c r="M867951" i="1"/>
  <c r="M867952" i="1"/>
  <c r="M867953" i="1"/>
  <c r="M867954" i="1"/>
  <c r="M867955" i="1"/>
  <c r="M867956" i="1"/>
  <c r="M867957" i="1"/>
  <c r="M867958" i="1"/>
  <c r="M867959" i="1"/>
  <c r="M867960" i="1"/>
  <c r="M867961" i="1"/>
  <c r="M867962" i="1"/>
  <c r="M867963" i="1"/>
  <c r="M867964" i="1"/>
  <c r="M867965" i="1"/>
  <c r="M867966" i="1"/>
  <c r="M867967" i="1"/>
  <c r="M867968" i="1"/>
  <c r="M867969" i="1"/>
  <c r="M867970" i="1"/>
  <c r="M867971" i="1"/>
  <c r="M867972" i="1"/>
  <c r="M867973" i="1"/>
  <c r="M867974" i="1"/>
  <c r="M867975" i="1"/>
  <c r="M867976" i="1"/>
  <c r="M867977" i="1"/>
  <c r="M867978" i="1"/>
  <c r="M867979" i="1"/>
  <c r="M867980" i="1"/>
  <c r="M867981" i="1"/>
  <c r="M867982" i="1"/>
  <c r="M867983" i="1"/>
  <c r="M867984" i="1"/>
  <c r="M867985" i="1"/>
  <c r="M867986" i="1"/>
  <c r="M867987" i="1"/>
  <c r="M867988" i="1"/>
  <c r="M867989" i="1"/>
  <c r="M867990" i="1"/>
  <c r="M867991" i="1"/>
  <c r="M867992" i="1"/>
  <c r="M867993" i="1"/>
  <c r="M867994" i="1"/>
  <c r="M867995" i="1"/>
  <c r="M867996" i="1"/>
  <c r="M867997" i="1"/>
  <c r="M867998" i="1"/>
  <c r="M867999" i="1"/>
  <c r="M868000" i="1"/>
  <c r="M868001" i="1"/>
  <c r="M868002" i="1"/>
  <c r="M868003" i="1"/>
  <c r="M868004" i="1"/>
  <c r="M868005" i="1"/>
  <c r="M868006" i="1"/>
  <c r="M868007" i="1"/>
  <c r="M868008" i="1"/>
  <c r="M868009" i="1"/>
  <c r="M868010" i="1"/>
  <c r="M868011" i="1"/>
  <c r="M868012" i="1"/>
  <c r="M868013" i="1"/>
  <c r="M868014" i="1"/>
  <c r="M868015" i="1"/>
  <c r="M868016" i="1"/>
  <c r="M868017" i="1"/>
  <c r="M868018" i="1"/>
  <c r="M868019" i="1"/>
  <c r="M868020" i="1"/>
  <c r="M868021" i="1"/>
  <c r="M868022" i="1"/>
  <c r="M868023" i="1"/>
  <c r="M868024" i="1"/>
  <c r="M868025" i="1"/>
  <c r="M868026" i="1"/>
  <c r="M868027" i="1"/>
  <c r="M868028" i="1"/>
  <c r="M868029" i="1"/>
  <c r="M868030" i="1"/>
  <c r="M868031" i="1"/>
  <c r="M868032" i="1"/>
  <c r="M868033" i="1"/>
  <c r="M868034" i="1"/>
  <c r="M868035" i="1"/>
  <c r="M868036" i="1"/>
  <c r="M868037" i="1"/>
  <c r="M868038" i="1"/>
  <c r="M868039" i="1"/>
  <c r="M868040" i="1"/>
  <c r="M868041" i="1"/>
  <c r="M868042" i="1"/>
  <c r="M868043" i="1"/>
  <c r="M868044" i="1"/>
  <c r="M868045" i="1"/>
  <c r="M868046" i="1"/>
  <c r="M868047" i="1"/>
  <c r="M868048" i="1"/>
  <c r="M868049" i="1"/>
  <c r="M868050" i="1"/>
  <c r="M868051" i="1"/>
  <c r="M868052" i="1"/>
  <c r="M868053" i="1"/>
  <c r="M868054" i="1"/>
  <c r="M868055" i="1"/>
  <c r="M868056" i="1"/>
  <c r="M868057" i="1"/>
  <c r="M868058" i="1"/>
  <c r="M868059" i="1"/>
  <c r="M868060" i="1"/>
  <c r="M868061" i="1"/>
  <c r="M868062" i="1"/>
  <c r="M868063" i="1"/>
  <c r="M868064" i="1"/>
  <c r="M868065" i="1"/>
  <c r="M868066" i="1"/>
  <c r="M868067" i="1"/>
  <c r="M868068" i="1"/>
  <c r="M868069" i="1"/>
  <c r="M868070" i="1"/>
  <c r="M868071" i="1"/>
  <c r="M868072" i="1"/>
  <c r="M868073" i="1"/>
  <c r="M868074" i="1"/>
  <c r="M868075" i="1"/>
  <c r="M868076" i="1"/>
  <c r="M868077" i="1"/>
  <c r="M868078" i="1"/>
  <c r="M868079" i="1"/>
  <c r="M868080" i="1"/>
  <c r="M868081" i="1"/>
  <c r="M868082" i="1"/>
  <c r="M868083" i="1"/>
  <c r="M868084" i="1"/>
  <c r="M868085" i="1"/>
  <c r="M868086" i="1"/>
  <c r="M868087" i="1"/>
  <c r="M868088" i="1"/>
  <c r="M868089" i="1"/>
  <c r="M868090" i="1"/>
  <c r="M868091" i="1"/>
  <c r="M868092" i="1"/>
  <c r="M868093" i="1"/>
  <c r="M868094" i="1"/>
  <c r="M868095" i="1"/>
  <c r="M868096" i="1"/>
  <c r="M868097" i="1"/>
  <c r="M868098" i="1"/>
  <c r="M868099" i="1"/>
  <c r="M868100" i="1"/>
  <c r="M868101" i="1"/>
  <c r="M868102" i="1"/>
  <c r="M868103" i="1"/>
  <c r="M868104" i="1"/>
  <c r="M868105" i="1"/>
  <c r="M868106" i="1"/>
  <c r="M868107" i="1"/>
  <c r="M868108" i="1"/>
  <c r="M868109" i="1"/>
  <c r="M868110" i="1"/>
  <c r="M868111" i="1"/>
  <c r="M868112" i="1"/>
  <c r="M868113" i="1"/>
  <c r="M868114" i="1"/>
  <c r="M868115" i="1"/>
  <c r="M868116" i="1"/>
  <c r="M868117" i="1"/>
  <c r="M868118" i="1"/>
  <c r="M868119" i="1"/>
  <c r="M868120" i="1"/>
  <c r="M868121" i="1"/>
  <c r="M868122" i="1"/>
  <c r="M868123" i="1"/>
  <c r="M868124" i="1"/>
  <c r="M868125" i="1"/>
  <c r="M868126" i="1"/>
  <c r="M868127" i="1"/>
  <c r="M868128" i="1"/>
  <c r="M868129" i="1"/>
  <c r="M868130" i="1"/>
  <c r="M868131" i="1"/>
  <c r="M868132" i="1"/>
  <c r="M868133" i="1"/>
  <c r="M868134" i="1"/>
  <c r="M868135" i="1"/>
  <c r="M868136" i="1"/>
  <c r="M868137" i="1"/>
  <c r="M868138" i="1"/>
  <c r="M868139" i="1"/>
  <c r="M868140" i="1"/>
  <c r="M868141" i="1"/>
  <c r="M868142" i="1"/>
  <c r="M868143" i="1"/>
  <c r="M868144" i="1"/>
  <c r="M868145" i="1"/>
  <c r="M868146" i="1"/>
  <c r="M868147" i="1"/>
  <c r="M868148" i="1"/>
  <c r="M868149" i="1"/>
  <c r="M868150" i="1"/>
  <c r="M868151" i="1"/>
  <c r="M868152" i="1"/>
  <c r="M868153" i="1"/>
  <c r="M868154" i="1"/>
  <c r="M868155" i="1"/>
  <c r="M868156" i="1"/>
  <c r="M868157" i="1"/>
  <c r="M868158" i="1"/>
  <c r="M868159" i="1"/>
  <c r="M868160" i="1"/>
  <c r="M868161" i="1"/>
  <c r="M868162" i="1"/>
  <c r="M868163" i="1"/>
  <c r="M868164" i="1"/>
  <c r="M868165" i="1"/>
  <c r="M868166" i="1"/>
  <c r="M868167" i="1"/>
  <c r="M868168" i="1"/>
  <c r="M868169" i="1"/>
  <c r="M868170" i="1"/>
  <c r="M868171" i="1"/>
  <c r="M868172" i="1"/>
  <c r="M868173" i="1"/>
  <c r="M868174" i="1"/>
  <c r="M868175" i="1"/>
  <c r="M868176" i="1"/>
  <c r="M868177" i="1"/>
  <c r="M868178" i="1"/>
  <c r="M868179" i="1"/>
  <c r="M868180" i="1"/>
  <c r="M868181" i="1"/>
  <c r="M868182" i="1"/>
  <c r="M868183" i="1"/>
  <c r="M868184" i="1"/>
  <c r="M868185" i="1"/>
  <c r="M868186" i="1"/>
  <c r="M868187" i="1"/>
  <c r="M868188" i="1"/>
  <c r="M868189" i="1"/>
  <c r="M868190" i="1"/>
  <c r="M868191" i="1"/>
  <c r="M868192" i="1"/>
  <c r="M868193" i="1"/>
  <c r="M868194" i="1"/>
  <c r="M868195" i="1"/>
  <c r="M868196" i="1"/>
  <c r="M868197" i="1"/>
  <c r="M868198" i="1"/>
  <c r="M868199" i="1"/>
  <c r="M868200" i="1"/>
  <c r="M868201" i="1"/>
  <c r="M868202" i="1"/>
  <c r="M868203" i="1"/>
  <c r="M868204" i="1"/>
  <c r="M868205" i="1"/>
  <c r="M868206" i="1"/>
  <c r="M868207" i="1"/>
  <c r="M868208" i="1"/>
  <c r="M868209" i="1"/>
  <c r="M868210" i="1"/>
  <c r="M868211" i="1"/>
  <c r="M868212" i="1"/>
  <c r="M868213" i="1"/>
  <c r="M868214" i="1"/>
  <c r="M868215" i="1"/>
  <c r="M868216" i="1"/>
  <c r="M868217" i="1"/>
  <c r="M868218" i="1"/>
  <c r="M868219" i="1"/>
  <c r="M868220" i="1"/>
  <c r="M868221" i="1"/>
  <c r="M868222" i="1"/>
  <c r="M868223" i="1"/>
  <c r="M868224" i="1"/>
  <c r="M868225" i="1"/>
  <c r="M868226" i="1"/>
  <c r="M868227" i="1"/>
  <c r="M868228" i="1"/>
  <c r="M868229" i="1"/>
  <c r="M868230" i="1"/>
  <c r="M868231" i="1"/>
  <c r="M868232" i="1"/>
  <c r="M868233" i="1"/>
  <c r="M868234" i="1"/>
  <c r="M868235" i="1"/>
  <c r="M868236" i="1"/>
  <c r="M868237" i="1"/>
  <c r="M868238" i="1"/>
  <c r="M868239" i="1"/>
  <c r="M868240" i="1"/>
  <c r="M868241" i="1"/>
  <c r="M868242" i="1"/>
  <c r="M868243" i="1"/>
  <c r="M868244" i="1"/>
  <c r="M868245" i="1"/>
  <c r="M868246" i="1"/>
  <c r="M868247" i="1"/>
  <c r="M868248" i="1"/>
  <c r="M868249" i="1"/>
  <c r="M868250" i="1"/>
  <c r="M868251" i="1"/>
  <c r="M868252" i="1"/>
  <c r="M868253" i="1"/>
  <c r="M868254" i="1"/>
  <c r="M868255" i="1"/>
  <c r="M868256" i="1"/>
  <c r="M868257" i="1"/>
  <c r="M868258" i="1"/>
  <c r="M868259" i="1"/>
  <c r="M868260" i="1"/>
  <c r="M868261" i="1"/>
  <c r="M868262" i="1"/>
  <c r="M868263" i="1"/>
  <c r="M868264" i="1"/>
  <c r="M868265" i="1"/>
  <c r="M868266" i="1"/>
  <c r="M868267" i="1"/>
  <c r="M868268" i="1"/>
  <c r="M868269" i="1"/>
  <c r="M868270" i="1"/>
  <c r="M868271" i="1"/>
  <c r="M868272" i="1"/>
  <c r="M868273" i="1"/>
  <c r="M868274" i="1"/>
  <c r="M868275" i="1"/>
  <c r="M868276" i="1"/>
  <c r="M868277" i="1"/>
  <c r="M868278" i="1"/>
  <c r="M868279" i="1"/>
  <c r="M868280" i="1"/>
  <c r="M868281" i="1"/>
  <c r="M868282" i="1"/>
  <c r="M868283" i="1"/>
  <c r="M868284" i="1"/>
  <c r="M868285" i="1"/>
  <c r="M868286" i="1"/>
  <c r="M868287" i="1"/>
  <c r="M868288" i="1"/>
  <c r="M868289" i="1"/>
  <c r="M868290" i="1"/>
  <c r="M868291" i="1"/>
  <c r="M868292" i="1"/>
  <c r="M868293" i="1"/>
  <c r="M868294" i="1"/>
  <c r="M868295" i="1"/>
  <c r="M868296" i="1"/>
  <c r="M868297" i="1"/>
  <c r="M868298" i="1"/>
  <c r="M868299" i="1"/>
  <c r="M868300" i="1"/>
  <c r="M868301" i="1"/>
  <c r="M868302" i="1"/>
  <c r="M868303" i="1"/>
  <c r="M868304" i="1"/>
  <c r="M868305" i="1"/>
  <c r="M868306" i="1"/>
  <c r="M868307" i="1"/>
  <c r="M868308" i="1"/>
  <c r="M868309" i="1"/>
  <c r="M868310" i="1"/>
  <c r="M868311" i="1"/>
  <c r="M868312" i="1"/>
  <c r="M868313" i="1"/>
  <c r="M868314" i="1"/>
  <c r="M868315" i="1"/>
  <c r="M868316" i="1"/>
  <c r="M868317" i="1"/>
  <c r="M868318" i="1"/>
  <c r="M868319" i="1"/>
  <c r="M868320" i="1"/>
  <c r="M868321" i="1"/>
  <c r="M868322" i="1"/>
  <c r="M868323" i="1"/>
  <c r="M868324" i="1"/>
  <c r="M868325" i="1"/>
  <c r="M868326" i="1"/>
  <c r="M868327" i="1"/>
  <c r="M868328" i="1"/>
  <c r="M868329" i="1"/>
  <c r="M868330" i="1"/>
  <c r="M868331" i="1"/>
  <c r="M868332" i="1"/>
  <c r="M868333" i="1"/>
  <c r="M868334" i="1"/>
  <c r="M868335" i="1"/>
  <c r="M868336" i="1"/>
  <c r="M868337" i="1"/>
  <c r="M868338" i="1"/>
  <c r="M868339" i="1"/>
  <c r="M868340" i="1"/>
  <c r="M868341" i="1"/>
  <c r="M868342" i="1"/>
  <c r="M868343" i="1"/>
  <c r="M868344" i="1"/>
  <c r="M868345" i="1"/>
  <c r="M868346" i="1"/>
  <c r="M868347" i="1"/>
  <c r="M868348" i="1"/>
  <c r="M868349" i="1"/>
  <c r="M868350" i="1"/>
  <c r="M868351" i="1"/>
  <c r="M868352" i="1"/>
  <c r="M868353" i="1"/>
  <c r="M868354" i="1"/>
  <c r="M868355" i="1"/>
  <c r="M868356" i="1"/>
  <c r="M868357" i="1"/>
  <c r="M868358" i="1"/>
  <c r="M868359" i="1"/>
  <c r="M868360" i="1"/>
  <c r="M868361" i="1"/>
  <c r="M868362" i="1"/>
  <c r="M868363" i="1"/>
  <c r="M868364" i="1"/>
  <c r="M868365" i="1"/>
  <c r="M868366" i="1"/>
  <c r="M868367" i="1"/>
  <c r="M868368" i="1"/>
  <c r="M868369" i="1"/>
  <c r="M868370" i="1"/>
  <c r="M868371" i="1"/>
  <c r="M868372" i="1"/>
  <c r="M868373" i="1"/>
  <c r="M868374" i="1"/>
  <c r="M868375" i="1"/>
  <c r="M868376" i="1"/>
  <c r="M868377" i="1"/>
  <c r="M868378" i="1"/>
  <c r="M868379" i="1"/>
  <c r="M868380" i="1"/>
  <c r="M868381" i="1"/>
  <c r="M868382" i="1"/>
  <c r="M868383" i="1"/>
  <c r="M868384" i="1"/>
  <c r="M868385" i="1"/>
  <c r="M868386" i="1"/>
  <c r="M868387" i="1"/>
  <c r="M868388" i="1"/>
  <c r="M868389" i="1"/>
  <c r="M868390" i="1"/>
  <c r="M868391" i="1"/>
  <c r="M868392" i="1"/>
  <c r="M868393" i="1"/>
  <c r="M868394" i="1"/>
  <c r="M868395" i="1"/>
  <c r="M868396" i="1"/>
  <c r="M868397" i="1"/>
  <c r="M868398" i="1"/>
  <c r="M868399" i="1"/>
  <c r="M868400" i="1"/>
  <c r="M868401" i="1"/>
  <c r="M868402" i="1"/>
  <c r="M868403" i="1"/>
  <c r="M868404" i="1"/>
  <c r="M868405" i="1"/>
  <c r="M868406" i="1"/>
  <c r="M868407" i="1"/>
  <c r="M868408" i="1"/>
  <c r="M868409" i="1"/>
  <c r="M868410" i="1"/>
  <c r="M868411" i="1"/>
  <c r="M868412" i="1"/>
  <c r="M868413" i="1"/>
  <c r="M868414" i="1"/>
  <c r="M868415" i="1"/>
  <c r="M868416" i="1"/>
  <c r="M868417" i="1"/>
  <c r="M868418" i="1"/>
  <c r="M868419" i="1"/>
  <c r="M868420" i="1"/>
  <c r="M868421" i="1"/>
  <c r="M868422" i="1"/>
  <c r="M868423" i="1"/>
  <c r="M868424" i="1"/>
  <c r="M868425" i="1"/>
  <c r="M868426" i="1"/>
  <c r="M868427" i="1"/>
  <c r="M868428" i="1"/>
  <c r="M868429" i="1"/>
  <c r="M868430" i="1"/>
  <c r="M868431" i="1"/>
  <c r="M868432" i="1"/>
  <c r="M868433" i="1"/>
  <c r="M868434" i="1"/>
  <c r="M868435" i="1"/>
  <c r="M868436" i="1"/>
  <c r="M868437" i="1"/>
  <c r="M868438" i="1"/>
  <c r="M868439" i="1"/>
  <c r="M868440" i="1"/>
  <c r="M868441" i="1"/>
  <c r="M868442" i="1"/>
  <c r="M868443" i="1"/>
  <c r="M868444" i="1"/>
  <c r="M868445" i="1"/>
  <c r="M868446" i="1"/>
  <c r="M868447" i="1"/>
  <c r="M868448" i="1"/>
  <c r="M868449" i="1"/>
  <c r="M868450" i="1"/>
  <c r="M868451" i="1"/>
  <c r="M868452" i="1"/>
  <c r="M868453" i="1"/>
  <c r="M868454" i="1"/>
  <c r="M868455" i="1"/>
  <c r="M868456" i="1"/>
  <c r="M868457" i="1"/>
  <c r="M868458" i="1"/>
  <c r="M868459" i="1"/>
  <c r="M868460" i="1"/>
  <c r="M868461" i="1"/>
  <c r="M868462" i="1"/>
  <c r="M868463" i="1"/>
  <c r="M868464" i="1"/>
  <c r="M868465" i="1"/>
  <c r="M868466" i="1"/>
  <c r="M868467" i="1"/>
  <c r="M868468" i="1"/>
  <c r="M868469" i="1"/>
  <c r="M868470" i="1"/>
  <c r="M868471" i="1"/>
  <c r="M868472" i="1"/>
  <c r="M868473" i="1"/>
  <c r="M868474" i="1"/>
  <c r="M868475" i="1"/>
  <c r="M868476" i="1"/>
  <c r="M868477" i="1"/>
  <c r="M868478" i="1"/>
  <c r="M868479" i="1"/>
  <c r="M868480" i="1"/>
  <c r="M868481" i="1"/>
  <c r="M868482" i="1"/>
  <c r="M868483" i="1"/>
  <c r="M868484" i="1"/>
  <c r="M868485" i="1"/>
  <c r="M868486" i="1"/>
  <c r="M868487" i="1"/>
  <c r="M868488" i="1"/>
  <c r="M868489" i="1"/>
  <c r="M868490" i="1"/>
  <c r="M868491" i="1"/>
  <c r="M868492" i="1"/>
  <c r="M868493" i="1"/>
  <c r="M868494" i="1"/>
  <c r="M868495" i="1"/>
  <c r="M868496" i="1"/>
  <c r="M868497" i="1"/>
  <c r="M868498" i="1"/>
  <c r="M868499" i="1"/>
  <c r="M868500" i="1"/>
  <c r="M868501" i="1"/>
  <c r="M868502" i="1"/>
  <c r="M868503" i="1"/>
  <c r="M868504" i="1"/>
  <c r="M868505" i="1"/>
  <c r="M868506" i="1"/>
  <c r="M868507" i="1"/>
  <c r="M868508" i="1"/>
  <c r="M868509" i="1"/>
  <c r="M868510" i="1"/>
  <c r="M868511" i="1"/>
  <c r="M868512" i="1"/>
  <c r="M868513" i="1"/>
  <c r="M868514" i="1"/>
  <c r="M868515" i="1"/>
  <c r="M868516" i="1"/>
  <c r="M868517" i="1"/>
  <c r="M868518" i="1"/>
  <c r="M868519" i="1"/>
  <c r="M868520" i="1"/>
  <c r="M868521" i="1"/>
  <c r="M868522" i="1"/>
  <c r="M868523" i="1"/>
  <c r="M868524" i="1"/>
  <c r="M868525" i="1"/>
  <c r="M868526" i="1"/>
  <c r="M868527" i="1"/>
  <c r="M868528" i="1"/>
  <c r="M868529" i="1"/>
  <c r="M868530" i="1"/>
  <c r="M868531" i="1"/>
  <c r="M868532" i="1"/>
  <c r="M868533" i="1"/>
  <c r="M868534" i="1"/>
  <c r="M868535" i="1"/>
  <c r="M868536" i="1"/>
  <c r="M868537" i="1"/>
  <c r="M868538" i="1"/>
  <c r="M868539" i="1"/>
  <c r="M868540" i="1"/>
  <c r="M868541" i="1"/>
  <c r="M868542" i="1"/>
  <c r="M868543" i="1"/>
  <c r="M868544" i="1"/>
  <c r="M868545" i="1"/>
  <c r="M868546" i="1"/>
  <c r="M868547" i="1"/>
  <c r="M868548" i="1"/>
  <c r="M868549" i="1"/>
  <c r="M868550" i="1"/>
  <c r="M868551" i="1"/>
  <c r="M868552" i="1"/>
  <c r="M868553" i="1"/>
  <c r="M868554" i="1"/>
  <c r="M868555" i="1"/>
  <c r="M868556" i="1"/>
  <c r="M868557" i="1"/>
  <c r="M868558" i="1"/>
  <c r="M868559" i="1"/>
  <c r="M868560" i="1"/>
  <c r="M868561" i="1"/>
  <c r="M868562" i="1"/>
  <c r="M868563" i="1"/>
  <c r="M868564" i="1"/>
  <c r="M868565" i="1"/>
  <c r="M868566" i="1"/>
  <c r="M868567" i="1"/>
  <c r="M868568" i="1"/>
  <c r="M868569" i="1"/>
  <c r="M868570" i="1"/>
  <c r="M868571" i="1"/>
  <c r="M868572" i="1"/>
  <c r="M868573" i="1"/>
  <c r="M868574" i="1"/>
  <c r="M868575" i="1"/>
  <c r="M868576" i="1"/>
  <c r="M868577" i="1"/>
  <c r="M868578" i="1"/>
  <c r="M868579" i="1"/>
  <c r="M868580" i="1"/>
  <c r="M868581" i="1"/>
  <c r="M868582" i="1"/>
  <c r="M868583" i="1"/>
  <c r="M868584" i="1"/>
  <c r="M868585" i="1"/>
  <c r="M868586" i="1"/>
  <c r="M868587" i="1"/>
  <c r="M868588" i="1"/>
  <c r="M868589" i="1"/>
  <c r="M868590" i="1"/>
  <c r="M868591" i="1"/>
  <c r="M868592" i="1"/>
  <c r="M868593" i="1"/>
  <c r="M868594" i="1"/>
  <c r="M868595" i="1"/>
  <c r="M868596" i="1"/>
  <c r="M868597" i="1"/>
  <c r="M868598" i="1"/>
  <c r="M868599" i="1"/>
  <c r="M868600" i="1"/>
  <c r="M868601" i="1"/>
  <c r="M868602" i="1"/>
  <c r="M868603" i="1"/>
  <c r="M868604" i="1"/>
  <c r="M868605" i="1"/>
  <c r="M868606" i="1"/>
  <c r="M868607" i="1"/>
  <c r="M868608" i="1"/>
  <c r="M868609" i="1"/>
  <c r="M868610" i="1"/>
  <c r="M868611" i="1"/>
  <c r="M868612" i="1"/>
  <c r="M868613" i="1"/>
  <c r="M868614" i="1"/>
  <c r="M868615" i="1"/>
  <c r="M868616" i="1"/>
  <c r="M868617" i="1"/>
  <c r="M868618" i="1"/>
  <c r="M868619" i="1"/>
  <c r="M868620" i="1"/>
  <c r="M868621" i="1"/>
  <c r="M868622" i="1"/>
  <c r="M868623" i="1"/>
  <c r="M868624" i="1"/>
  <c r="M868625" i="1"/>
  <c r="M868626" i="1"/>
  <c r="M868627" i="1"/>
  <c r="M868628" i="1"/>
  <c r="M868629" i="1"/>
  <c r="M868630" i="1"/>
  <c r="M868631" i="1"/>
  <c r="M868632" i="1"/>
  <c r="M868633" i="1"/>
  <c r="M868634" i="1"/>
  <c r="M868635" i="1"/>
  <c r="M868636" i="1"/>
  <c r="M868637" i="1"/>
  <c r="M868638" i="1"/>
  <c r="M868639" i="1"/>
  <c r="M868640" i="1"/>
  <c r="M868641" i="1"/>
  <c r="M868642" i="1"/>
  <c r="M868643" i="1"/>
  <c r="M868644" i="1"/>
  <c r="M868645" i="1"/>
  <c r="M868646" i="1"/>
  <c r="M868647" i="1"/>
  <c r="M868648" i="1"/>
  <c r="M868649" i="1"/>
  <c r="M868650" i="1"/>
  <c r="M868651" i="1"/>
  <c r="M868652" i="1"/>
  <c r="M868653" i="1"/>
  <c r="M868654" i="1"/>
  <c r="M868655" i="1"/>
  <c r="M868656" i="1"/>
  <c r="M868657" i="1"/>
  <c r="M868658" i="1"/>
  <c r="M868659" i="1"/>
  <c r="M868660" i="1"/>
  <c r="M868661" i="1"/>
  <c r="M868662" i="1"/>
  <c r="M868663" i="1"/>
  <c r="M868664" i="1"/>
  <c r="M868665" i="1"/>
  <c r="M868666" i="1"/>
  <c r="M868667" i="1"/>
  <c r="M868668" i="1"/>
  <c r="M868669" i="1"/>
  <c r="M868670" i="1"/>
  <c r="M868671" i="1"/>
  <c r="M868672" i="1"/>
  <c r="M868673" i="1"/>
  <c r="M868674" i="1"/>
  <c r="M868675" i="1"/>
  <c r="M868676" i="1"/>
  <c r="M868677" i="1"/>
  <c r="M868678" i="1"/>
  <c r="M868679" i="1"/>
  <c r="M868680" i="1"/>
  <c r="M868681" i="1"/>
  <c r="M868682" i="1"/>
  <c r="M868683" i="1"/>
  <c r="M868684" i="1"/>
  <c r="M868685" i="1"/>
  <c r="M868686" i="1"/>
  <c r="M868687" i="1"/>
  <c r="M868688" i="1"/>
  <c r="M868689" i="1"/>
  <c r="M868690" i="1"/>
  <c r="M868691" i="1"/>
  <c r="M868692" i="1"/>
  <c r="M868693" i="1"/>
  <c r="M868694" i="1"/>
  <c r="M868695" i="1"/>
  <c r="M868696" i="1"/>
  <c r="M868697" i="1"/>
  <c r="M868698" i="1"/>
  <c r="M868699" i="1"/>
  <c r="M868700" i="1"/>
  <c r="M868701" i="1"/>
  <c r="M868702" i="1"/>
  <c r="M868703" i="1"/>
  <c r="M868704" i="1"/>
  <c r="M868705" i="1"/>
  <c r="M868706" i="1"/>
  <c r="M868707" i="1"/>
  <c r="M868708" i="1"/>
  <c r="M868709" i="1"/>
  <c r="M868710" i="1"/>
  <c r="M868711" i="1"/>
  <c r="M868712" i="1"/>
  <c r="M868713" i="1"/>
  <c r="M868714" i="1"/>
  <c r="M868715" i="1"/>
  <c r="M868716" i="1"/>
  <c r="M868717" i="1"/>
  <c r="M868718" i="1"/>
  <c r="M868719" i="1"/>
  <c r="M868720" i="1"/>
  <c r="M868721" i="1"/>
  <c r="M868722" i="1"/>
  <c r="M868723" i="1"/>
  <c r="M868724" i="1"/>
  <c r="M868725" i="1"/>
  <c r="M868726" i="1"/>
  <c r="M868727" i="1"/>
  <c r="M868728" i="1"/>
  <c r="M868729" i="1"/>
  <c r="M868730" i="1"/>
  <c r="M868731" i="1"/>
  <c r="M868732" i="1"/>
  <c r="M868733" i="1"/>
  <c r="M868734" i="1"/>
  <c r="M868735" i="1"/>
  <c r="M868736" i="1"/>
  <c r="M868737" i="1"/>
  <c r="M868738" i="1"/>
  <c r="M868739" i="1"/>
  <c r="M868740" i="1"/>
  <c r="M868741" i="1"/>
  <c r="M868742" i="1"/>
  <c r="M868743" i="1"/>
  <c r="M868744" i="1"/>
  <c r="M868745" i="1"/>
  <c r="M868746" i="1"/>
  <c r="M868747" i="1"/>
  <c r="M868748" i="1"/>
  <c r="M868749" i="1"/>
  <c r="M868750" i="1"/>
  <c r="M868751" i="1"/>
  <c r="M868752" i="1"/>
  <c r="M868753" i="1"/>
  <c r="M868754" i="1"/>
  <c r="M868755" i="1"/>
  <c r="M868756" i="1"/>
  <c r="M868757" i="1"/>
  <c r="M868758" i="1"/>
  <c r="M868759" i="1"/>
  <c r="M868760" i="1"/>
  <c r="M868761" i="1"/>
  <c r="M868762" i="1"/>
  <c r="M868763" i="1"/>
  <c r="M868764" i="1"/>
  <c r="M868765" i="1"/>
  <c r="M868766" i="1"/>
  <c r="M868767" i="1"/>
  <c r="M868768" i="1"/>
  <c r="M868769" i="1"/>
  <c r="M868770" i="1"/>
  <c r="M868771" i="1"/>
  <c r="M868772" i="1"/>
  <c r="M868773" i="1"/>
  <c r="M868774" i="1"/>
  <c r="M868775" i="1"/>
  <c r="M868776" i="1"/>
  <c r="M868777" i="1"/>
  <c r="M868778" i="1"/>
  <c r="M868779" i="1"/>
  <c r="M868780" i="1"/>
  <c r="M868781" i="1"/>
  <c r="M868782" i="1"/>
  <c r="M868783" i="1"/>
  <c r="M868784" i="1"/>
  <c r="M868785" i="1"/>
  <c r="M868786" i="1"/>
  <c r="M868787" i="1"/>
  <c r="M868788" i="1"/>
  <c r="M868789" i="1"/>
  <c r="M868790" i="1"/>
  <c r="M868791" i="1"/>
  <c r="M868792" i="1"/>
  <c r="M868793" i="1"/>
  <c r="M868794" i="1"/>
  <c r="M868795" i="1"/>
  <c r="M868796" i="1"/>
  <c r="M868797" i="1"/>
  <c r="M868798" i="1"/>
  <c r="M868799" i="1"/>
  <c r="M868800" i="1"/>
  <c r="M868801" i="1"/>
  <c r="M868802" i="1"/>
  <c r="M868803" i="1"/>
  <c r="M868804" i="1"/>
  <c r="M868805" i="1"/>
  <c r="M868806" i="1"/>
  <c r="M868807" i="1"/>
  <c r="M868808" i="1"/>
  <c r="M868809" i="1"/>
  <c r="M868810" i="1"/>
  <c r="M868811" i="1"/>
  <c r="M868812" i="1"/>
  <c r="M868813" i="1"/>
  <c r="M868814" i="1"/>
  <c r="M868815" i="1"/>
  <c r="M868816" i="1"/>
  <c r="M868817" i="1"/>
  <c r="M868818" i="1"/>
  <c r="M868819" i="1"/>
  <c r="M868820" i="1"/>
  <c r="M868821" i="1"/>
  <c r="M868822" i="1"/>
  <c r="M868823" i="1"/>
  <c r="M868824" i="1"/>
  <c r="M868825" i="1"/>
  <c r="M868826" i="1"/>
  <c r="M868827" i="1"/>
  <c r="M868828" i="1"/>
  <c r="M868829" i="1"/>
  <c r="M868830" i="1"/>
  <c r="M868831" i="1"/>
  <c r="M868832" i="1"/>
  <c r="M868833" i="1"/>
  <c r="M868834" i="1"/>
  <c r="M868835" i="1"/>
  <c r="M868836" i="1"/>
  <c r="M868837" i="1"/>
  <c r="M868838" i="1"/>
  <c r="M868839" i="1"/>
  <c r="M868840" i="1"/>
  <c r="M868841" i="1"/>
  <c r="M868842" i="1"/>
  <c r="M868843" i="1"/>
  <c r="M868844" i="1"/>
  <c r="M868845" i="1"/>
  <c r="M868846" i="1"/>
  <c r="M868847" i="1"/>
  <c r="M868848" i="1"/>
  <c r="M868849" i="1"/>
  <c r="M868850" i="1"/>
  <c r="M868851" i="1"/>
  <c r="M868852" i="1"/>
  <c r="M868853" i="1"/>
  <c r="M868854" i="1"/>
  <c r="M868855" i="1"/>
  <c r="M868856" i="1"/>
  <c r="M868857" i="1"/>
  <c r="M868858" i="1"/>
  <c r="M868859" i="1"/>
  <c r="M868860" i="1"/>
  <c r="M868861" i="1"/>
  <c r="M868862" i="1"/>
  <c r="M868863" i="1"/>
  <c r="M868864" i="1"/>
  <c r="M868865" i="1"/>
  <c r="M868866" i="1"/>
  <c r="M868867" i="1"/>
  <c r="M868868" i="1"/>
  <c r="M868869" i="1"/>
  <c r="M868870" i="1"/>
  <c r="M868871" i="1"/>
  <c r="M868872" i="1"/>
  <c r="M868873" i="1"/>
  <c r="M868874" i="1"/>
  <c r="M868875" i="1"/>
  <c r="M868876" i="1"/>
  <c r="M868877" i="1"/>
  <c r="M868878" i="1"/>
  <c r="M868879" i="1"/>
  <c r="M868880" i="1"/>
  <c r="M868881" i="1"/>
  <c r="M868882" i="1"/>
  <c r="M868883" i="1"/>
  <c r="M868884" i="1"/>
  <c r="M868885" i="1"/>
  <c r="M868886" i="1"/>
  <c r="M868887" i="1"/>
  <c r="M868888" i="1"/>
  <c r="M868889" i="1"/>
  <c r="M868890" i="1"/>
  <c r="M868891" i="1"/>
  <c r="M868892" i="1"/>
  <c r="M868893" i="1"/>
  <c r="M868894" i="1"/>
  <c r="M868895" i="1"/>
  <c r="M868896" i="1"/>
  <c r="M868897" i="1"/>
  <c r="M868898" i="1"/>
  <c r="M868899" i="1"/>
  <c r="M868900" i="1"/>
  <c r="M868901" i="1"/>
  <c r="M868902" i="1"/>
  <c r="M868903" i="1"/>
  <c r="M868904" i="1"/>
  <c r="M868905" i="1"/>
  <c r="M868906" i="1"/>
  <c r="M868907" i="1"/>
  <c r="M868908" i="1"/>
  <c r="M868909" i="1"/>
  <c r="M868910" i="1"/>
  <c r="M868911" i="1"/>
  <c r="M868912" i="1"/>
  <c r="M868913" i="1"/>
  <c r="M868914" i="1"/>
  <c r="M868915" i="1"/>
  <c r="M868916" i="1"/>
  <c r="M868917" i="1"/>
  <c r="M868918" i="1"/>
  <c r="M868919" i="1"/>
  <c r="M868920" i="1"/>
  <c r="M868921" i="1"/>
  <c r="M868922" i="1"/>
  <c r="M868923" i="1"/>
  <c r="M868924" i="1"/>
  <c r="M868925" i="1"/>
  <c r="M868926" i="1"/>
  <c r="M868927" i="1"/>
  <c r="M868928" i="1"/>
  <c r="M868929" i="1"/>
  <c r="M868930" i="1"/>
  <c r="M868931" i="1"/>
  <c r="M868932" i="1"/>
  <c r="M868933" i="1"/>
  <c r="M868934" i="1"/>
  <c r="M868935" i="1"/>
  <c r="M868936" i="1"/>
  <c r="M868937" i="1"/>
  <c r="M868938" i="1"/>
  <c r="M868939" i="1"/>
  <c r="M868940" i="1"/>
  <c r="M868941" i="1"/>
  <c r="M868942" i="1"/>
  <c r="M868943" i="1"/>
  <c r="M868944" i="1"/>
  <c r="M868945" i="1"/>
  <c r="M868946" i="1"/>
  <c r="M868947" i="1"/>
  <c r="M868948" i="1"/>
  <c r="M868949" i="1"/>
  <c r="M868950" i="1"/>
  <c r="M868951" i="1"/>
  <c r="M868952" i="1"/>
  <c r="M868953" i="1"/>
  <c r="M868954" i="1"/>
  <c r="M868955" i="1"/>
  <c r="M868956" i="1"/>
  <c r="M868957" i="1"/>
  <c r="M868958" i="1"/>
  <c r="M868959" i="1"/>
  <c r="M868960" i="1"/>
  <c r="M868961" i="1"/>
  <c r="M868962" i="1"/>
  <c r="M868963" i="1"/>
  <c r="M868964" i="1"/>
  <c r="M868965" i="1"/>
  <c r="M868966" i="1"/>
  <c r="M868967" i="1"/>
  <c r="M868968" i="1"/>
  <c r="M868969" i="1"/>
  <c r="M868970" i="1"/>
  <c r="M868971" i="1"/>
  <c r="M868972" i="1"/>
  <c r="M868973" i="1"/>
  <c r="M868974" i="1"/>
  <c r="M868975" i="1"/>
  <c r="M868976" i="1"/>
  <c r="M868977" i="1"/>
  <c r="M868978" i="1"/>
  <c r="M868979" i="1"/>
  <c r="M868980" i="1"/>
  <c r="M868981" i="1"/>
  <c r="M868982" i="1"/>
  <c r="M868983" i="1"/>
  <c r="M868984" i="1"/>
  <c r="M868985" i="1"/>
  <c r="M868986" i="1"/>
  <c r="M868987" i="1"/>
  <c r="M868988" i="1"/>
  <c r="M868989" i="1"/>
  <c r="M868990" i="1"/>
  <c r="M868991" i="1"/>
  <c r="M868992" i="1"/>
  <c r="M868993" i="1"/>
  <c r="M868994" i="1"/>
  <c r="M868995" i="1"/>
  <c r="M868996" i="1"/>
  <c r="M868997" i="1"/>
  <c r="M868998" i="1"/>
  <c r="M868999" i="1"/>
  <c r="M869000" i="1"/>
  <c r="M869001" i="1"/>
  <c r="M869002" i="1"/>
  <c r="M869003" i="1"/>
  <c r="M869004" i="1"/>
  <c r="M869005" i="1"/>
  <c r="M869006" i="1"/>
  <c r="M869007" i="1"/>
  <c r="M869008" i="1"/>
  <c r="M869009" i="1"/>
  <c r="M869010" i="1"/>
  <c r="M869011" i="1"/>
  <c r="M869012" i="1"/>
  <c r="M869013" i="1"/>
  <c r="M869014" i="1"/>
  <c r="M869015" i="1"/>
  <c r="M869016" i="1"/>
  <c r="M869017" i="1"/>
  <c r="M869018" i="1"/>
  <c r="M869019" i="1"/>
  <c r="M869020" i="1"/>
  <c r="M869021" i="1"/>
  <c r="M869022" i="1"/>
  <c r="M869023" i="1"/>
  <c r="M869024" i="1"/>
  <c r="M869025" i="1"/>
  <c r="M869026" i="1"/>
  <c r="M869027" i="1"/>
  <c r="M869028" i="1"/>
  <c r="M869029" i="1"/>
  <c r="M869030" i="1"/>
  <c r="M869031" i="1"/>
  <c r="M869032" i="1"/>
  <c r="M869033" i="1"/>
  <c r="M869034" i="1"/>
  <c r="M869035" i="1"/>
  <c r="M869036" i="1"/>
  <c r="M869037" i="1"/>
  <c r="M869038" i="1"/>
  <c r="M869039" i="1"/>
  <c r="M869040" i="1"/>
  <c r="M869041" i="1"/>
  <c r="M869042" i="1"/>
  <c r="M869043" i="1"/>
  <c r="M869044" i="1"/>
  <c r="M869045" i="1"/>
  <c r="M869046" i="1"/>
  <c r="M869047" i="1"/>
  <c r="M869048" i="1"/>
  <c r="M869049" i="1"/>
  <c r="M869050" i="1"/>
  <c r="M869051" i="1"/>
  <c r="M869052" i="1"/>
  <c r="M869053" i="1"/>
  <c r="M869054" i="1"/>
  <c r="M869055" i="1"/>
  <c r="M869056" i="1"/>
  <c r="M869057" i="1"/>
  <c r="M869058" i="1"/>
  <c r="M869059" i="1"/>
  <c r="M869060" i="1"/>
  <c r="M869061" i="1"/>
  <c r="M869062" i="1"/>
  <c r="M869063" i="1"/>
  <c r="M869064" i="1"/>
  <c r="M869065" i="1"/>
  <c r="M869066" i="1"/>
  <c r="M869067" i="1"/>
  <c r="M869068" i="1"/>
  <c r="M869069" i="1"/>
  <c r="M869070" i="1"/>
  <c r="M869071" i="1"/>
  <c r="M869072" i="1"/>
  <c r="M869073" i="1"/>
  <c r="M869074" i="1"/>
  <c r="M869075" i="1"/>
  <c r="M869076" i="1"/>
  <c r="M869077" i="1"/>
  <c r="M869078" i="1"/>
  <c r="M869079" i="1"/>
  <c r="M869080" i="1"/>
  <c r="M869081" i="1"/>
  <c r="M869082" i="1"/>
  <c r="M869083" i="1"/>
  <c r="M869084" i="1"/>
  <c r="M869085" i="1"/>
  <c r="M869086" i="1"/>
  <c r="M869087" i="1"/>
  <c r="M869088" i="1"/>
  <c r="M869089" i="1"/>
  <c r="M869090" i="1"/>
  <c r="M869091" i="1"/>
  <c r="M869092" i="1"/>
  <c r="M869093" i="1"/>
  <c r="M869094" i="1"/>
  <c r="M869095" i="1"/>
  <c r="M869096" i="1"/>
  <c r="M869097" i="1"/>
  <c r="M869098" i="1"/>
  <c r="M869099" i="1"/>
  <c r="M869100" i="1"/>
  <c r="M869101" i="1"/>
  <c r="M869102" i="1"/>
  <c r="M869103" i="1"/>
  <c r="M869104" i="1"/>
  <c r="M869105" i="1"/>
  <c r="M869106" i="1"/>
  <c r="M869107" i="1"/>
  <c r="M869108" i="1"/>
  <c r="M869109" i="1"/>
  <c r="M869110" i="1"/>
  <c r="M869111" i="1"/>
  <c r="M869112" i="1"/>
  <c r="M869113" i="1"/>
  <c r="M869114" i="1"/>
  <c r="M869115" i="1"/>
  <c r="M869116" i="1"/>
  <c r="M869117" i="1"/>
  <c r="M869118" i="1"/>
  <c r="M869119" i="1"/>
  <c r="M869120" i="1"/>
  <c r="M869121" i="1"/>
  <c r="M869122" i="1"/>
  <c r="M869123" i="1"/>
  <c r="M869124" i="1"/>
  <c r="M869125" i="1"/>
  <c r="M869126" i="1"/>
  <c r="M869127" i="1"/>
  <c r="M869128" i="1"/>
  <c r="M869129" i="1"/>
  <c r="M869130" i="1"/>
  <c r="M869131" i="1"/>
  <c r="M869132" i="1"/>
  <c r="M869133" i="1"/>
  <c r="M869134" i="1"/>
  <c r="M869135" i="1"/>
  <c r="M869136" i="1"/>
  <c r="M869137" i="1"/>
  <c r="M869138" i="1"/>
  <c r="M869139" i="1"/>
  <c r="M869140" i="1"/>
  <c r="M869141" i="1"/>
  <c r="M869142" i="1"/>
  <c r="M869143" i="1"/>
  <c r="M869144" i="1"/>
  <c r="M869145" i="1"/>
  <c r="M869146" i="1"/>
  <c r="M869147" i="1"/>
  <c r="M869148" i="1"/>
  <c r="M869149" i="1"/>
  <c r="M869150" i="1"/>
  <c r="M869151" i="1"/>
  <c r="M869152" i="1"/>
  <c r="M869153" i="1"/>
  <c r="M869154" i="1"/>
  <c r="M869155" i="1"/>
  <c r="M869156" i="1"/>
  <c r="M869157" i="1"/>
  <c r="M869158" i="1"/>
  <c r="M869159" i="1"/>
  <c r="M869160" i="1"/>
  <c r="M869161" i="1"/>
  <c r="M869162" i="1"/>
  <c r="M869163" i="1"/>
  <c r="M869164" i="1"/>
  <c r="M869165" i="1"/>
  <c r="M869166" i="1"/>
  <c r="M869167" i="1"/>
  <c r="M869168" i="1"/>
  <c r="M869169" i="1"/>
  <c r="M869170" i="1"/>
  <c r="M869171" i="1"/>
  <c r="M869172" i="1"/>
  <c r="M869173" i="1"/>
  <c r="M869174" i="1"/>
  <c r="M869175" i="1"/>
  <c r="M869176" i="1"/>
  <c r="M869177" i="1"/>
  <c r="M869178" i="1"/>
  <c r="M869179" i="1"/>
  <c r="M869180" i="1"/>
  <c r="M869181" i="1"/>
  <c r="M869182" i="1"/>
  <c r="M869183" i="1"/>
  <c r="M869184" i="1"/>
  <c r="M869185" i="1"/>
  <c r="M869186" i="1"/>
  <c r="M869187" i="1"/>
  <c r="M869188" i="1"/>
  <c r="M869189" i="1"/>
  <c r="M869190" i="1"/>
  <c r="M869191" i="1"/>
  <c r="M869192" i="1"/>
  <c r="M869193" i="1"/>
  <c r="M869194" i="1"/>
  <c r="M869195" i="1"/>
  <c r="M869196" i="1"/>
  <c r="M869197" i="1"/>
  <c r="M869198" i="1"/>
  <c r="M869199" i="1"/>
  <c r="M869200" i="1"/>
  <c r="M869201" i="1"/>
  <c r="M869202" i="1"/>
  <c r="M869203" i="1"/>
  <c r="M869204" i="1"/>
  <c r="M869205" i="1"/>
  <c r="M869206" i="1"/>
  <c r="M869207" i="1"/>
  <c r="M869208" i="1"/>
  <c r="M869209" i="1"/>
  <c r="M869210" i="1"/>
  <c r="M869211" i="1"/>
  <c r="M869212" i="1"/>
  <c r="M869213" i="1"/>
  <c r="M869214" i="1"/>
  <c r="M869215" i="1"/>
  <c r="M869216" i="1"/>
  <c r="M869217" i="1"/>
  <c r="M869218" i="1"/>
  <c r="M869219" i="1"/>
  <c r="M869220" i="1"/>
  <c r="M869221" i="1"/>
  <c r="M869222" i="1"/>
  <c r="M869223" i="1"/>
  <c r="M869224" i="1"/>
  <c r="M869225" i="1"/>
  <c r="M869226" i="1"/>
  <c r="M869227" i="1"/>
  <c r="M869228" i="1"/>
  <c r="M869229" i="1"/>
  <c r="M869230" i="1"/>
  <c r="M869231" i="1"/>
  <c r="M869232" i="1"/>
  <c r="M869233" i="1"/>
  <c r="M869234" i="1"/>
  <c r="M869235" i="1"/>
  <c r="M869236" i="1"/>
  <c r="M869237" i="1"/>
  <c r="M869238" i="1"/>
  <c r="M869239" i="1"/>
  <c r="M869240" i="1"/>
  <c r="M869241" i="1"/>
  <c r="M869242" i="1"/>
  <c r="M869243" i="1"/>
  <c r="M869244" i="1"/>
  <c r="M869245" i="1"/>
  <c r="M869246" i="1"/>
  <c r="M869247" i="1"/>
  <c r="M869248" i="1"/>
  <c r="M869249" i="1"/>
  <c r="M869250" i="1"/>
  <c r="M869251" i="1"/>
  <c r="M869252" i="1"/>
  <c r="M869253" i="1"/>
  <c r="M869254" i="1"/>
  <c r="M869255" i="1"/>
  <c r="M869256" i="1"/>
  <c r="M869257" i="1"/>
  <c r="M869258" i="1"/>
  <c r="M869259" i="1"/>
  <c r="M869260" i="1"/>
  <c r="M869261" i="1"/>
  <c r="M869262" i="1"/>
  <c r="M869263" i="1"/>
  <c r="M869264" i="1"/>
  <c r="M869265" i="1"/>
  <c r="M869266" i="1"/>
  <c r="M869267" i="1"/>
  <c r="M869268" i="1"/>
  <c r="M869269" i="1"/>
  <c r="M869270" i="1"/>
  <c r="M869271" i="1"/>
  <c r="M869272" i="1"/>
  <c r="M869273" i="1"/>
  <c r="M869274" i="1"/>
  <c r="M869275" i="1"/>
  <c r="M869276" i="1"/>
  <c r="M869277" i="1"/>
  <c r="M869278" i="1"/>
  <c r="M869279" i="1"/>
  <c r="M869280" i="1"/>
  <c r="M869281" i="1"/>
  <c r="M869282" i="1"/>
  <c r="M869283" i="1"/>
  <c r="M869284" i="1"/>
  <c r="M869285" i="1"/>
  <c r="M869286" i="1"/>
  <c r="M869287" i="1"/>
  <c r="M869288" i="1"/>
  <c r="M869289" i="1"/>
  <c r="M869290" i="1"/>
  <c r="M869291" i="1"/>
  <c r="M869292" i="1"/>
  <c r="M869293" i="1"/>
  <c r="M869294" i="1"/>
  <c r="M869295" i="1"/>
  <c r="M869296" i="1"/>
  <c r="M869297" i="1"/>
  <c r="M869298" i="1"/>
  <c r="M869299" i="1"/>
  <c r="M869300" i="1"/>
  <c r="M869301" i="1"/>
  <c r="M869302" i="1"/>
  <c r="M869303" i="1"/>
  <c r="M869304" i="1"/>
  <c r="M869305" i="1"/>
  <c r="M869306" i="1"/>
  <c r="M869307" i="1"/>
  <c r="M869308" i="1"/>
  <c r="M869309" i="1"/>
  <c r="M869310" i="1"/>
  <c r="M869311" i="1"/>
  <c r="M869312" i="1"/>
  <c r="M869313" i="1"/>
  <c r="M869314" i="1"/>
  <c r="M869315" i="1"/>
  <c r="M869316" i="1"/>
  <c r="M869317" i="1"/>
  <c r="M869318" i="1"/>
  <c r="M869319" i="1"/>
  <c r="M869320" i="1"/>
  <c r="M869321" i="1"/>
  <c r="M869322" i="1"/>
  <c r="M869323" i="1"/>
  <c r="M869324" i="1"/>
  <c r="M869325" i="1"/>
  <c r="M869326" i="1"/>
  <c r="M869327" i="1"/>
  <c r="M869328" i="1"/>
  <c r="M869329" i="1"/>
  <c r="M869330" i="1"/>
  <c r="M869331" i="1"/>
  <c r="M869332" i="1"/>
  <c r="M869333" i="1"/>
  <c r="M869334" i="1"/>
  <c r="M869335" i="1"/>
  <c r="M869336" i="1"/>
  <c r="M869337" i="1"/>
  <c r="M869338" i="1"/>
  <c r="M869339" i="1"/>
  <c r="M869340" i="1"/>
  <c r="M869341" i="1"/>
  <c r="M869342" i="1"/>
  <c r="M869343" i="1"/>
  <c r="M869344" i="1"/>
  <c r="M869345" i="1"/>
  <c r="M869346" i="1"/>
  <c r="M869347" i="1"/>
  <c r="M869348" i="1"/>
  <c r="M869349" i="1"/>
  <c r="M869350" i="1"/>
  <c r="M869351" i="1"/>
  <c r="M869352" i="1"/>
  <c r="M869353" i="1"/>
  <c r="M869354" i="1"/>
  <c r="M869355" i="1"/>
  <c r="M869356" i="1"/>
  <c r="M869357" i="1"/>
  <c r="M869358" i="1"/>
  <c r="M869359" i="1"/>
  <c r="M869360" i="1"/>
  <c r="M869361" i="1"/>
  <c r="M869362" i="1"/>
  <c r="M869363" i="1"/>
  <c r="M869364" i="1"/>
  <c r="M869365" i="1"/>
  <c r="M869366" i="1"/>
  <c r="M869367" i="1"/>
  <c r="M869368" i="1"/>
  <c r="M869369" i="1"/>
  <c r="M869370" i="1"/>
  <c r="M869371" i="1"/>
  <c r="M869372" i="1"/>
  <c r="M869373" i="1"/>
  <c r="M869374" i="1"/>
  <c r="M869375" i="1"/>
  <c r="M869376" i="1"/>
  <c r="M869377" i="1"/>
  <c r="M869378" i="1"/>
  <c r="M869379" i="1"/>
  <c r="M869380" i="1"/>
  <c r="M869381" i="1"/>
  <c r="M869382" i="1"/>
  <c r="M869383" i="1"/>
  <c r="M869384" i="1"/>
  <c r="M869385" i="1"/>
  <c r="M869386" i="1"/>
  <c r="M869387" i="1"/>
  <c r="M869388" i="1"/>
  <c r="M869389" i="1"/>
  <c r="M869390" i="1"/>
  <c r="M869391" i="1"/>
  <c r="M869392" i="1"/>
  <c r="M869393" i="1"/>
  <c r="M869394" i="1"/>
  <c r="M869395" i="1"/>
  <c r="M869396" i="1"/>
  <c r="M869397" i="1"/>
  <c r="M869398" i="1"/>
  <c r="M869399" i="1"/>
  <c r="M869400" i="1"/>
  <c r="M869401" i="1"/>
  <c r="M869402" i="1"/>
  <c r="M869403" i="1"/>
  <c r="M869404" i="1"/>
  <c r="M869405" i="1"/>
  <c r="M869406" i="1"/>
  <c r="M869407" i="1"/>
  <c r="M869408" i="1"/>
  <c r="M869409" i="1"/>
  <c r="M869410" i="1"/>
  <c r="M869411" i="1"/>
  <c r="M869412" i="1"/>
  <c r="M869413" i="1"/>
  <c r="M869414" i="1"/>
  <c r="M869415" i="1"/>
  <c r="M869416" i="1"/>
  <c r="M869417" i="1"/>
  <c r="M869418" i="1"/>
  <c r="M869419" i="1"/>
  <c r="M869420" i="1"/>
  <c r="M869421" i="1"/>
  <c r="M869422" i="1"/>
  <c r="M869423" i="1"/>
  <c r="M869424" i="1"/>
  <c r="M869425" i="1"/>
  <c r="M869426" i="1"/>
  <c r="M869427" i="1"/>
  <c r="M869428" i="1"/>
  <c r="M869429" i="1"/>
  <c r="M869430" i="1"/>
  <c r="M869431" i="1"/>
  <c r="M869432" i="1"/>
  <c r="M869433" i="1"/>
  <c r="M869434" i="1"/>
  <c r="M869435" i="1"/>
  <c r="M869436" i="1"/>
  <c r="M869437" i="1"/>
  <c r="M869438" i="1"/>
  <c r="M869439" i="1"/>
  <c r="M869440" i="1"/>
  <c r="M869441" i="1"/>
  <c r="M869442" i="1"/>
  <c r="M869443" i="1"/>
  <c r="M869444" i="1"/>
  <c r="M869445" i="1"/>
  <c r="M869446" i="1"/>
  <c r="M869447" i="1"/>
  <c r="M869448" i="1"/>
  <c r="M869449" i="1"/>
  <c r="M869450" i="1"/>
  <c r="M869451" i="1"/>
  <c r="M869452" i="1"/>
  <c r="M869453" i="1"/>
  <c r="M869454" i="1"/>
  <c r="M869455" i="1"/>
  <c r="M869456" i="1"/>
  <c r="M869457" i="1"/>
  <c r="M869458" i="1"/>
  <c r="M869459" i="1"/>
  <c r="M869460" i="1"/>
  <c r="M869461" i="1"/>
  <c r="M869462" i="1"/>
  <c r="M869463" i="1"/>
  <c r="M869464" i="1"/>
  <c r="M869465" i="1"/>
  <c r="M869466" i="1"/>
  <c r="M869467" i="1"/>
  <c r="M869468" i="1"/>
  <c r="M869469" i="1"/>
  <c r="M869470" i="1"/>
  <c r="M869471" i="1"/>
  <c r="M869472" i="1"/>
  <c r="M869473" i="1"/>
  <c r="M869474" i="1"/>
  <c r="M869475" i="1"/>
  <c r="M869476" i="1"/>
  <c r="M869477" i="1"/>
  <c r="M869478" i="1"/>
  <c r="M869479" i="1"/>
  <c r="M869480" i="1"/>
  <c r="M869481" i="1"/>
  <c r="M869482" i="1"/>
  <c r="M869483" i="1"/>
  <c r="M869484" i="1"/>
  <c r="M869485" i="1"/>
  <c r="M869486" i="1"/>
  <c r="M869487" i="1"/>
  <c r="M869488" i="1"/>
  <c r="M869489" i="1"/>
  <c r="M869490" i="1"/>
  <c r="M869491" i="1"/>
  <c r="M869492" i="1"/>
  <c r="M869493" i="1"/>
  <c r="M869494" i="1"/>
  <c r="M869495" i="1"/>
  <c r="M869496" i="1"/>
  <c r="M869497" i="1"/>
  <c r="M869498" i="1"/>
  <c r="M869499" i="1"/>
  <c r="M869500" i="1"/>
  <c r="M869501" i="1"/>
  <c r="M869502" i="1"/>
  <c r="M869503" i="1"/>
  <c r="M869504" i="1"/>
  <c r="M869505" i="1"/>
  <c r="M869506" i="1"/>
  <c r="M869507" i="1"/>
  <c r="M869508" i="1"/>
  <c r="M869509" i="1"/>
  <c r="M869510" i="1"/>
  <c r="M869511" i="1"/>
  <c r="M869512" i="1"/>
  <c r="M869513" i="1"/>
  <c r="M869514" i="1"/>
  <c r="M869515" i="1"/>
  <c r="M869516" i="1"/>
  <c r="M869517" i="1"/>
  <c r="M869518" i="1"/>
  <c r="M869519" i="1"/>
  <c r="M869520" i="1"/>
  <c r="M869521" i="1"/>
  <c r="M869522" i="1"/>
  <c r="M869523" i="1"/>
  <c r="M869524" i="1"/>
  <c r="M869525" i="1"/>
  <c r="M869526" i="1"/>
  <c r="M869527" i="1"/>
  <c r="M869528" i="1"/>
  <c r="M869529" i="1"/>
  <c r="M869530" i="1"/>
  <c r="M869531" i="1"/>
  <c r="M869532" i="1"/>
  <c r="M869533" i="1"/>
  <c r="M869534" i="1"/>
  <c r="M869535" i="1"/>
  <c r="M869536" i="1"/>
  <c r="M869537" i="1"/>
  <c r="M869538" i="1"/>
  <c r="M869539" i="1"/>
  <c r="M869540" i="1"/>
  <c r="M869541" i="1"/>
  <c r="M869542" i="1"/>
  <c r="M869543" i="1"/>
  <c r="M869544" i="1"/>
  <c r="M869545" i="1"/>
  <c r="M869546" i="1"/>
  <c r="M869547" i="1"/>
  <c r="M869548" i="1"/>
  <c r="M869549" i="1"/>
  <c r="M869550" i="1"/>
  <c r="M869551" i="1"/>
  <c r="M869552" i="1"/>
  <c r="M869553" i="1"/>
  <c r="M869554" i="1"/>
  <c r="M869555" i="1"/>
  <c r="M869556" i="1"/>
  <c r="M869557" i="1"/>
  <c r="M869558" i="1"/>
  <c r="M869559" i="1"/>
  <c r="M869560" i="1"/>
  <c r="M869561" i="1"/>
  <c r="M869562" i="1"/>
  <c r="M869563" i="1"/>
  <c r="M869564" i="1"/>
  <c r="M869565" i="1"/>
  <c r="M869566" i="1"/>
  <c r="M869567" i="1"/>
  <c r="M869568" i="1"/>
  <c r="M869569" i="1"/>
  <c r="M869570" i="1"/>
  <c r="M869571" i="1"/>
  <c r="M869572" i="1"/>
  <c r="M869573" i="1"/>
  <c r="M869574" i="1"/>
  <c r="M869575" i="1"/>
  <c r="M869576" i="1"/>
  <c r="M869577" i="1"/>
  <c r="M869578" i="1"/>
  <c r="M869579" i="1"/>
  <c r="M869580" i="1"/>
  <c r="M869581" i="1"/>
  <c r="M869582" i="1"/>
  <c r="M869583" i="1"/>
  <c r="M869584" i="1"/>
  <c r="M869585" i="1"/>
  <c r="M869586" i="1"/>
  <c r="M869587" i="1"/>
  <c r="M869588" i="1"/>
  <c r="M869589" i="1"/>
  <c r="M869590" i="1"/>
  <c r="M869591" i="1"/>
  <c r="M869592" i="1"/>
  <c r="M869593" i="1"/>
  <c r="M869594" i="1"/>
  <c r="M869595" i="1"/>
  <c r="M869596" i="1"/>
  <c r="M869597" i="1"/>
  <c r="M869598" i="1"/>
  <c r="M869599" i="1"/>
  <c r="M869600" i="1"/>
  <c r="M869601" i="1"/>
  <c r="M869602" i="1"/>
  <c r="M869603" i="1"/>
  <c r="M869604" i="1"/>
  <c r="M869605" i="1"/>
  <c r="M869606" i="1"/>
  <c r="M869607" i="1"/>
  <c r="M869608" i="1"/>
  <c r="M869609" i="1"/>
  <c r="M869610" i="1"/>
  <c r="M869611" i="1"/>
  <c r="M869612" i="1"/>
  <c r="M869613" i="1"/>
  <c r="M869614" i="1"/>
  <c r="M869615" i="1"/>
  <c r="M869616" i="1"/>
  <c r="M869617" i="1"/>
  <c r="M869618" i="1"/>
  <c r="M869619" i="1"/>
  <c r="M869620" i="1"/>
  <c r="M869621" i="1"/>
  <c r="M869622" i="1"/>
  <c r="M869623" i="1"/>
  <c r="M869624" i="1"/>
  <c r="M869625" i="1"/>
  <c r="M869626" i="1"/>
  <c r="M869627" i="1"/>
  <c r="M869628" i="1"/>
  <c r="M869629" i="1"/>
  <c r="M869630" i="1"/>
  <c r="M869631" i="1"/>
  <c r="M869632" i="1"/>
  <c r="M869633" i="1"/>
  <c r="M869634" i="1"/>
  <c r="M869635" i="1"/>
  <c r="M869636" i="1"/>
  <c r="M869637" i="1"/>
  <c r="M869638" i="1"/>
  <c r="M869639" i="1"/>
  <c r="M869640" i="1"/>
  <c r="M869641" i="1"/>
  <c r="M869642" i="1"/>
  <c r="M869643" i="1"/>
  <c r="M869644" i="1"/>
  <c r="M869645" i="1"/>
  <c r="M869646" i="1"/>
  <c r="M869647" i="1"/>
  <c r="M869648" i="1"/>
  <c r="M869649" i="1"/>
  <c r="M869650" i="1"/>
  <c r="M869651" i="1"/>
  <c r="M869652" i="1"/>
  <c r="M869653" i="1"/>
  <c r="M869654" i="1"/>
  <c r="M869655" i="1"/>
  <c r="M869656" i="1"/>
  <c r="M869657" i="1"/>
  <c r="M869658" i="1"/>
  <c r="M869659" i="1"/>
  <c r="M869660" i="1"/>
  <c r="M869661" i="1"/>
  <c r="M869662" i="1"/>
  <c r="M869663" i="1"/>
  <c r="M869664" i="1"/>
  <c r="M869665" i="1"/>
  <c r="M869666" i="1"/>
  <c r="M869667" i="1"/>
  <c r="M869668" i="1"/>
  <c r="M869669" i="1"/>
  <c r="M869670" i="1"/>
  <c r="M869671" i="1"/>
  <c r="M869672" i="1"/>
  <c r="M869673" i="1"/>
  <c r="M869674" i="1"/>
  <c r="M869675" i="1"/>
  <c r="M869676" i="1"/>
  <c r="M869677" i="1"/>
  <c r="M869678" i="1"/>
  <c r="M869679" i="1"/>
  <c r="M869680" i="1"/>
  <c r="M869681" i="1"/>
  <c r="M869682" i="1"/>
  <c r="M869683" i="1"/>
  <c r="M869684" i="1"/>
  <c r="M869685" i="1"/>
  <c r="M869686" i="1"/>
  <c r="M869687" i="1"/>
  <c r="M869688" i="1"/>
  <c r="M869689" i="1"/>
  <c r="M869690" i="1"/>
  <c r="M869691" i="1"/>
  <c r="M869692" i="1"/>
  <c r="M869693" i="1"/>
  <c r="M869694" i="1"/>
  <c r="M869695" i="1"/>
  <c r="M869696" i="1"/>
  <c r="M869697" i="1"/>
  <c r="M869698" i="1"/>
  <c r="M869699" i="1"/>
  <c r="M869700" i="1"/>
  <c r="M869701" i="1"/>
  <c r="M869702" i="1"/>
  <c r="M869703" i="1"/>
  <c r="M869704" i="1"/>
  <c r="M869705" i="1"/>
  <c r="M869706" i="1"/>
  <c r="M869707" i="1"/>
  <c r="M869708" i="1"/>
  <c r="M869709" i="1"/>
  <c r="M869710" i="1"/>
  <c r="M869711" i="1"/>
  <c r="M869712" i="1"/>
  <c r="M869713" i="1"/>
  <c r="M869714" i="1"/>
  <c r="M869715" i="1"/>
  <c r="M869716" i="1"/>
  <c r="M869717" i="1"/>
  <c r="M869718" i="1"/>
  <c r="M869719" i="1"/>
  <c r="M869720" i="1"/>
  <c r="M869721" i="1"/>
  <c r="M869722" i="1"/>
  <c r="M869723" i="1"/>
  <c r="M869724" i="1"/>
  <c r="M869725" i="1"/>
  <c r="M869726" i="1"/>
  <c r="M869727" i="1"/>
  <c r="M869728" i="1"/>
  <c r="M869729" i="1"/>
  <c r="M869730" i="1"/>
  <c r="M869731" i="1"/>
  <c r="M869732" i="1"/>
  <c r="M869733" i="1"/>
  <c r="M869734" i="1"/>
  <c r="M869735" i="1"/>
  <c r="M869736" i="1"/>
  <c r="M869737" i="1"/>
  <c r="M869738" i="1"/>
  <c r="M869739" i="1"/>
  <c r="M869740" i="1"/>
  <c r="M869741" i="1"/>
  <c r="M869742" i="1"/>
  <c r="M869743" i="1"/>
  <c r="M869744" i="1"/>
  <c r="M869745" i="1"/>
  <c r="M869746" i="1"/>
  <c r="M869747" i="1"/>
  <c r="M869748" i="1"/>
  <c r="M869749" i="1"/>
  <c r="M869750" i="1"/>
  <c r="M869751" i="1"/>
  <c r="M869752" i="1"/>
  <c r="M869753" i="1"/>
  <c r="M869754" i="1"/>
  <c r="M869755" i="1"/>
  <c r="M869756" i="1"/>
  <c r="M869757" i="1"/>
  <c r="M869758" i="1"/>
  <c r="M869759" i="1"/>
  <c r="M869760" i="1"/>
  <c r="M869761" i="1"/>
  <c r="M869762" i="1"/>
  <c r="M869763" i="1"/>
  <c r="M869764" i="1"/>
  <c r="M869765" i="1"/>
  <c r="M869766" i="1"/>
  <c r="M869767" i="1"/>
  <c r="M869768" i="1"/>
  <c r="M869769" i="1"/>
  <c r="M869770" i="1"/>
  <c r="M869771" i="1"/>
  <c r="M869772" i="1"/>
  <c r="M869773" i="1"/>
  <c r="M869774" i="1"/>
  <c r="M869775" i="1"/>
  <c r="M869776" i="1"/>
  <c r="M869777" i="1"/>
  <c r="M869778" i="1"/>
  <c r="M869779" i="1"/>
  <c r="M869780" i="1"/>
  <c r="M869781" i="1"/>
  <c r="M869782" i="1"/>
  <c r="M869783" i="1"/>
  <c r="M869784" i="1"/>
  <c r="M869785" i="1"/>
  <c r="M869786" i="1"/>
  <c r="M869787" i="1"/>
  <c r="M869788" i="1"/>
  <c r="M869789" i="1"/>
  <c r="M869790" i="1"/>
  <c r="M869791" i="1"/>
  <c r="M869792" i="1"/>
  <c r="M869793" i="1"/>
  <c r="M869794" i="1"/>
  <c r="M869795" i="1"/>
  <c r="M869796" i="1"/>
  <c r="M869797" i="1"/>
  <c r="M869798" i="1"/>
  <c r="M869799" i="1"/>
  <c r="M869800" i="1"/>
  <c r="M869801" i="1"/>
  <c r="M869802" i="1"/>
  <c r="M869803" i="1"/>
  <c r="M869804" i="1"/>
  <c r="M869805" i="1"/>
  <c r="M869806" i="1"/>
  <c r="M869807" i="1"/>
  <c r="M869808" i="1"/>
  <c r="M869809" i="1"/>
  <c r="M869810" i="1"/>
  <c r="M869811" i="1"/>
  <c r="M869812" i="1"/>
  <c r="M869813" i="1"/>
  <c r="M869814" i="1"/>
  <c r="M869815" i="1"/>
  <c r="M869816" i="1"/>
  <c r="M869817" i="1"/>
  <c r="M869818" i="1"/>
  <c r="M869819" i="1"/>
  <c r="M869820" i="1"/>
  <c r="M869821" i="1"/>
  <c r="M869822" i="1"/>
  <c r="M869823" i="1"/>
  <c r="M869824" i="1"/>
  <c r="M869825" i="1"/>
  <c r="M869826" i="1"/>
  <c r="M869827" i="1"/>
  <c r="M869828" i="1"/>
  <c r="M869829" i="1"/>
  <c r="M869830" i="1"/>
  <c r="M869831" i="1"/>
  <c r="M869832" i="1"/>
  <c r="M869833" i="1"/>
  <c r="M869834" i="1"/>
  <c r="M869835" i="1"/>
  <c r="M869836" i="1"/>
  <c r="M869837" i="1"/>
  <c r="M869838" i="1"/>
  <c r="M869839" i="1"/>
  <c r="M869840" i="1"/>
  <c r="M869841" i="1"/>
  <c r="M869842" i="1"/>
  <c r="M869843" i="1"/>
  <c r="M869844" i="1"/>
  <c r="M869845" i="1"/>
  <c r="M869846" i="1"/>
  <c r="M869847" i="1"/>
  <c r="M869848" i="1"/>
  <c r="M869849" i="1"/>
  <c r="M869850" i="1"/>
  <c r="M869851" i="1"/>
  <c r="M869852" i="1"/>
  <c r="M869853" i="1"/>
  <c r="M869854" i="1"/>
  <c r="M869855" i="1"/>
  <c r="M869856" i="1"/>
  <c r="M869857" i="1"/>
  <c r="M869858" i="1"/>
  <c r="M869859" i="1"/>
  <c r="M869860" i="1"/>
  <c r="M869861" i="1"/>
  <c r="M869862" i="1"/>
  <c r="M869863" i="1"/>
  <c r="M869864" i="1"/>
  <c r="M869865" i="1"/>
  <c r="M869866" i="1"/>
  <c r="M869867" i="1"/>
  <c r="M869868" i="1"/>
  <c r="M869869" i="1"/>
  <c r="M869870" i="1"/>
  <c r="M869871" i="1"/>
  <c r="M869872" i="1"/>
  <c r="M869873" i="1"/>
  <c r="M869874" i="1"/>
  <c r="M869875" i="1"/>
  <c r="M869876" i="1"/>
  <c r="M869877" i="1"/>
  <c r="M869878" i="1"/>
  <c r="M869879" i="1"/>
  <c r="M869880" i="1"/>
  <c r="M869881" i="1"/>
  <c r="M869882" i="1"/>
  <c r="M869883" i="1"/>
  <c r="M869884" i="1"/>
  <c r="M869885" i="1"/>
  <c r="M869886" i="1"/>
  <c r="M869887" i="1"/>
  <c r="M869888" i="1"/>
  <c r="M869889" i="1"/>
  <c r="M869890" i="1"/>
  <c r="M869891" i="1"/>
  <c r="M869892" i="1"/>
  <c r="M869893" i="1"/>
  <c r="M869894" i="1"/>
  <c r="M869895" i="1"/>
  <c r="M869896" i="1"/>
  <c r="M869897" i="1"/>
  <c r="M869898" i="1"/>
  <c r="M869899" i="1"/>
  <c r="M869900" i="1"/>
  <c r="M869901" i="1"/>
  <c r="M869902" i="1"/>
  <c r="M869903" i="1"/>
  <c r="M869904" i="1"/>
  <c r="M869905" i="1"/>
  <c r="M869906" i="1"/>
  <c r="M869907" i="1"/>
  <c r="M869908" i="1"/>
  <c r="M869909" i="1"/>
  <c r="M869910" i="1"/>
  <c r="M869911" i="1"/>
  <c r="M869912" i="1"/>
  <c r="M869913" i="1"/>
  <c r="M869914" i="1"/>
  <c r="M869915" i="1"/>
  <c r="M869916" i="1"/>
  <c r="M869917" i="1"/>
  <c r="M869918" i="1"/>
  <c r="M869919" i="1"/>
  <c r="M869920" i="1"/>
  <c r="M869921" i="1"/>
  <c r="M869922" i="1"/>
  <c r="M869923" i="1"/>
  <c r="M869924" i="1"/>
  <c r="M869925" i="1"/>
  <c r="M869926" i="1"/>
  <c r="M869927" i="1"/>
  <c r="M869928" i="1"/>
  <c r="M869929" i="1"/>
  <c r="M869930" i="1"/>
  <c r="M869931" i="1"/>
  <c r="M869932" i="1"/>
  <c r="M869933" i="1"/>
  <c r="M869934" i="1"/>
  <c r="M869935" i="1"/>
  <c r="M869936" i="1"/>
  <c r="M869937" i="1"/>
  <c r="M869938" i="1"/>
  <c r="M869939" i="1"/>
  <c r="M869940" i="1"/>
  <c r="M869941" i="1"/>
  <c r="M869942" i="1"/>
  <c r="M869943" i="1"/>
  <c r="M869944" i="1"/>
  <c r="M869945" i="1"/>
  <c r="M869946" i="1"/>
  <c r="M869947" i="1"/>
  <c r="M869948" i="1"/>
  <c r="M869949" i="1"/>
  <c r="M869950" i="1"/>
  <c r="M869951" i="1"/>
  <c r="M869952" i="1"/>
  <c r="M869953" i="1"/>
  <c r="M869954" i="1"/>
  <c r="M869955" i="1"/>
  <c r="M869956" i="1"/>
  <c r="M869957" i="1"/>
  <c r="M869958" i="1"/>
  <c r="M869959" i="1"/>
  <c r="M869960" i="1"/>
  <c r="M869961" i="1"/>
  <c r="M869962" i="1"/>
  <c r="M869963" i="1"/>
  <c r="M869964" i="1"/>
  <c r="M869965" i="1"/>
  <c r="M869966" i="1"/>
  <c r="M869967" i="1"/>
  <c r="M869968" i="1"/>
  <c r="M869969" i="1"/>
  <c r="M869970" i="1"/>
  <c r="M869971" i="1"/>
  <c r="M869972" i="1"/>
  <c r="M869973" i="1"/>
  <c r="M869974" i="1"/>
  <c r="M869975" i="1"/>
  <c r="M869976" i="1"/>
  <c r="M869977" i="1"/>
  <c r="M869978" i="1"/>
  <c r="M869979" i="1"/>
  <c r="M869980" i="1"/>
  <c r="M869981" i="1"/>
  <c r="M869982" i="1"/>
  <c r="M869983" i="1"/>
  <c r="M869984" i="1"/>
  <c r="M869985" i="1"/>
  <c r="M869986" i="1"/>
  <c r="M869987" i="1"/>
  <c r="M869988" i="1"/>
  <c r="M869989" i="1"/>
  <c r="M869990" i="1"/>
  <c r="M869991" i="1"/>
  <c r="M869992" i="1"/>
  <c r="M869993" i="1"/>
  <c r="M869994" i="1"/>
  <c r="M869995" i="1"/>
  <c r="M869996" i="1"/>
  <c r="M869997" i="1"/>
  <c r="M869998" i="1"/>
  <c r="M869999" i="1"/>
  <c r="M870000" i="1"/>
  <c r="M870001" i="1"/>
  <c r="M870002" i="1"/>
  <c r="M870003" i="1"/>
  <c r="M870004" i="1"/>
  <c r="M870005" i="1"/>
  <c r="M870006" i="1"/>
  <c r="M870007" i="1"/>
  <c r="M870008" i="1"/>
  <c r="M870009" i="1"/>
  <c r="M870010" i="1"/>
  <c r="M870011" i="1"/>
  <c r="M870012" i="1"/>
  <c r="M870013" i="1"/>
  <c r="M870014" i="1"/>
  <c r="M870015" i="1"/>
  <c r="M870016" i="1"/>
  <c r="M870017" i="1"/>
  <c r="M870018" i="1"/>
  <c r="M870019" i="1"/>
  <c r="M870020" i="1"/>
  <c r="M870021" i="1"/>
  <c r="M870022" i="1"/>
  <c r="M870023" i="1"/>
  <c r="M870024" i="1"/>
  <c r="M870025" i="1"/>
  <c r="M870026" i="1"/>
  <c r="M870027" i="1"/>
  <c r="M870028" i="1"/>
  <c r="M870029" i="1"/>
  <c r="M870030" i="1"/>
  <c r="M870031" i="1"/>
  <c r="M870032" i="1"/>
  <c r="M870033" i="1"/>
  <c r="M870034" i="1"/>
  <c r="M870035" i="1"/>
  <c r="M870036" i="1"/>
  <c r="M870037" i="1"/>
  <c r="M870038" i="1"/>
  <c r="M870039" i="1"/>
  <c r="M870040" i="1"/>
  <c r="M870041" i="1"/>
  <c r="M870042" i="1"/>
  <c r="M870043" i="1"/>
  <c r="M870044" i="1"/>
  <c r="M870045" i="1"/>
  <c r="M870046" i="1"/>
  <c r="M870047" i="1"/>
  <c r="M870048" i="1"/>
  <c r="M870049" i="1"/>
  <c r="M870050" i="1"/>
  <c r="M870051" i="1"/>
  <c r="M870052" i="1"/>
  <c r="M870053" i="1"/>
  <c r="M870054" i="1"/>
  <c r="M870055" i="1"/>
  <c r="M870056" i="1"/>
  <c r="M870057" i="1"/>
  <c r="M870058" i="1"/>
  <c r="M870059" i="1"/>
  <c r="M870060" i="1"/>
  <c r="M870061" i="1"/>
  <c r="M870062" i="1"/>
  <c r="M870063" i="1"/>
  <c r="M870064" i="1"/>
  <c r="M870065" i="1"/>
  <c r="M870066" i="1"/>
  <c r="M870067" i="1"/>
  <c r="M870068" i="1"/>
  <c r="M870069" i="1"/>
  <c r="M870070" i="1"/>
  <c r="M870071" i="1"/>
  <c r="M870072" i="1"/>
  <c r="M870073" i="1"/>
  <c r="M870074" i="1"/>
  <c r="M870075" i="1"/>
  <c r="M870076" i="1"/>
  <c r="M870077" i="1"/>
  <c r="M870078" i="1"/>
  <c r="M870079" i="1"/>
  <c r="M870080" i="1"/>
  <c r="M870081" i="1"/>
  <c r="M870082" i="1"/>
  <c r="M870083" i="1"/>
  <c r="M870084" i="1"/>
  <c r="M870085" i="1"/>
  <c r="M870086" i="1"/>
  <c r="M870087" i="1"/>
  <c r="M870088" i="1"/>
  <c r="M870089" i="1"/>
  <c r="M870090" i="1"/>
  <c r="M870091" i="1"/>
  <c r="M870092" i="1"/>
  <c r="M870093" i="1"/>
  <c r="M870094" i="1"/>
  <c r="M870095" i="1"/>
  <c r="M870096" i="1"/>
  <c r="M870097" i="1"/>
  <c r="M870098" i="1"/>
  <c r="M870099" i="1"/>
  <c r="M870100" i="1"/>
  <c r="M870101" i="1"/>
  <c r="M870102" i="1"/>
  <c r="M870103" i="1"/>
  <c r="M870104" i="1"/>
  <c r="M870105" i="1"/>
  <c r="M870106" i="1"/>
  <c r="M870107" i="1"/>
  <c r="M870108" i="1"/>
  <c r="M870109" i="1"/>
  <c r="M870110" i="1"/>
  <c r="M870111" i="1"/>
  <c r="M870112" i="1"/>
  <c r="M870113" i="1"/>
  <c r="M870114" i="1"/>
  <c r="M870115" i="1"/>
  <c r="M870116" i="1"/>
  <c r="M870117" i="1"/>
  <c r="M870118" i="1"/>
  <c r="M870119" i="1"/>
  <c r="M870120" i="1"/>
  <c r="M870121" i="1"/>
  <c r="M870122" i="1"/>
  <c r="M870123" i="1"/>
  <c r="M870124" i="1"/>
  <c r="M870125" i="1"/>
  <c r="M870126" i="1"/>
  <c r="M870127" i="1"/>
  <c r="M870128" i="1"/>
  <c r="M870129" i="1"/>
  <c r="M870130" i="1"/>
  <c r="M870131" i="1"/>
  <c r="M870132" i="1"/>
  <c r="M870133" i="1"/>
  <c r="M870134" i="1"/>
  <c r="M870135" i="1"/>
  <c r="M870136" i="1"/>
  <c r="M870137" i="1"/>
  <c r="M870138" i="1"/>
  <c r="M870139" i="1"/>
  <c r="M870140" i="1"/>
  <c r="M870141" i="1"/>
  <c r="M870142" i="1"/>
  <c r="M870143" i="1"/>
  <c r="M870144" i="1"/>
  <c r="M870145" i="1"/>
  <c r="M870146" i="1"/>
  <c r="M870147" i="1"/>
  <c r="M870148" i="1"/>
  <c r="M870149" i="1"/>
  <c r="M870150" i="1"/>
  <c r="M870151" i="1"/>
  <c r="M870152" i="1"/>
  <c r="M870153" i="1"/>
  <c r="M870154" i="1"/>
  <c r="M870155" i="1"/>
  <c r="M870156" i="1"/>
  <c r="M870157" i="1"/>
  <c r="M870158" i="1"/>
  <c r="M870159" i="1"/>
  <c r="M870160" i="1"/>
  <c r="M870161" i="1"/>
  <c r="M870162" i="1"/>
  <c r="M870163" i="1"/>
  <c r="M870164" i="1"/>
  <c r="M870165" i="1"/>
  <c r="M870166" i="1"/>
  <c r="M870167" i="1"/>
  <c r="M870168" i="1"/>
  <c r="M870169" i="1"/>
  <c r="M870170" i="1"/>
  <c r="M870171" i="1"/>
  <c r="M870172" i="1"/>
  <c r="M870173" i="1"/>
  <c r="M870174" i="1"/>
  <c r="M870175" i="1"/>
  <c r="M870176" i="1"/>
  <c r="M870177" i="1"/>
  <c r="M870178" i="1"/>
  <c r="M870179" i="1"/>
  <c r="M870180" i="1"/>
  <c r="M870181" i="1"/>
  <c r="M870182" i="1"/>
  <c r="M870183" i="1"/>
  <c r="M870184" i="1"/>
  <c r="M870185" i="1"/>
  <c r="M870186" i="1"/>
  <c r="M870187" i="1"/>
  <c r="M870188" i="1"/>
  <c r="M870189" i="1"/>
  <c r="M870190" i="1"/>
  <c r="M870191" i="1"/>
  <c r="M870192" i="1"/>
  <c r="M870193" i="1"/>
  <c r="M870194" i="1"/>
  <c r="M870195" i="1"/>
  <c r="M870196" i="1"/>
  <c r="M870197" i="1"/>
  <c r="M870198" i="1"/>
  <c r="M870199" i="1"/>
  <c r="M870200" i="1"/>
  <c r="M870201" i="1"/>
  <c r="M870202" i="1"/>
  <c r="M870203" i="1"/>
  <c r="M870204" i="1"/>
  <c r="M870205" i="1"/>
  <c r="M870206" i="1"/>
  <c r="M870207" i="1"/>
  <c r="M870208" i="1"/>
  <c r="M870209" i="1"/>
  <c r="M870210" i="1"/>
  <c r="M870211" i="1"/>
  <c r="M870212" i="1"/>
  <c r="M870213" i="1"/>
  <c r="M870214" i="1"/>
  <c r="M870215" i="1"/>
  <c r="M870216" i="1"/>
  <c r="M870217" i="1"/>
  <c r="M870218" i="1"/>
  <c r="M870219" i="1"/>
  <c r="M870220" i="1"/>
  <c r="M870221" i="1"/>
  <c r="M870222" i="1"/>
  <c r="M870223" i="1"/>
  <c r="M870224" i="1"/>
  <c r="M870225" i="1"/>
  <c r="M870226" i="1"/>
  <c r="M870227" i="1"/>
  <c r="M870228" i="1"/>
  <c r="M870229" i="1"/>
  <c r="M870230" i="1"/>
  <c r="M870231" i="1"/>
  <c r="M870232" i="1"/>
  <c r="M870233" i="1"/>
  <c r="M870234" i="1"/>
  <c r="M870235" i="1"/>
  <c r="M870236" i="1"/>
  <c r="M870237" i="1"/>
  <c r="M870238" i="1"/>
  <c r="M870239" i="1"/>
  <c r="M870240" i="1"/>
  <c r="M870241" i="1"/>
  <c r="M870242" i="1"/>
  <c r="M870243" i="1"/>
  <c r="M870244" i="1"/>
  <c r="M870245" i="1"/>
  <c r="M870246" i="1"/>
  <c r="M870247" i="1"/>
  <c r="M870248" i="1"/>
  <c r="M870249" i="1"/>
  <c r="M870250" i="1"/>
  <c r="M870251" i="1"/>
  <c r="M870252" i="1"/>
  <c r="M870253" i="1"/>
  <c r="M870254" i="1"/>
  <c r="M870255" i="1"/>
  <c r="M870256" i="1"/>
  <c r="M870257" i="1"/>
  <c r="M870258" i="1"/>
  <c r="M870259" i="1"/>
  <c r="M870260" i="1"/>
  <c r="M870261" i="1"/>
  <c r="M870262" i="1"/>
  <c r="M870263" i="1"/>
  <c r="M870264" i="1"/>
  <c r="M870265" i="1"/>
  <c r="M870266" i="1"/>
  <c r="M870267" i="1"/>
  <c r="M870268" i="1"/>
  <c r="M870269" i="1"/>
  <c r="M870270" i="1"/>
  <c r="M870271" i="1"/>
  <c r="M870272" i="1"/>
  <c r="M870273" i="1"/>
  <c r="M870274" i="1"/>
  <c r="M870275" i="1"/>
  <c r="M870276" i="1"/>
  <c r="M870277" i="1"/>
  <c r="M870278" i="1"/>
  <c r="M870279" i="1"/>
  <c r="M870280" i="1"/>
  <c r="M870281" i="1"/>
  <c r="M870282" i="1"/>
  <c r="M870283" i="1"/>
  <c r="M870284" i="1"/>
  <c r="M870285" i="1"/>
  <c r="M870286" i="1"/>
  <c r="M870287" i="1"/>
  <c r="M870288" i="1"/>
  <c r="M870289" i="1"/>
  <c r="M870290" i="1"/>
  <c r="M870291" i="1"/>
  <c r="M870292" i="1"/>
  <c r="M870293" i="1"/>
  <c r="M870294" i="1"/>
  <c r="M870295" i="1"/>
  <c r="M870296" i="1"/>
  <c r="M870297" i="1"/>
  <c r="M870298" i="1"/>
  <c r="M870299" i="1"/>
  <c r="M870300" i="1"/>
  <c r="M870301" i="1"/>
  <c r="M870302" i="1"/>
  <c r="M870303" i="1"/>
  <c r="M870304" i="1"/>
  <c r="M870305" i="1"/>
  <c r="M870306" i="1"/>
  <c r="M870307" i="1"/>
  <c r="M870308" i="1"/>
  <c r="M870309" i="1"/>
  <c r="M870310" i="1"/>
  <c r="M870311" i="1"/>
  <c r="M870312" i="1"/>
  <c r="M870313" i="1"/>
  <c r="M870314" i="1"/>
  <c r="M870315" i="1"/>
  <c r="M870316" i="1"/>
  <c r="M870317" i="1"/>
  <c r="M870318" i="1"/>
  <c r="M870319" i="1"/>
  <c r="M870320" i="1"/>
  <c r="M870321" i="1"/>
  <c r="M870322" i="1"/>
  <c r="M870323" i="1"/>
  <c r="M870324" i="1"/>
  <c r="M870325" i="1"/>
  <c r="M870326" i="1"/>
  <c r="M870327" i="1"/>
  <c r="M870328" i="1"/>
  <c r="M870329" i="1"/>
  <c r="M870330" i="1"/>
  <c r="M870331" i="1"/>
  <c r="M870332" i="1"/>
  <c r="M870333" i="1"/>
  <c r="M870334" i="1"/>
  <c r="M870335" i="1"/>
  <c r="M870336" i="1"/>
  <c r="M870337" i="1"/>
  <c r="M870338" i="1"/>
  <c r="M870339" i="1"/>
  <c r="M870340" i="1"/>
  <c r="M870341" i="1"/>
  <c r="M870342" i="1"/>
  <c r="M870343" i="1"/>
  <c r="M870344" i="1"/>
  <c r="M870345" i="1"/>
  <c r="M870346" i="1"/>
  <c r="M870347" i="1"/>
  <c r="M870348" i="1"/>
  <c r="M870349" i="1"/>
  <c r="M870350" i="1"/>
  <c r="M870351" i="1"/>
  <c r="M870352" i="1"/>
  <c r="M870353" i="1"/>
  <c r="M870354" i="1"/>
  <c r="M870355" i="1"/>
  <c r="M870356" i="1"/>
  <c r="M870357" i="1"/>
  <c r="M870358" i="1"/>
  <c r="M870359" i="1"/>
  <c r="M870360" i="1"/>
  <c r="M870361" i="1"/>
  <c r="M870362" i="1"/>
  <c r="M870363" i="1"/>
  <c r="M870364" i="1"/>
  <c r="M870365" i="1"/>
  <c r="M870366" i="1"/>
  <c r="M870367" i="1"/>
  <c r="M870368" i="1"/>
  <c r="M870369" i="1"/>
  <c r="M870370" i="1"/>
  <c r="M870371" i="1"/>
  <c r="M870372" i="1"/>
  <c r="M870373" i="1"/>
  <c r="M870374" i="1"/>
  <c r="M870375" i="1"/>
  <c r="M870376" i="1"/>
  <c r="M870377" i="1"/>
  <c r="M870378" i="1"/>
  <c r="M870379" i="1"/>
  <c r="M870380" i="1"/>
  <c r="M870381" i="1"/>
  <c r="M870382" i="1"/>
  <c r="M870383" i="1"/>
  <c r="M870384" i="1"/>
  <c r="M870385" i="1"/>
  <c r="M870386" i="1"/>
  <c r="M870387" i="1"/>
  <c r="M870388" i="1"/>
  <c r="M870389" i="1"/>
  <c r="M870390" i="1"/>
  <c r="M870391" i="1"/>
  <c r="M870392" i="1"/>
  <c r="M870393" i="1"/>
  <c r="M870394" i="1"/>
  <c r="M870395" i="1"/>
  <c r="M870396" i="1"/>
  <c r="M870397" i="1"/>
  <c r="M870398" i="1"/>
  <c r="M870399" i="1"/>
  <c r="M870400" i="1"/>
  <c r="M870401" i="1"/>
  <c r="M870402" i="1"/>
  <c r="M870403" i="1"/>
  <c r="M870404" i="1"/>
  <c r="M870405" i="1"/>
  <c r="M870406" i="1"/>
  <c r="M870407" i="1"/>
  <c r="M870408" i="1"/>
  <c r="M870409" i="1"/>
  <c r="M870410" i="1"/>
  <c r="M870411" i="1"/>
  <c r="M870412" i="1"/>
  <c r="M870413" i="1"/>
  <c r="M870414" i="1"/>
  <c r="M870415" i="1"/>
  <c r="M870416" i="1"/>
  <c r="M870417" i="1"/>
  <c r="M870418" i="1"/>
  <c r="M870419" i="1"/>
  <c r="M870420" i="1"/>
  <c r="M870421" i="1"/>
  <c r="M870422" i="1"/>
  <c r="M870423" i="1"/>
  <c r="M870424" i="1"/>
  <c r="M870425" i="1"/>
  <c r="M870426" i="1"/>
  <c r="M870427" i="1"/>
  <c r="M870428" i="1"/>
  <c r="M870429" i="1"/>
  <c r="M870430" i="1"/>
  <c r="M870431" i="1"/>
  <c r="M870432" i="1"/>
  <c r="M870433" i="1"/>
  <c r="M870434" i="1"/>
  <c r="M870435" i="1"/>
  <c r="M870436" i="1"/>
  <c r="M870437" i="1"/>
  <c r="M870438" i="1"/>
  <c r="M870439" i="1"/>
  <c r="M870440" i="1"/>
  <c r="M870441" i="1"/>
  <c r="M870442" i="1"/>
  <c r="M870443" i="1"/>
  <c r="M870444" i="1"/>
  <c r="M870445" i="1"/>
  <c r="M870446" i="1"/>
  <c r="M870447" i="1"/>
  <c r="M870448" i="1"/>
  <c r="M870449" i="1"/>
  <c r="M870450" i="1"/>
  <c r="M870451" i="1"/>
  <c r="M870452" i="1"/>
  <c r="M870453" i="1"/>
  <c r="M870454" i="1"/>
  <c r="M870455" i="1"/>
  <c r="M870456" i="1"/>
  <c r="M870457" i="1"/>
  <c r="M870458" i="1"/>
  <c r="M870459" i="1"/>
  <c r="M870460" i="1"/>
  <c r="M870461" i="1"/>
  <c r="M870462" i="1"/>
  <c r="M870463" i="1"/>
  <c r="M870464" i="1"/>
  <c r="M870465" i="1"/>
  <c r="M870466" i="1"/>
  <c r="M870467" i="1"/>
  <c r="M870468" i="1"/>
  <c r="M870469" i="1"/>
  <c r="M870470" i="1"/>
  <c r="M870471" i="1"/>
  <c r="M870472" i="1"/>
  <c r="M870473" i="1"/>
  <c r="M870474" i="1"/>
  <c r="M870475" i="1"/>
  <c r="M870476" i="1"/>
  <c r="M870477" i="1"/>
  <c r="M870478" i="1"/>
  <c r="M870479" i="1"/>
  <c r="M870480" i="1"/>
  <c r="M870481" i="1"/>
  <c r="M870482" i="1"/>
  <c r="M870483" i="1"/>
  <c r="M870484" i="1"/>
  <c r="M870485" i="1"/>
  <c r="M870486" i="1"/>
  <c r="M870487" i="1"/>
  <c r="M870488" i="1"/>
  <c r="M870489" i="1"/>
  <c r="M870490" i="1"/>
  <c r="M870491" i="1"/>
  <c r="M870492" i="1"/>
  <c r="M870493" i="1"/>
  <c r="M870494" i="1"/>
  <c r="M870495" i="1"/>
  <c r="M870496" i="1"/>
  <c r="M870497" i="1"/>
  <c r="M870498" i="1"/>
  <c r="M870499" i="1"/>
  <c r="M870500" i="1"/>
  <c r="M870501" i="1"/>
  <c r="M870502" i="1"/>
  <c r="M870503" i="1"/>
  <c r="M870504" i="1"/>
  <c r="M870505" i="1"/>
  <c r="M870506" i="1"/>
  <c r="M870507" i="1"/>
  <c r="M870508" i="1"/>
  <c r="M870509" i="1"/>
  <c r="M870510" i="1"/>
  <c r="M870511" i="1"/>
  <c r="M870512" i="1"/>
  <c r="M870513" i="1"/>
  <c r="M870514" i="1"/>
  <c r="M870515" i="1"/>
  <c r="M870516" i="1"/>
  <c r="M870517" i="1"/>
  <c r="M870518" i="1"/>
  <c r="M870519" i="1"/>
  <c r="M870520" i="1"/>
  <c r="M870521" i="1"/>
  <c r="M870522" i="1"/>
  <c r="M870523" i="1"/>
  <c r="M870524" i="1"/>
  <c r="M870525" i="1"/>
  <c r="M870526" i="1"/>
  <c r="M870527" i="1"/>
  <c r="M870528" i="1"/>
  <c r="M870529" i="1"/>
  <c r="M870530" i="1"/>
  <c r="M870531" i="1"/>
  <c r="M870532" i="1"/>
  <c r="M870533" i="1"/>
  <c r="M870534" i="1"/>
  <c r="M870535" i="1"/>
  <c r="M870536" i="1"/>
  <c r="M870537" i="1"/>
  <c r="M870538" i="1"/>
  <c r="M870539" i="1"/>
  <c r="M870540" i="1"/>
  <c r="M870541" i="1"/>
  <c r="M870542" i="1"/>
  <c r="M870543" i="1"/>
  <c r="M870544" i="1"/>
  <c r="M870545" i="1"/>
  <c r="M870546" i="1"/>
  <c r="M870547" i="1"/>
  <c r="M870548" i="1"/>
  <c r="M870549" i="1"/>
  <c r="M870550" i="1"/>
  <c r="M870551" i="1"/>
  <c r="M870552" i="1"/>
  <c r="M870553" i="1"/>
  <c r="M870554" i="1"/>
  <c r="M870555" i="1"/>
  <c r="M870556" i="1"/>
  <c r="M870557" i="1"/>
  <c r="M870558" i="1"/>
  <c r="M870559" i="1"/>
  <c r="M870560" i="1"/>
  <c r="M870561" i="1"/>
  <c r="M870562" i="1"/>
  <c r="M870563" i="1"/>
  <c r="M870564" i="1"/>
  <c r="M870565" i="1"/>
  <c r="M870566" i="1"/>
  <c r="M870567" i="1"/>
  <c r="M870568" i="1"/>
  <c r="M870569" i="1"/>
  <c r="M870570" i="1"/>
  <c r="M870571" i="1"/>
  <c r="M870572" i="1"/>
  <c r="M870573" i="1"/>
  <c r="M870574" i="1"/>
  <c r="M870575" i="1"/>
  <c r="M870576" i="1"/>
  <c r="M870577" i="1"/>
  <c r="M870578" i="1"/>
  <c r="M870579" i="1"/>
  <c r="M870580" i="1"/>
  <c r="M870581" i="1"/>
  <c r="M870582" i="1"/>
  <c r="M870583" i="1"/>
  <c r="M870584" i="1"/>
  <c r="M870585" i="1"/>
  <c r="M870586" i="1"/>
  <c r="M870587" i="1"/>
  <c r="M870588" i="1"/>
  <c r="M870589" i="1"/>
  <c r="M870590" i="1"/>
  <c r="M870591" i="1"/>
  <c r="M870592" i="1"/>
  <c r="M870593" i="1"/>
  <c r="M870594" i="1"/>
  <c r="M870595" i="1"/>
  <c r="M870596" i="1"/>
  <c r="M870597" i="1"/>
  <c r="M870598" i="1"/>
  <c r="M870599" i="1"/>
  <c r="M870600" i="1"/>
  <c r="M870601" i="1"/>
  <c r="M870602" i="1"/>
  <c r="M870603" i="1"/>
  <c r="M870604" i="1"/>
  <c r="M870605" i="1"/>
  <c r="M870606" i="1"/>
  <c r="M870607" i="1"/>
  <c r="M870608" i="1"/>
  <c r="M870609" i="1"/>
  <c r="M870610" i="1"/>
  <c r="M870611" i="1"/>
  <c r="M870612" i="1"/>
  <c r="M870613" i="1"/>
  <c r="M870614" i="1"/>
  <c r="M870615" i="1"/>
  <c r="M870616" i="1"/>
  <c r="M870617" i="1"/>
  <c r="M870618" i="1"/>
  <c r="M870619" i="1"/>
  <c r="M870620" i="1"/>
  <c r="M870621" i="1"/>
  <c r="M870622" i="1"/>
  <c r="M870623" i="1"/>
  <c r="M870624" i="1"/>
  <c r="M870625" i="1"/>
  <c r="M870626" i="1"/>
  <c r="M870627" i="1"/>
  <c r="M870628" i="1"/>
  <c r="M870629" i="1"/>
  <c r="M870630" i="1"/>
  <c r="M870631" i="1"/>
  <c r="M870632" i="1"/>
  <c r="M870633" i="1"/>
  <c r="M870634" i="1"/>
  <c r="M870635" i="1"/>
  <c r="M870636" i="1"/>
  <c r="M870637" i="1"/>
  <c r="M870638" i="1"/>
  <c r="M870639" i="1"/>
  <c r="M870640" i="1"/>
  <c r="M870641" i="1"/>
  <c r="M870642" i="1"/>
  <c r="M870643" i="1"/>
  <c r="M870644" i="1"/>
  <c r="M870645" i="1"/>
  <c r="M870646" i="1"/>
  <c r="M870647" i="1"/>
  <c r="M870648" i="1"/>
  <c r="M870649" i="1"/>
  <c r="M870650" i="1"/>
  <c r="M870651" i="1"/>
  <c r="M870652" i="1"/>
  <c r="M870653" i="1"/>
  <c r="M870654" i="1"/>
  <c r="M870655" i="1"/>
  <c r="M870656" i="1"/>
  <c r="M870657" i="1"/>
  <c r="M870658" i="1"/>
  <c r="M870659" i="1"/>
  <c r="M870660" i="1"/>
  <c r="M870661" i="1"/>
  <c r="M870662" i="1"/>
  <c r="M870663" i="1"/>
  <c r="M870664" i="1"/>
  <c r="M870665" i="1"/>
  <c r="M870666" i="1"/>
  <c r="M870667" i="1"/>
  <c r="M870668" i="1"/>
  <c r="M870669" i="1"/>
  <c r="M870670" i="1"/>
  <c r="M870671" i="1"/>
  <c r="M870672" i="1"/>
  <c r="M870673" i="1"/>
  <c r="M870674" i="1"/>
  <c r="M870675" i="1"/>
  <c r="M870676" i="1"/>
  <c r="M870677" i="1"/>
  <c r="M870678" i="1"/>
  <c r="M870679" i="1"/>
  <c r="M870680" i="1"/>
  <c r="M870681" i="1"/>
  <c r="M870682" i="1"/>
  <c r="M870683" i="1"/>
  <c r="M870684" i="1"/>
  <c r="M870685" i="1"/>
  <c r="M870686" i="1"/>
  <c r="M870687" i="1"/>
  <c r="M870688" i="1"/>
  <c r="M870689" i="1"/>
  <c r="M870690" i="1"/>
  <c r="M870691" i="1"/>
  <c r="M870692" i="1"/>
  <c r="M870693" i="1"/>
  <c r="M870694" i="1"/>
  <c r="M870695" i="1"/>
  <c r="M870696" i="1"/>
  <c r="M870697" i="1"/>
  <c r="M870698" i="1"/>
  <c r="M870699" i="1"/>
  <c r="M870700" i="1"/>
  <c r="M870701" i="1"/>
  <c r="M870702" i="1"/>
  <c r="M870703" i="1"/>
  <c r="M870704" i="1"/>
  <c r="M870705" i="1"/>
  <c r="M870706" i="1"/>
  <c r="M870707" i="1"/>
  <c r="M870708" i="1"/>
  <c r="M870709" i="1"/>
  <c r="M870710" i="1"/>
  <c r="M870711" i="1"/>
  <c r="M870712" i="1"/>
  <c r="M870713" i="1"/>
  <c r="M870714" i="1"/>
  <c r="M870715" i="1"/>
  <c r="M870716" i="1"/>
  <c r="M870717" i="1"/>
  <c r="M870718" i="1"/>
  <c r="M870719" i="1"/>
  <c r="M870720" i="1"/>
  <c r="M870721" i="1"/>
  <c r="M870722" i="1"/>
  <c r="M870723" i="1"/>
  <c r="M870724" i="1"/>
  <c r="M870725" i="1"/>
  <c r="M870726" i="1"/>
  <c r="M870727" i="1"/>
  <c r="M870728" i="1"/>
  <c r="M870729" i="1"/>
  <c r="M870730" i="1"/>
  <c r="M870731" i="1"/>
  <c r="M870732" i="1"/>
  <c r="M870733" i="1"/>
  <c r="M870734" i="1"/>
  <c r="M870735" i="1"/>
  <c r="M870736" i="1"/>
  <c r="M870737" i="1"/>
  <c r="M870738" i="1"/>
  <c r="M870739" i="1"/>
  <c r="M870740" i="1"/>
  <c r="M870741" i="1"/>
  <c r="M870742" i="1"/>
  <c r="M870743" i="1"/>
  <c r="M870744" i="1"/>
  <c r="M870745" i="1"/>
  <c r="M870746" i="1"/>
  <c r="M870747" i="1"/>
  <c r="M870748" i="1"/>
  <c r="M870749" i="1"/>
  <c r="M870750" i="1"/>
  <c r="M870751" i="1"/>
  <c r="M870752" i="1"/>
  <c r="M870753" i="1"/>
  <c r="M870754" i="1"/>
  <c r="M870755" i="1"/>
  <c r="M870756" i="1"/>
  <c r="M870757" i="1"/>
  <c r="M870758" i="1"/>
  <c r="M870759" i="1"/>
  <c r="M870760" i="1"/>
  <c r="M870761" i="1"/>
  <c r="M870762" i="1"/>
  <c r="M870763" i="1"/>
  <c r="M870764" i="1"/>
  <c r="M870765" i="1"/>
  <c r="M870766" i="1"/>
  <c r="M870767" i="1"/>
  <c r="M870768" i="1"/>
  <c r="M870769" i="1"/>
  <c r="M870770" i="1"/>
  <c r="M870771" i="1"/>
  <c r="M870772" i="1"/>
  <c r="M870773" i="1"/>
  <c r="M870774" i="1"/>
  <c r="M870775" i="1"/>
  <c r="M870776" i="1"/>
  <c r="M870777" i="1"/>
  <c r="M870778" i="1"/>
  <c r="M870779" i="1"/>
  <c r="M870780" i="1"/>
  <c r="M870781" i="1"/>
  <c r="M870782" i="1"/>
  <c r="M870783" i="1"/>
  <c r="M870784" i="1"/>
  <c r="M870785" i="1"/>
  <c r="M870786" i="1"/>
  <c r="M870787" i="1"/>
  <c r="M870788" i="1"/>
  <c r="M870789" i="1"/>
  <c r="M870790" i="1"/>
  <c r="M870791" i="1"/>
  <c r="M870792" i="1"/>
  <c r="M870793" i="1"/>
  <c r="M870794" i="1"/>
  <c r="M870795" i="1"/>
  <c r="M870796" i="1"/>
  <c r="M870797" i="1"/>
  <c r="M870798" i="1"/>
  <c r="M870799" i="1"/>
  <c r="M870800" i="1"/>
  <c r="M870801" i="1"/>
  <c r="M870802" i="1"/>
  <c r="M870803" i="1"/>
  <c r="M870804" i="1"/>
  <c r="M870805" i="1"/>
  <c r="M870806" i="1"/>
  <c r="M870807" i="1"/>
  <c r="M870808" i="1"/>
  <c r="M870809" i="1"/>
  <c r="M870810" i="1"/>
  <c r="M870811" i="1"/>
  <c r="M870812" i="1"/>
  <c r="M870813" i="1"/>
  <c r="M870814" i="1"/>
  <c r="M870815" i="1"/>
  <c r="M870816" i="1"/>
  <c r="M870817" i="1"/>
  <c r="M870818" i="1"/>
  <c r="M870819" i="1"/>
  <c r="M870820" i="1"/>
  <c r="M870821" i="1"/>
  <c r="M870822" i="1"/>
  <c r="M870823" i="1"/>
  <c r="M870824" i="1"/>
  <c r="M870825" i="1"/>
  <c r="M870826" i="1"/>
  <c r="M870827" i="1"/>
  <c r="M870828" i="1"/>
  <c r="M870829" i="1"/>
  <c r="M870830" i="1"/>
  <c r="M870831" i="1"/>
  <c r="M870832" i="1"/>
  <c r="M870833" i="1"/>
  <c r="M870834" i="1"/>
  <c r="M870835" i="1"/>
  <c r="M870836" i="1"/>
  <c r="M870837" i="1"/>
  <c r="M870838" i="1"/>
  <c r="M870839" i="1"/>
  <c r="M870840" i="1"/>
  <c r="M870841" i="1"/>
  <c r="M870842" i="1"/>
  <c r="M870843" i="1"/>
  <c r="M870844" i="1"/>
  <c r="M870845" i="1"/>
  <c r="M870846" i="1"/>
  <c r="M870847" i="1"/>
  <c r="M870848" i="1"/>
  <c r="M870849" i="1"/>
  <c r="M870850" i="1"/>
  <c r="M870851" i="1"/>
  <c r="M870852" i="1"/>
  <c r="M870853" i="1"/>
  <c r="M870854" i="1"/>
  <c r="M870855" i="1"/>
  <c r="M870856" i="1"/>
  <c r="M870857" i="1"/>
  <c r="M870858" i="1"/>
  <c r="M870859" i="1"/>
  <c r="M870860" i="1"/>
  <c r="M870861" i="1"/>
  <c r="M870862" i="1"/>
  <c r="M870863" i="1"/>
  <c r="M870864" i="1"/>
  <c r="M870865" i="1"/>
  <c r="M870866" i="1"/>
  <c r="M870867" i="1"/>
  <c r="M870868" i="1"/>
  <c r="M870869" i="1"/>
  <c r="M870870" i="1"/>
  <c r="M870871" i="1"/>
  <c r="M870872" i="1"/>
  <c r="M870873" i="1"/>
  <c r="M870874" i="1"/>
  <c r="M870875" i="1"/>
  <c r="M870876" i="1"/>
  <c r="M870877" i="1"/>
  <c r="M870878" i="1"/>
  <c r="M870879" i="1"/>
  <c r="M870880" i="1"/>
  <c r="M870881" i="1"/>
  <c r="M870882" i="1"/>
  <c r="M870883" i="1"/>
  <c r="M870884" i="1"/>
  <c r="M870885" i="1"/>
  <c r="M870886" i="1"/>
  <c r="M870887" i="1"/>
  <c r="M870888" i="1"/>
  <c r="M870889" i="1"/>
  <c r="M870890" i="1"/>
  <c r="M870891" i="1"/>
  <c r="M870892" i="1"/>
  <c r="M870893" i="1"/>
  <c r="M870894" i="1"/>
  <c r="M870895" i="1"/>
  <c r="M870896" i="1"/>
  <c r="M870897" i="1"/>
  <c r="M870898" i="1"/>
  <c r="M870899" i="1"/>
  <c r="M870900" i="1"/>
  <c r="M870901" i="1"/>
  <c r="M870902" i="1"/>
  <c r="M870903" i="1"/>
  <c r="M870904" i="1"/>
  <c r="M870905" i="1"/>
  <c r="M870906" i="1"/>
  <c r="M870907" i="1"/>
  <c r="M870908" i="1"/>
  <c r="M870909" i="1"/>
  <c r="M870910" i="1"/>
  <c r="M870911" i="1"/>
  <c r="M870912" i="1"/>
  <c r="M870913" i="1"/>
  <c r="M870914" i="1"/>
  <c r="M870915" i="1"/>
  <c r="M870916" i="1"/>
  <c r="M870917" i="1"/>
  <c r="M870918" i="1"/>
  <c r="M870919" i="1"/>
  <c r="M870920" i="1"/>
  <c r="M870921" i="1"/>
  <c r="M870922" i="1"/>
  <c r="M870923" i="1"/>
  <c r="M870924" i="1"/>
  <c r="M870925" i="1"/>
  <c r="M870926" i="1"/>
  <c r="M870927" i="1"/>
  <c r="M870928" i="1"/>
  <c r="M870929" i="1"/>
  <c r="M870930" i="1"/>
  <c r="M870931" i="1"/>
  <c r="M870932" i="1"/>
  <c r="M870933" i="1"/>
  <c r="M870934" i="1"/>
  <c r="M870935" i="1"/>
  <c r="M870936" i="1"/>
  <c r="M870937" i="1"/>
  <c r="M870938" i="1"/>
  <c r="M870939" i="1"/>
  <c r="M870940" i="1"/>
  <c r="M870941" i="1"/>
  <c r="M870942" i="1"/>
  <c r="M870943" i="1"/>
  <c r="M870944" i="1"/>
  <c r="M870945" i="1"/>
  <c r="M870946" i="1"/>
  <c r="M870947" i="1"/>
  <c r="M870948" i="1"/>
  <c r="M870949" i="1"/>
  <c r="M870950" i="1"/>
  <c r="M870951" i="1"/>
  <c r="M870952" i="1"/>
  <c r="M870953" i="1"/>
  <c r="M870954" i="1"/>
  <c r="M870955" i="1"/>
  <c r="M870956" i="1"/>
  <c r="M870957" i="1"/>
  <c r="M870958" i="1"/>
  <c r="M870959" i="1"/>
  <c r="M870960" i="1"/>
  <c r="M870961" i="1"/>
  <c r="M870962" i="1"/>
  <c r="M870963" i="1"/>
  <c r="M870964" i="1"/>
  <c r="M870965" i="1"/>
  <c r="M870966" i="1"/>
  <c r="M870967" i="1"/>
  <c r="M870968" i="1"/>
  <c r="M870969" i="1"/>
  <c r="M870970" i="1"/>
  <c r="M870971" i="1"/>
  <c r="M870972" i="1"/>
  <c r="M870973" i="1"/>
  <c r="M870974" i="1"/>
  <c r="M870975" i="1"/>
  <c r="M870976" i="1"/>
  <c r="M870977" i="1"/>
  <c r="M870978" i="1"/>
  <c r="M870979" i="1"/>
  <c r="M870980" i="1"/>
  <c r="M870981" i="1"/>
  <c r="M870982" i="1"/>
  <c r="M870983" i="1"/>
  <c r="M870984" i="1"/>
  <c r="M870985" i="1"/>
  <c r="M870986" i="1"/>
  <c r="M870987" i="1"/>
  <c r="M870988" i="1"/>
  <c r="M870989" i="1"/>
  <c r="M870990" i="1"/>
  <c r="M870991" i="1"/>
  <c r="M870992" i="1"/>
  <c r="M870993" i="1"/>
  <c r="M870994" i="1"/>
  <c r="M870995" i="1"/>
  <c r="M870996" i="1"/>
  <c r="M870997" i="1"/>
  <c r="M870998" i="1"/>
  <c r="M870999" i="1"/>
  <c r="M871000" i="1"/>
  <c r="M871001" i="1"/>
  <c r="M871002" i="1"/>
  <c r="M871003" i="1"/>
  <c r="M871004" i="1"/>
  <c r="M871005" i="1"/>
  <c r="M871006" i="1"/>
  <c r="M871007" i="1"/>
  <c r="M871008" i="1"/>
  <c r="M871009" i="1"/>
  <c r="M871010" i="1"/>
  <c r="M871011" i="1"/>
  <c r="M871012" i="1"/>
  <c r="M871013" i="1"/>
  <c r="M871014" i="1"/>
  <c r="M871015" i="1"/>
  <c r="M871016" i="1"/>
  <c r="M871017" i="1"/>
  <c r="M871018" i="1"/>
  <c r="M871019" i="1"/>
  <c r="M871020" i="1"/>
  <c r="M871021" i="1"/>
  <c r="M871022" i="1"/>
  <c r="M871023" i="1"/>
  <c r="M871024" i="1"/>
  <c r="M871025" i="1"/>
  <c r="M871026" i="1"/>
  <c r="M871027" i="1"/>
  <c r="M871028" i="1"/>
  <c r="M871029" i="1"/>
  <c r="M871030" i="1"/>
  <c r="M871031" i="1"/>
  <c r="M871032" i="1"/>
  <c r="M871033" i="1"/>
  <c r="M871034" i="1"/>
  <c r="M871035" i="1"/>
  <c r="M871036" i="1"/>
  <c r="M871037" i="1"/>
  <c r="M871038" i="1"/>
  <c r="M871039" i="1"/>
  <c r="M871040" i="1"/>
  <c r="M871041" i="1"/>
  <c r="M871042" i="1"/>
  <c r="M871043" i="1"/>
  <c r="M871044" i="1"/>
  <c r="M871045" i="1"/>
  <c r="M871046" i="1"/>
  <c r="M871047" i="1"/>
  <c r="M871048" i="1"/>
  <c r="M871049" i="1"/>
  <c r="M871050" i="1"/>
  <c r="M871051" i="1"/>
  <c r="M871052" i="1"/>
  <c r="M871053" i="1"/>
  <c r="M871054" i="1"/>
  <c r="M871055" i="1"/>
  <c r="M871056" i="1"/>
  <c r="M871057" i="1"/>
  <c r="M871058" i="1"/>
  <c r="M871059" i="1"/>
  <c r="M871060" i="1"/>
  <c r="M871061" i="1"/>
  <c r="M871062" i="1"/>
  <c r="M871063" i="1"/>
  <c r="M871064" i="1"/>
  <c r="M871065" i="1"/>
  <c r="M871066" i="1"/>
  <c r="M871067" i="1"/>
  <c r="M871068" i="1"/>
  <c r="M871069" i="1"/>
  <c r="M871070" i="1"/>
  <c r="M871071" i="1"/>
  <c r="M871072" i="1"/>
  <c r="M871073" i="1"/>
  <c r="M871074" i="1"/>
  <c r="M871075" i="1"/>
  <c r="M871076" i="1"/>
  <c r="M871077" i="1"/>
  <c r="M871078" i="1"/>
  <c r="M871079" i="1"/>
  <c r="M871080" i="1"/>
  <c r="M871081" i="1"/>
  <c r="M871082" i="1"/>
  <c r="M871083" i="1"/>
  <c r="M871084" i="1"/>
  <c r="M871085" i="1"/>
  <c r="M871086" i="1"/>
  <c r="M871087" i="1"/>
  <c r="M871088" i="1"/>
  <c r="M871089" i="1"/>
  <c r="M871090" i="1"/>
  <c r="M871091" i="1"/>
  <c r="M871092" i="1"/>
  <c r="M871093" i="1"/>
  <c r="M871094" i="1"/>
  <c r="M871095" i="1"/>
  <c r="M871096" i="1"/>
  <c r="M871097" i="1"/>
  <c r="M871098" i="1"/>
  <c r="M871099" i="1"/>
  <c r="M871100" i="1"/>
  <c r="M871101" i="1"/>
  <c r="M871102" i="1"/>
  <c r="M871103" i="1"/>
  <c r="M871104" i="1"/>
  <c r="M871105" i="1"/>
  <c r="M871106" i="1"/>
  <c r="M871107" i="1"/>
  <c r="M871108" i="1"/>
  <c r="M871109" i="1"/>
  <c r="M871110" i="1"/>
  <c r="M871111" i="1"/>
  <c r="M871112" i="1"/>
  <c r="M871113" i="1"/>
  <c r="M871114" i="1"/>
  <c r="M871115" i="1"/>
  <c r="M871116" i="1"/>
  <c r="M871117" i="1"/>
  <c r="M871118" i="1"/>
  <c r="M871119" i="1"/>
  <c r="M871120" i="1"/>
  <c r="M871121" i="1"/>
  <c r="M871122" i="1"/>
  <c r="M871123" i="1"/>
  <c r="M871124" i="1"/>
  <c r="M871125" i="1"/>
  <c r="M871126" i="1"/>
  <c r="M871127" i="1"/>
  <c r="M871128" i="1"/>
  <c r="M871129" i="1"/>
  <c r="M871130" i="1"/>
  <c r="M871131" i="1"/>
  <c r="M871132" i="1"/>
  <c r="M871133" i="1"/>
  <c r="M871134" i="1"/>
  <c r="M871135" i="1"/>
  <c r="M871136" i="1"/>
  <c r="M871137" i="1"/>
  <c r="M871138" i="1"/>
  <c r="M871139" i="1"/>
  <c r="M871140" i="1"/>
  <c r="M871141" i="1"/>
  <c r="M871142" i="1"/>
  <c r="M871143" i="1"/>
  <c r="M871144" i="1"/>
  <c r="M871145" i="1"/>
  <c r="M871146" i="1"/>
  <c r="M871147" i="1"/>
  <c r="M871148" i="1"/>
  <c r="M871149" i="1"/>
  <c r="M871150" i="1"/>
  <c r="M871151" i="1"/>
  <c r="M871152" i="1"/>
  <c r="M871153" i="1"/>
  <c r="M871154" i="1"/>
  <c r="M871155" i="1"/>
  <c r="M871156" i="1"/>
  <c r="M871157" i="1"/>
  <c r="M871158" i="1"/>
  <c r="M871159" i="1"/>
  <c r="M871160" i="1"/>
  <c r="M871161" i="1"/>
  <c r="M871162" i="1"/>
  <c r="M871163" i="1"/>
  <c r="M871164" i="1"/>
  <c r="M871165" i="1"/>
  <c r="M871166" i="1"/>
  <c r="M871167" i="1"/>
  <c r="M871168" i="1"/>
  <c r="M871169" i="1"/>
  <c r="M871170" i="1"/>
  <c r="M871171" i="1"/>
  <c r="M871172" i="1"/>
  <c r="M871173" i="1"/>
  <c r="M871174" i="1"/>
  <c r="M871175" i="1"/>
  <c r="M871176" i="1"/>
  <c r="M871177" i="1"/>
  <c r="M871178" i="1"/>
  <c r="M871179" i="1"/>
  <c r="M871180" i="1"/>
  <c r="M871181" i="1"/>
  <c r="M871182" i="1"/>
  <c r="M871183" i="1"/>
  <c r="M871184" i="1"/>
  <c r="M871185" i="1"/>
  <c r="M871186" i="1"/>
  <c r="M871187" i="1"/>
  <c r="M871188" i="1"/>
  <c r="M871189" i="1"/>
  <c r="M871190" i="1"/>
  <c r="M871191" i="1"/>
  <c r="M871192" i="1"/>
  <c r="M871193" i="1"/>
  <c r="M871194" i="1"/>
  <c r="M871195" i="1"/>
  <c r="M871196" i="1"/>
  <c r="M871197" i="1"/>
  <c r="M871198" i="1"/>
  <c r="M871199" i="1"/>
  <c r="M871200" i="1"/>
  <c r="M871201" i="1"/>
  <c r="M871202" i="1"/>
  <c r="M871203" i="1"/>
  <c r="M871204" i="1"/>
  <c r="M871205" i="1"/>
  <c r="M871206" i="1"/>
  <c r="M871207" i="1"/>
  <c r="M871208" i="1"/>
  <c r="M871209" i="1"/>
  <c r="M871210" i="1"/>
  <c r="M871211" i="1"/>
  <c r="M871212" i="1"/>
  <c r="M871213" i="1"/>
  <c r="M871214" i="1"/>
  <c r="M871215" i="1"/>
  <c r="M871216" i="1"/>
  <c r="M871217" i="1"/>
  <c r="M871218" i="1"/>
  <c r="M871219" i="1"/>
  <c r="M871220" i="1"/>
  <c r="M871221" i="1"/>
  <c r="M871222" i="1"/>
  <c r="M871223" i="1"/>
  <c r="M871224" i="1"/>
  <c r="M871225" i="1"/>
  <c r="M871226" i="1"/>
  <c r="M871227" i="1"/>
  <c r="M871228" i="1"/>
  <c r="M871229" i="1"/>
  <c r="M871230" i="1"/>
  <c r="M871231" i="1"/>
  <c r="M871232" i="1"/>
  <c r="M871233" i="1"/>
  <c r="M871234" i="1"/>
  <c r="M871235" i="1"/>
  <c r="M871236" i="1"/>
  <c r="M871237" i="1"/>
  <c r="M871238" i="1"/>
  <c r="M871239" i="1"/>
  <c r="M871240" i="1"/>
  <c r="M871241" i="1"/>
  <c r="M871242" i="1"/>
  <c r="M871243" i="1"/>
  <c r="M871244" i="1"/>
  <c r="M871245" i="1"/>
  <c r="M871246" i="1"/>
  <c r="M871247" i="1"/>
  <c r="M871248" i="1"/>
  <c r="M871249" i="1"/>
  <c r="M871250" i="1"/>
  <c r="M871251" i="1"/>
  <c r="M871252" i="1"/>
  <c r="M871253" i="1"/>
  <c r="M871254" i="1"/>
  <c r="M871255" i="1"/>
  <c r="M871256" i="1"/>
  <c r="M871257" i="1"/>
  <c r="M871258" i="1"/>
  <c r="M871259" i="1"/>
  <c r="M871260" i="1"/>
  <c r="M871261" i="1"/>
  <c r="M871262" i="1"/>
  <c r="M871263" i="1"/>
  <c r="M871264" i="1"/>
  <c r="M871265" i="1"/>
  <c r="M871266" i="1"/>
  <c r="M871267" i="1"/>
  <c r="M871268" i="1"/>
  <c r="M871269" i="1"/>
  <c r="M871270" i="1"/>
  <c r="M871271" i="1"/>
  <c r="M871272" i="1"/>
  <c r="M871273" i="1"/>
  <c r="M871274" i="1"/>
  <c r="M871275" i="1"/>
  <c r="M871276" i="1"/>
  <c r="M871277" i="1"/>
  <c r="M871278" i="1"/>
  <c r="M871279" i="1"/>
  <c r="M871280" i="1"/>
  <c r="M871281" i="1"/>
  <c r="M871282" i="1"/>
  <c r="M871283" i="1"/>
  <c r="M871284" i="1"/>
  <c r="M871285" i="1"/>
  <c r="M871286" i="1"/>
  <c r="M871287" i="1"/>
  <c r="M871288" i="1"/>
  <c r="M871289" i="1"/>
  <c r="M871290" i="1"/>
  <c r="M871291" i="1"/>
  <c r="M871292" i="1"/>
  <c r="M871293" i="1"/>
  <c r="M871294" i="1"/>
  <c r="M871295" i="1"/>
  <c r="M871296" i="1"/>
  <c r="M871297" i="1"/>
  <c r="M871298" i="1"/>
  <c r="M871299" i="1"/>
  <c r="M871300" i="1"/>
  <c r="M871301" i="1"/>
  <c r="M871302" i="1"/>
  <c r="M871303" i="1"/>
  <c r="M871304" i="1"/>
  <c r="M871305" i="1"/>
  <c r="M871306" i="1"/>
  <c r="M871307" i="1"/>
  <c r="M871308" i="1"/>
  <c r="M871309" i="1"/>
  <c r="M871310" i="1"/>
  <c r="M871311" i="1"/>
  <c r="M871312" i="1"/>
  <c r="M871313" i="1"/>
  <c r="M871314" i="1"/>
  <c r="M871315" i="1"/>
  <c r="M871316" i="1"/>
  <c r="M871317" i="1"/>
  <c r="M871318" i="1"/>
  <c r="M871319" i="1"/>
  <c r="M871320" i="1"/>
  <c r="M871321" i="1"/>
  <c r="M871322" i="1"/>
  <c r="M871323" i="1"/>
  <c r="M871324" i="1"/>
  <c r="M871325" i="1"/>
  <c r="M871326" i="1"/>
  <c r="M871327" i="1"/>
  <c r="M871328" i="1"/>
  <c r="M871329" i="1"/>
  <c r="M871330" i="1"/>
  <c r="M871331" i="1"/>
  <c r="M871332" i="1"/>
  <c r="M871333" i="1"/>
  <c r="M871334" i="1"/>
  <c r="M871335" i="1"/>
  <c r="M871336" i="1"/>
  <c r="M871337" i="1"/>
  <c r="M871338" i="1"/>
  <c r="M871339" i="1"/>
  <c r="M871340" i="1"/>
  <c r="M871341" i="1"/>
  <c r="M871342" i="1"/>
  <c r="M871343" i="1"/>
  <c r="M871344" i="1"/>
  <c r="M871345" i="1"/>
  <c r="M871346" i="1"/>
  <c r="M871347" i="1"/>
  <c r="M871348" i="1"/>
  <c r="M871349" i="1"/>
  <c r="M871350" i="1"/>
  <c r="M871351" i="1"/>
  <c r="M871352" i="1"/>
  <c r="M871353" i="1"/>
  <c r="M871354" i="1"/>
  <c r="M871355" i="1"/>
  <c r="M871356" i="1"/>
  <c r="M871357" i="1"/>
  <c r="M871358" i="1"/>
  <c r="M871359" i="1"/>
  <c r="M871360" i="1"/>
  <c r="M871361" i="1"/>
  <c r="M871362" i="1"/>
  <c r="M871363" i="1"/>
  <c r="M871364" i="1"/>
  <c r="M871365" i="1"/>
  <c r="M871366" i="1"/>
  <c r="M871367" i="1"/>
  <c r="M871368" i="1"/>
  <c r="M871369" i="1"/>
  <c r="M871370" i="1"/>
  <c r="M871371" i="1"/>
  <c r="M871372" i="1"/>
  <c r="M871373" i="1"/>
  <c r="M871374" i="1"/>
  <c r="M871375" i="1"/>
  <c r="M871376" i="1"/>
  <c r="M871377" i="1"/>
  <c r="M871378" i="1"/>
  <c r="M871379" i="1"/>
  <c r="M871380" i="1"/>
  <c r="M871381" i="1"/>
  <c r="M871382" i="1"/>
  <c r="M871383" i="1"/>
  <c r="M871384" i="1"/>
  <c r="M871385" i="1"/>
  <c r="M871386" i="1"/>
  <c r="M871387" i="1"/>
  <c r="M871388" i="1"/>
  <c r="M871389" i="1"/>
  <c r="M871390" i="1"/>
  <c r="M871391" i="1"/>
  <c r="M871392" i="1"/>
  <c r="M871393" i="1"/>
  <c r="M871394" i="1"/>
  <c r="M871395" i="1"/>
  <c r="M871396" i="1"/>
  <c r="M871397" i="1"/>
  <c r="M871398" i="1"/>
  <c r="M871399" i="1"/>
  <c r="M871400" i="1"/>
  <c r="M871401" i="1"/>
  <c r="M871402" i="1"/>
  <c r="M871403" i="1"/>
  <c r="M871404" i="1"/>
  <c r="M871405" i="1"/>
  <c r="M871406" i="1"/>
  <c r="M871407" i="1"/>
  <c r="M871408" i="1"/>
  <c r="M871409" i="1"/>
  <c r="M871410" i="1"/>
  <c r="M871411" i="1"/>
  <c r="M871412" i="1"/>
  <c r="M871413" i="1"/>
  <c r="M871414" i="1"/>
  <c r="M871415" i="1"/>
  <c r="M871416" i="1"/>
  <c r="M871417" i="1"/>
  <c r="M871418" i="1"/>
  <c r="M871419" i="1"/>
  <c r="M871420" i="1"/>
  <c r="M871421" i="1"/>
  <c r="M871422" i="1"/>
  <c r="M871423" i="1"/>
  <c r="M871424" i="1"/>
  <c r="M871425" i="1"/>
  <c r="M871426" i="1"/>
  <c r="M871427" i="1"/>
  <c r="M871428" i="1"/>
  <c r="M871429" i="1"/>
  <c r="M871430" i="1"/>
  <c r="M871431" i="1"/>
  <c r="M871432" i="1"/>
  <c r="M871433" i="1"/>
  <c r="M871434" i="1"/>
  <c r="M871435" i="1"/>
  <c r="M871436" i="1"/>
  <c r="M871437" i="1"/>
  <c r="M871438" i="1"/>
  <c r="M871439" i="1"/>
  <c r="M871440" i="1"/>
  <c r="M871441" i="1"/>
  <c r="M871442" i="1"/>
  <c r="M871443" i="1"/>
  <c r="M871444" i="1"/>
  <c r="M871445" i="1"/>
  <c r="M871446" i="1"/>
  <c r="M871447" i="1"/>
  <c r="M871448" i="1"/>
  <c r="M871449" i="1"/>
  <c r="M871450" i="1"/>
  <c r="M871451" i="1"/>
  <c r="M871452" i="1"/>
  <c r="M871453" i="1"/>
  <c r="M871454" i="1"/>
  <c r="M871455" i="1"/>
  <c r="M871456" i="1"/>
  <c r="M871457" i="1"/>
  <c r="M871458" i="1"/>
  <c r="M871459" i="1"/>
  <c r="M871460" i="1"/>
  <c r="M871461" i="1"/>
  <c r="M871462" i="1"/>
  <c r="M871463" i="1"/>
  <c r="M871464" i="1"/>
  <c r="M871465" i="1"/>
  <c r="M871466" i="1"/>
  <c r="M871467" i="1"/>
  <c r="M871468" i="1"/>
  <c r="M871469" i="1"/>
  <c r="M871470" i="1"/>
  <c r="M871471" i="1"/>
  <c r="M871472" i="1"/>
  <c r="M871473" i="1"/>
  <c r="M871474" i="1"/>
  <c r="M871475" i="1"/>
  <c r="M871476" i="1"/>
  <c r="M871477" i="1"/>
  <c r="M871478" i="1"/>
  <c r="M871479" i="1"/>
  <c r="M871480" i="1"/>
  <c r="M871481" i="1"/>
  <c r="M871482" i="1"/>
  <c r="M871483" i="1"/>
  <c r="M871484" i="1"/>
  <c r="M871485" i="1"/>
  <c r="M871486" i="1"/>
  <c r="M871487" i="1"/>
  <c r="M871488" i="1"/>
  <c r="M871489" i="1"/>
  <c r="M871490" i="1"/>
  <c r="M871491" i="1"/>
  <c r="M871492" i="1"/>
  <c r="M871493" i="1"/>
  <c r="M871494" i="1"/>
  <c r="M871495" i="1"/>
  <c r="M871496" i="1"/>
  <c r="M871497" i="1"/>
  <c r="M871498" i="1"/>
  <c r="M871499" i="1"/>
  <c r="M871500" i="1"/>
  <c r="M871501" i="1"/>
  <c r="M871502" i="1"/>
  <c r="M871503" i="1"/>
  <c r="M871504" i="1"/>
  <c r="M871505" i="1"/>
  <c r="M871506" i="1"/>
  <c r="M871507" i="1"/>
  <c r="M871508" i="1"/>
  <c r="M871509" i="1"/>
  <c r="M871510" i="1"/>
  <c r="M871511" i="1"/>
  <c r="M871512" i="1"/>
  <c r="M871513" i="1"/>
  <c r="M871514" i="1"/>
  <c r="M871515" i="1"/>
  <c r="M871516" i="1"/>
  <c r="M871517" i="1"/>
  <c r="M871518" i="1"/>
  <c r="M871519" i="1"/>
  <c r="M871520" i="1"/>
  <c r="M871521" i="1"/>
  <c r="M871522" i="1"/>
  <c r="M871523" i="1"/>
  <c r="M871524" i="1"/>
  <c r="M871525" i="1"/>
  <c r="M871526" i="1"/>
  <c r="M871527" i="1"/>
  <c r="M871528" i="1"/>
  <c r="M871529" i="1"/>
  <c r="M871530" i="1"/>
  <c r="M871531" i="1"/>
  <c r="M871532" i="1"/>
  <c r="M871533" i="1"/>
  <c r="M871534" i="1"/>
  <c r="M871535" i="1"/>
  <c r="M871536" i="1"/>
  <c r="M871537" i="1"/>
  <c r="M871538" i="1"/>
  <c r="M871539" i="1"/>
  <c r="M871540" i="1"/>
  <c r="M871541" i="1"/>
  <c r="M871542" i="1"/>
  <c r="M871543" i="1"/>
  <c r="M871544" i="1"/>
  <c r="M871545" i="1"/>
  <c r="M871546" i="1"/>
  <c r="M871547" i="1"/>
  <c r="M871548" i="1"/>
  <c r="M871549" i="1"/>
  <c r="M871550" i="1"/>
  <c r="M871551" i="1"/>
  <c r="M871552" i="1"/>
  <c r="M871553" i="1"/>
  <c r="M871554" i="1"/>
  <c r="M871555" i="1"/>
  <c r="M871556" i="1"/>
  <c r="M871557" i="1"/>
  <c r="M871558" i="1"/>
  <c r="M871559" i="1"/>
  <c r="M871560" i="1"/>
  <c r="M871561" i="1"/>
  <c r="M871562" i="1"/>
  <c r="M871563" i="1"/>
  <c r="M871564" i="1"/>
  <c r="M871565" i="1"/>
  <c r="M871566" i="1"/>
  <c r="M871567" i="1"/>
  <c r="M871568" i="1"/>
  <c r="M871569" i="1"/>
  <c r="M871570" i="1"/>
  <c r="M871571" i="1"/>
  <c r="M871572" i="1"/>
  <c r="M871573" i="1"/>
  <c r="M871574" i="1"/>
  <c r="M871575" i="1"/>
  <c r="M871576" i="1"/>
  <c r="M871577" i="1"/>
  <c r="M871578" i="1"/>
  <c r="M871579" i="1"/>
  <c r="M871580" i="1"/>
  <c r="M871581" i="1"/>
  <c r="M871582" i="1"/>
  <c r="M871583" i="1"/>
  <c r="M871584" i="1"/>
  <c r="M871585" i="1"/>
  <c r="M871586" i="1"/>
  <c r="M871587" i="1"/>
  <c r="M871588" i="1"/>
  <c r="M871589" i="1"/>
  <c r="M871590" i="1"/>
  <c r="M871591" i="1"/>
  <c r="M871592" i="1"/>
  <c r="M871593" i="1"/>
  <c r="M871594" i="1"/>
  <c r="M871595" i="1"/>
  <c r="M871596" i="1"/>
  <c r="M871597" i="1"/>
  <c r="M871598" i="1"/>
  <c r="M871599" i="1"/>
  <c r="M871600" i="1"/>
  <c r="M871601" i="1"/>
  <c r="M871602" i="1"/>
  <c r="M871603" i="1"/>
  <c r="M871604" i="1"/>
  <c r="M871605" i="1"/>
  <c r="M871606" i="1"/>
  <c r="M871607" i="1"/>
  <c r="M871608" i="1"/>
  <c r="M871609" i="1"/>
  <c r="M871610" i="1"/>
  <c r="M871611" i="1"/>
  <c r="M871612" i="1"/>
  <c r="M871613" i="1"/>
  <c r="M871614" i="1"/>
  <c r="M871615" i="1"/>
  <c r="M871616" i="1"/>
  <c r="M871617" i="1"/>
  <c r="M871618" i="1"/>
  <c r="M871619" i="1"/>
  <c r="M871620" i="1"/>
  <c r="M871621" i="1"/>
  <c r="M871622" i="1"/>
  <c r="M871623" i="1"/>
  <c r="M871624" i="1"/>
  <c r="M871625" i="1"/>
  <c r="M871626" i="1"/>
  <c r="M871627" i="1"/>
  <c r="M871628" i="1"/>
  <c r="M871629" i="1"/>
  <c r="M871630" i="1"/>
  <c r="M871631" i="1"/>
  <c r="M871632" i="1"/>
  <c r="M871633" i="1"/>
  <c r="M871634" i="1"/>
  <c r="M871635" i="1"/>
  <c r="M871636" i="1"/>
  <c r="M871637" i="1"/>
  <c r="M871638" i="1"/>
  <c r="M871639" i="1"/>
  <c r="M871640" i="1"/>
  <c r="M871641" i="1"/>
  <c r="M871642" i="1"/>
  <c r="M871643" i="1"/>
  <c r="M871644" i="1"/>
  <c r="M871645" i="1"/>
  <c r="M871646" i="1"/>
  <c r="M871647" i="1"/>
  <c r="M871648" i="1"/>
  <c r="M871649" i="1"/>
  <c r="M871650" i="1"/>
  <c r="M871651" i="1"/>
  <c r="M871652" i="1"/>
  <c r="M871653" i="1"/>
  <c r="M871654" i="1"/>
  <c r="M871655" i="1"/>
  <c r="M871656" i="1"/>
  <c r="M871657" i="1"/>
  <c r="M871658" i="1"/>
  <c r="M871659" i="1"/>
  <c r="M871660" i="1"/>
  <c r="M871661" i="1"/>
  <c r="M871662" i="1"/>
  <c r="M871663" i="1"/>
  <c r="M871664" i="1"/>
  <c r="M871665" i="1"/>
  <c r="M871666" i="1"/>
  <c r="M871667" i="1"/>
  <c r="M871668" i="1"/>
  <c r="M871669" i="1"/>
  <c r="M871670" i="1"/>
  <c r="M871671" i="1"/>
  <c r="M871672" i="1"/>
  <c r="M871673" i="1"/>
  <c r="M871674" i="1"/>
  <c r="M871675" i="1"/>
  <c r="M871676" i="1"/>
  <c r="M871677" i="1"/>
  <c r="M871678" i="1"/>
  <c r="M871679" i="1"/>
  <c r="M871680" i="1"/>
  <c r="M871681" i="1"/>
  <c r="M871682" i="1"/>
  <c r="M871683" i="1"/>
  <c r="M871684" i="1"/>
  <c r="M871685" i="1"/>
  <c r="M871686" i="1"/>
  <c r="M871687" i="1"/>
  <c r="M871688" i="1"/>
  <c r="M871689" i="1"/>
  <c r="M871690" i="1"/>
  <c r="M871691" i="1"/>
  <c r="M871692" i="1"/>
  <c r="M871693" i="1"/>
  <c r="M871694" i="1"/>
  <c r="M871695" i="1"/>
  <c r="M871696" i="1"/>
  <c r="M871697" i="1"/>
  <c r="M871698" i="1"/>
  <c r="M871699" i="1"/>
  <c r="M871700" i="1"/>
  <c r="M871701" i="1"/>
  <c r="M871702" i="1"/>
  <c r="M871703" i="1"/>
  <c r="M871704" i="1"/>
  <c r="M871705" i="1"/>
  <c r="M871706" i="1"/>
  <c r="M871707" i="1"/>
  <c r="M871708" i="1"/>
  <c r="M871709" i="1"/>
  <c r="M871710" i="1"/>
  <c r="M871711" i="1"/>
  <c r="M871712" i="1"/>
  <c r="M871713" i="1"/>
  <c r="M871714" i="1"/>
  <c r="M871715" i="1"/>
  <c r="M871716" i="1"/>
  <c r="M871717" i="1"/>
  <c r="M871718" i="1"/>
  <c r="M871719" i="1"/>
  <c r="M871720" i="1"/>
  <c r="M871721" i="1"/>
  <c r="M871722" i="1"/>
  <c r="M871723" i="1"/>
  <c r="M871724" i="1"/>
  <c r="M871725" i="1"/>
  <c r="M871726" i="1"/>
  <c r="M871727" i="1"/>
  <c r="M871728" i="1"/>
  <c r="M871729" i="1"/>
  <c r="M871730" i="1"/>
  <c r="M871731" i="1"/>
  <c r="M871732" i="1"/>
  <c r="M871733" i="1"/>
  <c r="M871734" i="1"/>
  <c r="M871735" i="1"/>
  <c r="M871736" i="1"/>
  <c r="M871737" i="1"/>
  <c r="M871738" i="1"/>
  <c r="M871739" i="1"/>
  <c r="M871740" i="1"/>
  <c r="M871741" i="1"/>
  <c r="M871742" i="1"/>
  <c r="M871743" i="1"/>
  <c r="M871744" i="1"/>
  <c r="M871745" i="1"/>
  <c r="M871746" i="1"/>
  <c r="M871747" i="1"/>
  <c r="M871748" i="1"/>
  <c r="M871749" i="1"/>
  <c r="M871750" i="1"/>
  <c r="M871751" i="1"/>
  <c r="M871752" i="1"/>
  <c r="M871753" i="1"/>
  <c r="M871754" i="1"/>
  <c r="M871755" i="1"/>
  <c r="M871756" i="1"/>
  <c r="M871757" i="1"/>
  <c r="M871758" i="1"/>
  <c r="M871759" i="1"/>
  <c r="M871760" i="1"/>
  <c r="M871761" i="1"/>
  <c r="M871762" i="1"/>
  <c r="M871763" i="1"/>
  <c r="M871764" i="1"/>
  <c r="M871765" i="1"/>
  <c r="M871766" i="1"/>
  <c r="M871767" i="1"/>
  <c r="M871768" i="1"/>
  <c r="M871769" i="1"/>
  <c r="M871770" i="1"/>
  <c r="M871771" i="1"/>
  <c r="M871772" i="1"/>
  <c r="M871773" i="1"/>
  <c r="M871774" i="1"/>
  <c r="M871775" i="1"/>
  <c r="M871776" i="1"/>
  <c r="M871777" i="1"/>
  <c r="M871778" i="1"/>
  <c r="M871779" i="1"/>
  <c r="M871780" i="1"/>
  <c r="M871781" i="1"/>
  <c r="M871782" i="1"/>
  <c r="M871783" i="1"/>
  <c r="M871784" i="1"/>
  <c r="M871785" i="1"/>
  <c r="M871786" i="1"/>
  <c r="M871787" i="1"/>
  <c r="M871788" i="1"/>
  <c r="M871789" i="1"/>
  <c r="M871790" i="1"/>
  <c r="M871791" i="1"/>
  <c r="M871792" i="1"/>
  <c r="M871793" i="1"/>
  <c r="M871794" i="1"/>
  <c r="M871795" i="1"/>
  <c r="M871796" i="1"/>
  <c r="M871797" i="1"/>
  <c r="M871798" i="1"/>
  <c r="M871799" i="1"/>
  <c r="M871800" i="1"/>
  <c r="M871801" i="1"/>
  <c r="M871802" i="1"/>
  <c r="M871803" i="1"/>
  <c r="M871804" i="1"/>
  <c r="M871805" i="1"/>
  <c r="M871806" i="1"/>
  <c r="M871807" i="1"/>
  <c r="M871808" i="1"/>
  <c r="M871809" i="1"/>
  <c r="M871810" i="1"/>
  <c r="M871811" i="1"/>
  <c r="M871812" i="1"/>
  <c r="M871813" i="1"/>
  <c r="M871814" i="1"/>
  <c r="M871815" i="1"/>
  <c r="M871816" i="1"/>
  <c r="M871817" i="1"/>
  <c r="M871818" i="1"/>
  <c r="M871819" i="1"/>
  <c r="M871820" i="1"/>
  <c r="M871821" i="1"/>
  <c r="M871822" i="1"/>
  <c r="M871823" i="1"/>
  <c r="M871824" i="1"/>
  <c r="M871825" i="1"/>
  <c r="M871826" i="1"/>
  <c r="M871827" i="1"/>
  <c r="M871828" i="1"/>
  <c r="M871829" i="1"/>
  <c r="M871830" i="1"/>
  <c r="M871831" i="1"/>
  <c r="M871832" i="1"/>
  <c r="M871833" i="1"/>
  <c r="M871834" i="1"/>
  <c r="M871835" i="1"/>
  <c r="M871836" i="1"/>
  <c r="M871837" i="1"/>
  <c r="M871838" i="1"/>
  <c r="M871839" i="1"/>
  <c r="M871840" i="1"/>
  <c r="M871841" i="1"/>
  <c r="M871842" i="1"/>
  <c r="M871843" i="1"/>
  <c r="M871844" i="1"/>
  <c r="M871845" i="1"/>
  <c r="M871846" i="1"/>
  <c r="M871847" i="1"/>
  <c r="M871848" i="1"/>
  <c r="M871849" i="1"/>
  <c r="M871850" i="1"/>
  <c r="M871851" i="1"/>
  <c r="M871852" i="1"/>
  <c r="M871853" i="1"/>
  <c r="M871854" i="1"/>
  <c r="M871855" i="1"/>
  <c r="M871856" i="1"/>
  <c r="M871857" i="1"/>
  <c r="M871858" i="1"/>
  <c r="M871859" i="1"/>
  <c r="M871860" i="1"/>
  <c r="M871861" i="1"/>
  <c r="M871862" i="1"/>
  <c r="M871863" i="1"/>
  <c r="M871864" i="1"/>
  <c r="M871865" i="1"/>
  <c r="M871866" i="1"/>
  <c r="M871867" i="1"/>
  <c r="M871868" i="1"/>
  <c r="M871869" i="1"/>
  <c r="M871870" i="1"/>
  <c r="M871871" i="1"/>
  <c r="M871872" i="1"/>
  <c r="M871873" i="1"/>
  <c r="M871874" i="1"/>
  <c r="M871875" i="1"/>
  <c r="M871876" i="1"/>
  <c r="M871877" i="1"/>
  <c r="M871878" i="1"/>
  <c r="M871879" i="1"/>
  <c r="M871880" i="1"/>
  <c r="M871881" i="1"/>
  <c r="M871882" i="1"/>
  <c r="M871883" i="1"/>
  <c r="M871884" i="1"/>
  <c r="M871885" i="1"/>
  <c r="M871886" i="1"/>
  <c r="M871887" i="1"/>
  <c r="M871888" i="1"/>
  <c r="M871889" i="1"/>
  <c r="M871890" i="1"/>
  <c r="M871891" i="1"/>
  <c r="M871892" i="1"/>
  <c r="M871893" i="1"/>
  <c r="M871894" i="1"/>
  <c r="M871895" i="1"/>
  <c r="M871896" i="1"/>
  <c r="M871897" i="1"/>
  <c r="M871898" i="1"/>
  <c r="M871899" i="1"/>
  <c r="M871900" i="1"/>
  <c r="M871901" i="1"/>
  <c r="M871902" i="1"/>
  <c r="M871903" i="1"/>
  <c r="M871904" i="1"/>
  <c r="M871905" i="1"/>
  <c r="M871906" i="1"/>
  <c r="M871907" i="1"/>
  <c r="M871908" i="1"/>
  <c r="M871909" i="1"/>
  <c r="M871910" i="1"/>
  <c r="M871911" i="1"/>
  <c r="M871912" i="1"/>
  <c r="M871913" i="1"/>
  <c r="M871914" i="1"/>
  <c r="M871915" i="1"/>
  <c r="M871916" i="1"/>
  <c r="M871917" i="1"/>
  <c r="M871918" i="1"/>
  <c r="M871919" i="1"/>
  <c r="M871920" i="1"/>
  <c r="M871921" i="1"/>
  <c r="M871922" i="1"/>
  <c r="M871923" i="1"/>
  <c r="M871924" i="1"/>
  <c r="M871925" i="1"/>
  <c r="M871926" i="1"/>
  <c r="M871927" i="1"/>
  <c r="M871928" i="1"/>
  <c r="M871929" i="1"/>
  <c r="M871930" i="1"/>
  <c r="M871931" i="1"/>
  <c r="M871932" i="1"/>
  <c r="M871933" i="1"/>
  <c r="M871934" i="1"/>
  <c r="M871935" i="1"/>
  <c r="M871936" i="1"/>
  <c r="M871937" i="1"/>
  <c r="M871938" i="1"/>
  <c r="M871939" i="1"/>
  <c r="M871940" i="1"/>
  <c r="M871941" i="1"/>
  <c r="M871942" i="1"/>
  <c r="M871943" i="1"/>
  <c r="M871944" i="1"/>
  <c r="M871945" i="1"/>
  <c r="M871946" i="1"/>
  <c r="M871947" i="1"/>
  <c r="M871948" i="1"/>
  <c r="M871949" i="1"/>
  <c r="M871950" i="1"/>
  <c r="M871951" i="1"/>
  <c r="M871952" i="1"/>
  <c r="M871953" i="1"/>
  <c r="M871954" i="1"/>
  <c r="M871955" i="1"/>
  <c r="M871956" i="1"/>
  <c r="M871957" i="1"/>
  <c r="M871958" i="1"/>
  <c r="M871959" i="1"/>
  <c r="M871960" i="1"/>
  <c r="M871961" i="1"/>
  <c r="M871962" i="1"/>
  <c r="M871963" i="1"/>
  <c r="M871964" i="1"/>
  <c r="M871965" i="1"/>
  <c r="M871966" i="1"/>
  <c r="M871967" i="1"/>
  <c r="M871968" i="1"/>
  <c r="M871969" i="1"/>
  <c r="M871970" i="1"/>
  <c r="M871971" i="1"/>
  <c r="M871972" i="1"/>
  <c r="M871973" i="1"/>
  <c r="M871974" i="1"/>
  <c r="M871975" i="1"/>
  <c r="M871976" i="1"/>
  <c r="M871977" i="1"/>
  <c r="M871978" i="1"/>
  <c r="M871979" i="1"/>
  <c r="M871980" i="1"/>
  <c r="M871981" i="1"/>
  <c r="M871982" i="1"/>
  <c r="M871983" i="1"/>
  <c r="M871984" i="1"/>
  <c r="M871985" i="1"/>
  <c r="M871986" i="1"/>
  <c r="M871987" i="1"/>
  <c r="M871988" i="1"/>
  <c r="M871989" i="1"/>
  <c r="M871990" i="1"/>
  <c r="M871991" i="1"/>
  <c r="M871992" i="1"/>
  <c r="M871993" i="1"/>
  <c r="M871994" i="1"/>
  <c r="M871995" i="1"/>
  <c r="M871996" i="1"/>
  <c r="M871997" i="1"/>
  <c r="M871998" i="1"/>
  <c r="M871999" i="1"/>
  <c r="M872000" i="1"/>
  <c r="M872001" i="1"/>
  <c r="M872002" i="1"/>
  <c r="M872003" i="1"/>
  <c r="M872004" i="1"/>
  <c r="M872005" i="1"/>
  <c r="M872006" i="1"/>
  <c r="M872007" i="1"/>
  <c r="M872008" i="1"/>
  <c r="M872009" i="1"/>
  <c r="M872010" i="1"/>
  <c r="M872011" i="1"/>
  <c r="M872012" i="1"/>
  <c r="M872013" i="1"/>
  <c r="M872014" i="1"/>
  <c r="M872015" i="1"/>
  <c r="M872016" i="1"/>
  <c r="M872017" i="1"/>
  <c r="M872018" i="1"/>
  <c r="M872019" i="1"/>
  <c r="M872020" i="1"/>
  <c r="M872021" i="1"/>
  <c r="M872022" i="1"/>
  <c r="M872023" i="1"/>
  <c r="M872024" i="1"/>
  <c r="M872025" i="1"/>
  <c r="M872026" i="1"/>
  <c r="M872027" i="1"/>
  <c r="M872028" i="1"/>
  <c r="M872029" i="1"/>
  <c r="M872030" i="1"/>
  <c r="M872031" i="1"/>
  <c r="M872032" i="1"/>
  <c r="M872033" i="1"/>
  <c r="M872034" i="1"/>
  <c r="M872035" i="1"/>
  <c r="M872036" i="1"/>
  <c r="M872037" i="1"/>
  <c r="M872038" i="1"/>
  <c r="M872039" i="1"/>
  <c r="M872040" i="1"/>
  <c r="M872041" i="1"/>
  <c r="M872042" i="1"/>
  <c r="M872043" i="1"/>
  <c r="M872044" i="1"/>
  <c r="M872045" i="1"/>
  <c r="M872046" i="1"/>
  <c r="M872047" i="1"/>
  <c r="M872048" i="1"/>
  <c r="M872049" i="1"/>
  <c r="M872050" i="1"/>
  <c r="M872051" i="1"/>
  <c r="M872052" i="1"/>
  <c r="M872053" i="1"/>
  <c r="M872054" i="1"/>
  <c r="M872055" i="1"/>
  <c r="M872056" i="1"/>
  <c r="M872057" i="1"/>
  <c r="M872058" i="1"/>
  <c r="M872059" i="1"/>
  <c r="M872060" i="1"/>
  <c r="M872061" i="1"/>
  <c r="M872062" i="1"/>
  <c r="M872063" i="1"/>
  <c r="M872064" i="1"/>
  <c r="M872065" i="1"/>
  <c r="M872066" i="1"/>
  <c r="M872067" i="1"/>
  <c r="M872068" i="1"/>
  <c r="M872069" i="1"/>
  <c r="M872070" i="1"/>
  <c r="M872071" i="1"/>
  <c r="M872072" i="1"/>
  <c r="M872073" i="1"/>
  <c r="M872074" i="1"/>
  <c r="M872075" i="1"/>
  <c r="M872076" i="1"/>
  <c r="M872077" i="1"/>
  <c r="M872078" i="1"/>
  <c r="M872079" i="1"/>
  <c r="M872080" i="1"/>
  <c r="M872081" i="1"/>
  <c r="M872082" i="1"/>
  <c r="M872083" i="1"/>
  <c r="M872084" i="1"/>
  <c r="M872085" i="1"/>
  <c r="M872086" i="1"/>
  <c r="M872087" i="1"/>
  <c r="M872088" i="1"/>
  <c r="M872089" i="1"/>
  <c r="M872090" i="1"/>
  <c r="M872091" i="1"/>
  <c r="M872092" i="1"/>
  <c r="M872093" i="1"/>
  <c r="M872094" i="1"/>
  <c r="M872095" i="1"/>
  <c r="M872096" i="1"/>
  <c r="M872097" i="1"/>
  <c r="M872098" i="1"/>
  <c r="M872099" i="1"/>
  <c r="M872100" i="1"/>
  <c r="M872101" i="1"/>
  <c r="M872102" i="1"/>
  <c r="M872103" i="1"/>
  <c r="M872104" i="1"/>
  <c r="M872105" i="1"/>
  <c r="M872106" i="1"/>
  <c r="M872107" i="1"/>
  <c r="M872108" i="1"/>
  <c r="M872109" i="1"/>
  <c r="M872110" i="1"/>
  <c r="M872111" i="1"/>
  <c r="M872112" i="1"/>
  <c r="M872113" i="1"/>
  <c r="M872114" i="1"/>
  <c r="M872115" i="1"/>
  <c r="M872116" i="1"/>
  <c r="M872117" i="1"/>
  <c r="M872118" i="1"/>
  <c r="M872119" i="1"/>
  <c r="M872120" i="1"/>
  <c r="M872121" i="1"/>
  <c r="M872122" i="1"/>
  <c r="M872123" i="1"/>
  <c r="M872124" i="1"/>
  <c r="M872125" i="1"/>
  <c r="M872126" i="1"/>
  <c r="M872127" i="1"/>
  <c r="M872128" i="1"/>
  <c r="M872129" i="1"/>
  <c r="M872130" i="1"/>
  <c r="M872131" i="1"/>
  <c r="M872132" i="1"/>
  <c r="M872133" i="1"/>
  <c r="M872134" i="1"/>
  <c r="M872135" i="1"/>
  <c r="M872136" i="1"/>
  <c r="M872137" i="1"/>
  <c r="M872138" i="1"/>
  <c r="M872139" i="1"/>
  <c r="M872140" i="1"/>
  <c r="M872141" i="1"/>
  <c r="M872142" i="1"/>
  <c r="M872143" i="1"/>
  <c r="M872144" i="1"/>
  <c r="M872145" i="1"/>
  <c r="M872146" i="1"/>
  <c r="M872147" i="1"/>
  <c r="M872148" i="1"/>
  <c r="M872149" i="1"/>
  <c r="M872150" i="1"/>
  <c r="M872151" i="1"/>
  <c r="M872152" i="1"/>
  <c r="M872153" i="1"/>
  <c r="M872154" i="1"/>
  <c r="M872155" i="1"/>
  <c r="M872156" i="1"/>
  <c r="M872157" i="1"/>
  <c r="M872158" i="1"/>
  <c r="M872159" i="1"/>
  <c r="M872160" i="1"/>
  <c r="M872161" i="1"/>
  <c r="M872162" i="1"/>
  <c r="M872163" i="1"/>
  <c r="M872164" i="1"/>
  <c r="M872165" i="1"/>
  <c r="M872166" i="1"/>
  <c r="M872167" i="1"/>
  <c r="M872168" i="1"/>
  <c r="M872169" i="1"/>
  <c r="M872170" i="1"/>
  <c r="M872171" i="1"/>
  <c r="M872172" i="1"/>
  <c r="M872173" i="1"/>
  <c r="M872174" i="1"/>
  <c r="M872175" i="1"/>
  <c r="M872176" i="1"/>
  <c r="M872177" i="1"/>
  <c r="M872178" i="1"/>
  <c r="M872179" i="1"/>
  <c r="M872180" i="1"/>
  <c r="M872181" i="1"/>
  <c r="M872182" i="1"/>
  <c r="M872183" i="1"/>
  <c r="M872184" i="1"/>
  <c r="M872185" i="1"/>
  <c r="M872186" i="1"/>
  <c r="M872187" i="1"/>
  <c r="M872188" i="1"/>
  <c r="M872189" i="1"/>
  <c r="M872190" i="1"/>
  <c r="M872191" i="1"/>
  <c r="M872192" i="1"/>
  <c r="M872193" i="1"/>
  <c r="M872194" i="1"/>
  <c r="M872195" i="1"/>
  <c r="M872196" i="1"/>
  <c r="M872197" i="1"/>
  <c r="M872198" i="1"/>
  <c r="M872199" i="1"/>
  <c r="M872200" i="1"/>
  <c r="M872201" i="1"/>
  <c r="M872202" i="1"/>
  <c r="M872203" i="1"/>
  <c r="M872204" i="1"/>
  <c r="M872205" i="1"/>
  <c r="M872206" i="1"/>
  <c r="M872207" i="1"/>
  <c r="M872208" i="1"/>
  <c r="M872209" i="1"/>
  <c r="M872210" i="1"/>
  <c r="M872211" i="1"/>
  <c r="M872212" i="1"/>
  <c r="M872213" i="1"/>
  <c r="M872214" i="1"/>
  <c r="M872215" i="1"/>
  <c r="M872216" i="1"/>
  <c r="M872217" i="1"/>
  <c r="M872218" i="1"/>
  <c r="M872219" i="1"/>
  <c r="M872220" i="1"/>
  <c r="M872221" i="1"/>
  <c r="M872222" i="1"/>
  <c r="M872223" i="1"/>
  <c r="M872224" i="1"/>
  <c r="M872225" i="1"/>
  <c r="M872226" i="1"/>
  <c r="M872227" i="1"/>
  <c r="M872228" i="1"/>
  <c r="M872229" i="1"/>
  <c r="M872230" i="1"/>
  <c r="M872231" i="1"/>
  <c r="M872232" i="1"/>
  <c r="M872233" i="1"/>
  <c r="M872234" i="1"/>
  <c r="M872235" i="1"/>
  <c r="M872236" i="1"/>
  <c r="M872237" i="1"/>
  <c r="M872238" i="1"/>
  <c r="M872239" i="1"/>
  <c r="M872240" i="1"/>
  <c r="M872241" i="1"/>
  <c r="M872242" i="1"/>
  <c r="M872243" i="1"/>
  <c r="M872244" i="1"/>
  <c r="M872245" i="1"/>
  <c r="M872246" i="1"/>
  <c r="M872247" i="1"/>
  <c r="M872248" i="1"/>
  <c r="M872249" i="1"/>
  <c r="M872250" i="1"/>
  <c r="M872251" i="1"/>
  <c r="M872252" i="1"/>
  <c r="M872253" i="1"/>
  <c r="M872254" i="1"/>
  <c r="M872255" i="1"/>
  <c r="M872256" i="1"/>
  <c r="M872257" i="1"/>
  <c r="M872258" i="1"/>
  <c r="M872259" i="1"/>
  <c r="M872260" i="1"/>
  <c r="M872261" i="1"/>
  <c r="M872262" i="1"/>
  <c r="M872263" i="1"/>
  <c r="M872264" i="1"/>
  <c r="M872265" i="1"/>
  <c r="M872266" i="1"/>
  <c r="M872267" i="1"/>
  <c r="M872268" i="1"/>
  <c r="M872269" i="1"/>
  <c r="M872270" i="1"/>
  <c r="M872271" i="1"/>
  <c r="M872272" i="1"/>
  <c r="M872273" i="1"/>
  <c r="M872274" i="1"/>
  <c r="M872275" i="1"/>
  <c r="M872276" i="1"/>
  <c r="M872277" i="1"/>
  <c r="M872278" i="1"/>
  <c r="M872279" i="1"/>
  <c r="M872280" i="1"/>
  <c r="M872281" i="1"/>
  <c r="M872282" i="1"/>
  <c r="M872283" i="1"/>
  <c r="M872284" i="1"/>
  <c r="M872285" i="1"/>
  <c r="M872286" i="1"/>
  <c r="M872287" i="1"/>
  <c r="M872288" i="1"/>
  <c r="M872289" i="1"/>
  <c r="M872290" i="1"/>
  <c r="M872291" i="1"/>
  <c r="M872292" i="1"/>
  <c r="M872293" i="1"/>
  <c r="M872294" i="1"/>
  <c r="M872295" i="1"/>
  <c r="M872296" i="1"/>
  <c r="M872297" i="1"/>
  <c r="M872298" i="1"/>
  <c r="M872299" i="1"/>
  <c r="M872300" i="1"/>
  <c r="M872301" i="1"/>
  <c r="M872302" i="1"/>
  <c r="M872303" i="1"/>
  <c r="M872304" i="1"/>
  <c r="M872305" i="1"/>
  <c r="M872306" i="1"/>
  <c r="M872307" i="1"/>
  <c r="M872308" i="1"/>
  <c r="M872309" i="1"/>
  <c r="M872310" i="1"/>
  <c r="M872311" i="1"/>
  <c r="M872312" i="1"/>
  <c r="M872313" i="1"/>
  <c r="M872314" i="1"/>
  <c r="M872315" i="1"/>
  <c r="M872316" i="1"/>
  <c r="M872317" i="1"/>
  <c r="M872318" i="1"/>
  <c r="M872319" i="1"/>
  <c r="M872320" i="1"/>
  <c r="M872321" i="1"/>
  <c r="M872322" i="1"/>
  <c r="M872323" i="1"/>
  <c r="M872324" i="1"/>
  <c r="M872325" i="1"/>
  <c r="M872326" i="1"/>
  <c r="M872327" i="1"/>
  <c r="M872328" i="1"/>
  <c r="M872329" i="1"/>
  <c r="M872330" i="1"/>
  <c r="M872331" i="1"/>
  <c r="M872332" i="1"/>
  <c r="M872333" i="1"/>
  <c r="M872334" i="1"/>
  <c r="M872335" i="1"/>
  <c r="M872336" i="1"/>
  <c r="M872337" i="1"/>
  <c r="M872338" i="1"/>
  <c r="M872339" i="1"/>
  <c r="M872340" i="1"/>
  <c r="M872341" i="1"/>
  <c r="M872342" i="1"/>
  <c r="M872343" i="1"/>
  <c r="M872344" i="1"/>
  <c r="M872345" i="1"/>
  <c r="M872346" i="1"/>
  <c r="M872347" i="1"/>
  <c r="M872348" i="1"/>
  <c r="M872349" i="1"/>
  <c r="M872350" i="1"/>
  <c r="M872351" i="1"/>
  <c r="M872352" i="1"/>
  <c r="M872353" i="1"/>
  <c r="M872354" i="1"/>
  <c r="M872355" i="1"/>
  <c r="M872356" i="1"/>
  <c r="M872357" i="1"/>
  <c r="M872358" i="1"/>
  <c r="M872359" i="1"/>
  <c r="M872360" i="1"/>
  <c r="M872361" i="1"/>
  <c r="M872362" i="1"/>
  <c r="M872363" i="1"/>
  <c r="M872364" i="1"/>
  <c r="M872365" i="1"/>
  <c r="M872366" i="1"/>
  <c r="M872367" i="1"/>
  <c r="M872368" i="1"/>
  <c r="M872369" i="1"/>
  <c r="M872370" i="1"/>
  <c r="M872371" i="1"/>
  <c r="M872372" i="1"/>
  <c r="M872373" i="1"/>
  <c r="M872374" i="1"/>
  <c r="M872375" i="1"/>
  <c r="M872376" i="1"/>
  <c r="M872377" i="1"/>
  <c r="M872378" i="1"/>
  <c r="M872379" i="1"/>
  <c r="M872380" i="1"/>
  <c r="M872381" i="1"/>
  <c r="M872382" i="1"/>
  <c r="M872383" i="1"/>
  <c r="M872384" i="1"/>
  <c r="M872385" i="1"/>
  <c r="M872386" i="1"/>
  <c r="M872387" i="1"/>
  <c r="M872388" i="1"/>
  <c r="M872389" i="1"/>
  <c r="M872390" i="1"/>
  <c r="M872391" i="1"/>
  <c r="M872392" i="1"/>
  <c r="M872393" i="1"/>
  <c r="M872394" i="1"/>
  <c r="M872395" i="1"/>
  <c r="M872396" i="1"/>
  <c r="M872397" i="1"/>
  <c r="M872398" i="1"/>
  <c r="M872399" i="1"/>
  <c r="M872400" i="1"/>
  <c r="M872401" i="1"/>
  <c r="M872402" i="1"/>
  <c r="M872403" i="1"/>
  <c r="M872404" i="1"/>
  <c r="M872405" i="1"/>
  <c r="M872406" i="1"/>
  <c r="M872407" i="1"/>
  <c r="M872408" i="1"/>
  <c r="M872409" i="1"/>
  <c r="M872410" i="1"/>
  <c r="M872411" i="1"/>
  <c r="M872412" i="1"/>
  <c r="M872413" i="1"/>
  <c r="M872414" i="1"/>
  <c r="M872415" i="1"/>
  <c r="M872416" i="1"/>
  <c r="M872417" i="1"/>
  <c r="M872418" i="1"/>
  <c r="M872419" i="1"/>
  <c r="M872420" i="1"/>
  <c r="M872421" i="1"/>
  <c r="M872422" i="1"/>
  <c r="M872423" i="1"/>
  <c r="M872424" i="1"/>
  <c r="M872425" i="1"/>
  <c r="M872426" i="1"/>
  <c r="M872427" i="1"/>
  <c r="M872428" i="1"/>
  <c r="M872429" i="1"/>
  <c r="M872430" i="1"/>
  <c r="M872431" i="1"/>
  <c r="M872432" i="1"/>
  <c r="M872433" i="1"/>
  <c r="M872434" i="1"/>
  <c r="M872435" i="1"/>
  <c r="M872436" i="1"/>
  <c r="M872437" i="1"/>
  <c r="M872438" i="1"/>
  <c r="M872439" i="1"/>
  <c r="M872440" i="1"/>
  <c r="M872441" i="1"/>
  <c r="M872442" i="1"/>
  <c r="M872443" i="1"/>
  <c r="M872444" i="1"/>
  <c r="M872445" i="1"/>
  <c r="M872446" i="1"/>
  <c r="M872447" i="1"/>
  <c r="M872448" i="1"/>
  <c r="M872449" i="1"/>
  <c r="M872450" i="1"/>
  <c r="M872451" i="1"/>
  <c r="M872452" i="1"/>
  <c r="M872453" i="1"/>
  <c r="M872454" i="1"/>
  <c r="M872455" i="1"/>
  <c r="M872456" i="1"/>
  <c r="M872457" i="1"/>
  <c r="M872458" i="1"/>
  <c r="M872459" i="1"/>
  <c r="M872460" i="1"/>
  <c r="M872461" i="1"/>
  <c r="M872462" i="1"/>
  <c r="M872463" i="1"/>
  <c r="M872464" i="1"/>
  <c r="M872465" i="1"/>
  <c r="M872466" i="1"/>
  <c r="M872467" i="1"/>
  <c r="M872468" i="1"/>
  <c r="M872469" i="1"/>
  <c r="M872470" i="1"/>
  <c r="M872471" i="1"/>
  <c r="M872472" i="1"/>
  <c r="M872473" i="1"/>
  <c r="M872474" i="1"/>
  <c r="M872475" i="1"/>
  <c r="M872476" i="1"/>
  <c r="M872477" i="1"/>
  <c r="M872478" i="1"/>
  <c r="M872479" i="1"/>
  <c r="M872480" i="1"/>
  <c r="M872481" i="1"/>
  <c r="M872482" i="1"/>
  <c r="M872483" i="1"/>
  <c r="M872484" i="1"/>
  <c r="M872485" i="1"/>
  <c r="M872486" i="1"/>
  <c r="M872487" i="1"/>
  <c r="M872488" i="1"/>
  <c r="M872489" i="1"/>
  <c r="M872490" i="1"/>
  <c r="M872491" i="1"/>
  <c r="M872492" i="1"/>
  <c r="M872493" i="1"/>
  <c r="M872494" i="1"/>
  <c r="M872495" i="1"/>
  <c r="M872496" i="1"/>
  <c r="M872497" i="1"/>
  <c r="M872498" i="1"/>
  <c r="M872499" i="1"/>
  <c r="M872500" i="1"/>
  <c r="M872501" i="1"/>
  <c r="M872502" i="1"/>
  <c r="M872503" i="1"/>
  <c r="M872504" i="1"/>
  <c r="M872505" i="1"/>
  <c r="M872506" i="1"/>
  <c r="M872507" i="1"/>
  <c r="M872508" i="1"/>
  <c r="M872509" i="1"/>
  <c r="M872510" i="1"/>
  <c r="M872511" i="1"/>
  <c r="M872512" i="1"/>
  <c r="M872513" i="1"/>
  <c r="M872514" i="1"/>
  <c r="M872515" i="1"/>
  <c r="M872516" i="1"/>
  <c r="M872517" i="1"/>
  <c r="M872518" i="1"/>
  <c r="M872519" i="1"/>
  <c r="M872520" i="1"/>
  <c r="M872521" i="1"/>
  <c r="M872522" i="1"/>
  <c r="M872523" i="1"/>
  <c r="M872524" i="1"/>
  <c r="M872525" i="1"/>
  <c r="M872526" i="1"/>
  <c r="M872527" i="1"/>
  <c r="M872528" i="1"/>
  <c r="M872529" i="1"/>
  <c r="M872530" i="1"/>
  <c r="M872531" i="1"/>
  <c r="M872532" i="1"/>
  <c r="M872533" i="1"/>
  <c r="M872534" i="1"/>
  <c r="M872535" i="1"/>
  <c r="M872536" i="1"/>
  <c r="M872537" i="1"/>
  <c r="M872538" i="1"/>
  <c r="M872539" i="1"/>
  <c r="M872540" i="1"/>
  <c r="M872541" i="1"/>
  <c r="M872542" i="1"/>
  <c r="M872543" i="1"/>
  <c r="M872544" i="1"/>
  <c r="M872545" i="1"/>
  <c r="M872546" i="1"/>
  <c r="M872547" i="1"/>
  <c r="M872548" i="1"/>
  <c r="M872549" i="1"/>
  <c r="M872550" i="1"/>
  <c r="M872551" i="1"/>
  <c r="M872552" i="1"/>
  <c r="M872553" i="1"/>
  <c r="M872554" i="1"/>
  <c r="M872555" i="1"/>
  <c r="M872556" i="1"/>
  <c r="M872557" i="1"/>
  <c r="M872558" i="1"/>
  <c r="M872559" i="1"/>
  <c r="M872560" i="1"/>
  <c r="M872561" i="1"/>
  <c r="M872562" i="1"/>
  <c r="M872563" i="1"/>
  <c r="M872564" i="1"/>
  <c r="M872565" i="1"/>
  <c r="M872566" i="1"/>
  <c r="M872567" i="1"/>
  <c r="M872568" i="1"/>
  <c r="M872569" i="1"/>
  <c r="M872570" i="1"/>
  <c r="M872571" i="1"/>
  <c r="M872572" i="1"/>
  <c r="M872573" i="1"/>
  <c r="M872574" i="1"/>
  <c r="M872575" i="1"/>
  <c r="M872576" i="1"/>
  <c r="M872577" i="1"/>
  <c r="M872578" i="1"/>
  <c r="M872579" i="1"/>
  <c r="M872580" i="1"/>
  <c r="M872581" i="1"/>
  <c r="M872582" i="1"/>
  <c r="M872583" i="1"/>
  <c r="M872584" i="1"/>
  <c r="M872585" i="1"/>
  <c r="M872586" i="1"/>
  <c r="M872587" i="1"/>
  <c r="M872588" i="1"/>
  <c r="M872589" i="1"/>
  <c r="M872590" i="1"/>
  <c r="M872591" i="1"/>
  <c r="M872592" i="1"/>
  <c r="M872593" i="1"/>
  <c r="M872594" i="1"/>
  <c r="M872595" i="1"/>
  <c r="M872596" i="1"/>
  <c r="M872597" i="1"/>
  <c r="M872598" i="1"/>
  <c r="M872599" i="1"/>
  <c r="M872600" i="1"/>
  <c r="M872601" i="1"/>
  <c r="M872602" i="1"/>
  <c r="M872603" i="1"/>
  <c r="M872604" i="1"/>
  <c r="M872605" i="1"/>
  <c r="M872606" i="1"/>
  <c r="M872607" i="1"/>
  <c r="M872608" i="1"/>
  <c r="M872609" i="1"/>
  <c r="M872610" i="1"/>
  <c r="M872611" i="1"/>
  <c r="M872612" i="1"/>
  <c r="M872613" i="1"/>
  <c r="M872614" i="1"/>
  <c r="M872615" i="1"/>
  <c r="M872616" i="1"/>
  <c r="M872617" i="1"/>
  <c r="M872618" i="1"/>
  <c r="M872619" i="1"/>
  <c r="M872620" i="1"/>
  <c r="M872621" i="1"/>
  <c r="M872622" i="1"/>
  <c r="M872623" i="1"/>
  <c r="M872624" i="1"/>
  <c r="M872625" i="1"/>
  <c r="M872626" i="1"/>
  <c r="M872627" i="1"/>
  <c r="M872628" i="1"/>
  <c r="M872629" i="1"/>
  <c r="M872630" i="1"/>
  <c r="M872631" i="1"/>
  <c r="M872632" i="1"/>
  <c r="M872633" i="1"/>
  <c r="M872634" i="1"/>
  <c r="M872635" i="1"/>
  <c r="M872636" i="1"/>
  <c r="M872637" i="1"/>
  <c r="M872638" i="1"/>
  <c r="M872639" i="1"/>
  <c r="M872640" i="1"/>
  <c r="M872641" i="1"/>
  <c r="M872642" i="1"/>
  <c r="M872643" i="1"/>
  <c r="M872644" i="1"/>
  <c r="M872645" i="1"/>
  <c r="M872646" i="1"/>
  <c r="M872647" i="1"/>
  <c r="M872648" i="1"/>
  <c r="M872649" i="1"/>
  <c r="M872650" i="1"/>
  <c r="M872651" i="1"/>
  <c r="M872652" i="1"/>
  <c r="M872653" i="1"/>
  <c r="M872654" i="1"/>
  <c r="M872655" i="1"/>
  <c r="M872656" i="1"/>
  <c r="M872657" i="1"/>
  <c r="M872658" i="1"/>
  <c r="M872659" i="1"/>
  <c r="M872660" i="1"/>
  <c r="M872661" i="1"/>
  <c r="M872662" i="1"/>
  <c r="M872663" i="1"/>
  <c r="M872664" i="1"/>
  <c r="M872665" i="1"/>
  <c r="M872666" i="1"/>
  <c r="M872667" i="1"/>
  <c r="M872668" i="1"/>
  <c r="M872669" i="1"/>
  <c r="M872670" i="1"/>
  <c r="M872671" i="1"/>
  <c r="M872672" i="1"/>
  <c r="M872673" i="1"/>
  <c r="M872674" i="1"/>
  <c r="M872675" i="1"/>
  <c r="M872676" i="1"/>
  <c r="M872677" i="1"/>
  <c r="M872678" i="1"/>
  <c r="M872679" i="1"/>
  <c r="M872680" i="1"/>
  <c r="M872681" i="1"/>
  <c r="M872682" i="1"/>
  <c r="M872683" i="1"/>
  <c r="M872684" i="1"/>
  <c r="M872685" i="1"/>
  <c r="M872686" i="1"/>
  <c r="M872687" i="1"/>
  <c r="M872688" i="1"/>
  <c r="M872689" i="1"/>
  <c r="M872690" i="1"/>
  <c r="M872691" i="1"/>
  <c r="M872692" i="1"/>
  <c r="M872693" i="1"/>
  <c r="M872694" i="1"/>
  <c r="M872695" i="1"/>
  <c r="M872696" i="1"/>
  <c r="M872697" i="1"/>
  <c r="M872698" i="1"/>
  <c r="M872699" i="1"/>
  <c r="M872700" i="1"/>
  <c r="M872701" i="1"/>
  <c r="M872702" i="1"/>
  <c r="M872703" i="1"/>
  <c r="M872704" i="1"/>
  <c r="M872705" i="1"/>
  <c r="M872706" i="1"/>
  <c r="M872707" i="1"/>
  <c r="M872708" i="1"/>
  <c r="M872709" i="1"/>
  <c r="M872710" i="1"/>
  <c r="M872711" i="1"/>
  <c r="M872712" i="1"/>
  <c r="M872713" i="1"/>
  <c r="M872714" i="1"/>
  <c r="M872715" i="1"/>
  <c r="M872716" i="1"/>
  <c r="M872717" i="1"/>
  <c r="M872718" i="1"/>
  <c r="M872719" i="1"/>
  <c r="M872720" i="1"/>
  <c r="M872721" i="1"/>
  <c r="M872722" i="1"/>
  <c r="M872723" i="1"/>
  <c r="M872724" i="1"/>
  <c r="M872725" i="1"/>
  <c r="M872726" i="1"/>
  <c r="M872727" i="1"/>
  <c r="M872728" i="1"/>
  <c r="M872729" i="1"/>
  <c r="M872730" i="1"/>
  <c r="M872731" i="1"/>
  <c r="M872732" i="1"/>
  <c r="M872733" i="1"/>
  <c r="M872734" i="1"/>
  <c r="M872735" i="1"/>
  <c r="M872736" i="1"/>
  <c r="M872737" i="1"/>
  <c r="M872738" i="1"/>
  <c r="M872739" i="1"/>
  <c r="M872740" i="1"/>
  <c r="M872741" i="1"/>
  <c r="M872742" i="1"/>
  <c r="M872743" i="1"/>
  <c r="M872744" i="1"/>
  <c r="M872745" i="1"/>
  <c r="M872746" i="1"/>
  <c r="M872747" i="1"/>
  <c r="M872748" i="1"/>
  <c r="M872749" i="1"/>
  <c r="M872750" i="1"/>
  <c r="M872751" i="1"/>
  <c r="M872752" i="1"/>
  <c r="M872753" i="1"/>
  <c r="M872754" i="1"/>
  <c r="M872755" i="1"/>
  <c r="M872756" i="1"/>
  <c r="M872757" i="1"/>
  <c r="M872758" i="1"/>
  <c r="M872759" i="1"/>
  <c r="M872760" i="1"/>
  <c r="M872761" i="1"/>
  <c r="M872762" i="1"/>
  <c r="M872763" i="1"/>
  <c r="M872764" i="1"/>
  <c r="M872765" i="1"/>
  <c r="M872766" i="1"/>
  <c r="M872767" i="1"/>
  <c r="M872768" i="1"/>
  <c r="M872769" i="1"/>
  <c r="M872770" i="1"/>
  <c r="M872771" i="1"/>
  <c r="M872772" i="1"/>
  <c r="M872773" i="1"/>
  <c r="M872774" i="1"/>
  <c r="M872775" i="1"/>
  <c r="M872776" i="1"/>
  <c r="M872777" i="1"/>
  <c r="M872778" i="1"/>
  <c r="M872779" i="1"/>
  <c r="M872780" i="1"/>
  <c r="M872781" i="1"/>
  <c r="M872782" i="1"/>
  <c r="M872783" i="1"/>
  <c r="M872784" i="1"/>
  <c r="M872785" i="1"/>
  <c r="M872786" i="1"/>
  <c r="M872787" i="1"/>
  <c r="M872788" i="1"/>
  <c r="M872789" i="1"/>
  <c r="M872790" i="1"/>
  <c r="M872791" i="1"/>
  <c r="M872792" i="1"/>
  <c r="M872793" i="1"/>
  <c r="M872794" i="1"/>
  <c r="M872795" i="1"/>
  <c r="M872796" i="1"/>
  <c r="M872797" i="1"/>
  <c r="M872798" i="1"/>
  <c r="M872799" i="1"/>
  <c r="M872800" i="1"/>
  <c r="M872801" i="1"/>
  <c r="M872802" i="1"/>
  <c r="M872803" i="1"/>
  <c r="M872804" i="1"/>
  <c r="M872805" i="1"/>
  <c r="M872806" i="1"/>
  <c r="M872807" i="1"/>
  <c r="M872808" i="1"/>
  <c r="M872809" i="1"/>
  <c r="M872810" i="1"/>
  <c r="M872811" i="1"/>
  <c r="M872812" i="1"/>
  <c r="M872813" i="1"/>
  <c r="M872814" i="1"/>
  <c r="M872815" i="1"/>
  <c r="M872816" i="1"/>
  <c r="M872817" i="1"/>
  <c r="M872818" i="1"/>
  <c r="M872819" i="1"/>
  <c r="M872820" i="1"/>
  <c r="M872821" i="1"/>
  <c r="M872822" i="1"/>
  <c r="M872823" i="1"/>
  <c r="M872824" i="1"/>
  <c r="M872825" i="1"/>
  <c r="M872826" i="1"/>
  <c r="M872827" i="1"/>
  <c r="M872828" i="1"/>
  <c r="M872829" i="1"/>
  <c r="M872830" i="1"/>
  <c r="M872831" i="1"/>
  <c r="M872832" i="1"/>
  <c r="M872833" i="1"/>
  <c r="M872834" i="1"/>
  <c r="M872835" i="1"/>
  <c r="M872836" i="1"/>
  <c r="M872837" i="1"/>
  <c r="M872838" i="1"/>
  <c r="M872839" i="1"/>
  <c r="M872840" i="1"/>
  <c r="M872841" i="1"/>
  <c r="M872842" i="1"/>
  <c r="M872843" i="1"/>
  <c r="M872844" i="1"/>
  <c r="M872845" i="1"/>
  <c r="M872846" i="1"/>
  <c r="M872847" i="1"/>
  <c r="M872848" i="1"/>
  <c r="M872849" i="1"/>
  <c r="M872850" i="1"/>
  <c r="M872851" i="1"/>
  <c r="M872852" i="1"/>
  <c r="M872853" i="1"/>
  <c r="M872854" i="1"/>
  <c r="M872855" i="1"/>
  <c r="M872856" i="1"/>
  <c r="M872857" i="1"/>
  <c r="M872858" i="1"/>
  <c r="M872859" i="1"/>
  <c r="M872860" i="1"/>
  <c r="M872861" i="1"/>
  <c r="M872862" i="1"/>
  <c r="M872863" i="1"/>
  <c r="M872864" i="1"/>
  <c r="M872865" i="1"/>
  <c r="M872866" i="1"/>
  <c r="M872867" i="1"/>
  <c r="M872868" i="1"/>
  <c r="M872869" i="1"/>
  <c r="M872870" i="1"/>
  <c r="M872871" i="1"/>
  <c r="M872872" i="1"/>
  <c r="M872873" i="1"/>
  <c r="M872874" i="1"/>
  <c r="M872875" i="1"/>
  <c r="M872876" i="1"/>
  <c r="M872877" i="1"/>
  <c r="M872878" i="1"/>
  <c r="M872879" i="1"/>
  <c r="M872880" i="1"/>
  <c r="M872881" i="1"/>
  <c r="M872882" i="1"/>
  <c r="M872883" i="1"/>
  <c r="M872884" i="1"/>
  <c r="M872885" i="1"/>
  <c r="M872886" i="1"/>
  <c r="M872887" i="1"/>
  <c r="M872888" i="1"/>
  <c r="M872889" i="1"/>
  <c r="M872890" i="1"/>
  <c r="M872891" i="1"/>
  <c r="M872892" i="1"/>
  <c r="M872893" i="1"/>
  <c r="M872894" i="1"/>
  <c r="M872895" i="1"/>
  <c r="M872896" i="1"/>
  <c r="M872897" i="1"/>
  <c r="M872898" i="1"/>
  <c r="M872899" i="1"/>
  <c r="M872900" i="1"/>
  <c r="M872901" i="1"/>
  <c r="M872902" i="1"/>
  <c r="M872903" i="1"/>
  <c r="M872904" i="1"/>
  <c r="M872905" i="1"/>
  <c r="M872906" i="1"/>
  <c r="M872907" i="1"/>
  <c r="M872908" i="1"/>
  <c r="M872909" i="1"/>
  <c r="M872910" i="1"/>
  <c r="M872911" i="1"/>
  <c r="M872912" i="1"/>
  <c r="M872913" i="1"/>
  <c r="M872914" i="1"/>
  <c r="M872915" i="1"/>
  <c r="M872916" i="1"/>
  <c r="M872917" i="1"/>
  <c r="M872918" i="1"/>
  <c r="M872919" i="1"/>
  <c r="M872920" i="1"/>
  <c r="M872921" i="1"/>
  <c r="M872922" i="1"/>
  <c r="M872923" i="1"/>
  <c r="M872924" i="1"/>
  <c r="M872925" i="1"/>
  <c r="M872926" i="1"/>
  <c r="M872927" i="1"/>
  <c r="M872928" i="1"/>
  <c r="M872929" i="1"/>
  <c r="M872930" i="1"/>
  <c r="M872931" i="1"/>
  <c r="M872932" i="1"/>
  <c r="M872933" i="1"/>
  <c r="M872934" i="1"/>
  <c r="M872935" i="1"/>
  <c r="M872936" i="1"/>
  <c r="M872937" i="1"/>
  <c r="M872938" i="1"/>
  <c r="M872939" i="1"/>
  <c r="M872940" i="1"/>
  <c r="M872941" i="1"/>
  <c r="M872942" i="1"/>
  <c r="M872943" i="1"/>
  <c r="M872944" i="1"/>
  <c r="M872945" i="1"/>
  <c r="M872946" i="1"/>
  <c r="M872947" i="1"/>
  <c r="M872948" i="1"/>
  <c r="M872949" i="1"/>
  <c r="M872950" i="1"/>
  <c r="M872951" i="1"/>
  <c r="M872952" i="1"/>
  <c r="M872953" i="1"/>
  <c r="M872954" i="1"/>
  <c r="M872955" i="1"/>
  <c r="M872956" i="1"/>
  <c r="M872957" i="1"/>
  <c r="M872958" i="1"/>
  <c r="M872959" i="1"/>
  <c r="M872960" i="1"/>
  <c r="M872961" i="1"/>
  <c r="M872962" i="1"/>
  <c r="M872963" i="1"/>
  <c r="M872964" i="1"/>
  <c r="M872965" i="1"/>
  <c r="M872966" i="1"/>
  <c r="M872967" i="1"/>
  <c r="M872968" i="1"/>
  <c r="M872969" i="1"/>
  <c r="M872970" i="1"/>
  <c r="M872971" i="1"/>
  <c r="M872972" i="1"/>
  <c r="M872973" i="1"/>
  <c r="M872974" i="1"/>
  <c r="M872975" i="1"/>
  <c r="M872976" i="1"/>
  <c r="M872977" i="1"/>
  <c r="M872978" i="1"/>
  <c r="M872979" i="1"/>
  <c r="M872980" i="1"/>
  <c r="M872981" i="1"/>
  <c r="M872982" i="1"/>
  <c r="M872983" i="1"/>
  <c r="M872984" i="1"/>
  <c r="M872985" i="1"/>
  <c r="M872986" i="1"/>
  <c r="M872987" i="1"/>
  <c r="M872988" i="1"/>
  <c r="M872989" i="1"/>
  <c r="M872990" i="1"/>
  <c r="M872991" i="1"/>
  <c r="M872992" i="1"/>
  <c r="M872993" i="1"/>
  <c r="M872994" i="1"/>
  <c r="M872995" i="1"/>
  <c r="M872996" i="1"/>
  <c r="M872997" i="1"/>
  <c r="M872998" i="1"/>
  <c r="M872999" i="1"/>
  <c r="M873000" i="1"/>
  <c r="M873001" i="1"/>
  <c r="M873002" i="1"/>
  <c r="M873003" i="1"/>
  <c r="M873004" i="1"/>
  <c r="M873005" i="1"/>
  <c r="M873006" i="1"/>
  <c r="M873007" i="1"/>
  <c r="M873008" i="1"/>
  <c r="M873009" i="1"/>
  <c r="M873010" i="1"/>
  <c r="M873011" i="1"/>
  <c r="M873012" i="1"/>
  <c r="M873013" i="1"/>
  <c r="M873014" i="1"/>
  <c r="M873015" i="1"/>
  <c r="M873016" i="1"/>
  <c r="M873017" i="1"/>
  <c r="M873018" i="1"/>
  <c r="M873019" i="1"/>
  <c r="M873020" i="1"/>
  <c r="M873021" i="1"/>
  <c r="M873022" i="1"/>
  <c r="M873023" i="1"/>
  <c r="M873024" i="1"/>
  <c r="M873025" i="1"/>
  <c r="M873026" i="1"/>
  <c r="M873027" i="1"/>
  <c r="M873028" i="1"/>
  <c r="M873029" i="1"/>
  <c r="M873030" i="1"/>
  <c r="M873031" i="1"/>
  <c r="M873032" i="1"/>
  <c r="M873033" i="1"/>
  <c r="M873034" i="1"/>
  <c r="M873035" i="1"/>
  <c r="M873036" i="1"/>
  <c r="M873037" i="1"/>
  <c r="M873038" i="1"/>
  <c r="M873039" i="1"/>
  <c r="M873040" i="1"/>
  <c r="M873041" i="1"/>
  <c r="M873042" i="1"/>
  <c r="M873043" i="1"/>
  <c r="M873044" i="1"/>
  <c r="M873045" i="1"/>
  <c r="M873046" i="1"/>
  <c r="M873047" i="1"/>
  <c r="M873048" i="1"/>
  <c r="M873049" i="1"/>
  <c r="M873050" i="1"/>
  <c r="M873051" i="1"/>
  <c r="M873052" i="1"/>
  <c r="M873053" i="1"/>
  <c r="M873054" i="1"/>
  <c r="M873055" i="1"/>
  <c r="M873056" i="1"/>
  <c r="M873057" i="1"/>
  <c r="M873058" i="1"/>
  <c r="M873059" i="1"/>
  <c r="M873060" i="1"/>
  <c r="M873061" i="1"/>
  <c r="M873062" i="1"/>
  <c r="M873063" i="1"/>
  <c r="M873064" i="1"/>
  <c r="M873065" i="1"/>
  <c r="M873066" i="1"/>
  <c r="M873067" i="1"/>
  <c r="M873068" i="1"/>
  <c r="M873069" i="1"/>
  <c r="M873070" i="1"/>
  <c r="M873071" i="1"/>
  <c r="M873072" i="1"/>
  <c r="M873073" i="1"/>
  <c r="M873074" i="1"/>
  <c r="M873075" i="1"/>
  <c r="M873076" i="1"/>
  <c r="M873077" i="1"/>
  <c r="M873078" i="1"/>
  <c r="M873079" i="1"/>
  <c r="M873080" i="1"/>
  <c r="M873081" i="1"/>
  <c r="M873082" i="1"/>
  <c r="M873083" i="1"/>
  <c r="M873084" i="1"/>
  <c r="M873085" i="1"/>
  <c r="M873086" i="1"/>
  <c r="M873087" i="1"/>
  <c r="M873088" i="1"/>
  <c r="M873089" i="1"/>
  <c r="M873090" i="1"/>
  <c r="M873091" i="1"/>
  <c r="M873092" i="1"/>
  <c r="M873093" i="1"/>
  <c r="M873094" i="1"/>
  <c r="M873095" i="1"/>
  <c r="M873096" i="1"/>
  <c r="M873097" i="1"/>
  <c r="M873098" i="1"/>
  <c r="M873099" i="1"/>
  <c r="M873100" i="1"/>
  <c r="M873101" i="1"/>
  <c r="M873102" i="1"/>
  <c r="M873103" i="1"/>
  <c r="M873104" i="1"/>
  <c r="M873105" i="1"/>
  <c r="M873106" i="1"/>
  <c r="M873107" i="1"/>
  <c r="M873108" i="1"/>
  <c r="M873109" i="1"/>
  <c r="M873110" i="1"/>
  <c r="M873111" i="1"/>
  <c r="M873112" i="1"/>
  <c r="M873113" i="1"/>
  <c r="M873114" i="1"/>
  <c r="M873115" i="1"/>
  <c r="M873116" i="1"/>
  <c r="M873117" i="1"/>
  <c r="M873118" i="1"/>
  <c r="M873119" i="1"/>
  <c r="M873120" i="1"/>
  <c r="M873121" i="1"/>
  <c r="M873122" i="1"/>
  <c r="M873123" i="1"/>
  <c r="M873124" i="1"/>
  <c r="M873125" i="1"/>
  <c r="M873126" i="1"/>
  <c r="M873127" i="1"/>
  <c r="M873128" i="1"/>
  <c r="M873129" i="1"/>
  <c r="M873130" i="1"/>
  <c r="M873131" i="1"/>
  <c r="M873132" i="1"/>
  <c r="M873133" i="1"/>
  <c r="M873134" i="1"/>
  <c r="M873135" i="1"/>
  <c r="M873136" i="1"/>
  <c r="M873137" i="1"/>
  <c r="M873138" i="1"/>
  <c r="M873139" i="1"/>
  <c r="M873140" i="1"/>
  <c r="M873141" i="1"/>
  <c r="M873142" i="1"/>
  <c r="M873143" i="1"/>
  <c r="M873144" i="1"/>
  <c r="M873145" i="1"/>
  <c r="M873146" i="1"/>
  <c r="M873147" i="1"/>
  <c r="M873148" i="1"/>
  <c r="M873149" i="1"/>
  <c r="M873150" i="1"/>
  <c r="M873151" i="1"/>
  <c r="M873152" i="1"/>
  <c r="M873153" i="1"/>
  <c r="M873154" i="1"/>
  <c r="M873155" i="1"/>
  <c r="M873156" i="1"/>
  <c r="M873157" i="1"/>
  <c r="M873158" i="1"/>
  <c r="M873159" i="1"/>
  <c r="M873160" i="1"/>
  <c r="M873161" i="1"/>
  <c r="M873162" i="1"/>
  <c r="M873163" i="1"/>
  <c r="M873164" i="1"/>
  <c r="M873165" i="1"/>
  <c r="M873166" i="1"/>
  <c r="M873167" i="1"/>
  <c r="M873168" i="1"/>
  <c r="M873169" i="1"/>
  <c r="M873170" i="1"/>
  <c r="M873171" i="1"/>
  <c r="M873172" i="1"/>
  <c r="M873173" i="1"/>
  <c r="M873174" i="1"/>
  <c r="M873175" i="1"/>
  <c r="M873176" i="1"/>
  <c r="M873177" i="1"/>
  <c r="M873178" i="1"/>
  <c r="M873179" i="1"/>
  <c r="M873180" i="1"/>
  <c r="M873181" i="1"/>
  <c r="M873182" i="1"/>
  <c r="M873183" i="1"/>
  <c r="M873184" i="1"/>
  <c r="M873185" i="1"/>
  <c r="M873186" i="1"/>
  <c r="M873187" i="1"/>
  <c r="M873188" i="1"/>
  <c r="M873189" i="1"/>
  <c r="M873190" i="1"/>
  <c r="M873191" i="1"/>
  <c r="M873192" i="1"/>
  <c r="M873193" i="1"/>
  <c r="M873194" i="1"/>
  <c r="M873195" i="1"/>
  <c r="M873196" i="1"/>
  <c r="M873197" i="1"/>
  <c r="M873198" i="1"/>
  <c r="M873199" i="1"/>
  <c r="M873200" i="1"/>
  <c r="M873201" i="1"/>
  <c r="M873202" i="1"/>
  <c r="M873203" i="1"/>
  <c r="M873204" i="1"/>
  <c r="M873205" i="1"/>
  <c r="M873206" i="1"/>
  <c r="M873207" i="1"/>
  <c r="M873208" i="1"/>
  <c r="M873209" i="1"/>
  <c r="M873210" i="1"/>
  <c r="M873211" i="1"/>
  <c r="M873212" i="1"/>
  <c r="M873213" i="1"/>
  <c r="M873214" i="1"/>
  <c r="M873215" i="1"/>
  <c r="M873216" i="1"/>
  <c r="M873217" i="1"/>
  <c r="M873218" i="1"/>
  <c r="M873219" i="1"/>
  <c r="M873220" i="1"/>
  <c r="M873221" i="1"/>
  <c r="M873222" i="1"/>
  <c r="M873223" i="1"/>
  <c r="M873224" i="1"/>
  <c r="M873225" i="1"/>
  <c r="M873226" i="1"/>
  <c r="M873227" i="1"/>
  <c r="M873228" i="1"/>
  <c r="M873229" i="1"/>
  <c r="M873230" i="1"/>
  <c r="M873231" i="1"/>
  <c r="M873232" i="1"/>
  <c r="M873233" i="1"/>
  <c r="M873234" i="1"/>
  <c r="M873235" i="1"/>
  <c r="M873236" i="1"/>
  <c r="M873237" i="1"/>
  <c r="M873238" i="1"/>
  <c r="M873239" i="1"/>
  <c r="M873240" i="1"/>
  <c r="M873241" i="1"/>
  <c r="M873242" i="1"/>
  <c r="M873243" i="1"/>
  <c r="M873244" i="1"/>
  <c r="M873245" i="1"/>
  <c r="M873246" i="1"/>
  <c r="M873247" i="1"/>
  <c r="M873248" i="1"/>
  <c r="M873249" i="1"/>
  <c r="M873250" i="1"/>
  <c r="M873251" i="1"/>
  <c r="M873252" i="1"/>
  <c r="M873253" i="1"/>
  <c r="M873254" i="1"/>
  <c r="M873255" i="1"/>
  <c r="M873256" i="1"/>
  <c r="M873257" i="1"/>
  <c r="M873258" i="1"/>
  <c r="M873259" i="1"/>
  <c r="M873260" i="1"/>
  <c r="M873261" i="1"/>
  <c r="M873262" i="1"/>
  <c r="M873263" i="1"/>
  <c r="M873264" i="1"/>
  <c r="M873265" i="1"/>
  <c r="M873266" i="1"/>
  <c r="M873267" i="1"/>
  <c r="M873268" i="1"/>
  <c r="M873269" i="1"/>
  <c r="M873270" i="1"/>
  <c r="M873271" i="1"/>
  <c r="M873272" i="1"/>
  <c r="M873273" i="1"/>
  <c r="M873274" i="1"/>
  <c r="M873275" i="1"/>
  <c r="M873276" i="1"/>
  <c r="M873277" i="1"/>
  <c r="M873278" i="1"/>
  <c r="M873279" i="1"/>
  <c r="M873280" i="1"/>
  <c r="M873281" i="1"/>
  <c r="M873282" i="1"/>
  <c r="M873283" i="1"/>
  <c r="M873284" i="1"/>
  <c r="M873285" i="1"/>
  <c r="M873286" i="1"/>
  <c r="M873287" i="1"/>
  <c r="M873288" i="1"/>
  <c r="M873289" i="1"/>
  <c r="M873290" i="1"/>
  <c r="M873291" i="1"/>
  <c r="M873292" i="1"/>
  <c r="M873293" i="1"/>
  <c r="M873294" i="1"/>
  <c r="M873295" i="1"/>
  <c r="M873296" i="1"/>
  <c r="M873297" i="1"/>
  <c r="M873298" i="1"/>
  <c r="M873299" i="1"/>
  <c r="M873300" i="1"/>
  <c r="M873301" i="1"/>
  <c r="M873302" i="1"/>
  <c r="M873303" i="1"/>
  <c r="M873304" i="1"/>
  <c r="M873305" i="1"/>
  <c r="M873306" i="1"/>
  <c r="M873307" i="1"/>
  <c r="M873308" i="1"/>
  <c r="M873309" i="1"/>
  <c r="M873310" i="1"/>
  <c r="M873311" i="1"/>
  <c r="M873312" i="1"/>
  <c r="M873313" i="1"/>
  <c r="M873314" i="1"/>
  <c r="M873315" i="1"/>
  <c r="M873316" i="1"/>
  <c r="M873317" i="1"/>
  <c r="M873318" i="1"/>
  <c r="M873319" i="1"/>
  <c r="M873320" i="1"/>
  <c r="M873321" i="1"/>
  <c r="M873322" i="1"/>
  <c r="M873323" i="1"/>
  <c r="M873324" i="1"/>
  <c r="M873325" i="1"/>
  <c r="M873326" i="1"/>
  <c r="M873327" i="1"/>
  <c r="M873328" i="1"/>
  <c r="M873329" i="1"/>
  <c r="M873330" i="1"/>
  <c r="M873331" i="1"/>
  <c r="M873332" i="1"/>
  <c r="M873333" i="1"/>
  <c r="M873334" i="1"/>
  <c r="M873335" i="1"/>
  <c r="M873336" i="1"/>
  <c r="M873337" i="1"/>
  <c r="M873338" i="1"/>
  <c r="M873339" i="1"/>
  <c r="M873340" i="1"/>
  <c r="M873341" i="1"/>
  <c r="M873342" i="1"/>
  <c r="M873343" i="1"/>
  <c r="M873344" i="1"/>
  <c r="M873345" i="1"/>
  <c r="M873346" i="1"/>
  <c r="M873347" i="1"/>
  <c r="M873348" i="1"/>
  <c r="M873349" i="1"/>
  <c r="M873350" i="1"/>
  <c r="M873351" i="1"/>
  <c r="M873352" i="1"/>
  <c r="M873353" i="1"/>
  <c r="M873354" i="1"/>
  <c r="M873355" i="1"/>
  <c r="M873356" i="1"/>
  <c r="M873357" i="1"/>
  <c r="M873358" i="1"/>
  <c r="M873359" i="1"/>
  <c r="M873360" i="1"/>
  <c r="M873361" i="1"/>
  <c r="M873362" i="1"/>
  <c r="M873363" i="1"/>
  <c r="M873364" i="1"/>
  <c r="M873365" i="1"/>
  <c r="M873366" i="1"/>
  <c r="M873367" i="1"/>
  <c r="M873368" i="1"/>
  <c r="M873369" i="1"/>
  <c r="M873370" i="1"/>
  <c r="M873371" i="1"/>
  <c r="M873372" i="1"/>
  <c r="M873373" i="1"/>
  <c r="M873374" i="1"/>
  <c r="M873375" i="1"/>
  <c r="M873376" i="1"/>
  <c r="M873377" i="1"/>
  <c r="M873378" i="1"/>
  <c r="M873379" i="1"/>
  <c r="M873380" i="1"/>
  <c r="M873381" i="1"/>
  <c r="M873382" i="1"/>
  <c r="M873383" i="1"/>
  <c r="M873384" i="1"/>
  <c r="M873385" i="1"/>
  <c r="M873386" i="1"/>
  <c r="M873387" i="1"/>
  <c r="M873388" i="1"/>
  <c r="M873389" i="1"/>
  <c r="M873390" i="1"/>
  <c r="M873391" i="1"/>
  <c r="M873392" i="1"/>
  <c r="M873393" i="1"/>
  <c r="M873394" i="1"/>
  <c r="M873395" i="1"/>
  <c r="M873396" i="1"/>
  <c r="M873397" i="1"/>
  <c r="M873398" i="1"/>
  <c r="M873399" i="1"/>
  <c r="M873400" i="1"/>
  <c r="M873401" i="1"/>
  <c r="M873402" i="1"/>
  <c r="M873403" i="1"/>
  <c r="M873404" i="1"/>
  <c r="M873405" i="1"/>
  <c r="M873406" i="1"/>
  <c r="M873407" i="1"/>
  <c r="M873408" i="1"/>
  <c r="M873409" i="1"/>
  <c r="M873410" i="1"/>
  <c r="M873411" i="1"/>
  <c r="M873412" i="1"/>
  <c r="M873413" i="1"/>
  <c r="M873414" i="1"/>
  <c r="M873415" i="1"/>
  <c r="M873416" i="1"/>
  <c r="M873417" i="1"/>
  <c r="M873418" i="1"/>
  <c r="M873419" i="1"/>
  <c r="M873420" i="1"/>
  <c r="M873421" i="1"/>
  <c r="M873422" i="1"/>
  <c r="M873423" i="1"/>
  <c r="M873424" i="1"/>
  <c r="M873425" i="1"/>
  <c r="M873426" i="1"/>
  <c r="M873427" i="1"/>
  <c r="M873428" i="1"/>
  <c r="M873429" i="1"/>
  <c r="M873430" i="1"/>
  <c r="M873431" i="1"/>
  <c r="M873432" i="1"/>
  <c r="M873433" i="1"/>
  <c r="M873434" i="1"/>
  <c r="M873435" i="1"/>
  <c r="M873436" i="1"/>
  <c r="M873437" i="1"/>
  <c r="M873438" i="1"/>
  <c r="M873439" i="1"/>
  <c r="M873440" i="1"/>
  <c r="M873441" i="1"/>
  <c r="M873442" i="1"/>
  <c r="M873443" i="1"/>
  <c r="M873444" i="1"/>
  <c r="M873445" i="1"/>
  <c r="M873446" i="1"/>
  <c r="M873447" i="1"/>
  <c r="M873448" i="1"/>
  <c r="M873449" i="1"/>
  <c r="M873450" i="1"/>
  <c r="M873451" i="1"/>
  <c r="M873452" i="1"/>
  <c r="M873453" i="1"/>
  <c r="M873454" i="1"/>
  <c r="M873455" i="1"/>
  <c r="M873456" i="1"/>
  <c r="M873457" i="1"/>
  <c r="M873458" i="1"/>
  <c r="M873459" i="1"/>
  <c r="M873460" i="1"/>
  <c r="M873461" i="1"/>
  <c r="M873462" i="1"/>
  <c r="M873463" i="1"/>
  <c r="M873464" i="1"/>
  <c r="M873465" i="1"/>
  <c r="M873466" i="1"/>
  <c r="M873467" i="1"/>
  <c r="M873468" i="1"/>
  <c r="M873469" i="1"/>
  <c r="M873470" i="1"/>
  <c r="M873471" i="1"/>
  <c r="M873472" i="1"/>
  <c r="M873473" i="1"/>
  <c r="M873474" i="1"/>
  <c r="M873475" i="1"/>
  <c r="M873476" i="1"/>
  <c r="M873477" i="1"/>
  <c r="M873478" i="1"/>
  <c r="M873479" i="1"/>
  <c r="M873480" i="1"/>
  <c r="M873481" i="1"/>
  <c r="M873482" i="1"/>
  <c r="M873483" i="1"/>
  <c r="M873484" i="1"/>
  <c r="M873485" i="1"/>
  <c r="M873486" i="1"/>
  <c r="M873487" i="1"/>
  <c r="M873488" i="1"/>
  <c r="M873489" i="1"/>
  <c r="M873490" i="1"/>
  <c r="M873491" i="1"/>
  <c r="M873492" i="1"/>
  <c r="M873493" i="1"/>
  <c r="M873494" i="1"/>
  <c r="M873495" i="1"/>
  <c r="M873496" i="1"/>
  <c r="M873497" i="1"/>
  <c r="M873498" i="1"/>
  <c r="M873499" i="1"/>
  <c r="M873500" i="1"/>
  <c r="M873501" i="1"/>
  <c r="M873502" i="1"/>
  <c r="M873503" i="1"/>
  <c r="M873504" i="1"/>
  <c r="M873505" i="1"/>
  <c r="M873506" i="1"/>
  <c r="M873507" i="1"/>
  <c r="M873508" i="1"/>
  <c r="M873509" i="1"/>
  <c r="M873510" i="1"/>
  <c r="M873511" i="1"/>
  <c r="M873512" i="1"/>
  <c r="M873513" i="1"/>
  <c r="M873514" i="1"/>
  <c r="M873515" i="1"/>
  <c r="M873516" i="1"/>
  <c r="M873517" i="1"/>
  <c r="M873518" i="1"/>
  <c r="M873519" i="1"/>
  <c r="M873520" i="1"/>
  <c r="M873521" i="1"/>
  <c r="M873522" i="1"/>
  <c r="M873523" i="1"/>
  <c r="M873524" i="1"/>
  <c r="M873525" i="1"/>
  <c r="M873526" i="1"/>
  <c r="M873527" i="1"/>
  <c r="M873528" i="1"/>
  <c r="M873529" i="1"/>
  <c r="M873530" i="1"/>
  <c r="M873531" i="1"/>
  <c r="M873532" i="1"/>
  <c r="M873533" i="1"/>
  <c r="M873534" i="1"/>
  <c r="M873535" i="1"/>
  <c r="M873536" i="1"/>
  <c r="M873537" i="1"/>
  <c r="M873538" i="1"/>
  <c r="M873539" i="1"/>
  <c r="M873540" i="1"/>
  <c r="M873541" i="1"/>
  <c r="M873542" i="1"/>
  <c r="M873543" i="1"/>
  <c r="M873544" i="1"/>
  <c r="M873545" i="1"/>
  <c r="M873546" i="1"/>
  <c r="M873547" i="1"/>
  <c r="M873548" i="1"/>
  <c r="M873549" i="1"/>
  <c r="M873550" i="1"/>
  <c r="M873551" i="1"/>
  <c r="M873552" i="1"/>
  <c r="M873553" i="1"/>
  <c r="M873554" i="1"/>
  <c r="M873555" i="1"/>
  <c r="M873556" i="1"/>
  <c r="M873557" i="1"/>
  <c r="M873558" i="1"/>
  <c r="M873559" i="1"/>
  <c r="M873560" i="1"/>
  <c r="M873561" i="1"/>
  <c r="M873562" i="1"/>
  <c r="M873563" i="1"/>
  <c r="M873564" i="1"/>
  <c r="M873565" i="1"/>
  <c r="M873566" i="1"/>
  <c r="M873567" i="1"/>
  <c r="M873568" i="1"/>
  <c r="M873569" i="1"/>
  <c r="M873570" i="1"/>
  <c r="M873571" i="1"/>
  <c r="M873572" i="1"/>
  <c r="M873573" i="1"/>
  <c r="M873574" i="1"/>
  <c r="M873575" i="1"/>
  <c r="M873576" i="1"/>
  <c r="M873577" i="1"/>
  <c r="M873578" i="1"/>
  <c r="M873579" i="1"/>
  <c r="M873580" i="1"/>
  <c r="M873581" i="1"/>
  <c r="M873582" i="1"/>
  <c r="M873583" i="1"/>
  <c r="M873584" i="1"/>
  <c r="M873585" i="1"/>
  <c r="M873586" i="1"/>
  <c r="M873587" i="1"/>
  <c r="M873588" i="1"/>
  <c r="M873589" i="1"/>
  <c r="M873590" i="1"/>
  <c r="M873591" i="1"/>
  <c r="M873592" i="1"/>
  <c r="M873593" i="1"/>
  <c r="M873594" i="1"/>
  <c r="M873595" i="1"/>
  <c r="M873596" i="1"/>
  <c r="M873597" i="1"/>
  <c r="M873598" i="1"/>
  <c r="M873599" i="1"/>
  <c r="M873600" i="1"/>
  <c r="M873601" i="1"/>
  <c r="M873602" i="1"/>
  <c r="M873603" i="1"/>
  <c r="M873604" i="1"/>
  <c r="M873605" i="1"/>
  <c r="M873606" i="1"/>
  <c r="M873607" i="1"/>
  <c r="M873608" i="1"/>
  <c r="M873609" i="1"/>
  <c r="M873610" i="1"/>
  <c r="M873611" i="1"/>
  <c r="M873612" i="1"/>
  <c r="M873613" i="1"/>
  <c r="M873614" i="1"/>
  <c r="M873615" i="1"/>
  <c r="M873616" i="1"/>
  <c r="M873617" i="1"/>
  <c r="M873618" i="1"/>
  <c r="M873619" i="1"/>
  <c r="M873620" i="1"/>
  <c r="M873621" i="1"/>
  <c r="M873622" i="1"/>
  <c r="M873623" i="1"/>
  <c r="M873624" i="1"/>
  <c r="M873625" i="1"/>
  <c r="M873626" i="1"/>
  <c r="M873627" i="1"/>
  <c r="M873628" i="1"/>
  <c r="M873629" i="1"/>
  <c r="M873630" i="1"/>
  <c r="M873631" i="1"/>
  <c r="M873632" i="1"/>
  <c r="M873633" i="1"/>
  <c r="M873634" i="1"/>
  <c r="M873635" i="1"/>
  <c r="M873636" i="1"/>
  <c r="M873637" i="1"/>
  <c r="M873638" i="1"/>
  <c r="M873639" i="1"/>
  <c r="M873640" i="1"/>
  <c r="M873641" i="1"/>
  <c r="M873642" i="1"/>
  <c r="M873643" i="1"/>
  <c r="M873644" i="1"/>
  <c r="M873645" i="1"/>
  <c r="M873646" i="1"/>
  <c r="M873647" i="1"/>
  <c r="M873648" i="1"/>
  <c r="M873649" i="1"/>
  <c r="M873650" i="1"/>
  <c r="M873651" i="1"/>
  <c r="M873652" i="1"/>
  <c r="M873653" i="1"/>
  <c r="M873654" i="1"/>
  <c r="M873655" i="1"/>
  <c r="M873656" i="1"/>
  <c r="M873657" i="1"/>
  <c r="M873658" i="1"/>
  <c r="M873659" i="1"/>
  <c r="M873660" i="1"/>
  <c r="M873661" i="1"/>
  <c r="M873662" i="1"/>
  <c r="M873663" i="1"/>
  <c r="M873664" i="1"/>
  <c r="M873665" i="1"/>
  <c r="M873666" i="1"/>
  <c r="M873667" i="1"/>
  <c r="M873668" i="1"/>
  <c r="M873669" i="1"/>
  <c r="M873670" i="1"/>
  <c r="M873671" i="1"/>
  <c r="M873672" i="1"/>
  <c r="M873673" i="1"/>
  <c r="M873674" i="1"/>
  <c r="M873675" i="1"/>
  <c r="M873676" i="1"/>
  <c r="M873677" i="1"/>
  <c r="M873678" i="1"/>
  <c r="M873679" i="1"/>
  <c r="M873680" i="1"/>
  <c r="M873681" i="1"/>
  <c r="M873682" i="1"/>
  <c r="M873683" i="1"/>
  <c r="M873684" i="1"/>
  <c r="M873685" i="1"/>
  <c r="M873686" i="1"/>
  <c r="M873687" i="1"/>
  <c r="M873688" i="1"/>
  <c r="M873689" i="1"/>
  <c r="M873690" i="1"/>
  <c r="M873691" i="1"/>
  <c r="M873692" i="1"/>
  <c r="M873693" i="1"/>
  <c r="M873694" i="1"/>
  <c r="M873695" i="1"/>
  <c r="M873696" i="1"/>
  <c r="M873697" i="1"/>
  <c r="M873698" i="1"/>
  <c r="M873699" i="1"/>
  <c r="M873700" i="1"/>
  <c r="M873701" i="1"/>
  <c r="M873702" i="1"/>
  <c r="M873703" i="1"/>
  <c r="M873704" i="1"/>
  <c r="M873705" i="1"/>
  <c r="M873706" i="1"/>
  <c r="M873707" i="1"/>
  <c r="M873708" i="1"/>
  <c r="M873709" i="1"/>
  <c r="M873710" i="1"/>
  <c r="M873711" i="1"/>
  <c r="M873712" i="1"/>
  <c r="M873713" i="1"/>
  <c r="M873714" i="1"/>
  <c r="M873715" i="1"/>
  <c r="M873716" i="1"/>
  <c r="M873717" i="1"/>
  <c r="M873718" i="1"/>
  <c r="M873719" i="1"/>
  <c r="M873720" i="1"/>
  <c r="M873721" i="1"/>
  <c r="M873722" i="1"/>
  <c r="M873723" i="1"/>
  <c r="M873724" i="1"/>
  <c r="M873725" i="1"/>
  <c r="M873726" i="1"/>
  <c r="M873727" i="1"/>
  <c r="M873728" i="1"/>
  <c r="M873729" i="1"/>
  <c r="M873730" i="1"/>
  <c r="M873731" i="1"/>
  <c r="M873732" i="1"/>
  <c r="M873733" i="1"/>
  <c r="M873734" i="1"/>
  <c r="M873735" i="1"/>
  <c r="M873736" i="1"/>
  <c r="M873737" i="1"/>
  <c r="M873738" i="1"/>
  <c r="M873739" i="1"/>
  <c r="M873740" i="1"/>
  <c r="M873741" i="1"/>
  <c r="M873742" i="1"/>
  <c r="M873743" i="1"/>
  <c r="M873744" i="1"/>
  <c r="M873745" i="1"/>
  <c r="M873746" i="1"/>
  <c r="M873747" i="1"/>
  <c r="M873748" i="1"/>
  <c r="M873749" i="1"/>
  <c r="M873750" i="1"/>
  <c r="M873751" i="1"/>
  <c r="M873752" i="1"/>
  <c r="M873753" i="1"/>
  <c r="M873754" i="1"/>
  <c r="M873755" i="1"/>
  <c r="M873756" i="1"/>
  <c r="M873757" i="1"/>
  <c r="M873758" i="1"/>
  <c r="M873759" i="1"/>
  <c r="M873760" i="1"/>
  <c r="M873761" i="1"/>
  <c r="M873762" i="1"/>
  <c r="M873763" i="1"/>
  <c r="M873764" i="1"/>
  <c r="M873765" i="1"/>
  <c r="M873766" i="1"/>
  <c r="M873767" i="1"/>
  <c r="M873768" i="1"/>
  <c r="M873769" i="1"/>
  <c r="M873770" i="1"/>
  <c r="M873771" i="1"/>
  <c r="M873772" i="1"/>
  <c r="M873773" i="1"/>
  <c r="M873774" i="1"/>
  <c r="M873775" i="1"/>
  <c r="M873776" i="1"/>
  <c r="M873777" i="1"/>
  <c r="M873778" i="1"/>
  <c r="M873779" i="1"/>
  <c r="M873780" i="1"/>
  <c r="M873781" i="1"/>
  <c r="M873782" i="1"/>
  <c r="M873783" i="1"/>
  <c r="M873784" i="1"/>
  <c r="M873785" i="1"/>
  <c r="M873786" i="1"/>
  <c r="M873787" i="1"/>
  <c r="M873788" i="1"/>
  <c r="M873789" i="1"/>
  <c r="M873790" i="1"/>
  <c r="M873791" i="1"/>
  <c r="M873792" i="1"/>
  <c r="M873793" i="1"/>
  <c r="M873794" i="1"/>
  <c r="M873795" i="1"/>
  <c r="M873796" i="1"/>
  <c r="M873797" i="1"/>
  <c r="M873798" i="1"/>
  <c r="M873799" i="1"/>
  <c r="M873800" i="1"/>
  <c r="M873801" i="1"/>
  <c r="M873802" i="1"/>
  <c r="M873803" i="1"/>
  <c r="M873804" i="1"/>
  <c r="M873805" i="1"/>
  <c r="M873806" i="1"/>
  <c r="M873807" i="1"/>
  <c r="M873808" i="1"/>
  <c r="M873809" i="1"/>
  <c r="M873810" i="1"/>
  <c r="M873811" i="1"/>
  <c r="M873812" i="1"/>
  <c r="M873813" i="1"/>
  <c r="M873814" i="1"/>
  <c r="M873815" i="1"/>
  <c r="M873816" i="1"/>
  <c r="M873817" i="1"/>
  <c r="M873818" i="1"/>
  <c r="M873819" i="1"/>
  <c r="M873820" i="1"/>
  <c r="M873821" i="1"/>
  <c r="M873822" i="1"/>
  <c r="M873823" i="1"/>
  <c r="M873824" i="1"/>
  <c r="M873825" i="1"/>
  <c r="M873826" i="1"/>
  <c r="M873827" i="1"/>
  <c r="M873828" i="1"/>
  <c r="M873829" i="1"/>
  <c r="M873830" i="1"/>
  <c r="M873831" i="1"/>
  <c r="M873832" i="1"/>
  <c r="M873833" i="1"/>
  <c r="M873834" i="1"/>
  <c r="M873835" i="1"/>
  <c r="M873836" i="1"/>
  <c r="M873837" i="1"/>
  <c r="M873838" i="1"/>
  <c r="M873839" i="1"/>
  <c r="M873840" i="1"/>
  <c r="M873841" i="1"/>
  <c r="M873842" i="1"/>
  <c r="M873843" i="1"/>
  <c r="M873844" i="1"/>
  <c r="M873845" i="1"/>
  <c r="M873846" i="1"/>
  <c r="M873847" i="1"/>
  <c r="M873848" i="1"/>
  <c r="M873849" i="1"/>
  <c r="M873850" i="1"/>
  <c r="M873851" i="1"/>
  <c r="M873852" i="1"/>
  <c r="M873853" i="1"/>
  <c r="M873854" i="1"/>
  <c r="M873855" i="1"/>
  <c r="M873856" i="1"/>
  <c r="M873857" i="1"/>
  <c r="M873858" i="1"/>
  <c r="M873859" i="1"/>
  <c r="M873860" i="1"/>
  <c r="M873861" i="1"/>
  <c r="M873862" i="1"/>
  <c r="M873863" i="1"/>
  <c r="M873864" i="1"/>
  <c r="M873865" i="1"/>
  <c r="M873866" i="1"/>
  <c r="M873867" i="1"/>
  <c r="M873868" i="1"/>
  <c r="M873869" i="1"/>
  <c r="M873870" i="1"/>
  <c r="M873871" i="1"/>
  <c r="M873872" i="1"/>
  <c r="M873873" i="1"/>
  <c r="M873874" i="1"/>
  <c r="M873875" i="1"/>
  <c r="M873876" i="1"/>
  <c r="M873877" i="1"/>
  <c r="M873878" i="1"/>
  <c r="M873879" i="1"/>
  <c r="M873880" i="1"/>
  <c r="M873881" i="1"/>
  <c r="M873882" i="1"/>
  <c r="M873883" i="1"/>
  <c r="M873884" i="1"/>
  <c r="M873885" i="1"/>
  <c r="M873886" i="1"/>
  <c r="M873887" i="1"/>
  <c r="M873888" i="1"/>
  <c r="M873889" i="1"/>
  <c r="M873890" i="1"/>
  <c r="M873891" i="1"/>
  <c r="M873892" i="1"/>
  <c r="M873893" i="1"/>
  <c r="M873894" i="1"/>
  <c r="M873895" i="1"/>
  <c r="M873896" i="1"/>
  <c r="M873897" i="1"/>
  <c r="M873898" i="1"/>
  <c r="M873899" i="1"/>
  <c r="M873900" i="1"/>
  <c r="M873901" i="1"/>
  <c r="M873902" i="1"/>
  <c r="M873903" i="1"/>
  <c r="M873904" i="1"/>
  <c r="M873905" i="1"/>
  <c r="M873906" i="1"/>
  <c r="M873907" i="1"/>
  <c r="M873908" i="1"/>
  <c r="M873909" i="1"/>
  <c r="M873910" i="1"/>
  <c r="M873911" i="1"/>
  <c r="M873912" i="1"/>
  <c r="M873913" i="1"/>
  <c r="M873914" i="1"/>
  <c r="M873915" i="1"/>
  <c r="M873916" i="1"/>
  <c r="M873917" i="1"/>
  <c r="M873918" i="1"/>
  <c r="M873919" i="1"/>
  <c r="M873920" i="1"/>
  <c r="M873921" i="1"/>
  <c r="M873922" i="1"/>
  <c r="M873923" i="1"/>
  <c r="M873924" i="1"/>
  <c r="M873925" i="1"/>
  <c r="M873926" i="1"/>
  <c r="M873927" i="1"/>
  <c r="M873928" i="1"/>
  <c r="M873929" i="1"/>
  <c r="M873930" i="1"/>
  <c r="M873931" i="1"/>
  <c r="M873932" i="1"/>
  <c r="M873933" i="1"/>
  <c r="M873934" i="1"/>
  <c r="M873935" i="1"/>
  <c r="M873936" i="1"/>
  <c r="M873937" i="1"/>
  <c r="M873938" i="1"/>
  <c r="M873939" i="1"/>
  <c r="M873940" i="1"/>
  <c r="M873941" i="1"/>
  <c r="M873942" i="1"/>
  <c r="M873943" i="1"/>
  <c r="M873944" i="1"/>
  <c r="M873945" i="1"/>
  <c r="M873946" i="1"/>
  <c r="M873947" i="1"/>
  <c r="M873948" i="1"/>
  <c r="M873949" i="1"/>
  <c r="M873950" i="1"/>
  <c r="M873951" i="1"/>
  <c r="M873952" i="1"/>
  <c r="M873953" i="1"/>
  <c r="M873954" i="1"/>
  <c r="M873955" i="1"/>
  <c r="M873956" i="1"/>
  <c r="M873957" i="1"/>
  <c r="M873958" i="1"/>
  <c r="M873959" i="1"/>
  <c r="M873960" i="1"/>
  <c r="M873961" i="1"/>
  <c r="M873962" i="1"/>
  <c r="M873963" i="1"/>
  <c r="M873964" i="1"/>
  <c r="M873965" i="1"/>
  <c r="M873966" i="1"/>
  <c r="M873967" i="1"/>
  <c r="M873968" i="1"/>
  <c r="M873969" i="1"/>
  <c r="M873970" i="1"/>
  <c r="M873971" i="1"/>
  <c r="M873972" i="1"/>
  <c r="M873973" i="1"/>
  <c r="M873974" i="1"/>
  <c r="M873975" i="1"/>
  <c r="M873976" i="1"/>
  <c r="M873977" i="1"/>
  <c r="M873978" i="1"/>
  <c r="M873979" i="1"/>
  <c r="M873980" i="1"/>
  <c r="M873981" i="1"/>
  <c r="M873982" i="1"/>
  <c r="M873983" i="1"/>
  <c r="M873984" i="1"/>
  <c r="M873985" i="1"/>
  <c r="M873986" i="1"/>
  <c r="M873987" i="1"/>
  <c r="M873988" i="1"/>
  <c r="M873989" i="1"/>
  <c r="M873990" i="1"/>
  <c r="M873991" i="1"/>
  <c r="M873992" i="1"/>
  <c r="M873993" i="1"/>
  <c r="M873994" i="1"/>
  <c r="M873995" i="1"/>
  <c r="M873996" i="1"/>
  <c r="M873997" i="1"/>
  <c r="M873998" i="1"/>
  <c r="M873999" i="1"/>
  <c r="M874000" i="1"/>
  <c r="M874001" i="1"/>
  <c r="M874002" i="1"/>
  <c r="M874003" i="1"/>
  <c r="M874004" i="1"/>
  <c r="M874005" i="1"/>
  <c r="M874006" i="1"/>
  <c r="M874007" i="1"/>
  <c r="M874008" i="1"/>
  <c r="M874009" i="1"/>
  <c r="M874010" i="1"/>
  <c r="M874011" i="1"/>
  <c r="M874012" i="1"/>
  <c r="M874013" i="1"/>
  <c r="M874014" i="1"/>
  <c r="M874015" i="1"/>
  <c r="M874016" i="1"/>
  <c r="M874017" i="1"/>
  <c r="M874018" i="1"/>
  <c r="M874019" i="1"/>
  <c r="M874020" i="1"/>
  <c r="M874021" i="1"/>
  <c r="M874022" i="1"/>
  <c r="M874023" i="1"/>
  <c r="M874024" i="1"/>
  <c r="M874025" i="1"/>
  <c r="M874026" i="1"/>
  <c r="M874027" i="1"/>
  <c r="M874028" i="1"/>
  <c r="M874029" i="1"/>
  <c r="M874030" i="1"/>
  <c r="M874031" i="1"/>
  <c r="M874032" i="1"/>
  <c r="M874033" i="1"/>
  <c r="M874034" i="1"/>
  <c r="M874035" i="1"/>
  <c r="M874036" i="1"/>
  <c r="M874037" i="1"/>
  <c r="M874038" i="1"/>
  <c r="M874039" i="1"/>
  <c r="M874040" i="1"/>
  <c r="M874041" i="1"/>
  <c r="M874042" i="1"/>
  <c r="M874043" i="1"/>
  <c r="M874044" i="1"/>
  <c r="M874045" i="1"/>
  <c r="M874046" i="1"/>
  <c r="M874047" i="1"/>
  <c r="M874048" i="1"/>
  <c r="M874049" i="1"/>
  <c r="M874050" i="1"/>
  <c r="M874051" i="1"/>
  <c r="M874052" i="1"/>
  <c r="M874053" i="1"/>
  <c r="M874054" i="1"/>
  <c r="M874055" i="1"/>
  <c r="M874056" i="1"/>
  <c r="M874057" i="1"/>
  <c r="M874058" i="1"/>
  <c r="M874059" i="1"/>
  <c r="M874060" i="1"/>
  <c r="M874061" i="1"/>
  <c r="M874062" i="1"/>
  <c r="M874063" i="1"/>
  <c r="M874064" i="1"/>
  <c r="M874065" i="1"/>
  <c r="M874066" i="1"/>
  <c r="M874067" i="1"/>
  <c r="M874068" i="1"/>
  <c r="M874069" i="1"/>
  <c r="M874070" i="1"/>
  <c r="M874071" i="1"/>
  <c r="M874072" i="1"/>
  <c r="M874073" i="1"/>
  <c r="M874074" i="1"/>
  <c r="M874075" i="1"/>
  <c r="M874076" i="1"/>
  <c r="M874077" i="1"/>
  <c r="M874078" i="1"/>
  <c r="M874079" i="1"/>
  <c r="M874080" i="1"/>
  <c r="M874081" i="1"/>
  <c r="M874082" i="1"/>
  <c r="M874083" i="1"/>
  <c r="M874084" i="1"/>
  <c r="M874085" i="1"/>
  <c r="M874086" i="1"/>
  <c r="M874087" i="1"/>
  <c r="M874088" i="1"/>
  <c r="M874089" i="1"/>
  <c r="M874090" i="1"/>
  <c r="M874091" i="1"/>
  <c r="M874092" i="1"/>
  <c r="M874093" i="1"/>
  <c r="M874094" i="1"/>
  <c r="M874095" i="1"/>
  <c r="M874096" i="1"/>
  <c r="M874097" i="1"/>
  <c r="M874098" i="1"/>
  <c r="M874099" i="1"/>
  <c r="M874100" i="1"/>
  <c r="M874101" i="1"/>
  <c r="M874102" i="1"/>
  <c r="M874103" i="1"/>
  <c r="M874104" i="1"/>
  <c r="M874105" i="1"/>
  <c r="M874106" i="1"/>
  <c r="M874107" i="1"/>
  <c r="M874108" i="1"/>
  <c r="M874109" i="1"/>
  <c r="M874110" i="1"/>
  <c r="M874111" i="1"/>
  <c r="M874112" i="1"/>
  <c r="M874113" i="1"/>
  <c r="M874114" i="1"/>
  <c r="M874115" i="1"/>
  <c r="M874116" i="1"/>
  <c r="M874117" i="1"/>
  <c r="M874118" i="1"/>
  <c r="M874119" i="1"/>
  <c r="M874120" i="1"/>
  <c r="M874121" i="1"/>
  <c r="M874122" i="1"/>
  <c r="M874123" i="1"/>
  <c r="M874124" i="1"/>
  <c r="M874125" i="1"/>
  <c r="M874126" i="1"/>
  <c r="M874127" i="1"/>
  <c r="M874128" i="1"/>
  <c r="M874129" i="1"/>
  <c r="M874130" i="1"/>
  <c r="M874131" i="1"/>
  <c r="M874132" i="1"/>
  <c r="M874133" i="1"/>
  <c r="M874134" i="1"/>
  <c r="M874135" i="1"/>
  <c r="M874136" i="1"/>
  <c r="M874137" i="1"/>
  <c r="M874138" i="1"/>
  <c r="M874139" i="1"/>
  <c r="M874140" i="1"/>
  <c r="M874141" i="1"/>
  <c r="M874142" i="1"/>
  <c r="M874143" i="1"/>
  <c r="M874144" i="1"/>
  <c r="M874145" i="1"/>
  <c r="M874146" i="1"/>
  <c r="M874147" i="1"/>
  <c r="M874148" i="1"/>
  <c r="M874149" i="1"/>
  <c r="M874150" i="1"/>
  <c r="M874151" i="1"/>
  <c r="M874152" i="1"/>
  <c r="M874153" i="1"/>
  <c r="M874154" i="1"/>
  <c r="M874155" i="1"/>
  <c r="M874156" i="1"/>
  <c r="M874157" i="1"/>
  <c r="M874158" i="1"/>
  <c r="M874159" i="1"/>
  <c r="M874160" i="1"/>
  <c r="M874161" i="1"/>
  <c r="M874162" i="1"/>
  <c r="M874163" i="1"/>
  <c r="M874164" i="1"/>
  <c r="M874165" i="1"/>
  <c r="M874166" i="1"/>
  <c r="M874167" i="1"/>
  <c r="M874168" i="1"/>
  <c r="M874169" i="1"/>
  <c r="M874170" i="1"/>
  <c r="M874171" i="1"/>
  <c r="M874172" i="1"/>
  <c r="M874173" i="1"/>
  <c r="M874174" i="1"/>
  <c r="M874175" i="1"/>
  <c r="M874176" i="1"/>
  <c r="M874177" i="1"/>
  <c r="M874178" i="1"/>
  <c r="M874179" i="1"/>
  <c r="M874180" i="1"/>
  <c r="M874181" i="1"/>
  <c r="M874182" i="1"/>
  <c r="M874183" i="1"/>
  <c r="M874184" i="1"/>
  <c r="M874185" i="1"/>
  <c r="M874186" i="1"/>
  <c r="M874187" i="1"/>
  <c r="M874188" i="1"/>
  <c r="M874189" i="1"/>
  <c r="M874190" i="1"/>
  <c r="M874191" i="1"/>
  <c r="M874192" i="1"/>
  <c r="M874193" i="1"/>
  <c r="M874194" i="1"/>
  <c r="M874195" i="1"/>
  <c r="M874196" i="1"/>
  <c r="M874197" i="1"/>
  <c r="M874198" i="1"/>
  <c r="M874199" i="1"/>
  <c r="M874200" i="1"/>
  <c r="M874201" i="1"/>
  <c r="M874202" i="1"/>
  <c r="M874203" i="1"/>
  <c r="M874204" i="1"/>
  <c r="M874205" i="1"/>
  <c r="M874206" i="1"/>
  <c r="M874207" i="1"/>
  <c r="M874208" i="1"/>
  <c r="M874209" i="1"/>
  <c r="M874210" i="1"/>
  <c r="M874211" i="1"/>
  <c r="M874212" i="1"/>
  <c r="M874213" i="1"/>
  <c r="M874214" i="1"/>
  <c r="M874215" i="1"/>
  <c r="M874216" i="1"/>
  <c r="M874217" i="1"/>
  <c r="M874218" i="1"/>
  <c r="M874219" i="1"/>
  <c r="M874220" i="1"/>
  <c r="M874221" i="1"/>
  <c r="M874222" i="1"/>
  <c r="M874223" i="1"/>
  <c r="M874224" i="1"/>
  <c r="M874225" i="1"/>
  <c r="M874226" i="1"/>
  <c r="M874227" i="1"/>
  <c r="M874228" i="1"/>
  <c r="M874229" i="1"/>
  <c r="M874230" i="1"/>
  <c r="M874231" i="1"/>
  <c r="M874232" i="1"/>
  <c r="M874233" i="1"/>
  <c r="M874234" i="1"/>
  <c r="M874235" i="1"/>
  <c r="M874236" i="1"/>
  <c r="M874237" i="1"/>
  <c r="M874238" i="1"/>
  <c r="M874239" i="1"/>
  <c r="M874240" i="1"/>
  <c r="M874241" i="1"/>
  <c r="M874242" i="1"/>
  <c r="M874243" i="1"/>
  <c r="M874244" i="1"/>
  <c r="M874245" i="1"/>
  <c r="M874246" i="1"/>
  <c r="M874247" i="1"/>
  <c r="M874248" i="1"/>
  <c r="M874249" i="1"/>
  <c r="M874250" i="1"/>
  <c r="M874251" i="1"/>
  <c r="M874252" i="1"/>
  <c r="M874253" i="1"/>
  <c r="M874254" i="1"/>
  <c r="M874255" i="1"/>
  <c r="M874256" i="1"/>
  <c r="M874257" i="1"/>
  <c r="M874258" i="1"/>
  <c r="M874259" i="1"/>
  <c r="M874260" i="1"/>
  <c r="M874261" i="1"/>
  <c r="M874262" i="1"/>
  <c r="M874263" i="1"/>
  <c r="M874264" i="1"/>
  <c r="M874265" i="1"/>
  <c r="M874266" i="1"/>
  <c r="M874267" i="1"/>
  <c r="M874268" i="1"/>
  <c r="M874269" i="1"/>
  <c r="M874270" i="1"/>
  <c r="M874271" i="1"/>
  <c r="M874272" i="1"/>
  <c r="M874273" i="1"/>
  <c r="M874274" i="1"/>
  <c r="M874275" i="1"/>
  <c r="M874276" i="1"/>
  <c r="M874277" i="1"/>
  <c r="M874278" i="1"/>
  <c r="M874279" i="1"/>
  <c r="M874280" i="1"/>
  <c r="M874281" i="1"/>
  <c r="M874282" i="1"/>
  <c r="M874283" i="1"/>
  <c r="M874284" i="1"/>
  <c r="M874285" i="1"/>
  <c r="M874286" i="1"/>
  <c r="M874287" i="1"/>
  <c r="M874288" i="1"/>
  <c r="M874289" i="1"/>
  <c r="M874290" i="1"/>
  <c r="M874291" i="1"/>
  <c r="M874292" i="1"/>
  <c r="M874293" i="1"/>
  <c r="M874294" i="1"/>
  <c r="M874295" i="1"/>
  <c r="M874296" i="1"/>
  <c r="M874297" i="1"/>
  <c r="M874298" i="1"/>
  <c r="M874299" i="1"/>
  <c r="M874300" i="1"/>
  <c r="M874301" i="1"/>
  <c r="M874302" i="1"/>
  <c r="M874303" i="1"/>
  <c r="M874304" i="1"/>
  <c r="M874305" i="1"/>
  <c r="M874306" i="1"/>
  <c r="M874307" i="1"/>
  <c r="M874308" i="1"/>
  <c r="M874309" i="1"/>
  <c r="M874310" i="1"/>
  <c r="M874311" i="1"/>
  <c r="M874312" i="1"/>
  <c r="M874313" i="1"/>
  <c r="M874314" i="1"/>
  <c r="M874315" i="1"/>
  <c r="M874316" i="1"/>
  <c r="M874317" i="1"/>
  <c r="M874318" i="1"/>
  <c r="M874319" i="1"/>
  <c r="M874320" i="1"/>
  <c r="M874321" i="1"/>
  <c r="M874322" i="1"/>
  <c r="M874323" i="1"/>
  <c r="M874324" i="1"/>
  <c r="M874325" i="1"/>
  <c r="M874326" i="1"/>
  <c r="M874327" i="1"/>
  <c r="M874328" i="1"/>
  <c r="M874329" i="1"/>
  <c r="M874330" i="1"/>
  <c r="M874331" i="1"/>
  <c r="M874332" i="1"/>
  <c r="M874333" i="1"/>
  <c r="M874334" i="1"/>
  <c r="M874335" i="1"/>
  <c r="M874336" i="1"/>
  <c r="M874337" i="1"/>
  <c r="M874338" i="1"/>
  <c r="M874339" i="1"/>
  <c r="M874340" i="1"/>
  <c r="M874341" i="1"/>
  <c r="M874342" i="1"/>
  <c r="M874343" i="1"/>
  <c r="M874344" i="1"/>
  <c r="M874345" i="1"/>
  <c r="M874346" i="1"/>
  <c r="M874347" i="1"/>
  <c r="M874348" i="1"/>
  <c r="M874349" i="1"/>
  <c r="M874350" i="1"/>
  <c r="M874351" i="1"/>
  <c r="M874352" i="1"/>
  <c r="M874353" i="1"/>
  <c r="M874354" i="1"/>
  <c r="M874355" i="1"/>
  <c r="M874356" i="1"/>
  <c r="M874357" i="1"/>
  <c r="M874358" i="1"/>
  <c r="M874359" i="1"/>
  <c r="M874360" i="1"/>
  <c r="M874361" i="1"/>
  <c r="M874362" i="1"/>
  <c r="M874363" i="1"/>
  <c r="M874364" i="1"/>
  <c r="M874365" i="1"/>
  <c r="M874366" i="1"/>
  <c r="M874367" i="1"/>
  <c r="M874368" i="1"/>
  <c r="M874369" i="1"/>
  <c r="M874370" i="1"/>
  <c r="M874371" i="1"/>
  <c r="M874372" i="1"/>
  <c r="M874373" i="1"/>
  <c r="M874374" i="1"/>
  <c r="M874375" i="1"/>
  <c r="M874376" i="1"/>
  <c r="M874377" i="1"/>
  <c r="M874378" i="1"/>
  <c r="M874379" i="1"/>
  <c r="M874380" i="1"/>
  <c r="M874381" i="1"/>
  <c r="M874382" i="1"/>
  <c r="M874383" i="1"/>
  <c r="M874384" i="1"/>
  <c r="M874385" i="1"/>
  <c r="M874386" i="1"/>
  <c r="M874387" i="1"/>
  <c r="M874388" i="1"/>
  <c r="M874389" i="1"/>
  <c r="M874390" i="1"/>
  <c r="M874391" i="1"/>
  <c r="M874392" i="1"/>
  <c r="M874393" i="1"/>
  <c r="M874394" i="1"/>
  <c r="M874395" i="1"/>
  <c r="M874396" i="1"/>
  <c r="M874397" i="1"/>
  <c r="M874398" i="1"/>
  <c r="M874399" i="1"/>
  <c r="M874400" i="1"/>
  <c r="M874401" i="1"/>
  <c r="M874402" i="1"/>
  <c r="M874403" i="1"/>
  <c r="M874404" i="1"/>
  <c r="M874405" i="1"/>
  <c r="M874406" i="1"/>
  <c r="M874407" i="1"/>
  <c r="M874408" i="1"/>
  <c r="M874409" i="1"/>
  <c r="M874410" i="1"/>
  <c r="M874411" i="1"/>
  <c r="M874412" i="1"/>
  <c r="M874413" i="1"/>
  <c r="M874414" i="1"/>
  <c r="M874415" i="1"/>
  <c r="M874416" i="1"/>
  <c r="M874417" i="1"/>
  <c r="M874418" i="1"/>
  <c r="M874419" i="1"/>
  <c r="M874420" i="1"/>
  <c r="M874421" i="1"/>
  <c r="M874422" i="1"/>
  <c r="M874423" i="1"/>
  <c r="M874424" i="1"/>
  <c r="M874425" i="1"/>
  <c r="M874426" i="1"/>
  <c r="M874427" i="1"/>
  <c r="M874428" i="1"/>
  <c r="M874429" i="1"/>
  <c r="M874430" i="1"/>
  <c r="M874431" i="1"/>
  <c r="M874432" i="1"/>
  <c r="M874433" i="1"/>
  <c r="M874434" i="1"/>
  <c r="M874435" i="1"/>
  <c r="M874436" i="1"/>
  <c r="M874437" i="1"/>
  <c r="M874438" i="1"/>
  <c r="M874439" i="1"/>
  <c r="M874440" i="1"/>
  <c r="M874441" i="1"/>
  <c r="M874442" i="1"/>
  <c r="M874443" i="1"/>
  <c r="M874444" i="1"/>
  <c r="M874445" i="1"/>
  <c r="M874446" i="1"/>
  <c r="M874447" i="1"/>
  <c r="M874448" i="1"/>
  <c r="M874449" i="1"/>
  <c r="M874450" i="1"/>
  <c r="M874451" i="1"/>
  <c r="M874452" i="1"/>
  <c r="M874453" i="1"/>
  <c r="M874454" i="1"/>
  <c r="M874455" i="1"/>
  <c r="M874456" i="1"/>
  <c r="M874457" i="1"/>
  <c r="M874458" i="1"/>
  <c r="M874459" i="1"/>
  <c r="M874460" i="1"/>
  <c r="M874461" i="1"/>
  <c r="M874462" i="1"/>
  <c r="M874463" i="1"/>
  <c r="M874464" i="1"/>
  <c r="M874465" i="1"/>
  <c r="M874466" i="1"/>
  <c r="M874467" i="1"/>
  <c r="M874468" i="1"/>
  <c r="M874469" i="1"/>
  <c r="M874470" i="1"/>
  <c r="M874471" i="1"/>
  <c r="M874472" i="1"/>
  <c r="M874473" i="1"/>
  <c r="M874474" i="1"/>
  <c r="M874475" i="1"/>
  <c r="M874476" i="1"/>
  <c r="M874477" i="1"/>
  <c r="M874478" i="1"/>
  <c r="M874479" i="1"/>
  <c r="M874480" i="1"/>
  <c r="M874481" i="1"/>
  <c r="M874482" i="1"/>
  <c r="M874483" i="1"/>
  <c r="M874484" i="1"/>
  <c r="M874485" i="1"/>
  <c r="M874486" i="1"/>
  <c r="M874487" i="1"/>
  <c r="M874488" i="1"/>
  <c r="M874489" i="1"/>
  <c r="M874490" i="1"/>
  <c r="M874491" i="1"/>
  <c r="M874492" i="1"/>
  <c r="M874493" i="1"/>
  <c r="M874494" i="1"/>
  <c r="M874495" i="1"/>
  <c r="M874496" i="1"/>
  <c r="M874497" i="1"/>
  <c r="M874498" i="1"/>
  <c r="M874499" i="1"/>
  <c r="M874500" i="1"/>
  <c r="M874501" i="1"/>
  <c r="M874502" i="1"/>
  <c r="M874503" i="1"/>
  <c r="M874504" i="1"/>
  <c r="M874505" i="1"/>
  <c r="M874506" i="1"/>
  <c r="M874507" i="1"/>
  <c r="M874508" i="1"/>
  <c r="M874509" i="1"/>
  <c r="M874510" i="1"/>
  <c r="M874511" i="1"/>
  <c r="M874512" i="1"/>
  <c r="M874513" i="1"/>
  <c r="M874514" i="1"/>
  <c r="M874515" i="1"/>
  <c r="M874516" i="1"/>
  <c r="M874517" i="1"/>
  <c r="M874518" i="1"/>
  <c r="M874519" i="1"/>
  <c r="M874520" i="1"/>
  <c r="M874521" i="1"/>
  <c r="M874522" i="1"/>
  <c r="M874523" i="1"/>
  <c r="M874524" i="1"/>
  <c r="M874525" i="1"/>
  <c r="M874526" i="1"/>
  <c r="M874527" i="1"/>
  <c r="M874528" i="1"/>
  <c r="M874529" i="1"/>
  <c r="M874530" i="1"/>
  <c r="M874531" i="1"/>
  <c r="M874532" i="1"/>
  <c r="M874533" i="1"/>
  <c r="M874534" i="1"/>
  <c r="M874535" i="1"/>
  <c r="M874536" i="1"/>
  <c r="M874537" i="1"/>
  <c r="M874538" i="1"/>
  <c r="M874539" i="1"/>
  <c r="M874540" i="1"/>
  <c r="M874541" i="1"/>
  <c r="M874542" i="1"/>
  <c r="M874543" i="1"/>
  <c r="M874544" i="1"/>
  <c r="M874545" i="1"/>
  <c r="M874546" i="1"/>
  <c r="M874547" i="1"/>
  <c r="M874548" i="1"/>
  <c r="M874549" i="1"/>
  <c r="M874550" i="1"/>
  <c r="M874551" i="1"/>
  <c r="M874552" i="1"/>
  <c r="M874553" i="1"/>
  <c r="M874554" i="1"/>
  <c r="M874555" i="1"/>
  <c r="M874556" i="1"/>
  <c r="M874557" i="1"/>
  <c r="M874558" i="1"/>
  <c r="M874559" i="1"/>
  <c r="M874560" i="1"/>
  <c r="M874561" i="1"/>
  <c r="M874562" i="1"/>
  <c r="M874563" i="1"/>
  <c r="M874564" i="1"/>
  <c r="M874565" i="1"/>
  <c r="M874566" i="1"/>
  <c r="M874567" i="1"/>
  <c r="M874568" i="1"/>
  <c r="M874569" i="1"/>
  <c r="M874570" i="1"/>
  <c r="M874571" i="1"/>
  <c r="M874572" i="1"/>
  <c r="M874573" i="1"/>
  <c r="M874574" i="1"/>
  <c r="M874575" i="1"/>
  <c r="M874576" i="1"/>
  <c r="M874577" i="1"/>
  <c r="M874578" i="1"/>
  <c r="M874579" i="1"/>
  <c r="M874580" i="1"/>
  <c r="M874581" i="1"/>
  <c r="M874582" i="1"/>
  <c r="M874583" i="1"/>
  <c r="M874584" i="1"/>
  <c r="M874585" i="1"/>
  <c r="M874586" i="1"/>
  <c r="M874587" i="1"/>
  <c r="M874588" i="1"/>
  <c r="M874589" i="1"/>
  <c r="M874590" i="1"/>
  <c r="M874591" i="1"/>
  <c r="M874592" i="1"/>
  <c r="M874593" i="1"/>
  <c r="M874594" i="1"/>
  <c r="M874595" i="1"/>
  <c r="M874596" i="1"/>
  <c r="M874597" i="1"/>
  <c r="M874598" i="1"/>
  <c r="M874599" i="1"/>
  <c r="M874600" i="1"/>
  <c r="M874601" i="1"/>
  <c r="M874602" i="1"/>
  <c r="M874603" i="1"/>
  <c r="M874604" i="1"/>
  <c r="M874605" i="1"/>
  <c r="M874606" i="1"/>
  <c r="M874607" i="1"/>
  <c r="M874608" i="1"/>
  <c r="M874609" i="1"/>
  <c r="M874610" i="1"/>
  <c r="M874611" i="1"/>
  <c r="M874612" i="1"/>
  <c r="M874613" i="1"/>
  <c r="M874614" i="1"/>
  <c r="M874615" i="1"/>
  <c r="M874616" i="1"/>
  <c r="M874617" i="1"/>
  <c r="M874618" i="1"/>
  <c r="M874619" i="1"/>
  <c r="M874620" i="1"/>
  <c r="M874621" i="1"/>
  <c r="M874622" i="1"/>
  <c r="M874623" i="1"/>
  <c r="M874624" i="1"/>
  <c r="M874625" i="1"/>
  <c r="M874626" i="1"/>
  <c r="M874627" i="1"/>
  <c r="M874628" i="1"/>
  <c r="M874629" i="1"/>
  <c r="M874630" i="1"/>
  <c r="M874631" i="1"/>
  <c r="M874632" i="1"/>
  <c r="M874633" i="1"/>
  <c r="M874634" i="1"/>
  <c r="M874635" i="1"/>
  <c r="M874636" i="1"/>
  <c r="M874637" i="1"/>
  <c r="M874638" i="1"/>
  <c r="M874639" i="1"/>
  <c r="M874640" i="1"/>
  <c r="M874641" i="1"/>
  <c r="M874642" i="1"/>
  <c r="M874643" i="1"/>
  <c r="M874644" i="1"/>
  <c r="M874645" i="1"/>
  <c r="M874646" i="1"/>
  <c r="M874647" i="1"/>
  <c r="M874648" i="1"/>
  <c r="M874649" i="1"/>
  <c r="M874650" i="1"/>
  <c r="M874651" i="1"/>
  <c r="M874652" i="1"/>
  <c r="M874653" i="1"/>
  <c r="M874654" i="1"/>
  <c r="M874655" i="1"/>
  <c r="M874656" i="1"/>
  <c r="M874657" i="1"/>
  <c r="M874658" i="1"/>
  <c r="M874659" i="1"/>
  <c r="M874660" i="1"/>
  <c r="M874661" i="1"/>
  <c r="M874662" i="1"/>
  <c r="M874663" i="1"/>
  <c r="M874664" i="1"/>
  <c r="M874665" i="1"/>
  <c r="M874666" i="1"/>
  <c r="M874667" i="1"/>
  <c r="M874668" i="1"/>
  <c r="M874669" i="1"/>
  <c r="M874670" i="1"/>
  <c r="M874671" i="1"/>
  <c r="M874672" i="1"/>
  <c r="M874673" i="1"/>
  <c r="M874674" i="1"/>
  <c r="M874675" i="1"/>
  <c r="M874676" i="1"/>
  <c r="M874677" i="1"/>
  <c r="M874678" i="1"/>
  <c r="M874679" i="1"/>
  <c r="M874680" i="1"/>
  <c r="M874681" i="1"/>
  <c r="M874682" i="1"/>
  <c r="M874683" i="1"/>
  <c r="M874684" i="1"/>
  <c r="M874685" i="1"/>
  <c r="M874686" i="1"/>
  <c r="M874687" i="1"/>
  <c r="M874688" i="1"/>
  <c r="M874689" i="1"/>
  <c r="M874690" i="1"/>
  <c r="M874691" i="1"/>
  <c r="M874692" i="1"/>
  <c r="M874693" i="1"/>
  <c r="M874694" i="1"/>
  <c r="M874695" i="1"/>
  <c r="M874696" i="1"/>
  <c r="M874697" i="1"/>
  <c r="M874698" i="1"/>
  <c r="M874699" i="1"/>
  <c r="M874700" i="1"/>
  <c r="M874701" i="1"/>
  <c r="M874702" i="1"/>
  <c r="M874703" i="1"/>
  <c r="M874704" i="1"/>
  <c r="M874705" i="1"/>
  <c r="M874706" i="1"/>
  <c r="M874707" i="1"/>
  <c r="M874708" i="1"/>
  <c r="M874709" i="1"/>
  <c r="M874710" i="1"/>
  <c r="M874711" i="1"/>
  <c r="M874712" i="1"/>
  <c r="M874713" i="1"/>
  <c r="M874714" i="1"/>
  <c r="M874715" i="1"/>
  <c r="M874716" i="1"/>
  <c r="M874717" i="1"/>
  <c r="M874718" i="1"/>
  <c r="M874719" i="1"/>
  <c r="M874720" i="1"/>
  <c r="M874721" i="1"/>
  <c r="M874722" i="1"/>
  <c r="M874723" i="1"/>
  <c r="M874724" i="1"/>
  <c r="M874725" i="1"/>
  <c r="M874726" i="1"/>
  <c r="M874727" i="1"/>
  <c r="M874728" i="1"/>
  <c r="M874729" i="1"/>
  <c r="M874730" i="1"/>
  <c r="M874731" i="1"/>
  <c r="M874732" i="1"/>
  <c r="M874733" i="1"/>
  <c r="M874734" i="1"/>
  <c r="M874735" i="1"/>
  <c r="M874736" i="1"/>
  <c r="M874737" i="1"/>
  <c r="M874738" i="1"/>
  <c r="M874739" i="1"/>
  <c r="M874740" i="1"/>
  <c r="M874741" i="1"/>
  <c r="M874742" i="1"/>
  <c r="M874743" i="1"/>
  <c r="M874744" i="1"/>
  <c r="M874745" i="1"/>
  <c r="M874746" i="1"/>
  <c r="M874747" i="1"/>
  <c r="M874748" i="1"/>
  <c r="M874749" i="1"/>
  <c r="M874750" i="1"/>
  <c r="M874751" i="1"/>
  <c r="M874752" i="1"/>
  <c r="M874753" i="1"/>
  <c r="M874754" i="1"/>
  <c r="M874755" i="1"/>
  <c r="M874756" i="1"/>
  <c r="M874757" i="1"/>
  <c r="M874758" i="1"/>
  <c r="M874759" i="1"/>
  <c r="M874760" i="1"/>
  <c r="M874761" i="1"/>
  <c r="M874762" i="1"/>
  <c r="M874763" i="1"/>
  <c r="M874764" i="1"/>
  <c r="M874765" i="1"/>
  <c r="M874766" i="1"/>
  <c r="M874767" i="1"/>
  <c r="M874768" i="1"/>
  <c r="M874769" i="1"/>
  <c r="M874770" i="1"/>
  <c r="M874771" i="1"/>
  <c r="M874772" i="1"/>
  <c r="M874773" i="1"/>
  <c r="M874774" i="1"/>
  <c r="M874775" i="1"/>
  <c r="M874776" i="1"/>
  <c r="M874777" i="1"/>
  <c r="M874778" i="1"/>
  <c r="M874779" i="1"/>
  <c r="M874780" i="1"/>
  <c r="M874781" i="1"/>
  <c r="M874782" i="1"/>
  <c r="M874783" i="1"/>
  <c r="M874784" i="1"/>
  <c r="M874785" i="1"/>
  <c r="M874786" i="1"/>
  <c r="M874787" i="1"/>
  <c r="M874788" i="1"/>
  <c r="M874789" i="1"/>
  <c r="M874790" i="1"/>
  <c r="M874791" i="1"/>
  <c r="M874792" i="1"/>
  <c r="M874793" i="1"/>
  <c r="M874794" i="1"/>
  <c r="M874795" i="1"/>
  <c r="M874796" i="1"/>
  <c r="M874797" i="1"/>
  <c r="M874798" i="1"/>
  <c r="M874799" i="1"/>
  <c r="M874800" i="1"/>
  <c r="M874801" i="1"/>
  <c r="M874802" i="1"/>
  <c r="M874803" i="1"/>
  <c r="M874804" i="1"/>
  <c r="M874805" i="1"/>
  <c r="M874806" i="1"/>
  <c r="M874807" i="1"/>
  <c r="M874808" i="1"/>
  <c r="M874809" i="1"/>
  <c r="M874810" i="1"/>
  <c r="M874811" i="1"/>
  <c r="M874812" i="1"/>
  <c r="M874813" i="1"/>
  <c r="M874814" i="1"/>
  <c r="M874815" i="1"/>
  <c r="M874816" i="1"/>
  <c r="M874817" i="1"/>
  <c r="M874818" i="1"/>
  <c r="M874819" i="1"/>
  <c r="M874820" i="1"/>
  <c r="M874821" i="1"/>
  <c r="M874822" i="1"/>
  <c r="M874823" i="1"/>
  <c r="M874824" i="1"/>
  <c r="M874825" i="1"/>
  <c r="M874826" i="1"/>
  <c r="M874827" i="1"/>
  <c r="M874828" i="1"/>
  <c r="M874829" i="1"/>
  <c r="M874830" i="1"/>
  <c r="M874831" i="1"/>
  <c r="M874832" i="1"/>
  <c r="M874833" i="1"/>
  <c r="M874834" i="1"/>
  <c r="M874835" i="1"/>
  <c r="M874836" i="1"/>
  <c r="M874837" i="1"/>
  <c r="M874838" i="1"/>
  <c r="M874839" i="1"/>
  <c r="M874840" i="1"/>
  <c r="M874841" i="1"/>
  <c r="M874842" i="1"/>
  <c r="M874843" i="1"/>
  <c r="M874844" i="1"/>
  <c r="M874845" i="1"/>
  <c r="M874846" i="1"/>
  <c r="M874847" i="1"/>
  <c r="M874848" i="1"/>
  <c r="M874849" i="1"/>
  <c r="M874850" i="1"/>
  <c r="M874851" i="1"/>
  <c r="M874852" i="1"/>
  <c r="M874853" i="1"/>
  <c r="M874854" i="1"/>
  <c r="M874855" i="1"/>
  <c r="M874856" i="1"/>
  <c r="M874857" i="1"/>
  <c r="M874858" i="1"/>
  <c r="M874859" i="1"/>
  <c r="M874860" i="1"/>
  <c r="M874861" i="1"/>
  <c r="M874862" i="1"/>
  <c r="M874863" i="1"/>
  <c r="M874864" i="1"/>
  <c r="M874865" i="1"/>
  <c r="M874866" i="1"/>
  <c r="M874867" i="1"/>
  <c r="M874868" i="1"/>
  <c r="M874869" i="1"/>
  <c r="M874870" i="1"/>
  <c r="M874871" i="1"/>
  <c r="M874872" i="1"/>
  <c r="M874873" i="1"/>
  <c r="M874874" i="1"/>
  <c r="M874875" i="1"/>
  <c r="M874876" i="1"/>
  <c r="M874877" i="1"/>
  <c r="M874878" i="1"/>
  <c r="M874879" i="1"/>
  <c r="M874880" i="1"/>
  <c r="M874881" i="1"/>
  <c r="M874882" i="1"/>
  <c r="M874883" i="1"/>
  <c r="M874884" i="1"/>
  <c r="M874885" i="1"/>
  <c r="M874886" i="1"/>
  <c r="M874887" i="1"/>
  <c r="M874888" i="1"/>
  <c r="M874889" i="1"/>
  <c r="M874890" i="1"/>
  <c r="M874891" i="1"/>
  <c r="M874892" i="1"/>
  <c r="M874893" i="1"/>
  <c r="M874894" i="1"/>
  <c r="M874895" i="1"/>
  <c r="M874896" i="1"/>
  <c r="M874897" i="1"/>
  <c r="M874898" i="1"/>
  <c r="M874899" i="1"/>
  <c r="M874900" i="1"/>
  <c r="M874901" i="1"/>
  <c r="M874902" i="1"/>
  <c r="M874903" i="1"/>
  <c r="M874904" i="1"/>
  <c r="M874905" i="1"/>
  <c r="M874906" i="1"/>
  <c r="M874907" i="1"/>
  <c r="M874908" i="1"/>
  <c r="M874909" i="1"/>
  <c r="M874910" i="1"/>
  <c r="M874911" i="1"/>
  <c r="M874912" i="1"/>
  <c r="M874913" i="1"/>
  <c r="M874914" i="1"/>
  <c r="M874915" i="1"/>
  <c r="M874916" i="1"/>
  <c r="M874917" i="1"/>
  <c r="M874918" i="1"/>
  <c r="M874919" i="1"/>
  <c r="M874920" i="1"/>
  <c r="M874921" i="1"/>
  <c r="M874922" i="1"/>
  <c r="M874923" i="1"/>
  <c r="M874924" i="1"/>
  <c r="M874925" i="1"/>
  <c r="M874926" i="1"/>
  <c r="M874927" i="1"/>
  <c r="M874928" i="1"/>
  <c r="M874929" i="1"/>
  <c r="M874930" i="1"/>
  <c r="M874931" i="1"/>
  <c r="M874932" i="1"/>
  <c r="M874933" i="1"/>
  <c r="M874934" i="1"/>
  <c r="M874935" i="1"/>
  <c r="M874936" i="1"/>
  <c r="M874937" i="1"/>
  <c r="M874938" i="1"/>
  <c r="M874939" i="1"/>
  <c r="M874940" i="1"/>
  <c r="M874941" i="1"/>
  <c r="M874942" i="1"/>
  <c r="M874943" i="1"/>
  <c r="M874944" i="1"/>
  <c r="M874945" i="1"/>
  <c r="M874946" i="1"/>
  <c r="M874947" i="1"/>
  <c r="M874948" i="1"/>
  <c r="M874949" i="1"/>
  <c r="M874950" i="1"/>
  <c r="M874951" i="1"/>
  <c r="M874952" i="1"/>
  <c r="M874953" i="1"/>
  <c r="M874954" i="1"/>
  <c r="M874955" i="1"/>
  <c r="M874956" i="1"/>
  <c r="M874957" i="1"/>
  <c r="M874958" i="1"/>
  <c r="M874959" i="1"/>
  <c r="M874960" i="1"/>
  <c r="M874961" i="1"/>
  <c r="M874962" i="1"/>
  <c r="M874963" i="1"/>
  <c r="M874964" i="1"/>
  <c r="M874965" i="1"/>
  <c r="M874966" i="1"/>
  <c r="M874967" i="1"/>
  <c r="M874968" i="1"/>
  <c r="M874969" i="1"/>
  <c r="M874970" i="1"/>
  <c r="M874971" i="1"/>
  <c r="M874972" i="1"/>
  <c r="M874973" i="1"/>
  <c r="M874974" i="1"/>
  <c r="M874975" i="1"/>
  <c r="M874976" i="1"/>
  <c r="M874977" i="1"/>
  <c r="M874978" i="1"/>
  <c r="M874979" i="1"/>
  <c r="M874980" i="1"/>
  <c r="M874981" i="1"/>
  <c r="M874982" i="1"/>
  <c r="M874983" i="1"/>
  <c r="M874984" i="1"/>
  <c r="M874985" i="1"/>
  <c r="M874986" i="1"/>
  <c r="M874987" i="1"/>
  <c r="M874988" i="1"/>
  <c r="M874989" i="1"/>
  <c r="M874990" i="1"/>
  <c r="M874991" i="1"/>
  <c r="M874992" i="1"/>
  <c r="M874993" i="1"/>
  <c r="M874994" i="1"/>
  <c r="M874995" i="1"/>
  <c r="M874996" i="1"/>
  <c r="M874997" i="1"/>
  <c r="M874998" i="1"/>
  <c r="M874999" i="1"/>
  <c r="M875000" i="1"/>
  <c r="M875001" i="1"/>
  <c r="M875002" i="1"/>
  <c r="M875003" i="1"/>
  <c r="M875004" i="1"/>
  <c r="M875005" i="1"/>
  <c r="M875006" i="1"/>
  <c r="M875007" i="1"/>
  <c r="M875008" i="1"/>
  <c r="M875009" i="1"/>
  <c r="M875010" i="1"/>
  <c r="M875011" i="1"/>
  <c r="M875012" i="1"/>
  <c r="M875013" i="1"/>
  <c r="M875014" i="1"/>
  <c r="M875015" i="1"/>
  <c r="M875016" i="1"/>
  <c r="M875017" i="1"/>
  <c r="M875018" i="1"/>
  <c r="M875019" i="1"/>
  <c r="M875020" i="1"/>
  <c r="M875021" i="1"/>
  <c r="M875022" i="1"/>
  <c r="M875023" i="1"/>
  <c r="M875024" i="1"/>
  <c r="M875025" i="1"/>
  <c r="M875026" i="1"/>
  <c r="M875027" i="1"/>
  <c r="M875028" i="1"/>
  <c r="M875029" i="1"/>
  <c r="M875030" i="1"/>
  <c r="M875031" i="1"/>
  <c r="M875032" i="1"/>
  <c r="M875033" i="1"/>
  <c r="M875034" i="1"/>
  <c r="M875035" i="1"/>
  <c r="M875036" i="1"/>
  <c r="M875037" i="1"/>
  <c r="M875038" i="1"/>
  <c r="M875039" i="1"/>
  <c r="M875040" i="1"/>
  <c r="M875041" i="1"/>
  <c r="M875042" i="1"/>
  <c r="M875043" i="1"/>
  <c r="M875044" i="1"/>
  <c r="M875045" i="1"/>
  <c r="M875046" i="1"/>
  <c r="M875047" i="1"/>
  <c r="M875048" i="1"/>
  <c r="M875049" i="1"/>
  <c r="M875050" i="1"/>
  <c r="M875051" i="1"/>
  <c r="M875052" i="1"/>
  <c r="M875053" i="1"/>
  <c r="M875054" i="1"/>
  <c r="M875055" i="1"/>
  <c r="M875056" i="1"/>
  <c r="M875057" i="1"/>
  <c r="M875058" i="1"/>
  <c r="M875059" i="1"/>
  <c r="M875060" i="1"/>
  <c r="M875061" i="1"/>
  <c r="M875062" i="1"/>
  <c r="M875063" i="1"/>
  <c r="M875064" i="1"/>
  <c r="M875065" i="1"/>
  <c r="M875066" i="1"/>
  <c r="M875067" i="1"/>
  <c r="M875068" i="1"/>
  <c r="M875069" i="1"/>
  <c r="M875070" i="1"/>
  <c r="M875071" i="1"/>
  <c r="M875072" i="1"/>
  <c r="M875073" i="1"/>
  <c r="M875074" i="1"/>
  <c r="M875075" i="1"/>
  <c r="M875076" i="1"/>
  <c r="M875077" i="1"/>
  <c r="M875078" i="1"/>
  <c r="M875079" i="1"/>
  <c r="M875080" i="1"/>
  <c r="M875081" i="1"/>
  <c r="M875082" i="1"/>
  <c r="M875083" i="1"/>
  <c r="M875084" i="1"/>
  <c r="M875085" i="1"/>
  <c r="M875086" i="1"/>
  <c r="M875087" i="1"/>
  <c r="M875088" i="1"/>
  <c r="M875089" i="1"/>
  <c r="M875090" i="1"/>
  <c r="M875091" i="1"/>
  <c r="M875092" i="1"/>
  <c r="M875093" i="1"/>
  <c r="M875094" i="1"/>
  <c r="M875095" i="1"/>
  <c r="M875096" i="1"/>
  <c r="M875097" i="1"/>
  <c r="M875098" i="1"/>
  <c r="M875099" i="1"/>
  <c r="M875100" i="1"/>
  <c r="M875101" i="1"/>
  <c r="M875102" i="1"/>
  <c r="M875103" i="1"/>
  <c r="M875104" i="1"/>
  <c r="M875105" i="1"/>
  <c r="M875106" i="1"/>
  <c r="M875107" i="1"/>
  <c r="M875108" i="1"/>
  <c r="M875109" i="1"/>
  <c r="M875110" i="1"/>
  <c r="M875111" i="1"/>
  <c r="M875112" i="1"/>
  <c r="M875113" i="1"/>
  <c r="M875114" i="1"/>
  <c r="M875115" i="1"/>
  <c r="M875116" i="1"/>
  <c r="M875117" i="1"/>
  <c r="M875118" i="1"/>
  <c r="M875119" i="1"/>
  <c r="M875120" i="1"/>
  <c r="M875121" i="1"/>
  <c r="M875122" i="1"/>
  <c r="M875123" i="1"/>
  <c r="M875124" i="1"/>
  <c r="M875125" i="1"/>
  <c r="M875126" i="1"/>
  <c r="M875127" i="1"/>
  <c r="M875128" i="1"/>
  <c r="M875129" i="1"/>
  <c r="M875130" i="1"/>
  <c r="M875131" i="1"/>
  <c r="M875132" i="1"/>
  <c r="M875133" i="1"/>
  <c r="M875134" i="1"/>
  <c r="M875135" i="1"/>
  <c r="M875136" i="1"/>
  <c r="M875137" i="1"/>
  <c r="M875138" i="1"/>
  <c r="M875139" i="1"/>
  <c r="M875140" i="1"/>
  <c r="M875141" i="1"/>
  <c r="M875142" i="1"/>
  <c r="M875143" i="1"/>
  <c r="M875144" i="1"/>
  <c r="M875145" i="1"/>
  <c r="M875146" i="1"/>
  <c r="M875147" i="1"/>
  <c r="M875148" i="1"/>
  <c r="M875149" i="1"/>
  <c r="M875150" i="1"/>
  <c r="M875151" i="1"/>
  <c r="M875152" i="1"/>
  <c r="M875153" i="1"/>
  <c r="M875154" i="1"/>
  <c r="M875155" i="1"/>
  <c r="M875156" i="1"/>
  <c r="M875157" i="1"/>
  <c r="M875158" i="1"/>
  <c r="M875159" i="1"/>
  <c r="M875160" i="1"/>
  <c r="M875161" i="1"/>
  <c r="M875162" i="1"/>
  <c r="M875163" i="1"/>
  <c r="M875164" i="1"/>
  <c r="M875165" i="1"/>
  <c r="M875166" i="1"/>
  <c r="M875167" i="1"/>
  <c r="M875168" i="1"/>
  <c r="M875169" i="1"/>
  <c r="M875170" i="1"/>
  <c r="M875171" i="1"/>
  <c r="M875172" i="1"/>
  <c r="M875173" i="1"/>
  <c r="M875174" i="1"/>
  <c r="M875175" i="1"/>
  <c r="M875176" i="1"/>
  <c r="M875177" i="1"/>
  <c r="M875178" i="1"/>
  <c r="M875179" i="1"/>
  <c r="M875180" i="1"/>
  <c r="M875181" i="1"/>
  <c r="M875182" i="1"/>
  <c r="M875183" i="1"/>
  <c r="M875184" i="1"/>
  <c r="M875185" i="1"/>
  <c r="M875186" i="1"/>
  <c r="M875187" i="1"/>
  <c r="M875188" i="1"/>
  <c r="M875189" i="1"/>
  <c r="M875190" i="1"/>
  <c r="M875191" i="1"/>
  <c r="M875192" i="1"/>
  <c r="M875193" i="1"/>
  <c r="M875194" i="1"/>
  <c r="M875195" i="1"/>
  <c r="M875196" i="1"/>
  <c r="M875197" i="1"/>
  <c r="M875198" i="1"/>
  <c r="M875199" i="1"/>
  <c r="M875200" i="1"/>
  <c r="M875201" i="1"/>
  <c r="M875202" i="1"/>
  <c r="M875203" i="1"/>
  <c r="M875204" i="1"/>
  <c r="M875205" i="1"/>
  <c r="M875206" i="1"/>
  <c r="M875207" i="1"/>
  <c r="M875208" i="1"/>
  <c r="M875209" i="1"/>
  <c r="M875210" i="1"/>
  <c r="M875211" i="1"/>
  <c r="M875212" i="1"/>
  <c r="M875213" i="1"/>
  <c r="M875214" i="1"/>
  <c r="M875215" i="1"/>
  <c r="M875216" i="1"/>
  <c r="M875217" i="1"/>
  <c r="M875218" i="1"/>
  <c r="M875219" i="1"/>
  <c r="M875220" i="1"/>
  <c r="M875221" i="1"/>
  <c r="M875222" i="1"/>
  <c r="M875223" i="1"/>
  <c r="M875224" i="1"/>
  <c r="M875225" i="1"/>
  <c r="M875226" i="1"/>
  <c r="M875227" i="1"/>
  <c r="M875228" i="1"/>
  <c r="M875229" i="1"/>
  <c r="M875230" i="1"/>
  <c r="M875231" i="1"/>
  <c r="M875232" i="1"/>
  <c r="M875233" i="1"/>
  <c r="M875234" i="1"/>
  <c r="M875235" i="1"/>
  <c r="M875236" i="1"/>
  <c r="M875237" i="1"/>
  <c r="M875238" i="1"/>
  <c r="M875239" i="1"/>
  <c r="M875240" i="1"/>
  <c r="M875241" i="1"/>
  <c r="M875242" i="1"/>
  <c r="M875243" i="1"/>
  <c r="M875244" i="1"/>
  <c r="M875245" i="1"/>
  <c r="M875246" i="1"/>
  <c r="M875247" i="1"/>
  <c r="M875248" i="1"/>
  <c r="M875249" i="1"/>
  <c r="M875250" i="1"/>
  <c r="M875251" i="1"/>
  <c r="M875252" i="1"/>
  <c r="M875253" i="1"/>
  <c r="M875254" i="1"/>
  <c r="M875255" i="1"/>
  <c r="M875256" i="1"/>
  <c r="M875257" i="1"/>
  <c r="M875258" i="1"/>
  <c r="M875259" i="1"/>
  <c r="M875260" i="1"/>
  <c r="M875261" i="1"/>
  <c r="M875262" i="1"/>
  <c r="M875263" i="1"/>
  <c r="M875264" i="1"/>
  <c r="M875265" i="1"/>
  <c r="M875266" i="1"/>
  <c r="M875267" i="1"/>
  <c r="M875268" i="1"/>
  <c r="M875269" i="1"/>
  <c r="M875270" i="1"/>
  <c r="M875271" i="1"/>
  <c r="M875272" i="1"/>
  <c r="M875273" i="1"/>
  <c r="M875274" i="1"/>
  <c r="M875275" i="1"/>
  <c r="M875276" i="1"/>
  <c r="M875277" i="1"/>
  <c r="M875278" i="1"/>
  <c r="M875279" i="1"/>
  <c r="M875280" i="1"/>
  <c r="M875281" i="1"/>
  <c r="M875282" i="1"/>
  <c r="M875283" i="1"/>
  <c r="M875284" i="1"/>
  <c r="M875285" i="1"/>
  <c r="M875286" i="1"/>
  <c r="M875287" i="1"/>
  <c r="M875288" i="1"/>
  <c r="M875289" i="1"/>
  <c r="M875290" i="1"/>
  <c r="M875291" i="1"/>
  <c r="M875292" i="1"/>
  <c r="M875293" i="1"/>
  <c r="M875294" i="1"/>
  <c r="M875295" i="1"/>
  <c r="M875296" i="1"/>
  <c r="M875297" i="1"/>
  <c r="M875298" i="1"/>
  <c r="M875299" i="1"/>
  <c r="M875300" i="1"/>
  <c r="M875301" i="1"/>
  <c r="M875302" i="1"/>
  <c r="M875303" i="1"/>
  <c r="M875304" i="1"/>
  <c r="M875305" i="1"/>
  <c r="M875306" i="1"/>
  <c r="M875307" i="1"/>
  <c r="M875308" i="1"/>
  <c r="M875309" i="1"/>
  <c r="M875310" i="1"/>
  <c r="M875311" i="1"/>
  <c r="M875312" i="1"/>
  <c r="M875313" i="1"/>
  <c r="M875314" i="1"/>
  <c r="M875315" i="1"/>
  <c r="M875316" i="1"/>
  <c r="M875317" i="1"/>
  <c r="M875318" i="1"/>
  <c r="M875319" i="1"/>
  <c r="M875320" i="1"/>
  <c r="M875321" i="1"/>
  <c r="M875322" i="1"/>
  <c r="M875323" i="1"/>
  <c r="M875324" i="1"/>
  <c r="M875325" i="1"/>
  <c r="M875326" i="1"/>
  <c r="M875327" i="1"/>
  <c r="M875328" i="1"/>
  <c r="M875329" i="1"/>
  <c r="M875330" i="1"/>
  <c r="M875331" i="1"/>
  <c r="M875332" i="1"/>
  <c r="M875333" i="1"/>
  <c r="M875334" i="1"/>
  <c r="M875335" i="1"/>
  <c r="M875336" i="1"/>
  <c r="M875337" i="1"/>
  <c r="M875338" i="1"/>
  <c r="M875339" i="1"/>
  <c r="M875340" i="1"/>
  <c r="M875341" i="1"/>
  <c r="M875342" i="1"/>
  <c r="M875343" i="1"/>
  <c r="M875344" i="1"/>
  <c r="M875345" i="1"/>
  <c r="M875346" i="1"/>
  <c r="M875347" i="1"/>
  <c r="M875348" i="1"/>
  <c r="M875349" i="1"/>
  <c r="M875350" i="1"/>
  <c r="M875351" i="1"/>
  <c r="M875352" i="1"/>
  <c r="M875353" i="1"/>
  <c r="M875354" i="1"/>
  <c r="M875355" i="1"/>
  <c r="M875356" i="1"/>
  <c r="M875357" i="1"/>
  <c r="M875358" i="1"/>
  <c r="M875359" i="1"/>
  <c r="M875360" i="1"/>
  <c r="M875361" i="1"/>
  <c r="M875362" i="1"/>
  <c r="M875363" i="1"/>
  <c r="M875364" i="1"/>
  <c r="M875365" i="1"/>
  <c r="M875366" i="1"/>
  <c r="M875367" i="1"/>
  <c r="M875368" i="1"/>
  <c r="M875369" i="1"/>
  <c r="M875370" i="1"/>
  <c r="M875371" i="1"/>
  <c r="M875372" i="1"/>
  <c r="M875373" i="1"/>
  <c r="M875374" i="1"/>
  <c r="M875375" i="1"/>
  <c r="M875376" i="1"/>
  <c r="M875377" i="1"/>
  <c r="M875378" i="1"/>
  <c r="M875379" i="1"/>
  <c r="M875380" i="1"/>
  <c r="M875381" i="1"/>
  <c r="M875382" i="1"/>
  <c r="M875383" i="1"/>
  <c r="M875384" i="1"/>
  <c r="M875385" i="1"/>
  <c r="M875386" i="1"/>
  <c r="M875387" i="1"/>
  <c r="M875388" i="1"/>
  <c r="M875389" i="1"/>
  <c r="M875390" i="1"/>
  <c r="M875391" i="1"/>
  <c r="M875392" i="1"/>
  <c r="M875393" i="1"/>
  <c r="M875394" i="1"/>
  <c r="M875395" i="1"/>
  <c r="M875396" i="1"/>
  <c r="M875397" i="1"/>
  <c r="M875398" i="1"/>
  <c r="M875399" i="1"/>
  <c r="M875400" i="1"/>
  <c r="M875401" i="1"/>
  <c r="M875402" i="1"/>
  <c r="M875403" i="1"/>
  <c r="M875404" i="1"/>
  <c r="M875405" i="1"/>
  <c r="M875406" i="1"/>
  <c r="M875407" i="1"/>
  <c r="M875408" i="1"/>
  <c r="M875409" i="1"/>
  <c r="M875410" i="1"/>
  <c r="M875411" i="1"/>
  <c r="M875412" i="1"/>
  <c r="M875413" i="1"/>
  <c r="M875414" i="1"/>
  <c r="M875415" i="1"/>
  <c r="M875416" i="1"/>
  <c r="M875417" i="1"/>
  <c r="M875418" i="1"/>
  <c r="M875419" i="1"/>
  <c r="M875420" i="1"/>
  <c r="M875421" i="1"/>
  <c r="M875422" i="1"/>
  <c r="M875423" i="1"/>
  <c r="M875424" i="1"/>
  <c r="M875425" i="1"/>
  <c r="M875426" i="1"/>
  <c r="M875427" i="1"/>
  <c r="M875428" i="1"/>
  <c r="M875429" i="1"/>
  <c r="M875430" i="1"/>
  <c r="M875431" i="1"/>
  <c r="M875432" i="1"/>
  <c r="M875433" i="1"/>
  <c r="M875434" i="1"/>
  <c r="M875435" i="1"/>
  <c r="M875436" i="1"/>
  <c r="M875437" i="1"/>
  <c r="M875438" i="1"/>
  <c r="M875439" i="1"/>
  <c r="M875440" i="1"/>
  <c r="M875441" i="1"/>
  <c r="M875442" i="1"/>
  <c r="M875443" i="1"/>
  <c r="M875444" i="1"/>
  <c r="M875445" i="1"/>
  <c r="M875446" i="1"/>
  <c r="M875447" i="1"/>
  <c r="M875448" i="1"/>
  <c r="M875449" i="1"/>
  <c r="M875450" i="1"/>
  <c r="M875451" i="1"/>
  <c r="M875452" i="1"/>
  <c r="M875453" i="1"/>
  <c r="M875454" i="1"/>
  <c r="M875455" i="1"/>
  <c r="M875456" i="1"/>
  <c r="M875457" i="1"/>
  <c r="M875458" i="1"/>
  <c r="M875459" i="1"/>
  <c r="M875460" i="1"/>
  <c r="M875461" i="1"/>
  <c r="M875462" i="1"/>
  <c r="M875463" i="1"/>
  <c r="M875464" i="1"/>
  <c r="M875465" i="1"/>
  <c r="M875466" i="1"/>
  <c r="M875467" i="1"/>
  <c r="M875468" i="1"/>
  <c r="M875469" i="1"/>
  <c r="M875470" i="1"/>
  <c r="M875471" i="1"/>
  <c r="M875472" i="1"/>
  <c r="M875473" i="1"/>
  <c r="M875474" i="1"/>
  <c r="M875475" i="1"/>
  <c r="M875476" i="1"/>
  <c r="M875477" i="1"/>
  <c r="M875478" i="1"/>
  <c r="M875479" i="1"/>
  <c r="M875480" i="1"/>
  <c r="M875481" i="1"/>
  <c r="M875482" i="1"/>
  <c r="M875483" i="1"/>
  <c r="M875484" i="1"/>
  <c r="M875485" i="1"/>
  <c r="M875486" i="1"/>
  <c r="M875487" i="1"/>
  <c r="M875488" i="1"/>
  <c r="M875489" i="1"/>
  <c r="M875490" i="1"/>
  <c r="M875491" i="1"/>
  <c r="M875492" i="1"/>
  <c r="M875493" i="1"/>
  <c r="M875494" i="1"/>
  <c r="M875495" i="1"/>
  <c r="M875496" i="1"/>
  <c r="M875497" i="1"/>
  <c r="M875498" i="1"/>
  <c r="M875499" i="1"/>
  <c r="M875500" i="1"/>
  <c r="M875501" i="1"/>
  <c r="M875502" i="1"/>
  <c r="M875503" i="1"/>
  <c r="M875504" i="1"/>
  <c r="M875505" i="1"/>
  <c r="M875506" i="1"/>
  <c r="M875507" i="1"/>
  <c r="M875508" i="1"/>
  <c r="M875509" i="1"/>
  <c r="M875510" i="1"/>
  <c r="M875511" i="1"/>
  <c r="M875512" i="1"/>
  <c r="M875513" i="1"/>
  <c r="M875514" i="1"/>
  <c r="M875515" i="1"/>
  <c r="M875516" i="1"/>
  <c r="M875517" i="1"/>
  <c r="M875518" i="1"/>
  <c r="M875519" i="1"/>
  <c r="M875520" i="1"/>
  <c r="M875521" i="1"/>
  <c r="M875522" i="1"/>
  <c r="M875523" i="1"/>
  <c r="M875524" i="1"/>
  <c r="M875525" i="1"/>
  <c r="M875526" i="1"/>
  <c r="M875527" i="1"/>
  <c r="M875528" i="1"/>
  <c r="M875529" i="1"/>
  <c r="M875530" i="1"/>
  <c r="M875531" i="1"/>
  <c r="M875532" i="1"/>
  <c r="M875533" i="1"/>
  <c r="M875534" i="1"/>
  <c r="M875535" i="1"/>
  <c r="M875536" i="1"/>
  <c r="M875537" i="1"/>
  <c r="M875538" i="1"/>
  <c r="M875539" i="1"/>
  <c r="M875540" i="1"/>
  <c r="M875541" i="1"/>
  <c r="M875542" i="1"/>
  <c r="M875543" i="1"/>
  <c r="M875544" i="1"/>
  <c r="M875545" i="1"/>
  <c r="M875546" i="1"/>
  <c r="M875547" i="1"/>
  <c r="M875548" i="1"/>
  <c r="M875549" i="1"/>
  <c r="M875550" i="1"/>
  <c r="M875551" i="1"/>
  <c r="M875552" i="1"/>
  <c r="M875553" i="1"/>
  <c r="M875554" i="1"/>
  <c r="M875555" i="1"/>
  <c r="M875556" i="1"/>
  <c r="M875557" i="1"/>
  <c r="M875558" i="1"/>
  <c r="M875559" i="1"/>
  <c r="M875560" i="1"/>
  <c r="M875561" i="1"/>
  <c r="M875562" i="1"/>
  <c r="M875563" i="1"/>
  <c r="M875564" i="1"/>
  <c r="M875565" i="1"/>
  <c r="M875566" i="1"/>
  <c r="M875567" i="1"/>
  <c r="M875568" i="1"/>
  <c r="M875569" i="1"/>
  <c r="M875570" i="1"/>
  <c r="M875571" i="1"/>
  <c r="M875572" i="1"/>
  <c r="M875573" i="1"/>
  <c r="M875574" i="1"/>
  <c r="M875575" i="1"/>
  <c r="M875576" i="1"/>
  <c r="M875577" i="1"/>
  <c r="M875578" i="1"/>
  <c r="M875579" i="1"/>
  <c r="M875580" i="1"/>
  <c r="M875581" i="1"/>
  <c r="M875582" i="1"/>
  <c r="M875583" i="1"/>
  <c r="M875584" i="1"/>
  <c r="M875585" i="1"/>
  <c r="M875586" i="1"/>
  <c r="M875587" i="1"/>
  <c r="M875588" i="1"/>
  <c r="M875589" i="1"/>
  <c r="M875590" i="1"/>
  <c r="M875591" i="1"/>
  <c r="M875592" i="1"/>
  <c r="M875593" i="1"/>
  <c r="M875594" i="1"/>
  <c r="M875595" i="1"/>
  <c r="M875596" i="1"/>
  <c r="M875597" i="1"/>
  <c r="M875598" i="1"/>
  <c r="M875599" i="1"/>
  <c r="M875600" i="1"/>
  <c r="M875601" i="1"/>
  <c r="M875602" i="1"/>
  <c r="M875603" i="1"/>
  <c r="M875604" i="1"/>
  <c r="M875605" i="1"/>
  <c r="M875606" i="1"/>
  <c r="M875607" i="1"/>
  <c r="M875608" i="1"/>
  <c r="M875609" i="1"/>
  <c r="M875610" i="1"/>
  <c r="M875611" i="1"/>
  <c r="M875612" i="1"/>
  <c r="M875613" i="1"/>
  <c r="M875614" i="1"/>
  <c r="M875615" i="1"/>
  <c r="M875616" i="1"/>
  <c r="M875617" i="1"/>
  <c r="M875618" i="1"/>
  <c r="M875619" i="1"/>
  <c r="M875620" i="1"/>
  <c r="M875621" i="1"/>
  <c r="M875622" i="1"/>
  <c r="M875623" i="1"/>
  <c r="M875624" i="1"/>
  <c r="M875625" i="1"/>
  <c r="M875626" i="1"/>
  <c r="M875627" i="1"/>
  <c r="M875628" i="1"/>
  <c r="M875629" i="1"/>
  <c r="M875630" i="1"/>
  <c r="M875631" i="1"/>
  <c r="M875632" i="1"/>
  <c r="M875633" i="1"/>
  <c r="M875634" i="1"/>
  <c r="M875635" i="1"/>
  <c r="M875636" i="1"/>
  <c r="M875637" i="1"/>
  <c r="M875638" i="1"/>
  <c r="M875639" i="1"/>
  <c r="M875640" i="1"/>
  <c r="M875641" i="1"/>
  <c r="M875642" i="1"/>
  <c r="M875643" i="1"/>
  <c r="M875644" i="1"/>
  <c r="M875645" i="1"/>
  <c r="M875646" i="1"/>
  <c r="M875647" i="1"/>
  <c r="M875648" i="1"/>
  <c r="M875649" i="1"/>
  <c r="M875650" i="1"/>
  <c r="M875651" i="1"/>
  <c r="M875652" i="1"/>
  <c r="M875653" i="1"/>
  <c r="M875654" i="1"/>
  <c r="M875655" i="1"/>
  <c r="M875656" i="1"/>
  <c r="M875657" i="1"/>
  <c r="M875658" i="1"/>
  <c r="M875659" i="1"/>
  <c r="M875660" i="1"/>
  <c r="M875661" i="1"/>
  <c r="M875662" i="1"/>
  <c r="M875663" i="1"/>
  <c r="M875664" i="1"/>
  <c r="M875665" i="1"/>
  <c r="M875666" i="1"/>
  <c r="M875667" i="1"/>
  <c r="M875668" i="1"/>
  <c r="M875669" i="1"/>
  <c r="M875670" i="1"/>
  <c r="M875671" i="1"/>
  <c r="M875672" i="1"/>
  <c r="M875673" i="1"/>
  <c r="M875674" i="1"/>
  <c r="M875675" i="1"/>
  <c r="M875676" i="1"/>
  <c r="M875677" i="1"/>
  <c r="M875678" i="1"/>
  <c r="M875679" i="1"/>
  <c r="M875680" i="1"/>
  <c r="M875681" i="1"/>
  <c r="M875682" i="1"/>
  <c r="M875683" i="1"/>
  <c r="M875684" i="1"/>
  <c r="M875685" i="1"/>
  <c r="M875686" i="1"/>
  <c r="M875687" i="1"/>
  <c r="M875688" i="1"/>
  <c r="M875689" i="1"/>
  <c r="M875690" i="1"/>
  <c r="M875691" i="1"/>
  <c r="M875692" i="1"/>
  <c r="M875693" i="1"/>
  <c r="M875694" i="1"/>
  <c r="M875695" i="1"/>
  <c r="M875696" i="1"/>
  <c r="M875697" i="1"/>
  <c r="M875698" i="1"/>
  <c r="M875699" i="1"/>
  <c r="M875700" i="1"/>
  <c r="M875701" i="1"/>
  <c r="M875702" i="1"/>
  <c r="M875703" i="1"/>
  <c r="M875704" i="1"/>
  <c r="M875705" i="1"/>
  <c r="M875706" i="1"/>
  <c r="M875707" i="1"/>
  <c r="M875708" i="1"/>
  <c r="M875709" i="1"/>
  <c r="M875710" i="1"/>
  <c r="M875711" i="1"/>
  <c r="M875712" i="1"/>
  <c r="M875713" i="1"/>
  <c r="M875714" i="1"/>
  <c r="M875715" i="1"/>
  <c r="M875716" i="1"/>
  <c r="M875717" i="1"/>
  <c r="M875718" i="1"/>
  <c r="M875719" i="1"/>
  <c r="M875720" i="1"/>
  <c r="M875721" i="1"/>
  <c r="M875722" i="1"/>
  <c r="M875723" i="1"/>
  <c r="M875724" i="1"/>
  <c r="M875725" i="1"/>
  <c r="M875726" i="1"/>
  <c r="M875727" i="1"/>
  <c r="M875728" i="1"/>
  <c r="M875729" i="1"/>
  <c r="M875730" i="1"/>
  <c r="M875731" i="1"/>
  <c r="M875732" i="1"/>
  <c r="M875733" i="1"/>
  <c r="M875734" i="1"/>
  <c r="M875735" i="1"/>
  <c r="M875736" i="1"/>
  <c r="M875737" i="1"/>
  <c r="M875738" i="1"/>
  <c r="M875739" i="1"/>
  <c r="M875740" i="1"/>
  <c r="M875741" i="1"/>
  <c r="M875742" i="1"/>
  <c r="M875743" i="1"/>
  <c r="M875744" i="1"/>
  <c r="M875745" i="1"/>
  <c r="M875746" i="1"/>
  <c r="M875747" i="1"/>
  <c r="M875748" i="1"/>
  <c r="M875749" i="1"/>
  <c r="M875750" i="1"/>
  <c r="M875751" i="1"/>
  <c r="M875752" i="1"/>
  <c r="M875753" i="1"/>
  <c r="M875754" i="1"/>
  <c r="M875755" i="1"/>
  <c r="M875756" i="1"/>
  <c r="M875757" i="1"/>
  <c r="M875758" i="1"/>
  <c r="M875759" i="1"/>
  <c r="M875760" i="1"/>
  <c r="M875761" i="1"/>
  <c r="M875762" i="1"/>
  <c r="M875763" i="1"/>
  <c r="M875764" i="1"/>
  <c r="M875765" i="1"/>
  <c r="M875766" i="1"/>
  <c r="M875767" i="1"/>
  <c r="M875768" i="1"/>
  <c r="M875769" i="1"/>
  <c r="M875770" i="1"/>
  <c r="M875771" i="1"/>
  <c r="M875772" i="1"/>
  <c r="M875773" i="1"/>
  <c r="M875774" i="1"/>
  <c r="M875775" i="1"/>
  <c r="M875776" i="1"/>
  <c r="M875777" i="1"/>
  <c r="M875778" i="1"/>
  <c r="M875779" i="1"/>
  <c r="M875780" i="1"/>
  <c r="M875781" i="1"/>
  <c r="M875782" i="1"/>
  <c r="M875783" i="1"/>
  <c r="M875784" i="1"/>
  <c r="M875785" i="1"/>
  <c r="M875786" i="1"/>
  <c r="M875787" i="1"/>
  <c r="M875788" i="1"/>
  <c r="M875789" i="1"/>
  <c r="M875790" i="1"/>
  <c r="M875791" i="1"/>
  <c r="M875792" i="1"/>
  <c r="M875793" i="1"/>
  <c r="M875794" i="1"/>
  <c r="M875795" i="1"/>
  <c r="M875796" i="1"/>
  <c r="M875797" i="1"/>
  <c r="M875798" i="1"/>
  <c r="M875799" i="1"/>
  <c r="M875800" i="1"/>
  <c r="M875801" i="1"/>
  <c r="M875802" i="1"/>
  <c r="M875803" i="1"/>
  <c r="M875804" i="1"/>
  <c r="M875805" i="1"/>
  <c r="M875806" i="1"/>
  <c r="M875807" i="1"/>
  <c r="M875808" i="1"/>
  <c r="M875809" i="1"/>
  <c r="M875810" i="1"/>
  <c r="M875811" i="1"/>
  <c r="M875812" i="1"/>
  <c r="M875813" i="1"/>
  <c r="M875814" i="1"/>
  <c r="M875815" i="1"/>
  <c r="M875816" i="1"/>
  <c r="M875817" i="1"/>
  <c r="M875818" i="1"/>
  <c r="M875819" i="1"/>
  <c r="M875820" i="1"/>
  <c r="M875821" i="1"/>
  <c r="M875822" i="1"/>
  <c r="M875823" i="1"/>
  <c r="M875824" i="1"/>
  <c r="M875825" i="1"/>
  <c r="M875826" i="1"/>
  <c r="M875827" i="1"/>
  <c r="M875828" i="1"/>
  <c r="M875829" i="1"/>
  <c r="M875830" i="1"/>
  <c r="M875831" i="1"/>
  <c r="M875832" i="1"/>
  <c r="M875833" i="1"/>
  <c r="M875834" i="1"/>
  <c r="M875835" i="1"/>
  <c r="M875836" i="1"/>
  <c r="M875837" i="1"/>
  <c r="M875838" i="1"/>
  <c r="M875839" i="1"/>
  <c r="M875840" i="1"/>
  <c r="M875841" i="1"/>
  <c r="M875842" i="1"/>
  <c r="M875843" i="1"/>
  <c r="M875844" i="1"/>
  <c r="M875845" i="1"/>
  <c r="M875846" i="1"/>
  <c r="M875847" i="1"/>
  <c r="M875848" i="1"/>
  <c r="M875849" i="1"/>
  <c r="M875850" i="1"/>
  <c r="M875851" i="1"/>
  <c r="M875852" i="1"/>
  <c r="M875853" i="1"/>
  <c r="M875854" i="1"/>
  <c r="M875855" i="1"/>
  <c r="M875856" i="1"/>
  <c r="M875857" i="1"/>
  <c r="M875858" i="1"/>
  <c r="M875859" i="1"/>
  <c r="M875860" i="1"/>
  <c r="M875861" i="1"/>
  <c r="M875862" i="1"/>
  <c r="M875863" i="1"/>
  <c r="M875864" i="1"/>
  <c r="M875865" i="1"/>
  <c r="M875866" i="1"/>
  <c r="M875867" i="1"/>
  <c r="M875868" i="1"/>
  <c r="M875869" i="1"/>
  <c r="M875870" i="1"/>
  <c r="M875871" i="1"/>
  <c r="M875872" i="1"/>
  <c r="M875873" i="1"/>
  <c r="M875874" i="1"/>
  <c r="M875875" i="1"/>
  <c r="M875876" i="1"/>
  <c r="M875877" i="1"/>
  <c r="M875878" i="1"/>
  <c r="M875879" i="1"/>
  <c r="M875880" i="1"/>
  <c r="M875881" i="1"/>
  <c r="M875882" i="1"/>
  <c r="M875883" i="1"/>
  <c r="M875884" i="1"/>
  <c r="M875885" i="1"/>
  <c r="M875886" i="1"/>
  <c r="M875887" i="1"/>
  <c r="M875888" i="1"/>
  <c r="M875889" i="1"/>
  <c r="M875890" i="1"/>
  <c r="M875891" i="1"/>
  <c r="M875892" i="1"/>
  <c r="M875893" i="1"/>
  <c r="M875894" i="1"/>
  <c r="M875895" i="1"/>
  <c r="M875896" i="1"/>
  <c r="M875897" i="1"/>
  <c r="M875898" i="1"/>
  <c r="M875899" i="1"/>
  <c r="M875900" i="1"/>
  <c r="M875901" i="1"/>
  <c r="M875902" i="1"/>
  <c r="M875903" i="1"/>
  <c r="M875904" i="1"/>
  <c r="M875905" i="1"/>
  <c r="M875906" i="1"/>
  <c r="M875907" i="1"/>
  <c r="M875908" i="1"/>
  <c r="M875909" i="1"/>
  <c r="M875910" i="1"/>
  <c r="M875911" i="1"/>
  <c r="M875912" i="1"/>
  <c r="M875913" i="1"/>
  <c r="M875914" i="1"/>
  <c r="M875915" i="1"/>
  <c r="M875916" i="1"/>
  <c r="M875917" i="1"/>
  <c r="M875918" i="1"/>
  <c r="M875919" i="1"/>
  <c r="M875920" i="1"/>
  <c r="M875921" i="1"/>
  <c r="M875922" i="1"/>
  <c r="M875923" i="1"/>
  <c r="M875924" i="1"/>
  <c r="M875925" i="1"/>
  <c r="M875926" i="1"/>
  <c r="M875927" i="1"/>
  <c r="M875928" i="1"/>
  <c r="M875929" i="1"/>
  <c r="M875930" i="1"/>
  <c r="M875931" i="1"/>
  <c r="M875932" i="1"/>
  <c r="M875933" i="1"/>
  <c r="M875934" i="1"/>
  <c r="M875935" i="1"/>
  <c r="M875936" i="1"/>
  <c r="M875937" i="1"/>
  <c r="M875938" i="1"/>
  <c r="M875939" i="1"/>
  <c r="M875940" i="1"/>
  <c r="M875941" i="1"/>
  <c r="M875942" i="1"/>
  <c r="M875943" i="1"/>
  <c r="M875944" i="1"/>
  <c r="M875945" i="1"/>
  <c r="M875946" i="1"/>
  <c r="M875947" i="1"/>
  <c r="M875948" i="1"/>
  <c r="M875949" i="1"/>
  <c r="M875950" i="1"/>
  <c r="M875951" i="1"/>
  <c r="M875952" i="1"/>
  <c r="M875953" i="1"/>
  <c r="M875954" i="1"/>
  <c r="M875955" i="1"/>
  <c r="M875956" i="1"/>
  <c r="M875957" i="1"/>
  <c r="M875958" i="1"/>
  <c r="M875959" i="1"/>
  <c r="M875960" i="1"/>
  <c r="M875961" i="1"/>
  <c r="M875962" i="1"/>
  <c r="M875963" i="1"/>
  <c r="M875964" i="1"/>
  <c r="M875965" i="1"/>
  <c r="M875966" i="1"/>
  <c r="M875967" i="1"/>
  <c r="M875968" i="1"/>
  <c r="M875969" i="1"/>
  <c r="M875970" i="1"/>
  <c r="M875971" i="1"/>
  <c r="M875972" i="1"/>
  <c r="M875973" i="1"/>
  <c r="M875974" i="1"/>
  <c r="M875975" i="1"/>
  <c r="M875976" i="1"/>
  <c r="M875977" i="1"/>
  <c r="M875978" i="1"/>
  <c r="M875979" i="1"/>
  <c r="M875980" i="1"/>
  <c r="M875981" i="1"/>
  <c r="M875982" i="1"/>
  <c r="M875983" i="1"/>
  <c r="M875984" i="1"/>
  <c r="M875985" i="1"/>
  <c r="M875986" i="1"/>
  <c r="M875987" i="1"/>
  <c r="M875988" i="1"/>
  <c r="M875989" i="1"/>
  <c r="M875990" i="1"/>
  <c r="M875991" i="1"/>
  <c r="M875992" i="1"/>
  <c r="M875993" i="1"/>
  <c r="M875994" i="1"/>
  <c r="M875995" i="1"/>
  <c r="M875996" i="1"/>
  <c r="M875997" i="1"/>
  <c r="M875998" i="1"/>
  <c r="M875999" i="1"/>
  <c r="M876000" i="1"/>
  <c r="M876001" i="1"/>
  <c r="M876002" i="1"/>
  <c r="M876003" i="1"/>
  <c r="M876004" i="1"/>
  <c r="M876005" i="1"/>
  <c r="M876006" i="1"/>
  <c r="M876007" i="1"/>
  <c r="M876008" i="1"/>
  <c r="M876009" i="1"/>
  <c r="M876010" i="1"/>
  <c r="M876011" i="1"/>
  <c r="M876012" i="1"/>
  <c r="M876013" i="1"/>
  <c r="M876014" i="1"/>
  <c r="M876015" i="1"/>
  <c r="M876016" i="1"/>
  <c r="M876017" i="1"/>
  <c r="M876018" i="1"/>
  <c r="M876019" i="1"/>
  <c r="M876020" i="1"/>
  <c r="M876021" i="1"/>
  <c r="M876022" i="1"/>
  <c r="M876023" i="1"/>
  <c r="M876024" i="1"/>
  <c r="M876025" i="1"/>
  <c r="M876026" i="1"/>
  <c r="M876027" i="1"/>
  <c r="M876028" i="1"/>
  <c r="M876029" i="1"/>
  <c r="M876030" i="1"/>
  <c r="M876031" i="1"/>
  <c r="M876032" i="1"/>
  <c r="M876033" i="1"/>
  <c r="M876034" i="1"/>
  <c r="M876035" i="1"/>
  <c r="M876036" i="1"/>
  <c r="M876037" i="1"/>
  <c r="M876038" i="1"/>
  <c r="M876039" i="1"/>
  <c r="M876040" i="1"/>
  <c r="M876041" i="1"/>
  <c r="M876042" i="1"/>
  <c r="M876043" i="1"/>
  <c r="M876044" i="1"/>
  <c r="M876045" i="1"/>
  <c r="M876046" i="1"/>
  <c r="M876047" i="1"/>
  <c r="M876048" i="1"/>
  <c r="M876049" i="1"/>
  <c r="M876050" i="1"/>
  <c r="M876051" i="1"/>
  <c r="M876052" i="1"/>
  <c r="M876053" i="1"/>
  <c r="M876054" i="1"/>
  <c r="M876055" i="1"/>
  <c r="M876056" i="1"/>
  <c r="M876057" i="1"/>
  <c r="M876058" i="1"/>
  <c r="M876059" i="1"/>
  <c r="M876060" i="1"/>
  <c r="M876061" i="1"/>
  <c r="M876062" i="1"/>
  <c r="M876063" i="1"/>
  <c r="M876064" i="1"/>
  <c r="M876065" i="1"/>
  <c r="M876066" i="1"/>
  <c r="M876067" i="1"/>
  <c r="M876068" i="1"/>
  <c r="M876069" i="1"/>
  <c r="M876070" i="1"/>
  <c r="M876071" i="1"/>
  <c r="M876072" i="1"/>
  <c r="M876073" i="1"/>
  <c r="M876074" i="1"/>
  <c r="M876075" i="1"/>
  <c r="M876076" i="1"/>
  <c r="M876077" i="1"/>
  <c r="M876078" i="1"/>
  <c r="M876079" i="1"/>
  <c r="M876080" i="1"/>
  <c r="M876081" i="1"/>
  <c r="M876082" i="1"/>
  <c r="M876083" i="1"/>
  <c r="M876084" i="1"/>
  <c r="M876085" i="1"/>
  <c r="M876086" i="1"/>
  <c r="M876087" i="1"/>
  <c r="M876088" i="1"/>
  <c r="M876089" i="1"/>
  <c r="M876090" i="1"/>
  <c r="M876091" i="1"/>
  <c r="M876092" i="1"/>
  <c r="M876093" i="1"/>
  <c r="M876094" i="1"/>
  <c r="M876095" i="1"/>
  <c r="M876096" i="1"/>
  <c r="M876097" i="1"/>
  <c r="M876098" i="1"/>
  <c r="M876099" i="1"/>
  <c r="M876100" i="1"/>
  <c r="M876101" i="1"/>
  <c r="M876102" i="1"/>
  <c r="M876103" i="1"/>
  <c r="M876104" i="1"/>
  <c r="M876105" i="1"/>
  <c r="M876106" i="1"/>
  <c r="M876107" i="1"/>
  <c r="M876108" i="1"/>
  <c r="M876109" i="1"/>
  <c r="M876110" i="1"/>
  <c r="M876111" i="1"/>
  <c r="M876112" i="1"/>
  <c r="M876113" i="1"/>
  <c r="M876114" i="1"/>
  <c r="M876115" i="1"/>
  <c r="M876116" i="1"/>
  <c r="M876117" i="1"/>
  <c r="M876118" i="1"/>
  <c r="M876119" i="1"/>
  <c r="M876120" i="1"/>
  <c r="M876121" i="1"/>
  <c r="M876122" i="1"/>
  <c r="M876123" i="1"/>
  <c r="M876124" i="1"/>
  <c r="M876125" i="1"/>
  <c r="M876126" i="1"/>
  <c r="M876127" i="1"/>
  <c r="M876128" i="1"/>
  <c r="M876129" i="1"/>
  <c r="M876130" i="1"/>
  <c r="M876131" i="1"/>
  <c r="M876132" i="1"/>
  <c r="M876133" i="1"/>
  <c r="M876134" i="1"/>
  <c r="M876135" i="1"/>
  <c r="M876136" i="1"/>
  <c r="M876137" i="1"/>
  <c r="M876138" i="1"/>
  <c r="M876139" i="1"/>
  <c r="M876140" i="1"/>
  <c r="M876141" i="1"/>
  <c r="M876142" i="1"/>
  <c r="M876143" i="1"/>
  <c r="M876144" i="1"/>
  <c r="M876145" i="1"/>
  <c r="M876146" i="1"/>
  <c r="M876147" i="1"/>
  <c r="M876148" i="1"/>
  <c r="M876149" i="1"/>
  <c r="M876150" i="1"/>
  <c r="M876151" i="1"/>
  <c r="M876152" i="1"/>
  <c r="M876153" i="1"/>
  <c r="M876154" i="1"/>
  <c r="M876155" i="1"/>
  <c r="M876156" i="1"/>
  <c r="M876157" i="1"/>
  <c r="M876158" i="1"/>
  <c r="M876159" i="1"/>
  <c r="M876160" i="1"/>
  <c r="M876161" i="1"/>
  <c r="M876162" i="1"/>
  <c r="M876163" i="1"/>
  <c r="M876164" i="1"/>
  <c r="M876165" i="1"/>
  <c r="M876166" i="1"/>
  <c r="M876167" i="1"/>
  <c r="M876168" i="1"/>
  <c r="M876169" i="1"/>
  <c r="M876170" i="1"/>
  <c r="M876171" i="1"/>
  <c r="M876172" i="1"/>
  <c r="M876173" i="1"/>
  <c r="M876174" i="1"/>
  <c r="M876175" i="1"/>
  <c r="M876176" i="1"/>
  <c r="M876177" i="1"/>
  <c r="M876178" i="1"/>
  <c r="M876179" i="1"/>
  <c r="M876180" i="1"/>
  <c r="M876181" i="1"/>
  <c r="M876182" i="1"/>
  <c r="M876183" i="1"/>
  <c r="M876184" i="1"/>
  <c r="M876185" i="1"/>
  <c r="M876186" i="1"/>
  <c r="M876187" i="1"/>
  <c r="M876188" i="1"/>
  <c r="M876189" i="1"/>
  <c r="M876190" i="1"/>
  <c r="M876191" i="1"/>
  <c r="M876192" i="1"/>
  <c r="M876193" i="1"/>
  <c r="M876194" i="1"/>
  <c r="M876195" i="1"/>
  <c r="M876196" i="1"/>
  <c r="M876197" i="1"/>
  <c r="M876198" i="1"/>
  <c r="M876199" i="1"/>
  <c r="M876200" i="1"/>
  <c r="M876201" i="1"/>
  <c r="M876202" i="1"/>
  <c r="M876203" i="1"/>
  <c r="M876204" i="1"/>
  <c r="M876205" i="1"/>
  <c r="M876206" i="1"/>
  <c r="M876207" i="1"/>
  <c r="M876208" i="1"/>
  <c r="M876209" i="1"/>
  <c r="M876210" i="1"/>
  <c r="M876211" i="1"/>
  <c r="M876212" i="1"/>
  <c r="M876213" i="1"/>
  <c r="M876214" i="1"/>
  <c r="M876215" i="1"/>
  <c r="M876216" i="1"/>
  <c r="M876217" i="1"/>
  <c r="M876218" i="1"/>
  <c r="M876219" i="1"/>
  <c r="M876220" i="1"/>
  <c r="M876221" i="1"/>
  <c r="M876222" i="1"/>
  <c r="M876223" i="1"/>
  <c r="M876224" i="1"/>
  <c r="M876225" i="1"/>
  <c r="M876226" i="1"/>
  <c r="M876227" i="1"/>
  <c r="M876228" i="1"/>
  <c r="M876229" i="1"/>
  <c r="M876230" i="1"/>
  <c r="M876231" i="1"/>
  <c r="M876232" i="1"/>
  <c r="M876233" i="1"/>
  <c r="M876234" i="1"/>
  <c r="M876235" i="1"/>
  <c r="M876236" i="1"/>
  <c r="M876237" i="1"/>
  <c r="M876238" i="1"/>
  <c r="M876239" i="1"/>
  <c r="M876240" i="1"/>
  <c r="M876241" i="1"/>
  <c r="M876242" i="1"/>
  <c r="M876243" i="1"/>
  <c r="M876244" i="1"/>
  <c r="M876245" i="1"/>
  <c r="M876246" i="1"/>
  <c r="M876247" i="1"/>
  <c r="M876248" i="1"/>
  <c r="M876249" i="1"/>
  <c r="M876250" i="1"/>
  <c r="M876251" i="1"/>
  <c r="M876252" i="1"/>
  <c r="M876253" i="1"/>
  <c r="M876254" i="1"/>
  <c r="M876255" i="1"/>
  <c r="M876256" i="1"/>
  <c r="M876257" i="1"/>
  <c r="M876258" i="1"/>
  <c r="M876259" i="1"/>
  <c r="M876260" i="1"/>
  <c r="M876261" i="1"/>
  <c r="M876262" i="1"/>
  <c r="M876263" i="1"/>
  <c r="M876264" i="1"/>
  <c r="M876265" i="1"/>
  <c r="M876266" i="1"/>
  <c r="M876267" i="1"/>
  <c r="M876268" i="1"/>
  <c r="M876269" i="1"/>
  <c r="M876270" i="1"/>
  <c r="M876271" i="1"/>
  <c r="M876272" i="1"/>
  <c r="M876273" i="1"/>
  <c r="M876274" i="1"/>
  <c r="M876275" i="1"/>
  <c r="M876276" i="1"/>
  <c r="M876277" i="1"/>
  <c r="M876278" i="1"/>
  <c r="M876279" i="1"/>
  <c r="M876280" i="1"/>
  <c r="M876281" i="1"/>
  <c r="M876282" i="1"/>
  <c r="M876283" i="1"/>
  <c r="M876284" i="1"/>
  <c r="M876285" i="1"/>
  <c r="M876286" i="1"/>
  <c r="M876287" i="1"/>
  <c r="M876288" i="1"/>
  <c r="M876289" i="1"/>
  <c r="M876290" i="1"/>
  <c r="M876291" i="1"/>
  <c r="M876292" i="1"/>
  <c r="M876293" i="1"/>
  <c r="M876294" i="1"/>
  <c r="M876295" i="1"/>
  <c r="M876296" i="1"/>
  <c r="M876297" i="1"/>
  <c r="M876298" i="1"/>
  <c r="M876299" i="1"/>
  <c r="M876300" i="1"/>
  <c r="M876301" i="1"/>
  <c r="M876302" i="1"/>
  <c r="M876303" i="1"/>
  <c r="M876304" i="1"/>
  <c r="M876305" i="1"/>
  <c r="M876306" i="1"/>
  <c r="M876307" i="1"/>
  <c r="M876308" i="1"/>
  <c r="M876309" i="1"/>
  <c r="M876310" i="1"/>
  <c r="M876311" i="1"/>
  <c r="M876312" i="1"/>
  <c r="M876313" i="1"/>
  <c r="M876314" i="1"/>
  <c r="M876315" i="1"/>
  <c r="M876316" i="1"/>
  <c r="M876317" i="1"/>
  <c r="M876318" i="1"/>
  <c r="M876319" i="1"/>
  <c r="M876320" i="1"/>
  <c r="M876321" i="1"/>
  <c r="M876322" i="1"/>
  <c r="M876323" i="1"/>
  <c r="M876324" i="1"/>
  <c r="M876325" i="1"/>
  <c r="M876326" i="1"/>
  <c r="M876327" i="1"/>
  <c r="M876328" i="1"/>
  <c r="M876329" i="1"/>
  <c r="M876330" i="1"/>
  <c r="M876331" i="1"/>
  <c r="M876332" i="1"/>
  <c r="M876333" i="1"/>
  <c r="M876334" i="1"/>
  <c r="M876335" i="1"/>
  <c r="M876336" i="1"/>
  <c r="M876337" i="1"/>
  <c r="M876338" i="1"/>
  <c r="M876339" i="1"/>
  <c r="M876340" i="1"/>
  <c r="M876341" i="1"/>
  <c r="M876342" i="1"/>
  <c r="M876343" i="1"/>
  <c r="M876344" i="1"/>
  <c r="M876345" i="1"/>
  <c r="M876346" i="1"/>
  <c r="M876347" i="1"/>
  <c r="M876348" i="1"/>
  <c r="M876349" i="1"/>
  <c r="M876350" i="1"/>
  <c r="M876351" i="1"/>
  <c r="M876352" i="1"/>
  <c r="M876353" i="1"/>
  <c r="M876354" i="1"/>
  <c r="M876355" i="1"/>
  <c r="M876356" i="1"/>
  <c r="M876357" i="1"/>
  <c r="M876358" i="1"/>
  <c r="M876359" i="1"/>
  <c r="M876360" i="1"/>
  <c r="M876361" i="1"/>
  <c r="M876362" i="1"/>
  <c r="M876363" i="1"/>
  <c r="M876364" i="1"/>
  <c r="M876365" i="1"/>
  <c r="M876366" i="1"/>
  <c r="M876367" i="1"/>
  <c r="M876368" i="1"/>
  <c r="M876369" i="1"/>
  <c r="M876370" i="1"/>
  <c r="M876371" i="1"/>
  <c r="M876372" i="1"/>
  <c r="M876373" i="1"/>
  <c r="M876374" i="1"/>
  <c r="M876375" i="1"/>
  <c r="M876376" i="1"/>
  <c r="M876377" i="1"/>
  <c r="M876378" i="1"/>
  <c r="M876379" i="1"/>
  <c r="M876380" i="1"/>
  <c r="M876381" i="1"/>
  <c r="M876382" i="1"/>
  <c r="M876383" i="1"/>
  <c r="M876384" i="1"/>
  <c r="M876385" i="1"/>
  <c r="M876386" i="1"/>
  <c r="M876387" i="1"/>
  <c r="M876388" i="1"/>
  <c r="M876389" i="1"/>
  <c r="M876390" i="1"/>
  <c r="M876391" i="1"/>
  <c r="M876392" i="1"/>
  <c r="M876393" i="1"/>
  <c r="M876394" i="1"/>
  <c r="M876395" i="1"/>
  <c r="M876396" i="1"/>
  <c r="M876397" i="1"/>
  <c r="M876398" i="1"/>
  <c r="M876399" i="1"/>
  <c r="M876400" i="1"/>
  <c r="M876401" i="1"/>
  <c r="M876402" i="1"/>
  <c r="M876403" i="1"/>
  <c r="M876404" i="1"/>
  <c r="M876405" i="1"/>
  <c r="M876406" i="1"/>
  <c r="M876407" i="1"/>
  <c r="M876408" i="1"/>
  <c r="M876409" i="1"/>
  <c r="M876410" i="1"/>
  <c r="M876411" i="1"/>
  <c r="M876412" i="1"/>
  <c r="M876413" i="1"/>
  <c r="M876414" i="1"/>
  <c r="M876415" i="1"/>
  <c r="M876416" i="1"/>
  <c r="M876417" i="1"/>
  <c r="M876418" i="1"/>
  <c r="M876419" i="1"/>
  <c r="M876420" i="1"/>
  <c r="M876421" i="1"/>
  <c r="M876422" i="1"/>
  <c r="M876423" i="1"/>
  <c r="M876424" i="1"/>
  <c r="M876425" i="1"/>
  <c r="M876426" i="1"/>
  <c r="M876427" i="1"/>
  <c r="M876428" i="1"/>
  <c r="M876429" i="1"/>
  <c r="M876430" i="1"/>
  <c r="M876431" i="1"/>
  <c r="M876432" i="1"/>
  <c r="M876433" i="1"/>
  <c r="M876434" i="1"/>
  <c r="M876435" i="1"/>
  <c r="M876436" i="1"/>
  <c r="M876437" i="1"/>
  <c r="M876438" i="1"/>
  <c r="M876439" i="1"/>
  <c r="M876440" i="1"/>
  <c r="M876441" i="1"/>
  <c r="M876442" i="1"/>
  <c r="M876443" i="1"/>
  <c r="M876444" i="1"/>
  <c r="M876445" i="1"/>
  <c r="M876446" i="1"/>
  <c r="M876447" i="1"/>
  <c r="M876448" i="1"/>
  <c r="M876449" i="1"/>
  <c r="M876450" i="1"/>
  <c r="M876451" i="1"/>
  <c r="M876452" i="1"/>
  <c r="M876453" i="1"/>
  <c r="M876454" i="1"/>
  <c r="M876455" i="1"/>
  <c r="M876456" i="1"/>
  <c r="M876457" i="1"/>
  <c r="M876458" i="1"/>
  <c r="M876459" i="1"/>
  <c r="M876460" i="1"/>
  <c r="M876461" i="1"/>
  <c r="M876462" i="1"/>
  <c r="M876463" i="1"/>
  <c r="M876464" i="1"/>
  <c r="M876465" i="1"/>
  <c r="M876466" i="1"/>
  <c r="M876467" i="1"/>
  <c r="M876468" i="1"/>
  <c r="M876469" i="1"/>
  <c r="M876470" i="1"/>
  <c r="M876471" i="1"/>
  <c r="M876472" i="1"/>
  <c r="M876473" i="1"/>
  <c r="M876474" i="1"/>
  <c r="M876475" i="1"/>
  <c r="M876476" i="1"/>
  <c r="M876477" i="1"/>
  <c r="M876478" i="1"/>
  <c r="M876479" i="1"/>
  <c r="M876480" i="1"/>
  <c r="M876481" i="1"/>
  <c r="M876482" i="1"/>
  <c r="M876483" i="1"/>
  <c r="M876484" i="1"/>
  <c r="M876485" i="1"/>
  <c r="M876486" i="1"/>
  <c r="M876487" i="1"/>
  <c r="M876488" i="1"/>
  <c r="M876489" i="1"/>
  <c r="M876490" i="1"/>
  <c r="M876491" i="1"/>
  <c r="M876492" i="1"/>
  <c r="M876493" i="1"/>
  <c r="M876494" i="1"/>
  <c r="M876495" i="1"/>
  <c r="M876496" i="1"/>
  <c r="M876497" i="1"/>
  <c r="M876498" i="1"/>
  <c r="M876499" i="1"/>
  <c r="M876500" i="1"/>
  <c r="M876501" i="1"/>
  <c r="M876502" i="1"/>
  <c r="M876503" i="1"/>
  <c r="M876504" i="1"/>
  <c r="M876505" i="1"/>
  <c r="M876506" i="1"/>
  <c r="M876507" i="1"/>
  <c r="M876508" i="1"/>
  <c r="M876509" i="1"/>
  <c r="M876510" i="1"/>
  <c r="M876511" i="1"/>
  <c r="M876512" i="1"/>
  <c r="M876513" i="1"/>
  <c r="M876514" i="1"/>
  <c r="M876515" i="1"/>
  <c r="M876516" i="1"/>
  <c r="M876517" i="1"/>
  <c r="M876518" i="1"/>
  <c r="M876519" i="1"/>
  <c r="M876520" i="1"/>
  <c r="M876521" i="1"/>
  <c r="M876522" i="1"/>
  <c r="M876523" i="1"/>
  <c r="M876524" i="1"/>
  <c r="M876525" i="1"/>
  <c r="M876526" i="1"/>
  <c r="M876527" i="1"/>
  <c r="M876528" i="1"/>
  <c r="M876529" i="1"/>
  <c r="M876530" i="1"/>
  <c r="M876531" i="1"/>
  <c r="M876532" i="1"/>
  <c r="M876533" i="1"/>
  <c r="M876534" i="1"/>
  <c r="M876535" i="1"/>
  <c r="M876536" i="1"/>
  <c r="M876537" i="1"/>
  <c r="M876538" i="1"/>
  <c r="M876539" i="1"/>
  <c r="M876540" i="1"/>
  <c r="M876541" i="1"/>
  <c r="M876542" i="1"/>
  <c r="M876543" i="1"/>
  <c r="M876544" i="1"/>
  <c r="M876545" i="1"/>
  <c r="M876546" i="1"/>
  <c r="M876547" i="1"/>
  <c r="M876548" i="1"/>
  <c r="M876549" i="1"/>
  <c r="M876550" i="1"/>
  <c r="M876551" i="1"/>
  <c r="M876552" i="1"/>
  <c r="M876553" i="1"/>
  <c r="M876554" i="1"/>
  <c r="M876555" i="1"/>
  <c r="M876556" i="1"/>
  <c r="M876557" i="1"/>
  <c r="M876558" i="1"/>
  <c r="M876559" i="1"/>
  <c r="M876560" i="1"/>
  <c r="M876561" i="1"/>
  <c r="M876562" i="1"/>
  <c r="M876563" i="1"/>
  <c r="M876564" i="1"/>
  <c r="M876565" i="1"/>
  <c r="M876566" i="1"/>
  <c r="M876567" i="1"/>
  <c r="M876568" i="1"/>
  <c r="M876569" i="1"/>
  <c r="M876570" i="1"/>
  <c r="M876571" i="1"/>
  <c r="M876572" i="1"/>
  <c r="M876573" i="1"/>
  <c r="M876574" i="1"/>
  <c r="M876575" i="1"/>
  <c r="M876576" i="1"/>
  <c r="M876577" i="1"/>
  <c r="M876578" i="1"/>
  <c r="M876579" i="1"/>
  <c r="M876580" i="1"/>
  <c r="M876581" i="1"/>
  <c r="M876582" i="1"/>
  <c r="M876583" i="1"/>
  <c r="M876584" i="1"/>
  <c r="M876585" i="1"/>
  <c r="M876586" i="1"/>
  <c r="M876587" i="1"/>
  <c r="M876588" i="1"/>
  <c r="M876589" i="1"/>
  <c r="M876590" i="1"/>
  <c r="M876591" i="1"/>
  <c r="M876592" i="1"/>
  <c r="M876593" i="1"/>
  <c r="M876594" i="1"/>
  <c r="M876595" i="1"/>
  <c r="M876596" i="1"/>
  <c r="M876597" i="1"/>
  <c r="M876598" i="1"/>
  <c r="M876599" i="1"/>
  <c r="M876600" i="1"/>
  <c r="M876601" i="1"/>
  <c r="M876602" i="1"/>
  <c r="M876603" i="1"/>
  <c r="M876604" i="1"/>
  <c r="M876605" i="1"/>
  <c r="M876606" i="1"/>
  <c r="M876607" i="1"/>
  <c r="M876608" i="1"/>
  <c r="M876609" i="1"/>
  <c r="M876610" i="1"/>
  <c r="M876611" i="1"/>
  <c r="M876612" i="1"/>
  <c r="M876613" i="1"/>
  <c r="M876614" i="1"/>
  <c r="M876615" i="1"/>
  <c r="M876616" i="1"/>
  <c r="M876617" i="1"/>
  <c r="M876618" i="1"/>
  <c r="M876619" i="1"/>
  <c r="M876620" i="1"/>
  <c r="M876621" i="1"/>
  <c r="M876622" i="1"/>
  <c r="M876623" i="1"/>
  <c r="M876624" i="1"/>
  <c r="M876625" i="1"/>
  <c r="M876626" i="1"/>
  <c r="M876627" i="1"/>
  <c r="M876628" i="1"/>
  <c r="M876629" i="1"/>
  <c r="M876630" i="1"/>
  <c r="M876631" i="1"/>
  <c r="M876632" i="1"/>
  <c r="M876633" i="1"/>
  <c r="M876634" i="1"/>
  <c r="M876635" i="1"/>
  <c r="M876636" i="1"/>
  <c r="M876637" i="1"/>
  <c r="M876638" i="1"/>
  <c r="M876639" i="1"/>
  <c r="M876640" i="1"/>
  <c r="M876641" i="1"/>
  <c r="M876642" i="1"/>
  <c r="M876643" i="1"/>
  <c r="M876644" i="1"/>
  <c r="M876645" i="1"/>
  <c r="M876646" i="1"/>
  <c r="M876647" i="1"/>
  <c r="M876648" i="1"/>
  <c r="M876649" i="1"/>
  <c r="M876650" i="1"/>
  <c r="M876651" i="1"/>
  <c r="M876652" i="1"/>
  <c r="M876653" i="1"/>
  <c r="M876654" i="1"/>
  <c r="M876655" i="1"/>
  <c r="M876656" i="1"/>
  <c r="M876657" i="1"/>
  <c r="M876658" i="1"/>
  <c r="M876659" i="1"/>
  <c r="M876660" i="1"/>
  <c r="M876661" i="1"/>
  <c r="M876662" i="1"/>
  <c r="M876663" i="1"/>
  <c r="M876664" i="1"/>
  <c r="M876665" i="1"/>
  <c r="M876666" i="1"/>
  <c r="M876667" i="1"/>
  <c r="M876668" i="1"/>
  <c r="M876669" i="1"/>
  <c r="M876670" i="1"/>
  <c r="M876671" i="1"/>
  <c r="M876672" i="1"/>
  <c r="M876673" i="1"/>
  <c r="M876674" i="1"/>
  <c r="M876675" i="1"/>
  <c r="M876676" i="1"/>
  <c r="M876677" i="1"/>
  <c r="M876678" i="1"/>
  <c r="M876679" i="1"/>
  <c r="M876680" i="1"/>
  <c r="M876681" i="1"/>
  <c r="M876682" i="1"/>
  <c r="M876683" i="1"/>
  <c r="M876684" i="1"/>
  <c r="M876685" i="1"/>
  <c r="M876686" i="1"/>
  <c r="M876687" i="1"/>
  <c r="M876688" i="1"/>
  <c r="M876689" i="1"/>
  <c r="M876690" i="1"/>
  <c r="M876691" i="1"/>
  <c r="M876692" i="1"/>
  <c r="M876693" i="1"/>
  <c r="M876694" i="1"/>
  <c r="M876695" i="1"/>
  <c r="M876696" i="1"/>
  <c r="M876697" i="1"/>
  <c r="M876698" i="1"/>
  <c r="M876699" i="1"/>
  <c r="M876700" i="1"/>
  <c r="M876701" i="1"/>
  <c r="M876702" i="1"/>
  <c r="M876703" i="1"/>
  <c r="M876704" i="1"/>
  <c r="M876705" i="1"/>
  <c r="M876706" i="1"/>
  <c r="M876707" i="1"/>
  <c r="M876708" i="1"/>
  <c r="M876709" i="1"/>
  <c r="M876710" i="1"/>
  <c r="M876711" i="1"/>
  <c r="M876712" i="1"/>
  <c r="M876713" i="1"/>
  <c r="M876714" i="1"/>
  <c r="M876715" i="1"/>
  <c r="M876716" i="1"/>
  <c r="M876717" i="1"/>
  <c r="M876718" i="1"/>
  <c r="M876719" i="1"/>
  <c r="M876720" i="1"/>
  <c r="M876721" i="1"/>
  <c r="M876722" i="1"/>
  <c r="M876723" i="1"/>
  <c r="M876724" i="1"/>
  <c r="M876725" i="1"/>
  <c r="M876726" i="1"/>
  <c r="M876727" i="1"/>
  <c r="M876728" i="1"/>
  <c r="M876729" i="1"/>
  <c r="M876730" i="1"/>
  <c r="M876731" i="1"/>
  <c r="M876732" i="1"/>
  <c r="M876733" i="1"/>
  <c r="M876734" i="1"/>
  <c r="M876735" i="1"/>
  <c r="M876736" i="1"/>
  <c r="M876737" i="1"/>
  <c r="M876738" i="1"/>
  <c r="M876739" i="1"/>
  <c r="M876740" i="1"/>
  <c r="M876741" i="1"/>
  <c r="M876742" i="1"/>
  <c r="M876743" i="1"/>
  <c r="M876744" i="1"/>
  <c r="M876745" i="1"/>
  <c r="M876746" i="1"/>
  <c r="M876747" i="1"/>
  <c r="M876748" i="1"/>
  <c r="M876749" i="1"/>
  <c r="M876750" i="1"/>
  <c r="M876751" i="1"/>
  <c r="M876752" i="1"/>
  <c r="M876753" i="1"/>
  <c r="M876754" i="1"/>
  <c r="M876755" i="1"/>
  <c r="M876756" i="1"/>
  <c r="M876757" i="1"/>
  <c r="M876758" i="1"/>
  <c r="M876759" i="1"/>
  <c r="M876760" i="1"/>
  <c r="M876761" i="1"/>
  <c r="M876762" i="1"/>
  <c r="M876763" i="1"/>
  <c r="M876764" i="1"/>
  <c r="M876765" i="1"/>
  <c r="M876766" i="1"/>
  <c r="M876767" i="1"/>
  <c r="M876768" i="1"/>
  <c r="M876769" i="1"/>
  <c r="M876770" i="1"/>
  <c r="M876771" i="1"/>
  <c r="M876772" i="1"/>
  <c r="M876773" i="1"/>
  <c r="M876774" i="1"/>
  <c r="M876775" i="1"/>
  <c r="M876776" i="1"/>
  <c r="M876777" i="1"/>
  <c r="M876778" i="1"/>
  <c r="M876779" i="1"/>
  <c r="M876780" i="1"/>
  <c r="M876781" i="1"/>
  <c r="M876782" i="1"/>
  <c r="M876783" i="1"/>
  <c r="M876784" i="1"/>
  <c r="M876785" i="1"/>
  <c r="M876786" i="1"/>
  <c r="M876787" i="1"/>
  <c r="M876788" i="1"/>
  <c r="M876789" i="1"/>
  <c r="M876790" i="1"/>
  <c r="M876791" i="1"/>
  <c r="M876792" i="1"/>
  <c r="M876793" i="1"/>
  <c r="M876794" i="1"/>
  <c r="M876795" i="1"/>
  <c r="M876796" i="1"/>
  <c r="M876797" i="1"/>
  <c r="M876798" i="1"/>
  <c r="M876799" i="1"/>
  <c r="M876800" i="1"/>
  <c r="M876801" i="1"/>
  <c r="M876802" i="1"/>
  <c r="M876803" i="1"/>
  <c r="M876804" i="1"/>
  <c r="M876805" i="1"/>
  <c r="M876806" i="1"/>
  <c r="M876807" i="1"/>
  <c r="M876808" i="1"/>
  <c r="M876809" i="1"/>
  <c r="M876810" i="1"/>
  <c r="M876811" i="1"/>
  <c r="M876812" i="1"/>
  <c r="M876813" i="1"/>
  <c r="M876814" i="1"/>
  <c r="M876815" i="1"/>
  <c r="M876816" i="1"/>
  <c r="M876817" i="1"/>
  <c r="M876818" i="1"/>
  <c r="M876819" i="1"/>
  <c r="M876820" i="1"/>
  <c r="M876821" i="1"/>
  <c r="M876822" i="1"/>
  <c r="M876823" i="1"/>
  <c r="M876824" i="1"/>
  <c r="M876825" i="1"/>
  <c r="M876826" i="1"/>
  <c r="M876827" i="1"/>
  <c r="M876828" i="1"/>
  <c r="M876829" i="1"/>
  <c r="M876830" i="1"/>
  <c r="M876831" i="1"/>
  <c r="M876832" i="1"/>
  <c r="M876833" i="1"/>
  <c r="M876834" i="1"/>
  <c r="M876835" i="1"/>
  <c r="M876836" i="1"/>
  <c r="M876837" i="1"/>
  <c r="M876838" i="1"/>
  <c r="M876839" i="1"/>
  <c r="M876840" i="1"/>
  <c r="M876841" i="1"/>
  <c r="M876842" i="1"/>
  <c r="M876843" i="1"/>
  <c r="M876844" i="1"/>
  <c r="M876845" i="1"/>
  <c r="M876846" i="1"/>
  <c r="M876847" i="1"/>
  <c r="M876848" i="1"/>
  <c r="M876849" i="1"/>
  <c r="M876850" i="1"/>
  <c r="M876851" i="1"/>
  <c r="M876852" i="1"/>
  <c r="M876853" i="1"/>
  <c r="M876854" i="1"/>
  <c r="M876855" i="1"/>
  <c r="M876856" i="1"/>
  <c r="M876857" i="1"/>
  <c r="M876858" i="1"/>
  <c r="M876859" i="1"/>
  <c r="M876860" i="1"/>
  <c r="M876861" i="1"/>
  <c r="M876862" i="1"/>
  <c r="M876863" i="1"/>
  <c r="M876864" i="1"/>
  <c r="M876865" i="1"/>
  <c r="M876866" i="1"/>
  <c r="M876867" i="1"/>
  <c r="M876868" i="1"/>
  <c r="M876869" i="1"/>
  <c r="M876870" i="1"/>
  <c r="M876871" i="1"/>
  <c r="M876872" i="1"/>
  <c r="M876873" i="1"/>
  <c r="M876874" i="1"/>
  <c r="M876875" i="1"/>
  <c r="M876876" i="1"/>
  <c r="M876877" i="1"/>
  <c r="M876878" i="1"/>
  <c r="M876879" i="1"/>
  <c r="M876880" i="1"/>
  <c r="M876881" i="1"/>
  <c r="M876882" i="1"/>
  <c r="M876883" i="1"/>
  <c r="M876884" i="1"/>
  <c r="M876885" i="1"/>
  <c r="M876886" i="1"/>
  <c r="M876887" i="1"/>
  <c r="M876888" i="1"/>
  <c r="M876889" i="1"/>
  <c r="M876890" i="1"/>
  <c r="M876891" i="1"/>
  <c r="M876892" i="1"/>
  <c r="M876893" i="1"/>
  <c r="M876894" i="1"/>
  <c r="M876895" i="1"/>
  <c r="M876896" i="1"/>
  <c r="M876897" i="1"/>
  <c r="M876898" i="1"/>
  <c r="M876899" i="1"/>
  <c r="M876900" i="1"/>
  <c r="M876901" i="1"/>
  <c r="M876902" i="1"/>
  <c r="M876903" i="1"/>
  <c r="M876904" i="1"/>
  <c r="M876905" i="1"/>
  <c r="M876906" i="1"/>
  <c r="M876907" i="1"/>
  <c r="M876908" i="1"/>
  <c r="M876909" i="1"/>
  <c r="M876910" i="1"/>
  <c r="M876911" i="1"/>
  <c r="M876912" i="1"/>
  <c r="M876913" i="1"/>
  <c r="M876914" i="1"/>
  <c r="M876915" i="1"/>
  <c r="M876916" i="1"/>
  <c r="M876917" i="1"/>
  <c r="M876918" i="1"/>
  <c r="M876919" i="1"/>
  <c r="M876920" i="1"/>
  <c r="M876921" i="1"/>
  <c r="M876922" i="1"/>
  <c r="M876923" i="1"/>
  <c r="M876924" i="1"/>
  <c r="M876925" i="1"/>
  <c r="M876926" i="1"/>
  <c r="M876927" i="1"/>
  <c r="M876928" i="1"/>
  <c r="M876929" i="1"/>
  <c r="M876930" i="1"/>
  <c r="M876931" i="1"/>
  <c r="M876932" i="1"/>
  <c r="M876933" i="1"/>
  <c r="M876934" i="1"/>
  <c r="M876935" i="1"/>
  <c r="M876936" i="1"/>
  <c r="M876937" i="1"/>
  <c r="M876938" i="1"/>
  <c r="M876939" i="1"/>
  <c r="M876940" i="1"/>
  <c r="M876941" i="1"/>
  <c r="M876942" i="1"/>
  <c r="M876943" i="1"/>
  <c r="M876944" i="1"/>
  <c r="M876945" i="1"/>
  <c r="M876946" i="1"/>
  <c r="M876947" i="1"/>
  <c r="M876948" i="1"/>
  <c r="M876949" i="1"/>
  <c r="M876950" i="1"/>
  <c r="M876951" i="1"/>
  <c r="M876952" i="1"/>
  <c r="M876953" i="1"/>
  <c r="M876954" i="1"/>
  <c r="M876955" i="1"/>
  <c r="M876956" i="1"/>
  <c r="M876957" i="1"/>
  <c r="M876958" i="1"/>
  <c r="M876959" i="1"/>
  <c r="M876960" i="1"/>
  <c r="M876961" i="1"/>
  <c r="M876962" i="1"/>
  <c r="M876963" i="1"/>
  <c r="M876964" i="1"/>
  <c r="M876965" i="1"/>
  <c r="M876966" i="1"/>
  <c r="M876967" i="1"/>
  <c r="M876968" i="1"/>
  <c r="M876969" i="1"/>
  <c r="M876970" i="1"/>
  <c r="M876971" i="1"/>
  <c r="M876972" i="1"/>
  <c r="M876973" i="1"/>
  <c r="M876974" i="1"/>
  <c r="M876975" i="1"/>
  <c r="M876976" i="1"/>
  <c r="M876977" i="1"/>
  <c r="M876978" i="1"/>
  <c r="M876979" i="1"/>
  <c r="M876980" i="1"/>
  <c r="M876981" i="1"/>
  <c r="M876982" i="1"/>
  <c r="M876983" i="1"/>
  <c r="M876984" i="1"/>
  <c r="M876985" i="1"/>
  <c r="M876986" i="1"/>
  <c r="M876987" i="1"/>
  <c r="M876988" i="1"/>
  <c r="M876989" i="1"/>
  <c r="M876990" i="1"/>
  <c r="M876991" i="1"/>
  <c r="M876992" i="1"/>
  <c r="M876993" i="1"/>
  <c r="M876994" i="1"/>
  <c r="M876995" i="1"/>
  <c r="M876996" i="1"/>
  <c r="M876997" i="1"/>
  <c r="M876998" i="1"/>
  <c r="M876999" i="1"/>
  <c r="M877000" i="1"/>
  <c r="M877001" i="1"/>
  <c r="M877002" i="1"/>
  <c r="M877003" i="1"/>
  <c r="M877004" i="1"/>
  <c r="M877005" i="1"/>
  <c r="M877006" i="1"/>
  <c r="M877007" i="1"/>
  <c r="M877008" i="1"/>
  <c r="M877009" i="1"/>
  <c r="M877010" i="1"/>
  <c r="M877011" i="1"/>
  <c r="M877012" i="1"/>
  <c r="M877013" i="1"/>
  <c r="M877014" i="1"/>
  <c r="M877015" i="1"/>
  <c r="M877016" i="1"/>
  <c r="M877017" i="1"/>
  <c r="M877018" i="1"/>
  <c r="M877019" i="1"/>
  <c r="M877020" i="1"/>
  <c r="M877021" i="1"/>
  <c r="M877022" i="1"/>
  <c r="M877023" i="1"/>
  <c r="M877024" i="1"/>
  <c r="M877025" i="1"/>
  <c r="M877026" i="1"/>
  <c r="M877027" i="1"/>
  <c r="M877028" i="1"/>
  <c r="M877029" i="1"/>
  <c r="M877030" i="1"/>
  <c r="M877031" i="1"/>
  <c r="M877032" i="1"/>
  <c r="M877033" i="1"/>
  <c r="M877034" i="1"/>
  <c r="M877035" i="1"/>
  <c r="M877036" i="1"/>
  <c r="M877037" i="1"/>
  <c r="M877038" i="1"/>
  <c r="M877039" i="1"/>
  <c r="M877040" i="1"/>
  <c r="M877041" i="1"/>
  <c r="M877042" i="1"/>
  <c r="M877043" i="1"/>
  <c r="M877044" i="1"/>
  <c r="M877045" i="1"/>
  <c r="M877046" i="1"/>
  <c r="M877047" i="1"/>
  <c r="M877048" i="1"/>
  <c r="M877049" i="1"/>
  <c r="M877050" i="1"/>
  <c r="M877051" i="1"/>
  <c r="M877052" i="1"/>
  <c r="M877053" i="1"/>
  <c r="M877054" i="1"/>
  <c r="M877055" i="1"/>
  <c r="M877056" i="1"/>
  <c r="M877057" i="1"/>
  <c r="M877058" i="1"/>
  <c r="M877059" i="1"/>
  <c r="M877060" i="1"/>
  <c r="M877061" i="1"/>
  <c r="M877062" i="1"/>
  <c r="M877063" i="1"/>
  <c r="M877064" i="1"/>
  <c r="M877065" i="1"/>
  <c r="M877066" i="1"/>
  <c r="M877067" i="1"/>
  <c r="M877068" i="1"/>
  <c r="M877069" i="1"/>
  <c r="M877070" i="1"/>
  <c r="M877071" i="1"/>
  <c r="M877072" i="1"/>
  <c r="M877073" i="1"/>
  <c r="M877074" i="1"/>
  <c r="M877075" i="1"/>
  <c r="M877076" i="1"/>
  <c r="M877077" i="1"/>
  <c r="M877078" i="1"/>
  <c r="M877079" i="1"/>
  <c r="M877080" i="1"/>
  <c r="M877081" i="1"/>
  <c r="M877082" i="1"/>
  <c r="M877083" i="1"/>
  <c r="M877084" i="1"/>
  <c r="M877085" i="1"/>
  <c r="M877086" i="1"/>
  <c r="M877087" i="1"/>
  <c r="M877088" i="1"/>
  <c r="M877089" i="1"/>
  <c r="M877090" i="1"/>
  <c r="M877091" i="1"/>
  <c r="M877092" i="1"/>
  <c r="M877093" i="1"/>
  <c r="M877094" i="1"/>
  <c r="M877095" i="1"/>
  <c r="M877096" i="1"/>
  <c r="M877097" i="1"/>
  <c r="M877098" i="1"/>
  <c r="M877099" i="1"/>
  <c r="M877100" i="1"/>
  <c r="M877101" i="1"/>
  <c r="M877102" i="1"/>
  <c r="M877103" i="1"/>
  <c r="M877104" i="1"/>
  <c r="M877105" i="1"/>
  <c r="M877106" i="1"/>
  <c r="M877107" i="1"/>
  <c r="M877108" i="1"/>
  <c r="M877109" i="1"/>
  <c r="M877110" i="1"/>
  <c r="M877111" i="1"/>
  <c r="M877112" i="1"/>
  <c r="M877113" i="1"/>
  <c r="M877114" i="1"/>
  <c r="M877115" i="1"/>
  <c r="M877116" i="1"/>
  <c r="M877117" i="1"/>
  <c r="M877118" i="1"/>
  <c r="M877119" i="1"/>
  <c r="M877120" i="1"/>
  <c r="M877121" i="1"/>
  <c r="M877122" i="1"/>
  <c r="M877123" i="1"/>
  <c r="M877124" i="1"/>
  <c r="M877125" i="1"/>
  <c r="M877126" i="1"/>
  <c r="M877127" i="1"/>
  <c r="M877128" i="1"/>
  <c r="M877129" i="1"/>
  <c r="M877130" i="1"/>
  <c r="M877131" i="1"/>
  <c r="M877132" i="1"/>
  <c r="M877133" i="1"/>
  <c r="M877134" i="1"/>
  <c r="M877135" i="1"/>
  <c r="M877136" i="1"/>
  <c r="M877137" i="1"/>
  <c r="M877138" i="1"/>
  <c r="M877139" i="1"/>
  <c r="M877140" i="1"/>
  <c r="M877141" i="1"/>
  <c r="M877142" i="1"/>
  <c r="M877143" i="1"/>
  <c r="M877144" i="1"/>
  <c r="M877145" i="1"/>
  <c r="M877146" i="1"/>
  <c r="M877147" i="1"/>
  <c r="M877148" i="1"/>
  <c r="M877149" i="1"/>
  <c r="M877150" i="1"/>
  <c r="M877151" i="1"/>
  <c r="M877152" i="1"/>
  <c r="M877153" i="1"/>
  <c r="M877154" i="1"/>
  <c r="M877155" i="1"/>
  <c r="M877156" i="1"/>
  <c r="M877157" i="1"/>
  <c r="M877158" i="1"/>
  <c r="M877159" i="1"/>
  <c r="M877160" i="1"/>
  <c r="M877161" i="1"/>
  <c r="M877162" i="1"/>
  <c r="M877163" i="1"/>
  <c r="M877164" i="1"/>
  <c r="M877165" i="1"/>
  <c r="M877166" i="1"/>
  <c r="M877167" i="1"/>
  <c r="M877168" i="1"/>
  <c r="M877169" i="1"/>
  <c r="M877170" i="1"/>
  <c r="M877171" i="1"/>
  <c r="M877172" i="1"/>
  <c r="M877173" i="1"/>
  <c r="M877174" i="1"/>
  <c r="M877175" i="1"/>
  <c r="M877176" i="1"/>
  <c r="M877177" i="1"/>
  <c r="M877178" i="1"/>
  <c r="M877179" i="1"/>
  <c r="M877180" i="1"/>
  <c r="M877181" i="1"/>
  <c r="M877182" i="1"/>
  <c r="M877183" i="1"/>
  <c r="M877184" i="1"/>
  <c r="M877185" i="1"/>
  <c r="M877186" i="1"/>
  <c r="M877187" i="1"/>
  <c r="M877188" i="1"/>
  <c r="M877189" i="1"/>
  <c r="M877190" i="1"/>
  <c r="M877191" i="1"/>
  <c r="M877192" i="1"/>
  <c r="M877193" i="1"/>
  <c r="M877194" i="1"/>
  <c r="M877195" i="1"/>
  <c r="M877196" i="1"/>
  <c r="M877197" i="1"/>
  <c r="M877198" i="1"/>
  <c r="M877199" i="1"/>
  <c r="M877200" i="1"/>
  <c r="M877201" i="1"/>
  <c r="M877202" i="1"/>
  <c r="M877203" i="1"/>
  <c r="M877204" i="1"/>
  <c r="M877205" i="1"/>
  <c r="M877206" i="1"/>
  <c r="M877207" i="1"/>
  <c r="M877208" i="1"/>
  <c r="M877209" i="1"/>
  <c r="M877210" i="1"/>
  <c r="M877211" i="1"/>
  <c r="M877212" i="1"/>
  <c r="M877213" i="1"/>
  <c r="M877214" i="1"/>
  <c r="M877215" i="1"/>
  <c r="M877216" i="1"/>
  <c r="M877217" i="1"/>
  <c r="M877218" i="1"/>
  <c r="M877219" i="1"/>
  <c r="M877220" i="1"/>
  <c r="M877221" i="1"/>
  <c r="M877222" i="1"/>
  <c r="M877223" i="1"/>
  <c r="M877224" i="1"/>
  <c r="M877225" i="1"/>
  <c r="M877226" i="1"/>
  <c r="M877227" i="1"/>
  <c r="M877228" i="1"/>
  <c r="M877229" i="1"/>
  <c r="M877230" i="1"/>
  <c r="M877231" i="1"/>
  <c r="M877232" i="1"/>
  <c r="M877233" i="1"/>
  <c r="M877234" i="1"/>
  <c r="M877235" i="1"/>
  <c r="M877236" i="1"/>
  <c r="M877237" i="1"/>
  <c r="M877238" i="1"/>
  <c r="M877239" i="1"/>
  <c r="M877240" i="1"/>
  <c r="M877241" i="1"/>
  <c r="M877242" i="1"/>
  <c r="M877243" i="1"/>
  <c r="M877244" i="1"/>
  <c r="M877245" i="1"/>
  <c r="M877246" i="1"/>
  <c r="M877247" i="1"/>
  <c r="M877248" i="1"/>
  <c r="M877249" i="1"/>
  <c r="M877250" i="1"/>
  <c r="M877251" i="1"/>
  <c r="M877252" i="1"/>
  <c r="M877253" i="1"/>
  <c r="M877254" i="1"/>
  <c r="M877255" i="1"/>
  <c r="M877256" i="1"/>
  <c r="M877257" i="1"/>
  <c r="M877258" i="1"/>
  <c r="M877259" i="1"/>
  <c r="M877260" i="1"/>
  <c r="M877261" i="1"/>
  <c r="M877262" i="1"/>
  <c r="M877263" i="1"/>
  <c r="M877264" i="1"/>
  <c r="M877265" i="1"/>
  <c r="M877266" i="1"/>
  <c r="M877267" i="1"/>
  <c r="M877268" i="1"/>
  <c r="M877269" i="1"/>
  <c r="M877270" i="1"/>
  <c r="M877271" i="1"/>
  <c r="M877272" i="1"/>
  <c r="M877273" i="1"/>
  <c r="M877274" i="1"/>
  <c r="M877275" i="1"/>
  <c r="M877276" i="1"/>
  <c r="M877277" i="1"/>
  <c r="M877278" i="1"/>
  <c r="M877279" i="1"/>
  <c r="M877280" i="1"/>
  <c r="M877281" i="1"/>
  <c r="M877282" i="1"/>
  <c r="M877283" i="1"/>
  <c r="M877284" i="1"/>
  <c r="M877285" i="1"/>
  <c r="M877286" i="1"/>
  <c r="M877287" i="1"/>
  <c r="M877288" i="1"/>
  <c r="M877289" i="1"/>
  <c r="M877290" i="1"/>
  <c r="M877291" i="1"/>
  <c r="M877292" i="1"/>
  <c r="M877293" i="1"/>
  <c r="M877294" i="1"/>
  <c r="M877295" i="1"/>
  <c r="M877296" i="1"/>
  <c r="M877297" i="1"/>
  <c r="M877298" i="1"/>
  <c r="M877299" i="1"/>
  <c r="M877300" i="1"/>
  <c r="M877301" i="1"/>
  <c r="M877302" i="1"/>
  <c r="M877303" i="1"/>
  <c r="M877304" i="1"/>
  <c r="M877305" i="1"/>
  <c r="M877306" i="1"/>
  <c r="M877307" i="1"/>
  <c r="M877308" i="1"/>
  <c r="M877309" i="1"/>
  <c r="M877310" i="1"/>
  <c r="M877311" i="1"/>
  <c r="M877312" i="1"/>
  <c r="M877313" i="1"/>
  <c r="M877314" i="1"/>
  <c r="M877315" i="1"/>
  <c r="M877316" i="1"/>
  <c r="M877317" i="1"/>
  <c r="M877318" i="1"/>
  <c r="M877319" i="1"/>
  <c r="M877320" i="1"/>
  <c r="M877321" i="1"/>
  <c r="M877322" i="1"/>
  <c r="M877323" i="1"/>
  <c r="M877324" i="1"/>
  <c r="M877325" i="1"/>
  <c r="M877326" i="1"/>
  <c r="M877327" i="1"/>
  <c r="M877328" i="1"/>
  <c r="M877329" i="1"/>
  <c r="M877330" i="1"/>
  <c r="M877331" i="1"/>
  <c r="M877332" i="1"/>
  <c r="M877333" i="1"/>
  <c r="M877334" i="1"/>
  <c r="M877335" i="1"/>
  <c r="M877336" i="1"/>
  <c r="M877337" i="1"/>
  <c r="M877338" i="1"/>
  <c r="M877339" i="1"/>
  <c r="M877340" i="1"/>
  <c r="M877341" i="1"/>
  <c r="M877342" i="1"/>
  <c r="M877343" i="1"/>
  <c r="M877344" i="1"/>
  <c r="M877345" i="1"/>
  <c r="M877346" i="1"/>
  <c r="M877347" i="1"/>
  <c r="M877348" i="1"/>
  <c r="M877349" i="1"/>
  <c r="M877350" i="1"/>
  <c r="M877351" i="1"/>
  <c r="M877352" i="1"/>
  <c r="M877353" i="1"/>
  <c r="M877354" i="1"/>
  <c r="M877355" i="1"/>
  <c r="M877356" i="1"/>
  <c r="M877357" i="1"/>
  <c r="M877358" i="1"/>
  <c r="M877359" i="1"/>
  <c r="M877360" i="1"/>
  <c r="M877361" i="1"/>
  <c r="M877362" i="1"/>
  <c r="M877363" i="1"/>
  <c r="M877364" i="1"/>
  <c r="M877365" i="1"/>
  <c r="M877366" i="1"/>
  <c r="M877367" i="1"/>
  <c r="M877368" i="1"/>
  <c r="M877369" i="1"/>
  <c r="M877370" i="1"/>
  <c r="M877371" i="1"/>
  <c r="M877372" i="1"/>
  <c r="M877373" i="1"/>
  <c r="M877374" i="1"/>
  <c r="M877375" i="1"/>
  <c r="M877376" i="1"/>
  <c r="M877377" i="1"/>
  <c r="M877378" i="1"/>
  <c r="M877379" i="1"/>
  <c r="M877380" i="1"/>
  <c r="M877381" i="1"/>
  <c r="M877382" i="1"/>
  <c r="M877383" i="1"/>
  <c r="M877384" i="1"/>
  <c r="M877385" i="1"/>
  <c r="M877386" i="1"/>
  <c r="M877387" i="1"/>
  <c r="M877388" i="1"/>
  <c r="M877389" i="1"/>
  <c r="M877390" i="1"/>
  <c r="M877391" i="1"/>
  <c r="M877392" i="1"/>
  <c r="M877393" i="1"/>
  <c r="M877394" i="1"/>
  <c r="M877395" i="1"/>
  <c r="M877396" i="1"/>
  <c r="M877397" i="1"/>
  <c r="M877398" i="1"/>
  <c r="M877399" i="1"/>
  <c r="M877400" i="1"/>
  <c r="M877401" i="1"/>
  <c r="M877402" i="1"/>
  <c r="M877403" i="1"/>
  <c r="M877404" i="1"/>
  <c r="M877405" i="1"/>
  <c r="M877406" i="1"/>
  <c r="M877407" i="1"/>
  <c r="M877408" i="1"/>
  <c r="M877409" i="1"/>
  <c r="M877410" i="1"/>
  <c r="M877411" i="1"/>
  <c r="M877412" i="1"/>
  <c r="M877413" i="1"/>
  <c r="M877414" i="1"/>
  <c r="M877415" i="1"/>
  <c r="M877416" i="1"/>
  <c r="M877417" i="1"/>
  <c r="M877418" i="1"/>
  <c r="M877419" i="1"/>
  <c r="M877420" i="1"/>
  <c r="M877421" i="1"/>
  <c r="M877422" i="1"/>
  <c r="M877423" i="1"/>
  <c r="M877424" i="1"/>
  <c r="M877425" i="1"/>
  <c r="M877426" i="1"/>
  <c r="M877427" i="1"/>
  <c r="M877428" i="1"/>
  <c r="M877429" i="1"/>
  <c r="M877430" i="1"/>
  <c r="M877431" i="1"/>
  <c r="M877432" i="1"/>
  <c r="M877433" i="1"/>
  <c r="M877434" i="1"/>
  <c r="M877435" i="1"/>
  <c r="M877436" i="1"/>
  <c r="M877437" i="1"/>
  <c r="M877438" i="1"/>
  <c r="M877439" i="1"/>
  <c r="M877440" i="1"/>
  <c r="M877441" i="1"/>
  <c r="M877442" i="1"/>
  <c r="M877443" i="1"/>
  <c r="M877444" i="1"/>
  <c r="M877445" i="1"/>
  <c r="M877446" i="1"/>
  <c r="M877447" i="1"/>
  <c r="M877448" i="1"/>
  <c r="M877449" i="1"/>
  <c r="M877450" i="1"/>
  <c r="M877451" i="1"/>
  <c r="M877452" i="1"/>
  <c r="M877453" i="1"/>
  <c r="M877454" i="1"/>
  <c r="M877455" i="1"/>
  <c r="M877456" i="1"/>
  <c r="M877457" i="1"/>
  <c r="M877458" i="1"/>
  <c r="M877459" i="1"/>
  <c r="M877460" i="1"/>
  <c r="M877461" i="1"/>
  <c r="M877462" i="1"/>
  <c r="M877463" i="1"/>
  <c r="M877464" i="1"/>
  <c r="M877465" i="1"/>
  <c r="M877466" i="1"/>
  <c r="M877467" i="1"/>
  <c r="M877468" i="1"/>
  <c r="M877469" i="1"/>
  <c r="M877470" i="1"/>
  <c r="M877471" i="1"/>
  <c r="M877472" i="1"/>
  <c r="M877473" i="1"/>
  <c r="M877474" i="1"/>
  <c r="M877475" i="1"/>
  <c r="M877476" i="1"/>
  <c r="M877477" i="1"/>
  <c r="M877478" i="1"/>
  <c r="M877479" i="1"/>
  <c r="M877480" i="1"/>
  <c r="M877481" i="1"/>
  <c r="M877482" i="1"/>
  <c r="M877483" i="1"/>
  <c r="M877484" i="1"/>
  <c r="M877485" i="1"/>
  <c r="M877486" i="1"/>
  <c r="M877487" i="1"/>
  <c r="M877488" i="1"/>
  <c r="M877489" i="1"/>
  <c r="M877490" i="1"/>
  <c r="M877491" i="1"/>
  <c r="M877492" i="1"/>
  <c r="M877493" i="1"/>
  <c r="M877494" i="1"/>
  <c r="M877495" i="1"/>
  <c r="M877496" i="1"/>
  <c r="M877497" i="1"/>
  <c r="M877498" i="1"/>
  <c r="M877499" i="1"/>
  <c r="M877500" i="1"/>
  <c r="M877501" i="1"/>
  <c r="M877502" i="1"/>
  <c r="M877503" i="1"/>
  <c r="M877504" i="1"/>
  <c r="M877505" i="1"/>
  <c r="M877506" i="1"/>
  <c r="M877507" i="1"/>
  <c r="M877508" i="1"/>
  <c r="M877509" i="1"/>
  <c r="M877510" i="1"/>
  <c r="M877511" i="1"/>
  <c r="M877512" i="1"/>
  <c r="M877513" i="1"/>
  <c r="M877514" i="1"/>
  <c r="M877515" i="1"/>
  <c r="M877516" i="1"/>
  <c r="M877517" i="1"/>
  <c r="M877518" i="1"/>
  <c r="M877519" i="1"/>
  <c r="M877520" i="1"/>
  <c r="M877521" i="1"/>
  <c r="M877522" i="1"/>
  <c r="M877523" i="1"/>
  <c r="M877524" i="1"/>
  <c r="M877525" i="1"/>
  <c r="M877526" i="1"/>
  <c r="M877527" i="1"/>
  <c r="M877528" i="1"/>
  <c r="M877529" i="1"/>
  <c r="M877530" i="1"/>
  <c r="M877531" i="1"/>
  <c r="M877532" i="1"/>
  <c r="M877533" i="1"/>
  <c r="M877534" i="1"/>
  <c r="M877535" i="1"/>
  <c r="M877536" i="1"/>
  <c r="M877537" i="1"/>
  <c r="M877538" i="1"/>
  <c r="M877539" i="1"/>
  <c r="M877540" i="1"/>
  <c r="M877541" i="1"/>
  <c r="M877542" i="1"/>
  <c r="M877543" i="1"/>
  <c r="M877544" i="1"/>
  <c r="M877545" i="1"/>
  <c r="M877546" i="1"/>
  <c r="M877547" i="1"/>
  <c r="M877548" i="1"/>
  <c r="M877549" i="1"/>
  <c r="M877550" i="1"/>
  <c r="M877551" i="1"/>
  <c r="M877552" i="1"/>
  <c r="M877553" i="1"/>
  <c r="M877554" i="1"/>
  <c r="M877555" i="1"/>
  <c r="M877556" i="1"/>
  <c r="M877557" i="1"/>
  <c r="M877558" i="1"/>
  <c r="M877559" i="1"/>
  <c r="M877560" i="1"/>
  <c r="M877561" i="1"/>
  <c r="M877562" i="1"/>
  <c r="M877563" i="1"/>
  <c r="M877564" i="1"/>
  <c r="M877565" i="1"/>
  <c r="M877566" i="1"/>
  <c r="M877567" i="1"/>
  <c r="M877568" i="1"/>
  <c r="M877569" i="1"/>
  <c r="M877570" i="1"/>
  <c r="M877571" i="1"/>
  <c r="M877572" i="1"/>
  <c r="M877573" i="1"/>
  <c r="M877574" i="1"/>
  <c r="M877575" i="1"/>
  <c r="M877576" i="1"/>
  <c r="M877577" i="1"/>
  <c r="M877578" i="1"/>
  <c r="M877579" i="1"/>
  <c r="M877580" i="1"/>
  <c r="M877581" i="1"/>
  <c r="M877582" i="1"/>
  <c r="M877583" i="1"/>
  <c r="M877584" i="1"/>
  <c r="M877585" i="1"/>
  <c r="M877586" i="1"/>
  <c r="M877587" i="1"/>
  <c r="M877588" i="1"/>
  <c r="M877589" i="1"/>
  <c r="M877590" i="1"/>
  <c r="M877591" i="1"/>
  <c r="M877592" i="1"/>
  <c r="M877593" i="1"/>
  <c r="M877594" i="1"/>
  <c r="M877595" i="1"/>
  <c r="M877596" i="1"/>
  <c r="M877597" i="1"/>
  <c r="M877598" i="1"/>
  <c r="M877599" i="1"/>
  <c r="M877600" i="1"/>
  <c r="M877601" i="1"/>
  <c r="M877602" i="1"/>
  <c r="M877603" i="1"/>
  <c r="M877604" i="1"/>
  <c r="M877605" i="1"/>
  <c r="M877606" i="1"/>
  <c r="M877607" i="1"/>
  <c r="M877608" i="1"/>
  <c r="M877609" i="1"/>
  <c r="M877610" i="1"/>
  <c r="M877611" i="1"/>
  <c r="M877612" i="1"/>
  <c r="M877613" i="1"/>
  <c r="M877614" i="1"/>
  <c r="M877615" i="1"/>
  <c r="M877616" i="1"/>
  <c r="M877617" i="1"/>
  <c r="M877618" i="1"/>
  <c r="M877619" i="1"/>
  <c r="M877620" i="1"/>
  <c r="M877621" i="1"/>
  <c r="M877622" i="1"/>
  <c r="M877623" i="1"/>
  <c r="M877624" i="1"/>
  <c r="M877625" i="1"/>
  <c r="M877626" i="1"/>
  <c r="M877627" i="1"/>
  <c r="M877628" i="1"/>
  <c r="M877629" i="1"/>
  <c r="M877630" i="1"/>
  <c r="M877631" i="1"/>
  <c r="M877632" i="1"/>
  <c r="M877633" i="1"/>
  <c r="M877634" i="1"/>
  <c r="M877635" i="1"/>
  <c r="M877636" i="1"/>
  <c r="M877637" i="1"/>
  <c r="M877638" i="1"/>
  <c r="M877639" i="1"/>
  <c r="M877640" i="1"/>
  <c r="M877641" i="1"/>
  <c r="M877642" i="1"/>
  <c r="M877643" i="1"/>
  <c r="M877644" i="1"/>
  <c r="M877645" i="1"/>
  <c r="M877646" i="1"/>
  <c r="M877647" i="1"/>
  <c r="M877648" i="1"/>
  <c r="M877649" i="1"/>
  <c r="M877650" i="1"/>
  <c r="M877651" i="1"/>
  <c r="M877652" i="1"/>
  <c r="M877653" i="1"/>
  <c r="M877654" i="1"/>
  <c r="M877655" i="1"/>
  <c r="M877656" i="1"/>
  <c r="M877657" i="1"/>
  <c r="M877658" i="1"/>
  <c r="M877659" i="1"/>
  <c r="M877660" i="1"/>
  <c r="M877661" i="1"/>
  <c r="M877662" i="1"/>
  <c r="M877663" i="1"/>
  <c r="M877664" i="1"/>
  <c r="M877665" i="1"/>
  <c r="M877666" i="1"/>
  <c r="M877667" i="1"/>
  <c r="M877668" i="1"/>
  <c r="M877669" i="1"/>
  <c r="M877670" i="1"/>
  <c r="M877671" i="1"/>
  <c r="M877672" i="1"/>
  <c r="M877673" i="1"/>
  <c r="M877674" i="1"/>
  <c r="M877675" i="1"/>
  <c r="M877676" i="1"/>
  <c r="M877677" i="1"/>
  <c r="M877678" i="1"/>
  <c r="M877679" i="1"/>
  <c r="M877680" i="1"/>
  <c r="M877681" i="1"/>
  <c r="M877682" i="1"/>
  <c r="M877683" i="1"/>
  <c r="M877684" i="1"/>
  <c r="M877685" i="1"/>
  <c r="M877686" i="1"/>
  <c r="M877687" i="1"/>
  <c r="M877688" i="1"/>
  <c r="M877689" i="1"/>
  <c r="M877690" i="1"/>
  <c r="M877691" i="1"/>
  <c r="M877692" i="1"/>
  <c r="M877693" i="1"/>
  <c r="M877694" i="1"/>
  <c r="M877695" i="1"/>
  <c r="M877696" i="1"/>
  <c r="M877697" i="1"/>
  <c r="M877698" i="1"/>
  <c r="M877699" i="1"/>
  <c r="M877700" i="1"/>
  <c r="M877701" i="1"/>
  <c r="M877702" i="1"/>
  <c r="M877703" i="1"/>
  <c r="M877704" i="1"/>
  <c r="M877705" i="1"/>
  <c r="M877706" i="1"/>
  <c r="M877707" i="1"/>
  <c r="M877708" i="1"/>
  <c r="M877709" i="1"/>
  <c r="M877710" i="1"/>
  <c r="M877711" i="1"/>
  <c r="M877712" i="1"/>
  <c r="M877713" i="1"/>
  <c r="M877714" i="1"/>
  <c r="M877715" i="1"/>
  <c r="M877716" i="1"/>
  <c r="M877717" i="1"/>
  <c r="M877718" i="1"/>
  <c r="M877719" i="1"/>
  <c r="M877720" i="1"/>
  <c r="M877721" i="1"/>
  <c r="M877722" i="1"/>
  <c r="M877723" i="1"/>
  <c r="M877724" i="1"/>
  <c r="M877725" i="1"/>
  <c r="M877726" i="1"/>
  <c r="M877727" i="1"/>
  <c r="M877728" i="1"/>
  <c r="M877729" i="1"/>
  <c r="M877730" i="1"/>
  <c r="M877731" i="1"/>
  <c r="M877732" i="1"/>
  <c r="M877733" i="1"/>
  <c r="M877734" i="1"/>
  <c r="M877735" i="1"/>
  <c r="M877736" i="1"/>
  <c r="M877737" i="1"/>
  <c r="M877738" i="1"/>
  <c r="M877739" i="1"/>
  <c r="M877740" i="1"/>
  <c r="M877741" i="1"/>
  <c r="M877742" i="1"/>
  <c r="M877743" i="1"/>
  <c r="M877744" i="1"/>
  <c r="M877745" i="1"/>
  <c r="M877746" i="1"/>
  <c r="M877747" i="1"/>
  <c r="M877748" i="1"/>
  <c r="M877749" i="1"/>
  <c r="M877750" i="1"/>
  <c r="M877751" i="1"/>
  <c r="M877752" i="1"/>
  <c r="M877753" i="1"/>
  <c r="M877754" i="1"/>
  <c r="M877755" i="1"/>
  <c r="M877756" i="1"/>
  <c r="M877757" i="1"/>
  <c r="M877758" i="1"/>
  <c r="M877759" i="1"/>
  <c r="M877760" i="1"/>
  <c r="M877761" i="1"/>
  <c r="M877762" i="1"/>
  <c r="M877763" i="1"/>
  <c r="M877764" i="1"/>
  <c r="M877765" i="1"/>
  <c r="M877766" i="1"/>
  <c r="M877767" i="1"/>
  <c r="M877768" i="1"/>
  <c r="M877769" i="1"/>
  <c r="M877770" i="1"/>
  <c r="M877771" i="1"/>
  <c r="M877772" i="1"/>
  <c r="M877773" i="1"/>
  <c r="M877774" i="1"/>
  <c r="M877775" i="1"/>
  <c r="M877776" i="1"/>
  <c r="M877777" i="1"/>
  <c r="M877778" i="1"/>
  <c r="M877779" i="1"/>
  <c r="M877780" i="1"/>
  <c r="M877781" i="1"/>
  <c r="M877782" i="1"/>
  <c r="M877783" i="1"/>
  <c r="M877784" i="1"/>
  <c r="M877785" i="1"/>
  <c r="M877786" i="1"/>
  <c r="M877787" i="1"/>
  <c r="M877788" i="1"/>
  <c r="M877789" i="1"/>
  <c r="M877790" i="1"/>
  <c r="M877791" i="1"/>
  <c r="M877792" i="1"/>
  <c r="M877793" i="1"/>
  <c r="M877794" i="1"/>
  <c r="M877795" i="1"/>
  <c r="M877796" i="1"/>
  <c r="M877797" i="1"/>
  <c r="M877798" i="1"/>
  <c r="M877799" i="1"/>
  <c r="M877800" i="1"/>
  <c r="M877801" i="1"/>
  <c r="M877802" i="1"/>
  <c r="M877803" i="1"/>
  <c r="M877804" i="1"/>
  <c r="M877805" i="1"/>
  <c r="M877806" i="1"/>
  <c r="M877807" i="1"/>
  <c r="M877808" i="1"/>
  <c r="M877809" i="1"/>
  <c r="M877810" i="1"/>
  <c r="M877811" i="1"/>
  <c r="M877812" i="1"/>
  <c r="M877813" i="1"/>
  <c r="M877814" i="1"/>
  <c r="M877815" i="1"/>
  <c r="M877816" i="1"/>
  <c r="M877817" i="1"/>
  <c r="M877818" i="1"/>
  <c r="M877819" i="1"/>
  <c r="M877820" i="1"/>
  <c r="M877821" i="1"/>
  <c r="M877822" i="1"/>
  <c r="M877823" i="1"/>
  <c r="M877824" i="1"/>
  <c r="M877825" i="1"/>
  <c r="M877826" i="1"/>
  <c r="M877827" i="1"/>
  <c r="M877828" i="1"/>
  <c r="M877829" i="1"/>
  <c r="M877830" i="1"/>
  <c r="M877831" i="1"/>
  <c r="M877832" i="1"/>
  <c r="M877833" i="1"/>
  <c r="M877834" i="1"/>
  <c r="M877835" i="1"/>
  <c r="M877836" i="1"/>
  <c r="M877837" i="1"/>
  <c r="M877838" i="1"/>
  <c r="M877839" i="1"/>
  <c r="M877840" i="1"/>
  <c r="M877841" i="1"/>
  <c r="M877842" i="1"/>
  <c r="M877843" i="1"/>
  <c r="M877844" i="1"/>
  <c r="M877845" i="1"/>
  <c r="M877846" i="1"/>
  <c r="M877847" i="1"/>
  <c r="M877848" i="1"/>
  <c r="M877849" i="1"/>
  <c r="M877850" i="1"/>
  <c r="M877851" i="1"/>
  <c r="M877852" i="1"/>
  <c r="M877853" i="1"/>
  <c r="M877854" i="1"/>
  <c r="M877855" i="1"/>
  <c r="M877856" i="1"/>
  <c r="M877857" i="1"/>
  <c r="M877858" i="1"/>
  <c r="M877859" i="1"/>
  <c r="M877860" i="1"/>
  <c r="M877861" i="1"/>
  <c r="M877862" i="1"/>
  <c r="M877863" i="1"/>
  <c r="M877864" i="1"/>
  <c r="M877865" i="1"/>
  <c r="M877866" i="1"/>
  <c r="M877867" i="1"/>
  <c r="M877868" i="1"/>
  <c r="M877869" i="1"/>
  <c r="M877870" i="1"/>
  <c r="M877871" i="1"/>
  <c r="M877872" i="1"/>
  <c r="M877873" i="1"/>
  <c r="M877874" i="1"/>
  <c r="M877875" i="1"/>
  <c r="M877876" i="1"/>
  <c r="M877877" i="1"/>
  <c r="M877878" i="1"/>
  <c r="M877879" i="1"/>
  <c r="M877880" i="1"/>
  <c r="M877881" i="1"/>
  <c r="M877882" i="1"/>
  <c r="M877883" i="1"/>
  <c r="M877884" i="1"/>
  <c r="M877885" i="1"/>
  <c r="M877886" i="1"/>
  <c r="M877887" i="1"/>
  <c r="M877888" i="1"/>
  <c r="M877889" i="1"/>
  <c r="M877890" i="1"/>
  <c r="M877891" i="1"/>
  <c r="M877892" i="1"/>
  <c r="M877893" i="1"/>
  <c r="M877894" i="1"/>
  <c r="M877895" i="1"/>
  <c r="M877896" i="1"/>
  <c r="M877897" i="1"/>
  <c r="M877898" i="1"/>
  <c r="M877899" i="1"/>
  <c r="M877900" i="1"/>
  <c r="M877901" i="1"/>
  <c r="M877902" i="1"/>
  <c r="M877903" i="1"/>
  <c r="M877904" i="1"/>
  <c r="M877905" i="1"/>
  <c r="M877906" i="1"/>
  <c r="M877907" i="1"/>
  <c r="M877908" i="1"/>
  <c r="M877909" i="1"/>
  <c r="M877910" i="1"/>
  <c r="M877911" i="1"/>
  <c r="M877912" i="1"/>
  <c r="M877913" i="1"/>
  <c r="M877914" i="1"/>
  <c r="M877915" i="1"/>
  <c r="M877916" i="1"/>
  <c r="M877917" i="1"/>
  <c r="M877918" i="1"/>
  <c r="M877919" i="1"/>
  <c r="M877920" i="1"/>
  <c r="M877921" i="1"/>
  <c r="M877922" i="1"/>
  <c r="M877923" i="1"/>
  <c r="M877924" i="1"/>
  <c r="M877925" i="1"/>
  <c r="M877926" i="1"/>
  <c r="M877927" i="1"/>
  <c r="M877928" i="1"/>
  <c r="M877929" i="1"/>
  <c r="M877930" i="1"/>
  <c r="M877931" i="1"/>
  <c r="M877932" i="1"/>
  <c r="M877933" i="1"/>
  <c r="M877934" i="1"/>
  <c r="M877935" i="1"/>
  <c r="M877936" i="1"/>
  <c r="M877937" i="1"/>
  <c r="M877938" i="1"/>
  <c r="M877939" i="1"/>
  <c r="M877940" i="1"/>
  <c r="M877941" i="1"/>
  <c r="M877942" i="1"/>
  <c r="M877943" i="1"/>
  <c r="M877944" i="1"/>
  <c r="M877945" i="1"/>
  <c r="M877946" i="1"/>
  <c r="M877947" i="1"/>
  <c r="M877948" i="1"/>
  <c r="M877949" i="1"/>
  <c r="M877950" i="1"/>
  <c r="M877951" i="1"/>
  <c r="M877952" i="1"/>
  <c r="M877953" i="1"/>
  <c r="M877954" i="1"/>
  <c r="M877955" i="1"/>
  <c r="M877956" i="1"/>
  <c r="M877957" i="1"/>
  <c r="M877958" i="1"/>
  <c r="M877959" i="1"/>
  <c r="M877960" i="1"/>
  <c r="M877961" i="1"/>
  <c r="M877962" i="1"/>
  <c r="M877963" i="1"/>
  <c r="M877964" i="1"/>
  <c r="M877965" i="1"/>
  <c r="M877966" i="1"/>
  <c r="M877967" i="1"/>
  <c r="M877968" i="1"/>
  <c r="M877969" i="1"/>
  <c r="M877970" i="1"/>
  <c r="M877971" i="1"/>
  <c r="M877972" i="1"/>
  <c r="M877973" i="1"/>
  <c r="M877974" i="1"/>
  <c r="M877975" i="1"/>
  <c r="M877976" i="1"/>
  <c r="M877977" i="1"/>
  <c r="M877978" i="1"/>
  <c r="M877979" i="1"/>
  <c r="M877980" i="1"/>
  <c r="M877981" i="1"/>
  <c r="M877982" i="1"/>
  <c r="M877983" i="1"/>
  <c r="M877984" i="1"/>
  <c r="M877985" i="1"/>
  <c r="M877986" i="1"/>
  <c r="M877987" i="1"/>
  <c r="M877988" i="1"/>
  <c r="M877989" i="1"/>
  <c r="M877990" i="1"/>
  <c r="M877991" i="1"/>
  <c r="M877992" i="1"/>
  <c r="M877993" i="1"/>
  <c r="M877994" i="1"/>
  <c r="M877995" i="1"/>
  <c r="M877996" i="1"/>
  <c r="M877997" i="1"/>
  <c r="M877998" i="1"/>
  <c r="M877999" i="1"/>
  <c r="M878000" i="1"/>
  <c r="M878001" i="1"/>
  <c r="M878002" i="1"/>
  <c r="M878003" i="1"/>
  <c r="M878004" i="1"/>
  <c r="M878005" i="1"/>
  <c r="M878006" i="1"/>
  <c r="M878007" i="1"/>
  <c r="M878008" i="1"/>
  <c r="M878009" i="1"/>
  <c r="M878010" i="1"/>
  <c r="M878011" i="1"/>
  <c r="M878012" i="1"/>
  <c r="M878013" i="1"/>
  <c r="M878014" i="1"/>
  <c r="M878015" i="1"/>
  <c r="M878016" i="1"/>
  <c r="M878017" i="1"/>
  <c r="M878018" i="1"/>
  <c r="M878019" i="1"/>
  <c r="M878020" i="1"/>
  <c r="M878021" i="1"/>
  <c r="M878022" i="1"/>
  <c r="M878023" i="1"/>
  <c r="M878024" i="1"/>
  <c r="M878025" i="1"/>
  <c r="M878026" i="1"/>
  <c r="M878027" i="1"/>
  <c r="M878028" i="1"/>
  <c r="M878029" i="1"/>
  <c r="M878030" i="1"/>
  <c r="M878031" i="1"/>
  <c r="M878032" i="1"/>
  <c r="M878033" i="1"/>
  <c r="M878034" i="1"/>
  <c r="M878035" i="1"/>
  <c r="M878036" i="1"/>
  <c r="M878037" i="1"/>
  <c r="M878038" i="1"/>
  <c r="M878039" i="1"/>
  <c r="M878040" i="1"/>
  <c r="M878041" i="1"/>
  <c r="M878042" i="1"/>
  <c r="M878043" i="1"/>
  <c r="M878044" i="1"/>
  <c r="M878045" i="1"/>
  <c r="M878046" i="1"/>
  <c r="M878047" i="1"/>
  <c r="M878048" i="1"/>
  <c r="M878049" i="1"/>
  <c r="M878050" i="1"/>
  <c r="M878051" i="1"/>
  <c r="M878052" i="1"/>
  <c r="M878053" i="1"/>
  <c r="M878054" i="1"/>
  <c r="M878055" i="1"/>
  <c r="M878056" i="1"/>
  <c r="M878057" i="1"/>
  <c r="M878058" i="1"/>
  <c r="M878059" i="1"/>
  <c r="M878060" i="1"/>
  <c r="M878061" i="1"/>
  <c r="M878062" i="1"/>
  <c r="M878063" i="1"/>
  <c r="M878064" i="1"/>
  <c r="M878065" i="1"/>
  <c r="M878066" i="1"/>
  <c r="M878067" i="1"/>
  <c r="M878068" i="1"/>
  <c r="M878069" i="1"/>
  <c r="M878070" i="1"/>
  <c r="M878071" i="1"/>
  <c r="M878072" i="1"/>
  <c r="M878073" i="1"/>
  <c r="M878074" i="1"/>
  <c r="M878075" i="1"/>
  <c r="M878076" i="1"/>
  <c r="M878077" i="1"/>
  <c r="M878078" i="1"/>
  <c r="M878079" i="1"/>
  <c r="M878080" i="1"/>
  <c r="M878081" i="1"/>
  <c r="M878082" i="1"/>
  <c r="M878083" i="1"/>
  <c r="M878084" i="1"/>
  <c r="M878085" i="1"/>
  <c r="M878086" i="1"/>
  <c r="M878087" i="1"/>
  <c r="M878088" i="1"/>
  <c r="M878089" i="1"/>
  <c r="M878090" i="1"/>
  <c r="M878091" i="1"/>
  <c r="M878092" i="1"/>
  <c r="M878093" i="1"/>
  <c r="M878094" i="1"/>
  <c r="M878095" i="1"/>
  <c r="M878096" i="1"/>
  <c r="M878097" i="1"/>
  <c r="M878098" i="1"/>
  <c r="M878099" i="1"/>
  <c r="M878100" i="1"/>
  <c r="M878101" i="1"/>
  <c r="M878102" i="1"/>
  <c r="M878103" i="1"/>
  <c r="M878104" i="1"/>
  <c r="M878105" i="1"/>
  <c r="M878106" i="1"/>
  <c r="M878107" i="1"/>
  <c r="M878108" i="1"/>
  <c r="M878109" i="1"/>
  <c r="M878110" i="1"/>
  <c r="M878111" i="1"/>
  <c r="M878112" i="1"/>
  <c r="M878113" i="1"/>
  <c r="M878114" i="1"/>
  <c r="M878115" i="1"/>
  <c r="M878116" i="1"/>
  <c r="M878117" i="1"/>
  <c r="M878118" i="1"/>
  <c r="M878119" i="1"/>
  <c r="M878120" i="1"/>
  <c r="M878121" i="1"/>
  <c r="M878122" i="1"/>
  <c r="M878123" i="1"/>
  <c r="M878124" i="1"/>
  <c r="M878125" i="1"/>
  <c r="M878126" i="1"/>
  <c r="M878127" i="1"/>
  <c r="M878128" i="1"/>
  <c r="M878129" i="1"/>
  <c r="M878130" i="1"/>
  <c r="M878131" i="1"/>
  <c r="M878132" i="1"/>
  <c r="M878133" i="1"/>
  <c r="M878134" i="1"/>
  <c r="M878135" i="1"/>
  <c r="M878136" i="1"/>
  <c r="M878137" i="1"/>
  <c r="M878138" i="1"/>
  <c r="M878139" i="1"/>
  <c r="M878140" i="1"/>
  <c r="M878141" i="1"/>
  <c r="M878142" i="1"/>
  <c r="M878143" i="1"/>
  <c r="M878144" i="1"/>
  <c r="M878145" i="1"/>
  <c r="M878146" i="1"/>
  <c r="M878147" i="1"/>
  <c r="M878148" i="1"/>
  <c r="M878149" i="1"/>
  <c r="M878150" i="1"/>
  <c r="M878151" i="1"/>
  <c r="M878152" i="1"/>
  <c r="M878153" i="1"/>
  <c r="M878154" i="1"/>
  <c r="M878155" i="1"/>
  <c r="M878156" i="1"/>
  <c r="M878157" i="1"/>
  <c r="M878158" i="1"/>
  <c r="M878159" i="1"/>
  <c r="M878160" i="1"/>
  <c r="M878161" i="1"/>
  <c r="M878162" i="1"/>
  <c r="M878163" i="1"/>
  <c r="M878164" i="1"/>
  <c r="M878165" i="1"/>
  <c r="M878166" i="1"/>
  <c r="M878167" i="1"/>
  <c r="M878168" i="1"/>
  <c r="M878169" i="1"/>
  <c r="M878170" i="1"/>
  <c r="M878171" i="1"/>
  <c r="M878172" i="1"/>
  <c r="M878173" i="1"/>
  <c r="M878174" i="1"/>
  <c r="M878175" i="1"/>
  <c r="M878176" i="1"/>
  <c r="M878177" i="1"/>
  <c r="M878178" i="1"/>
  <c r="M878179" i="1"/>
  <c r="M878180" i="1"/>
  <c r="M878181" i="1"/>
  <c r="M878182" i="1"/>
  <c r="M878183" i="1"/>
  <c r="M878184" i="1"/>
  <c r="M878185" i="1"/>
  <c r="M878186" i="1"/>
  <c r="M878187" i="1"/>
  <c r="M878188" i="1"/>
  <c r="M878189" i="1"/>
  <c r="M878190" i="1"/>
  <c r="M878191" i="1"/>
  <c r="M878192" i="1"/>
  <c r="M878193" i="1"/>
  <c r="M878194" i="1"/>
  <c r="M878195" i="1"/>
  <c r="M878196" i="1"/>
  <c r="M878197" i="1"/>
  <c r="M878198" i="1"/>
  <c r="M878199" i="1"/>
  <c r="M878200" i="1"/>
  <c r="M878201" i="1"/>
  <c r="M878202" i="1"/>
  <c r="M878203" i="1"/>
  <c r="M878204" i="1"/>
  <c r="M878205" i="1"/>
  <c r="M878206" i="1"/>
  <c r="M878207" i="1"/>
  <c r="M878208" i="1"/>
  <c r="M878209" i="1"/>
  <c r="M878210" i="1"/>
  <c r="M878211" i="1"/>
  <c r="M878212" i="1"/>
  <c r="M878213" i="1"/>
  <c r="M878214" i="1"/>
  <c r="M878215" i="1"/>
  <c r="M878216" i="1"/>
  <c r="M878217" i="1"/>
  <c r="M878218" i="1"/>
  <c r="M878219" i="1"/>
  <c r="M878220" i="1"/>
  <c r="M878221" i="1"/>
  <c r="M878222" i="1"/>
  <c r="M878223" i="1"/>
  <c r="M878224" i="1"/>
  <c r="M878225" i="1"/>
  <c r="M878226" i="1"/>
  <c r="M878227" i="1"/>
  <c r="M878228" i="1"/>
  <c r="M878229" i="1"/>
  <c r="M878230" i="1"/>
  <c r="M878231" i="1"/>
  <c r="M878232" i="1"/>
  <c r="M878233" i="1"/>
  <c r="M878234" i="1"/>
  <c r="M878235" i="1"/>
  <c r="M878236" i="1"/>
  <c r="M878237" i="1"/>
  <c r="M878238" i="1"/>
  <c r="M878239" i="1"/>
  <c r="M878240" i="1"/>
  <c r="M878241" i="1"/>
  <c r="M878242" i="1"/>
  <c r="M878243" i="1"/>
  <c r="M878244" i="1"/>
  <c r="M878245" i="1"/>
  <c r="M878246" i="1"/>
  <c r="M878247" i="1"/>
  <c r="M878248" i="1"/>
  <c r="M878249" i="1"/>
  <c r="M878250" i="1"/>
  <c r="M878251" i="1"/>
  <c r="M878252" i="1"/>
  <c r="M878253" i="1"/>
  <c r="M878254" i="1"/>
  <c r="M878255" i="1"/>
  <c r="M878256" i="1"/>
  <c r="M878257" i="1"/>
  <c r="M878258" i="1"/>
  <c r="M878259" i="1"/>
  <c r="M878260" i="1"/>
  <c r="M878261" i="1"/>
  <c r="M878262" i="1"/>
  <c r="M878263" i="1"/>
  <c r="M878264" i="1"/>
  <c r="M878265" i="1"/>
  <c r="M878266" i="1"/>
  <c r="M878267" i="1"/>
  <c r="M878268" i="1"/>
  <c r="M878269" i="1"/>
  <c r="M878270" i="1"/>
  <c r="M878271" i="1"/>
  <c r="M878272" i="1"/>
  <c r="M878273" i="1"/>
  <c r="M878274" i="1"/>
  <c r="M878275" i="1"/>
  <c r="M878276" i="1"/>
  <c r="M878277" i="1"/>
  <c r="M878278" i="1"/>
  <c r="M878279" i="1"/>
  <c r="M878280" i="1"/>
  <c r="M878281" i="1"/>
  <c r="M878282" i="1"/>
  <c r="M878283" i="1"/>
  <c r="M878284" i="1"/>
  <c r="M878285" i="1"/>
  <c r="M878286" i="1"/>
  <c r="M878287" i="1"/>
  <c r="M878288" i="1"/>
  <c r="M878289" i="1"/>
  <c r="M878290" i="1"/>
  <c r="M878291" i="1"/>
  <c r="M878292" i="1"/>
  <c r="M878293" i="1"/>
  <c r="M878294" i="1"/>
  <c r="M878295" i="1"/>
  <c r="M878296" i="1"/>
  <c r="M878297" i="1"/>
  <c r="M878298" i="1"/>
  <c r="M878299" i="1"/>
  <c r="M878300" i="1"/>
  <c r="M878301" i="1"/>
  <c r="M878302" i="1"/>
  <c r="M878303" i="1"/>
  <c r="M878304" i="1"/>
  <c r="M878305" i="1"/>
  <c r="M878306" i="1"/>
  <c r="M878307" i="1"/>
  <c r="M878308" i="1"/>
  <c r="M878309" i="1"/>
  <c r="M878310" i="1"/>
  <c r="M878311" i="1"/>
  <c r="M878312" i="1"/>
  <c r="M878313" i="1"/>
  <c r="M878314" i="1"/>
  <c r="M878315" i="1"/>
  <c r="M878316" i="1"/>
  <c r="M878317" i="1"/>
  <c r="M878318" i="1"/>
  <c r="M878319" i="1"/>
  <c r="M878320" i="1"/>
  <c r="M878321" i="1"/>
  <c r="M878322" i="1"/>
  <c r="M878323" i="1"/>
  <c r="M878324" i="1"/>
  <c r="M878325" i="1"/>
  <c r="M878326" i="1"/>
  <c r="M878327" i="1"/>
  <c r="M878328" i="1"/>
  <c r="M878329" i="1"/>
  <c r="M878330" i="1"/>
  <c r="M878331" i="1"/>
  <c r="M878332" i="1"/>
  <c r="M878333" i="1"/>
  <c r="M878334" i="1"/>
  <c r="M878335" i="1"/>
  <c r="M878336" i="1"/>
  <c r="M878337" i="1"/>
  <c r="M878338" i="1"/>
  <c r="M878339" i="1"/>
  <c r="M878340" i="1"/>
  <c r="M878341" i="1"/>
  <c r="M878342" i="1"/>
  <c r="M878343" i="1"/>
  <c r="M878344" i="1"/>
  <c r="M878345" i="1"/>
  <c r="M878346" i="1"/>
  <c r="M878347" i="1"/>
  <c r="M878348" i="1"/>
  <c r="M878349" i="1"/>
  <c r="M878350" i="1"/>
  <c r="M878351" i="1"/>
  <c r="M878352" i="1"/>
  <c r="M878353" i="1"/>
  <c r="M878354" i="1"/>
  <c r="M878355" i="1"/>
  <c r="M878356" i="1"/>
  <c r="M878357" i="1"/>
  <c r="M878358" i="1"/>
  <c r="M878359" i="1"/>
  <c r="M878360" i="1"/>
  <c r="M878361" i="1"/>
  <c r="M878362" i="1"/>
  <c r="M878363" i="1"/>
  <c r="M878364" i="1"/>
  <c r="M878365" i="1"/>
  <c r="M878366" i="1"/>
  <c r="M878367" i="1"/>
  <c r="M878368" i="1"/>
  <c r="M878369" i="1"/>
  <c r="M878370" i="1"/>
  <c r="M878371" i="1"/>
  <c r="M878372" i="1"/>
  <c r="M878373" i="1"/>
  <c r="M878374" i="1"/>
  <c r="M878375" i="1"/>
  <c r="M878376" i="1"/>
  <c r="M878377" i="1"/>
  <c r="M878378" i="1"/>
  <c r="M878379" i="1"/>
  <c r="M878380" i="1"/>
  <c r="M878381" i="1"/>
  <c r="M878382" i="1"/>
  <c r="M878383" i="1"/>
  <c r="M878384" i="1"/>
  <c r="M878385" i="1"/>
  <c r="M878386" i="1"/>
  <c r="M878387" i="1"/>
  <c r="M878388" i="1"/>
  <c r="M878389" i="1"/>
  <c r="M878390" i="1"/>
  <c r="M878391" i="1"/>
  <c r="M878392" i="1"/>
  <c r="M878393" i="1"/>
  <c r="M878394" i="1"/>
  <c r="M878395" i="1"/>
  <c r="M878396" i="1"/>
  <c r="M878397" i="1"/>
  <c r="M878398" i="1"/>
  <c r="M878399" i="1"/>
  <c r="M878400" i="1"/>
  <c r="M878401" i="1"/>
  <c r="M878402" i="1"/>
  <c r="M878403" i="1"/>
  <c r="M878404" i="1"/>
  <c r="M878405" i="1"/>
  <c r="M878406" i="1"/>
  <c r="M878407" i="1"/>
  <c r="M878408" i="1"/>
  <c r="M878409" i="1"/>
  <c r="M878410" i="1"/>
  <c r="M878411" i="1"/>
  <c r="M878412" i="1"/>
  <c r="M878413" i="1"/>
  <c r="M878414" i="1"/>
  <c r="M878415" i="1"/>
  <c r="M878416" i="1"/>
  <c r="M878417" i="1"/>
  <c r="M878418" i="1"/>
  <c r="M878419" i="1"/>
  <c r="M878420" i="1"/>
  <c r="M878421" i="1"/>
  <c r="M878422" i="1"/>
  <c r="M878423" i="1"/>
  <c r="M878424" i="1"/>
  <c r="M878425" i="1"/>
  <c r="M878426" i="1"/>
  <c r="M878427" i="1"/>
  <c r="M878428" i="1"/>
  <c r="M878429" i="1"/>
  <c r="M878430" i="1"/>
  <c r="M878431" i="1"/>
  <c r="M878432" i="1"/>
  <c r="M878433" i="1"/>
  <c r="M878434" i="1"/>
  <c r="M878435" i="1"/>
  <c r="M878436" i="1"/>
  <c r="M878437" i="1"/>
  <c r="M878438" i="1"/>
  <c r="M878439" i="1"/>
  <c r="M878440" i="1"/>
  <c r="M878441" i="1"/>
  <c r="M878442" i="1"/>
  <c r="M878443" i="1"/>
  <c r="M878444" i="1"/>
  <c r="M878445" i="1"/>
  <c r="M878446" i="1"/>
  <c r="M878447" i="1"/>
  <c r="M878448" i="1"/>
  <c r="M878449" i="1"/>
  <c r="M878450" i="1"/>
  <c r="M878451" i="1"/>
  <c r="M878452" i="1"/>
  <c r="M878453" i="1"/>
  <c r="M878454" i="1"/>
  <c r="M878455" i="1"/>
  <c r="M878456" i="1"/>
  <c r="M878457" i="1"/>
  <c r="M878458" i="1"/>
  <c r="M878459" i="1"/>
  <c r="M878460" i="1"/>
  <c r="M878461" i="1"/>
  <c r="M878462" i="1"/>
  <c r="M878463" i="1"/>
  <c r="M878464" i="1"/>
  <c r="M878465" i="1"/>
  <c r="M878466" i="1"/>
  <c r="M878467" i="1"/>
  <c r="M878468" i="1"/>
  <c r="M878469" i="1"/>
  <c r="M878470" i="1"/>
  <c r="M878471" i="1"/>
  <c r="M878472" i="1"/>
  <c r="M878473" i="1"/>
  <c r="M878474" i="1"/>
  <c r="M878475" i="1"/>
  <c r="M878476" i="1"/>
  <c r="M878477" i="1"/>
  <c r="M878478" i="1"/>
  <c r="M878479" i="1"/>
  <c r="M878480" i="1"/>
  <c r="M878481" i="1"/>
  <c r="M878482" i="1"/>
  <c r="M878483" i="1"/>
  <c r="M878484" i="1"/>
  <c r="M878485" i="1"/>
  <c r="M878486" i="1"/>
  <c r="M878487" i="1"/>
  <c r="M878488" i="1"/>
  <c r="M878489" i="1"/>
  <c r="M878490" i="1"/>
  <c r="M878491" i="1"/>
  <c r="M878492" i="1"/>
  <c r="M878493" i="1"/>
  <c r="M878494" i="1"/>
  <c r="M878495" i="1"/>
  <c r="M878496" i="1"/>
  <c r="M878497" i="1"/>
  <c r="M878498" i="1"/>
  <c r="M878499" i="1"/>
  <c r="M878500" i="1"/>
  <c r="M878501" i="1"/>
  <c r="M878502" i="1"/>
  <c r="M878503" i="1"/>
  <c r="M878504" i="1"/>
  <c r="M878505" i="1"/>
  <c r="M878506" i="1"/>
  <c r="M878507" i="1"/>
  <c r="M878508" i="1"/>
  <c r="M878509" i="1"/>
  <c r="M878510" i="1"/>
  <c r="M878511" i="1"/>
  <c r="M878512" i="1"/>
  <c r="M878513" i="1"/>
  <c r="M878514" i="1"/>
  <c r="M878515" i="1"/>
  <c r="M878516" i="1"/>
  <c r="M878517" i="1"/>
  <c r="M878518" i="1"/>
  <c r="M878519" i="1"/>
  <c r="M878520" i="1"/>
  <c r="M878521" i="1"/>
  <c r="M878522" i="1"/>
  <c r="M878523" i="1"/>
  <c r="M878524" i="1"/>
  <c r="M878525" i="1"/>
  <c r="M878526" i="1"/>
  <c r="M878527" i="1"/>
  <c r="M878528" i="1"/>
  <c r="M878529" i="1"/>
  <c r="M878530" i="1"/>
  <c r="M878531" i="1"/>
  <c r="M878532" i="1"/>
  <c r="M878533" i="1"/>
  <c r="M878534" i="1"/>
  <c r="M878535" i="1"/>
  <c r="M878536" i="1"/>
  <c r="M878537" i="1"/>
  <c r="M878538" i="1"/>
  <c r="M878539" i="1"/>
  <c r="M878540" i="1"/>
  <c r="M878541" i="1"/>
  <c r="M878542" i="1"/>
  <c r="M878543" i="1"/>
  <c r="M878544" i="1"/>
  <c r="M878545" i="1"/>
  <c r="M878546" i="1"/>
  <c r="M878547" i="1"/>
  <c r="M878548" i="1"/>
  <c r="M878549" i="1"/>
  <c r="M878550" i="1"/>
  <c r="M878551" i="1"/>
  <c r="M878552" i="1"/>
  <c r="M878553" i="1"/>
  <c r="M878554" i="1"/>
  <c r="M878555" i="1"/>
  <c r="M878556" i="1"/>
  <c r="M878557" i="1"/>
  <c r="M878558" i="1"/>
  <c r="M878559" i="1"/>
  <c r="M878560" i="1"/>
  <c r="M878561" i="1"/>
  <c r="M878562" i="1"/>
  <c r="M878563" i="1"/>
  <c r="M878564" i="1"/>
  <c r="M878565" i="1"/>
  <c r="M878566" i="1"/>
  <c r="M878567" i="1"/>
  <c r="M878568" i="1"/>
  <c r="M878569" i="1"/>
  <c r="M878570" i="1"/>
  <c r="M878571" i="1"/>
  <c r="M878572" i="1"/>
  <c r="M878573" i="1"/>
  <c r="M878574" i="1"/>
  <c r="M878575" i="1"/>
  <c r="M878576" i="1"/>
  <c r="M878577" i="1"/>
  <c r="M878578" i="1"/>
  <c r="M878579" i="1"/>
  <c r="M878580" i="1"/>
  <c r="M878581" i="1"/>
  <c r="M878582" i="1"/>
  <c r="M878583" i="1"/>
  <c r="M878584" i="1"/>
  <c r="M878585" i="1"/>
  <c r="M878586" i="1"/>
  <c r="M878587" i="1"/>
  <c r="M878588" i="1"/>
  <c r="M878589" i="1"/>
  <c r="M878590" i="1"/>
  <c r="M878591" i="1"/>
  <c r="M878592" i="1"/>
  <c r="M878593" i="1"/>
  <c r="M878594" i="1"/>
  <c r="M878595" i="1"/>
  <c r="M878596" i="1"/>
  <c r="M878597" i="1"/>
  <c r="M878598" i="1"/>
  <c r="M878599" i="1"/>
  <c r="M878600" i="1"/>
  <c r="M878601" i="1"/>
  <c r="M878602" i="1"/>
  <c r="M878603" i="1"/>
  <c r="M878604" i="1"/>
  <c r="M878605" i="1"/>
  <c r="M878606" i="1"/>
  <c r="M878607" i="1"/>
  <c r="M878608" i="1"/>
  <c r="M878609" i="1"/>
  <c r="M878610" i="1"/>
  <c r="M878611" i="1"/>
  <c r="M878612" i="1"/>
  <c r="M878613" i="1"/>
  <c r="M878614" i="1"/>
  <c r="M878615" i="1"/>
  <c r="M878616" i="1"/>
  <c r="M878617" i="1"/>
  <c r="M878618" i="1"/>
  <c r="M878619" i="1"/>
  <c r="M878620" i="1"/>
  <c r="M878621" i="1"/>
  <c r="M878622" i="1"/>
  <c r="M878623" i="1"/>
  <c r="M878624" i="1"/>
  <c r="M878625" i="1"/>
  <c r="M878626" i="1"/>
  <c r="M878627" i="1"/>
  <c r="M878628" i="1"/>
  <c r="M878629" i="1"/>
  <c r="M878630" i="1"/>
  <c r="M878631" i="1"/>
  <c r="M878632" i="1"/>
  <c r="M878633" i="1"/>
  <c r="M878634" i="1"/>
  <c r="M878635" i="1"/>
  <c r="M878636" i="1"/>
  <c r="M878637" i="1"/>
  <c r="M878638" i="1"/>
  <c r="M878639" i="1"/>
  <c r="M878640" i="1"/>
  <c r="M878641" i="1"/>
  <c r="M878642" i="1"/>
  <c r="M878643" i="1"/>
  <c r="M878644" i="1"/>
  <c r="M878645" i="1"/>
  <c r="M878646" i="1"/>
  <c r="M878647" i="1"/>
  <c r="M878648" i="1"/>
  <c r="M878649" i="1"/>
  <c r="M878650" i="1"/>
  <c r="M878651" i="1"/>
  <c r="M878652" i="1"/>
  <c r="M878653" i="1"/>
  <c r="M878654" i="1"/>
  <c r="M878655" i="1"/>
  <c r="M878656" i="1"/>
  <c r="M878657" i="1"/>
  <c r="M878658" i="1"/>
  <c r="M878659" i="1"/>
  <c r="M878660" i="1"/>
  <c r="M878661" i="1"/>
  <c r="M878662" i="1"/>
  <c r="M878663" i="1"/>
  <c r="M878664" i="1"/>
  <c r="M878665" i="1"/>
  <c r="M878666" i="1"/>
  <c r="M878667" i="1"/>
  <c r="M878668" i="1"/>
  <c r="M878669" i="1"/>
  <c r="M878670" i="1"/>
  <c r="M878671" i="1"/>
  <c r="M878672" i="1"/>
  <c r="M878673" i="1"/>
  <c r="M878674" i="1"/>
  <c r="M878675" i="1"/>
  <c r="M878676" i="1"/>
  <c r="M878677" i="1"/>
  <c r="M878678" i="1"/>
  <c r="M878679" i="1"/>
  <c r="M878680" i="1"/>
  <c r="M878681" i="1"/>
  <c r="M878682" i="1"/>
  <c r="M878683" i="1"/>
  <c r="M878684" i="1"/>
  <c r="M878685" i="1"/>
  <c r="M878686" i="1"/>
  <c r="M878687" i="1"/>
  <c r="M878688" i="1"/>
  <c r="M878689" i="1"/>
  <c r="M878690" i="1"/>
  <c r="M878691" i="1"/>
  <c r="M878692" i="1"/>
  <c r="M878693" i="1"/>
  <c r="M878694" i="1"/>
  <c r="M878695" i="1"/>
  <c r="M878696" i="1"/>
  <c r="M878697" i="1"/>
  <c r="M878698" i="1"/>
  <c r="M878699" i="1"/>
  <c r="M878700" i="1"/>
  <c r="M878701" i="1"/>
  <c r="M878702" i="1"/>
  <c r="M878703" i="1"/>
  <c r="M878704" i="1"/>
  <c r="M878705" i="1"/>
  <c r="M878706" i="1"/>
  <c r="M878707" i="1"/>
  <c r="M878708" i="1"/>
  <c r="M878709" i="1"/>
  <c r="M878710" i="1"/>
  <c r="M878711" i="1"/>
  <c r="M878712" i="1"/>
  <c r="M878713" i="1"/>
  <c r="M878714" i="1"/>
  <c r="M878715" i="1"/>
  <c r="M878716" i="1"/>
  <c r="M878717" i="1"/>
  <c r="M878718" i="1"/>
  <c r="M878719" i="1"/>
  <c r="M878720" i="1"/>
  <c r="M878721" i="1"/>
  <c r="M878722" i="1"/>
  <c r="M878723" i="1"/>
  <c r="M878724" i="1"/>
  <c r="M878725" i="1"/>
  <c r="M878726" i="1"/>
  <c r="M878727" i="1"/>
  <c r="M878728" i="1"/>
  <c r="M878729" i="1"/>
  <c r="M878730" i="1"/>
  <c r="M878731" i="1"/>
  <c r="M878732" i="1"/>
  <c r="M878733" i="1"/>
  <c r="M878734" i="1"/>
  <c r="M878735" i="1"/>
  <c r="M878736" i="1"/>
  <c r="M878737" i="1"/>
  <c r="M878738" i="1"/>
  <c r="M878739" i="1"/>
  <c r="M878740" i="1"/>
  <c r="M878741" i="1"/>
  <c r="M878742" i="1"/>
  <c r="M878743" i="1"/>
  <c r="M878744" i="1"/>
  <c r="M878745" i="1"/>
  <c r="M878746" i="1"/>
  <c r="M878747" i="1"/>
  <c r="M878748" i="1"/>
  <c r="M878749" i="1"/>
  <c r="M878750" i="1"/>
  <c r="M878751" i="1"/>
  <c r="M878752" i="1"/>
  <c r="M878753" i="1"/>
  <c r="M878754" i="1"/>
  <c r="M878755" i="1"/>
  <c r="M878756" i="1"/>
  <c r="M878757" i="1"/>
  <c r="M878758" i="1"/>
  <c r="M878759" i="1"/>
  <c r="M878760" i="1"/>
  <c r="M878761" i="1"/>
  <c r="M878762" i="1"/>
  <c r="M878763" i="1"/>
  <c r="M878764" i="1"/>
  <c r="M878765" i="1"/>
  <c r="M878766" i="1"/>
  <c r="M878767" i="1"/>
  <c r="M878768" i="1"/>
  <c r="M878769" i="1"/>
  <c r="M878770" i="1"/>
  <c r="M878771" i="1"/>
  <c r="M878772" i="1"/>
  <c r="M878773" i="1"/>
  <c r="M878774" i="1"/>
  <c r="M878775" i="1"/>
  <c r="M878776" i="1"/>
  <c r="M878777" i="1"/>
  <c r="M878778" i="1"/>
  <c r="M878779" i="1"/>
  <c r="M878780" i="1"/>
  <c r="M878781" i="1"/>
  <c r="M878782" i="1"/>
  <c r="M878783" i="1"/>
  <c r="M878784" i="1"/>
  <c r="M878785" i="1"/>
  <c r="M878786" i="1"/>
  <c r="M878787" i="1"/>
  <c r="M878788" i="1"/>
  <c r="M878789" i="1"/>
  <c r="M878790" i="1"/>
  <c r="M878791" i="1"/>
  <c r="M878792" i="1"/>
  <c r="M878793" i="1"/>
  <c r="M878794" i="1"/>
  <c r="M878795" i="1"/>
  <c r="M878796" i="1"/>
  <c r="M878797" i="1"/>
  <c r="M878798" i="1"/>
  <c r="M878799" i="1"/>
  <c r="M878800" i="1"/>
  <c r="M878801" i="1"/>
  <c r="M878802" i="1"/>
  <c r="M878803" i="1"/>
  <c r="M878804" i="1"/>
  <c r="M878805" i="1"/>
  <c r="M878806" i="1"/>
  <c r="M878807" i="1"/>
  <c r="M878808" i="1"/>
  <c r="M878809" i="1"/>
  <c r="M878810" i="1"/>
  <c r="M878811" i="1"/>
  <c r="M878812" i="1"/>
  <c r="M878813" i="1"/>
  <c r="M878814" i="1"/>
  <c r="M878815" i="1"/>
  <c r="M878816" i="1"/>
  <c r="M878817" i="1"/>
  <c r="M878818" i="1"/>
  <c r="M878819" i="1"/>
  <c r="M878820" i="1"/>
  <c r="M878821" i="1"/>
  <c r="M878822" i="1"/>
  <c r="M878823" i="1"/>
  <c r="M878824" i="1"/>
  <c r="M878825" i="1"/>
  <c r="M878826" i="1"/>
  <c r="M878827" i="1"/>
  <c r="M878828" i="1"/>
  <c r="M878829" i="1"/>
  <c r="M878830" i="1"/>
  <c r="M878831" i="1"/>
  <c r="M878832" i="1"/>
  <c r="M878833" i="1"/>
  <c r="M878834" i="1"/>
  <c r="M878835" i="1"/>
  <c r="M878836" i="1"/>
  <c r="M878837" i="1"/>
  <c r="M878838" i="1"/>
  <c r="M878839" i="1"/>
  <c r="M878840" i="1"/>
  <c r="M878841" i="1"/>
  <c r="M878842" i="1"/>
  <c r="M878843" i="1"/>
  <c r="M878844" i="1"/>
  <c r="M878845" i="1"/>
  <c r="M878846" i="1"/>
  <c r="M878847" i="1"/>
  <c r="M878848" i="1"/>
  <c r="M878849" i="1"/>
  <c r="M878850" i="1"/>
  <c r="M878851" i="1"/>
  <c r="M878852" i="1"/>
  <c r="M878853" i="1"/>
  <c r="M878854" i="1"/>
  <c r="M878855" i="1"/>
  <c r="M878856" i="1"/>
  <c r="M878857" i="1"/>
  <c r="M878858" i="1"/>
  <c r="M878859" i="1"/>
  <c r="M878860" i="1"/>
  <c r="M878861" i="1"/>
  <c r="M878862" i="1"/>
  <c r="M878863" i="1"/>
  <c r="M878864" i="1"/>
  <c r="M878865" i="1"/>
  <c r="M878866" i="1"/>
  <c r="M878867" i="1"/>
  <c r="M878868" i="1"/>
  <c r="M878869" i="1"/>
  <c r="M878870" i="1"/>
  <c r="M878871" i="1"/>
  <c r="M878872" i="1"/>
  <c r="M878873" i="1"/>
  <c r="M878874" i="1"/>
  <c r="M878875" i="1"/>
  <c r="M878876" i="1"/>
  <c r="M878877" i="1"/>
  <c r="M878878" i="1"/>
  <c r="M878879" i="1"/>
  <c r="M878880" i="1"/>
  <c r="M878881" i="1"/>
  <c r="M878882" i="1"/>
  <c r="M878883" i="1"/>
  <c r="M878884" i="1"/>
  <c r="M878885" i="1"/>
  <c r="M878886" i="1"/>
  <c r="M878887" i="1"/>
  <c r="M878888" i="1"/>
  <c r="M878889" i="1"/>
  <c r="M878890" i="1"/>
  <c r="M878891" i="1"/>
  <c r="M878892" i="1"/>
  <c r="M878893" i="1"/>
  <c r="M878894" i="1"/>
  <c r="M878895" i="1"/>
  <c r="M878896" i="1"/>
  <c r="M878897" i="1"/>
  <c r="M878898" i="1"/>
  <c r="M878899" i="1"/>
  <c r="M878900" i="1"/>
  <c r="M878901" i="1"/>
  <c r="M878902" i="1"/>
  <c r="M878903" i="1"/>
  <c r="M878904" i="1"/>
  <c r="M878905" i="1"/>
  <c r="M878906" i="1"/>
  <c r="M878907" i="1"/>
  <c r="M878908" i="1"/>
  <c r="M878909" i="1"/>
  <c r="M878910" i="1"/>
  <c r="M878911" i="1"/>
  <c r="M878912" i="1"/>
  <c r="M878913" i="1"/>
  <c r="M878914" i="1"/>
  <c r="M878915" i="1"/>
  <c r="M878916" i="1"/>
  <c r="M878917" i="1"/>
  <c r="M878918" i="1"/>
  <c r="M878919" i="1"/>
  <c r="M878920" i="1"/>
  <c r="M878921" i="1"/>
  <c r="M878922" i="1"/>
  <c r="M878923" i="1"/>
  <c r="M878924" i="1"/>
  <c r="M878925" i="1"/>
  <c r="M878926" i="1"/>
  <c r="M878927" i="1"/>
  <c r="M878928" i="1"/>
  <c r="M878929" i="1"/>
  <c r="M878930" i="1"/>
  <c r="M878931" i="1"/>
  <c r="M878932" i="1"/>
  <c r="M878933" i="1"/>
  <c r="M878934" i="1"/>
  <c r="M878935" i="1"/>
  <c r="M878936" i="1"/>
  <c r="M878937" i="1"/>
  <c r="M878938" i="1"/>
  <c r="M878939" i="1"/>
  <c r="M878940" i="1"/>
  <c r="M878941" i="1"/>
  <c r="M878942" i="1"/>
  <c r="M878943" i="1"/>
  <c r="M878944" i="1"/>
  <c r="M878945" i="1"/>
  <c r="M878946" i="1"/>
  <c r="M878947" i="1"/>
  <c r="M878948" i="1"/>
  <c r="M878949" i="1"/>
  <c r="M878950" i="1"/>
  <c r="M878951" i="1"/>
  <c r="M878952" i="1"/>
  <c r="M878953" i="1"/>
  <c r="M878954" i="1"/>
  <c r="M878955" i="1"/>
  <c r="M878956" i="1"/>
  <c r="M878957" i="1"/>
  <c r="M878958" i="1"/>
  <c r="M878959" i="1"/>
  <c r="M878960" i="1"/>
  <c r="M878961" i="1"/>
  <c r="M878962" i="1"/>
  <c r="M878963" i="1"/>
  <c r="M878964" i="1"/>
  <c r="M878965" i="1"/>
  <c r="M878966" i="1"/>
  <c r="M878967" i="1"/>
  <c r="M878968" i="1"/>
  <c r="M878969" i="1"/>
  <c r="M878970" i="1"/>
  <c r="M878971" i="1"/>
  <c r="M878972" i="1"/>
  <c r="M878973" i="1"/>
  <c r="M878974" i="1"/>
  <c r="M878975" i="1"/>
  <c r="M878976" i="1"/>
  <c r="M878977" i="1"/>
  <c r="M878978" i="1"/>
  <c r="M878979" i="1"/>
  <c r="M878980" i="1"/>
  <c r="M878981" i="1"/>
  <c r="M878982" i="1"/>
  <c r="M878983" i="1"/>
  <c r="M878984" i="1"/>
  <c r="M878985" i="1"/>
  <c r="M878986" i="1"/>
  <c r="M878987" i="1"/>
  <c r="M878988" i="1"/>
  <c r="M878989" i="1"/>
  <c r="M878990" i="1"/>
  <c r="M878991" i="1"/>
  <c r="M878992" i="1"/>
  <c r="M878993" i="1"/>
  <c r="M878994" i="1"/>
  <c r="M878995" i="1"/>
  <c r="M878996" i="1"/>
  <c r="M878997" i="1"/>
  <c r="M878998" i="1"/>
  <c r="M878999" i="1"/>
  <c r="M879000" i="1"/>
  <c r="M879001" i="1"/>
  <c r="M879002" i="1"/>
  <c r="M879003" i="1"/>
  <c r="M879004" i="1"/>
  <c r="M879005" i="1"/>
  <c r="M879006" i="1"/>
  <c r="M879007" i="1"/>
  <c r="M879008" i="1"/>
  <c r="M879009" i="1"/>
  <c r="M879010" i="1"/>
  <c r="M879011" i="1"/>
  <c r="M879012" i="1"/>
  <c r="M879013" i="1"/>
  <c r="M879014" i="1"/>
  <c r="M879015" i="1"/>
  <c r="M879016" i="1"/>
  <c r="M879017" i="1"/>
  <c r="M879018" i="1"/>
  <c r="M879019" i="1"/>
  <c r="M879020" i="1"/>
  <c r="M879021" i="1"/>
  <c r="M879022" i="1"/>
  <c r="M879023" i="1"/>
  <c r="M879024" i="1"/>
  <c r="M879025" i="1"/>
  <c r="M879026" i="1"/>
  <c r="M879027" i="1"/>
  <c r="M879028" i="1"/>
  <c r="M879029" i="1"/>
  <c r="M879030" i="1"/>
  <c r="M879031" i="1"/>
  <c r="M879032" i="1"/>
  <c r="M879033" i="1"/>
  <c r="M879034" i="1"/>
  <c r="M879035" i="1"/>
  <c r="M879036" i="1"/>
  <c r="M879037" i="1"/>
  <c r="M879038" i="1"/>
  <c r="M879039" i="1"/>
  <c r="M879040" i="1"/>
  <c r="M879041" i="1"/>
  <c r="M879042" i="1"/>
  <c r="M879043" i="1"/>
  <c r="M879044" i="1"/>
  <c r="M879045" i="1"/>
  <c r="M879046" i="1"/>
  <c r="M879047" i="1"/>
  <c r="M879048" i="1"/>
  <c r="M879049" i="1"/>
  <c r="M879050" i="1"/>
  <c r="M879051" i="1"/>
  <c r="M879052" i="1"/>
  <c r="M879053" i="1"/>
  <c r="M879054" i="1"/>
  <c r="M879055" i="1"/>
  <c r="M879056" i="1"/>
  <c r="M879057" i="1"/>
  <c r="M879058" i="1"/>
  <c r="M879059" i="1"/>
  <c r="M879060" i="1"/>
  <c r="M879061" i="1"/>
  <c r="M879062" i="1"/>
  <c r="M879063" i="1"/>
  <c r="M879064" i="1"/>
  <c r="M879065" i="1"/>
  <c r="M879066" i="1"/>
  <c r="M879067" i="1"/>
  <c r="M879068" i="1"/>
  <c r="M879069" i="1"/>
  <c r="M879070" i="1"/>
  <c r="M879071" i="1"/>
  <c r="M879072" i="1"/>
  <c r="M879073" i="1"/>
  <c r="M879074" i="1"/>
  <c r="M879075" i="1"/>
  <c r="M879076" i="1"/>
  <c r="M879077" i="1"/>
  <c r="M879078" i="1"/>
  <c r="M879079" i="1"/>
  <c r="M879080" i="1"/>
  <c r="M879081" i="1"/>
  <c r="M879082" i="1"/>
  <c r="M879083" i="1"/>
  <c r="M879084" i="1"/>
  <c r="M879085" i="1"/>
  <c r="M879086" i="1"/>
  <c r="M879087" i="1"/>
  <c r="M879088" i="1"/>
  <c r="M879089" i="1"/>
  <c r="M879090" i="1"/>
  <c r="M879091" i="1"/>
  <c r="M879092" i="1"/>
  <c r="M879093" i="1"/>
  <c r="M879094" i="1"/>
  <c r="M879095" i="1"/>
  <c r="M879096" i="1"/>
  <c r="M879097" i="1"/>
  <c r="M879098" i="1"/>
  <c r="M879099" i="1"/>
  <c r="M879100" i="1"/>
  <c r="M879101" i="1"/>
  <c r="M879102" i="1"/>
  <c r="M879103" i="1"/>
  <c r="M879104" i="1"/>
  <c r="M879105" i="1"/>
  <c r="M879106" i="1"/>
  <c r="M879107" i="1"/>
  <c r="M879108" i="1"/>
  <c r="M879109" i="1"/>
  <c r="M879110" i="1"/>
  <c r="M879111" i="1"/>
  <c r="M879112" i="1"/>
  <c r="M879113" i="1"/>
  <c r="M879114" i="1"/>
  <c r="M879115" i="1"/>
  <c r="M879116" i="1"/>
  <c r="M879117" i="1"/>
  <c r="M879118" i="1"/>
  <c r="M879119" i="1"/>
  <c r="M879120" i="1"/>
  <c r="M879121" i="1"/>
  <c r="M879122" i="1"/>
  <c r="M879123" i="1"/>
  <c r="M879124" i="1"/>
  <c r="M879125" i="1"/>
  <c r="M879126" i="1"/>
  <c r="M879127" i="1"/>
  <c r="M879128" i="1"/>
  <c r="M879129" i="1"/>
  <c r="M879130" i="1"/>
  <c r="M879131" i="1"/>
  <c r="M879132" i="1"/>
  <c r="M879133" i="1"/>
  <c r="M879134" i="1"/>
  <c r="M879135" i="1"/>
  <c r="M879136" i="1"/>
  <c r="M879137" i="1"/>
  <c r="M879138" i="1"/>
  <c r="M879139" i="1"/>
  <c r="M879140" i="1"/>
  <c r="M879141" i="1"/>
  <c r="M879142" i="1"/>
  <c r="M879143" i="1"/>
  <c r="M879144" i="1"/>
  <c r="M879145" i="1"/>
  <c r="M879146" i="1"/>
  <c r="M879147" i="1"/>
  <c r="M879148" i="1"/>
  <c r="M879149" i="1"/>
  <c r="M879150" i="1"/>
  <c r="M879151" i="1"/>
  <c r="M879152" i="1"/>
  <c r="M879153" i="1"/>
  <c r="M879154" i="1"/>
  <c r="M879155" i="1"/>
  <c r="M879156" i="1"/>
  <c r="M879157" i="1"/>
  <c r="M879158" i="1"/>
  <c r="M879159" i="1"/>
  <c r="M879160" i="1"/>
  <c r="M879161" i="1"/>
  <c r="M879162" i="1"/>
  <c r="M879163" i="1"/>
  <c r="M879164" i="1"/>
  <c r="M879165" i="1"/>
  <c r="M879166" i="1"/>
  <c r="M879167" i="1"/>
  <c r="M879168" i="1"/>
  <c r="M879169" i="1"/>
  <c r="M879170" i="1"/>
  <c r="M879171" i="1"/>
  <c r="M879172" i="1"/>
  <c r="M879173" i="1"/>
  <c r="M879174" i="1"/>
  <c r="M879175" i="1"/>
  <c r="M879176" i="1"/>
  <c r="M879177" i="1"/>
  <c r="M879178" i="1"/>
  <c r="M879179" i="1"/>
  <c r="M879180" i="1"/>
  <c r="M879181" i="1"/>
  <c r="M879182" i="1"/>
  <c r="M879183" i="1"/>
  <c r="M879184" i="1"/>
  <c r="M879185" i="1"/>
  <c r="M879186" i="1"/>
  <c r="M879187" i="1"/>
  <c r="M879188" i="1"/>
  <c r="M879189" i="1"/>
  <c r="M879190" i="1"/>
  <c r="M879191" i="1"/>
  <c r="M879192" i="1"/>
  <c r="M879193" i="1"/>
  <c r="M879194" i="1"/>
  <c r="M879195" i="1"/>
  <c r="M879196" i="1"/>
  <c r="M879197" i="1"/>
  <c r="M879198" i="1"/>
  <c r="M879199" i="1"/>
  <c r="M879200" i="1"/>
  <c r="M879201" i="1"/>
  <c r="M879202" i="1"/>
  <c r="M879203" i="1"/>
  <c r="M879204" i="1"/>
  <c r="M879205" i="1"/>
  <c r="M879206" i="1"/>
  <c r="M879207" i="1"/>
  <c r="M879208" i="1"/>
  <c r="M879209" i="1"/>
  <c r="M879210" i="1"/>
  <c r="M879211" i="1"/>
  <c r="M879212" i="1"/>
  <c r="M879213" i="1"/>
  <c r="M879214" i="1"/>
  <c r="M879215" i="1"/>
  <c r="M879216" i="1"/>
  <c r="M879217" i="1"/>
  <c r="M879218" i="1"/>
  <c r="M879219" i="1"/>
  <c r="M879220" i="1"/>
  <c r="M879221" i="1"/>
  <c r="M879222" i="1"/>
  <c r="M879223" i="1"/>
  <c r="M879224" i="1"/>
  <c r="M879225" i="1"/>
  <c r="M879226" i="1"/>
  <c r="M879227" i="1"/>
  <c r="M879228" i="1"/>
  <c r="M879229" i="1"/>
  <c r="M879230" i="1"/>
  <c r="M879231" i="1"/>
  <c r="M879232" i="1"/>
  <c r="M879233" i="1"/>
  <c r="M879234" i="1"/>
  <c r="M879235" i="1"/>
  <c r="M879236" i="1"/>
  <c r="M879237" i="1"/>
  <c r="M879238" i="1"/>
  <c r="M879239" i="1"/>
  <c r="M879240" i="1"/>
  <c r="M879241" i="1"/>
  <c r="M879242" i="1"/>
  <c r="M879243" i="1"/>
  <c r="M879244" i="1"/>
  <c r="M879245" i="1"/>
  <c r="M879246" i="1"/>
  <c r="M879247" i="1"/>
  <c r="M879248" i="1"/>
  <c r="M879249" i="1"/>
  <c r="M879250" i="1"/>
  <c r="M879251" i="1"/>
  <c r="M879252" i="1"/>
  <c r="M879253" i="1"/>
  <c r="M879254" i="1"/>
  <c r="M879255" i="1"/>
  <c r="M879256" i="1"/>
  <c r="M879257" i="1"/>
  <c r="M879258" i="1"/>
  <c r="M879259" i="1"/>
  <c r="M879260" i="1"/>
  <c r="M879261" i="1"/>
  <c r="M879262" i="1"/>
  <c r="M879263" i="1"/>
  <c r="M879264" i="1"/>
  <c r="M879265" i="1"/>
  <c r="M879266" i="1"/>
  <c r="M879267" i="1"/>
  <c r="M879268" i="1"/>
  <c r="M879269" i="1"/>
  <c r="M879270" i="1"/>
  <c r="M879271" i="1"/>
  <c r="M879272" i="1"/>
  <c r="M879273" i="1"/>
  <c r="M879274" i="1"/>
  <c r="M879275" i="1"/>
  <c r="M879276" i="1"/>
  <c r="M879277" i="1"/>
  <c r="M879278" i="1"/>
  <c r="M879279" i="1"/>
  <c r="M879280" i="1"/>
  <c r="M879281" i="1"/>
  <c r="M879282" i="1"/>
  <c r="M879283" i="1"/>
  <c r="M879284" i="1"/>
  <c r="M879285" i="1"/>
  <c r="M879286" i="1"/>
  <c r="M879287" i="1"/>
  <c r="M879288" i="1"/>
  <c r="M879289" i="1"/>
  <c r="M879290" i="1"/>
  <c r="M879291" i="1"/>
  <c r="M879292" i="1"/>
  <c r="M879293" i="1"/>
  <c r="M879294" i="1"/>
  <c r="M879295" i="1"/>
  <c r="M879296" i="1"/>
  <c r="M879297" i="1"/>
  <c r="M879298" i="1"/>
  <c r="M879299" i="1"/>
  <c r="M879300" i="1"/>
  <c r="M879301" i="1"/>
  <c r="M879302" i="1"/>
  <c r="M879303" i="1"/>
  <c r="M879304" i="1"/>
  <c r="M879305" i="1"/>
  <c r="M879306" i="1"/>
  <c r="M879307" i="1"/>
  <c r="M879308" i="1"/>
  <c r="M879309" i="1"/>
  <c r="M879310" i="1"/>
  <c r="M879311" i="1"/>
  <c r="M879312" i="1"/>
  <c r="M879313" i="1"/>
  <c r="M879314" i="1"/>
  <c r="M879315" i="1"/>
  <c r="M879316" i="1"/>
  <c r="M879317" i="1"/>
  <c r="M879318" i="1"/>
  <c r="M879319" i="1"/>
  <c r="M879320" i="1"/>
  <c r="M879321" i="1"/>
  <c r="M879322" i="1"/>
  <c r="M879323" i="1"/>
  <c r="M879324" i="1"/>
  <c r="M879325" i="1"/>
  <c r="M879326" i="1"/>
  <c r="M879327" i="1"/>
  <c r="M879328" i="1"/>
  <c r="M879329" i="1"/>
  <c r="M879330" i="1"/>
  <c r="M879331" i="1"/>
  <c r="M879332" i="1"/>
  <c r="M879333" i="1"/>
  <c r="M879334" i="1"/>
  <c r="M879335" i="1"/>
  <c r="M879336" i="1"/>
  <c r="M879337" i="1"/>
  <c r="M879338" i="1"/>
  <c r="M879339" i="1"/>
  <c r="M879340" i="1"/>
  <c r="M879341" i="1"/>
  <c r="M879342" i="1"/>
  <c r="M879343" i="1"/>
  <c r="M879344" i="1"/>
  <c r="M879345" i="1"/>
  <c r="M879346" i="1"/>
  <c r="M879347" i="1"/>
  <c r="M879348" i="1"/>
  <c r="M879349" i="1"/>
  <c r="M879350" i="1"/>
  <c r="M879351" i="1"/>
  <c r="M879352" i="1"/>
  <c r="M879353" i="1"/>
  <c r="M879354" i="1"/>
  <c r="M879355" i="1"/>
  <c r="M879356" i="1"/>
  <c r="M879357" i="1"/>
  <c r="M879358" i="1"/>
  <c r="M879359" i="1"/>
  <c r="M879360" i="1"/>
  <c r="M879361" i="1"/>
  <c r="M879362" i="1"/>
  <c r="M879363" i="1"/>
  <c r="M879364" i="1"/>
  <c r="M879365" i="1"/>
  <c r="M879366" i="1"/>
  <c r="M879367" i="1"/>
  <c r="M879368" i="1"/>
  <c r="M879369" i="1"/>
  <c r="M879370" i="1"/>
  <c r="M879371" i="1"/>
  <c r="M879372" i="1"/>
  <c r="M879373" i="1"/>
  <c r="M879374" i="1"/>
  <c r="M879375" i="1"/>
  <c r="M879376" i="1"/>
  <c r="M879377" i="1"/>
  <c r="M879378" i="1"/>
  <c r="M879379" i="1"/>
  <c r="M879380" i="1"/>
  <c r="M879381" i="1"/>
  <c r="M879382" i="1"/>
  <c r="M879383" i="1"/>
  <c r="M879384" i="1"/>
  <c r="M879385" i="1"/>
  <c r="M879386" i="1"/>
  <c r="M879387" i="1"/>
  <c r="M879388" i="1"/>
  <c r="M879389" i="1"/>
  <c r="M879390" i="1"/>
  <c r="M879391" i="1"/>
  <c r="M879392" i="1"/>
  <c r="M879393" i="1"/>
  <c r="M879394" i="1"/>
  <c r="M879395" i="1"/>
  <c r="M879396" i="1"/>
  <c r="M879397" i="1"/>
  <c r="M879398" i="1"/>
  <c r="M879399" i="1"/>
  <c r="M879400" i="1"/>
  <c r="M879401" i="1"/>
  <c r="M879402" i="1"/>
  <c r="M879403" i="1"/>
  <c r="M879404" i="1"/>
  <c r="M879405" i="1"/>
  <c r="M879406" i="1"/>
  <c r="M879407" i="1"/>
  <c r="M879408" i="1"/>
  <c r="M879409" i="1"/>
  <c r="M879410" i="1"/>
  <c r="M879411" i="1"/>
  <c r="M879412" i="1"/>
  <c r="M879413" i="1"/>
  <c r="M879414" i="1"/>
  <c r="M879415" i="1"/>
  <c r="M879416" i="1"/>
  <c r="M879417" i="1"/>
  <c r="M879418" i="1"/>
  <c r="M879419" i="1"/>
  <c r="M879420" i="1"/>
  <c r="M879421" i="1"/>
  <c r="M879422" i="1"/>
  <c r="M879423" i="1"/>
  <c r="M879424" i="1"/>
  <c r="M879425" i="1"/>
  <c r="M879426" i="1"/>
  <c r="M879427" i="1"/>
  <c r="M879428" i="1"/>
  <c r="M879429" i="1"/>
  <c r="M879430" i="1"/>
  <c r="M879431" i="1"/>
  <c r="M879432" i="1"/>
  <c r="M879433" i="1"/>
  <c r="M879434" i="1"/>
  <c r="M879435" i="1"/>
  <c r="M879436" i="1"/>
  <c r="M879437" i="1"/>
  <c r="M879438" i="1"/>
  <c r="M879439" i="1"/>
  <c r="M879440" i="1"/>
  <c r="M879441" i="1"/>
  <c r="M879442" i="1"/>
  <c r="M879443" i="1"/>
  <c r="M879444" i="1"/>
  <c r="M879445" i="1"/>
  <c r="M879446" i="1"/>
  <c r="M879447" i="1"/>
  <c r="M879448" i="1"/>
  <c r="M879449" i="1"/>
  <c r="M879450" i="1"/>
  <c r="M879451" i="1"/>
  <c r="M879452" i="1"/>
  <c r="M879453" i="1"/>
  <c r="M879454" i="1"/>
  <c r="M879455" i="1"/>
  <c r="M879456" i="1"/>
  <c r="M879457" i="1"/>
  <c r="M879458" i="1"/>
  <c r="M879459" i="1"/>
  <c r="M879460" i="1"/>
  <c r="M879461" i="1"/>
  <c r="M879462" i="1"/>
  <c r="M879463" i="1"/>
  <c r="M879464" i="1"/>
  <c r="M879465" i="1"/>
  <c r="M879466" i="1"/>
  <c r="M879467" i="1"/>
  <c r="M879468" i="1"/>
  <c r="M879469" i="1"/>
  <c r="M879470" i="1"/>
  <c r="M879471" i="1"/>
  <c r="M879472" i="1"/>
  <c r="M879473" i="1"/>
  <c r="M879474" i="1"/>
  <c r="M879475" i="1"/>
  <c r="M879476" i="1"/>
  <c r="M879477" i="1"/>
  <c r="M879478" i="1"/>
  <c r="M879479" i="1"/>
  <c r="M879480" i="1"/>
  <c r="M879481" i="1"/>
  <c r="M879482" i="1"/>
  <c r="M879483" i="1"/>
  <c r="M879484" i="1"/>
  <c r="M879485" i="1"/>
  <c r="M879486" i="1"/>
  <c r="M879487" i="1"/>
  <c r="M879488" i="1"/>
  <c r="M879489" i="1"/>
  <c r="M879490" i="1"/>
  <c r="M879491" i="1"/>
  <c r="M879492" i="1"/>
  <c r="M879493" i="1"/>
  <c r="M879494" i="1"/>
  <c r="M879495" i="1"/>
  <c r="M879496" i="1"/>
  <c r="M879497" i="1"/>
  <c r="M879498" i="1"/>
  <c r="M879499" i="1"/>
  <c r="M879500" i="1"/>
  <c r="M879501" i="1"/>
  <c r="M879502" i="1"/>
  <c r="M879503" i="1"/>
  <c r="M879504" i="1"/>
  <c r="M879505" i="1"/>
  <c r="M879506" i="1"/>
  <c r="M879507" i="1"/>
  <c r="M879508" i="1"/>
  <c r="M879509" i="1"/>
  <c r="M879510" i="1"/>
  <c r="M879511" i="1"/>
  <c r="M879512" i="1"/>
  <c r="M879513" i="1"/>
  <c r="M879514" i="1"/>
  <c r="M879515" i="1"/>
  <c r="M879516" i="1"/>
  <c r="M879517" i="1"/>
  <c r="M879518" i="1"/>
  <c r="M879519" i="1"/>
  <c r="M879520" i="1"/>
  <c r="M879521" i="1"/>
  <c r="M879522" i="1"/>
  <c r="M879523" i="1"/>
  <c r="M879524" i="1"/>
  <c r="M879525" i="1"/>
  <c r="M879526" i="1"/>
  <c r="M879527" i="1"/>
  <c r="M879528" i="1"/>
  <c r="M879529" i="1"/>
  <c r="M879530" i="1"/>
  <c r="M879531" i="1"/>
  <c r="M879532" i="1"/>
  <c r="M879533" i="1"/>
  <c r="M879534" i="1"/>
  <c r="M879535" i="1"/>
  <c r="M879536" i="1"/>
  <c r="M879537" i="1"/>
  <c r="M879538" i="1"/>
  <c r="M879539" i="1"/>
  <c r="M879540" i="1"/>
  <c r="M879541" i="1"/>
  <c r="M879542" i="1"/>
  <c r="M879543" i="1"/>
  <c r="M879544" i="1"/>
  <c r="M879545" i="1"/>
  <c r="M879546" i="1"/>
  <c r="M879547" i="1"/>
  <c r="M879548" i="1"/>
  <c r="M879549" i="1"/>
  <c r="M879550" i="1"/>
  <c r="M879551" i="1"/>
  <c r="M879552" i="1"/>
  <c r="M879553" i="1"/>
  <c r="M879554" i="1"/>
  <c r="M879555" i="1"/>
  <c r="M879556" i="1"/>
  <c r="M879557" i="1"/>
  <c r="M879558" i="1"/>
  <c r="M879559" i="1"/>
  <c r="M879560" i="1"/>
  <c r="M879561" i="1"/>
  <c r="M879562" i="1"/>
  <c r="M879563" i="1"/>
  <c r="M879564" i="1"/>
  <c r="M879565" i="1"/>
  <c r="M879566" i="1"/>
  <c r="M879567" i="1"/>
  <c r="M879568" i="1"/>
  <c r="M879569" i="1"/>
  <c r="M879570" i="1"/>
  <c r="M879571" i="1"/>
  <c r="M879572" i="1"/>
  <c r="M879573" i="1"/>
  <c r="M879574" i="1"/>
  <c r="M879575" i="1"/>
  <c r="M879576" i="1"/>
  <c r="M879577" i="1"/>
  <c r="M879578" i="1"/>
  <c r="M879579" i="1"/>
  <c r="M879580" i="1"/>
  <c r="M879581" i="1"/>
  <c r="M879582" i="1"/>
  <c r="M879583" i="1"/>
  <c r="M879584" i="1"/>
  <c r="M879585" i="1"/>
  <c r="M879586" i="1"/>
  <c r="M879587" i="1"/>
  <c r="M879588" i="1"/>
  <c r="M879589" i="1"/>
  <c r="M879590" i="1"/>
  <c r="M879591" i="1"/>
  <c r="M879592" i="1"/>
  <c r="M879593" i="1"/>
  <c r="M879594" i="1"/>
  <c r="M879595" i="1"/>
  <c r="M879596" i="1"/>
  <c r="M879597" i="1"/>
  <c r="M879598" i="1"/>
  <c r="M879599" i="1"/>
  <c r="M879600" i="1"/>
  <c r="M879601" i="1"/>
  <c r="M879602" i="1"/>
  <c r="M879603" i="1"/>
  <c r="M879604" i="1"/>
  <c r="M879605" i="1"/>
  <c r="M879606" i="1"/>
  <c r="M879607" i="1"/>
  <c r="M879608" i="1"/>
  <c r="M879609" i="1"/>
  <c r="M879610" i="1"/>
  <c r="M879611" i="1"/>
  <c r="M879612" i="1"/>
  <c r="M879613" i="1"/>
  <c r="M879614" i="1"/>
  <c r="M879615" i="1"/>
  <c r="M879616" i="1"/>
  <c r="M879617" i="1"/>
  <c r="M879618" i="1"/>
  <c r="M879619" i="1"/>
  <c r="M879620" i="1"/>
  <c r="M879621" i="1"/>
  <c r="M879622" i="1"/>
  <c r="M879623" i="1"/>
  <c r="M879624" i="1"/>
  <c r="M879625" i="1"/>
  <c r="M879626" i="1"/>
  <c r="M879627" i="1"/>
  <c r="M879628" i="1"/>
  <c r="M879629" i="1"/>
  <c r="M879630" i="1"/>
  <c r="M879631" i="1"/>
  <c r="M879632" i="1"/>
  <c r="M879633" i="1"/>
  <c r="M879634" i="1"/>
  <c r="M879635" i="1"/>
  <c r="M879636" i="1"/>
  <c r="M879637" i="1"/>
  <c r="M879638" i="1"/>
  <c r="M879639" i="1"/>
  <c r="M879640" i="1"/>
  <c r="M879641" i="1"/>
  <c r="M879642" i="1"/>
  <c r="M879643" i="1"/>
  <c r="M879644" i="1"/>
  <c r="M879645" i="1"/>
  <c r="M879646" i="1"/>
  <c r="M879647" i="1"/>
  <c r="M879648" i="1"/>
  <c r="M879649" i="1"/>
  <c r="M879650" i="1"/>
  <c r="M879651" i="1"/>
  <c r="M879652" i="1"/>
  <c r="M879653" i="1"/>
  <c r="M879654" i="1"/>
  <c r="M879655" i="1"/>
  <c r="M879656" i="1"/>
  <c r="M879657" i="1"/>
  <c r="M879658" i="1"/>
  <c r="M879659" i="1"/>
  <c r="M879660" i="1"/>
  <c r="M879661" i="1"/>
  <c r="M879662" i="1"/>
  <c r="M879663" i="1"/>
  <c r="M879664" i="1"/>
  <c r="M879665" i="1"/>
  <c r="M879666" i="1"/>
  <c r="M879667" i="1"/>
  <c r="M879668" i="1"/>
  <c r="M879669" i="1"/>
  <c r="M879670" i="1"/>
  <c r="M879671" i="1"/>
  <c r="M879672" i="1"/>
  <c r="M879673" i="1"/>
  <c r="M879674" i="1"/>
  <c r="M879675" i="1"/>
  <c r="M879676" i="1"/>
  <c r="M879677" i="1"/>
  <c r="M879678" i="1"/>
  <c r="M879679" i="1"/>
  <c r="M879680" i="1"/>
  <c r="M879681" i="1"/>
  <c r="M879682" i="1"/>
  <c r="M879683" i="1"/>
  <c r="M879684" i="1"/>
  <c r="M879685" i="1"/>
  <c r="M879686" i="1"/>
  <c r="M879687" i="1"/>
  <c r="M879688" i="1"/>
  <c r="M879689" i="1"/>
  <c r="M879690" i="1"/>
  <c r="M879691" i="1"/>
  <c r="M879692" i="1"/>
  <c r="M879693" i="1"/>
  <c r="M879694" i="1"/>
  <c r="M879695" i="1"/>
  <c r="M879696" i="1"/>
  <c r="M879697" i="1"/>
  <c r="M879698" i="1"/>
  <c r="M879699" i="1"/>
  <c r="M879700" i="1"/>
  <c r="M879701" i="1"/>
  <c r="M879702" i="1"/>
  <c r="M879703" i="1"/>
  <c r="M879704" i="1"/>
  <c r="M879705" i="1"/>
  <c r="M879706" i="1"/>
  <c r="M879707" i="1"/>
  <c r="M879708" i="1"/>
  <c r="M879709" i="1"/>
  <c r="M879710" i="1"/>
  <c r="M879711" i="1"/>
  <c r="M879712" i="1"/>
  <c r="M879713" i="1"/>
  <c r="M879714" i="1"/>
  <c r="M879715" i="1"/>
  <c r="M879716" i="1"/>
  <c r="M879717" i="1"/>
  <c r="M879718" i="1"/>
  <c r="M879719" i="1"/>
  <c r="M879720" i="1"/>
  <c r="M879721" i="1"/>
  <c r="M879722" i="1"/>
  <c r="M879723" i="1"/>
  <c r="M879724" i="1"/>
  <c r="M879725" i="1"/>
  <c r="M879726" i="1"/>
  <c r="M879727" i="1"/>
  <c r="M879728" i="1"/>
  <c r="M879729" i="1"/>
  <c r="M879730" i="1"/>
  <c r="M879731" i="1"/>
  <c r="M879732" i="1"/>
  <c r="M879733" i="1"/>
  <c r="M879734" i="1"/>
  <c r="M879735" i="1"/>
  <c r="M879736" i="1"/>
  <c r="M879737" i="1"/>
  <c r="M879738" i="1"/>
  <c r="M879739" i="1"/>
  <c r="M879740" i="1"/>
  <c r="M879741" i="1"/>
  <c r="M879742" i="1"/>
  <c r="M879743" i="1"/>
  <c r="M879744" i="1"/>
  <c r="M879745" i="1"/>
  <c r="M879746" i="1"/>
  <c r="M879747" i="1"/>
  <c r="M879748" i="1"/>
  <c r="M879749" i="1"/>
  <c r="M879750" i="1"/>
  <c r="M879751" i="1"/>
  <c r="M879752" i="1"/>
  <c r="M879753" i="1"/>
  <c r="M879754" i="1"/>
  <c r="M879755" i="1"/>
  <c r="M879756" i="1"/>
  <c r="M879757" i="1"/>
  <c r="M879758" i="1"/>
  <c r="M879759" i="1"/>
  <c r="M879760" i="1"/>
  <c r="M879761" i="1"/>
  <c r="M879762" i="1"/>
  <c r="M879763" i="1"/>
  <c r="M879764" i="1"/>
  <c r="M879765" i="1"/>
  <c r="M879766" i="1"/>
  <c r="M879767" i="1"/>
  <c r="M879768" i="1"/>
  <c r="M879769" i="1"/>
  <c r="M879770" i="1"/>
  <c r="M879771" i="1"/>
  <c r="M879772" i="1"/>
  <c r="M879773" i="1"/>
  <c r="M879774" i="1"/>
  <c r="M879775" i="1"/>
  <c r="M879776" i="1"/>
  <c r="M879777" i="1"/>
  <c r="M879778" i="1"/>
  <c r="M879779" i="1"/>
  <c r="M879780" i="1"/>
  <c r="M879781" i="1"/>
  <c r="M879782" i="1"/>
  <c r="M879783" i="1"/>
  <c r="M879784" i="1"/>
  <c r="M879785" i="1"/>
  <c r="M879786" i="1"/>
  <c r="M879787" i="1"/>
  <c r="M879788" i="1"/>
  <c r="M879789" i="1"/>
  <c r="M879790" i="1"/>
  <c r="M879791" i="1"/>
  <c r="M879792" i="1"/>
  <c r="M879793" i="1"/>
  <c r="M879794" i="1"/>
  <c r="M879795" i="1"/>
  <c r="M879796" i="1"/>
  <c r="M879797" i="1"/>
  <c r="M879798" i="1"/>
  <c r="M879799" i="1"/>
  <c r="M879800" i="1"/>
  <c r="M879801" i="1"/>
  <c r="M879802" i="1"/>
  <c r="M879803" i="1"/>
  <c r="M879804" i="1"/>
  <c r="M879805" i="1"/>
  <c r="M879806" i="1"/>
  <c r="M879807" i="1"/>
  <c r="M879808" i="1"/>
  <c r="M879809" i="1"/>
  <c r="M879810" i="1"/>
  <c r="M879811" i="1"/>
  <c r="M879812" i="1"/>
  <c r="M879813" i="1"/>
  <c r="M879814" i="1"/>
  <c r="M879815" i="1"/>
  <c r="M879816" i="1"/>
  <c r="M879817" i="1"/>
  <c r="M879818" i="1"/>
  <c r="M879819" i="1"/>
  <c r="M879820" i="1"/>
  <c r="M879821" i="1"/>
  <c r="M879822" i="1"/>
  <c r="M879823" i="1"/>
  <c r="M879824" i="1"/>
  <c r="M879825" i="1"/>
  <c r="M879826" i="1"/>
  <c r="M879827" i="1"/>
  <c r="M879828" i="1"/>
  <c r="M879829" i="1"/>
  <c r="M879830" i="1"/>
  <c r="M879831" i="1"/>
  <c r="M879832" i="1"/>
  <c r="M879833" i="1"/>
  <c r="M879834" i="1"/>
  <c r="M879835" i="1"/>
  <c r="M879836" i="1"/>
  <c r="M879837" i="1"/>
  <c r="M879838" i="1"/>
  <c r="M879839" i="1"/>
  <c r="M879840" i="1"/>
  <c r="M879841" i="1"/>
  <c r="M879842" i="1"/>
  <c r="M879843" i="1"/>
  <c r="M879844" i="1"/>
  <c r="M879845" i="1"/>
  <c r="M879846" i="1"/>
  <c r="M879847" i="1"/>
  <c r="M879848" i="1"/>
  <c r="M879849" i="1"/>
  <c r="M879850" i="1"/>
  <c r="M879851" i="1"/>
  <c r="M879852" i="1"/>
  <c r="M879853" i="1"/>
  <c r="M879854" i="1"/>
  <c r="M879855" i="1"/>
  <c r="M879856" i="1"/>
  <c r="M879857" i="1"/>
  <c r="M879858" i="1"/>
  <c r="M879859" i="1"/>
  <c r="M879860" i="1"/>
  <c r="M879861" i="1"/>
  <c r="M879862" i="1"/>
  <c r="M879863" i="1"/>
  <c r="M879864" i="1"/>
  <c r="M879865" i="1"/>
  <c r="M879866" i="1"/>
  <c r="M879867" i="1"/>
  <c r="M879868" i="1"/>
  <c r="M879869" i="1"/>
  <c r="M879870" i="1"/>
  <c r="M879871" i="1"/>
  <c r="M879872" i="1"/>
  <c r="M879873" i="1"/>
  <c r="M879874" i="1"/>
  <c r="M879875" i="1"/>
  <c r="M879876" i="1"/>
  <c r="M879877" i="1"/>
  <c r="M879878" i="1"/>
  <c r="M879879" i="1"/>
  <c r="M879880" i="1"/>
  <c r="M879881" i="1"/>
  <c r="M879882" i="1"/>
  <c r="M879883" i="1"/>
  <c r="M879884" i="1"/>
  <c r="M879885" i="1"/>
  <c r="M879886" i="1"/>
  <c r="M879887" i="1"/>
  <c r="M879888" i="1"/>
  <c r="M879889" i="1"/>
  <c r="M879890" i="1"/>
  <c r="M879891" i="1"/>
  <c r="M879892" i="1"/>
  <c r="M879893" i="1"/>
  <c r="M879894" i="1"/>
  <c r="M879895" i="1"/>
  <c r="M879896" i="1"/>
  <c r="M879897" i="1"/>
  <c r="M879898" i="1"/>
  <c r="M879899" i="1"/>
  <c r="M879900" i="1"/>
  <c r="M879901" i="1"/>
  <c r="M879902" i="1"/>
  <c r="M879903" i="1"/>
  <c r="M879904" i="1"/>
  <c r="M879905" i="1"/>
  <c r="M879906" i="1"/>
  <c r="M879907" i="1"/>
  <c r="M879908" i="1"/>
  <c r="M879909" i="1"/>
  <c r="M879910" i="1"/>
  <c r="M879911" i="1"/>
  <c r="M879912" i="1"/>
  <c r="M879913" i="1"/>
  <c r="M879914" i="1"/>
  <c r="M879915" i="1"/>
  <c r="M879916" i="1"/>
  <c r="M879917" i="1"/>
  <c r="M879918" i="1"/>
  <c r="M879919" i="1"/>
  <c r="M879920" i="1"/>
  <c r="M879921" i="1"/>
  <c r="M879922" i="1"/>
  <c r="M879923" i="1"/>
  <c r="M879924" i="1"/>
  <c r="M879925" i="1"/>
  <c r="M879926" i="1"/>
  <c r="M879927" i="1"/>
  <c r="M879928" i="1"/>
  <c r="M879929" i="1"/>
  <c r="M879930" i="1"/>
  <c r="M879931" i="1"/>
  <c r="M879932" i="1"/>
  <c r="M879933" i="1"/>
  <c r="M879934" i="1"/>
  <c r="M879935" i="1"/>
  <c r="M879936" i="1"/>
  <c r="M879937" i="1"/>
  <c r="M879938" i="1"/>
  <c r="M879939" i="1"/>
  <c r="M879940" i="1"/>
  <c r="M879941" i="1"/>
  <c r="M879942" i="1"/>
  <c r="M879943" i="1"/>
  <c r="M879944" i="1"/>
  <c r="M879945" i="1"/>
  <c r="M879946" i="1"/>
  <c r="M879947" i="1"/>
  <c r="M879948" i="1"/>
  <c r="M879949" i="1"/>
  <c r="M879950" i="1"/>
  <c r="M879951" i="1"/>
  <c r="M879952" i="1"/>
  <c r="M879953" i="1"/>
  <c r="M879954" i="1"/>
  <c r="M879955" i="1"/>
  <c r="M879956" i="1"/>
  <c r="M879957" i="1"/>
  <c r="M879958" i="1"/>
  <c r="M879959" i="1"/>
  <c r="M879960" i="1"/>
  <c r="M879961" i="1"/>
  <c r="M879962" i="1"/>
  <c r="M879963" i="1"/>
  <c r="M879964" i="1"/>
  <c r="M879965" i="1"/>
  <c r="M879966" i="1"/>
  <c r="M879967" i="1"/>
  <c r="M879968" i="1"/>
  <c r="M879969" i="1"/>
  <c r="M879970" i="1"/>
  <c r="M879971" i="1"/>
  <c r="M879972" i="1"/>
  <c r="M879973" i="1"/>
  <c r="M879974" i="1"/>
  <c r="M879975" i="1"/>
  <c r="M879976" i="1"/>
  <c r="M879977" i="1"/>
  <c r="M879978" i="1"/>
  <c r="M879979" i="1"/>
  <c r="M879980" i="1"/>
  <c r="M879981" i="1"/>
  <c r="M879982" i="1"/>
  <c r="M879983" i="1"/>
  <c r="M879984" i="1"/>
  <c r="M879985" i="1"/>
  <c r="M879986" i="1"/>
  <c r="M879987" i="1"/>
  <c r="M879988" i="1"/>
  <c r="M879989" i="1"/>
  <c r="M879990" i="1"/>
  <c r="M879991" i="1"/>
  <c r="M879992" i="1"/>
  <c r="M879993" i="1"/>
  <c r="M879994" i="1"/>
  <c r="M879995" i="1"/>
  <c r="M879996" i="1"/>
  <c r="M879997" i="1"/>
  <c r="M879998" i="1"/>
  <c r="M879999" i="1"/>
  <c r="M880000" i="1"/>
  <c r="M880001" i="1"/>
  <c r="M880002" i="1"/>
  <c r="M880003" i="1"/>
  <c r="M880004" i="1"/>
  <c r="M880005" i="1"/>
  <c r="M880006" i="1"/>
  <c r="M880007" i="1"/>
  <c r="M880008" i="1"/>
  <c r="M880009" i="1"/>
  <c r="M880010" i="1"/>
  <c r="M880011" i="1"/>
  <c r="M880012" i="1"/>
  <c r="M880013" i="1"/>
  <c r="M880014" i="1"/>
  <c r="M880015" i="1"/>
  <c r="M880016" i="1"/>
  <c r="M880017" i="1"/>
  <c r="M880018" i="1"/>
  <c r="M880019" i="1"/>
  <c r="M880020" i="1"/>
  <c r="M880021" i="1"/>
  <c r="M880022" i="1"/>
  <c r="M880023" i="1"/>
  <c r="M880024" i="1"/>
  <c r="M880025" i="1"/>
  <c r="M880026" i="1"/>
  <c r="M880027" i="1"/>
  <c r="M880028" i="1"/>
  <c r="M880029" i="1"/>
  <c r="M880030" i="1"/>
  <c r="M880031" i="1"/>
  <c r="M880032" i="1"/>
  <c r="M880033" i="1"/>
  <c r="M880034" i="1"/>
  <c r="M880035" i="1"/>
  <c r="M880036" i="1"/>
  <c r="M880037" i="1"/>
  <c r="M880038" i="1"/>
  <c r="M880039" i="1"/>
  <c r="M880040" i="1"/>
  <c r="M880041" i="1"/>
  <c r="M880042" i="1"/>
  <c r="M880043" i="1"/>
  <c r="M880044" i="1"/>
  <c r="M880045" i="1"/>
  <c r="M880046" i="1"/>
  <c r="M880047" i="1"/>
  <c r="M880048" i="1"/>
  <c r="M880049" i="1"/>
  <c r="M880050" i="1"/>
  <c r="M880051" i="1"/>
  <c r="M880052" i="1"/>
  <c r="M880053" i="1"/>
  <c r="M880054" i="1"/>
  <c r="M880055" i="1"/>
  <c r="M880056" i="1"/>
  <c r="M880057" i="1"/>
  <c r="M880058" i="1"/>
  <c r="M880059" i="1"/>
  <c r="M880060" i="1"/>
  <c r="M880061" i="1"/>
  <c r="M880062" i="1"/>
  <c r="M880063" i="1"/>
  <c r="M880064" i="1"/>
  <c r="M880065" i="1"/>
  <c r="M880066" i="1"/>
  <c r="M880067" i="1"/>
  <c r="M880068" i="1"/>
  <c r="M880069" i="1"/>
  <c r="M880070" i="1"/>
  <c r="M880071" i="1"/>
  <c r="M880072" i="1"/>
  <c r="M880073" i="1"/>
  <c r="M880074" i="1"/>
  <c r="M880075" i="1"/>
  <c r="M880076" i="1"/>
  <c r="M880077" i="1"/>
  <c r="M880078" i="1"/>
  <c r="M880079" i="1"/>
  <c r="M880080" i="1"/>
  <c r="M880081" i="1"/>
  <c r="M880082" i="1"/>
  <c r="M880083" i="1"/>
  <c r="M880084" i="1"/>
  <c r="M880085" i="1"/>
  <c r="M880086" i="1"/>
  <c r="M880087" i="1"/>
  <c r="M880088" i="1"/>
  <c r="M880089" i="1"/>
  <c r="M880090" i="1"/>
  <c r="M880091" i="1"/>
  <c r="M880092" i="1"/>
  <c r="M880093" i="1"/>
  <c r="M880094" i="1"/>
  <c r="M880095" i="1"/>
  <c r="M880096" i="1"/>
  <c r="M880097" i="1"/>
  <c r="M880098" i="1"/>
  <c r="M880099" i="1"/>
  <c r="M880100" i="1"/>
  <c r="M880101" i="1"/>
  <c r="M880102" i="1"/>
  <c r="M880103" i="1"/>
  <c r="M880104" i="1"/>
  <c r="M880105" i="1"/>
  <c r="M880106" i="1"/>
  <c r="M880107" i="1"/>
  <c r="M880108" i="1"/>
  <c r="M880109" i="1"/>
  <c r="M880110" i="1"/>
  <c r="M880111" i="1"/>
  <c r="M880112" i="1"/>
  <c r="M880113" i="1"/>
  <c r="M880114" i="1"/>
  <c r="M880115" i="1"/>
  <c r="M880116" i="1"/>
  <c r="M880117" i="1"/>
  <c r="M880118" i="1"/>
  <c r="M880119" i="1"/>
  <c r="M880120" i="1"/>
  <c r="M880121" i="1"/>
  <c r="M880122" i="1"/>
  <c r="M880123" i="1"/>
  <c r="M880124" i="1"/>
  <c r="M880125" i="1"/>
  <c r="M880126" i="1"/>
  <c r="M880127" i="1"/>
  <c r="M880128" i="1"/>
  <c r="M880129" i="1"/>
  <c r="M880130" i="1"/>
  <c r="M880131" i="1"/>
  <c r="M880132" i="1"/>
  <c r="M880133" i="1"/>
  <c r="M880134" i="1"/>
  <c r="M880135" i="1"/>
  <c r="M880136" i="1"/>
  <c r="M880137" i="1"/>
  <c r="M880138" i="1"/>
  <c r="M880139" i="1"/>
  <c r="M880140" i="1"/>
  <c r="M880141" i="1"/>
  <c r="M880142" i="1"/>
  <c r="M880143" i="1"/>
  <c r="M880144" i="1"/>
  <c r="M880145" i="1"/>
  <c r="M880146" i="1"/>
  <c r="M880147" i="1"/>
  <c r="M880148" i="1"/>
  <c r="M880149" i="1"/>
  <c r="M880150" i="1"/>
  <c r="M880151" i="1"/>
  <c r="M880152" i="1"/>
  <c r="M880153" i="1"/>
  <c r="M880154" i="1"/>
  <c r="M880155" i="1"/>
  <c r="M880156" i="1"/>
  <c r="M880157" i="1"/>
  <c r="M880158" i="1"/>
  <c r="M880159" i="1"/>
  <c r="M880160" i="1"/>
  <c r="M880161" i="1"/>
  <c r="M880162" i="1"/>
  <c r="M880163" i="1"/>
  <c r="M880164" i="1"/>
  <c r="M880165" i="1"/>
  <c r="M880166" i="1"/>
  <c r="M880167" i="1"/>
  <c r="M880168" i="1"/>
  <c r="M880169" i="1"/>
  <c r="M880170" i="1"/>
  <c r="M880171" i="1"/>
  <c r="M880172" i="1"/>
  <c r="M880173" i="1"/>
  <c r="M880174" i="1"/>
  <c r="M880175" i="1"/>
  <c r="M880176" i="1"/>
  <c r="M880177" i="1"/>
  <c r="M880178" i="1"/>
  <c r="M880179" i="1"/>
  <c r="M880180" i="1"/>
  <c r="M880181" i="1"/>
  <c r="M880182" i="1"/>
  <c r="M880183" i="1"/>
  <c r="M880184" i="1"/>
  <c r="M880185" i="1"/>
  <c r="M880186" i="1"/>
  <c r="M880187" i="1"/>
  <c r="M880188" i="1"/>
  <c r="M880189" i="1"/>
  <c r="M880190" i="1"/>
  <c r="M880191" i="1"/>
  <c r="M880192" i="1"/>
  <c r="M880193" i="1"/>
  <c r="M880194" i="1"/>
  <c r="M880195" i="1"/>
  <c r="M880196" i="1"/>
  <c r="M880197" i="1"/>
  <c r="M880198" i="1"/>
  <c r="M880199" i="1"/>
  <c r="M880200" i="1"/>
  <c r="M880201" i="1"/>
  <c r="M880202" i="1"/>
  <c r="M880203" i="1"/>
  <c r="M880204" i="1"/>
  <c r="M880205" i="1"/>
  <c r="M880206" i="1"/>
  <c r="M880207" i="1"/>
  <c r="M880208" i="1"/>
  <c r="M880209" i="1"/>
  <c r="M880210" i="1"/>
  <c r="M880211" i="1"/>
  <c r="M880212" i="1"/>
  <c r="M880213" i="1"/>
  <c r="M880214" i="1"/>
  <c r="M880215" i="1"/>
  <c r="M880216" i="1"/>
  <c r="M880217" i="1"/>
  <c r="M880218" i="1"/>
  <c r="M880219" i="1"/>
  <c r="M880220" i="1"/>
  <c r="M880221" i="1"/>
  <c r="M880222" i="1"/>
  <c r="M880223" i="1"/>
  <c r="M880224" i="1"/>
  <c r="M880225" i="1"/>
  <c r="M880226" i="1"/>
  <c r="M880227" i="1"/>
  <c r="M880228" i="1"/>
  <c r="M880229" i="1"/>
  <c r="M880230" i="1"/>
  <c r="M880231" i="1"/>
  <c r="M880232" i="1"/>
  <c r="M880233" i="1"/>
  <c r="M880234" i="1"/>
  <c r="M880235" i="1"/>
  <c r="M880236" i="1"/>
  <c r="M880237" i="1"/>
  <c r="M880238" i="1"/>
  <c r="M880239" i="1"/>
  <c r="M880240" i="1"/>
  <c r="M880241" i="1"/>
  <c r="M880242" i="1"/>
  <c r="M880243" i="1"/>
  <c r="M880244" i="1"/>
  <c r="M880245" i="1"/>
  <c r="M880246" i="1"/>
  <c r="M880247" i="1"/>
  <c r="M880248" i="1"/>
  <c r="M880249" i="1"/>
  <c r="M880250" i="1"/>
  <c r="M880251" i="1"/>
  <c r="M880252" i="1"/>
  <c r="M880253" i="1"/>
  <c r="M880254" i="1"/>
  <c r="M880255" i="1"/>
  <c r="M880256" i="1"/>
  <c r="M880257" i="1"/>
  <c r="M880258" i="1"/>
  <c r="M880259" i="1"/>
  <c r="M880260" i="1"/>
  <c r="M880261" i="1"/>
  <c r="M880262" i="1"/>
  <c r="M880263" i="1"/>
  <c r="M880264" i="1"/>
  <c r="M880265" i="1"/>
  <c r="M880266" i="1"/>
  <c r="M880267" i="1"/>
  <c r="M880268" i="1"/>
  <c r="M880269" i="1"/>
  <c r="M880270" i="1"/>
  <c r="M880271" i="1"/>
  <c r="M880272" i="1"/>
  <c r="M880273" i="1"/>
  <c r="M880274" i="1"/>
  <c r="M880275" i="1"/>
  <c r="M880276" i="1"/>
  <c r="M880277" i="1"/>
  <c r="M880278" i="1"/>
  <c r="M880279" i="1"/>
  <c r="M880280" i="1"/>
  <c r="M880281" i="1"/>
  <c r="M880282" i="1"/>
  <c r="M880283" i="1"/>
  <c r="M880284" i="1"/>
  <c r="M880285" i="1"/>
  <c r="M880286" i="1"/>
  <c r="M880287" i="1"/>
  <c r="M880288" i="1"/>
  <c r="M880289" i="1"/>
  <c r="M880290" i="1"/>
  <c r="M880291" i="1"/>
  <c r="M880292" i="1"/>
  <c r="M880293" i="1"/>
  <c r="M880294" i="1"/>
  <c r="M880295" i="1"/>
  <c r="M880296" i="1"/>
  <c r="M880297" i="1"/>
  <c r="M880298" i="1"/>
  <c r="M880299" i="1"/>
  <c r="M880300" i="1"/>
  <c r="M880301" i="1"/>
  <c r="M880302" i="1"/>
  <c r="M880303" i="1"/>
  <c r="M880304" i="1"/>
  <c r="M880305" i="1"/>
  <c r="M880306" i="1"/>
  <c r="M880307" i="1"/>
  <c r="M880308" i="1"/>
  <c r="M880309" i="1"/>
  <c r="M880310" i="1"/>
  <c r="M880311" i="1"/>
  <c r="M880312" i="1"/>
  <c r="M880313" i="1"/>
  <c r="M880314" i="1"/>
  <c r="M880315" i="1"/>
  <c r="M880316" i="1"/>
  <c r="M880317" i="1"/>
  <c r="M880318" i="1"/>
  <c r="M880319" i="1"/>
  <c r="M880320" i="1"/>
  <c r="M880321" i="1"/>
  <c r="M880322" i="1"/>
  <c r="M880323" i="1"/>
  <c r="M880324" i="1"/>
  <c r="M880325" i="1"/>
  <c r="M880326" i="1"/>
  <c r="M880327" i="1"/>
  <c r="M880328" i="1"/>
  <c r="M880329" i="1"/>
  <c r="M880330" i="1"/>
  <c r="M880331" i="1"/>
  <c r="M880332" i="1"/>
  <c r="M880333" i="1"/>
  <c r="M880334" i="1"/>
  <c r="M880335" i="1"/>
  <c r="M880336" i="1"/>
  <c r="M880337" i="1"/>
  <c r="M880338" i="1"/>
  <c r="M880339" i="1"/>
  <c r="M880340" i="1"/>
  <c r="M880341" i="1"/>
  <c r="M880342" i="1"/>
  <c r="M880343" i="1"/>
  <c r="M880344" i="1"/>
  <c r="M880345" i="1"/>
  <c r="M880346" i="1"/>
  <c r="M880347" i="1"/>
  <c r="M880348" i="1"/>
  <c r="M880349" i="1"/>
  <c r="M880350" i="1"/>
  <c r="M880351" i="1"/>
  <c r="M880352" i="1"/>
  <c r="M880353" i="1"/>
  <c r="M880354" i="1"/>
  <c r="M880355" i="1"/>
  <c r="M880356" i="1"/>
  <c r="M880357" i="1"/>
  <c r="M880358" i="1"/>
  <c r="M880359" i="1"/>
  <c r="M880360" i="1"/>
  <c r="M880361" i="1"/>
  <c r="M880362" i="1"/>
  <c r="M880363" i="1"/>
  <c r="M880364" i="1"/>
  <c r="M880365" i="1"/>
  <c r="M880366" i="1"/>
  <c r="M880367" i="1"/>
  <c r="M880368" i="1"/>
  <c r="M880369" i="1"/>
  <c r="M880370" i="1"/>
  <c r="M880371" i="1"/>
  <c r="M880372" i="1"/>
  <c r="M880373" i="1"/>
  <c r="M880374" i="1"/>
  <c r="M880375" i="1"/>
  <c r="M880376" i="1"/>
  <c r="M880377" i="1"/>
  <c r="M880378" i="1"/>
  <c r="M880379" i="1"/>
  <c r="M880380" i="1"/>
  <c r="M880381" i="1"/>
  <c r="M880382" i="1"/>
  <c r="M880383" i="1"/>
  <c r="M880384" i="1"/>
  <c r="M880385" i="1"/>
  <c r="M880386" i="1"/>
  <c r="M880387" i="1"/>
  <c r="M880388" i="1"/>
  <c r="M880389" i="1"/>
  <c r="M880390" i="1"/>
  <c r="M880391" i="1"/>
  <c r="M880392" i="1"/>
  <c r="M880393" i="1"/>
  <c r="M880394" i="1"/>
  <c r="M880395" i="1"/>
  <c r="M880396" i="1"/>
  <c r="M880397" i="1"/>
  <c r="M880398" i="1"/>
  <c r="M880399" i="1"/>
  <c r="M880400" i="1"/>
  <c r="M880401" i="1"/>
  <c r="M880402" i="1"/>
  <c r="M880403" i="1"/>
  <c r="M880404" i="1"/>
  <c r="M880405" i="1"/>
  <c r="M880406" i="1"/>
  <c r="M880407" i="1"/>
  <c r="M880408" i="1"/>
  <c r="M880409" i="1"/>
  <c r="M880410" i="1"/>
  <c r="M880411" i="1"/>
  <c r="M880412" i="1"/>
  <c r="M880413" i="1"/>
  <c r="M880414" i="1"/>
  <c r="M880415" i="1"/>
  <c r="M880416" i="1"/>
  <c r="M880417" i="1"/>
  <c r="M880418" i="1"/>
  <c r="M880419" i="1"/>
  <c r="M880420" i="1"/>
  <c r="M880421" i="1"/>
  <c r="M880422" i="1"/>
  <c r="M880423" i="1"/>
  <c r="M880424" i="1"/>
  <c r="M880425" i="1"/>
  <c r="M880426" i="1"/>
  <c r="M880427" i="1"/>
  <c r="M880428" i="1"/>
  <c r="M880429" i="1"/>
  <c r="M880430" i="1"/>
  <c r="M880431" i="1"/>
  <c r="M880432" i="1"/>
  <c r="M880433" i="1"/>
  <c r="M880434" i="1"/>
  <c r="M880435" i="1"/>
  <c r="M880436" i="1"/>
  <c r="M880437" i="1"/>
  <c r="M880438" i="1"/>
  <c r="M880439" i="1"/>
  <c r="M880440" i="1"/>
  <c r="M880441" i="1"/>
  <c r="M880442" i="1"/>
  <c r="M880443" i="1"/>
  <c r="M880444" i="1"/>
  <c r="M880445" i="1"/>
  <c r="M880446" i="1"/>
  <c r="M880447" i="1"/>
  <c r="M880448" i="1"/>
  <c r="M880449" i="1"/>
  <c r="M880450" i="1"/>
  <c r="M880451" i="1"/>
  <c r="M880452" i="1"/>
  <c r="M880453" i="1"/>
  <c r="M880454" i="1"/>
  <c r="M880455" i="1"/>
  <c r="M880456" i="1"/>
  <c r="M880457" i="1"/>
  <c r="M880458" i="1"/>
  <c r="M880459" i="1"/>
  <c r="M880460" i="1"/>
  <c r="M880461" i="1"/>
  <c r="M880462" i="1"/>
  <c r="M880463" i="1"/>
  <c r="M880464" i="1"/>
  <c r="M880465" i="1"/>
  <c r="M880466" i="1"/>
  <c r="M880467" i="1"/>
  <c r="M880468" i="1"/>
  <c r="M880469" i="1"/>
  <c r="M880470" i="1"/>
  <c r="M880471" i="1"/>
  <c r="M880472" i="1"/>
  <c r="M880473" i="1"/>
  <c r="M880474" i="1"/>
  <c r="M880475" i="1"/>
  <c r="M880476" i="1"/>
  <c r="M880477" i="1"/>
  <c r="M880478" i="1"/>
  <c r="M880479" i="1"/>
  <c r="M880480" i="1"/>
  <c r="M880481" i="1"/>
  <c r="M880482" i="1"/>
  <c r="M880483" i="1"/>
  <c r="M880484" i="1"/>
  <c r="M880485" i="1"/>
  <c r="M880486" i="1"/>
  <c r="M880487" i="1"/>
  <c r="M880488" i="1"/>
  <c r="M880489" i="1"/>
  <c r="M880490" i="1"/>
  <c r="M880491" i="1"/>
  <c r="M880492" i="1"/>
  <c r="M880493" i="1"/>
  <c r="M880494" i="1"/>
  <c r="M880495" i="1"/>
  <c r="M880496" i="1"/>
  <c r="M880497" i="1"/>
  <c r="M880498" i="1"/>
  <c r="M880499" i="1"/>
  <c r="M880500" i="1"/>
  <c r="M880501" i="1"/>
  <c r="M880502" i="1"/>
  <c r="M880503" i="1"/>
  <c r="M880504" i="1"/>
  <c r="M880505" i="1"/>
  <c r="M880506" i="1"/>
  <c r="M880507" i="1"/>
  <c r="M880508" i="1"/>
  <c r="M880509" i="1"/>
  <c r="M880510" i="1"/>
  <c r="M880511" i="1"/>
  <c r="M880512" i="1"/>
  <c r="M880513" i="1"/>
  <c r="M880514" i="1"/>
  <c r="M880515" i="1"/>
  <c r="M880516" i="1"/>
  <c r="M880517" i="1"/>
  <c r="M880518" i="1"/>
  <c r="M880519" i="1"/>
  <c r="M880520" i="1"/>
  <c r="M880521" i="1"/>
  <c r="M880522" i="1"/>
  <c r="M880523" i="1"/>
  <c r="M880524" i="1"/>
  <c r="M880525" i="1"/>
  <c r="M880526" i="1"/>
  <c r="M880527" i="1"/>
  <c r="M880528" i="1"/>
  <c r="M880529" i="1"/>
  <c r="M880530" i="1"/>
  <c r="M880531" i="1"/>
  <c r="M880532" i="1"/>
  <c r="M880533" i="1"/>
  <c r="M880534" i="1"/>
  <c r="M880535" i="1"/>
  <c r="M880536" i="1"/>
  <c r="M880537" i="1"/>
  <c r="M880538" i="1"/>
  <c r="M880539" i="1"/>
  <c r="M880540" i="1"/>
  <c r="M880541" i="1"/>
  <c r="M880542" i="1"/>
  <c r="M880543" i="1"/>
  <c r="M880544" i="1"/>
  <c r="M880545" i="1"/>
  <c r="M880546" i="1"/>
  <c r="M880547" i="1"/>
  <c r="M880548" i="1"/>
  <c r="M880549" i="1"/>
  <c r="M880550" i="1"/>
  <c r="M880551" i="1"/>
  <c r="M880552" i="1"/>
  <c r="M880553" i="1"/>
  <c r="M880554" i="1"/>
  <c r="M880555" i="1"/>
  <c r="M880556" i="1"/>
  <c r="M880557" i="1"/>
  <c r="M880558" i="1"/>
  <c r="M880559" i="1"/>
  <c r="M880560" i="1"/>
  <c r="M880561" i="1"/>
  <c r="M880562" i="1"/>
  <c r="M880563" i="1"/>
  <c r="M880564" i="1"/>
  <c r="M880565" i="1"/>
  <c r="M880566" i="1"/>
  <c r="M880567" i="1"/>
  <c r="M880568" i="1"/>
  <c r="M880569" i="1"/>
  <c r="M880570" i="1"/>
  <c r="M880571" i="1"/>
  <c r="M880572" i="1"/>
  <c r="M880573" i="1"/>
  <c r="M880574" i="1"/>
  <c r="M880575" i="1"/>
  <c r="M880576" i="1"/>
  <c r="M880577" i="1"/>
  <c r="M880578" i="1"/>
  <c r="M880579" i="1"/>
  <c r="M880580" i="1"/>
  <c r="M880581" i="1"/>
  <c r="M880582" i="1"/>
  <c r="M880583" i="1"/>
  <c r="M880584" i="1"/>
  <c r="M880585" i="1"/>
  <c r="M880586" i="1"/>
  <c r="M880587" i="1"/>
  <c r="M880588" i="1"/>
  <c r="M880589" i="1"/>
  <c r="M880590" i="1"/>
  <c r="M880591" i="1"/>
  <c r="M880592" i="1"/>
  <c r="M880593" i="1"/>
  <c r="M880594" i="1"/>
  <c r="M880595" i="1"/>
  <c r="M880596" i="1"/>
  <c r="M880597" i="1"/>
  <c r="M880598" i="1"/>
  <c r="M880599" i="1"/>
  <c r="M880600" i="1"/>
  <c r="M880601" i="1"/>
  <c r="M880602" i="1"/>
  <c r="M880603" i="1"/>
  <c r="M880604" i="1"/>
  <c r="M880605" i="1"/>
  <c r="M880606" i="1"/>
  <c r="M880607" i="1"/>
  <c r="M880608" i="1"/>
  <c r="M880609" i="1"/>
  <c r="M880610" i="1"/>
  <c r="M880611" i="1"/>
  <c r="M880612" i="1"/>
  <c r="M880613" i="1"/>
  <c r="M880614" i="1"/>
  <c r="M880615" i="1"/>
  <c r="M880616" i="1"/>
  <c r="M880617" i="1"/>
  <c r="M880618" i="1"/>
  <c r="M880619" i="1"/>
  <c r="M880620" i="1"/>
  <c r="M880621" i="1"/>
  <c r="M880622" i="1"/>
  <c r="M880623" i="1"/>
  <c r="M880624" i="1"/>
  <c r="M880625" i="1"/>
  <c r="M880626" i="1"/>
  <c r="M880627" i="1"/>
  <c r="M880628" i="1"/>
  <c r="M880629" i="1"/>
  <c r="M880630" i="1"/>
  <c r="M880631" i="1"/>
  <c r="M880632" i="1"/>
  <c r="M880633" i="1"/>
  <c r="M880634" i="1"/>
  <c r="M880635" i="1"/>
  <c r="M880636" i="1"/>
  <c r="M880637" i="1"/>
  <c r="M880638" i="1"/>
  <c r="M880639" i="1"/>
  <c r="M880640" i="1"/>
  <c r="M880641" i="1"/>
  <c r="M880642" i="1"/>
  <c r="M880643" i="1"/>
  <c r="M880644" i="1"/>
  <c r="M880645" i="1"/>
  <c r="M880646" i="1"/>
  <c r="M880647" i="1"/>
  <c r="M880648" i="1"/>
  <c r="M880649" i="1"/>
  <c r="M880650" i="1"/>
  <c r="M880651" i="1"/>
  <c r="M880652" i="1"/>
  <c r="M880653" i="1"/>
  <c r="M880654" i="1"/>
  <c r="M880655" i="1"/>
  <c r="M880656" i="1"/>
  <c r="M880657" i="1"/>
  <c r="M880658" i="1"/>
  <c r="M880659" i="1"/>
  <c r="M880660" i="1"/>
  <c r="M880661" i="1"/>
  <c r="M880662" i="1"/>
  <c r="M880663" i="1"/>
  <c r="M880664" i="1"/>
  <c r="M880665" i="1"/>
  <c r="M880666" i="1"/>
  <c r="M880667" i="1"/>
  <c r="M880668" i="1"/>
  <c r="M880669" i="1"/>
  <c r="M880670" i="1"/>
  <c r="M880671" i="1"/>
  <c r="M880672" i="1"/>
  <c r="M880673" i="1"/>
  <c r="M880674" i="1"/>
  <c r="M880675" i="1"/>
  <c r="M880676" i="1"/>
  <c r="M880677" i="1"/>
  <c r="M880678" i="1"/>
  <c r="M880679" i="1"/>
  <c r="M880680" i="1"/>
  <c r="M880681" i="1"/>
  <c r="M880682" i="1"/>
  <c r="M880683" i="1"/>
  <c r="M880684" i="1"/>
  <c r="M880685" i="1"/>
  <c r="M880686" i="1"/>
  <c r="M880687" i="1"/>
  <c r="M880688" i="1"/>
  <c r="M880689" i="1"/>
  <c r="M880690" i="1"/>
  <c r="M880691" i="1"/>
  <c r="M880692" i="1"/>
  <c r="M880693" i="1"/>
  <c r="M880694" i="1"/>
  <c r="M880695" i="1"/>
  <c r="M880696" i="1"/>
  <c r="M880697" i="1"/>
  <c r="M880698" i="1"/>
  <c r="M880699" i="1"/>
  <c r="M880700" i="1"/>
  <c r="M880701" i="1"/>
  <c r="M880702" i="1"/>
  <c r="M880703" i="1"/>
  <c r="M880704" i="1"/>
  <c r="M880705" i="1"/>
  <c r="M880706" i="1"/>
  <c r="M880707" i="1"/>
  <c r="M880708" i="1"/>
  <c r="M880709" i="1"/>
  <c r="M880710" i="1"/>
  <c r="M880711" i="1"/>
  <c r="M880712" i="1"/>
  <c r="M880713" i="1"/>
  <c r="M880714" i="1"/>
  <c r="M880715" i="1"/>
  <c r="M880716" i="1"/>
  <c r="M880717" i="1"/>
  <c r="M880718" i="1"/>
  <c r="M880719" i="1"/>
  <c r="M880720" i="1"/>
  <c r="M880721" i="1"/>
  <c r="M880722" i="1"/>
  <c r="M880723" i="1"/>
  <c r="M880724" i="1"/>
  <c r="M880725" i="1"/>
  <c r="M880726" i="1"/>
  <c r="M880727" i="1"/>
  <c r="M880728" i="1"/>
  <c r="M880729" i="1"/>
  <c r="M880730" i="1"/>
  <c r="M880731" i="1"/>
  <c r="M880732" i="1"/>
  <c r="M880733" i="1"/>
  <c r="M880734" i="1"/>
  <c r="M880735" i="1"/>
  <c r="M880736" i="1"/>
  <c r="M880737" i="1"/>
  <c r="M880738" i="1"/>
  <c r="M880739" i="1"/>
  <c r="M880740" i="1"/>
  <c r="M880741" i="1"/>
  <c r="M880742" i="1"/>
  <c r="M880743" i="1"/>
  <c r="M880744" i="1"/>
  <c r="M880745" i="1"/>
  <c r="M880746" i="1"/>
  <c r="M880747" i="1"/>
  <c r="M880748" i="1"/>
  <c r="M880749" i="1"/>
  <c r="M880750" i="1"/>
  <c r="M880751" i="1"/>
  <c r="M880752" i="1"/>
  <c r="M880753" i="1"/>
  <c r="M880754" i="1"/>
  <c r="M880755" i="1"/>
  <c r="M880756" i="1"/>
  <c r="M880757" i="1"/>
  <c r="M880758" i="1"/>
  <c r="M880759" i="1"/>
  <c r="M880760" i="1"/>
  <c r="M880761" i="1"/>
  <c r="M880762" i="1"/>
  <c r="M880763" i="1"/>
  <c r="M880764" i="1"/>
  <c r="M880765" i="1"/>
  <c r="M880766" i="1"/>
  <c r="M880767" i="1"/>
  <c r="M880768" i="1"/>
  <c r="M880769" i="1"/>
  <c r="M880770" i="1"/>
  <c r="M880771" i="1"/>
  <c r="M880772" i="1"/>
  <c r="M880773" i="1"/>
  <c r="M880774" i="1"/>
  <c r="M880775" i="1"/>
  <c r="M880776" i="1"/>
  <c r="M880777" i="1"/>
  <c r="M880778" i="1"/>
  <c r="M880779" i="1"/>
  <c r="M880780" i="1"/>
  <c r="M880781" i="1"/>
  <c r="M880782" i="1"/>
  <c r="M880783" i="1"/>
  <c r="M880784" i="1"/>
  <c r="M880785" i="1"/>
  <c r="M880786" i="1"/>
  <c r="M880787" i="1"/>
  <c r="M880788" i="1"/>
  <c r="M880789" i="1"/>
  <c r="M880790" i="1"/>
  <c r="M880791" i="1"/>
  <c r="M880792" i="1"/>
  <c r="M880793" i="1"/>
  <c r="M880794" i="1"/>
  <c r="M880795" i="1"/>
  <c r="M880796" i="1"/>
  <c r="M880797" i="1"/>
  <c r="M880798" i="1"/>
  <c r="M880799" i="1"/>
  <c r="M880800" i="1"/>
  <c r="M880801" i="1"/>
  <c r="M880802" i="1"/>
  <c r="M880803" i="1"/>
  <c r="M880804" i="1"/>
  <c r="M880805" i="1"/>
  <c r="M880806" i="1"/>
  <c r="M880807" i="1"/>
  <c r="M880808" i="1"/>
  <c r="M880809" i="1"/>
  <c r="M880810" i="1"/>
  <c r="M880811" i="1"/>
  <c r="M880812" i="1"/>
  <c r="M880813" i="1"/>
  <c r="M880814" i="1"/>
  <c r="M880815" i="1"/>
  <c r="M880816" i="1"/>
  <c r="M880817" i="1"/>
  <c r="M880818" i="1"/>
  <c r="M880819" i="1"/>
  <c r="M880820" i="1"/>
  <c r="M880821" i="1"/>
  <c r="M880822" i="1"/>
  <c r="M880823" i="1"/>
  <c r="M880824" i="1"/>
  <c r="M880825" i="1"/>
  <c r="M880826" i="1"/>
  <c r="M880827" i="1"/>
  <c r="M880828" i="1"/>
  <c r="M880829" i="1"/>
  <c r="M880830" i="1"/>
  <c r="M880831" i="1"/>
  <c r="M880832" i="1"/>
  <c r="M880833" i="1"/>
  <c r="M880834" i="1"/>
  <c r="M880835" i="1"/>
  <c r="M880836" i="1"/>
  <c r="M880837" i="1"/>
  <c r="M880838" i="1"/>
  <c r="M880839" i="1"/>
  <c r="M880840" i="1"/>
  <c r="M880841" i="1"/>
  <c r="M880842" i="1"/>
  <c r="M880843" i="1"/>
  <c r="M880844" i="1"/>
  <c r="M880845" i="1"/>
  <c r="M880846" i="1"/>
  <c r="M880847" i="1"/>
  <c r="M880848" i="1"/>
  <c r="M880849" i="1"/>
  <c r="M880850" i="1"/>
  <c r="M880851" i="1"/>
  <c r="M880852" i="1"/>
  <c r="M880853" i="1"/>
  <c r="M880854" i="1"/>
  <c r="M880855" i="1"/>
  <c r="M880856" i="1"/>
  <c r="M880857" i="1"/>
  <c r="M880858" i="1"/>
  <c r="M880859" i="1"/>
  <c r="M880860" i="1"/>
  <c r="M880861" i="1"/>
  <c r="M880862" i="1"/>
  <c r="M880863" i="1"/>
  <c r="M880864" i="1"/>
  <c r="M880865" i="1"/>
  <c r="M880866" i="1"/>
  <c r="M880867" i="1"/>
  <c r="M880868" i="1"/>
  <c r="M880869" i="1"/>
  <c r="M880870" i="1"/>
  <c r="M880871" i="1"/>
  <c r="M880872" i="1"/>
  <c r="M880873" i="1"/>
  <c r="M880874" i="1"/>
  <c r="M880875" i="1"/>
  <c r="M880876" i="1"/>
  <c r="M880877" i="1"/>
  <c r="M880878" i="1"/>
  <c r="M880879" i="1"/>
  <c r="M880880" i="1"/>
  <c r="M880881" i="1"/>
  <c r="M880882" i="1"/>
  <c r="M880883" i="1"/>
  <c r="M880884" i="1"/>
  <c r="M880885" i="1"/>
  <c r="M880886" i="1"/>
  <c r="M880887" i="1"/>
  <c r="M880888" i="1"/>
  <c r="M880889" i="1"/>
  <c r="M880890" i="1"/>
  <c r="M880891" i="1"/>
  <c r="M880892" i="1"/>
  <c r="M880893" i="1"/>
  <c r="M880894" i="1"/>
  <c r="M880895" i="1"/>
  <c r="M880896" i="1"/>
  <c r="M880897" i="1"/>
  <c r="M880898" i="1"/>
  <c r="M880899" i="1"/>
  <c r="M880900" i="1"/>
  <c r="M880901" i="1"/>
  <c r="M880902" i="1"/>
  <c r="M880903" i="1"/>
  <c r="M880904" i="1"/>
  <c r="M880905" i="1"/>
  <c r="M880906" i="1"/>
  <c r="M880907" i="1"/>
  <c r="M880908" i="1"/>
  <c r="M880909" i="1"/>
  <c r="M880910" i="1"/>
  <c r="M880911" i="1"/>
  <c r="M880912" i="1"/>
  <c r="M880913" i="1"/>
  <c r="M880914" i="1"/>
  <c r="M880915" i="1"/>
  <c r="M880916" i="1"/>
  <c r="M880917" i="1"/>
  <c r="M880918" i="1"/>
  <c r="M880919" i="1"/>
  <c r="M880920" i="1"/>
  <c r="M880921" i="1"/>
  <c r="M880922" i="1"/>
  <c r="M880923" i="1"/>
  <c r="M880924" i="1"/>
  <c r="M880925" i="1"/>
  <c r="M880926" i="1"/>
  <c r="M880927" i="1"/>
  <c r="M880928" i="1"/>
  <c r="M880929" i="1"/>
  <c r="M880930" i="1"/>
  <c r="M880931" i="1"/>
  <c r="M880932" i="1"/>
  <c r="M880933" i="1"/>
  <c r="M880934" i="1"/>
  <c r="M880935" i="1"/>
  <c r="M880936" i="1"/>
  <c r="M880937" i="1"/>
  <c r="M880938" i="1"/>
  <c r="M880939" i="1"/>
  <c r="M880940" i="1"/>
  <c r="M880941" i="1"/>
  <c r="M880942" i="1"/>
  <c r="M880943" i="1"/>
  <c r="M880944" i="1"/>
  <c r="M880945" i="1"/>
  <c r="M880946" i="1"/>
  <c r="M880947" i="1"/>
  <c r="M880948" i="1"/>
  <c r="M880949" i="1"/>
  <c r="M880950" i="1"/>
  <c r="M880951" i="1"/>
  <c r="M880952" i="1"/>
  <c r="M880953" i="1"/>
  <c r="M880954" i="1"/>
  <c r="M880955" i="1"/>
  <c r="M880956" i="1"/>
  <c r="M880957" i="1"/>
  <c r="M880958" i="1"/>
  <c r="M880959" i="1"/>
  <c r="M880960" i="1"/>
  <c r="M880961" i="1"/>
  <c r="M880962" i="1"/>
  <c r="M880963" i="1"/>
  <c r="M880964" i="1"/>
  <c r="M880965" i="1"/>
  <c r="M880966" i="1"/>
  <c r="M880967" i="1"/>
  <c r="M880968" i="1"/>
  <c r="M880969" i="1"/>
  <c r="M880970" i="1"/>
  <c r="M880971" i="1"/>
  <c r="M880972" i="1"/>
  <c r="M880973" i="1"/>
  <c r="M880974" i="1"/>
  <c r="M880975" i="1"/>
  <c r="M880976" i="1"/>
  <c r="M880977" i="1"/>
  <c r="M880978" i="1"/>
  <c r="M880979" i="1"/>
  <c r="M880980" i="1"/>
  <c r="M880981" i="1"/>
  <c r="M880982" i="1"/>
  <c r="M880983" i="1"/>
  <c r="M880984" i="1"/>
  <c r="M880985" i="1"/>
  <c r="M880986" i="1"/>
  <c r="M880987" i="1"/>
  <c r="M880988" i="1"/>
  <c r="M880989" i="1"/>
  <c r="M880990" i="1"/>
  <c r="M880991" i="1"/>
  <c r="M880992" i="1"/>
  <c r="M880993" i="1"/>
  <c r="M880994" i="1"/>
  <c r="M880995" i="1"/>
  <c r="M880996" i="1"/>
  <c r="M880997" i="1"/>
  <c r="M880998" i="1"/>
  <c r="M880999" i="1"/>
  <c r="M881000" i="1"/>
  <c r="M881001" i="1"/>
  <c r="M881002" i="1"/>
  <c r="M881003" i="1"/>
  <c r="M881004" i="1"/>
  <c r="M881005" i="1"/>
  <c r="M881006" i="1"/>
  <c r="M881007" i="1"/>
  <c r="M881008" i="1"/>
  <c r="M881009" i="1"/>
  <c r="M881010" i="1"/>
  <c r="M881011" i="1"/>
  <c r="M881012" i="1"/>
  <c r="M881013" i="1"/>
  <c r="M881014" i="1"/>
  <c r="M881015" i="1"/>
  <c r="M881016" i="1"/>
  <c r="M881017" i="1"/>
  <c r="M881018" i="1"/>
  <c r="M881019" i="1"/>
  <c r="M881020" i="1"/>
  <c r="M881021" i="1"/>
  <c r="M881022" i="1"/>
  <c r="M881023" i="1"/>
  <c r="M881024" i="1"/>
  <c r="M881025" i="1"/>
  <c r="M881026" i="1"/>
  <c r="M881027" i="1"/>
  <c r="M881028" i="1"/>
  <c r="M881029" i="1"/>
  <c r="M881030" i="1"/>
  <c r="M881031" i="1"/>
  <c r="M881032" i="1"/>
  <c r="M881033" i="1"/>
  <c r="M881034" i="1"/>
  <c r="M881035" i="1"/>
  <c r="M881036" i="1"/>
  <c r="M881037" i="1"/>
  <c r="M881038" i="1"/>
  <c r="M881039" i="1"/>
  <c r="M881040" i="1"/>
  <c r="M881041" i="1"/>
  <c r="M881042" i="1"/>
  <c r="M881043" i="1"/>
  <c r="M881044" i="1"/>
  <c r="M881045" i="1"/>
  <c r="M881046" i="1"/>
  <c r="M881047" i="1"/>
  <c r="M881048" i="1"/>
  <c r="M881049" i="1"/>
  <c r="M881050" i="1"/>
  <c r="M881051" i="1"/>
  <c r="M881052" i="1"/>
  <c r="M881053" i="1"/>
  <c r="M881054" i="1"/>
  <c r="M881055" i="1"/>
  <c r="M881056" i="1"/>
  <c r="M881057" i="1"/>
  <c r="M881058" i="1"/>
  <c r="M881059" i="1"/>
  <c r="M881060" i="1"/>
  <c r="M881061" i="1"/>
  <c r="M881062" i="1"/>
  <c r="M881063" i="1"/>
  <c r="M881064" i="1"/>
  <c r="M881065" i="1"/>
  <c r="M881066" i="1"/>
  <c r="M881067" i="1"/>
  <c r="M881068" i="1"/>
  <c r="M881069" i="1"/>
  <c r="M881070" i="1"/>
  <c r="M881071" i="1"/>
  <c r="M881072" i="1"/>
  <c r="M881073" i="1"/>
  <c r="M881074" i="1"/>
  <c r="M881075" i="1"/>
  <c r="M881076" i="1"/>
  <c r="M881077" i="1"/>
  <c r="M881078" i="1"/>
  <c r="M881079" i="1"/>
  <c r="M881080" i="1"/>
  <c r="M881081" i="1"/>
  <c r="M881082" i="1"/>
  <c r="M881083" i="1"/>
  <c r="M881084" i="1"/>
  <c r="M881085" i="1"/>
  <c r="M881086" i="1"/>
  <c r="M881087" i="1"/>
  <c r="M881088" i="1"/>
  <c r="M881089" i="1"/>
  <c r="M881090" i="1"/>
  <c r="M881091" i="1"/>
  <c r="M881092" i="1"/>
  <c r="M881093" i="1"/>
  <c r="M881094" i="1"/>
  <c r="M881095" i="1"/>
  <c r="M881096" i="1"/>
  <c r="M881097" i="1"/>
  <c r="M881098" i="1"/>
  <c r="M881099" i="1"/>
  <c r="M881100" i="1"/>
  <c r="M881101" i="1"/>
  <c r="M881102" i="1"/>
  <c r="M881103" i="1"/>
  <c r="M881104" i="1"/>
  <c r="M881105" i="1"/>
  <c r="M881106" i="1"/>
  <c r="M881107" i="1"/>
  <c r="M881108" i="1"/>
  <c r="M881109" i="1"/>
  <c r="M881110" i="1"/>
  <c r="M881111" i="1"/>
  <c r="M881112" i="1"/>
  <c r="M881113" i="1"/>
  <c r="M881114" i="1"/>
  <c r="M881115" i="1"/>
  <c r="M881116" i="1"/>
  <c r="M881117" i="1"/>
  <c r="M881118" i="1"/>
  <c r="M881119" i="1"/>
  <c r="M881120" i="1"/>
  <c r="M881121" i="1"/>
  <c r="M881122" i="1"/>
  <c r="M881123" i="1"/>
  <c r="M881124" i="1"/>
  <c r="M881125" i="1"/>
  <c r="M881126" i="1"/>
  <c r="M881127" i="1"/>
  <c r="M881128" i="1"/>
  <c r="M881129" i="1"/>
  <c r="M881130" i="1"/>
  <c r="M881131" i="1"/>
  <c r="M881132" i="1"/>
  <c r="M881133" i="1"/>
  <c r="M881134" i="1"/>
  <c r="M881135" i="1"/>
  <c r="M881136" i="1"/>
  <c r="M881137" i="1"/>
  <c r="M881138" i="1"/>
  <c r="M881139" i="1"/>
  <c r="M881140" i="1"/>
  <c r="M881141" i="1"/>
  <c r="M881142" i="1"/>
  <c r="M881143" i="1"/>
  <c r="M881144" i="1"/>
  <c r="M881145" i="1"/>
  <c r="M881146" i="1"/>
  <c r="M881147" i="1"/>
  <c r="M881148" i="1"/>
  <c r="M881149" i="1"/>
  <c r="M881150" i="1"/>
  <c r="M881151" i="1"/>
  <c r="M881152" i="1"/>
  <c r="M881153" i="1"/>
  <c r="M881154" i="1"/>
  <c r="M881155" i="1"/>
  <c r="M881156" i="1"/>
  <c r="M881157" i="1"/>
  <c r="M881158" i="1"/>
  <c r="M881159" i="1"/>
  <c r="M881160" i="1"/>
  <c r="M881161" i="1"/>
  <c r="M881162" i="1"/>
  <c r="M881163" i="1"/>
  <c r="M881164" i="1"/>
  <c r="M881165" i="1"/>
  <c r="M881166" i="1"/>
  <c r="M881167" i="1"/>
  <c r="M881168" i="1"/>
  <c r="M881169" i="1"/>
  <c r="M881170" i="1"/>
  <c r="M881171" i="1"/>
  <c r="M881172" i="1"/>
  <c r="M881173" i="1"/>
  <c r="M881174" i="1"/>
  <c r="M881175" i="1"/>
  <c r="M881176" i="1"/>
  <c r="M881177" i="1"/>
  <c r="M881178" i="1"/>
  <c r="M881179" i="1"/>
  <c r="M881180" i="1"/>
  <c r="M881181" i="1"/>
  <c r="M881182" i="1"/>
  <c r="M881183" i="1"/>
  <c r="M881184" i="1"/>
  <c r="M881185" i="1"/>
  <c r="M881186" i="1"/>
  <c r="M881187" i="1"/>
  <c r="M881188" i="1"/>
  <c r="M881189" i="1"/>
  <c r="M881190" i="1"/>
  <c r="M881191" i="1"/>
  <c r="M881192" i="1"/>
  <c r="M881193" i="1"/>
  <c r="M881194" i="1"/>
  <c r="M881195" i="1"/>
  <c r="M881196" i="1"/>
  <c r="M881197" i="1"/>
  <c r="M881198" i="1"/>
  <c r="M881199" i="1"/>
  <c r="M881200" i="1"/>
  <c r="M881201" i="1"/>
  <c r="M881202" i="1"/>
  <c r="M881203" i="1"/>
  <c r="M881204" i="1"/>
  <c r="M881205" i="1"/>
  <c r="M881206" i="1"/>
  <c r="M881207" i="1"/>
  <c r="M881208" i="1"/>
  <c r="M881209" i="1"/>
  <c r="M881210" i="1"/>
  <c r="M881211" i="1"/>
  <c r="M881212" i="1"/>
  <c r="M881213" i="1"/>
  <c r="M881214" i="1"/>
  <c r="M881215" i="1"/>
  <c r="M881216" i="1"/>
  <c r="M881217" i="1"/>
  <c r="M881218" i="1"/>
  <c r="M881219" i="1"/>
  <c r="M881220" i="1"/>
  <c r="M881221" i="1"/>
  <c r="M881222" i="1"/>
  <c r="M881223" i="1"/>
  <c r="M881224" i="1"/>
  <c r="M881225" i="1"/>
  <c r="M881226" i="1"/>
  <c r="M881227" i="1"/>
  <c r="M881228" i="1"/>
  <c r="M881229" i="1"/>
  <c r="M881230" i="1"/>
  <c r="M881231" i="1"/>
  <c r="M881232" i="1"/>
  <c r="M881233" i="1"/>
  <c r="M881234" i="1"/>
  <c r="M881235" i="1"/>
  <c r="M881236" i="1"/>
  <c r="M881237" i="1"/>
  <c r="M881238" i="1"/>
  <c r="M881239" i="1"/>
  <c r="M881240" i="1"/>
  <c r="M881241" i="1"/>
  <c r="M881242" i="1"/>
  <c r="M881243" i="1"/>
  <c r="M881244" i="1"/>
  <c r="M881245" i="1"/>
  <c r="M881246" i="1"/>
  <c r="M881247" i="1"/>
  <c r="M881248" i="1"/>
  <c r="M881249" i="1"/>
  <c r="M881250" i="1"/>
  <c r="M881251" i="1"/>
  <c r="M881252" i="1"/>
  <c r="M881253" i="1"/>
  <c r="M881254" i="1"/>
  <c r="M881255" i="1"/>
  <c r="M881256" i="1"/>
  <c r="M881257" i="1"/>
  <c r="M881258" i="1"/>
  <c r="M881259" i="1"/>
  <c r="M881260" i="1"/>
  <c r="M881261" i="1"/>
  <c r="M881262" i="1"/>
  <c r="M881263" i="1"/>
  <c r="M881264" i="1"/>
  <c r="M881265" i="1"/>
  <c r="M881266" i="1"/>
  <c r="M881267" i="1"/>
  <c r="M881268" i="1"/>
  <c r="M881269" i="1"/>
  <c r="M881270" i="1"/>
  <c r="M881271" i="1"/>
  <c r="M881272" i="1"/>
  <c r="M881273" i="1"/>
  <c r="M881274" i="1"/>
  <c r="M881275" i="1"/>
  <c r="M881276" i="1"/>
  <c r="M881277" i="1"/>
  <c r="M881278" i="1"/>
  <c r="M881279" i="1"/>
  <c r="M881280" i="1"/>
  <c r="M881281" i="1"/>
  <c r="M881282" i="1"/>
  <c r="M881283" i="1"/>
  <c r="M881284" i="1"/>
  <c r="M881285" i="1"/>
  <c r="M881286" i="1"/>
  <c r="M881287" i="1"/>
  <c r="M881288" i="1"/>
  <c r="M881289" i="1"/>
  <c r="M881290" i="1"/>
  <c r="M881291" i="1"/>
  <c r="M881292" i="1"/>
  <c r="M881293" i="1"/>
  <c r="M881294" i="1"/>
  <c r="M881295" i="1"/>
  <c r="M881296" i="1"/>
  <c r="M881297" i="1"/>
  <c r="M881298" i="1"/>
  <c r="M881299" i="1"/>
  <c r="M881300" i="1"/>
  <c r="M881301" i="1"/>
  <c r="M881302" i="1"/>
  <c r="M881303" i="1"/>
  <c r="M881304" i="1"/>
  <c r="M881305" i="1"/>
  <c r="M881306" i="1"/>
  <c r="M881307" i="1"/>
  <c r="M881308" i="1"/>
  <c r="M881309" i="1"/>
  <c r="M881310" i="1"/>
  <c r="M881311" i="1"/>
  <c r="M881312" i="1"/>
  <c r="M881313" i="1"/>
  <c r="M881314" i="1"/>
  <c r="M881315" i="1"/>
  <c r="M881316" i="1"/>
  <c r="M881317" i="1"/>
  <c r="M881318" i="1"/>
  <c r="M881319" i="1"/>
  <c r="M881320" i="1"/>
  <c r="M881321" i="1"/>
  <c r="M881322" i="1"/>
  <c r="M881323" i="1"/>
  <c r="M881324" i="1"/>
  <c r="M881325" i="1"/>
  <c r="M881326" i="1"/>
  <c r="M881327" i="1"/>
  <c r="M881328" i="1"/>
  <c r="M881329" i="1"/>
  <c r="M881330" i="1"/>
  <c r="M881331" i="1"/>
  <c r="M881332" i="1"/>
  <c r="M881333" i="1"/>
  <c r="M881334" i="1"/>
  <c r="M881335" i="1"/>
  <c r="M881336" i="1"/>
  <c r="M881337" i="1"/>
  <c r="M881338" i="1"/>
  <c r="M881339" i="1"/>
  <c r="M881340" i="1"/>
  <c r="M881341" i="1"/>
  <c r="M881342" i="1"/>
  <c r="M881343" i="1"/>
  <c r="M881344" i="1"/>
  <c r="M881345" i="1"/>
  <c r="M881346" i="1"/>
  <c r="M881347" i="1"/>
  <c r="M881348" i="1"/>
  <c r="M881349" i="1"/>
  <c r="M881350" i="1"/>
  <c r="M881351" i="1"/>
  <c r="M881352" i="1"/>
  <c r="M881353" i="1"/>
  <c r="M881354" i="1"/>
  <c r="M881355" i="1"/>
  <c r="M881356" i="1"/>
  <c r="M881357" i="1"/>
  <c r="M881358" i="1"/>
  <c r="M881359" i="1"/>
  <c r="M881360" i="1"/>
  <c r="M881361" i="1"/>
  <c r="M881362" i="1"/>
  <c r="M881363" i="1"/>
  <c r="M881364" i="1"/>
  <c r="M881365" i="1"/>
  <c r="M881366" i="1"/>
  <c r="M881367" i="1"/>
  <c r="M881368" i="1"/>
  <c r="M881369" i="1"/>
  <c r="M881370" i="1"/>
  <c r="M881371" i="1"/>
  <c r="M881372" i="1"/>
  <c r="M881373" i="1"/>
  <c r="M881374" i="1"/>
  <c r="M881375" i="1"/>
  <c r="M881376" i="1"/>
  <c r="M881377" i="1"/>
  <c r="M881378" i="1"/>
  <c r="M881379" i="1"/>
  <c r="M881380" i="1"/>
  <c r="M881381" i="1"/>
  <c r="M881382" i="1"/>
  <c r="M881383" i="1"/>
  <c r="M881384" i="1"/>
  <c r="M881385" i="1"/>
  <c r="M881386" i="1"/>
  <c r="M881387" i="1"/>
  <c r="M881388" i="1"/>
  <c r="M881389" i="1"/>
  <c r="M881390" i="1"/>
  <c r="M881391" i="1"/>
  <c r="M881392" i="1"/>
  <c r="M881393" i="1"/>
  <c r="M881394" i="1"/>
  <c r="M881395" i="1"/>
  <c r="M881396" i="1"/>
  <c r="M881397" i="1"/>
  <c r="M881398" i="1"/>
  <c r="M881399" i="1"/>
  <c r="M881400" i="1"/>
  <c r="M881401" i="1"/>
  <c r="M881402" i="1"/>
  <c r="M881403" i="1"/>
  <c r="M881404" i="1"/>
  <c r="M881405" i="1"/>
  <c r="M881406" i="1"/>
  <c r="M881407" i="1"/>
  <c r="M881408" i="1"/>
  <c r="M881409" i="1"/>
  <c r="M881410" i="1"/>
  <c r="M881411" i="1"/>
  <c r="M881412" i="1"/>
  <c r="M881413" i="1"/>
  <c r="M881414" i="1"/>
  <c r="M881415" i="1"/>
  <c r="M881416" i="1"/>
  <c r="M881417" i="1"/>
  <c r="M881418" i="1"/>
  <c r="M881419" i="1"/>
  <c r="M881420" i="1"/>
  <c r="M881421" i="1"/>
  <c r="M881422" i="1"/>
  <c r="M881423" i="1"/>
  <c r="M881424" i="1"/>
  <c r="M881425" i="1"/>
  <c r="M881426" i="1"/>
  <c r="M881427" i="1"/>
  <c r="M881428" i="1"/>
  <c r="M881429" i="1"/>
  <c r="M881430" i="1"/>
  <c r="M881431" i="1"/>
  <c r="M881432" i="1"/>
  <c r="M881433" i="1"/>
  <c r="M881434" i="1"/>
  <c r="M881435" i="1"/>
  <c r="M881436" i="1"/>
  <c r="M881437" i="1"/>
  <c r="M881438" i="1"/>
  <c r="M881439" i="1"/>
  <c r="M881440" i="1"/>
  <c r="M881441" i="1"/>
  <c r="M881442" i="1"/>
  <c r="M881443" i="1"/>
  <c r="M881444" i="1"/>
  <c r="M881445" i="1"/>
  <c r="M881446" i="1"/>
  <c r="M881447" i="1"/>
  <c r="M881448" i="1"/>
  <c r="M881449" i="1"/>
  <c r="M881450" i="1"/>
  <c r="M881451" i="1"/>
  <c r="M881452" i="1"/>
  <c r="M881453" i="1"/>
  <c r="M881454" i="1"/>
  <c r="M881455" i="1"/>
  <c r="M881456" i="1"/>
  <c r="M881457" i="1"/>
  <c r="M881458" i="1"/>
  <c r="M881459" i="1"/>
  <c r="M881460" i="1"/>
  <c r="M881461" i="1"/>
  <c r="M881462" i="1"/>
  <c r="M881463" i="1"/>
  <c r="M881464" i="1"/>
  <c r="M881465" i="1"/>
  <c r="M881466" i="1"/>
  <c r="M881467" i="1"/>
  <c r="M881468" i="1"/>
  <c r="M881469" i="1"/>
  <c r="M881470" i="1"/>
  <c r="M881471" i="1"/>
  <c r="M881472" i="1"/>
  <c r="M881473" i="1"/>
  <c r="M881474" i="1"/>
  <c r="M881475" i="1"/>
  <c r="M881476" i="1"/>
  <c r="M881477" i="1"/>
  <c r="M881478" i="1"/>
  <c r="M881479" i="1"/>
  <c r="M881480" i="1"/>
  <c r="M881481" i="1"/>
  <c r="M881482" i="1"/>
  <c r="M881483" i="1"/>
  <c r="M881484" i="1"/>
  <c r="M881485" i="1"/>
  <c r="M881486" i="1"/>
  <c r="M881487" i="1"/>
  <c r="M881488" i="1"/>
  <c r="M881489" i="1"/>
  <c r="M881490" i="1"/>
  <c r="M881491" i="1"/>
  <c r="M881492" i="1"/>
  <c r="M881493" i="1"/>
  <c r="M881494" i="1"/>
  <c r="M881495" i="1"/>
  <c r="M881496" i="1"/>
  <c r="M881497" i="1"/>
  <c r="M881498" i="1"/>
  <c r="M881499" i="1"/>
  <c r="M881500" i="1"/>
  <c r="M881501" i="1"/>
  <c r="M881502" i="1"/>
  <c r="M881503" i="1"/>
  <c r="M881504" i="1"/>
  <c r="M881505" i="1"/>
  <c r="M881506" i="1"/>
  <c r="M881507" i="1"/>
  <c r="M881508" i="1"/>
  <c r="M881509" i="1"/>
  <c r="M881510" i="1"/>
  <c r="M881511" i="1"/>
  <c r="M881512" i="1"/>
  <c r="M881513" i="1"/>
  <c r="M881514" i="1"/>
  <c r="M881515" i="1"/>
  <c r="M881516" i="1"/>
  <c r="M881517" i="1"/>
  <c r="M881518" i="1"/>
  <c r="M881519" i="1"/>
  <c r="M881520" i="1"/>
  <c r="M881521" i="1"/>
  <c r="M881522" i="1"/>
  <c r="M881523" i="1"/>
  <c r="M881524" i="1"/>
  <c r="M881525" i="1"/>
  <c r="M881526" i="1"/>
  <c r="M881527" i="1"/>
  <c r="M881528" i="1"/>
  <c r="M881529" i="1"/>
  <c r="M881530" i="1"/>
  <c r="M881531" i="1"/>
  <c r="M881532" i="1"/>
  <c r="M881533" i="1"/>
  <c r="M881534" i="1"/>
  <c r="M881535" i="1"/>
  <c r="M881536" i="1"/>
  <c r="M881537" i="1"/>
  <c r="M881538" i="1"/>
  <c r="M881539" i="1"/>
  <c r="M881540" i="1"/>
  <c r="M881541" i="1"/>
  <c r="M881542" i="1"/>
  <c r="M881543" i="1"/>
  <c r="M881544" i="1"/>
  <c r="M881545" i="1"/>
  <c r="M881546" i="1"/>
  <c r="M881547" i="1"/>
  <c r="M881548" i="1"/>
  <c r="M881549" i="1"/>
  <c r="M881550" i="1"/>
  <c r="M881551" i="1"/>
  <c r="M881552" i="1"/>
  <c r="M881553" i="1"/>
  <c r="M881554" i="1"/>
  <c r="M881555" i="1"/>
  <c r="M881556" i="1"/>
  <c r="M881557" i="1"/>
  <c r="M881558" i="1"/>
  <c r="M881559" i="1"/>
  <c r="M881560" i="1"/>
  <c r="M881561" i="1"/>
  <c r="M881562" i="1"/>
  <c r="M881563" i="1"/>
  <c r="M881564" i="1"/>
  <c r="M881565" i="1"/>
  <c r="M881566" i="1"/>
  <c r="M881567" i="1"/>
  <c r="M881568" i="1"/>
  <c r="M881569" i="1"/>
  <c r="M881570" i="1"/>
  <c r="M881571" i="1"/>
  <c r="M881572" i="1"/>
  <c r="M881573" i="1"/>
  <c r="M881574" i="1"/>
  <c r="M881575" i="1"/>
  <c r="M881576" i="1"/>
  <c r="M881577" i="1"/>
  <c r="M881578" i="1"/>
  <c r="M881579" i="1"/>
  <c r="M881580" i="1"/>
  <c r="M881581" i="1"/>
  <c r="M881582" i="1"/>
  <c r="M881583" i="1"/>
  <c r="M881584" i="1"/>
  <c r="M881585" i="1"/>
  <c r="M881586" i="1"/>
  <c r="M881587" i="1"/>
  <c r="M881588" i="1"/>
  <c r="M881589" i="1"/>
  <c r="M881590" i="1"/>
  <c r="M881591" i="1"/>
  <c r="M881592" i="1"/>
  <c r="M881593" i="1"/>
  <c r="M881594" i="1"/>
  <c r="M881595" i="1"/>
  <c r="M881596" i="1"/>
  <c r="M881597" i="1"/>
  <c r="M881598" i="1"/>
  <c r="M881599" i="1"/>
  <c r="M881600" i="1"/>
  <c r="M881601" i="1"/>
  <c r="M881602" i="1"/>
  <c r="M881603" i="1"/>
  <c r="M881604" i="1"/>
  <c r="M881605" i="1"/>
  <c r="M881606" i="1"/>
  <c r="M881607" i="1"/>
  <c r="M881608" i="1"/>
  <c r="M881609" i="1"/>
  <c r="M881610" i="1"/>
  <c r="M881611" i="1"/>
  <c r="M881612" i="1"/>
  <c r="M881613" i="1"/>
  <c r="M881614" i="1"/>
  <c r="M881615" i="1"/>
  <c r="M881616" i="1"/>
  <c r="M881617" i="1"/>
  <c r="M881618" i="1"/>
  <c r="M881619" i="1"/>
  <c r="M881620" i="1"/>
  <c r="M881621" i="1"/>
  <c r="M881622" i="1"/>
  <c r="M881623" i="1"/>
  <c r="M881624" i="1"/>
  <c r="M881625" i="1"/>
  <c r="M881626" i="1"/>
  <c r="M881627" i="1"/>
  <c r="M881628" i="1"/>
  <c r="M881629" i="1"/>
  <c r="M881630" i="1"/>
  <c r="M881631" i="1"/>
  <c r="M881632" i="1"/>
  <c r="M881633" i="1"/>
  <c r="M881634" i="1"/>
  <c r="M881635" i="1"/>
  <c r="M881636" i="1"/>
  <c r="M881637" i="1"/>
  <c r="M881638" i="1"/>
  <c r="M881639" i="1"/>
  <c r="M881640" i="1"/>
  <c r="M881641" i="1"/>
  <c r="M881642" i="1"/>
  <c r="M881643" i="1"/>
  <c r="M881644" i="1"/>
  <c r="M881645" i="1"/>
  <c r="M881646" i="1"/>
  <c r="M881647" i="1"/>
  <c r="M881648" i="1"/>
  <c r="M881649" i="1"/>
  <c r="M881650" i="1"/>
  <c r="M881651" i="1"/>
  <c r="M881652" i="1"/>
  <c r="M881653" i="1"/>
  <c r="M881654" i="1"/>
  <c r="M881655" i="1"/>
  <c r="M881656" i="1"/>
  <c r="M881657" i="1"/>
  <c r="M881658" i="1"/>
  <c r="M881659" i="1"/>
  <c r="M881660" i="1"/>
  <c r="M881661" i="1"/>
  <c r="M881662" i="1"/>
  <c r="M881663" i="1"/>
  <c r="M881664" i="1"/>
  <c r="M881665" i="1"/>
  <c r="M881666" i="1"/>
  <c r="M881667" i="1"/>
  <c r="M881668" i="1"/>
  <c r="M881669" i="1"/>
  <c r="M881670" i="1"/>
  <c r="M881671" i="1"/>
  <c r="M881672" i="1"/>
  <c r="M881673" i="1"/>
  <c r="M881674" i="1"/>
  <c r="M881675" i="1"/>
  <c r="M881676" i="1"/>
  <c r="M881677" i="1"/>
  <c r="M881678" i="1"/>
  <c r="M881679" i="1"/>
  <c r="M881680" i="1"/>
  <c r="M881681" i="1"/>
  <c r="M881682" i="1"/>
  <c r="M881683" i="1"/>
  <c r="M881684" i="1"/>
  <c r="M881685" i="1"/>
  <c r="M881686" i="1"/>
  <c r="M881687" i="1"/>
  <c r="M881688" i="1"/>
  <c r="M881689" i="1"/>
  <c r="M881690" i="1"/>
  <c r="M881691" i="1"/>
  <c r="M881692" i="1"/>
  <c r="M881693" i="1"/>
  <c r="M881694" i="1"/>
  <c r="M881695" i="1"/>
  <c r="M881696" i="1"/>
  <c r="M881697" i="1"/>
  <c r="M881698" i="1"/>
  <c r="M881699" i="1"/>
  <c r="M881700" i="1"/>
  <c r="M881701" i="1"/>
  <c r="M881702" i="1"/>
  <c r="M881703" i="1"/>
  <c r="M881704" i="1"/>
  <c r="M881705" i="1"/>
  <c r="M881706" i="1"/>
  <c r="M881707" i="1"/>
  <c r="M881708" i="1"/>
  <c r="M881709" i="1"/>
  <c r="M881710" i="1"/>
  <c r="M881711" i="1"/>
  <c r="M881712" i="1"/>
  <c r="M881713" i="1"/>
  <c r="M881714" i="1"/>
  <c r="M881715" i="1"/>
  <c r="M881716" i="1"/>
  <c r="M881717" i="1"/>
  <c r="M881718" i="1"/>
  <c r="M881719" i="1"/>
  <c r="M881720" i="1"/>
  <c r="M881721" i="1"/>
  <c r="M881722" i="1"/>
  <c r="M881723" i="1"/>
  <c r="M881724" i="1"/>
  <c r="M881725" i="1"/>
  <c r="M881726" i="1"/>
  <c r="M881727" i="1"/>
  <c r="M881728" i="1"/>
  <c r="M881729" i="1"/>
  <c r="M881730" i="1"/>
  <c r="M881731" i="1"/>
  <c r="M881732" i="1"/>
  <c r="M881733" i="1"/>
  <c r="M881734" i="1"/>
  <c r="M881735" i="1"/>
  <c r="M881736" i="1"/>
  <c r="M881737" i="1"/>
  <c r="M881738" i="1"/>
  <c r="M881739" i="1"/>
  <c r="M881740" i="1"/>
  <c r="M881741" i="1"/>
  <c r="M881742" i="1"/>
  <c r="M881743" i="1"/>
  <c r="M881744" i="1"/>
  <c r="M881745" i="1"/>
  <c r="M881746" i="1"/>
  <c r="M881747" i="1"/>
  <c r="M881748" i="1"/>
  <c r="M881749" i="1"/>
  <c r="M881750" i="1"/>
  <c r="M881751" i="1"/>
  <c r="M881752" i="1"/>
  <c r="M881753" i="1"/>
  <c r="M881754" i="1"/>
  <c r="M881755" i="1"/>
  <c r="M881756" i="1"/>
  <c r="M881757" i="1"/>
  <c r="M881758" i="1"/>
  <c r="M881759" i="1"/>
  <c r="M881760" i="1"/>
  <c r="M881761" i="1"/>
  <c r="M881762" i="1"/>
  <c r="M881763" i="1"/>
  <c r="M881764" i="1"/>
  <c r="M881765" i="1"/>
  <c r="M881766" i="1"/>
  <c r="M881767" i="1"/>
  <c r="M881768" i="1"/>
  <c r="M881769" i="1"/>
  <c r="M881770" i="1"/>
  <c r="M881771" i="1"/>
  <c r="M881772" i="1"/>
  <c r="M881773" i="1"/>
  <c r="M881774" i="1"/>
  <c r="M881775" i="1"/>
  <c r="M881776" i="1"/>
  <c r="M881777" i="1"/>
  <c r="M881778" i="1"/>
  <c r="M881779" i="1"/>
  <c r="M881780" i="1"/>
  <c r="M881781" i="1"/>
  <c r="M881782" i="1"/>
  <c r="M881783" i="1"/>
  <c r="M881784" i="1"/>
  <c r="M881785" i="1"/>
  <c r="M881786" i="1"/>
  <c r="M881787" i="1"/>
  <c r="M881788" i="1"/>
  <c r="M881789" i="1"/>
  <c r="M881790" i="1"/>
  <c r="M881791" i="1"/>
  <c r="M881792" i="1"/>
  <c r="M881793" i="1"/>
  <c r="M881794" i="1"/>
  <c r="M881795" i="1"/>
  <c r="M881796" i="1"/>
  <c r="M881797" i="1"/>
  <c r="M881798" i="1"/>
  <c r="M881799" i="1"/>
  <c r="M881800" i="1"/>
  <c r="M881801" i="1"/>
  <c r="M881802" i="1"/>
  <c r="M881803" i="1"/>
  <c r="M881804" i="1"/>
  <c r="M881805" i="1"/>
  <c r="M881806" i="1"/>
  <c r="M881807" i="1"/>
  <c r="M881808" i="1"/>
  <c r="M881809" i="1"/>
  <c r="M881810" i="1"/>
  <c r="M881811" i="1"/>
  <c r="M881812" i="1"/>
  <c r="M881813" i="1"/>
  <c r="M881814" i="1"/>
  <c r="M881815" i="1"/>
  <c r="M881816" i="1"/>
  <c r="M881817" i="1"/>
  <c r="M881818" i="1"/>
  <c r="M881819" i="1"/>
  <c r="M881820" i="1"/>
  <c r="M881821" i="1"/>
  <c r="M881822" i="1"/>
  <c r="M881823" i="1"/>
  <c r="M881824" i="1"/>
  <c r="M881825" i="1"/>
  <c r="M881826" i="1"/>
  <c r="M881827" i="1"/>
  <c r="M881828" i="1"/>
  <c r="M881829" i="1"/>
  <c r="M881830" i="1"/>
  <c r="M881831" i="1"/>
  <c r="M881832" i="1"/>
  <c r="M881833" i="1"/>
  <c r="M881834" i="1"/>
  <c r="M881835" i="1"/>
  <c r="M881836" i="1"/>
  <c r="M881837" i="1"/>
  <c r="M881838" i="1"/>
  <c r="M881839" i="1"/>
  <c r="M881840" i="1"/>
  <c r="M881841" i="1"/>
  <c r="M881842" i="1"/>
  <c r="M881843" i="1"/>
  <c r="M881844" i="1"/>
  <c r="M881845" i="1"/>
  <c r="M881846" i="1"/>
  <c r="M881847" i="1"/>
  <c r="M881848" i="1"/>
  <c r="M881849" i="1"/>
  <c r="M881850" i="1"/>
  <c r="M881851" i="1"/>
  <c r="M881852" i="1"/>
  <c r="M881853" i="1"/>
  <c r="M881854" i="1"/>
  <c r="M881855" i="1"/>
  <c r="M881856" i="1"/>
  <c r="M881857" i="1"/>
  <c r="M881858" i="1"/>
  <c r="M881859" i="1"/>
  <c r="M881860" i="1"/>
  <c r="M881861" i="1"/>
  <c r="M881862" i="1"/>
  <c r="M881863" i="1"/>
  <c r="M881864" i="1"/>
  <c r="M881865" i="1"/>
  <c r="M881866" i="1"/>
  <c r="M881867" i="1"/>
  <c r="M881868" i="1"/>
  <c r="M881869" i="1"/>
  <c r="M881870" i="1"/>
  <c r="M881871" i="1"/>
  <c r="M881872" i="1"/>
  <c r="M881873" i="1"/>
  <c r="M881874" i="1"/>
  <c r="M881875" i="1"/>
  <c r="M881876" i="1"/>
  <c r="M881877" i="1"/>
  <c r="M881878" i="1"/>
  <c r="M881879" i="1"/>
  <c r="M881880" i="1"/>
  <c r="M881881" i="1"/>
  <c r="M881882" i="1"/>
  <c r="M881883" i="1"/>
  <c r="M881884" i="1"/>
  <c r="M881885" i="1"/>
  <c r="M881886" i="1"/>
  <c r="M881887" i="1"/>
  <c r="M881888" i="1"/>
  <c r="M881889" i="1"/>
  <c r="M881890" i="1"/>
  <c r="M881891" i="1"/>
  <c r="M881892" i="1"/>
  <c r="M881893" i="1"/>
  <c r="M881894" i="1"/>
  <c r="M881895" i="1"/>
  <c r="M881896" i="1"/>
  <c r="M881897" i="1"/>
  <c r="M881898" i="1"/>
  <c r="M881899" i="1"/>
  <c r="M881900" i="1"/>
  <c r="M881901" i="1"/>
  <c r="M881902" i="1"/>
  <c r="M881903" i="1"/>
  <c r="M881904" i="1"/>
  <c r="M881905" i="1"/>
  <c r="M881906" i="1"/>
  <c r="M881907" i="1"/>
  <c r="M881908" i="1"/>
  <c r="M881909" i="1"/>
  <c r="M881910" i="1"/>
  <c r="M881911" i="1"/>
  <c r="M881912" i="1"/>
  <c r="M881913" i="1"/>
  <c r="M881914" i="1"/>
  <c r="M881915" i="1"/>
  <c r="M881916" i="1"/>
  <c r="M881917" i="1"/>
  <c r="M881918" i="1"/>
  <c r="M881919" i="1"/>
  <c r="M881920" i="1"/>
  <c r="M881921" i="1"/>
  <c r="M881922" i="1"/>
  <c r="M881923" i="1"/>
  <c r="M881924" i="1"/>
  <c r="M881925" i="1"/>
  <c r="M881926" i="1"/>
  <c r="M881927" i="1"/>
  <c r="M881928" i="1"/>
  <c r="M881929" i="1"/>
  <c r="M881930" i="1"/>
  <c r="M881931" i="1"/>
  <c r="M881932" i="1"/>
  <c r="M881933" i="1"/>
  <c r="M881934" i="1"/>
  <c r="M881935" i="1"/>
  <c r="M881936" i="1"/>
  <c r="M881937" i="1"/>
  <c r="M881938" i="1"/>
  <c r="M881939" i="1"/>
  <c r="M881940" i="1"/>
  <c r="M881941" i="1"/>
  <c r="M881942" i="1"/>
  <c r="M881943" i="1"/>
  <c r="M881944" i="1"/>
  <c r="M881945" i="1"/>
  <c r="M881946" i="1"/>
  <c r="M881947" i="1"/>
  <c r="M881948" i="1"/>
  <c r="M881949" i="1"/>
  <c r="M881950" i="1"/>
  <c r="M881951" i="1"/>
  <c r="M881952" i="1"/>
  <c r="M881953" i="1"/>
  <c r="M881954" i="1"/>
  <c r="M881955" i="1"/>
  <c r="M881956" i="1"/>
  <c r="M881957" i="1"/>
  <c r="M881958" i="1"/>
  <c r="M881959" i="1"/>
  <c r="M881960" i="1"/>
  <c r="M881961" i="1"/>
  <c r="M881962" i="1"/>
  <c r="M881963" i="1"/>
  <c r="M881964" i="1"/>
  <c r="M881965" i="1"/>
  <c r="M881966" i="1"/>
  <c r="M881967" i="1"/>
  <c r="M881968" i="1"/>
  <c r="M881969" i="1"/>
  <c r="M881970" i="1"/>
  <c r="M881971" i="1"/>
  <c r="M881972" i="1"/>
  <c r="M881973" i="1"/>
  <c r="M881974" i="1"/>
  <c r="M881975" i="1"/>
  <c r="M881976" i="1"/>
  <c r="M881977" i="1"/>
  <c r="M881978" i="1"/>
  <c r="M881979" i="1"/>
  <c r="M881980" i="1"/>
  <c r="M881981" i="1"/>
  <c r="M881982" i="1"/>
  <c r="M881983" i="1"/>
  <c r="M881984" i="1"/>
  <c r="M881985" i="1"/>
  <c r="M881986" i="1"/>
  <c r="M881987" i="1"/>
  <c r="M881988" i="1"/>
  <c r="M881989" i="1"/>
  <c r="M881990" i="1"/>
  <c r="M881991" i="1"/>
  <c r="M881992" i="1"/>
  <c r="M881993" i="1"/>
  <c r="M881994" i="1"/>
  <c r="M881995" i="1"/>
  <c r="M881996" i="1"/>
  <c r="M881997" i="1"/>
  <c r="M881998" i="1"/>
  <c r="M881999" i="1"/>
  <c r="M882000" i="1"/>
  <c r="M882001" i="1"/>
  <c r="M882002" i="1"/>
  <c r="M882003" i="1"/>
  <c r="M882004" i="1"/>
  <c r="M882005" i="1"/>
  <c r="M882006" i="1"/>
  <c r="M882007" i="1"/>
  <c r="M882008" i="1"/>
  <c r="M882009" i="1"/>
  <c r="M882010" i="1"/>
  <c r="M882011" i="1"/>
  <c r="M882012" i="1"/>
  <c r="M882013" i="1"/>
  <c r="M882014" i="1"/>
  <c r="M882015" i="1"/>
  <c r="M882016" i="1"/>
  <c r="M882017" i="1"/>
  <c r="M882018" i="1"/>
  <c r="M882019" i="1"/>
  <c r="M882020" i="1"/>
  <c r="M882021" i="1"/>
  <c r="M882022" i="1"/>
  <c r="M882023" i="1"/>
  <c r="M882024" i="1"/>
  <c r="M882025" i="1"/>
  <c r="M882026" i="1"/>
  <c r="M882027" i="1"/>
  <c r="M882028" i="1"/>
  <c r="M882029" i="1"/>
  <c r="M882030" i="1"/>
  <c r="M882031" i="1"/>
  <c r="M882032" i="1"/>
  <c r="M882033" i="1"/>
  <c r="M882034" i="1"/>
  <c r="M882035" i="1"/>
  <c r="M882036" i="1"/>
  <c r="M882037" i="1"/>
  <c r="M882038" i="1"/>
  <c r="M882039" i="1"/>
  <c r="M882040" i="1"/>
  <c r="M882041" i="1"/>
  <c r="M882042" i="1"/>
  <c r="M882043" i="1"/>
  <c r="M882044" i="1"/>
  <c r="M882045" i="1"/>
  <c r="M882046" i="1"/>
  <c r="M882047" i="1"/>
  <c r="M882048" i="1"/>
  <c r="M882049" i="1"/>
  <c r="M882050" i="1"/>
  <c r="M882051" i="1"/>
  <c r="M882052" i="1"/>
  <c r="M882053" i="1"/>
  <c r="M882054" i="1"/>
  <c r="M882055" i="1"/>
  <c r="M882056" i="1"/>
  <c r="M882057" i="1"/>
  <c r="M882058" i="1"/>
  <c r="M882059" i="1"/>
  <c r="M882060" i="1"/>
  <c r="M882061" i="1"/>
  <c r="M882062" i="1"/>
  <c r="M882063" i="1"/>
  <c r="M882064" i="1"/>
  <c r="M882065" i="1"/>
  <c r="M882066" i="1"/>
  <c r="M882067" i="1"/>
  <c r="M882068" i="1"/>
  <c r="M882069" i="1"/>
  <c r="M882070" i="1"/>
  <c r="M882071" i="1"/>
  <c r="M882072" i="1"/>
  <c r="M882073" i="1"/>
  <c r="M882074" i="1"/>
  <c r="M882075" i="1"/>
  <c r="M882076" i="1"/>
  <c r="M882077" i="1"/>
  <c r="M882078" i="1"/>
  <c r="M882079" i="1"/>
  <c r="M882080" i="1"/>
  <c r="M882081" i="1"/>
  <c r="M882082" i="1"/>
  <c r="M882083" i="1"/>
  <c r="M882084" i="1"/>
  <c r="M882085" i="1"/>
  <c r="M882086" i="1"/>
  <c r="M882087" i="1"/>
  <c r="M882088" i="1"/>
  <c r="M882089" i="1"/>
  <c r="M882090" i="1"/>
  <c r="M882091" i="1"/>
  <c r="M882092" i="1"/>
  <c r="M882093" i="1"/>
  <c r="M882094" i="1"/>
  <c r="M882095" i="1"/>
  <c r="M882096" i="1"/>
  <c r="M882097" i="1"/>
  <c r="M882098" i="1"/>
  <c r="M882099" i="1"/>
  <c r="M882100" i="1"/>
  <c r="M882101" i="1"/>
  <c r="M882102" i="1"/>
  <c r="M882103" i="1"/>
  <c r="M882104" i="1"/>
  <c r="M882105" i="1"/>
  <c r="M882106" i="1"/>
  <c r="M882107" i="1"/>
  <c r="M882108" i="1"/>
  <c r="M882109" i="1"/>
  <c r="M882110" i="1"/>
  <c r="M882111" i="1"/>
  <c r="M882112" i="1"/>
  <c r="M882113" i="1"/>
  <c r="M882114" i="1"/>
  <c r="M882115" i="1"/>
  <c r="M882116" i="1"/>
  <c r="M882117" i="1"/>
  <c r="M882118" i="1"/>
  <c r="M882119" i="1"/>
  <c r="M882120" i="1"/>
  <c r="M882121" i="1"/>
  <c r="M882122" i="1"/>
  <c r="M882123" i="1"/>
  <c r="M882124" i="1"/>
  <c r="M882125" i="1"/>
  <c r="M882126" i="1"/>
  <c r="M882127" i="1"/>
  <c r="M882128" i="1"/>
  <c r="M882129" i="1"/>
  <c r="M882130" i="1"/>
  <c r="M882131" i="1"/>
  <c r="M882132" i="1"/>
  <c r="M882133" i="1"/>
  <c r="M882134" i="1"/>
  <c r="M882135" i="1"/>
  <c r="M882136" i="1"/>
  <c r="M882137" i="1"/>
  <c r="M882138" i="1"/>
  <c r="M882139" i="1"/>
  <c r="M882140" i="1"/>
  <c r="M882141" i="1"/>
  <c r="M882142" i="1"/>
  <c r="M882143" i="1"/>
  <c r="M882144" i="1"/>
  <c r="M882145" i="1"/>
  <c r="M882146" i="1"/>
  <c r="M882147" i="1"/>
  <c r="M882148" i="1"/>
  <c r="M882149" i="1"/>
  <c r="M882150" i="1"/>
  <c r="M882151" i="1"/>
  <c r="M882152" i="1"/>
  <c r="M882153" i="1"/>
  <c r="M882154" i="1"/>
  <c r="M882155" i="1"/>
  <c r="M882156" i="1"/>
  <c r="M882157" i="1"/>
  <c r="M882158" i="1"/>
  <c r="M882159" i="1"/>
  <c r="M882160" i="1"/>
  <c r="M882161" i="1"/>
  <c r="M882162" i="1"/>
  <c r="M882163" i="1"/>
  <c r="M882164" i="1"/>
  <c r="M882165" i="1"/>
  <c r="M882166" i="1"/>
  <c r="M882167" i="1"/>
  <c r="M882168" i="1"/>
  <c r="M882169" i="1"/>
  <c r="M882170" i="1"/>
  <c r="M882171" i="1"/>
  <c r="M882172" i="1"/>
  <c r="M882173" i="1"/>
  <c r="M882174" i="1"/>
  <c r="M882175" i="1"/>
  <c r="M882176" i="1"/>
  <c r="M882177" i="1"/>
  <c r="M882178" i="1"/>
  <c r="M882179" i="1"/>
  <c r="M882180" i="1"/>
  <c r="M882181" i="1"/>
  <c r="M882182" i="1"/>
  <c r="M882183" i="1"/>
  <c r="M882184" i="1"/>
  <c r="M882185" i="1"/>
  <c r="M882186" i="1"/>
  <c r="M882187" i="1"/>
  <c r="M882188" i="1"/>
  <c r="M882189" i="1"/>
  <c r="M882190" i="1"/>
  <c r="M882191" i="1"/>
  <c r="M882192" i="1"/>
  <c r="M882193" i="1"/>
  <c r="M882194" i="1"/>
  <c r="M882195" i="1"/>
  <c r="M882196" i="1"/>
  <c r="M882197" i="1"/>
  <c r="M882198" i="1"/>
  <c r="M882199" i="1"/>
  <c r="M882200" i="1"/>
  <c r="M882201" i="1"/>
  <c r="M882202" i="1"/>
  <c r="M882203" i="1"/>
  <c r="M882204" i="1"/>
  <c r="M882205" i="1"/>
  <c r="M882206" i="1"/>
  <c r="M882207" i="1"/>
  <c r="M882208" i="1"/>
  <c r="M882209" i="1"/>
  <c r="M882210" i="1"/>
  <c r="M882211" i="1"/>
  <c r="M882212" i="1"/>
  <c r="M882213" i="1"/>
  <c r="M882214" i="1"/>
  <c r="M882215" i="1"/>
  <c r="M882216" i="1"/>
  <c r="M882217" i="1"/>
  <c r="M882218" i="1"/>
  <c r="M882219" i="1"/>
  <c r="M882220" i="1"/>
  <c r="M882221" i="1"/>
  <c r="M882222" i="1"/>
  <c r="M882223" i="1"/>
  <c r="M882224" i="1"/>
  <c r="M882225" i="1"/>
  <c r="M882226" i="1"/>
  <c r="M882227" i="1"/>
  <c r="M882228" i="1"/>
  <c r="M882229" i="1"/>
  <c r="M882230" i="1"/>
  <c r="M882231" i="1"/>
  <c r="M882232" i="1"/>
  <c r="M882233" i="1"/>
  <c r="M882234" i="1"/>
  <c r="M882235" i="1"/>
  <c r="M882236" i="1"/>
  <c r="M882237" i="1"/>
  <c r="M882238" i="1"/>
  <c r="M882239" i="1"/>
  <c r="M882240" i="1"/>
  <c r="M882241" i="1"/>
  <c r="M882242" i="1"/>
  <c r="M882243" i="1"/>
  <c r="M882244" i="1"/>
  <c r="M882245" i="1"/>
  <c r="M882246" i="1"/>
  <c r="M882247" i="1"/>
  <c r="M882248" i="1"/>
  <c r="M882249" i="1"/>
  <c r="M882250" i="1"/>
  <c r="M882251" i="1"/>
  <c r="M882252" i="1"/>
  <c r="M882253" i="1"/>
  <c r="M882254" i="1"/>
  <c r="M882255" i="1"/>
  <c r="M882256" i="1"/>
  <c r="M882257" i="1"/>
  <c r="M882258" i="1"/>
  <c r="M882259" i="1"/>
  <c r="M882260" i="1"/>
  <c r="M882261" i="1"/>
  <c r="M882262" i="1"/>
  <c r="M882263" i="1"/>
  <c r="M882264" i="1"/>
  <c r="M882265" i="1"/>
  <c r="M882266" i="1"/>
  <c r="M882267" i="1"/>
  <c r="M882268" i="1"/>
  <c r="M882269" i="1"/>
  <c r="M882270" i="1"/>
  <c r="M882271" i="1"/>
  <c r="M882272" i="1"/>
  <c r="M882273" i="1"/>
  <c r="M882274" i="1"/>
  <c r="M882275" i="1"/>
  <c r="M882276" i="1"/>
  <c r="M882277" i="1"/>
  <c r="M882278" i="1"/>
  <c r="M882279" i="1"/>
  <c r="M882280" i="1"/>
  <c r="M882281" i="1"/>
  <c r="M882282" i="1"/>
  <c r="M882283" i="1"/>
  <c r="M882284" i="1"/>
  <c r="M882285" i="1"/>
  <c r="M882286" i="1"/>
  <c r="M882287" i="1"/>
  <c r="M882288" i="1"/>
  <c r="M882289" i="1"/>
  <c r="M882290" i="1"/>
  <c r="M882291" i="1"/>
  <c r="M882292" i="1"/>
  <c r="M882293" i="1"/>
  <c r="M882294" i="1"/>
  <c r="M882295" i="1"/>
  <c r="M882296" i="1"/>
  <c r="M882297" i="1"/>
  <c r="M882298" i="1"/>
  <c r="M882299" i="1"/>
  <c r="M882300" i="1"/>
  <c r="M882301" i="1"/>
  <c r="M882302" i="1"/>
  <c r="M882303" i="1"/>
  <c r="M882304" i="1"/>
  <c r="M882305" i="1"/>
  <c r="M882306" i="1"/>
  <c r="M882307" i="1"/>
  <c r="M882308" i="1"/>
  <c r="M882309" i="1"/>
  <c r="M882310" i="1"/>
  <c r="M882311" i="1"/>
  <c r="M882312" i="1"/>
  <c r="M882313" i="1"/>
  <c r="M882314" i="1"/>
  <c r="M882315" i="1"/>
  <c r="M882316" i="1"/>
  <c r="M882317" i="1"/>
  <c r="M882318" i="1"/>
  <c r="M882319" i="1"/>
  <c r="M882320" i="1"/>
  <c r="M882321" i="1"/>
  <c r="M882322" i="1"/>
  <c r="M882323" i="1"/>
  <c r="M882324" i="1"/>
  <c r="M882325" i="1"/>
  <c r="M882326" i="1"/>
  <c r="M882327" i="1"/>
  <c r="M882328" i="1"/>
  <c r="M882329" i="1"/>
  <c r="M882330" i="1"/>
  <c r="M882331" i="1"/>
  <c r="M882332" i="1"/>
  <c r="M882333" i="1"/>
  <c r="M882334" i="1"/>
  <c r="M882335" i="1"/>
  <c r="M882336" i="1"/>
  <c r="M882337" i="1"/>
  <c r="M882338" i="1"/>
  <c r="M882339" i="1"/>
  <c r="M882340" i="1"/>
  <c r="M882341" i="1"/>
  <c r="M882342" i="1"/>
  <c r="M882343" i="1"/>
  <c r="M882344" i="1"/>
  <c r="M882345" i="1"/>
  <c r="M882346" i="1"/>
  <c r="M882347" i="1"/>
  <c r="M882348" i="1"/>
  <c r="M882349" i="1"/>
  <c r="M882350" i="1"/>
  <c r="M882351" i="1"/>
  <c r="M882352" i="1"/>
  <c r="M882353" i="1"/>
  <c r="M882354" i="1"/>
  <c r="M882355" i="1"/>
  <c r="M882356" i="1"/>
  <c r="M882357" i="1"/>
  <c r="M882358" i="1"/>
  <c r="M882359" i="1"/>
  <c r="M882360" i="1"/>
  <c r="M882361" i="1"/>
  <c r="M882362" i="1"/>
  <c r="M882363" i="1"/>
  <c r="M882364" i="1"/>
  <c r="M882365" i="1"/>
  <c r="M882366" i="1"/>
  <c r="M882367" i="1"/>
  <c r="M882368" i="1"/>
  <c r="M882369" i="1"/>
  <c r="M882370" i="1"/>
  <c r="M882371" i="1"/>
  <c r="M882372" i="1"/>
  <c r="M882373" i="1"/>
  <c r="M882374" i="1"/>
  <c r="M882375" i="1"/>
  <c r="M882376" i="1"/>
  <c r="M882377" i="1"/>
  <c r="M882378" i="1"/>
  <c r="M882379" i="1"/>
  <c r="M882380" i="1"/>
  <c r="M882381" i="1"/>
  <c r="M882382" i="1"/>
  <c r="M882383" i="1"/>
  <c r="M882384" i="1"/>
  <c r="M882385" i="1"/>
  <c r="M882386" i="1"/>
  <c r="M882387" i="1"/>
  <c r="M882388" i="1"/>
  <c r="M882389" i="1"/>
  <c r="M882390" i="1"/>
  <c r="M882391" i="1"/>
  <c r="M882392" i="1"/>
  <c r="M882393" i="1"/>
  <c r="M882394" i="1"/>
  <c r="M882395" i="1"/>
  <c r="M882396" i="1"/>
  <c r="M882397" i="1"/>
  <c r="M882398" i="1"/>
  <c r="M882399" i="1"/>
  <c r="M882400" i="1"/>
  <c r="M882401" i="1"/>
  <c r="M882402" i="1"/>
  <c r="M882403" i="1"/>
  <c r="M882404" i="1"/>
  <c r="M882405" i="1"/>
  <c r="M882406" i="1"/>
  <c r="M882407" i="1"/>
  <c r="M882408" i="1"/>
  <c r="M882409" i="1"/>
  <c r="M882410" i="1"/>
  <c r="M882411" i="1"/>
  <c r="M882412" i="1"/>
  <c r="M882413" i="1"/>
  <c r="M882414" i="1"/>
  <c r="M882415" i="1"/>
  <c r="M882416" i="1"/>
  <c r="M882417" i="1"/>
  <c r="M882418" i="1"/>
  <c r="M882419" i="1"/>
  <c r="M882420" i="1"/>
  <c r="M882421" i="1"/>
  <c r="M882422" i="1"/>
  <c r="M882423" i="1"/>
  <c r="M882424" i="1"/>
  <c r="M882425" i="1"/>
  <c r="M882426" i="1"/>
  <c r="M882427" i="1"/>
  <c r="M882428" i="1"/>
  <c r="M882429" i="1"/>
  <c r="M882430" i="1"/>
  <c r="M882431" i="1"/>
  <c r="M882432" i="1"/>
  <c r="M882433" i="1"/>
  <c r="M882434" i="1"/>
  <c r="M882435" i="1"/>
  <c r="M882436" i="1"/>
  <c r="M882437" i="1"/>
  <c r="M882438" i="1"/>
  <c r="M882439" i="1"/>
  <c r="M882440" i="1"/>
  <c r="M882441" i="1"/>
  <c r="M882442" i="1"/>
  <c r="M882443" i="1"/>
  <c r="M882444" i="1"/>
  <c r="M882445" i="1"/>
  <c r="M882446" i="1"/>
  <c r="M882447" i="1"/>
  <c r="M882448" i="1"/>
  <c r="M882449" i="1"/>
  <c r="M882450" i="1"/>
  <c r="M882451" i="1"/>
  <c r="M882452" i="1"/>
  <c r="M882453" i="1"/>
  <c r="M882454" i="1"/>
  <c r="M882455" i="1"/>
  <c r="M882456" i="1"/>
  <c r="M882457" i="1"/>
  <c r="M882458" i="1"/>
  <c r="M882459" i="1"/>
  <c r="M882460" i="1"/>
  <c r="M882461" i="1"/>
  <c r="M882462" i="1"/>
  <c r="M882463" i="1"/>
  <c r="M882464" i="1"/>
  <c r="M882465" i="1"/>
  <c r="M882466" i="1"/>
  <c r="M882467" i="1"/>
  <c r="M882468" i="1"/>
  <c r="M882469" i="1"/>
  <c r="M882470" i="1"/>
  <c r="M882471" i="1"/>
  <c r="M882472" i="1"/>
  <c r="M882473" i="1"/>
  <c r="M882474" i="1"/>
  <c r="M882475" i="1"/>
  <c r="M882476" i="1"/>
  <c r="M882477" i="1"/>
  <c r="M882478" i="1"/>
  <c r="M882479" i="1"/>
  <c r="M882480" i="1"/>
  <c r="M882481" i="1"/>
  <c r="M882482" i="1"/>
  <c r="M882483" i="1"/>
  <c r="M882484" i="1"/>
  <c r="M882485" i="1"/>
  <c r="M882486" i="1"/>
  <c r="M882487" i="1"/>
  <c r="M882488" i="1"/>
  <c r="M882489" i="1"/>
  <c r="M882490" i="1"/>
  <c r="M882491" i="1"/>
  <c r="M882492" i="1"/>
  <c r="M882493" i="1"/>
  <c r="M882494" i="1"/>
  <c r="M882495" i="1"/>
  <c r="M882496" i="1"/>
  <c r="M882497" i="1"/>
  <c r="M882498" i="1"/>
  <c r="M882499" i="1"/>
  <c r="M882500" i="1"/>
  <c r="M882501" i="1"/>
  <c r="M882502" i="1"/>
  <c r="M882503" i="1"/>
  <c r="M882504" i="1"/>
  <c r="M882505" i="1"/>
  <c r="M882506" i="1"/>
  <c r="M882507" i="1"/>
  <c r="M882508" i="1"/>
  <c r="M882509" i="1"/>
  <c r="M882510" i="1"/>
  <c r="M882511" i="1"/>
  <c r="M882512" i="1"/>
  <c r="M882513" i="1"/>
  <c r="M882514" i="1"/>
  <c r="M882515" i="1"/>
  <c r="M882516" i="1"/>
  <c r="M882517" i="1"/>
  <c r="M882518" i="1"/>
  <c r="M882519" i="1"/>
  <c r="M882520" i="1"/>
  <c r="M882521" i="1"/>
  <c r="M882522" i="1"/>
  <c r="M882523" i="1"/>
  <c r="M882524" i="1"/>
  <c r="M882525" i="1"/>
  <c r="M882526" i="1"/>
  <c r="M882527" i="1"/>
  <c r="M882528" i="1"/>
  <c r="M882529" i="1"/>
  <c r="M882530" i="1"/>
  <c r="M882531" i="1"/>
  <c r="M882532" i="1"/>
  <c r="M882533" i="1"/>
  <c r="M882534" i="1"/>
  <c r="M882535" i="1"/>
  <c r="M882536" i="1"/>
  <c r="M882537" i="1"/>
  <c r="M882538" i="1"/>
  <c r="M882539" i="1"/>
  <c r="M882540" i="1"/>
  <c r="M882541" i="1"/>
  <c r="M882542" i="1"/>
  <c r="M882543" i="1"/>
  <c r="M882544" i="1"/>
  <c r="M882545" i="1"/>
  <c r="M882546" i="1"/>
  <c r="M882547" i="1"/>
  <c r="M882548" i="1"/>
  <c r="M882549" i="1"/>
  <c r="M882550" i="1"/>
  <c r="M882551" i="1"/>
  <c r="M882552" i="1"/>
  <c r="M882553" i="1"/>
  <c r="M882554" i="1"/>
  <c r="M882555" i="1"/>
  <c r="M882556" i="1"/>
  <c r="M882557" i="1"/>
  <c r="M882558" i="1"/>
  <c r="M882559" i="1"/>
  <c r="M882560" i="1"/>
  <c r="M882561" i="1"/>
  <c r="M882562" i="1"/>
  <c r="M882563" i="1"/>
  <c r="M882564" i="1"/>
  <c r="M882565" i="1"/>
  <c r="M882566" i="1"/>
  <c r="M882567" i="1"/>
  <c r="M882568" i="1"/>
  <c r="M882569" i="1"/>
  <c r="M882570" i="1"/>
  <c r="M882571" i="1"/>
  <c r="M882572" i="1"/>
  <c r="M882573" i="1"/>
  <c r="M882574" i="1"/>
  <c r="M882575" i="1"/>
  <c r="M882576" i="1"/>
  <c r="M882577" i="1"/>
  <c r="M882578" i="1"/>
  <c r="M882579" i="1"/>
  <c r="M882580" i="1"/>
  <c r="M882581" i="1"/>
  <c r="M882582" i="1"/>
  <c r="M882583" i="1"/>
  <c r="M882584" i="1"/>
  <c r="M882585" i="1"/>
  <c r="M882586" i="1"/>
  <c r="M882587" i="1"/>
  <c r="M882588" i="1"/>
  <c r="M882589" i="1"/>
  <c r="M882590" i="1"/>
  <c r="M882591" i="1"/>
  <c r="M882592" i="1"/>
  <c r="M882593" i="1"/>
  <c r="M882594" i="1"/>
  <c r="M882595" i="1"/>
  <c r="M882596" i="1"/>
  <c r="M882597" i="1"/>
  <c r="M882598" i="1"/>
  <c r="M882599" i="1"/>
  <c r="M882600" i="1"/>
  <c r="M882601" i="1"/>
  <c r="M882602" i="1"/>
  <c r="M882603" i="1"/>
  <c r="M882604" i="1"/>
  <c r="M882605" i="1"/>
  <c r="M882606" i="1"/>
  <c r="M882607" i="1"/>
  <c r="M882608" i="1"/>
  <c r="M882609" i="1"/>
  <c r="M882610" i="1"/>
  <c r="M882611" i="1"/>
  <c r="M882612" i="1"/>
  <c r="M882613" i="1"/>
  <c r="M882614" i="1"/>
  <c r="M882615" i="1"/>
  <c r="M882616" i="1"/>
  <c r="M882617" i="1"/>
  <c r="M882618" i="1"/>
  <c r="M882619" i="1"/>
  <c r="M882620" i="1"/>
  <c r="M882621" i="1"/>
  <c r="M882622" i="1"/>
  <c r="M882623" i="1"/>
  <c r="M882624" i="1"/>
  <c r="M882625" i="1"/>
  <c r="M882626" i="1"/>
  <c r="M882627" i="1"/>
  <c r="M882628" i="1"/>
  <c r="M882629" i="1"/>
  <c r="M882630" i="1"/>
  <c r="M882631" i="1"/>
  <c r="M882632" i="1"/>
  <c r="M882633" i="1"/>
  <c r="M882634" i="1"/>
  <c r="M882635" i="1"/>
  <c r="M882636" i="1"/>
  <c r="M882637" i="1"/>
  <c r="M882638" i="1"/>
  <c r="M882639" i="1"/>
  <c r="M882640" i="1"/>
  <c r="M882641" i="1"/>
  <c r="M882642" i="1"/>
  <c r="M882643" i="1"/>
  <c r="M882644" i="1"/>
  <c r="M882645" i="1"/>
  <c r="M882646" i="1"/>
  <c r="M882647" i="1"/>
  <c r="M882648" i="1"/>
  <c r="M882649" i="1"/>
  <c r="M882650" i="1"/>
  <c r="M882651" i="1"/>
  <c r="M882652" i="1"/>
  <c r="M882653" i="1"/>
  <c r="M882654" i="1"/>
  <c r="M882655" i="1"/>
  <c r="M882656" i="1"/>
  <c r="M882657" i="1"/>
  <c r="M882658" i="1"/>
  <c r="M882659" i="1"/>
  <c r="M882660" i="1"/>
  <c r="M882661" i="1"/>
  <c r="M882662" i="1"/>
  <c r="M882663" i="1"/>
  <c r="M882664" i="1"/>
  <c r="M882665" i="1"/>
  <c r="M882666" i="1"/>
  <c r="M882667" i="1"/>
  <c r="M882668" i="1"/>
  <c r="M882669" i="1"/>
  <c r="M882670" i="1"/>
  <c r="M882671" i="1"/>
  <c r="M882672" i="1"/>
  <c r="M882673" i="1"/>
  <c r="M882674" i="1"/>
  <c r="M882675" i="1"/>
  <c r="M882676" i="1"/>
  <c r="M882677" i="1"/>
  <c r="M882678" i="1"/>
  <c r="M882679" i="1"/>
  <c r="M882680" i="1"/>
  <c r="M882681" i="1"/>
  <c r="M882682" i="1"/>
  <c r="M882683" i="1"/>
  <c r="M882684" i="1"/>
  <c r="M882685" i="1"/>
  <c r="M882686" i="1"/>
  <c r="M882687" i="1"/>
  <c r="M882688" i="1"/>
  <c r="M882689" i="1"/>
  <c r="M882690" i="1"/>
  <c r="M882691" i="1"/>
  <c r="M882692" i="1"/>
  <c r="M882693" i="1"/>
  <c r="M882694" i="1"/>
  <c r="M882695" i="1"/>
  <c r="M882696" i="1"/>
  <c r="M882697" i="1"/>
  <c r="M882698" i="1"/>
  <c r="M882699" i="1"/>
  <c r="M882700" i="1"/>
  <c r="M882701" i="1"/>
  <c r="M882702" i="1"/>
  <c r="M882703" i="1"/>
  <c r="M882704" i="1"/>
  <c r="M882705" i="1"/>
  <c r="M882706" i="1"/>
  <c r="M882707" i="1"/>
  <c r="M882708" i="1"/>
  <c r="M882709" i="1"/>
  <c r="M882710" i="1"/>
  <c r="M882711" i="1"/>
  <c r="M882712" i="1"/>
  <c r="M882713" i="1"/>
  <c r="M882714" i="1"/>
  <c r="M882715" i="1"/>
  <c r="M882716" i="1"/>
  <c r="M882717" i="1"/>
  <c r="M882718" i="1"/>
  <c r="M882719" i="1"/>
  <c r="M882720" i="1"/>
  <c r="M882721" i="1"/>
  <c r="M882722" i="1"/>
  <c r="M882723" i="1"/>
  <c r="M882724" i="1"/>
  <c r="M882725" i="1"/>
  <c r="M882726" i="1"/>
  <c r="M882727" i="1"/>
  <c r="M882728" i="1"/>
  <c r="M882729" i="1"/>
  <c r="M882730" i="1"/>
  <c r="M882731" i="1"/>
  <c r="M882732" i="1"/>
  <c r="M882733" i="1"/>
  <c r="M882734" i="1"/>
  <c r="M882735" i="1"/>
  <c r="M882736" i="1"/>
  <c r="M882737" i="1"/>
  <c r="M882738" i="1"/>
  <c r="M882739" i="1"/>
  <c r="M882740" i="1"/>
  <c r="M882741" i="1"/>
  <c r="M882742" i="1"/>
  <c r="M882743" i="1"/>
  <c r="M882744" i="1"/>
  <c r="M882745" i="1"/>
  <c r="M882746" i="1"/>
  <c r="M882747" i="1"/>
  <c r="M882748" i="1"/>
  <c r="M882749" i="1"/>
  <c r="M882750" i="1"/>
  <c r="M882751" i="1"/>
  <c r="M882752" i="1"/>
  <c r="M882753" i="1"/>
  <c r="M882754" i="1"/>
  <c r="M882755" i="1"/>
  <c r="M882756" i="1"/>
  <c r="M882757" i="1"/>
  <c r="M882758" i="1"/>
  <c r="M882759" i="1"/>
  <c r="M882760" i="1"/>
  <c r="M882761" i="1"/>
  <c r="M882762" i="1"/>
  <c r="M882763" i="1"/>
  <c r="M882764" i="1"/>
  <c r="M882765" i="1"/>
  <c r="M882766" i="1"/>
  <c r="M882767" i="1"/>
  <c r="M882768" i="1"/>
  <c r="M882769" i="1"/>
  <c r="M882770" i="1"/>
  <c r="M882771" i="1"/>
  <c r="M882772" i="1"/>
  <c r="M882773" i="1"/>
  <c r="M882774" i="1"/>
  <c r="M882775" i="1"/>
  <c r="M882776" i="1"/>
  <c r="M882777" i="1"/>
  <c r="M882778" i="1"/>
  <c r="M882779" i="1"/>
  <c r="M882780" i="1"/>
  <c r="M882781" i="1"/>
  <c r="M882782" i="1"/>
  <c r="M882783" i="1"/>
  <c r="M882784" i="1"/>
  <c r="M882785" i="1"/>
  <c r="M882786" i="1"/>
  <c r="M882787" i="1"/>
  <c r="M882788" i="1"/>
  <c r="M882789" i="1"/>
  <c r="M882790" i="1"/>
  <c r="M882791" i="1"/>
  <c r="M882792" i="1"/>
  <c r="M882793" i="1"/>
  <c r="M882794" i="1"/>
  <c r="M882795" i="1"/>
  <c r="M882796" i="1"/>
  <c r="M882797" i="1"/>
  <c r="M882798" i="1"/>
  <c r="M882799" i="1"/>
  <c r="M882800" i="1"/>
  <c r="M882801" i="1"/>
  <c r="M882802" i="1"/>
  <c r="M882803" i="1"/>
  <c r="M882804" i="1"/>
  <c r="M882805" i="1"/>
  <c r="M882806" i="1"/>
  <c r="M882807" i="1"/>
  <c r="M882808" i="1"/>
  <c r="M882809" i="1"/>
  <c r="M882810" i="1"/>
  <c r="M882811" i="1"/>
  <c r="M882812" i="1"/>
  <c r="M882813" i="1"/>
  <c r="M882814" i="1"/>
  <c r="M882815" i="1"/>
  <c r="M882816" i="1"/>
  <c r="M882817" i="1"/>
  <c r="M882818" i="1"/>
  <c r="M882819" i="1"/>
  <c r="M882820" i="1"/>
  <c r="M882821" i="1"/>
  <c r="M882822" i="1"/>
  <c r="M882823" i="1"/>
  <c r="M882824" i="1"/>
  <c r="M882825" i="1"/>
  <c r="M882826" i="1"/>
  <c r="M882827" i="1"/>
  <c r="M882828" i="1"/>
  <c r="M882829" i="1"/>
  <c r="M882830" i="1"/>
  <c r="M882831" i="1"/>
  <c r="M882832" i="1"/>
  <c r="M882833" i="1"/>
  <c r="M882834" i="1"/>
  <c r="M882835" i="1"/>
  <c r="M882836" i="1"/>
  <c r="M882837" i="1"/>
  <c r="M882838" i="1"/>
  <c r="M882839" i="1"/>
  <c r="M882840" i="1"/>
  <c r="M882841" i="1"/>
  <c r="M882842" i="1"/>
  <c r="M882843" i="1"/>
  <c r="M882844" i="1"/>
  <c r="M882845" i="1"/>
  <c r="M882846" i="1"/>
  <c r="M882847" i="1"/>
  <c r="M882848" i="1"/>
  <c r="M882849" i="1"/>
  <c r="M882850" i="1"/>
  <c r="M882851" i="1"/>
  <c r="M882852" i="1"/>
  <c r="M882853" i="1"/>
  <c r="M882854" i="1"/>
  <c r="M882855" i="1"/>
  <c r="M882856" i="1"/>
  <c r="M882857" i="1"/>
  <c r="M882858" i="1"/>
  <c r="M882859" i="1"/>
  <c r="M882860" i="1"/>
  <c r="M882861" i="1"/>
  <c r="M882862" i="1"/>
  <c r="M882863" i="1"/>
  <c r="M882864" i="1"/>
  <c r="M882865" i="1"/>
  <c r="M882866" i="1"/>
  <c r="M882867" i="1"/>
  <c r="M882868" i="1"/>
  <c r="M882869" i="1"/>
  <c r="M882870" i="1"/>
  <c r="M882871" i="1"/>
  <c r="M882872" i="1"/>
  <c r="M882873" i="1"/>
  <c r="M882874" i="1"/>
  <c r="M882875" i="1"/>
  <c r="M882876" i="1"/>
  <c r="M882877" i="1"/>
  <c r="M882878" i="1"/>
  <c r="M882879" i="1"/>
  <c r="M882880" i="1"/>
  <c r="M882881" i="1"/>
  <c r="M882882" i="1"/>
  <c r="M882883" i="1"/>
  <c r="M882884" i="1"/>
  <c r="M882885" i="1"/>
  <c r="M882886" i="1"/>
  <c r="M882887" i="1"/>
  <c r="M882888" i="1"/>
  <c r="M882889" i="1"/>
  <c r="M882890" i="1"/>
  <c r="M882891" i="1"/>
  <c r="M882892" i="1"/>
  <c r="M882893" i="1"/>
  <c r="M882894" i="1"/>
  <c r="M882895" i="1"/>
  <c r="M882896" i="1"/>
  <c r="M882897" i="1"/>
  <c r="M882898" i="1"/>
  <c r="M882899" i="1"/>
  <c r="M882900" i="1"/>
  <c r="M882901" i="1"/>
  <c r="M882902" i="1"/>
  <c r="M882903" i="1"/>
  <c r="M882904" i="1"/>
  <c r="M882905" i="1"/>
  <c r="M882906" i="1"/>
  <c r="M882907" i="1"/>
  <c r="M882908" i="1"/>
  <c r="M882909" i="1"/>
  <c r="M882910" i="1"/>
  <c r="M882911" i="1"/>
  <c r="M882912" i="1"/>
  <c r="M882913" i="1"/>
  <c r="M882914" i="1"/>
  <c r="M882915" i="1"/>
  <c r="M882916" i="1"/>
  <c r="M882917" i="1"/>
  <c r="M882918" i="1"/>
  <c r="M882919" i="1"/>
  <c r="M882920" i="1"/>
  <c r="M882921" i="1"/>
  <c r="M882922" i="1"/>
  <c r="M882923" i="1"/>
  <c r="M882924" i="1"/>
  <c r="M882925" i="1"/>
  <c r="M882926" i="1"/>
  <c r="M882927" i="1"/>
  <c r="M882928" i="1"/>
  <c r="M882929" i="1"/>
  <c r="M882930" i="1"/>
  <c r="M882931" i="1"/>
  <c r="M882932" i="1"/>
  <c r="M882933" i="1"/>
  <c r="M882934" i="1"/>
  <c r="M882935" i="1"/>
  <c r="M882936" i="1"/>
  <c r="M882937" i="1"/>
  <c r="M882938" i="1"/>
  <c r="M882939" i="1"/>
  <c r="M882940" i="1"/>
  <c r="M882941" i="1"/>
  <c r="M882942" i="1"/>
  <c r="M882943" i="1"/>
  <c r="M882944" i="1"/>
  <c r="M882945" i="1"/>
  <c r="M882946" i="1"/>
  <c r="M882947" i="1"/>
  <c r="M882948" i="1"/>
  <c r="M882949" i="1"/>
  <c r="M882950" i="1"/>
  <c r="M882951" i="1"/>
  <c r="M882952" i="1"/>
  <c r="M882953" i="1"/>
  <c r="M882954" i="1"/>
  <c r="M882955" i="1"/>
  <c r="M882956" i="1"/>
  <c r="M882957" i="1"/>
  <c r="M882958" i="1"/>
  <c r="M882959" i="1"/>
  <c r="M882960" i="1"/>
  <c r="M882961" i="1"/>
  <c r="M882962" i="1"/>
  <c r="M882963" i="1"/>
  <c r="M882964" i="1"/>
  <c r="M882965" i="1"/>
  <c r="M882966" i="1"/>
  <c r="M882967" i="1"/>
  <c r="M882968" i="1"/>
  <c r="M882969" i="1"/>
  <c r="M882970" i="1"/>
  <c r="M882971" i="1"/>
  <c r="M882972" i="1"/>
  <c r="M882973" i="1"/>
  <c r="M882974" i="1"/>
  <c r="M882975" i="1"/>
  <c r="M882976" i="1"/>
  <c r="M882977" i="1"/>
  <c r="M882978" i="1"/>
  <c r="M882979" i="1"/>
  <c r="M882980" i="1"/>
  <c r="M882981" i="1"/>
  <c r="M882982" i="1"/>
  <c r="M882983" i="1"/>
  <c r="M882984" i="1"/>
  <c r="M882985" i="1"/>
  <c r="M882986" i="1"/>
  <c r="M882987" i="1"/>
  <c r="M882988" i="1"/>
  <c r="M882989" i="1"/>
  <c r="M882990" i="1"/>
  <c r="M882991" i="1"/>
  <c r="M882992" i="1"/>
  <c r="M882993" i="1"/>
  <c r="M882994" i="1"/>
  <c r="M882995" i="1"/>
  <c r="M882996" i="1"/>
  <c r="M882997" i="1"/>
  <c r="M882998" i="1"/>
  <c r="M882999" i="1"/>
  <c r="M883000" i="1"/>
  <c r="M883001" i="1"/>
  <c r="M883002" i="1"/>
  <c r="M883003" i="1"/>
  <c r="M883004" i="1"/>
  <c r="M883005" i="1"/>
  <c r="M883006" i="1"/>
  <c r="M883007" i="1"/>
  <c r="M883008" i="1"/>
  <c r="M883009" i="1"/>
  <c r="M883010" i="1"/>
  <c r="M883011" i="1"/>
  <c r="M883012" i="1"/>
  <c r="M883013" i="1"/>
  <c r="M883014" i="1"/>
  <c r="M883015" i="1"/>
  <c r="M883016" i="1"/>
  <c r="M883017" i="1"/>
  <c r="M883018" i="1"/>
  <c r="M883019" i="1"/>
  <c r="M883020" i="1"/>
  <c r="M883021" i="1"/>
  <c r="M883022" i="1"/>
  <c r="M883023" i="1"/>
  <c r="M883024" i="1"/>
  <c r="M883025" i="1"/>
  <c r="M883026" i="1"/>
  <c r="M883027" i="1"/>
  <c r="M883028" i="1"/>
  <c r="M883029" i="1"/>
  <c r="M883030" i="1"/>
  <c r="M883031" i="1"/>
  <c r="M883032" i="1"/>
  <c r="M883033" i="1"/>
  <c r="M883034" i="1"/>
  <c r="M883035" i="1"/>
  <c r="M883036" i="1"/>
  <c r="M883037" i="1"/>
  <c r="M883038" i="1"/>
  <c r="M883039" i="1"/>
  <c r="M883040" i="1"/>
  <c r="M883041" i="1"/>
  <c r="M883042" i="1"/>
  <c r="M883043" i="1"/>
  <c r="M883044" i="1"/>
  <c r="M883045" i="1"/>
  <c r="M883046" i="1"/>
  <c r="M883047" i="1"/>
  <c r="M883048" i="1"/>
  <c r="M883049" i="1"/>
  <c r="M883050" i="1"/>
  <c r="M883051" i="1"/>
  <c r="M883052" i="1"/>
  <c r="M883053" i="1"/>
  <c r="M883054" i="1"/>
  <c r="M883055" i="1"/>
  <c r="M883056" i="1"/>
  <c r="M883057" i="1"/>
  <c r="M883058" i="1"/>
  <c r="M883059" i="1"/>
  <c r="M883060" i="1"/>
  <c r="M883061" i="1"/>
  <c r="M883062" i="1"/>
  <c r="M883063" i="1"/>
  <c r="M883064" i="1"/>
  <c r="M883065" i="1"/>
  <c r="M883066" i="1"/>
  <c r="M883067" i="1"/>
  <c r="M883068" i="1"/>
  <c r="M883069" i="1"/>
  <c r="M883070" i="1"/>
  <c r="M883071" i="1"/>
  <c r="M883072" i="1"/>
  <c r="M883073" i="1"/>
  <c r="M883074" i="1"/>
  <c r="M883075" i="1"/>
  <c r="M883076" i="1"/>
  <c r="M883077" i="1"/>
  <c r="M883078" i="1"/>
  <c r="M883079" i="1"/>
  <c r="M883080" i="1"/>
  <c r="M883081" i="1"/>
  <c r="M883082" i="1"/>
  <c r="M883083" i="1"/>
  <c r="M883084" i="1"/>
  <c r="M883085" i="1"/>
  <c r="M883086" i="1"/>
  <c r="M883087" i="1"/>
  <c r="M883088" i="1"/>
  <c r="M883089" i="1"/>
  <c r="M883090" i="1"/>
  <c r="M883091" i="1"/>
  <c r="M883092" i="1"/>
  <c r="M883093" i="1"/>
  <c r="M883094" i="1"/>
  <c r="M883095" i="1"/>
  <c r="M883096" i="1"/>
  <c r="M883097" i="1"/>
  <c r="M883098" i="1"/>
  <c r="M883099" i="1"/>
  <c r="M883100" i="1"/>
  <c r="M883101" i="1"/>
  <c r="M883102" i="1"/>
  <c r="M883103" i="1"/>
  <c r="M883104" i="1"/>
  <c r="M883105" i="1"/>
  <c r="M883106" i="1"/>
  <c r="M883107" i="1"/>
  <c r="M883108" i="1"/>
  <c r="M883109" i="1"/>
  <c r="M883110" i="1"/>
  <c r="M883111" i="1"/>
  <c r="M883112" i="1"/>
  <c r="M883113" i="1"/>
  <c r="M883114" i="1"/>
  <c r="M883115" i="1"/>
  <c r="M883116" i="1"/>
  <c r="M883117" i="1"/>
  <c r="M883118" i="1"/>
  <c r="M883119" i="1"/>
  <c r="M883120" i="1"/>
  <c r="M883121" i="1"/>
  <c r="M883122" i="1"/>
  <c r="M883123" i="1"/>
  <c r="M883124" i="1"/>
  <c r="M883125" i="1"/>
  <c r="M883126" i="1"/>
  <c r="M883127" i="1"/>
  <c r="M883128" i="1"/>
  <c r="M883129" i="1"/>
  <c r="M883130" i="1"/>
  <c r="M883131" i="1"/>
  <c r="M883132" i="1"/>
  <c r="M883133" i="1"/>
  <c r="M883134" i="1"/>
  <c r="M883135" i="1"/>
  <c r="M883136" i="1"/>
  <c r="M883137" i="1"/>
  <c r="M883138" i="1"/>
  <c r="M883139" i="1"/>
  <c r="M883140" i="1"/>
  <c r="M883141" i="1"/>
  <c r="M883142" i="1"/>
  <c r="M883143" i="1"/>
  <c r="M883144" i="1"/>
  <c r="M883145" i="1"/>
  <c r="M883146" i="1"/>
  <c r="M883147" i="1"/>
  <c r="M883148" i="1"/>
  <c r="M883149" i="1"/>
  <c r="M883150" i="1"/>
  <c r="M883151" i="1"/>
  <c r="M883152" i="1"/>
  <c r="M883153" i="1"/>
  <c r="M883154" i="1"/>
  <c r="M883155" i="1"/>
  <c r="M883156" i="1"/>
  <c r="M883157" i="1"/>
  <c r="M883158" i="1"/>
  <c r="M883159" i="1"/>
  <c r="M883160" i="1"/>
  <c r="M883161" i="1"/>
  <c r="M883162" i="1"/>
  <c r="M883163" i="1"/>
  <c r="M883164" i="1"/>
  <c r="M883165" i="1"/>
  <c r="M883166" i="1"/>
  <c r="M883167" i="1"/>
  <c r="M883168" i="1"/>
  <c r="M883169" i="1"/>
  <c r="M883170" i="1"/>
  <c r="M883171" i="1"/>
  <c r="M883172" i="1"/>
  <c r="M883173" i="1"/>
  <c r="M883174" i="1"/>
  <c r="M883175" i="1"/>
  <c r="M883176" i="1"/>
  <c r="M883177" i="1"/>
  <c r="M883178" i="1"/>
  <c r="M883179" i="1"/>
  <c r="M883180" i="1"/>
  <c r="M883181" i="1"/>
  <c r="M883182" i="1"/>
  <c r="M883183" i="1"/>
  <c r="M883184" i="1"/>
  <c r="M883185" i="1"/>
  <c r="M883186" i="1"/>
  <c r="M883187" i="1"/>
  <c r="M883188" i="1"/>
  <c r="M883189" i="1"/>
  <c r="M883190" i="1"/>
  <c r="M883191" i="1"/>
  <c r="M883192" i="1"/>
  <c r="M883193" i="1"/>
  <c r="M883194" i="1"/>
  <c r="M883195" i="1"/>
  <c r="M883196" i="1"/>
  <c r="M883197" i="1"/>
  <c r="M883198" i="1"/>
  <c r="M883199" i="1"/>
  <c r="M883200" i="1"/>
  <c r="M883201" i="1"/>
  <c r="M883202" i="1"/>
  <c r="M883203" i="1"/>
  <c r="M883204" i="1"/>
  <c r="M883205" i="1"/>
  <c r="M883206" i="1"/>
  <c r="M883207" i="1"/>
  <c r="M883208" i="1"/>
  <c r="M883209" i="1"/>
  <c r="M883210" i="1"/>
  <c r="M883211" i="1"/>
  <c r="M883212" i="1"/>
  <c r="M883213" i="1"/>
  <c r="M883214" i="1"/>
  <c r="M883215" i="1"/>
  <c r="M883216" i="1"/>
  <c r="M883217" i="1"/>
  <c r="M883218" i="1"/>
  <c r="M883219" i="1"/>
  <c r="M883220" i="1"/>
  <c r="M883221" i="1"/>
  <c r="M883222" i="1"/>
  <c r="M883223" i="1"/>
  <c r="M883224" i="1"/>
  <c r="M883225" i="1"/>
  <c r="M883226" i="1"/>
  <c r="M883227" i="1"/>
  <c r="M883228" i="1"/>
  <c r="M883229" i="1"/>
  <c r="M883230" i="1"/>
  <c r="M883231" i="1"/>
  <c r="M883232" i="1"/>
  <c r="M883233" i="1"/>
  <c r="M883234" i="1"/>
  <c r="M883235" i="1"/>
  <c r="M883236" i="1"/>
  <c r="M883237" i="1"/>
  <c r="M883238" i="1"/>
  <c r="M883239" i="1"/>
  <c r="M883240" i="1"/>
  <c r="M883241" i="1"/>
  <c r="M883242" i="1"/>
  <c r="M883243" i="1"/>
  <c r="M883244" i="1"/>
  <c r="M883245" i="1"/>
  <c r="M883246" i="1"/>
  <c r="M883247" i="1"/>
  <c r="M883248" i="1"/>
  <c r="M883249" i="1"/>
  <c r="M883250" i="1"/>
  <c r="M883251" i="1"/>
  <c r="M883252" i="1"/>
  <c r="M883253" i="1"/>
  <c r="M883254" i="1"/>
  <c r="M883255" i="1"/>
  <c r="M883256" i="1"/>
  <c r="M883257" i="1"/>
  <c r="M883258" i="1"/>
  <c r="M883259" i="1"/>
  <c r="M883260" i="1"/>
  <c r="M883261" i="1"/>
  <c r="M883262" i="1"/>
  <c r="M883263" i="1"/>
  <c r="M883264" i="1"/>
  <c r="M883265" i="1"/>
  <c r="M883266" i="1"/>
  <c r="M883267" i="1"/>
  <c r="M883268" i="1"/>
  <c r="M883269" i="1"/>
  <c r="M883270" i="1"/>
  <c r="M883271" i="1"/>
  <c r="M883272" i="1"/>
  <c r="M883273" i="1"/>
  <c r="M883274" i="1"/>
  <c r="M883275" i="1"/>
  <c r="M883276" i="1"/>
  <c r="M883277" i="1"/>
  <c r="M883278" i="1"/>
  <c r="M883279" i="1"/>
  <c r="M883280" i="1"/>
  <c r="M883281" i="1"/>
  <c r="M883282" i="1"/>
  <c r="M883283" i="1"/>
  <c r="M883284" i="1"/>
  <c r="M883285" i="1"/>
  <c r="M883286" i="1"/>
  <c r="M883287" i="1"/>
  <c r="M883288" i="1"/>
  <c r="M883289" i="1"/>
  <c r="M883290" i="1"/>
  <c r="M883291" i="1"/>
  <c r="M883292" i="1"/>
  <c r="M883293" i="1"/>
  <c r="M883294" i="1"/>
  <c r="M883295" i="1"/>
  <c r="M883296" i="1"/>
  <c r="M883297" i="1"/>
  <c r="M883298" i="1"/>
  <c r="M883299" i="1"/>
  <c r="M883300" i="1"/>
  <c r="M883301" i="1"/>
  <c r="M883302" i="1"/>
  <c r="M883303" i="1"/>
  <c r="M883304" i="1"/>
  <c r="M883305" i="1"/>
  <c r="M883306" i="1"/>
  <c r="M883307" i="1"/>
  <c r="M883308" i="1"/>
  <c r="M883309" i="1"/>
  <c r="M883310" i="1"/>
  <c r="M883311" i="1"/>
  <c r="M883312" i="1"/>
  <c r="M883313" i="1"/>
  <c r="M883314" i="1"/>
  <c r="M883315" i="1"/>
  <c r="M883316" i="1"/>
  <c r="M883317" i="1"/>
  <c r="M883318" i="1"/>
  <c r="M883319" i="1"/>
  <c r="M883320" i="1"/>
  <c r="M883321" i="1"/>
  <c r="M883322" i="1"/>
  <c r="M883323" i="1"/>
  <c r="M883324" i="1"/>
  <c r="M883325" i="1"/>
  <c r="M883326" i="1"/>
  <c r="M883327" i="1"/>
  <c r="M883328" i="1"/>
  <c r="M883329" i="1"/>
  <c r="M883330" i="1"/>
  <c r="M883331" i="1"/>
  <c r="M883332" i="1"/>
  <c r="M883333" i="1"/>
  <c r="M883334" i="1"/>
  <c r="M883335" i="1"/>
  <c r="M883336" i="1"/>
  <c r="M883337" i="1"/>
  <c r="M883338" i="1"/>
  <c r="M883339" i="1"/>
  <c r="M883340" i="1"/>
  <c r="M883341" i="1"/>
  <c r="M883342" i="1"/>
  <c r="M883343" i="1"/>
  <c r="M883344" i="1"/>
  <c r="M883345" i="1"/>
  <c r="M883346" i="1"/>
  <c r="M883347" i="1"/>
  <c r="M883348" i="1"/>
  <c r="M883349" i="1"/>
  <c r="M883350" i="1"/>
  <c r="M883351" i="1"/>
  <c r="M883352" i="1"/>
  <c r="M883353" i="1"/>
  <c r="M883354" i="1"/>
  <c r="M883355" i="1"/>
  <c r="M883356" i="1"/>
  <c r="M883357" i="1"/>
  <c r="M883358" i="1"/>
  <c r="M883359" i="1"/>
  <c r="M883360" i="1"/>
  <c r="M883361" i="1"/>
  <c r="M883362" i="1"/>
  <c r="M883363" i="1"/>
  <c r="M883364" i="1"/>
  <c r="M883365" i="1"/>
  <c r="M883366" i="1"/>
  <c r="M883367" i="1"/>
  <c r="M883368" i="1"/>
  <c r="M883369" i="1"/>
  <c r="M883370" i="1"/>
  <c r="M883371" i="1"/>
  <c r="M883372" i="1"/>
  <c r="M883373" i="1"/>
  <c r="M883374" i="1"/>
  <c r="M883375" i="1"/>
  <c r="M883376" i="1"/>
  <c r="M883377" i="1"/>
  <c r="M883378" i="1"/>
  <c r="M883379" i="1"/>
  <c r="M883380" i="1"/>
  <c r="M883381" i="1"/>
  <c r="M883382" i="1"/>
  <c r="M883383" i="1"/>
  <c r="M883384" i="1"/>
  <c r="M883385" i="1"/>
  <c r="M883386" i="1"/>
  <c r="M883387" i="1"/>
  <c r="M883388" i="1"/>
  <c r="M883389" i="1"/>
  <c r="M883390" i="1"/>
  <c r="M883391" i="1"/>
  <c r="M883392" i="1"/>
  <c r="M883393" i="1"/>
  <c r="M883394" i="1"/>
  <c r="M883395" i="1"/>
  <c r="M883396" i="1"/>
  <c r="M883397" i="1"/>
  <c r="M883398" i="1"/>
  <c r="M883399" i="1"/>
  <c r="M883400" i="1"/>
  <c r="M883401" i="1"/>
  <c r="M883402" i="1"/>
  <c r="M883403" i="1"/>
  <c r="M883404" i="1"/>
  <c r="M883405" i="1"/>
  <c r="M883406" i="1"/>
  <c r="M883407" i="1"/>
  <c r="M883408" i="1"/>
  <c r="M883409" i="1"/>
  <c r="M883410" i="1"/>
  <c r="M883411" i="1"/>
  <c r="M883412" i="1"/>
  <c r="M883413" i="1"/>
  <c r="M883414" i="1"/>
  <c r="M883415" i="1"/>
  <c r="M883416" i="1"/>
  <c r="M883417" i="1"/>
  <c r="M883418" i="1"/>
  <c r="M883419" i="1"/>
  <c r="M883420" i="1"/>
  <c r="M883421" i="1"/>
  <c r="M883422" i="1"/>
  <c r="M883423" i="1"/>
  <c r="M883424" i="1"/>
  <c r="M883425" i="1"/>
  <c r="M883426" i="1"/>
  <c r="M883427" i="1"/>
  <c r="M883428" i="1"/>
  <c r="M883429" i="1"/>
  <c r="M883430" i="1"/>
  <c r="M883431" i="1"/>
  <c r="M883432" i="1"/>
  <c r="M883433" i="1"/>
  <c r="M883434" i="1"/>
  <c r="M883435" i="1"/>
  <c r="M883436" i="1"/>
  <c r="M883437" i="1"/>
  <c r="M883438" i="1"/>
  <c r="M883439" i="1"/>
  <c r="M883440" i="1"/>
  <c r="M883441" i="1"/>
  <c r="M883442" i="1"/>
  <c r="M883443" i="1"/>
  <c r="M883444" i="1"/>
  <c r="M883445" i="1"/>
  <c r="M883446" i="1"/>
  <c r="M883447" i="1"/>
  <c r="M883448" i="1"/>
  <c r="M883449" i="1"/>
  <c r="M883450" i="1"/>
  <c r="M883451" i="1"/>
  <c r="M883452" i="1"/>
  <c r="M883453" i="1"/>
  <c r="M883454" i="1"/>
  <c r="M883455" i="1"/>
  <c r="M883456" i="1"/>
  <c r="M883457" i="1"/>
  <c r="M883458" i="1"/>
  <c r="M883459" i="1"/>
  <c r="M883460" i="1"/>
  <c r="M883461" i="1"/>
  <c r="M883462" i="1"/>
  <c r="M883463" i="1"/>
  <c r="M883464" i="1"/>
  <c r="M883465" i="1"/>
  <c r="M883466" i="1"/>
  <c r="M883467" i="1"/>
  <c r="M883468" i="1"/>
  <c r="M883469" i="1"/>
  <c r="M883470" i="1"/>
  <c r="M883471" i="1"/>
  <c r="M883472" i="1"/>
  <c r="M883473" i="1"/>
  <c r="M883474" i="1"/>
  <c r="M883475" i="1"/>
  <c r="M883476" i="1"/>
  <c r="M883477" i="1"/>
  <c r="M883478" i="1"/>
  <c r="M883479" i="1"/>
  <c r="M883480" i="1"/>
  <c r="M883481" i="1"/>
  <c r="M883482" i="1"/>
  <c r="M883483" i="1"/>
  <c r="M883484" i="1"/>
  <c r="M883485" i="1"/>
  <c r="M883486" i="1"/>
  <c r="M883487" i="1"/>
  <c r="M883488" i="1"/>
  <c r="M883489" i="1"/>
  <c r="M883490" i="1"/>
  <c r="M883491" i="1"/>
  <c r="M883492" i="1"/>
  <c r="M883493" i="1"/>
  <c r="M883494" i="1"/>
  <c r="M883495" i="1"/>
  <c r="M883496" i="1"/>
  <c r="M883497" i="1"/>
  <c r="M883498" i="1"/>
  <c r="M883499" i="1"/>
  <c r="M883500" i="1"/>
  <c r="M883501" i="1"/>
  <c r="M883502" i="1"/>
  <c r="M883503" i="1"/>
  <c r="M883504" i="1"/>
  <c r="M883505" i="1"/>
  <c r="M883506" i="1"/>
  <c r="M883507" i="1"/>
  <c r="M883508" i="1"/>
  <c r="M883509" i="1"/>
  <c r="M883510" i="1"/>
  <c r="M883511" i="1"/>
  <c r="M883512" i="1"/>
  <c r="M883513" i="1"/>
  <c r="M883514" i="1"/>
  <c r="M883515" i="1"/>
  <c r="M883516" i="1"/>
  <c r="M883517" i="1"/>
  <c r="M883518" i="1"/>
  <c r="M883519" i="1"/>
  <c r="M883520" i="1"/>
  <c r="M883521" i="1"/>
  <c r="M883522" i="1"/>
  <c r="M883523" i="1"/>
  <c r="M883524" i="1"/>
  <c r="M883525" i="1"/>
  <c r="M883526" i="1"/>
  <c r="M883527" i="1"/>
  <c r="M883528" i="1"/>
  <c r="M883529" i="1"/>
  <c r="M883530" i="1"/>
  <c r="M883531" i="1"/>
  <c r="M883532" i="1"/>
  <c r="M883533" i="1"/>
  <c r="M883534" i="1"/>
  <c r="M883535" i="1"/>
  <c r="M883536" i="1"/>
  <c r="M883537" i="1"/>
  <c r="M883538" i="1"/>
  <c r="M883539" i="1"/>
  <c r="M883540" i="1"/>
  <c r="M883541" i="1"/>
  <c r="M883542" i="1"/>
  <c r="M883543" i="1"/>
  <c r="M883544" i="1"/>
  <c r="M883545" i="1"/>
  <c r="M883546" i="1"/>
  <c r="M883547" i="1"/>
  <c r="M883548" i="1"/>
  <c r="M883549" i="1"/>
  <c r="M883550" i="1"/>
  <c r="M883551" i="1"/>
  <c r="M883552" i="1"/>
  <c r="M883553" i="1"/>
  <c r="M883554" i="1"/>
  <c r="M883555" i="1"/>
  <c r="M883556" i="1"/>
  <c r="M883557" i="1"/>
  <c r="M883558" i="1"/>
  <c r="M883559" i="1"/>
  <c r="M883560" i="1"/>
  <c r="M883561" i="1"/>
  <c r="M883562" i="1"/>
  <c r="M883563" i="1"/>
  <c r="M883564" i="1"/>
  <c r="M883565" i="1"/>
  <c r="M883566" i="1"/>
  <c r="M883567" i="1"/>
  <c r="M883568" i="1"/>
  <c r="M883569" i="1"/>
  <c r="M883570" i="1"/>
  <c r="M883571" i="1"/>
  <c r="M883572" i="1"/>
  <c r="M883573" i="1"/>
  <c r="M883574" i="1"/>
  <c r="M883575" i="1"/>
  <c r="M883576" i="1"/>
  <c r="M883577" i="1"/>
  <c r="M883578" i="1"/>
  <c r="M883579" i="1"/>
  <c r="M883580" i="1"/>
  <c r="M883581" i="1"/>
  <c r="M883582" i="1"/>
  <c r="M883583" i="1"/>
  <c r="M883584" i="1"/>
  <c r="M883585" i="1"/>
  <c r="M883586" i="1"/>
  <c r="M883587" i="1"/>
  <c r="M883588" i="1"/>
  <c r="M883589" i="1"/>
  <c r="M883590" i="1"/>
  <c r="M883591" i="1"/>
  <c r="M883592" i="1"/>
  <c r="M883593" i="1"/>
  <c r="M883594" i="1"/>
  <c r="M883595" i="1"/>
  <c r="M883596" i="1"/>
  <c r="M883597" i="1"/>
  <c r="M883598" i="1"/>
  <c r="M883599" i="1"/>
  <c r="M883600" i="1"/>
  <c r="M883601" i="1"/>
  <c r="M883602" i="1"/>
  <c r="M883603" i="1"/>
  <c r="M883604" i="1"/>
  <c r="M883605" i="1"/>
  <c r="M883606" i="1"/>
  <c r="M883607" i="1"/>
  <c r="M883608" i="1"/>
  <c r="M883609" i="1"/>
  <c r="M883610" i="1"/>
  <c r="M883611" i="1"/>
  <c r="M883612" i="1"/>
  <c r="M883613" i="1"/>
  <c r="M883614" i="1"/>
  <c r="M883615" i="1"/>
  <c r="M883616" i="1"/>
  <c r="M883617" i="1"/>
  <c r="M883618" i="1"/>
  <c r="M883619" i="1"/>
  <c r="M883620" i="1"/>
  <c r="M883621" i="1"/>
  <c r="M883622" i="1"/>
  <c r="M883623" i="1"/>
  <c r="M883624" i="1"/>
  <c r="M883625" i="1"/>
  <c r="M883626" i="1"/>
  <c r="M883627" i="1"/>
  <c r="M883628" i="1"/>
  <c r="M883629" i="1"/>
  <c r="M883630" i="1"/>
  <c r="M883631" i="1"/>
  <c r="M883632" i="1"/>
  <c r="M883633" i="1"/>
  <c r="M883634" i="1"/>
  <c r="M883635" i="1"/>
  <c r="M883636" i="1"/>
  <c r="M883637" i="1"/>
  <c r="M883638" i="1"/>
  <c r="M883639" i="1"/>
  <c r="M883640" i="1"/>
  <c r="M883641" i="1"/>
  <c r="M883642" i="1"/>
  <c r="M883643" i="1"/>
  <c r="M883644" i="1"/>
  <c r="M883645" i="1"/>
  <c r="M883646" i="1"/>
  <c r="M883647" i="1"/>
  <c r="M883648" i="1"/>
  <c r="M883649" i="1"/>
  <c r="M883650" i="1"/>
  <c r="M883651" i="1"/>
  <c r="M883652" i="1"/>
  <c r="M883653" i="1"/>
  <c r="M883654" i="1"/>
  <c r="M883655" i="1"/>
  <c r="M883656" i="1"/>
  <c r="M883657" i="1"/>
  <c r="M883658" i="1"/>
  <c r="M883659" i="1"/>
  <c r="M883660" i="1"/>
  <c r="M883661" i="1"/>
  <c r="M883662" i="1"/>
  <c r="M883663" i="1"/>
  <c r="M883664" i="1"/>
  <c r="M883665" i="1"/>
  <c r="M883666" i="1"/>
  <c r="M883667" i="1"/>
  <c r="M883668" i="1"/>
  <c r="M883669" i="1"/>
  <c r="M883670" i="1"/>
  <c r="M883671" i="1"/>
  <c r="M883672" i="1"/>
  <c r="M883673" i="1"/>
  <c r="M883674" i="1"/>
  <c r="M883675" i="1"/>
  <c r="M883676" i="1"/>
  <c r="M883677" i="1"/>
  <c r="M883678" i="1"/>
  <c r="M883679" i="1"/>
  <c r="M883680" i="1"/>
  <c r="M883681" i="1"/>
  <c r="M883682" i="1"/>
  <c r="M883683" i="1"/>
  <c r="M883684" i="1"/>
  <c r="M883685" i="1"/>
  <c r="M883686" i="1"/>
  <c r="M883687" i="1"/>
  <c r="M883688" i="1"/>
  <c r="M883689" i="1"/>
  <c r="M883690" i="1"/>
  <c r="M883691" i="1"/>
  <c r="M883692" i="1"/>
  <c r="M883693" i="1"/>
  <c r="M883694" i="1"/>
  <c r="M883695" i="1"/>
  <c r="M883696" i="1"/>
  <c r="M883697" i="1"/>
  <c r="M883698" i="1"/>
  <c r="M883699" i="1"/>
  <c r="M883700" i="1"/>
  <c r="M883701" i="1"/>
  <c r="M883702" i="1"/>
  <c r="M883703" i="1"/>
  <c r="M883704" i="1"/>
  <c r="M883705" i="1"/>
  <c r="M883706" i="1"/>
  <c r="M883707" i="1"/>
  <c r="M883708" i="1"/>
  <c r="M883709" i="1"/>
  <c r="M883710" i="1"/>
  <c r="M883711" i="1"/>
  <c r="M883712" i="1"/>
  <c r="M883713" i="1"/>
  <c r="M883714" i="1"/>
  <c r="M883715" i="1"/>
  <c r="M883716" i="1"/>
  <c r="M883717" i="1"/>
  <c r="M883718" i="1"/>
  <c r="M883719" i="1"/>
  <c r="M883720" i="1"/>
  <c r="M883721" i="1"/>
  <c r="M883722" i="1"/>
  <c r="M883723" i="1"/>
  <c r="M883724" i="1"/>
  <c r="M883725" i="1"/>
  <c r="M883726" i="1"/>
  <c r="M883727" i="1"/>
  <c r="M883728" i="1"/>
  <c r="M883729" i="1"/>
  <c r="M883730" i="1"/>
  <c r="M883731" i="1"/>
  <c r="M883732" i="1"/>
  <c r="M883733" i="1"/>
  <c r="M883734" i="1"/>
  <c r="M883735" i="1"/>
  <c r="M883736" i="1"/>
  <c r="M883737" i="1"/>
  <c r="M883738" i="1"/>
  <c r="M883739" i="1"/>
  <c r="M883740" i="1"/>
  <c r="M883741" i="1"/>
  <c r="M883742" i="1"/>
  <c r="M883743" i="1"/>
  <c r="M883744" i="1"/>
  <c r="M883745" i="1"/>
  <c r="M883746" i="1"/>
  <c r="M883747" i="1"/>
  <c r="M883748" i="1"/>
  <c r="M883749" i="1"/>
  <c r="M883750" i="1"/>
  <c r="M883751" i="1"/>
  <c r="M883752" i="1"/>
  <c r="M883753" i="1"/>
  <c r="M883754" i="1"/>
  <c r="M883755" i="1"/>
  <c r="M883756" i="1"/>
  <c r="M883757" i="1"/>
  <c r="M883758" i="1"/>
  <c r="M883759" i="1"/>
  <c r="M883760" i="1"/>
  <c r="M883761" i="1"/>
  <c r="M883762" i="1"/>
  <c r="M883763" i="1"/>
  <c r="M883764" i="1"/>
  <c r="M883765" i="1"/>
  <c r="M883766" i="1"/>
  <c r="M883767" i="1"/>
  <c r="M883768" i="1"/>
  <c r="M883769" i="1"/>
  <c r="M883770" i="1"/>
  <c r="M883771" i="1"/>
  <c r="M883772" i="1"/>
  <c r="M883773" i="1"/>
  <c r="M883774" i="1"/>
  <c r="M883775" i="1"/>
  <c r="M883776" i="1"/>
  <c r="M883777" i="1"/>
  <c r="M883778" i="1"/>
  <c r="M883779" i="1"/>
  <c r="M883780" i="1"/>
  <c r="M883781" i="1"/>
  <c r="M883782" i="1"/>
  <c r="M883783" i="1"/>
  <c r="M883784" i="1"/>
  <c r="M883785" i="1"/>
  <c r="M883786" i="1"/>
  <c r="M883787" i="1"/>
  <c r="M883788" i="1"/>
  <c r="M883789" i="1"/>
  <c r="M883790" i="1"/>
  <c r="M883791" i="1"/>
  <c r="M883792" i="1"/>
  <c r="M883793" i="1"/>
  <c r="M883794" i="1"/>
  <c r="M883795" i="1"/>
  <c r="M883796" i="1"/>
  <c r="M883797" i="1"/>
  <c r="M883798" i="1"/>
  <c r="M883799" i="1"/>
  <c r="M883800" i="1"/>
  <c r="M883801" i="1"/>
  <c r="M883802" i="1"/>
  <c r="M883803" i="1"/>
  <c r="M883804" i="1"/>
  <c r="M883805" i="1"/>
  <c r="M883806" i="1"/>
  <c r="M883807" i="1"/>
  <c r="M883808" i="1"/>
  <c r="M883809" i="1"/>
  <c r="M883810" i="1"/>
  <c r="M883811" i="1"/>
  <c r="M883812" i="1"/>
  <c r="M883813" i="1"/>
  <c r="M883814" i="1"/>
  <c r="M883815" i="1"/>
  <c r="M883816" i="1"/>
  <c r="M883817" i="1"/>
  <c r="M883818" i="1"/>
  <c r="M883819" i="1"/>
  <c r="M883820" i="1"/>
  <c r="M883821" i="1"/>
  <c r="M883822" i="1"/>
  <c r="M883823" i="1"/>
  <c r="M883824" i="1"/>
  <c r="M883825" i="1"/>
  <c r="M883826" i="1"/>
  <c r="M883827" i="1"/>
  <c r="M883828" i="1"/>
  <c r="M883829" i="1"/>
  <c r="M883830" i="1"/>
  <c r="M883831" i="1"/>
  <c r="M883832" i="1"/>
  <c r="M883833" i="1"/>
  <c r="M883834" i="1"/>
  <c r="M883835" i="1"/>
  <c r="M883836" i="1"/>
  <c r="M883837" i="1"/>
  <c r="M883838" i="1"/>
  <c r="M883839" i="1"/>
  <c r="M883840" i="1"/>
  <c r="M883841" i="1"/>
  <c r="M883842" i="1"/>
  <c r="M883843" i="1"/>
  <c r="M883844" i="1"/>
  <c r="M883845" i="1"/>
  <c r="M883846" i="1"/>
  <c r="M883847" i="1"/>
  <c r="M883848" i="1"/>
  <c r="M883849" i="1"/>
  <c r="M883850" i="1"/>
  <c r="M883851" i="1"/>
  <c r="M883852" i="1"/>
  <c r="M883853" i="1"/>
  <c r="M883854" i="1"/>
  <c r="M883855" i="1"/>
  <c r="M883856" i="1"/>
  <c r="M883857" i="1"/>
  <c r="M883858" i="1"/>
  <c r="M883859" i="1"/>
  <c r="M883860" i="1"/>
  <c r="M883861" i="1"/>
  <c r="M883862" i="1"/>
  <c r="M883863" i="1"/>
  <c r="M883864" i="1"/>
  <c r="M883865" i="1"/>
  <c r="M883866" i="1"/>
  <c r="M883867" i="1"/>
  <c r="M883868" i="1"/>
  <c r="M883869" i="1"/>
  <c r="M883870" i="1"/>
  <c r="M883871" i="1"/>
  <c r="M883872" i="1"/>
  <c r="M883873" i="1"/>
  <c r="M883874" i="1"/>
  <c r="M883875" i="1"/>
  <c r="M883876" i="1"/>
  <c r="M883877" i="1"/>
  <c r="M883878" i="1"/>
  <c r="M883879" i="1"/>
  <c r="M883880" i="1"/>
  <c r="M883881" i="1"/>
  <c r="M883882" i="1"/>
  <c r="M883883" i="1"/>
  <c r="M883884" i="1"/>
  <c r="M883885" i="1"/>
  <c r="M883886" i="1"/>
  <c r="M883887" i="1"/>
  <c r="M883888" i="1"/>
  <c r="M883889" i="1"/>
  <c r="M883890" i="1"/>
  <c r="M883891" i="1"/>
  <c r="M883892" i="1"/>
  <c r="M883893" i="1"/>
  <c r="M883894" i="1"/>
  <c r="M883895" i="1"/>
  <c r="M883896" i="1"/>
  <c r="M883897" i="1"/>
  <c r="M883898" i="1"/>
  <c r="M883899" i="1"/>
  <c r="M883900" i="1"/>
  <c r="M883901" i="1"/>
  <c r="M883902" i="1"/>
  <c r="M883903" i="1"/>
  <c r="M883904" i="1"/>
  <c r="M883905" i="1"/>
  <c r="M883906" i="1"/>
  <c r="M883907" i="1"/>
  <c r="M883908" i="1"/>
  <c r="M883909" i="1"/>
  <c r="M883910" i="1"/>
  <c r="M883911" i="1"/>
  <c r="M883912" i="1"/>
  <c r="M883913" i="1"/>
  <c r="M883914" i="1"/>
  <c r="M883915" i="1"/>
  <c r="M883916" i="1"/>
  <c r="M883917" i="1"/>
  <c r="M883918" i="1"/>
  <c r="M883919" i="1"/>
  <c r="M883920" i="1"/>
  <c r="M883921" i="1"/>
  <c r="M883922" i="1"/>
  <c r="M883923" i="1"/>
  <c r="M883924" i="1"/>
  <c r="M883925" i="1"/>
  <c r="M883926" i="1"/>
  <c r="M883927" i="1"/>
  <c r="M883928" i="1"/>
  <c r="M883929" i="1"/>
  <c r="M883930" i="1"/>
  <c r="M883931" i="1"/>
  <c r="M883932" i="1"/>
  <c r="M883933" i="1"/>
  <c r="M883934" i="1"/>
  <c r="M883935" i="1"/>
  <c r="M883936" i="1"/>
  <c r="M883937" i="1"/>
  <c r="M883938" i="1"/>
  <c r="M883939" i="1"/>
  <c r="M883940" i="1"/>
  <c r="M883941" i="1"/>
  <c r="M883942" i="1"/>
  <c r="M883943" i="1"/>
  <c r="M883944" i="1"/>
  <c r="M883945" i="1"/>
  <c r="M883946" i="1"/>
  <c r="M883947" i="1"/>
  <c r="M883948" i="1"/>
  <c r="M883949" i="1"/>
  <c r="M883950" i="1"/>
  <c r="M883951" i="1"/>
  <c r="M883952" i="1"/>
  <c r="M883953" i="1"/>
  <c r="M883954" i="1"/>
  <c r="M883955" i="1"/>
  <c r="M883956" i="1"/>
  <c r="M883957" i="1"/>
  <c r="M883958" i="1"/>
  <c r="M883959" i="1"/>
  <c r="M883960" i="1"/>
  <c r="M883961" i="1"/>
  <c r="M883962" i="1"/>
  <c r="M883963" i="1"/>
  <c r="M883964" i="1"/>
  <c r="M883965" i="1"/>
  <c r="M883966" i="1"/>
  <c r="M883967" i="1"/>
  <c r="M883968" i="1"/>
  <c r="M883969" i="1"/>
  <c r="M883970" i="1"/>
  <c r="M883971" i="1"/>
  <c r="M883972" i="1"/>
  <c r="M883973" i="1"/>
  <c r="M883974" i="1"/>
  <c r="M883975" i="1"/>
  <c r="M883976" i="1"/>
  <c r="M883977" i="1"/>
  <c r="M883978" i="1"/>
  <c r="M883979" i="1"/>
  <c r="M883980" i="1"/>
  <c r="M883981" i="1"/>
  <c r="M883982" i="1"/>
  <c r="M883983" i="1"/>
  <c r="M883984" i="1"/>
  <c r="M883985" i="1"/>
  <c r="M883986" i="1"/>
  <c r="M883987" i="1"/>
  <c r="M883988" i="1"/>
  <c r="M883989" i="1"/>
  <c r="M883990" i="1"/>
  <c r="M883991" i="1"/>
  <c r="M883992" i="1"/>
  <c r="M883993" i="1"/>
  <c r="M883994" i="1"/>
  <c r="M883995" i="1"/>
  <c r="M883996" i="1"/>
  <c r="M883997" i="1"/>
  <c r="M883998" i="1"/>
  <c r="M883999" i="1"/>
  <c r="M884000" i="1"/>
  <c r="M884001" i="1"/>
  <c r="M884002" i="1"/>
  <c r="M884003" i="1"/>
  <c r="M884004" i="1"/>
  <c r="M884005" i="1"/>
  <c r="M884006" i="1"/>
  <c r="M884007" i="1"/>
  <c r="M884008" i="1"/>
  <c r="M884009" i="1"/>
  <c r="M884010" i="1"/>
  <c r="M884011" i="1"/>
  <c r="M884012" i="1"/>
  <c r="M884013" i="1"/>
  <c r="M884014" i="1"/>
  <c r="M884015" i="1"/>
  <c r="M884016" i="1"/>
  <c r="M884017" i="1"/>
  <c r="M884018" i="1"/>
  <c r="M884019" i="1"/>
  <c r="M884020" i="1"/>
  <c r="M884021" i="1"/>
  <c r="M884022" i="1"/>
  <c r="M884023" i="1"/>
  <c r="M884024" i="1"/>
  <c r="M884025" i="1"/>
  <c r="M884026" i="1"/>
  <c r="M884027" i="1"/>
  <c r="M884028" i="1"/>
  <c r="M884029" i="1"/>
  <c r="M884030" i="1"/>
  <c r="M884031" i="1"/>
  <c r="M884032" i="1"/>
  <c r="M884033" i="1"/>
  <c r="M884034" i="1"/>
  <c r="M884035" i="1"/>
  <c r="M884036" i="1"/>
  <c r="M884037" i="1"/>
  <c r="M884038" i="1"/>
  <c r="M884039" i="1"/>
  <c r="M884040" i="1"/>
  <c r="M884041" i="1"/>
  <c r="M884042" i="1"/>
  <c r="M884043" i="1"/>
  <c r="M884044" i="1"/>
  <c r="M884045" i="1"/>
  <c r="M884046" i="1"/>
  <c r="M884047" i="1"/>
  <c r="M884048" i="1"/>
  <c r="M884049" i="1"/>
  <c r="M884050" i="1"/>
  <c r="M884051" i="1"/>
  <c r="M884052" i="1"/>
  <c r="M884053" i="1"/>
  <c r="M884054" i="1"/>
  <c r="M884055" i="1"/>
  <c r="M884056" i="1"/>
  <c r="M884057" i="1"/>
  <c r="M884058" i="1"/>
  <c r="M884059" i="1"/>
  <c r="M884060" i="1"/>
  <c r="M884061" i="1"/>
  <c r="M884062" i="1"/>
  <c r="M884063" i="1"/>
  <c r="M884064" i="1"/>
  <c r="M884065" i="1"/>
  <c r="M884066" i="1"/>
  <c r="M884067" i="1"/>
  <c r="M884068" i="1"/>
  <c r="M884069" i="1"/>
  <c r="M884070" i="1"/>
  <c r="M884071" i="1"/>
  <c r="M884072" i="1"/>
  <c r="M884073" i="1"/>
  <c r="M884074" i="1"/>
  <c r="M884075" i="1"/>
  <c r="M884076" i="1"/>
  <c r="M884077" i="1"/>
  <c r="M884078" i="1"/>
  <c r="M884079" i="1"/>
  <c r="M884080" i="1"/>
  <c r="M884081" i="1"/>
  <c r="M884082" i="1"/>
  <c r="M884083" i="1"/>
  <c r="M884084" i="1"/>
  <c r="M884085" i="1"/>
  <c r="M884086" i="1"/>
  <c r="M884087" i="1"/>
  <c r="M884088" i="1"/>
  <c r="M884089" i="1"/>
  <c r="M884090" i="1"/>
  <c r="M884091" i="1"/>
  <c r="M884092" i="1"/>
  <c r="M884093" i="1"/>
  <c r="M884094" i="1"/>
  <c r="M884095" i="1"/>
  <c r="M884096" i="1"/>
  <c r="M884097" i="1"/>
  <c r="M884098" i="1"/>
  <c r="M884099" i="1"/>
  <c r="M884100" i="1"/>
  <c r="M884101" i="1"/>
  <c r="M884102" i="1"/>
  <c r="M884103" i="1"/>
  <c r="M884104" i="1"/>
  <c r="M884105" i="1"/>
  <c r="M884106" i="1"/>
  <c r="M884107" i="1"/>
  <c r="M884108" i="1"/>
  <c r="M884109" i="1"/>
  <c r="M884110" i="1"/>
  <c r="M884111" i="1"/>
  <c r="M884112" i="1"/>
  <c r="M884113" i="1"/>
  <c r="M884114" i="1"/>
  <c r="M884115" i="1"/>
  <c r="M884116" i="1"/>
  <c r="M884117" i="1"/>
  <c r="M884118" i="1"/>
  <c r="M884119" i="1"/>
  <c r="M884120" i="1"/>
  <c r="M884121" i="1"/>
  <c r="M884122" i="1"/>
  <c r="M884123" i="1"/>
  <c r="M884124" i="1"/>
  <c r="M884125" i="1"/>
  <c r="M884126" i="1"/>
  <c r="M884127" i="1"/>
  <c r="M884128" i="1"/>
  <c r="M884129" i="1"/>
  <c r="M884130" i="1"/>
  <c r="M884131" i="1"/>
  <c r="M884132" i="1"/>
  <c r="M884133" i="1"/>
  <c r="M884134" i="1"/>
  <c r="M884135" i="1"/>
  <c r="M884136" i="1"/>
  <c r="M884137" i="1"/>
  <c r="M884138" i="1"/>
  <c r="M884139" i="1"/>
  <c r="M884140" i="1"/>
  <c r="M884141" i="1"/>
  <c r="M884142" i="1"/>
  <c r="M884143" i="1"/>
  <c r="M884144" i="1"/>
  <c r="M884145" i="1"/>
  <c r="M884146" i="1"/>
  <c r="M884147" i="1"/>
  <c r="M884148" i="1"/>
  <c r="M884149" i="1"/>
  <c r="M884150" i="1"/>
  <c r="M884151" i="1"/>
  <c r="M884152" i="1"/>
  <c r="M884153" i="1"/>
  <c r="M884154" i="1"/>
  <c r="M884155" i="1"/>
  <c r="M884156" i="1"/>
  <c r="M884157" i="1"/>
  <c r="M884158" i="1"/>
  <c r="M884159" i="1"/>
  <c r="M884160" i="1"/>
  <c r="M884161" i="1"/>
  <c r="M884162" i="1"/>
  <c r="M884163" i="1"/>
  <c r="M884164" i="1"/>
  <c r="M884165" i="1"/>
  <c r="M884166" i="1"/>
  <c r="M884167" i="1"/>
  <c r="M884168" i="1"/>
  <c r="M884169" i="1"/>
  <c r="M884170" i="1"/>
  <c r="M884171" i="1"/>
  <c r="M884172" i="1"/>
  <c r="M884173" i="1"/>
  <c r="M884174" i="1"/>
  <c r="M884175" i="1"/>
  <c r="M884176" i="1"/>
  <c r="M884177" i="1"/>
  <c r="M884178" i="1"/>
  <c r="M884179" i="1"/>
  <c r="M884180" i="1"/>
  <c r="M884181" i="1"/>
  <c r="M884182" i="1"/>
  <c r="M884183" i="1"/>
  <c r="M884184" i="1"/>
  <c r="M884185" i="1"/>
  <c r="M884186" i="1"/>
  <c r="M884187" i="1"/>
  <c r="M884188" i="1"/>
  <c r="M884189" i="1"/>
  <c r="M884190" i="1"/>
  <c r="M884191" i="1"/>
  <c r="M884192" i="1"/>
  <c r="M884193" i="1"/>
  <c r="M884194" i="1"/>
  <c r="M884195" i="1"/>
  <c r="M884196" i="1"/>
  <c r="M884197" i="1"/>
  <c r="M884198" i="1"/>
  <c r="M884199" i="1"/>
  <c r="M884200" i="1"/>
  <c r="M884201" i="1"/>
  <c r="M884202" i="1"/>
  <c r="M884203" i="1"/>
  <c r="M884204" i="1"/>
  <c r="M884205" i="1"/>
  <c r="M884206" i="1"/>
  <c r="M884207" i="1"/>
  <c r="M884208" i="1"/>
  <c r="M884209" i="1"/>
  <c r="M884210" i="1"/>
  <c r="M884211" i="1"/>
  <c r="M884212" i="1"/>
  <c r="M884213" i="1"/>
  <c r="M884214" i="1"/>
  <c r="M884215" i="1"/>
  <c r="M884216" i="1"/>
  <c r="M884217" i="1"/>
  <c r="M884218" i="1"/>
  <c r="M884219" i="1"/>
  <c r="M884220" i="1"/>
  <c r="M884221" i="1"/>
  <c r="M884222" i="1"/>
  <c r="M884223" i="1"/>
  <c r="M884224" i="1"/>
  <c r="M884225" i="1"/>
  <c r="M884226" i="1"/>
  <c r="M884227" i="1"/>
  <c r="M884228" i="1"/>
  <c r="M884229" i="1"/>
  <c r="M884230" i="1"/>
  <c r="M884231" i="1"/>
  <c r="M884232" i="1"/>
  <c r="M884233" i="1"/>
  <c r="M884234" i="1"/>
  <c r="M884235" i="1"/>
  <c r="M884236" i="1"/>
  <c r="M884237" i="1"/>
  <c r="M884238" i="1"/>
  <c r="M884239" i="1"/>
  <c r="M884240" i="1"/>
  <c r="M884241" i="1"/>
  <c r="M884242" i="1"/>
  <c r="M884243" i="1"/>
  <c r="M884244" i="1"/>
  <c r="M884245" i="1"/>
  <c r="M884246" i="1"/>
  <c r="M884247" i="1"/>
  <c r="M884248" i="1"/>
  <c r="M884249" i="1"/>
  <c r="M884250" i="1"/>
  <c r="M884251" i="1"/>
  <c r="M884252" i="1"/>
  <c r="M884253" i="1"/>
  <c r="M884254" i="1"/>
  <c r="M884255" i="1"/>
  <c r="M884256" i="1"/>
  <c r="M884257" i="1"/>
  <c r="M884258" i="1"/>
  <c r="M884259" i="1"/>
  <c r="M884260" i="1"/>
  <c r="M884261" i="1"/>
  <c r="M884262" i="1"/>
  <c r="M884263" i="1"/>
  <c r="M884264" i="1"/>
  <c r="M884265" i="1"/>
  <c r="M884266" i="1"/>
  <c r="M884267" i="1"/>
  <c r="M884268" i="1"/>
  <c r="M884269" i="1"/>
  <c r="M884270" i="1"/>
  <c r="M884271" i="1"/>
  <c r="M884272" i="1"/>
  <c r="M884273" i="1"/>
  <c r="M884274" i="1"/>
  <c r="M884275" i="1"/>
  <c r="M884276" i="1"/>
  <c r="M884277" i="1"/>
  <c r="M884278" i="1"/>
  <c r="M884279" i="1"/>
  <c r="M884280" i="1"/>
  <c r="M884281" i="1"/>
  <c r="M884282" i="1"/>
  <c r="M884283" i="1"/>
  <c r="M884284" i="1"/>
  <c r="M884285" i="1"/>
  <c r="M884286" i="1"/>
  <c r="M884287" i="1"/>
  <c r="M884288" i="1"/>
  <c r="M884289" i="1"/>
  <c r="M884290" i="1"/>
  <c r="M884291" i="1"/>
  <c r="M884292" i="1"/>
  <c r="M884293" i="1"/>
  <c r="M884294" i="1"/>
  <c r="M884295" i="1"/>
  <c r="M884296" i="1"/>
  <c r="M884297" i="1"/>
  <c r="M884298" i="1"/>
  <c r="M884299" i="1"/>
  <c r="M884300" i="1"/>
  <c r="M884301" i="1"/>
  <c r="M884302" i="1"/>
  <c r="M884303" i="1"/>
  <c r="M884304" i="1"/>
  <c r="M884305" i="1"/>
  <c r="M884306" i="1"/>
  <c r="M884307" i="1"/>
  <c r="M884308" i="1"/>
  <c r="M884309" i="1"/>
  <c r="M884310" i="1"/>
  <c r="M884311" i="1"/>
  <c r="M884312" i="1"/>
  <c r="M884313" i="1"/>
  <c r="M884314" i="1"/>
  <c r="M884315" i="1"/>
  <c r="M884316" i="1"/>
  <c r="M884317" i="1"/>
  <c r="M884318" i="1"/>
  <c r="M884319" i="1"/>
  <c r="M884320" i="1"/>
  <c r="M884321" i="1"/>
  <c r="M884322" i="1"/>
  <c r="M884323" i="1"/>
  <c r="M884324" i="1"/>
  <c r="M884325" i="1"/>
  <c r="M884326" i="1"/>
  <c r="M884327" i="1"/>
  <c r="M884328" i="1"/>
  <c r="M884329" i="1"/>
  <c r="M884330" i="1"/>
  <c r="M884331" i="1"/>
  <c r="M884332" i="1"/>
  <c r="M884333" i="1"/>
  <c r="M884334" i="1"/>
  <c r="M884335" i="1"/>
  <c r="M884336" i="1"/>
  <c r="M884337" i="1"/>
  <c r="M884338" i="1"/>
  <c r="M884339" i="1"/>
  <c r="M884340" i="1"/>
  <c r="M884341" i="1"/>
  <c r="M884342" i="1"/>
  <c r="M884343" i="1"/>
  <c r="M884344" i="1"/>
  <c r="M884345" i="1"/>
  <c r="M884346" i="1"/>
  <c r="M884347" i="1"/>
  <c r="M884348" i="1"/>
  <c r="M884349" i="1"/>
  <c r="M884350" i="1"/>
  <c r="M884351" i="1"/>
  <c r="M884352" i="1"/>
  <c r="M884353" i="1"/>
  <c r="M884354" i="1"/>
  <c r="M884355" i="1"/>
  <c r="M884356" i="1"/>
  <c r="M884357" i="1"/>
  <c r="M884358" i="1"/>
  <c r="M884359" i="1"/>
  <c r="M884360" i="1"/>
  <c r="M884361" i="1"/>
  <c r="M884362" i="1"/>
  <c r="M884363" i="1"/>
  <c r="M884364" i="1"/>
  <c r="M884365" i="1"/>
  <c r="M884366" i="1"/>
  <c r="M884367" i="1"/>
  <c r="M884368" i="1"/>
  <c r="M884369" i="1"/>
  <c r="M884370" i="1"/>
  <c r="M884371" i="1"/>
  <c r="M884372" i="1"/>
  <c r="M884373" i="1"/>
  <c r="M884374" i="1"/>
  <c r="M884375" i="1"/>
  <c r="M884376" i="1"/>
  <c r="M884377" i="1"/>
  <c r="M884378" i="1"/>
  <c r="M884379" i="1"/>
  <c r="M884380" i="1"/>
  <c r="M884381" i="1"/>
  <c r="M884382" i="1"/>
  <c r="M884383" i="1"/>
  <c r="M884384" i="1"/>
  <c r="M884385" i="1"/>
  <c r="M884386" i="1"/>
  <c r="M884387" i="1"/>
  <c r="M884388" i="1"/>
  <c r="M884389" i="1"/>
  <c r="M884390" i="1"/>
  <c r="M884391" i="1"/>
  <c r="M884392" i="1"/>
  <c r="M884393" i="1"/>
  <c r="M884394" i="1"/>
  <c r="M884395" i="1"/>
  <c r="M884396" i="1"/>
  <c r="M884397" i="1"/>
  <c r="M884398" i="1"/>
  <c r="M884399" i="1"/>
  <c r="M884400" i="1"/>
  <c r="M884401" i="1"/>
  <c r="M884402" i="1"/>
  <c r="M884403" i="1"/>
  <c r="M884404" i="1"/>
  <c r="M884405" i="1"/>
  <c r="M884406" i="1"/>
  <c r="M884407" i="1"/>
  <c r="M884408" i="1"/>
  <c r="M884409" i="1"/>
  <c r="M884410" i="1"/>
  <c r="M884411" i="1"/>
  <c r="M884412" i="1"/>
  <c r="M884413" i="1"/>
  <c r="M884414" i="1"/>
  <c r="M884415" i="1"/>
  <c r="M884416" i="1"/>
  <c r="M884417" i="1"/>
  <c r="M884418" i="1"/>
  <c r="M884419" i="1"/>
  <c r="M884420" i="1"/>
  <c r="M884421" i="1"/>
  <c r="M884422" i="1"/>
  <c r="M884423" i="1"/>
  <c r="M884424" i="1"/>
  <c r="M884425" i="1"/>
  <c r="M884426" i="1"/>
  <c r="M884427" i="1"/>
  <c r="M884428" i="1"/>
  <c r="M884429" i="1"/>
  <c r="M884430" i="1"/>
  <c r="M884431" i="1"/>
  <c r="M884432" i="1"/>
  <c r="M884433" i="1"/>
  <c r="M884434" i="1"/>
  <c r="M884435" i="1"/>
  <c r="M884436" i="1"/>
  <c r="M884437" i="1"/>
  <c r="M884438" i="1"/>
  <c r="M884439" i="1"/>
  <c r="M884440" i="1"/>
  <c r="M884441" i="1"/>
  <c r="M884442" i="1"/>
  <c r="M884443" i="1"/>
  <c r="M884444" i="1"/>
  <c r="M884445" i="1"/>
  <c r="M884446" i="1"/>
  <c r="M884447" i="1"/>
  <c r="M884448" i="1"/>
  <c r="M884449" i="1"/>
  <c r="M884450" i="1"/>
  <c r="M884451" i="1"/>
  <c r="M884452" i="1"/>
  <c r="M884453" i="1"/>
  <c r="M884454" i="1"/>
  <c r="M884455" i="1"/>
  <c r="M884456" i="1"/>
  <c r="M884457" i="1"/>
  <c r="M884458" i="1"/>
  <c r="M884459" i="1"/>
  <c r="M884460" i="1"/>
  <c r="M884461" i="1"/>
  <c r="M884462" i="1"/>
  <c r="M884463" i="1"/>
  <c r="M884464" i="1"/>
  <c r="M884465" i="1"/>
  <c r="M884466" i="1"/>
  <c r="M884467" i="1"/>
  <c r="M884468" i="1"/>
  <c r="M884469" i="1"/>
  <c r="M884470" i="1"/>
  <c r="M884471" i="1"/>
  <c r="M884472" i="1"/>
  <c r="M884473" i="1"/>
  <c r="M884474" i="1"/>
  <c r="M884475" i="1"/>
  <c r="M884476" i="1"/>
  <c r="M884477" i="1"/>
  <c r="M884478" i="1"/>
  <c r="M884479" i="1"/>
  <c r="M884480" i="1"/>
  <c r="M884481" i="1"/>
  <c r="M884482" i="1"/>
  <c r="M884483" i="1"/>
  <c r="M884484" i="1"/>
  <c r="M884485" i="1"/>
  <c r="M884486" i="1"/>
  <c r="M884487" i="1"/>
  <c r="M884488" i="1"/>
  <c r="M884489" i="1"/>
  <c r="M884490" i="1"/>
  <c r="M884491" i="1"/>
  <c r="M884492" i="1"/>
  <c r="M884493" i="1"/>
  <c r="M884494" i="1"/>
  <c r="M884495" i="1"/>
  <c r="M884496" i="1"/>
  <c r="M884497" i="1"/>
  <c r="M884498" i="1"/>
  <c r="M884499" i="1"/>
  <c r="M884500" i="1"/>
  <c r="M884501" i="1"/>
  <c r="M884502" i="1"/>
  <c r="M884503" i="1"/>
  <c r="M884504" i="1"/>
  <c r="M884505" i="1"/>
  <c r="M884506" i="1"/>
  <c r="M884507" i="1"/>
  <c r="M884508" i="1"/>
  <c r="M884509" i="1"/>
  <c r="M884510" i="1"/>
  <c r="M884511" i="1"/>
  <c r="M884512" i="1"/>
  <c r="M884513" i="1"/>
  <c r="M884514" i="1"/>
  <c r="M884515" i="1"/>
  <c r="M884516" i="1"/>
  <c r="M884517" i="1"/>
  <c r="M884518" i="1"/>
  <c r="M884519" i="1"/>
  <c r="M884520" i="1"/>
  <c r="M884521" i="1"/>
  <c r="M884522" i="1"/>
  <c r="M884523" i="1"/>
  <c r="M884524" i="1"/>
  <c r="M884525" i="1"/>
  <c r="M884526" i="1"/>
  <c r="M884527" i="1"/>
  <c r="M884528" i="1"/>
  <c r="M884529" i="1"/>
  <c r="M884530" i="1"/>
  <c r="M884531" i="1"/>
  <c r="M884532" i="1"/>
  <c r="M884533" i="1"/>
  <c r="M884534" i="1"/>
  <c r="M884535" i="1"/>
  <c r="M884536" i="1"/>
  <c r="M884537" i="1"/>
  <c r="M884538" i="1"/>
  <c r="M884539" i="1"/>
  <c r="M884540" i="1"/>
  <c r="M884541" i="1"/>
  <c r="M884542" i="1"/>
  <c r="M884543" i="1"/>
  <c r="M884544" i="1"/>
  <c r="M884545" i="1"/>
  <c r="M884546" i="1"/>
  <c r="M884547" i="1"/>
  <c r="M884548" i="1"/>
  <c r="M884549" i="1"/>
  <c r="M884550" i="1"/>
  <c r="M884551" i="1"/>
  <c r="M884552" i="1"/>
  <c r="M884553" i="1"/>
  <c r="M884554" i="1"/>
  <c r="M884555" i="1"/>
  <c r="M884556" i="1"/>
  <c r="M884557" i="1"/>
  <c r="M884558" i="1"/>
  <c r="M884559" i="1"/>
  <c r="M884560" i="1"/>
  <c r="M884561" i="1"/>
  <c r="M884562" i="1"/>
  <c r="M884563" i="1"/>
  <c r="M884564" i="1"/>
  <c r="M884565" i="1"/>
  <c r="M884566" i="1"/>
  <c r="M884567" i="1"/>
  <c r="M884568" i="1"/>
  <c r="M884569" i="1"/>
  <c r="M884570" i="1"/>
  <c r="M884571" i="1"/>
  <c r="M884572" i="1"/>
  <c r="M884573" i="1"/>
  <c r="M884574" i="1"/>
  <c r="M884575" i="1"/>
  <c r="M884576" i="1"/>
  <c r="M884577" i="1"/>
  <c r="M884578" i="1"/>
  <c r="M884579" i="1"/>
  <c r="M884580" i="1"/>
  <c r="M884581" i="1"/>
  <c r="M884582" i="1"/>
  <c r="M884583" i="1"/>
  <c r="M884584" i="1"/>
  <c r="M884585" i="1"/>
  <c r="M884586" i="1"/>
  <c r="M884587" i="1"/>
  <c r="M884588" i="1"/>
  <c r="M884589" i="1"/>
  <c r="M884590" i="1"/>
  <c r="M884591" i="1"/>
  <c r="M884592" i="1"/>
  <c r="M884593" i="1"/>
  <c r="M884594" i="1"/>
  <c r="M884595" i="1"/>
  <c r="M884596" i="1"/>
  <c r="M884597" i="1"/>
  <c r="M884598" i="1"/>
  <c r="M884599" i="1"/>
  <c r="M884600" i="1"/>
  <c r="M884601" i="1"/>
  <c r="M884602" i="1"/>
  <c r="M884603" i="1"/>
  <c r="M884604" i="1"/>
  <c r="M884605" i="1"/>
  <c r="M884606" i="1"/>
  <c r="M884607" i="1"/>
  <c r="M884608" i="1"/>
  <c r="M884609" i="1"/>
  <c r="M884610" i="1"/>
  <c r="M884611" i="1"/>
  <c r="M884612" i="1"/>
  <c r="M884613" i="1"/>
  <c r="M884614" i="1"/>
  <c r="M884615" i="1"/>
  <c r="M884616" i="1"/>
  <c r="M884617" i="1"/>
  <c r="M884618" i="1"/>
  <c r="M884619" i="1"/>
  <c r="M884620" i="1"/>
  <c r="M884621" i="1"/>
  <c r="M884622" i="1"/>
  <c r="M884623" i="1"/>
  <c r="M884624" i="1"/>
  <c r="M884625" i="1"/>
  <c r="M884626" i="1"/>
  <c r="M884627" i="1"/>
  <c r="M884628" i="1"/>
  <c r="M884629" i="1"/>
  <c r="M884630" i="1"/>
  <c r="M884631" i="1"/>
  <c r="M884632" i="1"/>
  <c r="M884633" i="1"/>
  <c r="M884634" i="1"/>
  <c r="M884635" i="1"/>
  <c r="M884636" i="1"/>
  <c r="M884637" i="1"/>
  <c r="M884638" i="1"/>
  <c r="M884639" i="1"/>
  <c r="M884640" i="1"/>
  <c r="M884641" i="1"/>
  <c r="M884642" i="1"/>
  <c r="M884643" i="1"/>
  <c r="M884644" i="1"/>
  <c r="M884645" i="1"/>
  <c r="M884646" i="1"/>
  <c r="M884647" i="1"/>
  <c r="M884648" i="1"/>
  <c r="M884649" i="1"/>
  <c r="M884650" i="1"/>
  <c r="M884651" i="1"/>
  <c r="M884652" i="1"/>
  <c r="M884653" i="1"/>
  <c r="M884654" i="1"/>
  <c r="M884655" i="1"/>
  <c r="M884656" i="1"/>
  <c r="M884657" i="1"/>
  <c r="M884658" i="1"/>
  <c r="M884659" i="1"/>
  <c r="M884660" i="1"/>
  <c r="M884661" i="1"/>
  <c r="M884662" i="1"/>
  <c r="M884663" i="1"/>
  <c r="M884664" i="1"/>
  <c r="M884665" i="1"/>
  <c r="M884666" i="1"/>
  <c r="M884667" i="1"/>
  <c r="M884668" i="1"/>
  <c r="M884669" i="1"/>
  <c r="M884670" i="1"/>
  <c r="M884671" i="1"/>
  <c r="M884672" i="1"/>
  <c r="M884673" i="1"/>
  <c r="M884674" i="1"/>
  <c r="M884675" i="1"/>
  <c r="M884676" i="1"/>
  <c r="M884677" i="1"/>
  <c r="M884678" i="1"/>
  <c r="M884679" i="1"/>
  <c r="M884680" i="1"/>
  <c r="M884681" i="1"/>
  <c r="M884682" i="1"/>
  <c r="M884683" i="1"/>
  <c r="M884684" i="1"/>
  <c r="M884685" i="1"/>
  <c r="M884686" i="1"/>
  <c r="M884687" i="1"/>
  <c r="M884688" i="1"/>
  <c r="M884689" i="1"/>
  <c r="M884690" i="1"/>
  <c r="M884691" i="1"/>
  <c r="M884692" i="1"/>
  <c r="M884693" i="1"/>
  <c r="M884694" i="1"/>
  <c r="M884695" i="1"/>
  <c r="M884696" i="1"/>
  <c r="M884697" i="1"/>
  <c r="M884698" i="1"/>
  <c r="M884699" i="1"/>
  <c r="M884700" i="1"/>
  <c r="M884701" i="1"/>
  <c r="M884702" i="1"/>
  <c r="M884703" i="1"/>
  <c r="M884704" i="1"/>
  <c r="M884705" i="1"/>
  <c r="M884706" i="1"/>
  <c r="M884707" i="1"/>
  <c r="M884708" i="1"/>
  <c r="M884709" i="1"/>
  <c r="M884710" i="1"/>
  <c r="M884711" i="1"/>
  <c r="M884712" i="1"/>
  <c r="M884713" i="1"/>
  <c r="M884714" i="1"/>
  <c r="M884715" i="1"/>
  <c r="M884716" i="1"/>
  <c r="M884717" i="1"/>
  <c r="M884718" i="1"/>
  <c r="M884719" i="1"/>
  <c r="M884720" i="1"/>
  <c r="M884721" i="1"/>
  <c r="M884722" i="1"/>
  <c r="M884723" i="1"/>
  <c r="M884724" i="1"/>
  <c r="M884725" i="1"/>
  <c r="M884726" i="1"/>
  <c r="M884727" i="1"/>
  <c r="M884728" i="1"/>
  <c r="M884729" i="1"/>
  <c r="M884730" i="1"/>
  <c r="M884731" i="1"/>
  <c r="M884732" i="1"/>
  <c r="M884733" i="1"/>
  <c r="M884734" i="1"/>
  <c r="M884735" i="1"/>
  <c r="M884736" i="1"/>
  <c r="M884737" i="1"/>
  <c r="M884738" i="1"/>
  <c r="M884739" i="1"/>
  <c r="M884740" i="1"/>
  <c r="M884741" i="1"/>
  <c r="M884742" i="1"/>
  <c r="M884743" i="1"/>
  <c r="M884744" i="1"/>
  <c r="M884745" i="1"/>
  <c r="M884746" i="1"/>
  <c r="M884747" i="1"/>
  <c r="M884748" i="1"/>
  <c r="M884749" i="1"/>
  <c r="M884750" i="1"/>
  <c r="M884751" i="1"/>
  <c r="M884752" i="1"/>
  <c r="M884753" i="1"/>
  <c r="M884754" i="1"/>
  <c r="M884755" i="1"/>
  <c r="M884756" i="1"/>
  <c r="M884757" i="1"/>
  <c r="M884758" i="1"/>
  <c r="M884759" i="1"/>
  <c r="M884760" i="1"/>
  <c r="M884761" i="1"/>
  <c r="M884762" i="1"/>
  <c r="M884763" i="1"/>
  <c r="M884764" i="1"/>
  <c r="M884765" i="1"/>
  <c r="M884766" i="1"/>
  <c r="M884767" i="1"/>
  <c r="M884768" i="1"/>
  <c r="M884769" i="1"/>
  <c r="M884770" i="1"/>
  <c r="M884771" i="1"/>
  <c r="M884772" i="1"/>
  <c r="M884773" i="1"/>
  <c r="M884774" i="1"/>
  <c r="M884775" i="1"/>
  <c r="M884776" i="1"/>
  <c r="M884777" i="1"/>
  <c r="M884778" i="1"/>
  <c r="M884779" i="1"/>
  <c r="M884780" i="1"/>
  <c r="M884781" i="1"/>
  <c r="M884782" i="1"/>
  <c r="M884783" i="1"/>
  <c r="M884784" i="1"/>
  <c r="M884785" i="1"/>
  <c r="M884786" i="1"/>
  <c r="M884787" i="1"/>
  <c r="M884788" i="1"/>
  <c r="M884789" i="1"/>
  <c r="M884790" i="1"/>
  <c r="M884791" i="1"/>
  <c r="M884792" i="1"/>
  <c r="M884793" i="1"/>
  <c r="M884794" i="1"/>
  <c r="M884795" i="1"/>
  <c r="M884796" i="1"/>
  <c r="M884797" i="1"/>
  <c r="M884798" i="1"/>
  <c r="M884799" i="1"/>
  <c r="M884800" i="1"/>
  <c r="M884801" i="1"/>
  <c r="M884802" i="1"/>
  <c r="M884803" i="1"/>
  <c r="M884804" i="1"/>
  <c r="M884805" i="1"/>
  <c r="M884806" i="1"/>
  <c r="M884807" i="1"/>
  <c r="M884808" i="1"/>
  <c r="M884809" i="1"/>
  <c r="M884810" i="1"/>
  <c r="M884811" i="1"/>
  <c r="M884812" i="1"/>
  <c r="M884813" i="1"/>
  <c r="M884814" i="1"/>
  <c r="M884815" i="1"/>
  <c r="M884816" i="1"/>
  <c r="M884817" i="1"/>
  <c r="M884818" i="1"/>
  <c r="M884819" i="1"/>
  <c r="M884820" i="1"/>
  <c r="M884821" i="1"/>
  <c r="M884822" i="1"/>
  <c r="M884823" i="1"/>
  <c r="M884824" i="1"/>
  <c r="M884825" i="1"/>
  <c r="M884826" i="1"/>
  <c r="M884827" i="1"/>
  <c r="M884828" i="1"/>
  <c r="M884829" i="1"/>
  <c r="M884830" i="1"/>
  <c r="M884831" i="1"/>
  <c r="M884832" i="1"/>
  <c r="M884833" i="1"/>
  <c r="M884834" i="1"/>
  <c r="M884835" i="1"/>
  <c r="M884836" i="1"/>
  <c r="M884837" i="1"/>
  <c r="M884838" i="1"/>
  <c r="M884839" i="1"/>
  <c r="M884840" i="1"/>
  <c r="M884841" i="1"/>
  <c r="M884842" i="1"/>
  <c r="M884843" i="1"/>
  <c r="M884844" i="1"/>
  <c r="M884845" i="1"/>
  <c r="M884846" i="1"/>
  <c r="M884847" i="1"/>
  <c r="M884848" i="1"/>
  <c r="M884849" i="1"/>
  <c r="M884850" i="1"/>
  <c r="M884851" i="1"/>
  <c r="M884852" i="1"/>
  <c r="M884853" i="1"/>
  <c r="M884854" i="1"/>
  <c r="M884855" i="1"/>
  <c r="M884856" i="1"/>
  <c r="M884857" i="1"/>
  <c r="M884858" i="1"/>
  <c r="M884859" i="1"/>
  <c r="M884860" i="1"/>
  <c r="M884861" i="1"/>
  <c r="M884862" i="1"/>
  <c r="M884863" i="1"/>
  <c r="M884864" i="1"/>
  <c r="M884865" i="1"/>
  <c r="M884866" i="1"/>
  <c r="M884867" i="1"/>
  <c r="M884868" i="1"/>
  <c r="M884869" i="1"/>
  <c r="M884870" i="1"/>
  <c r="M884871" i="1"/>
  <c r="M884872" i="1"/>
  <c r="M884873" i="1"/>
  <c r="M884874" i="1"/>
  <c r="M884875" i="1"/>
  <c r="M884876" i="1"/>
  <c r="M884877" i="1"/>
  <c r="M884878" i="1"/>
  <c r="M884879" i="1"/>
  <c r="M884880" i="1"/>
  <c r="M884881" i="1"/>
  <c r="M884882" i="1"/>
  <c r="M884883" i="1"/>
  <c r="M884884" i="1"/>
  <c r="M884885" i="1"/>
  <c r="M884886" i="1"/>
  <c r="M884887" i="1"/>
  <c r="M884888" i="1"/>
  <c r="M884889" i="1"/>
  <c r="M884890" i="1"/>
  <c r="M884891" i="1"/>
  <c r="M884892" i="1"/>
  <c r="M884893" i="1"/>
  <c r="M884894" i="1"/>
  <c r="M884895" i="1"/>
  <c r="M884896" i="1"/>
  <c r="M884897" i="1"/>
  <c r="M884898" i="1"/>
  <c r="M884899" i="1"/>
  <c r="M884900" i="1"/>
  <c r="M884901" i="1"/>
  <c r="M884902" i="1"/>
  <c r="M884903" i="1"/>
  <c r="M884904" i="1"/>
  <c r="M884905" i="1"/>
  <c r="M884906" i="1"/>
  <c r="M884907" i="1"/>
  <c r="M884908" i="1"/>
  <c r="M884909" i="1"/>
  <c r="M884910" i="1"/>
  <c r="M884911" i="1"/>
  <c r="M884912" i="1"/>
  <c r="M884913" i="1"/>
  <c r="M884914" i="1"/>
  <c r="M884915" i="1"/>
  <c r="M884916" i="1"/>
  <c r="M884917" i="1"/>
  <c r="M884918" i="1"/>
  <c r="M884919" i="1"/>
  <c r="M884920" i="1"/>
  <c r="M884921" i="1"/>
  <c r="M884922" i="1"/>
  <c r="M884923" i="1"/>
  <c r="M884924" i="1"/>
  <c r="M884925" i="1"/>
  <c r="M884926" i="1"/>
  <c r="M884927" i="1"/>
  <c r="M884928" i="1"/>
  <c r="M884929" i="1"/>
  <c r="M884930" i="1"/>
  <c r="M884931" i="1"/>
  <c r="M884932" i="1"/>
  <c r="M884933" i="1"/>
  <c r="M884934" i="1"/>
  <c r="M884935" i="1"/>
  <c r="M884936" i="1"/>
  <c r="M884937" i="1"/>
  <c r="M884938" i="1"/>
  <c r="M884939" i="1"/>
  <c r="M884940" i="1"/>
  <c r="M884941" i="1"/>
  <c r="M884942" i="1"/>
  <c r="M884943" i="1"/>
  <c r="M884944" i="1"/>
  <c r="M884945" i="1"/>
  <c r="M884946" i="1"/>
  <c r="M884947" i="1"/>
  <c r="M884948" i="1"/>
  <c r="M884949" i="1"/>
  <c r="M884950" i="1"/>
  <c r="M884951" i="1"/>
  <c r="M884952" i="1"/>
  <c r="M884953" i="1"/>
  <c r="M884954" i="1"/>
  <c r="M884955" i="1"/>
  <c r="M884956" i="1"/>
  <c r="M884957" i="1"/>
  <c r="M884958" i="1"/>
  <c r="M884959" i="1"/>
  <c r="M884960" i="1"/>
  <c r="M884961" i="1"/>
  <c r="M884962" i="1"/>
  <c r="M884963" i="1"/>
  <c r="M884964" i="1"/>
  <c r="M884965" i="1"/>
  <c r="M884966" i="1"/>
  <c r="M884967" i="1"/>
  <c r="M884968" i="1"/>
  <c r="M884969" i="1"/>
  <c r="M884970" i="1"/>
  <c r="M884971" i="1"/>
  <c r="M884972" i="1"/>
  <c r="M884973" i="1"/>
  <c r="M884974" i="1"/>
  <c r="M884975" i="1"/>
  <c r="M884976" i="1"/>
  <c r="M884977" i="1"/>
  <c r="M884978" i="1"/>
  <c r="M884979" i="1"/>
  <c r="M884980" i="1"/>
  <c r="M884981" i="1"/>
  <c r="M884982" i="1"/>
  <c r="M884983" i="1"/>
  <c r="M884984" i="1"/>
  <c r="M884985" i="1"/>
  <c r="M884986" i="1"/>
  <c r="M884987" i="1"/>
  <c r="M884988" i="1"/>
  <c r="M884989" i="1"/>
  <c r="M884990" i="1"/>
  <c r="M884991" i="1"/>
  <c r="M884992" i="1"/>
  <c r="M884993" i="1"/>
  <c r="M884994" i="1"/>
  <c r="M884995" i="1"/>
  <c r="M884996" i="1"/>
  <c r="M884997" i="1"/>
  <c r="M884998" i="1"/>
  <c r="M884999" i="1"/>
  <c r="M885000" i="1"/>
  <c r="M885001" i="1"/>
  <c r="M885002" i="1"/>
  <c r="M885003" i="1"/>
  <c r="M885004" i="1"/>
  <c r="M885005" i="1"/>
  <c r="M885006" i="1"/>
  <c r="M885007" i="1"/>
  <c r="M885008" i="1"/>
  <c r="M885009" i="1"/>
  <c r="M885010" i="1"/>
  <c r="M885011" i="1"/>
  <c r="M885012" i="1"/>
  <c r="M885013" i="1"/>
  <c r="M885014" i="1"/>
  <c r="M885015" i="1"/>
  <c r="M885016" i="1"/>
  <c r="M885017" i="1"/>
  <c r="M885018" i="1"/>
  <c r="M885019" i="1"/>
  <c r="M885020" i="1"/>
  <c r="M885021" i="1"/>
  <c r="M885022" i="1"/>
  <c r="M885023" i="1"/>
  <c r="M885024" i="1"/>
  <c r="M885025" i="1"/>
  <c r="M885026" i="1"/>
  <c r="M885027" i="1"/>
  <c r="M885028" i="1"/>
  <c r="M885029" i="1"/>
  <c r="M885030" i="1"/>
  <c r="M885031" i="1"/>
  <c r="M885032" i="1"/>
  <c r="M885033" i="1"/>
  <c r="M885034" i="1"/>
  <c r="M885035" i="1"/>
  <c r="M885036" i="1"/>
  <c r="M885037" i="1"/>
  <c r="M885038" i="1"/>
  <c r="M885039" i="1"/>
  <c r="M885040" i="1"/>
  <c r="M885041" i="1"/>
  <c r="M885042" i="1"/>
  <c r="M885043" i="1"/>
  <c r="M885044" i="1"/>
  <c r="M885045" i="1"/>
  <c r="M885046" i="1"/>
  <c r="M885047" i="1"/>
  <c r="M885048" i="1"/>
  <c r="M885049" i="1"/>
  <c r="M885050" i="1"/>
  <c r="M885051" i="1"/>
  <c r="M885052" i="1"/>
  <c r="M885053" i="1"/>
  <c r="M885054" i="1"/>
  <c r="M885055" i="1"/>
  <c r="M885056" i="1"/>
  <c r="M885057" i="1"/>
  <c r="M885058" i="1"/>
  <c r="M885059" i="1"/>
  <c r="M885060" i="1"/>
  <c r="M885061" i="1"/>
  <c r="M885062" i="1"/>
  <c r="M885063" i="1"/>
  <c r="M885064" i="1"/>
  <c r="M885065" i="1"/>
  <c r="M885066" i="1"/>
  <c r="M885067" i="1"/>
  <c r="M885068" i="1"/>
  <c r="M885069" i="1"/>
  <c r="M885070" i="1"/>
  <c r="M885071" i="1"/>
  <c r="M885072" i="1"/>
  <c r="M885073" i="1"/>
  <c r="M885074" i="1"/>
  <c r="M885075" i="1"/>
  <c r="M885076" i="1"/>
  <c r="M885077" i="1"/>
  <c r="M885078" i="1"/>
  <c r="M885079" i="1"/>
  <c r="M885080" i="1"/>
  <c r="M885081" i="1"/>
  <c r="M885082" i="1"/>
  <c r="M885083" i="1"/>
  <c r="M885084" i="1"/>
  <c r="M885085" i="1"/>
  <c r="M885086" i="1"/>
  <c r="M885087" i="1"/>
  <c r="M885088" i="1"/>
  <c r="M885089" i="1"/>
  <c r="M885090" i="1"/>
  <c r="M885091" i="1"/>
  <c r="M885092" i="1"/>
  <c r="M885093" i="1"/>
  <c r="M885094" i="1"/>
  <c r="M885095" i="1"/>
  <c r="M885096" i="1"/>
  <c r="M885097" i="1"/>
  <c r="M885098" i="1"/>
  <c r="M885099" i="1"/>
  <c r="M885100" i="1"/>
  <c r="M885101" i="1"/>
  <c r="M885102" i="1"/>
  <c r="M885103" i="1"/>
  <c r="M885104" i="1"/>
  <c r="M885105" i="1"/>
  <c r="M885106" i="1"/>
  <c r="M885107" i="1"/>
  <c r="M885108" i="1"/>
  <c r="M885109" i="1"/>
  <c r="M885110" i="1"/>
  <c r="M885111" i="1"/>
  <c r="M885112" i="1"/>
  <c r="M885113" i="1"/>
  <c r="M885114" i="1"/>
  <c r="M885115" i="1"/>
  <c r="M885116" i="1"/>
  <c r="M885117" i="1"/>
  <c r="M885118" i="1"/>
  <c r="M885119" i="1"/>
  <c r="M885120" i="1"/>
  <c r="M885121" i="1"/>
  <c r="M885122" i="1"/>
  <c r="M885123" i="1"/>
  <c r="M885124" i="1"/>
  <c r="M885125" i="1"/>
  <c r="M885126" i="1"/>
  <c r="M885127" i="1"/>
  <c r="M885128" i="1"/>
  <c r="M885129" i="1"/>
  <c r="M885130" i="1"/>
  <c r="M885131" i="1"/>
  <c r="M885132" i="1"/>
  <c r="M885133" i="1"/>
  <c r="M885134" i="1"/>
  <c r="M885135" i="1"/>
  <c r="M885136" i="1"/>
  <c r="M885137" i="1"/>
  <c r="M885138" i="1"/>
  <c r="M885139" i="1"/>
  <c r="M885140" i="1"/>
  <c r="M885141" i="1"/>
  <c r="M885142" i="1"/>
  <c r="M885143" i="1"/>
  <c r="M885144" i="1"/>
  <c r="M885145" i="1"/>
  <c r="M885146" i="1"/>
  <c r="M885147" i="1"/>
  <c r="M885148" i="1"/>
  <c r="M885149" i="1"/>
  <c r="M885150" i="1"/>
  <c r="M885151" i="1"/>
  <c r="M885152" i="1"/>
  <c r="M885153" i="1"/>
  <c r="M885154" i="1"/>
  <c r="M885155" i="1"/>
  <c r="M885156" i="1"/>
  <c r="M885157" i="1"/>
  <c r="M885158" i="1"/>
  <c r="M885159" i="1"/>
  <c r="M885160" i="1"/>
  <c r="M885161" i="1"/>
  <c r="M885162" i="1"/>
  <c r="M885163" i="1"/>
  <c r="M885164" i="1"/>
  <c r="M885165" i="1"/>
  <c r="M885166" i="1"/>
  <c r="M885167" i="1"/>
  <c r="M885168" i="1"/>
  <c r="M885169" i="1"/>
  <c r="M885170" i="1"/>
  <c r="M885171" i="1"/>
  <c r="M885172" i="1"/>
  <c r="M885173" i="1"/>
  <c r="M885174" i="1"/>
  <c r="M885175" i="1"/>
  <c r="M885176" i="1"/>
  <c r="M885177" i="1"/>
  <c r="M885178" i="1"/>
  <c r="M885179" i="1"/>
  <c r="M885180" i="1"/>
  <c r="M885181" i="1"/>
  <c r="M885182" i="1"/>
  <c r="M885183" i="1"/>
  <c r="M885184" i="1"/>
  <c r="M885185" i="1"/>
  <c r="M885186" i="1"/>
  <c r="M885187" i="1"/>
  <c r="M885188" i="1"/>
  <c r="M885189" i="1"/>
  <c r="M885190" i="1"/>
  <c r="M885191" i="1"/>
  <c r="M885192" i="1"/>
  <c r="M885193" i="1"/>
  <c r="M885194" i="1"/>
  <c r="M885195" i="1"/>
  <c r="M885196" i="1"/>
  <c r="M885197" i="1"/>
  <c r="M885198" i="1"/>
  <c r="M885199" i="1"/>
  <c r="M885200" i="1"/>
  <c r="M885201" i="1"/>
  <c r="M885202" i="1"/>
  <c r="M885203" i="1"/>
  <c r="M885204" i="1"/>
  <c r="M885205" i="1"/>
  <c r="M885206" i="1"/>
  <c r="M885207" i="1"/>
  <c r="M885208" i="1"/>
  <c r="M885209" i="1"/>
  <c r="M885210" i="1"/>
  <c r="M885211" i="1"/>
  <c r="M885212" i="1"/>
  <c r="M885213" i="1"/>
  <c r="M885214" i="1"/>
  <c r="M885215" i="1"/>
  <c r="M885216" i="1"/>
  <c r="M885217" i="1"/>
  <c r="M885218" i="1"/>
  <c r="M885219" i="1"/>
  <c r="M885220" i="1"/>
  <c r="M885221" i="1"/>
  <c r="M885222" i="1"/>
  <c r="M885223" i="1"/>
  <c r="M885224" i="1"/>
  <c r="M885225" i="1"/>
  <c r="M885226" i="1"/>
  <c r="M885227" i="1"/>
  <c r="M885228" i="1"/>
  <c r="M885229" i="1"/>
  <c r="M885230" i="1"/>
  <c r="M885231" i="1"/>
  <c r="M885232" i="1"/>
  <c r="M885233" i="1"/>
  <c r="M885234" i="1"/>
  <c r="M885235" i="1"/>
  <c r="M885236" i="1"/>
  <c r="M885237" i="1"/>
  <c r="M885238" i="1"/>
  <c r="M885239" i="1"/>
  <c r="M885240" i="1"/>
  <c r="M885241" i="1"/>
  <c r="M885242" i="1"/>
  <c r="M885243" i="1"/>
  <c r="M885244" i="1"/>
  <c r="M885245" i="1"/>
  <c r="M885246" i="1"/>
  <c r="M885247" i="1"/>
  <c r="M885248" i="1"/>
  <c r="M885249" i="1"/>
  <c r="M885250" i="1"/>
  <c r="M885251" i="1"/>
  <c r="M885252" i="1"/>
  <c r="M885253" i="1"/>
  <c r="M885254" i="1"/>
  <c r="M885255" i="1"/>
  <c r="M885256" i="1"/>
  <c r="M885257" i="1"/>
  <c r="M885258" i="1"/>
  <c r="M885259" i="1"/>
  <c r="M885260" i="1"/>
  <c r="M885261" i="1"/>
  <c r="M885262" i="1"/>
  <c r="M885263" i="1"/>
  <c r="M885264" i="1"/>
  <c r="M885265" i="1"/>
  <c r="M885266" i="1"/>
  <c r="M885267" i="1"/>
  <c r="M885268" i="1"/>
  <c r="M885269" i="1"/>
  <c r="M885270" i="1"/>
  <c r="M885271" i="1"/>
  <c r="M885272" i="1"/>
  <c r="M885273" i="1"/>
  <c r="M885274" i="1"/>
  <c r="M885275" i="1"/>
  <c r="M885276" i="1"/>
  <c r="M885277" i="1"/>
  <c r="M885278" i="1"/>
  <c r="M885279" i="1"/>
  <c r="M885280" i="1"/>
  <c r="M885281" i="1"/>
  <c r="M885282" i="1"/>
  <c r="M885283" i="1"/>
  <c r="M885284" i="1"/>
  <c r="M885285" i="1"/>
  <c r="M885286" i="1"/>
  <c r="M885287" i="1"/>
  <c r="M885288" i="1"/>
  <c r="M885289" i="1"/>
  <c r="M885290" i="1"/>
  <c r="M885291" i="1"/>
  <c r="M885292" i="1"/>
  <c r="M885293" i="1"/>
  <c r="M885294" i="1"/>
  <c r="M885295" i="1"/>
  <c r="M885296" i="1"/>
  <c r="M885297" i="1"/>
  <c r="M885298" i="1"/>
  <c r="M885299" i="1"/>
  <c r="M885300" i="1"/>
  <c r="M885301" i="1"/>
  <c r="M885302" i="1"/>
  <c r="M885303" i="1"/>
  <c r="M885304" i="1"/>
  <c r="M885305" i="1"/>
  <c r="M885306" i="1"/>
  <c r="M885307" i="1"/>
  <c r="M885308" i="1"/>
  <c r="M885309" i="1"/>
  <c r="M885310" i="1"/>
  <c r="M885311" i="1"/>
  <c r="M885312" i="1"/>
  <c r="M885313" i="1"/>
  <c r="M885314" i="1"/>
  <c r="M885315" i="1"/>
  <c r="M885316" i="1"/>
  <c r="M885317" i="1"/>
  <c r="M885318" i="1"/>
  <c r="M885319" i="1"/>
  <c r="M885320" i="1"/>
  <c r="M885321" i="1"/>
  <c r="M885322" i="1"/>
  <c r="M885323" i="1"/>
  <c r="M885324" i="1"/>
  <c r="M885325" i="1"/>
  <c r="M885326" i="1"/>
  <c r="M885327" i="1"/>
  <c r="M885328" i="1"/>
  <c r="M885329" i="1"/>
  <c r="M885330" i="1"/>
  <c r="M885331" i="1"/>
  <c r="M885332" i="1"/>
  <c r="M885333" i="1"/>
  <c r="M885334" i="1"/>
  <c r="M885335" i="1"/>
  <c r="M885336" i="1"/>
  <c r="M885337" i="1"/>
  <c r="M885338" i="1"/>
  <c r="M885339" i="1"/>
  <c r="M885340" i="1"/>
  <c r="M885341" i="1"/>
  <c r="M885342" i="1"/>
  <c r="M885343" i="1"/>
  <c r="M885344" i="1"/>
  <c r="M885345" i="1"/>
  <c r="M885346" i="1"/>
  <c r="M885347" i="1"/>
  <c r="M885348" i="1"/>
  <c r="M885349" i="1"/>
  <c r="M885350" i="1"/>
  <c r="M885351" i="1"/>
  <c r="M885352" i="1"/>
  <c r="M885353" i="1"/>
  <c r="M885354" i="1"/>
  <c r="M885355" i="1"/>
  <c r="M885356" i="1"/>
  <c r="M885357" i="1"/>
  <c r="M885358" i="1"/>
  <c r="M885359" i="1"/>
  <c r="M885360" i="1"/>
  <c r="M885361" i="1"/>
  <c r="M885362" i="1"/>
  <c r="M885363" i="1"/>
  <c r="M885364" i="1"/>
  <c r="M885365" i="1"/>
  <c r="M885366" i="1"/>
  <c r="M885367" i="1"/>
  <c r="M885368" i="1"/>
  <c r="M885369" i="1"/>
  <c r="M885370" i="1"/>
  <c r="M885371" i="1"/>
  <c r="M885372" i="1"/>
  <c r="M885373" i="1"/>
  <c r="M885374" i="1"/>
  <c r="M885375" i="1"/>
  <c r="M885376" i="1"/>
  <c r="M885377" i="1"/>
  <c r="M885378" i="1"/>
  <c r="M885379" i="1"/>
  <c r="M885380" i="1"/>
  <c r="M885381" i="1"/>
  <c r="M885382" i="1"/>
  <c r="M885383" i="1"/>
  <c r="M885384" i="1"/>
  <c r="M885385" i="1"/>
  <c r="M885386" i="1"/>
  <c r="M885387" i="1"/>
  <c r="M885388" i="1"/>
  <c r="M885389" i="1"/>
  <c r="M885390" i="1"/>
  <c r="M885391" i="1"/>
  <c r="M885392" i="1"/>
  <c r="M885393" i="1"/>
  <c r="M885394" i="1"/>
  <c r="M885395" i="1"/>
  <c r="M885396" i="1"/>
  <c r="M885397" i="1"/>
  <c r="M885398" i="1"/>
  <c r="M885399" i="1"/>
  <c r="M885400" i="1"/>
  <c r="M885401" i="1"/>
  <c r="M885402" i="1"/>
  <c r="M885403" i="1"/>
  <c r="M885404" i="1"/>
  <c r="M885405" i="1"/>
  <c r="M885406" i="1"/>
  <c r="M885407" i="1"/>
  <c r="M885408" i="1"/>
  <c r="M885409" i="1"/>
  <c r="M885410" i="1"/>
  <c r="M885411" i="1"/>
  <c r="M885412" i="1"/>
  <c r="M885413" i="1"/>
  <c r="M885414" i="1"/>
  <c r="M885415" i="1"/>
  <c r="M885416" i="1"/>
  <c r="M885417" i="1"/>
  <c r="M885418" i="1"/>
  <c r="M885419" i="1"/>
  <c r="M885420" i="1"/>
  <c r="M885421" i="1"/>
  <c r="M885422" i="1"/>
  <c r="M885423" i="1"/>
  <c r="M885424" i="1"/>
  <c r="M885425" i="1"/>
  <c r="M885426" i="1"/>
  <c r="M885427" i="1"/>
  <c r="M885428" i="1"/>
  <c r="M885429" i="1"/>
  <c r="M885430" i="1"/>
  <c r="M885431" i="1"/>
  <c r="M885432" i="1"/>
  <c r="M885433" i="1"/>
  <c r="M885434" i="1"/>
  <c r="M885435" i="1"/>
  <c r="M885436" i="1"/>
  <c r="M885437" i="1"/>
  <c r="M885438" i="1"/>
  <c r="M885439" i="1"/>
  <c r="M885440" i="1"/>
  <c r="M885441" i="1"/>
  <c r="M885442" i="1"/>
  <c r="M885443" i="1"/>
  <c r="M885444" i="1"/>
  <c r="M885445" i="1"/>
  <c r="M885446" i="1"/>
  <c r="M885447" i="1"/>
  <c r="M885448" i="1"/>
  <c r="M885449" i="1"/>
  <c r="M885450" i="1"/>
  <c r="M885451" i="1"/>
  <c r="M885452" i="1"/>
  <c r="M885453" i="1"/>
  <c r="M885454" i="1"/>
  <c r="M885455" i="1"/>
  <c r="M885456" i="1"/>
  <c r="M885457" i="1"/>
  <c r="M885458" i="1"/>
  <c r="M885459" i="1"/>
  <c r="M885460" i="1"/>
  <c r="M885461" i="1"/>
  <c r="M885462" i="1"/>
  <c r="M885463" i="1"/>
  <c r="M885464" i="1"/>
  <c r="M885465" i="1"/>
  <c r="M885466" i="1"/>
  <c r="M885467" i="1"/>
  <c r="M885468" i="1"/>
  <c r="M885469" i="1"/>
  <c r="M885470" i="1"/>
  <c r="M885471" i="1"/>
  <c r="M885472" i="1"/>
  <c r="M885473" i="1"/>
  <c r="M885474" i="1"/>
  <c r="M885475" i="1"/>
  <c r="M885476" i="1"/>
  <c r="M885477" i="1"/>
  <c r="M885478" i="1"/>
  <c r="M885479" i="1"/>
  <c r="M885480" i="1"/>
  <c r="M885481" i="1"/>
  <c r="M885482" i="1"/>
  <c r="M885483" i="1"/>
  <c r="M885484" i="1"/>
  <c r="M885485" i="1"/>
  <c r="M885486" i="1"/>
  <c r="M885487" i="1"/>
  <c r="M885488" i="1"/>
  <c r="M885489" i="1"/>
  <c r="M885490" i="1"/>
  <c r="M885491" i="1"/>
  <c r="M885492" i="1"/>
  <c r="M885493" i="1"/>
  <c r="M885494" i="1"/>
  <c r="M885495" i="1"/>
  <c r="M885496" i="1"/>
  <c r="M885497" i="1"/>
  <c r="M885498" i="1"/>
  <c r="M885499" i="1"/>
  <c r="M885500" i="1"/>
  <c r="M885501" i="1"/>
  <c r="M885502" i="1"/>
  <c r="M885503" i="1"/>
  <c r="M885504" i="1"/>
  <c r="M885505" i="1"/>
  <c r="M885506" i="1"/>
  <c r="M885507" i="1"/>
  <c r="M885508" i="1"/>
  <c r="M885509" i="1"/>
  <c r="M885510" i="1"/>
  <c r="M885511" i="1"/>
  <c r="M885512" i="1"/>
  <c r="M885513" i="1"/>
  <c r="M885514" i="1"/>
  <c r="M885515" i="1"/>
  <c r="M885516" i="1"/>
  <c r="M885517" i="1"/>
  <c r="M885518" i="1"/>
  <c r="M885519" i="1"/>
  <c r="M885520" i="1"/>
  <c r="M885521" i="1"/>
  <c r="M885522" i="1"/>
  <c r="M885523" i="1"/>
  <c r="M885524" i="1"/>
  <c r="M885525" i="1"/>
  <c r="M885526" i="1"/>
  <c r="M885527" i="1"/>
  <c r="M885528" i="1"/>
  <c r="M885529" i="1"/>
  <c r="M885530" i="1"/>
  <c r="M885531" i="1"/>
  <c r="M885532" i="1"/>
  <c r="M885533" i="1"/>
  <c r="M885534" i="1"/>
  <c r="M885535" i="1"/>
  <c r="M885536" i="1"/>
  <c r="M885537" i="1"/>
  <c r="M885538" i="1"/>
  <c r="M885539" i="1"/>
  <c r="M885540" i="1"/>
  <c r="M885541" i="1"/>
  <c r="M885542" i="1"/>
  <c r="M885543" i="1"/>
  <c r="M885544" i="1"/>
  <c r="M885545" i="1"/>
  <c r="M885546" i="1"/>
  <c r="M885547" i="1"/>
  <c r="M885548" i="1"/>
  <c r="M885549" i="1"/>
  <c r="M885550" i="1"/>
  <c r="M885551" i="1"/>
  <c r="M885552" i="1"/>
  <c r="M885553" i="1"/>
  <c r="M885554" i="1"/>
  <c r="M885555" i="1"/>
  <c r="M885556" i="1"/>
  <c r="M885557" i="1"/>
  <c r="M885558" i="1"/>
  <c r="M885559" i="1"/>
  <c r="M885560" i="1"/>
  <c r="M885561" i="1"/>
  <c r="M885562" i="1"/>
  <c r="M885563" i="1"/>
  <c r="M885564" i="1"/>
  <c r="M885565" i="1"/>
  <c r="M885566" i="1"/>
  <c r="M885567" i="1"/>
  <c r="M885568" i="1"/>
  <c r="M885569" i="1"/>
  <c r="M885570" i="1"/>
  <c r="M885571" i="1"/>
  <c r="M885572" i="1"/>
  <c r="M885573" i="1"/>
  <c r="M885574" i="1"/>
  <c r="M885575" i="1"/>
  <c r="M885576" i="1"/>
  <c r="M885577" i="1"/>
  <c r="M885578" i="1"/>
  <c r="M885579" i="1"/>
  <c r="M885580" i="1"/>
  <c r="M885581" i="1"/>
  <c r="M885582" i="1"/>
  <c r="M885583" i="1"/>
  <c r="M885584" i="1"/>
  <c r="M885585" i="1"/>
  <c r="M885586" i="1"/>
  <c r="M885587" i="1"/>
  <c r="M885588" i="1"/>
  <c r="M885589" i="1"/>
  <c r="M885590" i="1"/>
  <c r="M885591" i="1"/>
  <c r="M885592" i="1"/>
  <c r="M885593" i="1"/>
  <c r="M885594" i="1"/>
  <c r="M885595" i="1"/>
  <c r="M885596" i="1"/>
  <c r="M885597" i="1"/>
  <c r="M885598" i="1"/>
  <c r="M885599" i="1"/>
  <c r="M885600" i="1"/>
  <c r="M885601" i="1"/>
  <c r="M885602" i="1"/>
  <c r="M885603" i="1"/>
  <c r="M885604" i="1"/>
  <c r="M885605" i="1"/>
  <c r="M885606" i="1"/>
  <c r="M885607" i="1"/>
  <c r="M885608" i="1"/>
  <c r="M885609" i="1"/>
  <c r="M885610" i="1"/>
  <c r="M885611" i="1"/>
  <c r="M885612" i="1"/>
  <c r="M885613" i="1"/>
  <c r="M885614" i="1"/>
  <c r="M885615" i="1"/>
  <c r="M885616" i="1"/>
  <c r="M885617" i="1"/>
  <c r="M885618" i="1"/>
  <c r="M885619" i="1"/>
  <c r="M885620" i="1"/>
  <c r="M885621" i="1"/>
  <c r="M885622" i="1"/>
  <c r="M885623" i="1"/>
  <c r="M885624" i="1"/>
  <c r="M885625" i="1"/>
  <c r="M885626" i="1"/>
  <c r="M885627" i="1"/>
  <c r="M885628" i="1"/>
  <c r="M885629" i="1"/>
  <c r="M885630" i="1"/>
  <c r="M885631" i="1"/>
  <c r="M885632" i="1"/>
  <c r="M885633" i="1"/>
  <c r="M885634" i="1"/>
  <c r="M885635" i="1"/>
  <c r="M885636" i="1"/>
  <c r="M885637" i="1"/>
  <c r="M885638" i="1"/>
  <c r="M885639" i="1"/>
  <c r="M885640" i="1"/>
  <c r="M885641" i="1"/>
  <c r="M885642" i="1"/>
  <c r="M885643" i="1"/>
  <c r="M885644" i="1"/>
  <c r="M885645" i="1"/>
  <c r="M885646" i="1"/>
  <c r="M885647" i="1"/>
  <c r="M885648" i="1"/>
  <c r="M885649" i="1"/>
  <c r="M885650" i="1"/>
  <c r="M885651" i="1"/>
  <c r="M885652" i="1"/>
  <c r="M885653" i="1"/>
  <c r="M885654" i="1"/>
  <c r="M885655" i="1"/>
  <c r="M885656" i="1"/>
  <c r="M885657" i="1"/>
  <c r="M885658" i="1"/>
  <c r="M885659" i="1"/>
  <c r="M885660" i="1"/>
  <c r="M885661" i="1"/>
  <c r="M885662" i="1"/>
  <c r="M885663" i="1"/>
  <c r="M885664" i="1"/>
  <c r="M885665" i="1"/>
  <c r="M885666" i="1"/>
  <c r="M885667" i="1"/>
  <c r="M885668" i="1"/>
  <c r="M885669" i="1"/>
  <c r="M885670" i="1"/>
  <c r="M885671" i="1"/>
  <c r="M885672" i="1"/>
  <c r="M885673" i="1"/>
  <c r="M885674" i="1"/>
  <c r="M885675" i="1"/>
  <c r="M885676" i="1"/>
  <c r="M885677" i="1"/>
  <c r="M885678" i="1"/>
  <c r="M885679" i="1"/>
  <c r="M885680" i="1"/>
  <c r="M885681" i="1"/>
  <c r="M885682" i="1"/>
  <c r="M885683" i="1"/>
  <c r="M885684" i="1"/>
  <c r="M885685" i="1"/>
  <c r="M885686" i="1"/>
  <c r="M885687" i="1"/>
  <c r="M885688" i="1"/>
  <c r="M885689" i="1"/>
  <c r="M885690" i="1"/>
  <c r="M885691" i="1"/>
  <c r="M885692" i="1"/>
  <c r="M885693" i="1"/>
  <c r="M885694" i="1"/>
  <c r="M885695" i="1"/>
  <c r="M885696" i="1"/>
  <c r="M885697" i="1"/>
  <c r="M885698" i="1"/>
  <c r="M885699" i="1"/>
  <c r="M885700" i="1"/>
  <c r="M885701" i="1"/>
  <c r="M885702" i="1"/>
  <c r="M885703" i="1"/>
  <c r="M885704" i="1"/>
  <c r="M885705" i="1"/>
  <c r="M885706" i="1"/>
  <c r="M885707" i="1"/>
  <c r="M885708" i="1"/>
  <c r="M885709" i="1"/>
  <c r="M885710" i="1"/>
  <c r="M885711" i="1"/>
  <c r="M885712" i="1"/>
  <c r="M885713" i="1"/>
  <c r="M885714" i="1"/>
  <c r="M885715" i="1"/>
  <c r="M885716" i="1"/>
  <c r="M885717" i="1"/>
  <c r="M885718" i="1"/>
  <c r="M885719" i="1"/>
  <c r="M885720" i="1"/>
  <c r="M885721" i="1"/>
  <c r="M885722" i="1"/>
  <c r="M885723" i="1"/>
  <c r="M885724" i="1"/>
  <c r="M885725" i="1"/>
  <c r="M885726" i="1"/>
  <c r="M885727" i="1"/>
  <c r="M885728" i="1"/>
  <c r="M885729" i="1"/>
  <c r="M885730" i="1"/>
  <c r="M885731" i="1"/>
  <c r="M885732" i="1"/>
  <c r="M885733" i="1"/>
  <c r="M885734" i="1"/>
  <c r="M885735" i="1"/>
  <c r="M885736" i="1"/>
  <c r="M885737" i="1"/>
  <c r="M885738" i="1"/>
  <c r="M885739" i="1"/>
  <c r="M885740" i="1"/>
  <c r="M885741" i="1"/>
  <c r="M885742" i="1"/>
  <c r="M885743" i="1"/>
  <c r="M885744" i="1"/>
  <c r="M885745" i="1"/>
  <c r="M885746" i="1"/>
  <c r="M885747" i="1"/>
  <c r="M885748" i="1"/>
  <c r="M885749" i="1"/>
  <c r="M885750" i="1"/>
  <c r="M885751" i="1"/>
  <c r="M885752" i="1"/>
  <c r="M885753" i="1"/>
  <c r="M885754" i="1"/>
  <c r="M885755" i="1"/>
  <c r="M885756" i="1"/>
  <c r="M885757" i="1"/>
  <c r="M885758" i="1"/>
  <c r="M885759" i="1"/>
  <c r="M885760" i="1"/>
  <c r="M885761" i="1"/>
  <c r="M885762" i="1"/>
  <c r="M885763" i="1"/>
  <c r="M885764" i="1"/>
  <c r="M885765" i="1"/>
  <c r="M885766" i="1"/>
  <c r="M885767" i="1"/>
  <c r="M885768" i="1"/>
  <c r="M885769" i="1"/>
  <c r="M885770" i="1"/>
  <c r="M885771" i="1"/>
  <c r="M885772" i="1"/>
  <c r="M885773" i="1"/>
  <c r="M885774" i="1"/>
  <c r="M885775" i="1"/>
  <c r="M885776" i="1"/>
  <c r="M885777" i="1"/>
  <c r="M885778" i="1"/>
  <c r="M885779" i="1"/>
  <c r="M885780" i="1"/>
  <c r="M885781" i="1"/>
  <c r="M885782" i="1"/>
  <c r="M885783" i="1"/>
  <c r="M885784" i="1"/>
  <c r="M885785" i="1"/>
  <c r="M885786" i="1"/>
  <c r="M885787" i="1"/>
  <c r="M885788" i="1"/>
  <c r="M885789" i="1"/>
  <c r="M885790" i="1"/>
  <c r="M885791" i="1"/>
  <c r="M885792" i="1"/>
  <c r="M885793" i="1"/>
  <c r="M885794" i="1"/>
  <c r="M885795" i="1"/>
  <c r="M885796" i="1"/>
  <c r="M885797" i="1"/>
  <c r="M885798" i="1"/>
  <c r="M885799" i="1"/>
  <c r="M885800" i="1"/>
  <c r="M885801" i="1"/>
  <c r="M885802" i="1"/>
  <c r="M885803" i="1"/>
  <c r="M885804" i="1"/>
  <c r="M885805" i="1"/>
  <c r="M885806" i="1"/>
  <c r="M885807" i="1"/>
  <c r="M885808" i="1"/>
  <c r="M885809" i="1"/>
  <c r="M885810" i="1"/>
  <c r="M885811" i="1"/>
  <c r="M885812" i="1"/>
  <c r="M885813" i="1"/>
  <c r="M885814" i="1"/>
  <c r="M885815" i="1"/>
  <c r="M885816" i="1"/>
  <c r="M885817" i="1"/>
  <c r="M885818" i="1"/>
  <c r="M885819" i="1"/>
  <c r="M885820" i="1"/>
  <c r="M885821" i="1"/>
  <c r="M885822" i="1"/>
  <c r="M885823" i="1"/>
  <c r="M885824" i="1"/>
  <c r="M885825" i="1"/>
  <c r="M885826" i="1"/>
  <c r="M885827" i="1"/>
  <c r="M885828" i="1"/>
  <c r="M885829" i="1"/>
  <c r="M885830" i="1"/>
  <c r="M885831" i="1"/>
  <c r="M885832" i="1"/>
  <c r="M885833" i="1"/>
  <c r="M885834" i="1"/>
  <c r="M885835" i="1"/>
  <c r="M885836" i="1"/>
  <c r="M885837" i="1"/>
  <c r="M885838" i="1"/>
  <c r="M885839" i="1"/>
  <c r="M885840" i="1"/>
  <c r="M885841" i="1"/>
  <c r="M885842" i="1"/>
  <c r="M885843" i="1"/>
  <c r="M885844" i="1"/>
  <c r="M885845" i="1"/>
  <c r="M885846" i="1"/>
  <c r="M885847" i="1"/>
  <c r="M885848" i="1"/>
  <c r="M885849" i="1"/>
  <c r="M885850" i="1"/>
  <c r="M885851" i="1"/>
  <c r="M885852" i="1"/>
  <c r="M885853" i="1"/>
  <c r="M885854" i="1"/>
  <c r="M885855" i="1"/>
  <c r="M885856" i="1"/>
  <c r="M885857" i="1"/>
  <c r="M885858" i="1"/>
  <c r="M885859" i="1"/>
  <c r="M885860" i="1"/>
  <c r="M885861" i="1"/>
  <c r="M885862" i="1"/>
  <c r="M885863" i="1"/>
  <c r="M885864" i="1"/>
  <c r="M885865" i="1"/>
  <c r="M885866" i="1"/>
  <c r="M885867" i="1"/>
  <c r="M885868" i="1"/>
  <c r="M885869" i="1"/>
  <c r="M885870" i="1"/>
  <c r="M885871" i="1"/>
  <c r="M885872" i="1"/>
  <c r="M885873" i="1"/>
  <c r="M885874" i="1"/>
  <c r="M885875" i="1"/>
  <c r="M885876" i="1"/>
  <c r="M885877" i="1"/>
  <c r="M885878" i="1"/>
  <c r="M885879" i="1"/>
  <c r="M885880" i="1"/>
  <c r="M885881" i="1"/>
  <c r="M885882" i="1"/>
  <c r="M885883" i="1"/>
  <c r="M885884" i="1"/>
  <c r="M885885" i="1"/>
  <c r="M885886" i="1"/>
  <c r="M885887" i="1"/>
  <c r="M885888" i="1"/>
  <c r="M885889" i="1"/>
  <c r="M885890" i="1"/>
  <c r="M885891" i="1"/>
  <c r="M885892" i="1"/>
  <c r="M885893" i="1"/>
  <c r="M885894" i="1"/>
  <c r="M885895" i="1"/>
  <c r="M885896" i="1"/>
  <c r="M885897" i="1"/>
  <c r="M885898" i="1"/>
  <c r="M885899" i="1"/>
  <c r="M885900" i="1"/>
  <c r="M885901" i="1"/>
  <c r="M885902" i="1"/>
  <c r="M885903" i="1"/>
  <c r="M885904" i="1"/>
  <c r="M885905" i="1"/>
  <c r="M885906" i="1"/>
  <c r="M885907" i="1"/>
  <c r="M885908" i="1"/>
  <c r="M885909" i="1"/>
  <c r="M885910" i="1"/>
  <c r="M885911" i="1"/>
  <c r="M885912" i="1"/>
  <c r="M885913" i="1"/>
  <c r="M885914" i="1"/>
  <c r="M885915" i="1"/>
  <c r="M885916" i="1"/>
  <c r="M885917" i="1"/>
  <c r="M885918" i="1"/>
  <c r="M885919" i="1"/>
  <c r="M885920" i="1"/>
  <c r="M885921" i="1"/>
  <c r="M885922" i="1"/>
  <c r="M885923" i="1"/>
  <c r="M885924" i="1"/>
  <c r="M885925" i="1"/>
  <c r="M885926" i="1"/>
  <c r="M885927" i="1"/>
  <c r="M885928" i="1"/>
  <c r="M885929" i="1"/>
  <c r="M885930" i="1"/>
  <c r="M885931" i="1"/>
  <c r="M885932" i="1"/>
  <c r="M885933" i="1"/>
  <c r="M885934" i="1"/>
  <c r="M885935" i="1"/>
  <c r="M885936" i="1"/>
  <c r="M885937" i="1"/>
  <c r="M885938" i="1"/>
  <c r="M885939" i="1"/>
  <c r="M885940" i="1"/>
  <c r="M885941" i="1"/>
  <c r="M885942" i="1"/>
  <c r="M885943" i="1"/>
  <c r="M885944" i="1"/>
  <c r="M885945" i="1"/>
  <c r="M885946" i="1"/>
  <c r="M885947" i="1"/>
  <c r="M885948" i="1"/>
  <c r="M885949" i="1"/>
  <c r="M885950" i="1"/>
  <c r="M885951" i="1"/>
  <c r="M885952" i="1"/>
  <c r="M885953" i="1"/>
  <c r="M885954" i="1"/>
  <c r="M885955" i="1"/>
  <c r="M885956" i="1"/>
  <c r="M885957" i="1"/>
  <c r="M885958" i="1"/>
  <c r="M885959" i="1"/>
  <c r="M885960" i="1"/>
  <c r="M885961" i="1"/>
  <c r="M885962" i="1"/>
  <c r="M885963" i="1"/>
  <c r="M885964" i="1"/>
  <c r="M885965" i="1"/>
  <c r="M885966" i="1"/>
  <c r="M885967" i="1"/>
  <c r="M885968" i="1"/>
  <c r="M885969" i="1"/>
  <c r="M885970" i="1"/>
  <c r="M885971" i="1"/>
  <c r="M885972" i="1"/>
  <c r="M885973" i="1"/>
  <c r="M885974" i="1"/>
  <c r="M885975" i="1"/>
  <c r="M885976" i="1"/>
  <c r="M885977" i="1"/>
  <c r="M885978" i="1"/>
  <c r="M885979" i="1"/>
  <c r="M885980" i="1"/>
  <c r="M885981" i="1"/>
  <c r="M885982" i="1"/>
  <c r="M885983" i="1"/>
  <c r="M885984" i="1"/>
  <c r="M885985" i="1"/>
  <c r="M885986" i="1"/>
  <c r="M885987" i="1"/>
  <c r="M885988" i="1"/>
  <c r="M885989" i="1"/>
  <c r="M885990" i="1"/>
  <c r="M885991" i="1"/>
  <c r="M885992" i="1"/>
  <c r="M885993" i="1"/>
  <c r="M885994" i="1"/>
  <c r="M885995" i="1"/>
  <c r="M885996" i="1"/>
  <c r="M885997" i="1"/>
  <c r="M885998" i="1"/>
  <c r="M885999" i="1"/>
  <c r="M886000" i="1"/>
  <c r="M886001" i="1"/>
  <c r="M886002" i="1"/>
  <c r="M886003" i="1"/>
  <c r="M886004" i="1"/>
  <c r="M886005" i="1"/>
  <c r="M886006" i="1"/>
  <c r="M886007" i="1"/>
  <c r="M886008" i="1"/>
  <c r="M886009" i="1"/>
  <c r="M886010" i="1"/>
  <c r="M886011" i="1"/>
  <c r="M886012" i="1"/>
  <c r="M886013" i="1"/>
  <c r="M886014" i="1"/>
  <c r="M886015" i="1"/>
  <c r="M886016" i="1"/>
  <c r="M886017" i="1"/>
  <c r="M886018" i="1"/>
  <c r="M886019" i="1"/>
  <c r="M886020" i="1"/>
  <c r="M886021" i="1"/>
  <c r="M886022" i="1"/>
  <c r="M886023" i="1"/>
  <c r="M886024" i="1"/>
  <c r="M886025" i="1"/>
  <c r="M886026" i="1"/>
  <c r="M886027" i="1"/>
  <c r="M886028" i="1"/>
  <c r="M886029" i="1"/>
  <c r="M886030" i="1"/>
  <c r="M886031" i="1"/>
  <c r="M886032" i="1"/>
  <c r="M886033" i="1"/>
  <c r="M886034" i="1"/>
  <c r="M886035" i="1"/>
  <c r="M886036" i="1"/>
  <c r="M886037" i="1"/>
  <c r="M886038" i="1"/>
  <c r="M886039" i="1"/>
  <c r="M886040" i="1"/>
  <c r="M886041" i="1"/>
  <c r="M886042" i="1"/>
  <c r="M886043" i="1"/>
  <c r="M886044" i="1"/>
  <c r="M886045" i="1"/>
  <c r="M886046" i="1"/>
  <c r="M886047" i="1"/>
  <c r="M886048" i="1"/>
  <c r="M886049" i="1"/>
  <c r="M886050" i="1"/>
  <c r="M886051" i="1"/>
  <c r="M886052" i="1"/>
  <c r="M886053" i="1"/>
  <c r="M886054" i="1"/>
  <c r="M886055" i="1"/>
  <c r="M886056" i="1"/>
  <c r="M886057" i="1"/>
  <c r="M886058" i="1"/>
  <c r="M886059" i="1"/>
  <c r="M886060" i="1"/>
  <c r="M886061" i="1"/>
  <c r="M886062" i="1"/>
  <c r="M886063" i="1"/>
  <c r="M886064" i="1"/>
  <c r="M886065" i="1"/>
  <c r="M886066" i="1"/>
  <c r="M886067" i="1"/>
  <c r="M886068" i="1"/>
  <c r="M886069" i="1"/>
  <c r="M886070" i="1"/>
  <c r="M886071" i="1"/>
  <c r="M886072" i="1"/>
  <c r="M886073" i="1"/>
  <c r="M886074" i="1"/>
  <c r="M886075" i="1"/>
  <c r="M886076" i="1"/>
  <c r="M886077" i="1"/>
  <c r="M886078" i="1"/>
  <c r="M886079" i="1"/>
  <c r="M886080" i="1"/>
  <c r="M886081" i="1"/>
  <c r="M886082" i="1"/>
  <c r="M886083" i="1"/>
  <c r="M886084" i="1"/>
  <c r="M886085" i="1"/>
  <c r="M886086" i="1"/>
  <c r="M886087" i="1"/>
  <c r="M886088" i="1"/>
  <c r="M886089" i="1"/>
  <c r="M886090" i="1"/>
  <c r="M886091" i="1"/>
  <c r="M886092" i="1"/>
  <c r="M886093" i="1"/>
  <c r="M886094" i="1"/>
  <c r="M886095" i="1"/>
  <c r="M886096" i="1"/>
  <c r="M886097" i="1"/>
  <c r="M886098" i="1"/>
  <c r="M886099" i="1"/>
  <c r="M886100" i="1"/>
  <c r="M886101" i="1"/>
  <c r="M886102" i="1"/>
  <c r="M886103" i="1"/>
  <c r="M886104" i="1"/>
  <c r="M886105" i="1"/>
  <c r="M886106" i="1"/>
  <c r="M886107" i="1"/>
  <c r="M886108" i="1"/>
  <c r="M886109" i="1"/>
  <c r="M886110" i="1"/>
  <c r="M886111" i="1"/>
  <c r="M886112" i="1"/>
  <c r="M886113" i="1"/>
  <c r="M886114" i="1"/>
  <c r="M886115" i="1"/>
  <c r="M886116" i="1"/>
  <c r="M886117" i="1"/>
  <c r="M886118" i="1"/>
  <c r="M886119" i="1"/>
  <c r="M886120" i="1"/>
  <c r="M886121" i="1"/>
  <c r="M886122" i="1"/>
  <c r="M886123" i="1"/>
  <c r="M886124" i="1"/>
  <c r="M886125" i="1"/>
  <c r="M886126" i="1"/>
  <c r="M886127" i="1"/>
  <c r="M886128" i="1"/>
  <c r="M886129" i="1"/>
  <c r="M886130" i="1"/>
  <c r="M886131" i="1"/>
  <c r="M886132" i="1"/>
  <c r="M886133" i="1"/>
  <c r="M886134" i="1"/>
  <c r="M886135" i="1"/>
  <c r="M886136" i="1"/>
  <c r="M886137" i="1"/>
  <c r="M886138" i="1"/>
  <c r="M886139" i="1"/>
  <c r="M886140" i="1"/>
  <c r="M886141" i="1"/>
  <c r="M886142" i="1"/>
  <c r="M886143" i="1"/>
  <c r="M886144" i="1"/>
  <c r="M886145" i="1"/>
  <c r="M886146" i="1"/>
  <c r="M886147" i="1"/>
  <c r="M886148" i="1"/>
  <c r="M886149" i="1"/>
  <c r="M886150" i="1"/>
  <c r="M886151" i="1"/>
  <c r="M886152" i="1"/>
  <c r="M886153" i="1"/>
  <c r="M886154" i="1"/>
  <c r="M886155" i="1"/>
  <c r="M886156" i="1"/>
  <c r="M886157" i="1"/>
  <c r="M886158" i="1"/>
  <c r="M886159" i="1"/>
  <c r="M886160" i="1"/>
  <c r="M886161" i="1"/>
  <c r="M886162" i="1"/>
  <c r="M886163" i="1"/>
  <c r="M886164" i="1"/>
  <c r="M886165" i="1"/>
  <c r="M886166" i="1"/>
  <c r="M886167" i="1"/>
  <c r="M886168" i="1"/>
  <c r="M886169" i="1"/>
  <c r="M886170" i="1"/>
  <c r="M886171" i="1"/>
  <c r="M886172" i="1"/>
  <c r="M886173" i="1"/>
  <c r="M886174" i="1"/>
  <c r="M886175" i="1"/>
  <c r="M886176" i="1"/>
  <c r="M886177" i="1"/>
  <c r="M886178" i="1"/>
  <c r="M886179" i="1"/>
  <c r="M886180" i="1"/>
  <c r="M886181" i="1"/>
  <c r="M886182" i="1"/>
  <c r="M886183" i="1"/>
  <c r="M886184" i="1"/>
  <c r="M886185" i="1"/>
  <c r="M886186" i="1"/>
  <c r="M886187" i="1"/>
  <c r="M886188" i="1"/>
  <c r="M886189" i="1"/>
  <c r="M886190" i="1"/>
  <c r="M886191" i="1"/>
  <c r="M886192" i="1"/>
  <c r="M886193" i="1"/>
  <c r="M886194" i="1"/>
  <c r="M886195" i="1"/>
  <c r="M886196" i="1"/>
  <c r="M886197" i="1"/>
  <c r="M886198" i="1"/>
  <c r="M886199" i="1"/>
  <c r="M886200" i="1"/>
  <c r="M886201" i="1"/>
  <c r="M886202" i="1"/>
  <c r="M886203" i="1"/>
  <c r="M886204" i="1"/>
  <c r="M886205" i="1"/>
  <c r="M886206" i="1"/>
  <c r="M886207" i="1"/>
  <c r="M886208" i="1"/>
  <c r="M886209" i="1"/>
  <c r="M886210" i="1"/>
  <c r="M886211" i="1"/>
  <c r="M886212" i="1"/>
  <c r="M886213" i="1"/>
  <c r="M886214" i="1"/>
  <c r="M886215" i="1"/>
  <c r="M886216" i="1"/>
  <c r="M886217" i="1"/>
  <c r="M886218" i="1"/>
  <c r="M886219" i="1"/>
  <c r="M886220" i="1"/>
  <c r="M886221" i="1"/>
  <c r="M886222" i="1"/>
  <c r="M886223" i="1"/>
  <c r="M886224" i="1"/>
  <c r="M886225" i="1"/>
  <c r="M886226" i="1"/>
  <c r="M886227" i="1"/>
  <c r="M886228" i="1"/>
  <c r="M886229" i="1"/>
  <c r="M886230" i="1"/>
  <c r="M886231" i="1"/>
  <c r="M886232" i="1"/>
  <c r="M886233" i="1"/>
  <c r="M886234" i="1"/>
  <c r="M886235" i="1"/>
  <c r="M886236" i="1"/>
  <c r="M886237" i="1"/>
  <c r="M886238" i="1"/>
  <c r="M886239" i="1"/>
  <c r="M886240" i="1"/>
  <c r="M886241" i="1"/>
  <c r="M886242" i="1"/>
  <c r="M886243" i="1"/>
  <c r="M886244" i="1"/>
  <c r="M886245" i="1"/>
  <c r="M886246" i="1"/>
  <c r="M886247" i="1"/>
  <c r="M886248" i="1"/>
  <c r="M886249" i="1"/>
  <c r="M886250" i="1"/>
  <c r="M886251" i="1"/>
  <c r="M886252" i="1"/>
  <c r="M886253" i="1"/>
  <c r="M886254" i="1"/>
  <c r="M886255" i="1"/>
  <c r="M886256" i="1"/>
  <c r="M886257" i="1"/>
  <c r="M886258" i="1"/>
  <c r="M886259" i="1"/>
  <c r="M886260" i="1"/>
  <c r="M886261" i="1"/>
  <c r="M886262" i="1"/>
  <c r="M886263" i="1"/>
  <c r="M886264" i="1"/>
  <c r="M886265" i="1"/>
  <c r="M886266" i="1"/>
  <c r="M886267" i="1"/>
  <c r="M886268" i="1"/>
  <c r="M886269" i="1"/>
  <c r="M886270" i="1"/>
  <c r="M886271" i="1"/>
  <c r="M886272" i="1"/>
  <c r="M886273" i="1"/>
  <c r="M886274" i="1"/>
  <c r="M886275" i="1"/>
  <c r="M886276" i="1"/>
  <c r="M886277" i="1"/>
  <c r="M886278" i="1"/>
  <c r="M886279" i="1"/>
  <c r="M886280" i="1"/>
  <c r="M886281" i="1"/>
  <c r="M886282" i="1"/>
  <c r="M886283" i="1"/>
  <c r="M886284" i="1"/>
  <c r="M886285" i="1"/>
  <c r="M886286" i="1"/>
  <c r="M886287" i="1"/>
  <c r="M886288" i="1"/>
  <c r="M886289" i="1"/>
  <c r="M886290" i="1"/>
  <c r="M886291" i="1"/>
  <c r="M886292" i="1"/>
  <c r="M886293" i="1"/>
  <c r="M886294" i="1"/>
  <c r="M886295" i="1"/>
  <c r="M886296" i="1"/>
  <c r="M886297" i="1"/>
  <c r="M886298" i="1"/>
  <c r="M886299" i="1"/>
  <c r="M886300" i="1"/>
  <c r="M886301" i="1"/>
  <c r="M886302" i="1"/>
  <c r="M886303" i="1"/>
  <c r="M886304" i="1"/>
  <c r="M886305" i="1"/>
  <c r="M886306" i="1"/>
  <c r="M886307" i="1"/>
  <c r="M886308" i="1"/>
  <c r="M886309" i="1"/>
  <c r="M886310" i="1"/>
  <c r="M886311" i="1"/>
  <c r="M886312" i="1"/>
  <c r="M886313" i="1"/>
  <c r="M886314" i="1"/>
  <c r="M886315" i="1"/>
  <c r="M886316" i="1"/>
  <c r="M886317" i="1"/>
  <c r="M886318" i="1"/>
  <c r="M886319" i="1"/>
  <c r="M886320" i="1"/>
  <c r="M886321" i="1"/>
  <c r="M886322" i="1"/>
  <c r="M886323" i="1"/>
  <c r="M886324" i="1"/>
  <c r="M886325" i="1"/>
  <c r="M886326" i="1"/>
  <c r="M886327" i="1"/>
  <c r="M886328" i="1"/>
  <c r="M886329" i="1"/>
  <c r="M886330" i="1"/>
  <c r="M886331" i="1"/>
  <c r="M886332" i="1"/>
  <c r="M886333" i="1"/>
  <c r="M886334" i="1"/>
  <c r="M886335" i="1"/>
  <c r="M886336" i="1"/>
  <c r="M886337" i="1"/>
  <c r="M886338" i="1"/>
  <c r="M886339" i="1"/>
  <c r="M886340" i="1"/>
  <c r="M886341" i="1"/>
  <c r="M886342" i="1"/>
  <c r="M886343" i="1"/>
  <c r="M886344" i="1"/>
  <c r="M886345" i="1"/>
  <c r="M886346" i="1"/>
  <c r="M886347" i="1"/>
  <c r="M886348" i="1"/>
  <c r="M886349" i="1"/>
  <c r="M886350" i="1"/>
  <c r="M886351" i="1"/>
  <c r="M886352" i="1"/>
  <c r="M886353" i="1"/>
  <c r="M886354" i="1"/>
  <c r="M886355" i="1"/>
  <c r="M886356" i="1"/>
  <c r="M886357" i="1"/>
  <c r="M886358" i="1"/>
  <c r="M886359" i="1"/>
  <c r="M886360" i="1"/>
  <c r="M886361" i="1"/>
  <c r="M886362" i="1"/>
  <c r="M886363" i="1"/>
  <c r="M886364" i="1"/>
  <c r="M886365" i="1"/>
  <c r="M886366" i="1"/>
  <c r="M886367" i="1"/>
  <c r="M886368" i="1"/>
  <c r="M886369" i="1"/>
  <c r="M886370" i="1"/>
  <c r="M886371" i="1"/>
  <c r="M886372" i="1"/>
  <c r="M886373" i="1"/>
  <c r="M886374" i="1"/>
  <c r="M886375" i="1"/>
  <c r="M886376" i="1"/>
  <c r="M886377" i="1"/>
  <c r="M886378" i="1"/>
  <c r="M886379" i="1"/>
  <c r="M886380" i="1"/>
  <c r="M886381" i="1"/>
  <c r="M886382" i="1"/>
  <c r="M886383" i="1"/>
  <c r="M886384" i="1"/>
  <c r="M886385" i="1"/>
  <c r="M886386" i="1"/>
  <c r="M886387" i="1"/>
  <c r="M886388" i="1"/>
  <c r="M886389" i="1"/>
  <c r="M886390" i="1"/>
  <c r="M886391" i="1"/>
  <c r="M886392" i="1"/>
  <c r="M886393" i="1"/>
  <c r="M886394" i="1"/>
  <c r="M886395" i="1"/>
  <c r="M886396" i="1"/>
  <c r="M886397" i="1"/>
  <c r="M886398" i="1"/>
  <c r="M886399" i="1"/>
  <c r="M886400" i="1"/>
  <c r="M886401" i="1"/>
  <c r="M886402" i="1"/>
  <c r="M886403" i="1"/>
  <c r="M886404" i="1"/>
  <c r="M886405" i="1"/>
  <c r="M886406" i="1"/>
  <c r="M886407" i="1"/>
  <c r="M886408" i="1"/>
  <c r="M886409" i="1"/>
  <c r="M886410" i="1"/>
  <c r="M886411" i="1"/>
  <c r="M886412" i="1"/>
  <c r="M886413" i="1"/>
  <c r="M886414" i="1"/>
  <c r="M886415" i="1"/>
  <c r="M886416" i="1"/>
  <c r="M886417" i="1"/>
  <c r="M886418" i="1"/>
  <c r="M886419" i="1"/>
  <c r="M886420" i="1"/>
  <c r="M886421" i="1"/>
  <c r="M886422" i="1"/>
  <c r="M886423" i="1"/>
  <c r="M886424" i="1"/>
  <c r="M886425" i="1"/>
  <c r="M886426" i="1"/>
  <c r="M886427" i="1"/>
  <c r="M886428" i="1"/>
  <c r="M886429" i="1"/>
  <c r="M886430" i="1"/>
  <c r="M886431" i="1"/>
  <c r="M886432" i="1"/>
  <c r="M886433" i="1"/>
  <c r="M886434" i="1"/>
  <c r="M886435" i="1"/>
  <c r="M886436" i="1"/>
  <c r="M886437" i="1"/>
  <c r="M886438" i="1"/>
  <c r="M886439" i="1"/>
  <c r="M886440" i="1"/>
  <c r="M886441" i="1"/>
  <c r="M886442" i="1"/>
  <c r="M886443" i="1"/>
  <c r="M886444" i="1"/>
  <c r="M886445" i="1"/>
  <c r="M886446" i="1"/>
  <c r="M886447" i="1"/>
  <c r="M886448" i="1"/>
  <c r="M886449" i="1"/>
  <c r="M886450" i="1"/>
  <c r="M886451" i="1"/>
  <c r="M886452" i="1"/>
  <c r="M886453" i="1"/>
  <c r="M886454" i="1"/>
  <c r="M886455" i="1"/>
  <c r="M886456" i="1"/>
  <c r="M886457" i="1"/>
  <c r="M886458" i="1"/>
  <c r="M886459" i="1"/>
  <c r="M886460" i="1"/>
  <c r="M886461" i="1"/>
  <c r="M886462" i="1"/>
  <c r="M886463" i="1"/>
  <c r="M886464" i="1"/>
  <c r="M886465" i="1"/>
  <c r="M886466" i="1"/>
  <c r="M886467" i="1"/>
  <c r="M886468" i="1"/>
  <c r="M886469" i="1"/>
  <c r="M886470" i="1"/>
  <c r="M886471" i="1"/>
  <c r="M886472" i="1"/>
  <c r="M886473" i="1"/>
  <c r="M886474" i="1"/>
  <c r="M886475" i="1"/>
  <c r="M886476" i="1"/>
  <c r="M886477" i="1"/>
  <c r="M886478" i="1"/>
  <c r="M886479" i="1"/>
  <c r="M886480" i="1"/>
  <c r="M886481" i="1"/>
  <c r="M886482" i="1"/>
  <c r="M886483" i="1"/>
  <c r="M886484" i="1"/>
  <c r="M886485" i="1"/>
  <c r="M886486" i="1"/>
  <c r="M886487" i="1"/>
  <c r="M886488" i="1"/>
  <c r="M886489" i="1"/>
  <c r="M886490" i="1"/>
  <c r="M886491" i="1"/>
  <c r="M886492" i="1"/>
  <c r="M886493" i="1"/>
  <c r="M886494" i="1"/>
  <c r="M886495" i="1"/>
  <c r="M886496" i="1"/>
  <c r="M886497" i="1"/>
  <c r="M886498" i="1"/>
  <c r="M886499" i="1"/>
  <c r="M886500" i="1"/>
  <c r="M886501" i="1"/>
  <c r="M886502" i="1"/>
  <c r="M886503" i="1"/>
  <c r="M886504" i="1"/>
  <c r="M886505" i="1"/>
  <c r="M886506" i="1"/>
  <c r="M886507" i="1"/>
  <c r="M886508" i="1"/>
  <c r="M886509" i="1"/>
  <c r="M886510" i="1"/>
  <c r="M886511" i="1"/>
  <c r="M886512" i="1"/>
  <c r="M886513" i="1"/>
  <c r="M886514" i="1"/>
  <c r="M886515" i="1"/>
  <c r="M886516" i="1"/>
  <c r="M886517" i="1"/>
  <c r="M886518" i="1"/>
  <c r="M886519" i="1"/>
  <c r="M886520" i="1"/>
  <c r="M886521" i="1"/>
  <c r="M886522" i="1"/>
  <c r="M886523" i="1"/>
  <c r="M886524" i="1"/>
  <c r="M886525" i="1"/>
  <c r="M886526" i="1"/>
  <c r="M886527" i="1"/>
  <c r="M886528" i="1"/>
  <c r="M886529" i="1"/>
  <c r="M886530" i="1"/>
  <c r="M886531" i="1"/>
  <c r="M886532" i="1"/>
  <c r="M886533" i="1"/>
  <c r="M886534" i="1"/>
  <c r="M886535" i="1"/>
  <c r="M886536" i="1"/>
  <c r="M886537" i="1"/>
  <c r="M886538" i="1"/>
  <c r="M886539" i="1"/>
  <c r="M886540" i="1"/>
  <c r="M886541" i="1"/>
  <c r="M886542" i="1"/>
  <c r="M886543" i="1"/>
  <c r="M886544" i="1"/>
  <c r="M886545" i="1"/>
  <c r="M886546" i="1"/>
  <c r="M886547" i="1"/>
  <c r="M886548" i="1"/>
  <c r="M886549" i="1"/>
  <c r="M886550" i="1"/>
  <c r="M886551" i="1"/>
  <c r="M886552" i="1"/>
  <c r="M886553" i="1"/>
  <c r="M886554" i="1"/>
  <c r="M886555" i="1"/>
  <c r="M886556" i="1"/>
  <c r="M886557" i="1"/>
  <c r="M886558" i="1"/>
  <c r="M886559" i="1"/>
  <c r="M886560" i="1"/>
  <c r="M886561" i="1"/>
  <c r="M886562" i="1"/>
  <c r="M886563" i="1"/>
  <c r="M886564" i="1"/>
  <c r="M886565" i="1"/>
  <c r="M886566" i="1"/>
  <c r="M886567" i="1"/>
  <c r="M886568" i="1"/>
  <c r="M886569" i="1"/>
  <c r="M886570" i="1"/>
  <c r="M886571" i="1"/>
  <c r="M886572" i="1"/>
  <c r="M886573" i="1"/>
  <c r="M886574" i="1"/>
  <c r="M886575" i="1"/>
  <c r="M886576" i="1"/>
  <c r="M886577" i="1"/>
  <c r="M886578" i="1"/>
  <c r="M886579" i="1"/>
  <c r="M886580" i="1"/>
  <c r="M886581" i="1"/>
  <c r="M886582" i="1"/>
  <c r="M886583" i="1"/>
  <c r="M886584" i="1"/>
  <c r="M886585" i="1"/>
  <c r="M886586" i="1"/>
  <c r="M886587" i="1"/>
  <c r="M886588" i="1"/>
  <c r="M886589" i="1"/>
  <c r="M886590" i="1"/>
  <c r="M886591" i="1"/>
  <c r="M886592" i="1"/>
  <c r="M886593" i="1"/>
  <c r="M886594" i="1"/>
  <c r="M886595" i="1"/>
  <c r="M886596" i="1"/>
  <c r="M886597" i="1"/>
  <c r="M886598" i="1"/>
  <c r="M886599" i="1"/>
  <c r="M886600" i="1"/>
  <c r="M886601" i="1"/>
  <c r="M886602" i="1"/>
  <c r="M886603" i="1"/>
  <c r="M886604" i="1"/>
  <c r="M886605" i="1"/>
  <c r="M886606" i="1"/>
  <c r="M886607" i="1"/>
  <c r="M886608" i="1"/>
  <c r="M886609" i="1"/>
  <c r="M886610" i="1"/>
  <c r="M886611" i="1"/>
  <c r="M886612" i="1"/>
  <c r="M886613" i="1"/>
  <c r="M886614" i="1"/>
  <c r="M886615" i="1"/>
  <c r="M886616" i="1"/>
  <c r="M886617" i="1"/>
  <c r="M886618" i="1"/>
  <c r="M886619" i="1"/>
  <c r="M886620" i="1"/>
  <c r="M886621" i="1"/>
  <c r="M886622" i="1"/>
  <c r="M886623" i="1"/>
  <c r="M886624" i="1"/>
  <c r="M886625" i="1"/>
  <c r="M886626" i="1"/>
  <c r="M886627" i="1"/>
  <c r="M886628" i="1"/>
  <c r="M886629" i="1"/>
  <c r="M886630" i="1"/>
  <c r="M886631" i="1"/>
  <c r="M886632" i="1"/>
  <c r="M886633" i="1"/>
  <c r="M886634" i="1"/>
  <c r="M886635" i="1"/>
  <c r="M886636" i="1"/>
  <c r="M886637" i="1"/>
  <c r="M886638" i="1"/>
  <c r="M886639" i="1"/>
  <c r="M886640" i="1"/>
  <c r="M886641" i="1"/>
  <c r="M886642" i="1"/>
  <c r="M886643" i="1"/>
  <c r="M886644" i="1"/>
  <c r="M886645" i="1"/>
  <c r="M886646" i="1"/>
  <c r="M886647" i="1"/>
  <c r="M886648" i="1"/>
  <c r="M886649" i="1"/>
  <c r="M886650" i="1"/>
  <c r="M886651" i="1"/>
  <c r="M886652" i="1"/>
  <c r="M886653" i="1"/>
  <c r="M886654" i="1"/>
  <c r="M886655" i="1"/>
  <c r="M886656" i="1"/>
  <c r="M886657" i="1"/>
  <c r="M886658" i="1"/>
  <c r="M886659" i="1"/>
  <c r="M886660" i="1"/>
  <c r="M886661" i="1"/>
  <c r="M886662" i="1"/>
  <c r="M886663" i="1"/>
  <c r="M886664" i="1"/>
  <c r="M886665" i="1"/>
  <c r="M886666" i="1"/>
  <c r="M886667" i="1"/>
  <c r="M886668" i="1"/>
  <c r="M886669" i="1"/>
  <c r="M886670" i="1"/>
  <c r="M886671" i="1"/>
  <c r="M886672" i="1"/>
  <c r="M886673" i="1"/>
  <c r="M886674" i="1"/>
  <c r="M886675" i="1"/>
  <c r="M886676" i="1"/>
  <c r="M886677" i="1"/>
  <c r="M886678" i="1"/>
  <c r="M886679" i="1"/>
  <c r="M886680" i="1"/>
  <c r="M886681" i="1"/>
  <c r="M886682" i="1"/>
  <c r="M886683" i="1"/>
  <c r="M886684" i="1"/>
  <c r="M886685" i="1"/>
  <c r="M886686" i="1"/>
  <c r="M886687" i="1"/>
  <c r="M886688" i="1"/>
  <c r="M886689" i="1"/>
  <c r="M886690" i="1"/>
  <c r="M886691" i="1"/>
  <c r="M886692" i="1"/>
  <c r="M886693" i="1"/>
  <c r="M886694" i="1"/>
  <c r="M886695" i="1"/>
  <c r="M886696" i="1"/>
  <c r="M886697" i="1"/>
  <c r="M886698" i="1"/>
  <c r="M886699" i="1"/>
  <c r="M886700" i="1"/>
  <c r="M886701" i="1"/>
  <c r="M886702" i="1"/>
  <c r="M886703" i="1"/>
  <c r="M886704" i="1"/>
  <c r="M886705" i="1"/>
  <c r="M886706" i="1"/>
  <c r="M886707" i="1"/>
  <c r="M886708" i="1"/>
  <c r="M886709" i="1"/>
  <c r="M886710" i="1"/>
  <c r="M886711" i="1"/>
  <c r="M886712" i="1"/>
  <c r="M886713" i="1"/>
  <c r="M886714" i="1"/>
  <c r="M886715" i="1"/>
  <c r="M886716" i="1"/>
  <c r="M886717" i="1"/>
  <c r="M886718" i="1"/>
  <c r="M886719" i="1"/>
  <c r="M886720" i="1"/>
  <c r="M886721" i="1"/>
  <c r="M886722" i="1"/>
  <c r="M886723" i="1"/>
  <c r="M886724" i="1"/>
  <c r="M886725" i="1"/>
  <c r="M886726" i="1"/>
  <c r="M886727" i="1"/>
  <c r="M886728" i="1"/>
  <c r="M886729" i="1"/>
  <c r="M886730" i="1"/>
  <c r="M886731" i="1"/>
  <c r="M886732" i="1"/>
  <c r="M886733" i="1"/>
  <c r="M886734" i="1"/>
  <c r="M886735" i="1"/>
  <c r="M886736" i="1"/>
  <c r="M886737" i="1"/>
  <c r="M886738" i="1"/>
  <c r="M886739" i="1"/>
  <c r="M886740" i="1"/>
  <c r="M886741" i="1"/>
  <c r="M886742" i="1"/>
  <c r="M886743" i="1"/>
  <c r="M886744" i="1"/>
  <c r="M886745" i="1"/>
  <c r="M886746" i="1"/>
  <c r="M886747" i="1"/>
  <c r="M886748" i="1"/>
  <c r="M886749" i="1"/>
  <c r="M886750" i="1"/>
  <c r="M886751" i="1"/>
  <c r="M886752" i="1"/>
  <c r="M886753" i="1"/>
  <c r="M886754" i="1"/>
  <c r="M886755" i="1"/>
  <c r="M886756" i="1"/>
  <c r="M886757" i="1"/>
  <c r="M886758" i="1"/>
  <c r="M886759" i="1"/>
  <c r="M886760" i="1"/>
  <c r="M886761" i="1"/>
  <c r="M886762" i="1"/>
  <c r="M886763" i="1"/>
  <c r="M886764" i="1"/>
  <c r="M886765" i="1"/>
  <c r="M886766" i="1"/>
  <c r="M886767" i="1"/>
  <c r="M886768" i="1"/>
  <c r="M886769" i="1"/>
  <c r="M886770" i="1"/>
  <c r="M886771" i="1"/>
  <c r="M886772" i="1"/>
  <c r="M886773" i="1"/>
  <c r="M886774" i="1"/>
  <c r="M886775" i="1"/>
  <c r="M886776" i="1"/>
  <c r="M886777" i="1"/>
  <c r="M886778" i="1"/>
  <c r="M886779" i="1"/>
  <c r="M886780" i="1"/>
  <c r="M886781" i="1"/>
  <c r="M886782" i="1"/>
  <c r="M886783" i="1"/>
  <c r="M886784" i="1"/>
  <c r="M886785" i="1"/>
  <c r="M886786" i="1"/>
  <c r="M886787" i="1"/>
  <c r="M886788" i="1"/>
  <c r="M886789" i="1"/>
  <c r="M886790" i="1"/>
  <c r="M886791" i="1"/>
  <c r="M886792" i="1"/>
  <c r="M886793" i="1"/>
  <c r="M886794" i="1"/>
  <c r="M886795" i="1"/>
  <c r="M886796" i="1"/>
  <c r="M886797" i="1"/>
  <c r="M886798" i="1"/>
  <c r="M886799" i="1"/>
  <c r="M886800" i="1"/>
  <c r="M886801" i="1"/>
  <c r="M886802" i="1"/>
  <c r="M886803" i="1"/>
  <c r="M886804" i="1"/>
  <c r="M886805" i="1"/>
  <c r="M886806" i="1"/>
  <c r="M886807" i="1"/>
  <c r="M886808" i="1"/>
  <c r="M886809" i="1"/>
  <c r="M886810" i="1"/>
  <c r="M886811" i="1"/>
  <c r="M886812" i="1"/>
  <c r="M886813" i="1"/>
  <c r="M886814" i="1"/>
  <c r="M886815" i="1"/>
  <c r="M886816" i="1"/>
  <c r="M886817" i="1"/>
  <c r="M886818" i="1"/>
  <c r="M886819" i="1"/>
  <c r="M886820" i="1"/>
  <c r="M886821" i="1"/>
  <c r="M886822" i="1"/>
  <c r="M886823" i="1"/>
  <c r="M886824" i="1"/>
  <c r="M886825" i="1"/>
  <c r="M886826" i="1"/>
  <c r="M886827" i="1"/>
  <c r="M886828" i="1"/>
  <c r="M886829" i="1"/>
  <c r="M886830" i="1"/>
  <c r="M886831" i="1"/>
  <c r="M886832" i="1"/>
  <c r="M886833" i="1"/>
  <c r="M886834" i="1"/>
  <c r="M886835" i="1"/>
  <c r="M886836" i="1"/>
  <c r="M886837" i="1"/>
  <c r="M886838" i="1"/>
  <c r="M886839" i="1"/>
  <c r="M886840" i="1"/>
  <c r="M886841" i="1"/>
  <c r="M886842" i="1"/>
  <c r="M886843" i="1"/>
  <c r="M886844" i="1"/>
  <c r="M886845" i="1"/>
  <c r="M886846" i="1"/>
  <c r="M886847" i="1"/>
  <c r="M886848" i="1"/>
  <c r="M886849" i="1"/>
  <c r="M886850" i="1"/>
  <c r="M886851" i="1"/>
  <c r="M886852" i="1"/>
  <c r="M886853" i="1"/>
  <c r="M886854" i="1"/>
  <c r="M886855" i="1"/>
  <c r="M886856" i="1"/>
  <c r="M886857" i="1"/>
  <c r="M886858" i="1"/>
  <c r="M886859" i="1"/>
  <c r="M886860" i="1"/>
  <c r="M886861" i="1"/>
  <c r="M886862" i="1"/>
  <c r="M886863" i="1"/>
  <c r="M886864" i="1"/>
  <c r="M886865" i="1"/>
  <c r="M886866" i="1"/>
  <c r="M886867" i="1"/>
  <c r="M886868" i="1"/>
  <c r="M886869" i="1"/>
  <c r="M886870" i="1"/>
  <c r="M886871" i="1"/>
  <c r="M886872" i="1"/>
  <c r="M886873" i="1"/>
  <c r="M886874" i="1"/>
  <c r="M886875" i="1"/>
  <c r="M886876" i="1"/>
  <c r="M886877" i="1"/>
  <c r="M886878" i="1"/>
  <c r="M886879" i="1"/>
  <c r="M886880" i="1"/>
  <c r="M886881" i="1"/>
  <c r="M886882" i="1"/>
  <c r="M886883" i="1"/>
  <c r="M886884" i="1"/>
  <c r="M886885" i="1"/>
  <c r="M886886" i="1"/>
  <c r="M886887" i="1"/>
  <c r="M886888" i="1"/>
  <c r="M886889" i="1"/>
  <c r="M886890" i="1"/>
  <c r="M886891" i="1"/>
  <c r="M886892" i="1"/>
  <c r="M886893" i="1"/>
  <c r="M886894" i="1"/>
  <c r="M886895" i="1"/>
  <c r="M886896" i="1"/>
  <c r="M886897" i="1"/>
  <c r="M886898" i="1"/>
  <c r="M886899" i="1"/>
  <c r="M886900" i="1"/>
  <c r="M886901" i="1"/>
  <c r="M886902" i="1"/>
  <c r="M886903" i="1"/>
  <c r="M886904" i="1"/>
  <c r="M886905" i="1"/>
  <c r="M886906" i="1"/>
  <c r="M886907" i="1"/>
  <c r="M886908" i="1"/>
  <c r="M886909" i="1"/>
  <c r="M886910" i="1"/>
  <c r="M886911" i="1"/>
  <c r="M886912" i="1"/>
  <c r="M886913" i="1"/>
  <c r="M886914" i="1"/>
  <c r="M886915" i="1"/>
  <c r="M886916" i="1"/>
  <c r="M886917" i="1"/>
  <c r="M886918" i="1"/>
  <c r="M886919" i="1"/>
  <c r="M886920" i="1"/>
  <c r="M886921" i="1"/>
  <c r="M886922" i="1"/>
  <c r="M886923" i="1"/>
  <c r="M886924" i="1"/>
  <c r="M886925" i="1"/>
  <c r="M886926" i="1"/>
  <c r="M886927" i="1"/>
  <c r="M886928" i="1"/>
  <c r="M886929" i="1"/>
  <c r="M886930" i="1"/>
  <c r="M886931" i="1"/>
  <c r="M886932" i="1"/>
  <c r="M886933" i="1"/>
  <c r="M886934" i="1"/>
  <c r="M886935" i="1"/>
  <c r="M886936" i="1"/>
  <c r="M886937" i="1"/>
  <c r="M886938" i="1"/>
  <c r="M886939" i="1"/>
  <c r="M886940" i="1"/>
  <c r="M886941" i="1"/>
  <c r="M886942" i="1"/>
  <c r="M886943" i="1"/>
  <c r="M886944" i="1"/>
  <c r="M886945" i="1"/>
  <c r="M886946" i="1"/>
  <c r="M886947" i="1"/>
  <c r="M886948" i="1"/>
  <c r="M886949" i="1"/>
  <c r="M886950" i="1"/>
  <c r="M886951" i="1"/>
  <c r="M886952" i="1"/>
  <c r="M886953" i="1"/>
  <c r="M886954" i="1"/>
  <c r="M886955" i="1"/>
  <c r="M886956" i="1"/>
  <c r="M886957" i="1"/>
  <c r="M886958" i="1"/>
  <c r="M886959" i="1"/>
  <c r="M886960" i="1"/>
  <c r="M886961" i="1"/>
  <c r="M886962" i="1"/>
  <c r="M886963" i="1"/>
  <c r="M886964" i="1"/>
  <c r="M886965" i="1"/>
  <c r="M886966" i="1"/>
  <c r="M886967" i="1"/>
  <c r="M886968" i="1"/>
  <c r="M886969" i="1"/>
  <c r="M886970" i="1"/>
  <c r="M886971" i="1"/>
  <c r="M886972" i="1"/>
  <c r="M886973" i="1"/>
  <c r="M886974" i="1"/>
  <c r="M886975" i="1"/>
  <c r="M886976" i="1"/>
  <c r="M886977" i="1"/>
  <c r="M886978" i="1"/>
  <c r="M886979" i="1"/>
  <c r="M886980" i="1"/>
  <c r="M886981" i="1"/>
  <c r="M886982" i="1"/>
  <c r="M886983" i="1"/>
  <c r="M886984" i="1"/>
  <c r="M886985" i="1"/>
  <c r="M886986" i="1"/>
  <c r="M886987" i="1"/>
  <c r="M886988" i="1"/>
  <c r="M886989" i="1"/>
  <c r="M886990" i="1"/>
  <c r="M886991" i="1"/>
  <c r="M886992" i="1"/>
  <c r="M886993" i="1"/>
  <c r="M886994" i="1"/>
  <c r="M886995" i="1"/>
  <c r="M886996" i="1"/>
  <c r="M886997" i="1"/>
  <c r="M886998" i="1"/>
  <c r="M886999" i="1"/>
  <c r="M887000" i="1"/>
  <c r="M887001" i="1"/>
  <c r="M887002" i="1"/>
  <c r="M887003" i="1"/>
  <c r="M887004" i="1"/>
  <c r="M887005" i="1"/>
  <c r="M887006" i="1"/>
  <c r="M887007" i="1"/>
  <c r="M887008" i="1"/>
  <c r="M887009" i="1"/>
  <c r="M887010" i="1"/>
  <c r="M887011" i="1"/>
  <c r="M887012" i="1"/>
  <c r="M887013" i="1"/>
  <c r="M887014" i="1"/>
  <c r="M887015" i="1"/>
  <c r="M887016" i="1"/>
  <c r="M887017" i="1"/>
  <c r="M887018" i="1"/>
  <c r="M887019" i="1"/>
  <c r="M887020" i="1"/>
  <c r="M887021" i="1"/>
  <c r="M887022" i="1"/>
  <c r="M887023" i="1"/>
  <c r="M887024" i="1"/>
  <c r="M887025" i="1"/>
  <c r="M887026" i="1"/>
  <c r="M887027" i="1"/>
  <c r="M887028" i="1"/>
  <c r="M887029" i="1"/>
  <c r="M887030" i="1"/>
  <c r="M887031" i="1"/>
  <c r="M887032" i="1"/>
  <c r="M887033" i="1"/>
  <c r="M887034" i="1"/>
  <c r="M887035" i="1"/>
  <c r="M887036" i="1"/>
  <c r="M887037" i="1"/>
  <c r="M887038" i="1"/>
  <c r="M887039" i="1"/>
  <c r="M887040" i="1"/>
  <c r="M887041" i="1"/>
  <c r="M887042" i="1"/>
  <c r="M887043" i="1"/>
  <c r="M887044" i="1"/>
  <c r="M887045" i="1"/>
  <c r="M887046" i="1"/>
  <c r="M887047" i="1"/>
  <c r="M887048" i="1"/>
  <c r="M887049" i="1"/>
  <c r="M887050" i="1"/>
  <c r="M887051" i="1"/>
  <c r="M887052" i="1"/>
  <c r="M887053" i="1"/>
  <c r="M887054" i="1"/>
  <c r="M887055" i="1"/>
  <c r="M887056" i="1"/>
  <c r="M887057" i="1"/>
  <c r="M887058" i="1"/>
  <c r="M887059" i="1"/>
  <c r="M887060" i="1"/>
  <c r="M887061" i="1"/>
  <c r="M887062" i="1"/>
  <c r="M887063" i="1"/>
  <c r="M887064" i="1"/>
  <c r="M887065" i="1"/>
  <c r="M887066" i="1"/>
  <c r="M887067" i="1"/>
  <c r="M887068" i="1"/>
  <c r="M887069" i="1"/>
  <c r="M887070" i="1"/>
  <c r="M887071" i="1"/>
  <c r="M887072" i="1"/>
  <c r="M887073" i="1"/>
  <c r="M887074" i="1"/>
  <c r="M887075" i="1"/>
  <c r="M887076" i="1"/>
  <c r="M887077" i="1"/>
  <c r="M887078" i="1"/>
  <c r="M887079" i="1"/>
  <c r="M887080" i="1"/>
  <c r="M887081" i="1"/>
  <c r="M887082" i="1"/>
  <c r="M887083" i="1"/>
  <c r="M887084" i="1"/>
  <c r="M887085" i="1"/>
  <c r="M887086" i="1"/>
  <c r="M887087" i="1"/>
  <c r="M887088" i="1"/>
  <c r="M887089" i="1"/>
  <c r="M887090" i="1"/>
  <c r="M887091" i="1"/>
  <c r="M887092" i="1"/>
  <c r="M887093" i="1"/>
  <c r="M887094" i="1"/>
  <c r="M887095" i="1"/>
  <c r="M887096" i="1"/>
  <c r="M887097" i="1"/>
  <c r="M887098" i="1"/>
  <c r="M887099" i="1"/>
  <c r="M887100" i="1"/>
  <c r="M887101" i="1"/>
  <c r="M887102" i="1"/>
  <c r="M887103" i="1"/>
  <c r="M887104" i="1"/>
  <c r="M887105" i="1"/>
  <c r="M887106" i="1"/>
  <c r="M887107" i="1"/>
  <c r="M887108" i="1"/>
  <c r="M887109" i="1"/>
  <c r="M887110" i="1"/>
  <c r="M887111" i="1"/>
  <c r="M887112" i="1"/>
  <c r="M887113" i="1"/>
  <c r="M887114" i="1"/>
  <c r="M887115" i="1"/>
  <c r="M887116" i="1"/>
  <c r="M887117" i="1"/>
  <c r="M887118" i="1"/>
  <c r="M887119" i="1"/>
  <c r="M887120" i="1"/>
  <c r="M887121" i="1"/>
  <c r="M887122" i="1"/>
  <c r="M887123" i="1"/>
  <c r="M887124" i="1"/>
  <c r="M887125" i="1"/>
  <c r="M887126" i="1"/>
  <c r="M887127" i="1"/>
  <c r="M887128" i="1"/>
  <c r="M887129" i="1"/>
  <c r="M887130" i="1"/>
  <c r="M887131" i="1"/>
  <c r="M887132" i="1"/>
  <c r="M887133" i="1"/>
  <c r="M887134" i="1"/>
  <c r="M887135" i="1"/>
  <c r="M887136" i="1"/>
  <c r="M887137" i="1"/>
  <c r="M887138" i="1"/>
  <c r="M887139" i="1"/>
  <c r="M887140" i="1"/>
  <c r="M887141" i="1"/>
  <c r="M887142" i="1"/>
  <c r="M887143" i="1"/>
  <c r="M887144" i="1"/>
  <c r="M887145" i="1"/>
  <c r="M887146" i="1"/>
  <c r="M887147" i="1"/>
  <c r="M887148" i="1"/>
  <c r="M887149" i="1"/>
  <c r="M887150" i="1"/>
  <c r="M887151" i="1"/>
  <c r="M887152" i="1"/>
  <c r="M887153" i="1"/>
  <c r="M887154" i="1"/>
  <c r="M887155" i="1"/>
  <c r="M887156" i="1"/>
  <c r="M887157" i="1"/>
  <c r="M887158" i="1"/>
  <c r="M887159" i="1"/>
  <c r="M887160" i="1"/>
  <c r="M887161" i="1"/>
  <c r="M887162" i="1"/>
  <c r="M887163" i="1"/>
  <c r="M887164" i="1"/>
  <c r="M887165" i="1"/>
  <c r="M887166" i="1"/>
  <c r="M887167" i="1"/>
  <c r="M887168" i="1"/>
  <c r="M887169" i="1"/>
  <c r="M887170" i="1"/>
  <c r="M887171" i="1"/>
  <c r="M887172" i="1"/>
  <c r="M887173" i="1"/>
  <c r="M887174" i="1"/>
  <c r="M887175" i="1"/>
  <c r="M887176" i="1"/>
  <c r="M887177" i="1"/>
  <c r="M887178" i="1"/>
  <c r="M887179" i="1"/>
  <c r="M887180" i="1"/>
  <c r="M887181" i="1"/>
  <c r="M887182" i="1"/>
  <c r="M887183" i="1"/>
  <c r="M887184" i="1"/>
  <c r="M887185" i="1"/>
  <c r="M887186" i="1"/>
  <c r="M887187" i="1"/>
  <c r="M887188" i="1"/>
  <c r="M887189" i="1"/>
  <c r="M887190" i="1"/>
  <c r="M887191" i="1"/>
  <c r="M887192" i="1"/>
  <c r="M887193" i="1"/>
  <c r="M887194" i="1"/>
  <c r="M887195" i="1"/>
  <c r="M887196" i="1"/>
  <c r="M887197" i="1"/>
  <c r="M887198" i="1"/>
  <c r="M887199" i="1"/>
  <c r="M887200" i="1"/>
  <c r="M887201" i="1"/>
  <c r="M887202" i="1"/>
  <c r="M887203" i="1"/>
  <c r="M887204" i="1"/>
  <c r="M887205" i="1"/>
  <c r="M887206" i="1"/>
  <c r="M887207" i="1"/>
  <c r="M887208" i="1"/>
  <c r="M887209" i="1"/>
  <c r="M887210" i="1"/>
  <c r="M887211" i="1"/>
  <c r="M887212" i="1"/>
  <c r="M887213" i="1"/>
  <c r="M887214" i="1"/>
  <c r="M887215" i="1"/>
  <c r="M887216" i="1"/>
  <c r="M887217" i="1"/>
  <c r="M887218" i="1"/>
  <c r="M887219" i="1"/>
  <c r="M887220" i="1"/>
  <c r="M887221" i="1"/>
  <c r="M887222" i="1"/>
  <c r="M887223" i="1"/>
  <c r="M887224" i="1"/>
  <c r="M887225" i="1"/>
  <c r="M887226" i="1"/>
  <c r="M887227" i="1"/>
  <c r="M887228" i="1"/>
  <c r="M887229" i="1"/>
  <c r="M887230" i="1"/>
  <c r="M887231" i="1"/>
  <c r="M887232" i="1"/>
  <c r="M887233" i="1"/>
  <c r="M887234" i="1"/>
  <c r="M887235" i="1"/>
  <c r="M887236" i="1"/>
  <c r="M887237" i="1"/>
  <c r="M887238" i="1"/>
  <c r="M887239" i="1"/>
  <c r="M887240" i="1"/>
  <c r="M887241" i="1"/>
  <c r="M887242" i="1"/>
  <c r="M887243" i="1"/>
  <c r="M887244" i="1"/>
  <c r="M887245" i="1"/>
  <c r="M887246" i="1"/>
  <c r="M887247" i="1"/>
  <c r="M887248" i="1"/>
  <c r="M887249" i="1"/>
  <c r="M887250" i="1"/>
  <c r="M887251" i="1"/>
  <c r="M887252" i="1"/>
  <c r="M887253" i="1"/>
  <c r="M887254" i="1"/>
  <c r="M887255" i="1"/>
  <c r="M887256" i="1"/>
  <c r="M887257" i="1"/>
  <c r="M887258" i="1"/>
  <c r="M887259" i="1"/>
  <c r="M887260" i="1"/>
  <c r="M887261" i="1"/>
  <c r="M887262" i="1"/>
  <c r="M887263" i="1"/>
  <c r="M887264" i="1"/>
  <c r="M887265" i="1"/>
  <c r="M887266" i="1"/>
  <c r="M887267" i="1"/>
  <c r="M887268" i="1"/>
  <c r="M887269" i="1"/>
  <c r="M887270" i="1"/>
  <c r="M887271" i="1"/>
  <c r="M887272" i="1"/>
  <c r="M887273" i="1"/>
  <c r="M887274" i="1"/>
  <c r="M887275" i="1"/>
  <c r="M887276" i="1"/>
  <c r="M887277" i="1"/>
  <c r="M887278" i="1"/>
  <c r="M887279" i="1"/>
  <c r="M887280" i="1"/>
  <c r="M887281" i="1"/>
  <c r="M887282" i="1"/>
  <c r="M887283" i="1"/>
  <c r="M887284" i="1"/>
  <c r="M887285" i="1"/>
  <c r="M887286" i="1"/>
  <c r="M887287" i="1"/>
  <c r="M887288" i="1"/>
  <c r="M887289" i="1"/>
  <c r="M887290" i="1"/>
  <c r="M887291" i="1"/>
  <c r="M887292" i="1"/>
  <c r="M887293" i="1"/>
  <c r="M887294" i="1"/>
  <c r="M887295" i="1"/>
  <c r="M887296" i="1"/>
  <c r="M887297" i="1"/>
  <c r="M887298" i="1"/>
  <c r="M887299" i="1"/>
  <c r="M887300" i="1"/>
  <c r="M887301" i="1"/>
  <c r="M887302" i="1"/>
  <c r="M887303" i="1"/>
  <c r="M887304" i="1"/>
  <c r="M887305" i="1"/>
  <c r="M887306" i="1"/>
  <c r="M887307" i="1"/>
  <c r="M887308" i="1"/>
  <c r="M887309" i="1"/>
  <c r="M887310" i="1"/>
  <c r="M887311" i="1"/>
  <c r="M887312" i="1"/>
  <c r="M887313" i="1"/>
  <c r="M887314" i="1"/>
  <c r="M887315" i="1"/>
  <c r="M887316" i="1"/>
  <c r="M887317" i="1"/>
  <c r="M887318" i="1"/>
  <c r="M887319" i="1"/>
  <c r="M887320" i="1"/>
  <c r="M887321" i="1"/>
  <c r="M887322" i="1"/>
  <c r="M887323" i="1"/>
  <c r="M887324" i="1"/>
  <c r="M887325" i="1"/>
  <c r="M887326" i="1"/>
  <c r="M887327" i="1"/>
  <c r="M887328" i="1"/>
  <c r="M887329" i="1"/>
  <c r="M887330" i="1"/>
  <c r="M887331" i="1"/>
  <c r="M887332" i="1"/>
  <c r="M887333" i="1"/>
  <c r="M887334" i="1"/>
  <c r="M887335" i="1"/>
  <c r="M887336" i="1"/>
  <c r="M887337" i="1"/>
  <c r="M887338" i="1"/>
  <c r="M887339" i="1"/>
  <c r="M887340" i="1"/>
  <c r="M887341" i="1"/>
  <c r="M887342" i="1"/>
  <c r="M887343" i="1"/>
  <c r="M887344" i="1"/>
  <c r="M887345" i="1"/>
  <c r="M887346" i="1"/>
  <c r="M887347" i="1"/>
  <c r="M887348" i="1"/>
  <c r="M887349" i="1"/>
  <c r="M887350" i="1"/>
  <c r="M887351" i="1"/>
  <c r="M887352" i="1"/>
  <c r="M887353" i="1"/>
  <c r="M887354" i="1"/>
  <c r="M887355" i="1"/>
  <c r="M887356" i="1"/>
  <c r="M887357" i="1"/>
  <c r="M887358" i="1"/>
  <c r="M887359" i="1"/>
  <c r="M887360" i="1"/>
  <c r="M887361" i="1"/>
  <c r="M887362" i="1"/>
  <c r="M887363" i="1"/>
  <c r="M887364" i="1"/>
  <c r="M887365" i="1"/>
  <c r="M887366" i="1"/>
  <c r="M887367" i="1"/>
  <c r="M887368" i="1"/>
  <c r="M887369" i="1"/>
  <c r="M887370" i="1"/>
  <c r="M887371" i="1"/>
  <c r="M887372" i="1"/>
  <c r="M887373" i="1"/>
  <c r="M887374" i="1"/>
  <c r="M887375" i="1"/>
  <c r="M887376" i="1"/>
  <c r="M887377" i="1"/>
  <c r="M887378" i="1"/>
  <c r="M887379" i="1"/>
  <c r="M887380" i="1"/>
  <c r="M887381" i="1"/>
  <c r="M887382" i="1"/>
  <c r="M887383" i="1"/>
  <c r="M887384" i="1"/>
  <c r="M887385" i="1"/>
  <c r="M887386" i="1"/>
  <c r="M887387" i="1"/>
  <c r="M887388" i="1"/>
  <c r="M887389" i="1"/>
  <c r="M887390" i="1"/>
  <c r="M887391" i="1"/>
  <c r="M887392" i="1"/>
  <c r="M887393" i="1"/>
  <c r="M887394" i="1"/>
  <c r="M887395" i="1"/>
  <c r="M887396" i="1"/>
  <c r="M887397" i="1"/>
  <c r="M887398" i="1"/>
  <c r="M887399" i="1"/>
  <c r="M887400" i="1"/>
  <c r="M887401" i="1"/>
  <c r="M887402" i="1"/>
  <c r="M887403" i="1"/>
  <c r="M887404" i="1"/>
  <c r="M887405" i="1"/>
  <c r="M887406" i="1"/>
  <c r="M887407" i="1"/>
  <c r="M887408" i="1"/>
  <c r="M887409" i="1"/>
  <c r="M887410" i="1"/>
  <c r="M887411" i="1"/>
  <c r="M887412" i="1"/>
  <c r="M887413" i="1"/>
  <c r="M887414" i="1"/>
  <c r="M887415" i="1"/>
  <c r="M887416" i="1"/>
  <c r="M887417" i="1"/>
  <c r="M887418" i="1"/>
  <c r="M887419" i="1"/>
  <c r="M887420" i="1"/>
  <c r="M887421" i="1"/>
  <c r="M887422" i="1"/>
  <c r="M887423" i="1"/>
  <c r="M887424" i="1"/>
  <c r="M887425" i="1"/>
  <c r="M887426" i="1"/>
  <c r="M887427" i="1"/>
  <c r="M887428" i="1"/>
  <c r="M887429" i="1"/>
  <c r="M887430" i="1"/>
  <c r="M887431" i="1"/>
  <c r="M887432" i="1"/>
  <c r="M887433" i="1"/>
  <c r="M887434" i="1"/>
  <c r="M887435" i="1"/>
  <c r="M887436" i="1"/>
  <c r="M887437" i="1"/>
  <c r="M887438" i="1"/>
  <c r="M887439" i="1"/>
  <c r="M887440" i="1"/>
  <c r="M887441" i="1"/>
  <c r="M887442" i="1"/>
  <c r="M887443" i="1"/>
  <c r="M887444" i="1"/>
  <c r="M887445" i="1"/>
  <c r="M887446" i="1"/>
  <c r="M887447" i="1"/>
  <c r="M887448" i="1"/>
  <c r="M887449" i="1"/>
  <c r="M887450" i="1"/>
  <c r="M887451" i="1"/>
  <c r="M887452" i="1"/>
  <c r="M887453" i="1"/>
  <c r="M887454" i="1"/>
  <c r="M887455" i="1"/>
  <c r="M887456" i="1"/>
  <c r="M887457" i="1"/>
  <c r="M887458" i="1"/>
  <c r="M887459" i="1"/>
  <c r="M887460" i="1"/>
  <c r="M887461" i="1"/>
  <c r="M887462" i="1"/>
  <c r="M887463" i="1"/>
  <c r="M887464" i="1"/>
  <c r="M887465" i="1"/>
  <c r="M887466" i="1"/>
  <c r="M887467" i="1"/>
  <c r="M887468" i="1"/>
  <c r="M887469" i="1"/>
  <c r="M887470" i="1"/>
  <c r="M887471" i="1"/>
  <c r="M887472" i="1"/>
  <c r="M887473" i="1"/>
  <c r="M887474" i="1"/>
  <c r="M887475" i="1"/>
  <c r="M887476" i="1"/>
  <c r="M887477" i="1"/>
  <c r="M887478" i="1"/>
  <c r="M887479" i="1"/>
  <c r="M887480" i="1"/>
  <c r="M887481" i="1"/>
  <c r="M887482" i="1"/>
  <c r="M887483" i="1"/>
  <c r="M887484" i="1"/>
  <c r="M887485" i="1"/>
  <c r="M887486" i="1"/>
  <c r="M887487" i="1"/>
  <c r="M887488" i="1"/>
  <c r="M887489" i="1"/>
  <c r="M887490" i="1"/>
  <c r="M887491" i="1"/>
  <c r="M887492" i="1"/>
  <c r="M887493" i="1"/>
  <c r="M887494" i="1"/>
  <c r="M887495" i="1"/>
  <c r="M887496" i="1"/>
  <c r="M887497" i="1"/>
  <c r="M887498" i="1"/>
  <c r="M887499" i="1"/>
  <c r="M887500" i="1"/>
  <c r="M887501" i="1"/>
  <c r="M887502" i="1"/>
  <c r="M887503" i="1"/>
  <c r="M887504" i="1"/>
  <c r="M887505" i="1"/>
  <c r="M887506" i="1"/>
  <c r="M887507" i="1"/>
  <c r="M887508" i="1"/>
  <c r="M887509" i="1"/>
  <c r="M887510" i="1"/>
  <c r="M887511" i="1"/>
  <c r="M887512" i="1"/>
  <c r="M887513" i="1"/>
  <c r="M887514" i="1"/>
  <c r="M887515" i="1"/>
  <c r="M887516" i="1"/>
  <c r="M887517" i="1"/>
  <c r="M887518" i="1"/>
  <c r="M887519" i="1"/>
  <c r="M887520" i="1"/>
  <c r="M887521" i="1"/>
  <c r="M887522" i="1"/>
  <c r="M887523" i="1"/>
  <c r="M887524" i="1"/>
  <c r="M887525" i="1"/>
  <c r="M887526" i="1"/>
  <c r="M887527" i="1"/>
  <c r="M887528" i="1"/>
  <c r="M887529" i="1"/>
  <c r="M887530" i="1"/>
  <c r="M887531" i="1"/>
  <c r="M887532" i="1"/>
  <c r="M887533" i="1"/>
  <c r="M887534" i="1"/>
  <c r="M887535" i="1"/>
  <c r="M887536" i="1"/>
  <c r="M887537" i="1"/>
  <c r="M887538" i="1"/>
  <c r="M887539" i="1"/>
  <c r="M887540" i="1"/>
  <c r="M887541" i="1"/>
  <c r="M887542" i="1"/>
  <c r="M887543" i="1"/>
  <c r="M887544" i="1"/>
  <c r="M887545" i="1"/>
  <c r="M887546" i="1"/>
  <c r="M887547" i="1"/>
  <c r="M887548" i="1"/>
  <c r="M887549" i="1"/>
  <c r="M887550" i="1"/>
  <c r="M887551" i="1"/>
  <c r="M887552" i="1"/>
  <c r="M887553" i="1"/>
  <c r="M887554" i="1"/>
  <c r="M887555" i="1"/>
  <c r="M887556" i="1"/>
  <c r="M887557" i="1"/>
  <c r="M887558" i="1"/>
  <c r="M887559" i="1"/>
  <c r="M887560" i="1"/>
  <c r="M887561" i="1"/>
  <c r="M887562" i="1"/>
  <c r="M887563" i="1"/>
  <c r="M887564" i="1"/>
  <c r="M887565" i="1"/>
  <c r="M887566" i="1"/>
  <c r="M887567" i="1"/>
  <c r="M887568" i="1"/>
  <c r="M887569" i="1"/>
  <c r="M887570" i="1"/>
  <c r="M887571" i="1"/>
  <c r="M887572" i="1"/>
  <c r="M887573" i="1"/>
  <c r="M887574" i="1"/>
  <c r="M887575" i="1"/>
  <c r="M887576" i="1"/>
  <c r="M887577" i="1"/>
  <c r="M887578" i="1"/>
  <c r="M887579" i="1"/>
  <c r="M887580" i="1"/>
  <c r="M887581" i="1"/>
  <c r="M887582" i="1"/>
  <c r="M887583" i="1"/>
  <c r="M887584" i="1"/>
  <c r="M887585" i="1"/>
  <c r="M887586" i="1"/>
  <c r="M887587" i="1"/>
  <c r="M887588" i="1"/>
  <c r="M887589" i="1"/>
  <c r="M887590" i="1"/>
  <c r="M887591" i="1"/>
  <c r="M887592" i="1"/>
  <c r="M887593" i="1"/>
  <c r="M887594" i="1"/>
  <c r="M887595" i="1"/>
  <c r="M887596" i="1"/>
  <c r="M887597" i="1"/>
  <c r="M887598" i="1"/>
  <c r="M887599" i="1"/>
  <c r="M887600" i="1"/>
  <c r="M887601" i="1"/>
  <c r="M887602" i="1"/>
  <c r="M887603" i="1"/>
  <c r="M887604" i="1"/>
  <c r="M887605" i="1"/>
  <c r="M887606" i="1"/>
  <c r="M887607" i="1"/>
  <c r="M887608" i="1"/>
  <c r="M887609" i="1"/>
  <c r="M887610" i="1"/>
  <c r="M887611" i="1"/>
  <c r="M887612" i="1"/>
  <c r="M887613" i="1"/>
  <c r="M887614" i="1"/>
  <c r="M887615" i="1"/>
  <c r="M887616" i="1"/>
  <c r="M887617" i="1"/>
  <c r="M887618" i="1"/>
  <c r="M887619" i="1"/>
  <c r="M887620" i="1"/>
  <c r="M887621" i="1"/>
  <c r="M887622" i="1"/>
  <c r="M887623" i="1"/>
  <c r="M887624" i="1"/>
  <c r="M887625" i="1"/>
  <c r="M887626" i="1"/>
  <c r="M887627" i="1"/>
  <c r="M887628" i="1"/>
  <c r="M887629" i="1"/>
  <c r="M887630" i="1"/>
  <c r="M887631" i="1"/>
  <c r="M887632" i="1"/>
  <c r="M887633" i="1"/>
  <c r="M887634" i="1"/>
  <c r="M887635" i="1"/>
  <c r="M887636" i="1"/>
  <c r="M887637" i="1"/>
  <c r="M887638" i="1"/>
  <c r="M887639" i="1"/>
  <c r="M887640" i="1"/>
  <c r="M887641" i="1"/>
  <c r="M887642" i="1"/>
  <c r="M887643" i="1"/>
  <c r="M887644" i="1"/>
  <c r="M887645" i="1"/>
  <c r="M887646" i="1"/>
  <c r="M887647" i="1"/>
  <c r="M887648" i="1"/>
  <c r="M887649" i="1"/>
  <c r="M887650" i="1"/>
  <c r="M887651" i="1"/>
  <c r="M887652" i="1"/>
  <c r="M887653" i="1"/>
  <c r="M887654" i="1"/>
  <c r="M887655" i="1"/>
  <c r="M887656" i="1"/>
  <c r="M887657" i="1"/>
  <c r="M887658" i="1"/>
  <c r="M887659" i="1"/>
  <c r="M887660" i="1"/>
  <c r="M887661" i="1"/>
  <c r="M887662" i="1"/>
  <c r="M887663" i="1"/>
  <c r="M887664" i="1"/>
  <c r="M887665" i="1"/>
  <c r="M887666" i="1"/>
  <c r="M887667" i="1"/>
  <c r="M887668" i="1"/>
  <c r="M887669" i="1"/>
  <c r="M887670" i="1"/>
  <c r="M887671" i="1"/>
  <c r="M887672" i="1"/>
  <c r="M887673" i="1"/>
  <c r="M887674" i="1"/>
  <c r="M887675" i="1"/>
  <c r="M887676" i="1"/>
  <c r="M887677" i="1"/>
  <c r="M887678" i="1"/>
  <c r="M887679" i="1"/>
  <c r="M887680" i="1"/>
  <c r="M887681" i="1"/>
  <c r="M887682" i="1"/>
  <c r="M887683" i="1"/>
  <c r="M887684" i="1"/>
  <c r="M887685" i="1"/>
  <c r="M887686" i="1"/>
  <c r="M887687" i="1"/>
  <c r="M887688" i="1"/>
  <c r="M887689" i="1"/>
  <c r="M887690" i="1"/>
  <c r="M887691" i="1"/>
  <c r="M887692" i="1"/>
  <c r="M887693" i="1"/>
  <c r="M887694" i="1"/>
  <c r="M887695" i="1"/>
  <c r="M887696" i="1"/>
  <c r="M887697" i="1"/>
  <c r="M887698" i="1"/>
  <c r="M887699" i="1"/>
  <c r="M887700" i="1"/>
  <c r="M887701" i="1"/>
  <c r="M887702" i="1"/>
  <c r="M887703" i="1"/>
  <c r="M887704" i="1"/>
  <c r="M887705" i="1"/>
  <c r="M887706" i="1"/>
  <c r="M887707" i="1"/>
  <c r="M887708" i="1"/>
  <c r="M887709" i="1"/>
  <c r="M887710" i="1"/>
  <c r="M887711" i="1"/>
  <c r="M887712" i="1"/>
  <c r="M887713" i="1"/>
  <c r="M887714" i="1"/>
  <c r="M887715" i="1"/>
  <c r="M887716" i="1"/>
  <c r="M887717" i="1"/>
  <c r="M887718" i="1"/>
  <c r="M887719" i="1"/>
  <c r="M887720" i="1"/>
  <c r="M887721" i="1"/>
  <c r="M887722" i="1"/>
  <c r="M887723" i="1"/>
  <c r="M887724" i="1"/>
  <c r="M887725" i="1"/>
  <c r="M887726" i="1"/>
  <c r="M887727" i="1"/>
  <c r="M887728" i="1"/>
  <c r="M887729" i="1"/>
  <c r="M887730" i="1"/>
  <c r="M887731" i="1"/>
  <c r="M887732" i="1"/>
  <c r="M887733" i="1"/>
  <c r="M887734" i="1"/>
  <c r="M887735" i="1"/>
  <c r="M887736" i="1"/>
  <c r="M887737" i="1"/>
  <c r="M887738" i="1"/>
  <c r="M887739" i="1"/>
  <c r="M887740" i="1"/>
  <c r="M887741" i="1"/>
  <c r="M887742" i="1"/>
  <c r="M887743" i="1"/>
  <c r="M887744" i="1"/>
  <c r="M887745" i="1"/>
  <c r="M887746" i="1"/>
  <c r="M887747" i="1"/>
  <c r="M887748" i="1"/>
  <c r="M887749" i="1"/>
  <c r="M887750" i="1"/>
  <c r="M887751" i="1"/>
  <c r="M887752" i="1"/>
  <c r="M887753" i="1"/>
  <c r="M887754" i="1"/>
  <c r="M887755" i="1"/>
  <c r="M887756" i="1"/>
  <c r="M887757" i="1"/>
  <c r="M887758" i="1"/>
  <c r="M887759" i="1"/>
  <c r="M887760" i="1"/>
  <c r="M887761" i="1"/>
  <c r="M887762" i="1"/>
  <c r="M887763" i="1"/>
  <c r="M887764" i="1"/>
  <c r="M887765" i="1"/>
  <c r="M887766" i="1"/>
  <c r="M887767" i="1"/>
  <c r="M887768" i="1"/>
  <c r="M887769" i="1"/>
  <c r="M887770" i="1"/>
  <c r="M887771" i="1"/>
  <c r="M887772" i="1"/>
  <c r="M887773" i="1"/>
  <c r="M887774" i="1"/>
  <c r="M887775" i="1"/>
  <c r="M887776" i="1"/>
  <c r="M887777" i="1"/>
  <c r="M887778" i="1"/>
  <c r="M887779" i="1"/>
  <c r="M887780" i="1"/>
  <c r="M887781" i="1"/>
  <c r="M887782" i="1"/>
  <c r="M887783" i="1"/>
  <c r="M887784" i="1"/>
  <c r="M887785" i="1"/>
  <c r="M887786" i="1"/>
  <c r="M887787" i="1"/>
  <c r="M887788" i="1"/>
  <c r="M887789" i="1"/>
  <c r="M887790" i="1"/>
  <c r="M887791" i="1"/>
  <c r="M887792" i="1"/>
  <c r="M887793" i="1"/>
  <c r="M887794" i="1"/>
  <c r="M887795" i="1"/>
  <c r="M887796" i="1"/>
  <c r="M887797" i="1"/>
  <c r="M887798" i="1"/>
  <c r="M887799" i="1"/>
  <c r="M887800" i="1"/>
  <c r="M887801" i="1"/>
  <c r="M887802" i="1"/>
  <c r="M887803" i="1"/>
  <c r="M887804" i="1"/>
  <c r="M887805" i="1"/>
  <c r="M887806" i="1"/>
  <c r="M887807" i="1"/>
  <c r="M887808" i="1"/>
  <c r="M887809" i="1"/>
  <c r="M887810" i="1"/>
  <c r="M887811" i="1"/>
  <c r="M887812" i="1"/>
  <c r="M887813" i="1"/>
  <c r="M887814" i="1"/>
  <c r="M887815" i="1"/>
  <c r="M887816" i="1"/>
  <c r="M887817" i="1"/>
  <c r="M887818" i="1"/>
  <c r="M887819" i="1"/>
  <c r="M887820" i="1"/>
  <c r="M887821" i="1"/>
  <c r="M887822" i="1"/>
  <c r="M887823" i="1"/>
  <c r="M887824" i="1"/>
  <c r="M887825" i="1"/>
  <c r="M887826" i="1"/>
  <c r="M887827" i="1"/>
  <c r="M887828" i="1"/>
  <c r="M887829" i="1"/>
  <c r="M887830" i="1"/>
  <c r="M887831" i="1"/>
  <c r="M887832" i="1"/>
  <c r="M887833" i="1"/>
  <c r="M887834" i="1"/>
  <c r="M887835" i="1"/>
  <c r="M887836" i="1"/>
  <c r="M887837" i="1"/>
  <c r="M887838" i="1"/>
  <c r="M887839" i="1"/>
  <c r="M887840" i="1"/>
  <c r="M887841" i="1"/>
  <c r="M887842" i="1"/>
  <c r="M887843" i="1"/>
  <c r="M887844" i="1"/>
  <c r="M887845" i="1"/>
  <c r="M887846" i="1"/>
  <c r="M887847" i="1"/>
  <c r="M887848" i="1"/>
  <c r="M887849" i="1"/>
  <c r="M887850" i="1"/>
  <c r="M887851" i="1"/>
  <c r="M887852" i="1"/>
  <c r="M887853" i="1"/>
  <c r="M887854" i="1"/>
  <c r="M887855" i="1"/>
  <c r="M887856" i="1"/>
  <c r="M887857" i="1"/>
  <c r="M887858" i="1"/>
  <c r="M887859" i="1"/>
  <c r="M887860" i="1"/>
  <c r="M887861" i="1"/>
  <c r="M887862" i="1"/>
  <c r="M887863" i="1"/>
  <c r="M887864" i="1"/>
  <c r="M887865" i="1"/>
  <c r="M887866" i="1"/>
  <c r="M887867" i="1"/>
  <c r="M887868" i="1"/>
  <c r="M887869" i="1"/>
  <c r="M887870" i="1"/>
  <c r="M887871" i="1"/>
  <c r="M887872" i="1"/>
  <c r="M887873" i="1"/>
  <c r="M887874" i="1"/>
  <c r="M887875" i="1"/>
  <c r="M887876" i="1"/>
  <c r="M887877" i="1"/>
  <c r="M887878" i="1"/>
  <c r="M887879" i="1"/>
  <c r="M887880" i="1"/>
  <c r="M887881" i="1"/>
  <c r="M887882" i="1"/>
  <c r="M887883" i="1"/>
  <c r="M887884" i="1"/>
  <c r="M887885" i="1"/>
  <c r="M887886" i="1"/>
  <c r="M887887" i="1"/>
  <c r="M887888" i="1"/>
  <c r="M887889" i="1"/>
  <c r="M887890" i="1"/>
  <c r="M887891" i="1"/>
  <c r="M887892" i="1"/>
  <c r="M887893" i="1"/>
  <c r="M887894" i="1"/>
  <c r="M887895" i="1"/>
  <c r="M887896" i="1"/>
  <c r="M887897" i="1"/>
  <c r="M887898" i="1"/>
  <c r="M887899" i="1"/>
  <c r="M887900" i="1"/>
  <c r="M887901" i="1"/>
  <c r="M887902" i="1"/>
  <c r="M887903" i="1"/>
  <c r="M887904" i="1"/>
  <c r="M887905" i="1"/>
  <c r="M887906" i="1"/>
  <c r="M887907" i="1"/>
  <c r="M887908" i="1"/>
  <c r="M887909" i="1"/>
  <c r="M887910" i="1"/>
  <c r="M887911" i="1"/>
  <c r="M887912" i="1"/>
  <c r="M887913" i="1"/>
  <c r="M887914" i="1"/>
  <c r="M887915" i="1"/>
  <c r="M887916" i="1"/>
  <c r="M887917" i="1"/>
  <c r="M887918" i="1"/>
  <c r="M887919" i="1"/>
  <c r="M887920" i="1"/>
  <c r="M887921" i="1"/>
  <c r="M887922" i="1"/>
  <c r="M887923" i="1"/>
  <c r="M887924" i="1"/>
  <c r="M887925" i="1"/>
  <c r="M887926" i="1"/>
  <c r="M887927" i="1"/>
  <c r="M887928" i="1"/>
  <c r="M887929" i="1"/>
  <c r="M887930" i="1"/>
  <c r="M887931" i="1"/>
  <c r="M887932" i="1"/>
  <c r="M887933" i="1"/>
  <c r="M887934" i="1"/>
  <c r="M887935" i="1"/>
  <c r="M887936" i="1"/>
  <c r="M887937" i="1"/>
  <c r="M887938" i="1"/>
  <c r="M887939" i="1"/>
  <c r="M887940" i="1"/>
  <c r="M887941" i="1"/>
  <c r="M887942" i="1"/>
  <c r="M887943" i="1"/>
  <c r="M887944" i="1"/>
  <c r="M887945" i="1"/>
  <c r="M887946" i="1"/>
  <c r="M887947" i="1"/>
  <c r="M887948" i="1"/>
  <c r="M887949" i="1"/>
  <c r="M887950" i="1"/>
  <c r="M887951" i="1"/>
  <c r="M887952" i="1"/>
  <c r="M887953" i="1"/>
  <c r="M887954" i="1"/>
  <c r="M887955" i="1"/>
  <c r="M887956" i="1"/>
  <c r="M887957" i="1"/>
  <c r="M887958" i="1"/>
  <c r="M887959" i="1"/>
  <c r="M887960" i="1"/>
  <c r="M887961" i="1"/>
  <c r="M887962" i="1"/>
  <c r="M887963" i="1"/>
  <c r="M887964" i="1"/>
  <c r="M887965" i="1"/>
  <c r="M887966" i="1"/>
  <c r="M887967" i="1"/>
  <c r="M887968" i="1"/>
  <c r="M887969" i="1"/>
  <c r="M887970" i="1"/>
  <c r="M887971" i="1"/>
  <c r="M887972" i="1"/>
  <c r="M887973" i="1"/>
  <c r="M887974" i="1"/>
  <c r="M887975" i="1"/>
  <c r="M887976" i="1"/>
  <c r="M887977" i="1"/>
  <c r="M887978" i="1"/>
  <c r="M887979" i="1"/>
  <c r="M887980" i="1"/>
  <c r="M887981" i="1"/>
  <c r="M887982" i="1"/>
  <c r="M887983" i="1"/>
  <c r="M887984" i="1"/>
  <c r="M887985" i="1"/>
  <c r="M887986" i="1"/>
  <c r="M887987" i="1"/>
  <c r="M887988" i="1"/>
  <c r="M887989" i="1"/>
  <c r="M887990" i="1"/>
  <c r="M887991" i="1"/>
  <c r="M887992" i="1"/>
  <c r="M887993" i="1"/>
  <c r="M887994" i="1"/>
  <c r="M887995" i="1"/>
  <c r="M887996" i="1"/>
  <c r="M887997" i="1"/>
  <c r="M887998" i="1"/>
  <c r="M887999" i="1"/>
  <c r="M888000" i="1"/>
  <c r="M888001" i="1"/>
  <c r="M888002" i="1"/>
  <c r="M888003" i="1"/>
  <c r="M888004" i="1"/>
  <c r="M888005" i="1"/>
  <c r="M888006" i="1"/>
  <c r="M888007" i="1"/>
  <c r="M888008" i="1"/>
  <c r="M888009" i="1"/>
  <c r="M888010" i="1"/>
  <c r="M888011" i="1"/>
  <c r="M888012" i="1"/>
  <c r="M888013" i="1"/>
  <c r="M888014" i="1"/>
  <c r="M888015" i="1"/>
  <c r="M888016" i="1"/>
  <c r="M888017" i="1"/>
  <c r="M888018" i="1"/>
  <c r="M888019" i="1"/>
  <c r="M888020" i="1"/>
  <c r="M888021" i="1"/>
  <c r="M888022" i="1"/>
  <c r="M888023" i="1"/>
  <c r="M888024" i="1"/>
  <c r="M888025" i="1"/>
  <c r="M888026" i="1"/>
  <c r="M888027" i="1"/>
  <c r="M888028" i="1"/>
  <c r="M888029" i="1"/>
  <c r="M888030" i="1"/>
  <c r="M888031" i="1"/>
  <c r="M888032" i="1"/>
  <c r="M888033" i="1"/>
  <c r="M888034" i="1"/>
  <c r="M888035" i="1"/>
  <c r="M888036" i="1"/>
  <c r="M888037" i="1"/>
  <c r="M888038" i="1"/>
  <c r="M888039" i="1"/>
  <c r="M888040" i="1"/>
  <c r="M888041" i="1"/>
  <c r="M888042" i="1"/>
  <c r="M888043" i="1"/>
  <c r="M888044" i="1"/>
  <c r="M888045" i="1"/>
  <c r="M888046" i="1"/>
  <c r="M888047" i="1"/>
  <c r="M888048" i="1"/>
  <c r="M888049" i="1"/>
  <c r="M888050" i="1"/>
  <c r="M888051" i="1"/>
  <c r="M888052" i="1"/>
  <c r="M888053" i="1"/>
  <c r="M888054" i="1"/>
  <c r="M888055" i="1"/>
  <c r="M888056" i="1"/>
  <c r="M888057" i="1"/>
  <c r="M888058" i="1"/>
  <c r="M888059" i="1"/>
  <c r="M888060" i="1"/>
  <c r="M888061" i="1"/>
  <c r="M888062" i="1"/>
  <c r="M888063" i="1"/>
  <c r="M888064" i="1"/>
  <c r="M888065" i="1"/>
  <c r="M888066" i="1"/>
  <c r="M888067" i="1"/>
  <c r="M888068" i="1"/>
  <c r="M888069" i="1"/>
  <c r="M888070" i="1"/>
  <c r="M888071" i="1"/>
  <c r="M888072" i="1"/>
  <c r="M888073" i="1"/>
  <c r="M888074" i="1"/>
  <c r="M888075" i="1"/>
  <c r="M888076" i="1"/>
  <c r="M888077" i="1"/>
  <c r="M888078" i="1"/>
  <c r="M888079" i="1"/>
  <c r="M888080" i="1"/>
  <c r="M888081" i="1"/>
  <c r="M888082" i="1"/>
  <c r="M888083" i="1"/>
  <c r="M888084" i="1"/>
  <c r="M888085" i="1"/>
  <c r="M888086" i="1"/>
  <c r="M888087" i="1"/>
  <c r="M888088" i="1"/>
  <c r="M888089" i="1"/>
  <c r="M888090" i="1"/>
  <c r="M888091" i="1"/>
  <c r="M888092" i="1"/>
  <c r="M888093" i="1"/>
  <c r="M888094" i="1"/>
  <c r="M888095" i="1"/>
  <c r="M888096" i="1"/>
  <c r="M888097" i="1"/>
  <c r="M888098" i="1"/>
  <c r="M888099" i="1"/>
  <c r="M888100" i="1"/>
  <c r="M888101" i="1"/>
  <c r="M888102" i="1"/>
  <c r="M888103" i="1"/>
  <c r="M888104" i="1"/>
  <c r="M888105" i="1"/>
  <c r="M888106" i="1"/>
  <c r="M888107" i="1"/>
  <c r="M888108" i="1"/>
  <c r="M888109" i="1"/>
  <c r="M888110" i="1"/>
  <c r="M888111" i="1"/>
  <c r="M888112" i="1"/>
  <c r="M888113" i="1"/>
  <c r="M888114" i="1"/>
  <c r="M888115" i="1"/>
  <c r="M888116" i="1"/>
  <c r="M888117" i="1"/>
  <c r="M888118" i="1"/>
  <c r="M888119" i="1"/>
  <c r="M888120" i="1"/>
  <c r="M888121" i="1"/>
  <c r="M888122" i="1"/>
  <c r="M888123" i="1"/>
  <c r="M888124" i="1"/>
  <c r="M888125" i="1"/>
  <c r="M888126" i="1"/>
  <c r="M888127" i="1"/>
  <c r="M888128" i="1"/>
  <c r="M888129" i="1"/>
  <c r="M888130" i="1"/>
  <c r="M888131" i="1"/>
  <c r="M888132" i="1"/>
  <c r="M888133" i="1"/>
  <c r="M888134" i="1"/>
  <c r="M888135" i="1"/>
  <c r="M888136" i="1"/>
  <c r="M888137" i="1"/>
  <c r="M888138" i="1"/>
  <c r="M888139" i="1"/>
  <c r="M888140" i="1"/>
  <c r="M888141" i="1"/>
  <c r="M888142" i="1"/>
  <c r="M888143" i="1"/>
  <c r="M888144" i="1"/>
  <c r="M888145" i="1"/>
  <c r="M888146" i="1"/>
  <c r="M888147" i="1"/>
  <c r="M888148" i="1"/>
  <c r="M888149" i="1"/>
  <c r="M888150" i="1"/>
  <c r="M888151" i="1"/>
  <c r="M888152" i="1"/>
  <c r="M888153" i="1"/>
  <c r="M888154" i="1"/>
  <c r="M888155" i="1"/>
  <c r="M888156" i="1"/>
  <c r="M888157" i="1"/>
  <c r="M888158" i="1"/>
  <c r="M888159" i="1"/>
  <c r="M888160" i="1"/>
  <c r="M888161" i="1"/>
  <c r="M888162" i="1"/>
  <c r="M888163" i="1"/>
  <c r="M888164" i="1"/>
  <c r="M888165" i="1"/>
  <c r="M888166" i="1"/>
  <c r="M888167" i="1"/>
  <c r="M888168" i="1"/>
  <c r="M888169" i="1"/>
  <c r="M888170" i="1"/>
  <c r="M888171" i="1"/>
  <c r="M888172" i="1"/>
  <c r="M888173" i="1"/>
  <c r="M888174" i="1"/>
  <c r="M888175" i="1"/>
  <c r="M888176" i="1"/>
  <c r="M888177" i="1"/>
  <c r="M888178" i="1"/>
  <c r="M888179" i="1"/>
  <c r="M888180" i="1"/>
  <c r="M888181" i="1"/>
  <c r="M888182" i="1"/>
  <c r="M888183" i="1"/>
  <c r="M888184" i="1"/>
  <c r="M888185" i="1"/>
  <c r="M888186" i="1"/>
  <c r="M888187" i="1"/>
  <c r="M888188" i="1"/>
  <c r="M888189" i="1"/>
  <c r="M888190" i="1"/>
  <c r="M888191" i="1"/>
  <c r="M888192" i="1"/>
  <c r="M888193" i="1"/>
  <c r="M888194" i="1"/>
  <c r="M888195" i="1"/>
  <c r="M888196" i="1"/>
  <c r="M888197" i="1"/>
  <c r="M888198" i="1"/>
  <c r="M888199" i="1"/>
  <c r="M888200" i="1"/>
  <c r="M888201" i="1"/>
  <c r="M888202" i="1"/>
  <c r="M888203" i="1"/>
  <c r="M888204" i="1"/>
  <c r="M888205" i="1"/>
  <c r="M888206" i="1"/>
  <c r="M888207" i="1"/>
  <c r="M888208" i="1"/>
  <c r="M888209" i="1"/>
  <c r="M888210" i="1"/>
  <c r="M888211" i="1"/>
  <c r="M888212" i="1"/>
  <c r="M888213" i="1"/>
  <c r="M888214" i="1"/>
  <c r="M888215" i="1"/>
  <c r="M888216" i="1"/>
  <c r="M888217" i="1"/>
  <c r="M888218" i="1"/>
  <c r="M888219" i="1"/>
  <c r="M888220" i="1"/>
  <c r="M888221" i="1"/>
  <c r="M888222" i="1"/>
  <c r="M888223" i="1"/>
  <c r="M888224" i="1"/>
  <c r="M888225" i="1"/>
  <c r="M888226" i="1"/>
  <c r="M888227" i="1"/>
  <c r="M888228" i="1"/>
  <c r="M888229" i="1"/>
  <c r="M888230" i="1"/>
  <c r="M888231" i="1"/>
  <c r="M888232" i="1"/>
  <c r="M888233" i="1"/>
  <c r="M888234" i="1"/>
  <c r="M888235" i="1"/>
  <c r="M888236" i="1"/>
  <c r="M888237" i="1"/>
  <c r="M888238" i="1"/>
  <c r="M888239" i="1"/>
  <c r="M888240" i="1"/>
  <c r="M888241" i="1"/>
  <c r="M888242" i="1"/>
  <c r="M888243" i="1"/>
  <c r="M888244" i="1"/>
  <c r="M888245" i="1"/>
  <c r="M888246" i="1"/>
  <c r="M888247" i="1"/>
  <c r="M888248" i="1"/>
  <c r="M888249" i="1"/>
  <c r="M888250" i="1"/>
  <c r="M888251" i="1"/>
  <c r="M888252" i="1"/>
  <c r="M888253" i="1"/>
  <c r="M888254" i="1"/>
  <c r="M888255" i="1"/>
  <c r="M888256" i="1"/>
  <c r="M888257" i="1"/>
  <c r="M888258" i="1"/>
  <c r="M888259" i="1"/>
  <c r="M888260" i="1"/>
  <c r="M888261" i="1"/>
  <c r="M888262" i="1"/>
  <c r="M888263" i="1"/>
  <c r="M888264" i="1"/>
  <c r="M888265" i="1"/>
  <c r="M888266" i="1"/>
  <c r="M888267" i="1"/>
  <c r="M888268" i="1"/>
  <c r="M888269" i="1"/>
  <c r="M888270" i="1"/>
  <c r="M888271" i="1"/>
  <c r="M888272" i="1"/>
  <c r="M888273" i="1"/>
  <c r="M888274" i="1"/>
  <c r="M888275" i="1"/>
  <c r="M888276" i="1"/>
  <c r="M888277" i="1"/>
  <c r="M888278" i="1"/>
  <c r="M888279" i="1"/>
  <c r="M888280" i="1"/>
  <c r="M888281" i="1"/>
  <c r="M888282" i="1"/>
  <c r="M888283" i="1"/>
  <c r="M888284" i="1"/>
  <c r="M888285" i="1"/>
  <c r="M888286" i="1"/>
  <c r="M888287" i="1"/>
  <c r="M888288" i="1"/>
  <c r="M888289" i="1"/>
  <c r="M888290" i="1"/>
  <c r="M888291" i="1"/>
  <c r="M888292" i="1"/>
  <c r="M888293" i="1"/>
  <c r="M888294" i="1"/>
  <c r="M888295" i="1"/>
  <c r="M888296" i="1"/>
  <c r="M888297" i="1"/>
  <c r="M888298" i="1"/>
  <c r="M888299" i="1"/>
  <c r="M888300" i="1"/>
  <c r="M888301" i="1"/>
  <c r="M888302" i="1"/>
  <c r="M888303" i="1"/>
  <c r="M888304" i="1"/>
  <c r="M888305" i="1"/>
  <c r="M888306" i="1"/>
  <c r="M888307" i="1"/>
  <c r="M888308" i="1"/>
  <c r="M888309" i="1"/>
  <c r="M888310" i="1"/>
  <c r="M888311" i="1"/>
  <c r="M888312" i="1"/>
  <c r="M888313" i="1"/>
  <c r="M888314" i="1"/>
  <c r="M888315" i="1"/>
  <c r="M888316" i="1"/>
  <c r="M888317" i="1"/>
  <c r="M888318" i="1"/>
  <c r="M888319" i="1"/>
  <c r="M888320" i="1"/>
  <c r="M888321" i="1"/>
  <c r="M888322" i="1"/>
  <c r="M888323" i="1"/>
  <c r="M888324" i="1"/>
  <c r="M888325" i="1"/>
  <c r="M888326" i="1"/>
  <c r="M888327" i="1"/>
  <c r="M888328" i="1"/>
  <c r="M888329" i="1"/>
  <c r="M888330" i="1"/>
  <c r="M888331" i="1"/>
  <c r="M888332" i="1"/>
  <c r="M888333" i="1"/>
  <c r="M888334" i="1"/>
  <c r="M888335" i="1"/>
  <c r="M888336" i="1"/>
  <c r="M888337" i="1"/>
  <c r="M888338" i="1"/>
  <c r="M888339" i="1"/>
  <c r="M888340" i="1"/>
  <c r="M888341" i="1"/>
  <c r="M888342" i="1"/>
  <c r="M888343" i="1"/>
  <c r="M888344" i="1"/>
  <c r="M888345" i="1"/>
  <c r="M888346" i="1"/>
  <c r="M888347" i="1"/>
  <c r="M888348" i="1"/>
  <c r="M888349" i="1"/>
  <c r="M888350" i="1"/>
  <c r="M888351" i="1"/>
  <c r="M888352" i="1"/>
  <c r="M888353" i="1"/>
  <c r="M888354" i="1"/>
  <c r="M888355" i="1"/>
  <c r="M888356" i="1"/>
  <c r="M888357" i="1"/>
  <c r="M888358" i="1"/>
  <c r="M888359" i="1"/>
  <c r="M888360" i="1"/>
  <c r="M888361" i="1"/>
  <c r="M888362" i="1"/>
  <c r="M888363" i="1"/>
  <c r="M888364" i="1"/>
  <c r="M888365" i="1"/>
  <c r="M888366" i="1"/>
  <c r="M888367" i="1"/>
  <c r="M888368" i="1"/>
  <c r="M888369" i="1"/>
  <c r="M888370" i="1"/>
  <c r="M888371" i="1"/>
  <c r="M888372" i="1"/>
  <c r="M888373" i="1"/>
  <c r="M888374" i="1"/>
  <c r="M888375" i="1"/>
  <c r="M888376" i="1"/>
  <c r="M888377" i="1"/>
  <c r="M888378" i="1"/>
  <c r="M888379" i="1"/>
  <c r="M888380" i="1"/>
  <c r="M888381" i="1"/>
  <c r="M888382" i="1"/>
  <c r="M888383" i="1"/>
  <c r="M888384" i="1"/>
  <c r="M888385" i="1"/>
  <c r="M888386" i="1"/>
  <c r="M888387" i="1"/>
  <c r="M888388" i="1"/>
  <c r="M888389" i="1"/>
  <c r="M888390" i="1"/>
  <c r="M888391" i="1"/>
  <c r="M888392" i="1"/>
  <c r="M888393" i="1"/>
  <c r="M888394" i="1"/>
  <c r="M888395" i="1"/>
  <c r="M888396" i="1"/>
  <c r="M888397" i="1"/>
  <c r="M888398" i="1"/>
  <c r="M888399" i="1"/>
  <c r="M888400" i="1"/>
  <c r="M888401" i="1"/>
  <c r="M888402" i="1"/>
  <c r="M888403" i="1"/>
  <c r="M888404" i="1"/>
  <c r="M888405" i="1"/>
  <c r="M888406" i="1"/>
  <c r="M888407" i="1"/>
  <c r="M888408" i="1"/>
  <c r="M888409" i="1"/>
  <c r="M888410" i="1"/>
  <c r="M888411" i="1"/>
  <c r="M888412" i="1"/>
  <c r="M888413" i="1"/>
  <c r="M888414" i="1"/>
  <c r="M888415" i="1"/>
  <c r="M888416" i="1"/>
  <c r="M888417" i="1"/>
  <c r="M888418" i="1"/>
  <c r="M888419" i="1"/>
  <c r="M888420" i="1"/>
  <c r="M888421" i="1"/>
  <c r="M888422" i="1"/>
  <c r="M888423" i="1"/>
  <c r="M888424" i="1"/>
  <c r="M888425" i="1"/>
  <c r="M888426" i="1"/>
  <c r="M888427" i="1"/>
  <c r="M888428" i="1"/>
  <c r="M888429" i="1"/>
  <c r="M888430" i="1"/>
  <c r="M888431" i="1"/>
  <c r="M888432" i="1"/>
  <c r="M888433" i="1"/>
  <c r="M888434" i="1"/>
  <c r="M888435" i="1"/>
  <c r="M888436" i="1"/>
  <c r="M888437" i="1"/>
  <c r="M888438" i="1"/>
  <c r="M888439" i="1"/>
  <c r="M888440" i="1"/>
  <c r="M888441" i="1"/>
  <c r="M888442" i="1"/>
  <c r="M888443" i="1"/>
  <c r="M888444" i="1"/>
  <c r="M888445" i="1"/>
  <c r="M888446" i="1"/>
  <c r="M888447" i="1"/>
  <c r="M888448" i="1"/>
  <c r="M888449" i="1"/>
  <c r="M888450" i="1"/>
  <c r="M888451" i="1"/>
  <c r="M888452" i="1"/>
  <c r="M888453" i="1"/>
  <c r="M888454" i="1"/>
  <c r="M888455" i="1"/>
  <c r="M888456" i="1"/>
  <c r="M888457" i="1"/>
  <c r="M888458" i="1"/>
  <c r="M888459" i="1"/>
  <c r="M888460" i="1"/>
  <c r="M888461" i="1"/>
  <c r="M888462" i="1"/>
  <c r="M888463" i="1"/>
  <c r="M888464" i="1"/>
  <c r="M888465" i="1"/>
  <c r="M888466" i="1"/>
  <c r="M888467" i="1"/>
  <c r="M888468" i="1"/>
  <c r="M888469" i="1"/>
  <c r="M888470" i="1"/>
  <c r="M888471" i="1"/>
  <c r="M888472" i="1"/>
  <c r="M888473" i="1"/>
  <c r="M888474" i="1"/>
  <c r="M888475" i="1"/>
  <c r="M888476" i="1"/>
  <c r="M888477" i="1"/>
  <c r="M888478" i="1"/>
  <c r="M888479" i="1"/>
  <c r="M888480" i="1"/>
  <c r="M888481" i="1"/>
  <c r="M888482" i="1"/>
  <c r="M888483" i="1"/>
  <c r="M888484" i="1"/>
  <c r="M888485" i="1"/>
  <c r="M888486" i="1"/>
  <c r="M888487" i="1"/>
  <c r="M888488" i="1"/>
  <c r="M888489" i="1"/>
  <c r="M888490" i="1"/>
  <c r="M888491" i="1"/>
  <c r="M888492" i="1"/>
  <c r="M888493" i="1"/>
  <c r="M888494" i="1"/>
  <c r="M888495" i="1"/>
  <c r="M888496" i="1"/>
  <c r="M888497" i="1"/>
  <c r="M888498" i="1"/>
  <c r="M888499" i="1"/>
  <c r="M888500" i="1"/>
  <c r="M888501" i="1"/>
  <c r="M888502" i="1"/>
  <c r="M888503" i="1"/>
  <c r="M888504" i="1"/>
  <c r="M888505" i="1"/>
  <c r="M888506" i="1"/>
  <c r="M888507" i="1"/>
  <c r="M888508" i="1"/>
  <c r="M888509" i="1"/>
  <c r="M888510" i="1"/>
  <c r="M888511" i="1"/>
  <c r="M888512" i="1"/>
  <c r="M888513" i="1"/>
  <c r="M888514" i="1"/>
  <c r="M888515" i="1"/>
  <c r="M888516" i="1"/>
  <c r="M888517" i="1"/>
  <c r="M888518" i="1"/>
  <c r="M888519" i="1"/>
  <c r="M888520" i="1"/>
  <c r="M888521" i="1"/>
  <c r="M888522" i="1"/>
  <c r="M888523" i="1"/>
  <c r="M888524" i="1"/>
  <c r="M888525" i="1"/>
  <c r="M888526" i="1"/>
  <c r="M888527" i="1"/>
  <c r="M888528" i="1"/>
  <c r="M888529" i="1"/>
  <c r="M888530" i="1"/>
  <c r="M888531" i="1"/>
  <c r="M888532" i="1"/>
  <c r="M888533" i="1"/>
  <c r="M888534" i="1"/>
  <c r="M888535" i="1"/>
  <c r="M888536" i="1"/>
  <c r="M888537" i="1"/>
  <c r="M888538" i="1"/>
  <c r="M888539" i="1"/>
  <c r="M888540" i="1"/>
  <c r="M888541" i="1"/>
  <c r="M888542" i="1"/>
  <c r="M888543" i="1"/>
  <c r="M888544" i="1"/>
  <c r="M888545" i="1"/>
  <c r="M888546" i="1"/>
  <c r="M888547" i="1"/>
  <c r="M888548" i="1"/>
  <c r="M888549" i="1"/>
  <c r="M888550" i="1"/>
  <c r="M888551" i="1"/>
  <c r="M888552" i="1"/>
  <c r="M888553" i="1"/>
  <c r="M888554" i="1"/>
  <c r="M888555" i="1"/>
  <c r="M888556" i="1"/>
  <c r="M888557" i="1"/>
  <c r="M888558" i="1"/>
  <c r="M888559" i="1"/>
  <c r="M888560" i="1"/>
  <c r="M888561" i="1"/>
  <c r="M888562" i="1"/>
  <c r="M888563" i="1"/>
  <c r="M888564" i="1"/>
  <c r="M888565" i="1"/>
  <c r="M888566" i="1"/>
  <c r="M888567" i="1"/>
  <c r="M888568" i="1"/>
  <c r="M888569" i="1"/>
  <c r="M888570" i="1"/>
  <c r="M888571" i="1"/>
  <c r="M888572" i="1"/>
  <c r="M888573" i="1"/>
  <c r="M888574" i="1"/>
  <c r="M888575" i="1"/>
  <c r="M888576" i="1"/>
  <c r="M888577" i="1"/>
  <c r="M888578" i="1"/>
  <c r="M888579" i="1"/>
  <c r="M888580" i="1"/>
  <c r="M888581" i="1"/>
  <c r="M888582" i="1"/>
  <c r="M888583" i="1"/>
  <c r="M888584" i="1"/>
  <c r="M888585" i="1"/>
  <c r="M888586" i="1"/>
  <c r="M888587" i="1"/>
  <c r="M888588" i="1"/>
  <c r="M888589" i="1"/>
  <c r="M888590" i="1"/>
  <c r="M888591" i="1"/>
  <c r="M888592" i="1"/>
  <c r="M888593" i="1"/>
  <c r="M888594" i="1"/>
  <c r="M888595" i="1"/>
  <c r="M888596" i="1"/>
  <c r="M888597" i="1"/>
  <c r="M888598" i="1"/>
  <c r="M888599" i="1"/>
  <c r="M888600" i="1"/>
  <c r="M888601" i="1"/>
  <c r="M888602" i="1"/>
  <c r="M888603" i="1"/>
  <c r="M888604" i="1"/>
  <c r="M888605" i="1"/>
  <c r="M888606" i="1"/>
  <c r="M888607" i="1"/>
  <c r="M888608" i="1"/>
  <c r="M888609" i="1"/>
  <c r="M888610" i="1"/>
  <c r="M888611" i="1"/>
  <c r="M888612" i="1"/>
  <c r="M888613" i="1"/>
  <c r="M888614" i="1"/>
  <c r="M888615" i="1"/>
  <c r="M888616" i="1"/>
  <c r="M888617" i="1"/>
  <c r="M888618" i="1"/>
  <c r="M888619" i="1"/>
  <c r="M888620" i="1"/>
  <c r="M888621" i="1"/>
  <c r="M888622" i="1"/>
  <c r="M888623" i="1"/>
  <c r="M888624" i="1"/>
  <c r="M888625" i="1"/>
  <c r="M888626" i="1"/>
  <c r="M888627" i="1"/>
  <c r="M888628" i="1"/>
  <c r="M888629" i="1"/>
  <c r="M888630" i="1"/>
  <c r="M888631" i="1"/>
  <c r="M888632" i="1"/>
  <c r="M888633" i="1"/>
  <c r="M888634" i="1"/>
  <c r="M888635" i="1"/>
  <c r="M888636" i="1"/>
  <c r="M888637" i="1"/>
  <c r="M888638" i="1"/>
  <c r="M888639" i="1"/>
  <c r="M888640" i="1"/>
  <c r="M888641" i="1"/>
  <c r="M888642" i="1"/>
  <c r="M888643" i="1"/>
  <c r="M888644" i="1"/>
  <c r="M888645" i="1"/>
  <c r="M888646" i="1"/>
  <c r="M888647" i="1"/>
  <c r="M888648" i="1"/>
  <c r="M888649" i="1"/>
  <c r="M888650" i="1"/>
  <c r="M888651" i="1"/>
  <c r="M888652" i="1"/>
  <c r="M888653" i="1"/>
  <c r="M888654" i="1"/>
  <c r="M888655" i="1"/>
  <c r="M888656" i="1"/>
  <c r="M888657" i="1"/>
  <c r="M888658" i="1"/>
  <c r="M888659" i="1"/>
  <c r="M888660" i="1"/>
  <c r="M888661" i="1"/>
  <c r="M888662" i="1"/>
  <c r="M888663" i="1"/>
  <c r="M888664" i="1"/>
  <c r="M888665" i="1"/>
  <c r="M888666" i="1"/>
  <c r="M888667" i="1"/>
  <c r="M888668" i="1"/>
  <c r="M888669" i="1"/>
  <c r="M888670" i="1"/>
  <c r="M888671" i="1"/>
  <c r="M888672" i="1"/>
  <c r="M888673" i="1"/>
  <c r="M888674" i="1"/>
  <c r="M888675" i="1"/>
  <c r="M888676" i="1"/>
  <c r="M888677" i="1"/>
  <c r="M888678" i="1"/>
  <c r="M888679" i="1"/>
  <c r="M888680" i="1"/>
  <c r="M888681" i="1"/>
  <c r="M888682" i="1"/>
  <c r="M888683" i="1"/>
  <c r="M888684" i="1"/>
  <c r="M888685" i="1"/>
  <c r="M888686" i="1"/>
  <c r="M888687" i="1"/>
  <c r="M888688" i="1"/>
  <c r="M888689" i="1"/>
  <c r="M888690" i="1"/>
  <c r="M888691" i="1"/>
  <c r="M888692" i="1"/>
  <c r="M888693" i="1"/>
  <c r="M888694" i="1"/>
  <c r="M888695" i="1"/>
  <c r="M888696" i="1"/>
  <c r="M888697" i="1"/>
  <c r="M888698" i="1"/>
  <c r="M888699" i="1"/>
  <c r="M888700" i="1"/>
  <c r="M888701" i="1"/>
  <c r="M888702" i="1"/>
  <c r="M888703" i="1"/>
  <c r="M888704" i="1"/>
  <c r="M888705" i="1"/>
  <c r="M888706" i="1"/>
  <c r="M888707" i="1"/>
  <c r="M888708" i="1"/>
  <c r="M888709" i="1"/>
  <c r="M888710" i="1"/>
  <c r="M888711" i="1"/>
  <c r="M888712" i="1"/>
  <c r="M888713" i="1"/>
  <c r="M888714" i="1"/>
  <c r="M888715" i="1"/>
  <c r="M888716" i="1"/>
  <c r="M888717" i="1"/>
  <c r="M888718" i="1"/>
  <c r="M888719" i="1"/>
  <c r="M888720" i="1"/>
  <c r="M888721" i="1"/>
  <c r="M888722" i="1"/>
  <c r="M888723" i="1"/>
  <c r="M888724" i="1"/>
  <c r="M888725" i="1"/>
  <c r="M888726" i="1"/>
  <c r="M888727" i="1"/>
  <c r="M888728" i="1"/>
  <c r="M888729" i="1"/>
  <c r="M888730" i="1"/>
  <c r="M888731" i="1"/>
  <c r="M888732" i="1"/>
  <c r="M888733" i="1"/>
  <c r="M888734" i="1"/>
  <c r="M888735" i="1"/>
  <c r="M888736" i="1"/>
  <c r="M888737" i="1"/>
  <c r="M888738" i="1"/>
  <c r="M888739" i="1"/>
  <c r="M888740" i="1"/>
  <c r="M888741" i="1"/>
  <c r="M888742" i="1"/>
  <c r="M888743" i="1"/>
  <c r="M888744" i="1"/>
  <c r="M888745" i="1"/>
  <c r="M888746" i="1"/>
  <c r="M888747" i="1"/>
  <c r="M888748" i="1"/>
  <c r="M888749" i="1"/>
  <c r="M888750" i="1"/>
  <c r="M888751" i="1"/>
  <c r="M888752" i="1"/>
  <c r="M888753" i="1"/>
  <c r="M888754" i="1"/>
  <c r="M888755" i="1"/>
  <c r="M888756" i="1"/>
  <c r="M888757" i="1"/>
  <c r="M888758" i="1"/>
  <c r="M888759" i="1"/>
  <c r="M888760" i="1"/>
  <c r="M888761" i="1"/>
  <c r="M888762" i="1"/>
  <c r="M888763" i="1"/>
  <c r="M888764" i="1"/>
  <c r="M888765" i="1"/>
  <c r="M888766" i="1"/>
  <c r="M888767" i="1"/>
  <c r="M888768" i="1"/>
  <c r="M888769" i="1"/>
  <c r="M888770" i="1"/>
  <c r="M888771" i="1"/>
  <c r="M888772" i="1"/>
  <c r="M888773" i="1"/>
  <c r="M888774" i="1"/>
  <c r="M888775" i="1"/>
  <c r="M888776" i="1"/>
  <c r="M888777" i="1"/>
  <c r="M888778" i="1"/>
  <c r="M888779" i="1"/>
  <c r="M888780" i="1"/>
  <c r="M888781" i="1"/>
  <c r="M888782" i="1"/>
  <c r="M888783" i="1"/>
  <c r="M888784" i="1"/>
  <c r="M888785" i="1"/>
  <c r="M888786" i="1"/>
  <c r="M888787" i="1"/>
  <c r="M888788" i="1"/>
  <c r="M888789" i="1"/>
  <c r="M888790" i="1"/>
  <c r="M888791" i="1"/>
  <c r="M888792" i="1"/>
  <c r="M888793" i="1"/>
  <c r="M888794" i="1"/>
  <c r="M888795" i="1"/>
  <c r="M888796" i="1"/>
  <c r="M888797" i="1"/>
  <c r="M888798" i="1"/>
  <c r="M888799" i="1"/>
  <c r="M888800" i="1"/>
  <c r="M888801" i="1"/>
  <c r="M888802" i="1"/>
  <c r="M888803" i="1"/>
  <c r="M888804" i="1"/>
  <c r="M888805" i="1"/>
  <c r="M888806" i="1"/>
  <c r="M888807" i="1"/>
  <c r="M888808" i="1"/>
  <c r="M888809" i="1"/>
  <c r="M888810" i="1"/>
  <c r="M888811" i="1"/>
  <c r="M888812" i="1"/>
  <c r="M888813" i="1"/>
  <c r="M888814" i="1"/>
  <c r="M888815" i="1"/>
  <c r="M888816" i="1"/>
  <c r="M888817" i="1"/>
  <c r="M888818" i="1"/>
  <c r="M888819" i="1"/>
  <c r="M888820" i="1"/>
  <c r="M888821" i="1"/>
  <c r="M888822" i="1"/>
  <c r="M888823" i="1"/>
  <c r="M888824" i="1"/>
  <c r="M888825" i="1"/>
  <c r="M888826" i="1"/>
  <c r="M888827" i="1"/>
  <c r="M888828" i="1"/>
  <c r="M888829" i="1"/>
  <c r="M888830" i="1"/>
  <c r="M888831" i="1"/>
  <c r="M888832" i="1"/>
  <c r="M888833" i="1"/>
  <c r="M888834" i="1"/>
  <c r="M888835" i="1"/>
  <c r="M888836" i="1"/>
  <c r="M888837" i="1"/>
  <c r="M888838" i="1"/>
  <c r="M888839" i="1"/>
  <c r="M888840" i="1"/>
  <c r="M888841" i="1"/>
  <c r="M888842" i="1"/>
  <c r="M888843" i="1"/>
  <c r="M888844" i="1"/>
  <c r="M888845" i="1"/>
  <c r="M888846" i="1"/>
  <c r="M888847" i="1"/>
  <c r="M888848" i="1"/>
  <c r="M888849" i="1"/>
  <c r="M888850" i="1"/>
  <c r="M888851" i="1"/>
  <c r="M888852" i="1"/>
  <c r="M888853" i="1"/>
  <c r="M888854" i="1"/>
  <c r="M888855" i="1"/>
  <c r="M888856" i="1"/>
  <c r="M888857" i="1"/>
  <c r="M888858" i="1"/>
  <c r="M888859" i="1"/>
  <c r="M888860" i="1"/>
  <c r="M888861" i="1"/>
  <c r="M888862" i="1"/>
  <c r="M888863" i="1"/>
  <c r="M888864" i="1"/>
  <c r="M888865" i="1"/>
  <c r="M888866" i="1"/>
  <c r="M888867" i="1"/>
  <c r="M888868" i="1"/>
  <c r="M888869" i="1"/>
  <c r="M888870" i="1"/>
  <c r="M888871" i="1"/>
  <c r="M888872" i="1"/>
  <c r="M888873" i="1"/>
  <c r="M888874" i="1"/>
  <c r="M888875" i="1"/>
  <c r="M888876" i="1"/>
  <c r="M888877" i="1"/>
  <c r="M888878" i="1"/>
  <c r="M888879" i="1"/>
  <c r="M888880" i="1"/>
  <c r="M888881" i="1"/>
  <c r="M888882" i="1"/>
  <c r="M888883" i="1"/>
  <c r="M888884" i="1"/>
  <c r="M888885" i="1"/>
  <c r="M888886" i="1"/>
  <c r="M888887" i="1"/>
  <c r="M888888" i="1"/>
  <c r="M888889" i="1"/>
  <c r="M888890" i="1"/>
  <c r="M888891" i="1"/>
  <c r="M888892" i="1"/>
  <c r="M888893" i="1"/>
  <c r="M888894" i="1"/>
  <c r="M888895" i="1"/>
  <c r="M888896" i="1"/>
  <c r="M888897" i="1"/>
  <c r="M888898" i="1"/>
  <c r="M888899" i="1"/>
  <c r="M888900" i="1"/>
  <c r="M888901" i="1"/>
  <c r="M888902" i="1"/>
  <c r="M888903" i="1"/>
  <c r="M888904" i="1"/>
  <c r="M888905" i="1"/>
  <c r="M888906" i="1"/>
  <c r="M888907" i="1"/>
  <c r="M888908" i="1"/>
  <c r="M888909" i="1"/>
  <c r="M888910" i="1"/>
  <c r="M888911" i="1"/>
  <c r="M888912" i="1"/>
  <c r="M888913" i="1"/>
  <c r="M888914" i="1"/>
  <c r="M888915" i="1"/>
  <c r="M888916" i="1"/>
  <c r="M888917" i="1"/>
  <c r="M888918" i="1"/>
  <c r="M888919" i="1"/>
  <c r="M888920" i="1"/>
  <c r="M888921" i="1"/>
  <c r="M888922" i="1"/>
  <c r="M888923" i="1"/>
  <c r="M888924" i="1"/>
  <c r="M888925" i="1"/>
  <c r="M888926" i="1"/>
  <c r="M888927" i="1"/>
  <c r="M888928" i="1"/>
  <c r="M888929" i="1"/>
  <c r="M888930" i="1"/>
  <c r="M888931" i="1"/>
  <c r="M888932" i="1"/>
  <c r="M888933" i="1"/>
  <c r="M888934" i="1"/>
  <c r="M888935" i="1"/>
  <c r="M888936" i="1"/>
  <c r="M888937" i="1"/>
  <c r="M888938" i="1"/>
  <c r="M888939" i="1"/>
  <c r="M888940" i="1"/>
  <c r="M888941" i="1"/>
  <c r="M888942" i="1"/>
  <c r="M888943" i="1"/>
  <c r="M888944" i="1"/>
  <c r="M888945" i="1"/>
  <c r="M888946" i="1"/>
  <c r="M888947" i="1"/>
  <c r="M888948" i="1"/>
  <c r="M888949" i="1"/>
  <c r="M888950" i="1"/>
  <c r="M888951" i="1"/>
  <c r="M888952" i="1"/>
  <c r="M888953" i="1"/>
  <c r="M888954" i="1"/>
  <c r="M888955" i="1"/>
  <c r="M888956" i="1"/>
  <c r="M888957" i="1"/>
  <c r="M888958" i="1"/>
  <c r="M888959" i="1"/>
  <c r="M888960" i="1"/>
  <c r="M888961" i="1"/>
  <c r="M888962" i="1"/>
  <c r="M888963" i="1"/>
  <c r="M888964" i="1"/>
  <c r="M888965" i="1"/>
  <c r="M888966" i="1"/>
  <c r="M888967" i="1"/>
  <c r="M888968" i="1"/>
  <c r="M888969" i="1"/>
  <c r="M888970" i="1"/>
  <c r="M888971" i="1"/>
  <c r="M888972" i="1"/>
  <c r="M888973" i="1"/>
  <c r="M888974" i="1"/>
  <c r="M888975" i="1"/>
  <c r="M888976" i="1"/>
  <c r="M888977" i="1"/>
  <c r="M888978" i="1"/>
  <c r="M888979" i="1"/>
  <c r="M888980" i="1"/>
  <c r="M888981" i="1"/>
  <c r="M888982" i="1"/>
  <c r="M888983" i="1"/>
  <c r="M888984" i="1"/>
  <c r="M888985" i="1"/>
  <c r="M888986" i="1"/>
  <c r="M888987" i="1"/>
  <c r="M888988" i="1"/>
  <c r="M888989" i="1"/>
  <c r="M888990" i="1"/>
  <c r="M888991" i="1"/>
  <c r="M888992" i="1"/>
  <c r="M888993" i="1"/>
  <c r="M888994" i="1"/>
  <c r="M888995" i="1"/>
  <c r="M888996" i="1"/>
  <c r="M888997" i="1"/>
  <c r="M888998" i="1"/>
  <c r="M888999" i="1"/>
  <c r="M889000" i="1"/>
  <c r="M889001" i="1"/>
  <c r="M889002" i="1"/>
  <c r="M889003" i="1"/>
  <c r="M889004" i="1"/>
  <c r="M889005" i="1"/>
  <c r="M889006" i="1"/>
  <c r="M889007" i="1"/>
  <c r="M889008" i="1"/>
  <c r="M889009" i="1"/>
  <c r="M889010" i="1"/>
  <c r="M889011" i="1"/>
  <c r="M889012" i="1"/>
  <c r="M889013" i="1"/>
  <c r="M889014" i="1"/>
  <c r="M889015" i="1"/>
  <c r="M889016" i="1"/>
  <c r="M889017" i="1"/>
  <c r="M889018" i="1"/>
  <c r="M889019" i="1"/>
  <c r="M889020" i="1"/>
  <c r="M889021" i="1"/>
  <c r="M889022" i="1"/>
  <c r="M889023" i="1"/>
  <c r="M889024" i="1"/>
  <c r="M889025" i="1"/>
  <c r="M889026" i="1"/>
  <c r="M889027" i="1"/>
  <c r="M889028" i="1"/>
  <c r="M889029" i="1"/>
  <c r="M889030" i="1"/>
  <c r="M889031" i="1"/>
  <c r="M889032" i="1"/>
  <c r="M889033" i="1"/>
  <c r="M889034" i="1"/>
  <c r="M889035" i="1"/>
  <c r="M889036" i="1"/>
  <c r="M889037" i="1"/>
  <c r="M889038" i="1"/>
  <c r="M889039" i="1"/>
  <c r="M889040" i="1"/>
  <c r="M889041" i="1"/>
  <c r="M889042" i="1"/>
  <c r="M889043" i="1"/>
  <c r="M889044" i="1"/>
  <c r="M889045" i="1"/>
  <c r="M889046" i="1"/>
  <c r="M889047" i="1"/>
  <c r="M889048" i="1"/>
  <c r="M889049" i="1"/>
  <c r="M889050" i="1"/>
  <c r="M889051" i="1"/>
  <c r="M889052" i="1"/>
  <c r="M889053" i="1"/>
  <c r="M889054" i="1"/>
  <c r="M889055" i="1"/>
  <c r="M889056" i="1"/>
  <c r="M889057" i="1"/>
  <c r="M889058" i="1"/>
  <c r="M889059" i="1"/>
  <c r="M889060" i="1"/>
  <c r="M889061" i="1"/>
  <c r="M889062" i="1"/>
  <c r="M889063" i="1"/>
  <c r="M889064" i="1"/>
  <c r="M889065" i="1"/>
  <c r="M889066" i="1"/>
  <c r="M889067" i="1"/>
  <c r="M889068" i="1"/>
  <c r="M889069" i="1"/>
  <c r="M889070" i="1"/>
  <c r="M889071" i="1"/>
  <c r="M889072" i="1"/>
  <c r="M889073" i="1"/>
  <c r="M889074" i="1"/>
  <c r="M889075" i="1"/>
  <c r="M889076" i="1"/>
  <c r="M889077" i="1"/>
  <c r="M889078" i="1"/>
  <c r="M889079" i="1"/>
  <c r="M889080" i="1"/>
  <c r="M889081" i="1"/>
  <c r="M889082" i="1"/>
  <c r="M889083" i="1"/>
  <c r="M889084" i="1"/>
  <c r="M889085" i="1"/>
  <c r="M889086" i="1"/>
  <c r="M889087" i="1"/>
  <c r="M889088" i="1"/>
  <c r="M889089" i="1"/>
  <c r="M889090" i="1"/>
  <c r="M889091" i="1"/>
  <c r="M889092" i="1"/>
  <c r="M889093" i="1"/>
  <c r="M889094" i="1"/>
  <c r="M889095" i="1"/>
  <c r="M889096" i="1"/>
  <c r="M889097" i="1"/>
  <c r="M889098" i="1"/>
  <c r="M889099" i="1"/>
  <c r="M889100" i="1"/>
  <c r="M889101" i="1"/>
  <c r="M889102" i="1"/>
  <c r="M889103" i="1"/>
  <c r="M889104" i="1"/>
  <c r="M889105" i="1"/>
  <c r="M889106" i="1"/>
  <c r="M889107" i="1"/>
  <c r="M889108" i="1"/>
  <c r="M889109" i="1"/>
  <c r="M889110" i="1"/>
  <c r="M889111" i="1"/>
  <c r="M889112" i="1"/>
  <c r="M889113" i="1"/>
  <c r="M889114" i="1"/>
  <c r="M889115" i="1"/>
  <c r="M889116" i="1"/>
  <c r="M889117" i="1"/>
  <c r="M889118" i="1"/>
  <c r="M889119" i="1"/>
  <c r="M889120" i="1"/>
  <c r="M889121" i="1"/>
  <c r="M889122" i="1"/>
  <c r="M889123" i="1"/>
  <c r="M889124" i="1"/>
  <c r="M889125" i="1"/>
  <c r="M889126" i="1"/>
  <c r="M889127" i="1"/>
  <c r="M889128" i="1"/>
  <c r="M889129" i="1"/>
  <c r="M889130" i="1"/>
  <c r="M889131" i="1"/>
  <c r="M889132" i="1"/>
  <c r="M889133" i="1"/>
  <c r="M889134" i="1"/>
  <c r="M889135" i="1"/>
  <c r="M889136" i="1"/>
  <c r="M889137" i="1"/>
  <c r="M889138" i="1"/>
  <c r="M889139" i="1"/>
  <c r="M889140" i="1"/>
  <c r="M889141" i="1"/>
  <c r="M889142" i="1"/>
  <c r="M889143" i="1"/>
  <c r="M889144" i="1"/>
  <c r="M889145" i="1"/>
  <c r="M889146" i="1"/>
  <c r="M889147" i="1"/>
  <c r="M889148" i="1"/>
  <c r="M889149" i="1"/>
  <c r="M889150" i="1"/>
  <c r="M889151" i="1"/>
  <c r="M889152" i="1"/>
  <c r="M889153" i="1"/>
  <c r="M889154" i="1"/>
  <c r="M889155" i="1"/>
  <c r="M889156" i="1"/>
  <c r="M889157" i="1"/>
  <c r="M889158" i="1"/>
  <c r="M889159" i="1"/>
  <c r="M889160" i="1"/>
  <c r="M889161" i="1"/>
  <c r="M889162" i="1"/>
  <c r="M889163" i="1"/>
  <c r="M889164" i="1"/>
  <c r="M889165" i="1"/>
  <c r="M889166" i="1"/>
  <c r="M889167" i="1"/>
  <c r="M889168" i="1"/>
  <c r="M889169" i="1"/>
  <c r="M889170" i="1"/>
  <c r="M889171" i="1"/>
  <c r="M889172" i="1"/>
  <c r="M889173" i="1"/>
  <c r="M889174" i="1"/>
  <c r="M889175" i="1"/>
  <c r="M889176" i="1"/>
  <c r="M889177" i="1"/>
  <c r="M889178" i="1"/>
  <c r="M889179" i="1"/>
  <c r="M889180" i="1"/>
  <c r="M889181" i="1"/>
  <c r="M889182" i="1"/>
  <c r="M889183" i="1"/>
  <c r="M889184" i="1"/>
  <c r="M889185" i="1"/>
  <c r="M889186" i="1"/>
  <c r="M889187" i="1"/>
  <c r="M889188" i="1"/>
  <c r="M889189" i="1"/>
  <c r="M889190" i="1"/>
  <c r="M889191" i="1"/>
  <c r="M889192" i="1"/>
  <c r="M889193" i="1"/>
  <c r="M889194" i="1"/>
  <c r="M889195" i="1"/>
  <c r="M889196" i="1"/>
  <c r="M889197" i="1"/>
  <c r="M889198" i="1"/>
  <c r="M889199" i="1"/>
  <c r="M889200" i="1"/>
  <c r="M889201" i="1"/>
  <c r="M889202" i="1"/>
  <c r="M889203" i="1"/>
  <c r="M889204" i="1"/>
  <c r="M889205" i="1"/>
  <c r="M889206" i="1"/>
  <c r="M889207" i="1"/>
  <c r="M889208" i="1"/>
  <c r="M889209" i="1"/>
  <c r="M889210" i="1"/>
  <c r="M889211" i="1"/>
  <c r="M889212" i="1"/>
  <c r="M889213" i="1"/>
  <c r="M889214" i="1"/>
  <c r="M889215" i="1"/>
  <c r="M889216" i="1"/>
  <c r="M889217" i="1"/>
  <c r="M889218" i="1"/>
  <c r="M889219" i="1"/>
  <c r="M889220" i="1"/>
  <c r="M889221" i="1"/>
  <c r="M889222" i="1"/>
  <c r="M889223" i="1"/>
  <c r="M889224" i="1"/>
  <c r="M889225" i="1"/>
  <c r="M889226" i="1"/>
  <c r="M889227" i="1"/>
  <c r="M889228" i="1"/>
  <c r="M889229" i="1"/>
  <c r="M889230" i="1"/>
  <c r="M889231" i="1"/>
  <c r="M889232" i="1"/>
  <c r="M889233" i="1"/>
  <c r="M889234" i="1"/>
  <c r="M889235" i="1"/>
  <c r="M889236" i="1"/>
  <c r="M889237" i="1"/>
  <c r="M889238" i="1"/>
  <c r="M889239" i="1"/>
  <c r="M889240" i="1"/>
  <c r="M889241" i="1"/>
  <c r="M889242" i="1"/>
  <c r="M889243" i="1"/>
  <c r="M889244" i="1"/>
  <c r="M889245" i="1"/>
  <c r="M889246" i="1"/>
  <c r="M889247" i="1"/>
  <c r="M889248" i="1"/>
  <c r="M889249" i="1"/>
  <c r="M889250" i="1"/>
  <c r="M889251" i="1"/>
  <c r="M889252" i="1"/>
  <c r="M889253" i="1"/>
  <c r="M889254" i="1"/>
  <c r="M889255" i="1"/>
  <c r="M889256" i="1"/>
  <c r="M889257" i="1"/>
  <c r="M889258" i="1"/>
  <c r="M889259" i="1"/>
  <c r="M889260" i="1"/>
  <c r="M889261" i="1"/>
  <c r="M889262" i="1"/>
  <c r="M889263" i="1"/>
  <c r="M889264" i="1"/>
  <c r="M889265" i="1"/>
  <c r="M889266" i="1"/>
  <c r="M889267" i="1"/>
  <c r="M889268" i="1"/>
  <c r="M889269" i="1"/>
  <c r="M889270" i="1"/>
  <c r="M889271" i="1"/>
  <c r="M889272" i="1"/>
  <c r="M889273" i="1"/>
  <c r="M889274" i="1"/>
  <c r="M889275" i="1"/>
  <c r="M889276" i="1"/>
  <c r="M889277" i="1"/>
  <c r="M889278" i="1"/>
  <c r="M889279" i="1"/>
  <c r="M889280" i="1"/>
  <c r="M889281" i="1"/>
  <c r="M889282" i="1"/>
  <c r="M889283" i="1"/>
  <c r="M889284" i="1"/>
  <c r="M889285" i="1"/>
  <c r="M889286" i="1"/>
  <c r="M889287" i="1"/>
  <c r="M889288" i="1"/>
  <c r="M889289" i="1"/>
  <c r="M889290" i="1"/>
  <c r="M889291" i="1"/>
  <c r="M889292" i="1"/>
  <c r="M889293" i="1"/>
  <c r="M889294" i="1"/>
  <c r="M889295" i="1"/>
  <c r="M889296" i="1"/>
  <c r="M889297" i="1"/>
  <c r="M889298" i="1"/>
  <c r="M889299" i="1"/>
  <c r="M889300" i="1"/>
  <c r="M889301" i="1"/>
  <c r="M889302" i="1"/>
  <c r="M889303" i="1"/>
  <c r="M889304" i="1"/>
  <c r="M889305" i="1"/>
  <c r="M889306" i="1"/>
  <c r="M889307" i="1"/>
  <c r="M889308" i="1"/>
  <c r="M889309" i="1"/>
  <c r="M889310" i="1"/>
  <c r="M889311" i="1"/>
  <c r="M889312" i="1"/>
  <c r="M889313" i="1"/>
  <c r="M889314" i="1"/>
  <c r="M889315" i="1"/>
  <c r="M889316" i="1"/>
  <c r="M889317" i="1"/>
  <c r="M889318" i="1"/>
  <c r="M889319" i="1"/>
  <c r="M889320" i="1"/>
  <c r="M889321" i="1"/>
  <c r="M889322" i="1"/>
  <c r="M889323" i="1"/>
  <c r="M889324" i="1"/>
  <c r="M889325" i="1"/>
  <c r="M889326" i="1"/>
  <c r="M889327" i="1"/>
  <c r="M889328" i="1"/>
  <c r="M889329" i="1"/>
  <c r="M889330" i="1"/>
  <c r="M889331" i="1"/>
  <c r="M889332" i="1"/>
  <c r="M889333" i="1"/>
  <c r="M889334" i="1"/>
  <c r="M889335" i="1"/>
  <c r="M889336" i="1"/>
  <c r="M889337" i="1"/>
  <c r="M889338" i="1"/>
  <c r="M889339" i="1"/>
  <c r="M889340" i="1"/>
  <c r="M889341" i="1"/>
  <c r="M889342" i="1"/>
  <c r="M889343" i="1"/>
  <c r="M889344" i="1"/>
  <c r="M889345" i="1"/>
  <c r="M889346" i="1"/>
  <c r="M889347" i="1"/>
  <c r="M889348" i="1"/>
  <c r="M889349" i="1"/>
  <c r="M889350" i="1"/>
  <c r="M889351" i="1"/>
  <c r="M889352" i="1"/>
  <c r="M889353" i="1"/>
  <c r="M889354" i="1"/>
  <c r="M889355" i="1"/>
  <c r="M889356" i="1"/>
  <c r="M889357" i="1"/>
  <c r="M889358" i="1"/>
  <c r="M889359" i="1"/>
  <c r="M889360" i="1"/>
  <c r="M889361" i="1"/>
  <c r="M889362" i="1"/>
  <c r="M889363" i="1"/>
  <c r="M889364" i="1"/>
  <c r="M889365" i="1"/>
  <c r="M889366" i="1"/>
  <c r="M889367" i="1"/>
  <c r="M889368" i="1"/>
  <c r="M889369" i="1"/>
  <c r="M889370" i="1"/>
  <c r="M889371" i="1"/>
  <c r="M889372" i="1"/>
  <c r="M889373" i="1"/>
  <c r="M889374" i="1"/>
  <c r="M889375" i="1"/>
  <c r="M889376" i="1"/>
  <c r="M889377" i="1"/>
  <c r="M889378" i="1"/>
  <c r="M889379" i="1"/>
  <c r="M889380" i="1"/>
  <c r="M889381" i="1"/>
  <c r="M889382" i="1"/>
  <c r="M889383" i="1"/>
  <c r="M889384" i="1"/>
  <c r="M889385" i="1"/>
  <c r="M889386" i="1"/>
  <c r="M889387" i="1"/>
  <c r="M889388" i="1"/>
  <c r="M889389" i="1"/>
  <c r="M889390" i="1"/>
  <c r="M889391" i="1"/>
  <c r="M889392" i="1"/>
  <c r="M889393" i="1"/>
  <c r="M889394" i="1"/>
  <c r="M889395" i="1"/>
  <c r="M889396" i="1"/>
  <c r="M889397" i="1"/>
  <c r="M889398" i="1"/>
  <c r="M889399" i="1"/>
  <c r="M889400" i="1"/>
  <c r="M889401" i="1"/>
  <c r="M889402" i="1"/>
  <c r="M889403" i="1"/>
  <c r="M889404" i="1"/>
  <c r="M889405" i="1"/>
  <c r="M889406" i="1"/>
  <c r="M889407" i="1"/>
  <c r="M889408" i="1"/>
  <c r="M889409" i="1"/>
  <c r="M889410" i="1"/>
  <c r="M889411" i="1"/>
  <c r="M889412" i="1"/>
  <c r="M889413" i="1"/>
  <c r="M889414" i="1"/>
  <c r="M889415" i="1"/>
  <c r="M889416" i="1"/>
  <c r="M889417" i="1"/>
  <c r="M889418" i="1"/>
  <c r="M889419" i="1"/>
  <c r="M889420" i="1"/>
  <c r="M889421" i="1"/>
  <c r="M889422" i="1"/>
  <c r="M889423" i="1"/>
  <c r="M889424" i="1"/>
  <c r="M889425" i="1"/>
  <c r="M889426" i="1"/>
  <c r="M889427" i="1"/>
  <c r="M889428" i="1"/>
  <c r="M889429" i="1"/>
  <c r="M889430" i="1"/>
  <c r="M889431" i="1"/>
  <c r="M889432" i="1"/>
  <c r="M889433" i="1"/>
  <c r="M889434" i="1"/>
  <c r="M889435" i="1"/>
  <c r="M889436" i="1"/>
  <c r="M889437" i="1"/>
  <c r="M889438" i="1"/>
  <c r="M889439" i="1"/>
  <c r="M889440" i="1"/>
  <c r="M889441" i="1"/>
  <c r="M889442" i="1"/>
  <c r="M889443" i="1"/>
  <c r="M889444" i="1"/>
  <c r="M889445" i="1"/>
  <c r="M889446" i="1"/>
  <c r="M889447" i="1"/>
  <c r="M889448" i="1"/>
  <c r="M889449" i="1"/>
  <c r="M889450" i="1"/>
  <c r="M889451" i="1"/>
  <c r="M889452" i="1"/>
  <c r="M889453" i="1"/>
  <c r="M889454" i="1"/>
  <c r="M889455" i="1"/>
  <c r="M889456" i="1"/>
  <c r="M889457" i="1"/>
  <c r="M889458" i="1"/>
  <c r="M889459" i="1"/>
  <c r="M889460" i="1"/>
  <c r="M889461" i="1"/>
  <c r="M889462" i="1"/>
  <c r="M889463" i="1"/>
  <c r="M889464" i="1"/>
  <c r="M889465" i="1"/>
  <c r="M889466" i="1"/>
  <c r="M889467" i="1"/>
  <c r="M889468" i="1"/>
  <c r="M889469" i="1"/>
  <c r="M889470" i="1"/>
  <c r="M889471" i="1"/>
  <c r="M889472" i="1"/>
  <c r="M889473" i="1"/>
  <c r="M889474" i="1"/>
  <c r="M889475" i="1"/>
  <c r="M889476" i="1"/>
  <c r="M889477" i="1"/>
  <c r="M889478" i="1"/>
  <c r="M889479" i="1"/>
  <c r="M889480" i="1"/>
  <c r="M889481" i="1"/>
  <c r="M889482" i="1"/>
  <c r="M889483" i="1"/>
  <c r="M889484" i="1"/>
  <c r="M889485" i="1"/>
  <c r="M889486" i="1"/>
  <c r="M889487" i="1"/>
  <c r="M889488" i="1"/>
  <c r="M889489" i="1"/>
  <c r="M889490" i="1"/>
  <c r="M889491" i="1"/>
  <c r="M889492" i="1"/>
  <c r="M889493" i="1"/>
  <c r="M889494" i="1"/>
  <c r="M889495" i="1"/>
  <c r="M889496" i="1"/>
  <c r="M889497" i="1"/>
  <c r="M889498" i="1"/>
  <c r="M889499" i="1"/>
  <c r="M889500" i="1"/>
  <c r="M889501" i="1"/>
  <c r="M889502" i="1"/>
  <c r="M889503" i="1"/>
  <c r="M889504" i="1"/>
  <c r="M889505" i="1"/>
  <c r="M889506" i="1"/>
  <c r="M889507" i="1"/>
  <c r="M889508" i="1"/>
  <c r="M889509" i="1"/>
  <c r="M889510" i="1"/>
  <c r="M889511" i="1"/>
  <c r="M889512" i="1"/>
  <c r="M889513" i="1"/>
  <c r="M889514" i="1"/>
  <c r="M889515" i="1"/>
  <c r="M889516" i="1"/>
  <c r="M889517" i="1"/>
  <c r="M889518" i="1"/>
  <c r="M889519" i="1"/>
  <c r="M889520" i="1"/>
  <c r="M889521" i="1"/>
  <c r="M889522" i="1"/>
  <c r="M889523" i="1"/>
  <c r="M889524" i="1"/>
  <c r="M889525" i="1"/>
  <c r="M889526" i="1"/>
  <c r="M889527" i="1"/>
  <c r="M889528" i="1"/>
  <c r="M889529" i="1"/>
  <c r="M889530" i="1"/>
  <c r="M889531" i="1"/>
  <c r="M889532" i="1"/>
  <c r="M889533" i="1"/>
  <c r="M889534" i="1"/>
  <c r="M889535" i="1"/>
  <c r="M889536" i="1"/>
  <c r="M889537" i="1"/>
  <c r="M889538" i="1"/>
  <c r="M889539" i="1"/>
  <c r="M889540" i="1"/>
  <c r="M889541" i="1"/>
  <c r="M889542" i="1"/>
  <c r="M889543" i="1"/>
  <c r="M889544" i="1"/>
  <c r="M889545" i="1"/>
  <c r="M889546" i="1"/>
  <c r="M889547" i="1"/>
  <c r="M889548" i="1"/>
  <c r="M889549" i="1"/>
  <c r="M889550" i="1"/>
  <c r="M889551" i="1"/>
  <c r="M889552" i="1"/>
  <c r="M889553" i="1"/>
  <c r="M889554" i="1"/>
  <c r="M889555" i="1"/>
  <c r="M889556" i="1"/>
  <c r="M889557" i="1"/>
  <c r="M889558" i="1"/>
  <c r="M889559" i="1"/>
  <c r="M889560" i="1"/>
  <c r="M889561" i="1"/>
  <c r="M889562" i="1"/>
  <c r="M889563" i="1"/>
  <c r="M889564" i="1"/>
  <c r="M889565" i="1"/>
  <c r="M889566" i="1"/>
  <c r="M889567" i="1"/>
  <c r="M889568" i="1"/>
  <c r="M889569" i="1"/>
  <c r="M889570" i="1"/>
  <c r="M889571" i="1"/>
  <c r="M889572" i="1"/>
  <c r="M889573" i="1"/>
  <c r="M889574" i="1"/>
  <c r="M889575" i="1"/>
  <c r="M889576" i="1"/>
  <c r="M889577" i="1"/>
  <c r="M889578" i="1"/>
  <c r="M889579" i="1"/>
  <c r="M889580" i="1"/>
  <c r="M889581" i="1"/>
  <c r="M889582" i="1"/>
  <c r="M889583" i="1"/>
  <c r="M889584" i="1"/>
  <c r="M889585" i="1"/>
  <c r="M889586" i="1"/>
  <c r="M889587" i="1"/>
  <c r="M889588" i="1"/>
  <c r="M889589" i="1"/>
  <c r="M889590" i="1"/>
  <c r="M889591" i="1"/>
  <c r="M889592" i="1"/>
  <c r="M889593" i="1"/>
  <c r="M889594" i="1"/>
  <c r="M889595" i="1"/>
  <c r="M889596" i="1"/>
  <c r="M889597" i="1"/>
  <c r="M889598" i="1"/>
  <c r="M889599" i="1"/>
  <c r="M889600" i="1"/>
  <c r="M889601" i="1"/>
  <c r="M889602" i="1"/>
  <c r="M889603" i="1"/>
  <c r="M889604" i="1"/>
  <c r="M889605" i="1"/>
  <c r="M889606" i="1"/>
  <c r="M889607" i="1"/>
  <c r="M889608" i="1"/>
  <c r="M889609" i="1"/>
  <c r="M889610" i="1"/>
  <c r="M889611" i="1"/>
  <c r="M889612" i="1"/>
  <c r="M889613" i="1"/>
  <c r="M889614" i="1"/>
  <c r="M889615" i="1"/>
  <c r="M889616" i="1"/>
  <c r="M889617" i="1"/>
  <c r="M889618" i="1"/>
  <c r="M889619" i="1"/>
  <c r="M889620" i="1"/>
  <c r="M889621" i="1"/>
  <c r="M889622" i="1"/>
  <c r="M889623" i="1"/>
  <c r="M889624" i="1"/>
  <c r="M889625" i="1"/>
  <c r="M889626" i="1"/>
  <c r="M889627" i="1"/>
  <c r="M889628" i="1"/>
  <c r="M889629" i="1"/>
  <c r="M889630" i="1"/>
  <c r="M889631" i="1"/>
  <c r="M889632" i="1"/>
  <c r="M889633" i="1"/>
  <c r="M889634" i="1"/>
  <c r="M889635" i="1"/>
  <c r="M889636" i="1"/>
  <c r="M889637" i="1"/>
  <c r="M889638" i="1"/>
  <c r="M889639" i="1"/>
  <c r="M889640" i="1"/>
  <c r="M889641" i="1"/>
  <c r="M889642" i="1"/>
  <c r="M889643" i="1"/>
  <c r="M889644" i="1"/>
  <c r="M889645" i="1"/>
  <c r="M889646" i="1"/>
  <c r="M889647" i="1"/>
  <c r="M889648" i="1"/>
  <c r="M889649" i="1"/>
  <c r="M889650" i="1"/>
  <c r="M889651" i="1"/>
  <c r="M889652" i="1"/>
  <c r="M889653" i="1"/>
  <c r="M889654" i="1"/>
  <c r="M889655" i="1"/>
  <c r="M889656" i="1"/>
  <c r="M889657" i="1"/>
  <c r="M889658" i="1"/>
  <c r="M889659" i="1"/>
  <c r="M889660" i="1"/>
  <c r="M889661" i="1"/>
  <c r="M889662" i="1"/>
  <c r="M889663" i="1"/>
  <c r="M889664" i="1"/>
  <c r="M889665" i="1"/>
  <c r="M889666" i="1"/>
  <c r="M889667" i="1"/>
  <c r="M889668" i="1"/>
  <c r="M889669" i="1"/>
  <c r="M889670" i="1"/>
  <c r="M889671" i="1"/>
  <c r="M889672" i="1"/>
  <c r="M889673" i="1"/>
  <c r="M889674" i="1"/>
  <c r="M889675" i="1"/>
  <c r="M889676" i="1"/>
  <c r="M889677" i="1"/>
  <c r="M889678" i="1"/>
  <c r="M889679" i="1"/>
  <c r="M889680" i="1"/>
  <c r="M889681" i="1"/>
  <c r="M889682" i="1"/>
  <c r="M889683" i="1"/>
  <c r="M889684" i="1"/>
  <c r="M889685" i="1"/>
  <c r="M889686" i="1"/>
  <c r="M889687" i="1"/>
  <c r="M889688" i="1"/>
  <c r="M889689" i="1"/>
  <c r="M889690" i="1"/>
  <c r="M889691" i="1"/>
  <c r="M889692" i="1"/>
  <c r="M889693" i="1"/>
  <c r="M889694" i="1"/>
  <c r="M889695" i="1"/>
  <c r="M889696" i="1"/>
  <c r="M889697" i="1"/>
  <c r="M889698" i="1"/>
  <c r="M889699" i="1"/>
  <c r="M889700" i="1"/>
  <c r="M889701" i="1"/>
  <c r="M889702" i="1"/>
  <c r="M889703" i="1"/>
  <c r="M889704" i="1"/>
  <c r="M889705" i="1"/>
  <c r="M889706" i="1"/>
  <c r="M889707" i="1"/>
  <c r="M889708" i="1"/>
  <c r="M889709" i="1"/>
  <c r="M889710" i="1"/>
  <c r="M889711" i="1"/>
  <c r="M889712" i="1"/>
  <c r="M889713" i="1"/>
  <c r="M889714" i="1"/>
  <c r="M889715" i="1"/>
  <c r="M889716" i="1"/>
  <c r="M889717" i="1"/>
  <c r="M889718" i="1"/>
  <c r="M889719" i="1"/>
  <c r="M889720" i="1"/>
  <c r="M889721" i="1"/>
  <c r="M889722" i="1"/>
  <c r="M889723" i="1"/>
  <c r="M889724" i="1"/>
  <c r="M889725" i="1"/>
  <c r="M889726" i="1"/>
  <c r="M889727" i="1"/>
  <c r="M889728" i="1"/>
  <c r="M889729" i="1"/>
  <c r="M889730" i="1"/>
  <c r="M889731" i="1"/>
  <c r="M889732" i="1"/>
  <c r="M889733" i="1"/>
  <c r="M889734" i="1"/>
  <c r="M889735" i="1"/>
  <c r="M889736" i="1"/>
  <c r="M889737" i="1"/>
  <c r="M889738" i="1"/>
  <c r="M889739" i="1"/>
  <c r="M889740" i="1"/>
  <c r="M889741" i="1"/>
  <c r="M889742" i="1"/>
  <c r="M889743" i="1"/>
  <c r="M889744" i="1"/>
  <c r="M889745" i="1"/>
  <c r="M889746" i="1"/>
  <c r="M889747" i="1"/>
  <c r="M889748" i="1"/>
  <c r="M889749" i="1"/>
  <c r="M889750" i="1"/>
  <c r="M889751" i="1"/>
  <c r="M889752" i="1"/>
  <c r="M889753" i="1"/>
  <c r="M889754" i="1"/>
  <c r="M889755" i="1"/>
  <c r="M889756" i="1"/>
  <c r="M889757" i="1"/>
  <c r="M889758" i="1"/>
  <c r="M889759" i="1"/>
  <c r="M889760" i="1"/>
  <c r="M889761" i="1"/>
  <c r="M889762" i="1"/>
  <c r="M889763" i="1"/>
  <c r="M889764" i="1"/>
  <c r="M889765" i="1"/>
  <c r="M889766" i="1"/>
  <c r="M889767" i="1"/>
  <c r="M889768" i="1"/>
  <c r="M889769" i="1"/>
  <c r="M889770" i="1"/>
  <c r="M889771" i="1"/>
  <c r="M889772" i="1"/>
  <c r="M889773" i="1"/>
  <c r="M889774" i="1"/>
  <c r="M889775" i="1"/>
  <c r="M889776" i="1"/>
  <c r="M889777" i="1"/>
  <c r="M889778" i="1"/>
  <c r="M889779" i="1"/>
  <c r="M889780" i="1"/>
  <c r="M889781" i="1"/>
  <c r="M889782" i="1"/>
  <c r="M889783" i="1"/>
  <c r="M889784" i="1"/>
  <c r="M889785" i="1"/>
  <c r="M889786" i="1"/>
  <c r="M889787" i="1"/>
  <c r="M889788" i="1"/>
  <c r="M889789" i="1"/>
  <c r="M889790" i="1"/>
  <c r="M889791" i="1"/>
  <c r="M889792" i="1"/>
  <c r="M889793" i="1"/>
  <c r="M889794" i="1"/>
  <c r="M889795" i="1"/>
  <c r="M889796" i="1"/>
  <c r="M889797" i="1"/>
  <c r="M889798" i="1"/>
  <c r="M889799" i="1"/>
  <c r="M889800" i="1"/>
  <c r="M889801" i="1"/>
  <c r="M889802" i="1"/>
  <c r="M889803" i="1"/>
  <c r="M889804" i="1"/>
  <c r="M889805" i="1"/>
  <c r="M889806" i="1"/>
  <c r="M889807" i="1"/>
  <c r="M889808" i="1"/>
  <c r="M889809" i="1"/>
  <c r="M889810" i="1"/>
  <c r="M889811" i="1"/>
  <c r="M889812" i="1"/>
  <c r="M889813" i="1"/>
  <c r="M889814" i="1"/>
  <c r="M889815" i="1"/>
  <c r="M889816" i="1"/>
  <c r="M889817" i="1"/>
  <c r="M889818" i="1"/>
  <c r="M889819" i="1"/>
  <c r="M889820" i="1"/>
  <c r="M889821" i="1"/>
  <c r="M889822" i="1"/>
  <c r="M889823" i="1"/>
  <c r="M889824" i="1"/>
  <c r="M889825" i="1"/>
  <c r="M889826" i="1"/>
  <c r="M889827" i="1"/>
  <c r="M889828" i="1"/>
  <c r="M889829" i="1"/>
  <c r="M889830" i="1"/>
  <c r="M889831" i="1"/>
  <c r="M889832" i="1"/>
  <c r="M889833" i="1"/>
  <c r="M889834" i="1"/>
  <c r="M889835" i="1"/>
  <c r="M889836" i="1"/>
  <c r="M889837" i="1"/>
  <c r="M889838" i="1"/>
  <c r="M889839" i="1"/>
  <c r="M889840" i="1"/>
  <c r="M889841" i="1"/>
  <c r="M889842" i="1"/>
  <c r="M889843" i="1"/>
  <c r="M889844" i="1"/>
  <c r="M889845" i="1"/>
  <c r="M889846" i="1"/>
  <c r="M889847" i="1"/>
  <c r="M889848" i="1"/>
  <c r="M889849" i="1"/>
  <c r="M889850" i="1"/>
  <c r="M889851" i="1"/>
  <c r="M889852" i="1"/>
  <c r="M889853" i="1"/>
  <c r="M889854" i="1"/>
  <c r="M889855" i="1"/>
  <c r="M889856" i="1"/>
  <c r="M889857" i="1"/>
  <c r="M889858" i="1"/>
  <c r="M889859" i="1"/>
  <c r="M889860" i="1"/>
  <c r="M889861" i="1"/>
  <c r="M889862" i="1"/>
  <c r="M889863" i="1"/>
  <c r="M889864" i="1"/>
  <c r="M889865" i="1"/>
  <c r="M889866" i="1"/>
  <c r="M889867" i="1"/>
  <c r="M889868" i="1"/>
  <c r="M889869" i="1"/>
  <c r="M889870" i="1"/>
  <c r="M889871" i="1"/>
  <c r="M889872" i="1"/>
  <c r="M889873" i="1"/>
  <c r="M889874" i="1"/>
  <c r="M889875" i="1"/>
  <c r="M889876" i="1"/>
  <c r="M889877" i="1"/>
  <c r="M889878" i="1"/>
  <c r="M889879" i="1"/>
  <c r="M889880" i="1"/>
  <c r="M889881" i="1"/>
  <c r="M889882" i="1"/>
  <c r="M889883" i="1"/>
  <c r="M889884" i="1"/>
  <c r="M889885" i="1"/>
  <c r="M889886" i="1"/>
  <c r="M889887" i="1"/>
  <c r="M889888" i="1"/>
  <c r="M889889" i="1"/>
  <c r="M889890" i="1"/>
  <c r="M889891" i="1"/>
  <c r="M889892" i="1"/>
  <c r="M889893" i="1"/>
  <c r="M889894" i="1"/>
  <c r="M889895" i="1"/>
  <c r="M889896" i="1"/>
  <c r="M889897" i="1"/>
  <c r="M889898" i="1"/>
  <c r="M889899" i="1"/>
  <c r="M889900" i="1"/>
  <c r="M889901" i="1"/>
  <c r="M889902" i="1"/>
  <c r="M889903" i="1"/>
  <c r="M889904" i="1"/>
  <c r="M889905" i="1"/>
  <c r="M889906" i="1"/>
  <c r="M889907" i="1"/>
  <c r="M889908" i="1"/>
  <c r="M889909" i="1"/>
  <c r="M889910" i="1"/>
  <c r="M889911" i="1"/>
  <c r="M889912" i="1"/>
  <c r="M889913" i="1"/>
  <c r="M889914" i="1"/>
  <c r="M889915" i="1"/>
  <c r="M889916" i="1"/>
  <c r="M889917" i="1"/>
  <c r="M889918" i="1"/>
  <c r="M889919" i="1"/>
  <c r="M889920" i="1"/>
  <c r="M889921" i="1"/>
  <c r="M889922" i="1"/>
  <c r="M889923" i="1"/>
  <c r="M889924" i="1"/>
  <c r="M889925" i="1"/>
  <c r="M889926" i="1"/>
  <c r="M889927" i="1"/>
  <c r="M889928" i="1"/>
  <c r="M889929" i="1"/>
  <c r="M889930" i="1"/>
  <c r="M889931" i="1"/>
  <c r="M889932" i="1"/>
  <c r="M889933" i="1"/>
  <c r="M889934" i="1"/>
  <c r="M889935" i="1"/>
  <c r="M889936" i="1"/>
  <c r="M889937" i="1"/>
  <c r="M889938" i="1"/>
  <c r="M889939" i="1"/>
  <c r="M889940" i="1"/>
  <c r="M889941" i="1"/>
  <c r="M889942" i="1"/>
  <c r="M889943" i="1"/>
  <c r="M889944" i="1"/>
  <c r="M889945" i="1"/>
  <c r="M889946" i="1"/>
  <c r="M889947" i="1"/>
  <c r="M889948" i="1"/>
  <c r="M889949" i="1"/>
  <c r="M889950" i="1"/>
  <c r="M889951" i="1"/>
  <c r="M889952" i="1"/>
  <c r="M889953" i="1"/>
  <c r="M889954" i="1"/>
  <c r="M889955" i="1"/>
  <c r="M889956" i="1"/>
  <c r="M889957" i="1"/>
  <c r="M889958" i="1"/>
  <c r="M889959" i="1"/>
  <c r="M889960" i="1"/>
  <c r="M889961" i="1"/>
  <c r="M889962" i="1"/>
  <c r="M889963" i="1"/>
  <c r="M889964" i="1"/>
  <c r="M889965" i="1"/>
  <c r="M889966" i="1"/>
  <c r="M889967" i="1"/>
  <c r="M889968" i="1"/>
  <c r="M889969" i="1"/>
  <c r="M889970" i="1"/>
  <c r="M889971" i="1"/>
  <c r="M889972" i="1"/>
  <c r="M889973" i="1"/>
  <c r="M889974" i="1"/>
  <c r="M889975" i="1"/>
  <c r="M889976" i="1"/>
  <c r="M889977" i="1"/>
  <c r="M889978" i="1"/>
  <c r="M889979" i="1"/>
  <c r="M889980" i="1"/>
  <c r="M889981" i="1"/>
  <c r="M889982" i="1"/>
  <c r="M889983" i="1"/>
  <c r="M889984" i="1"/>
  <c r="M889985" i="1"/>
  <c r="M889986" i="1"/>
  <c r="M889987" i="1"/>
  <c r="M889988" i="1"/>
  <c r="M889989" i="1"/>
  <c r="M889990" i="1"/>
  <c r="M889991" i="1"/>
  <c r="M889992" i="1"/>
  <c r="M889993" i="1"/>
  <c r="M889994" i="1"/>
  <c r="M889995" i="1"/>
  <c r="M889996" i="1"/>
  <c r="M889997" i="1"/>
  <c r="M889998" i="1"/>
  <c r="M889999" i="1"/>
  <c r="M890000" i="1"/>
  <c r="M890001" i="1"/>
  <c r="M890002" i="1"/>
  <c r="M890003" i="1"/>
  <c r="M890004" i="1"/>
  <c r="M890005" i="1"/>
  <c r="M890006" i="1"/>
  <c r="M890007" i="1"/>
  <c r="M890008" i="1"/>
  <c r="M890009" i="1"/>
  <c r="M890010" i="1"/>
  <c r="M890011" i="1"/>
  <c r="M890012" i="1"/>
  <c r="M890013" i="1"/>
  <c r="M890014" i="1"/>
  <c r="M890015" i="1"/>
  <c r="M890016" i="1"/>
  <c r="M890017" i="1"/>
  <c r="M890018" i="1"/>
  <c r="M890019" i="1"/>
  <c r="M890020" i="1"/>
  <c r="M890021" i="1"/>
  <c r="M890022" i="1"/>
  <c r="M890023" i="1"/>
  <c r="M890024" i="1"/>
  <c r="M890025" i="1"/>
  <c r="M890026" i="1"/>
  <c r="M890027" i="1"/>
  <c r="M890028" i="1"/>
  <c r="M890029" i="1"/>
  <c r="M890030" i="1"/>
  <c r="M890031" i="1"/>
  <c r="M890032" i="1"/>
  <c r="M890033" i="1"/>
  <c r="M890034" i="1"/>
  <c r="M890035" i="1"/>
  <c r="M890036" i="1"/>
  <c r="M890037" i="1"/>
  <c r="M890038" i="1"/>
  <c r="M890039" i="1"/>
  <c r="M890040" i="1"/>
  <c r="M890041" i="1"/>
  <c r="M890042" i="1"/>
  <c r="M890043" i="1"/>
  <c r="M890044" i="1"/>
  <c r="M890045" i="1"/>
  <c r="M890046" i="1"/>
  <c r="M890047" i="1"/>
  <c r="M890048" i="1"/>
  <c r="M890049" i="1"/>
  <c r="M890050" i="1"/>
  <c r="M890051" i="1"/>
  <c r="M890052" i="1"/>
  <c r="M890053" i="1"/>
  <c r="M890054" i="1"/>
  <c r="M890055" i="1"/>
  <c r="M890056" i="1"/>
  <c r="M890057" i="1"/>
  <c r="M890058" i="1"/>
  <c r="M890059" i="1"/>
  <c r="M890060" i="1"/>
  <c r="M890061" i="1"/>
  <c r="M890062" i="1"/>
  <c r="M890063" i="1"/>
  <c r="M890064" i="1"/>
  <c r="M890065" i="1"/>
  <c r="M890066" i="1"/>
  <c r="M890067" i="1"/>
  <c r="M890068" i="1"/>
  <c r="M890069" i="1"/>
  <c r="M890070" i="1"/>
  <c r="M890071" i="1"/>
  <c r="M890072" i="1"/>
  <c r="M890073" i="1"/>
  <c r="M890074" i="1"/>
  <c r="M890075" i="1"/>
  <c r="M890076" i="1"/>
  <c r="M890077" i="1"/>
  <c r="M890078" i="1"/>
  <c r="M890079" i="1"/>
  <c r="M890080" i="1"/>
  <c r="M890081" i="1"/>
  <c r="M890082" i="1"/>
  <c r="M890083" i="1"/>
  <c r="M890084" i="1"/>
  <c r="M890085" i="1"/>
  <c r="M890086" i="1"/>
  <c r="M890087" i="1"/>
  <c r="M890088" i="1"/>
  <c r="M890089" i="1"/>
  <c r="M890090" i="1"/>
  <c r="M890091" i="1"/>
  <c r="M890092" i="1"/>
  <c r="M890093" i="1"/>
  <c r="M890094" i="1"/>
  <c r="M890095" i="1"/>
  <c r="M890096" i="1"/>
  <c r="M890097" i="1"/>
  <c r="M890098" i="1"/>
  <c r="M890099" i="1"/>
  <c r="M890100" i="1"/>
  <c r="M890101" i="1"/>
  <c r="M890102" i="1"/>
  <c r="M890103" i="1"/>
  <c r="M890104" i="1"/>
  <c r="M890105" i="1"/>
  <c r="M890106" i="1"/>
  <c r="M890107" i="1"/>
  <c r="M890108" i="1"/>
  <c r="M890109" i="1"/>
  <c r="M890110" i="1"/>
  <c r="M890111" i="1"/>
  <c r="M890112" i="1"/>
  <c r="M890113" i="1"/>
  <c r="M890114" i="1"/>
  <c r="M890115" i="1"/>
  <c r="M890116" i="1"/>
  <c r="M890117" i="1"/>
  <c r="M890118" i="1"/>
  <c r="M890119" i="1"/>
  <c r="M890120" i="1"/>
  <c r="M890121" i="1"/>
  <c r="M890122" i="1"/>
  <c r="M890123" i="1"/>
  <c r="M890124" i="1"/>
  <c r="M890125" i="1"/>
  <c r="M890126" i="1"/>
  <c r="M890127" i="1"/>
  <c r="M890128" i="1"/>
  <c r="M890129" i="1"/>
  <c r="M890130" i="1"/>
  <c r="M890131" i="1"/>
  <c r="M890132" i="1"/>
  <c r="M890133" i="1"/>
  <c r="M890134" i="1"/>
  <c r="M890135" i="1"/>
  <c r="M890136" i="1"/>
  <c r="M890137" i="1"/>
  <c r="M890138" i="1"/>
  <c r="M890139" i="1"/>
  <c r="M890140" i="1"/>
  <c r="M890141" i="1"/>
  <c r="M890142" i="1"/>
  <c r="M890143" i="1"/>
  <c r="M890144" i="1"/>
  <c r="M890145" i="1"/>
  <c r="M890146" i="1"/>
  <c r="M890147" i="1"/>
  <c r="M890148" i="1"/>
  <c r="M890149" i="1"/>
  <c r="M890150" i="1"/>
  <c r="M890151" i="1"/>
  <c r="M890152" i="1"/>
  <c r="M890153" i="1"/>
  <c r="M890154" i="1"/>
  <c r="M890155" i="1"/>
  <c r="M890156" i="1"/>
  <c r="M890157" i="1"/>
  <c r="M890158" i="1"/>
  <c r="M890159" i="1"/>
  <c r="M890160" i="1"/>
  <c r="M890161" i="1"/>
  <c r="M890162" i="1"/>
  <c r="M890163" i="1"/>
  <c r="M890164" i="1"/>
  <c r="M890165" i="1"/>
  <c r="M890166" i="1"/>
  <c r="M890167" i="1"/>
  <c r="M890168" i="1"/>
  <c r="M890169" i="1"/>
  <c r="M890170" i="1"/>
  <c r="M890171" i="1"/>
  <c r="M890172" i="1"/>
  <c r="M890173" i="1"/>
  <c r="M890174" i="1"/>
  <c r="M890175" i="1"/>
  <c r="M890176" i="1"/>
  <c r="M890177" i="1"/>
  <c r="M890178" i="1"/>
  <c r="M890179" i="1"/>
  <c r="M890180" i="1"/>
  <c r="M890181" i="1"/>
  <c r="M890182" i="1"/>
  <c r="M890183" i="1"/>
  <c r="M890184" i="1"/>
  <c r="M890185" i="1"/>
  <c r="M890186" i="1"/>
  <c r="M890187" i="1"/>
  <c r="M890188" i="1"/>
  <c r="M890189" i="1"/>
  <c r="M890190" i="1"/>
  <c r="M890191" i="1"/>
  <c r="M890192" i="1"/>
  <c r="M890193" i="1"/>
  <c r="M890194" i="1"/>
  <c r="M890195" i="1"/>
  <c r="M890196" i="1"/>
  <c r="M890197" i="1"/>
  <c r="M890198" i="1"/>
  <c r="M890199" i="1"/>
  <c r="M890200" i="1"/>
  <c r="M890201" i="1"/>
  <c r="M890202" i="1"/>
  <c r="M890203" i="1"/>
  <c r="M890204" i="1"/>
  <c r="M890205" i="1"/>
  <c r="M890206" i="1"/>
  <c r="M890207" i="1"/>
  <c r="M890208" i="1"/>
  <c r="M890209" i="1"/>
  <c r="M890210" i="1"/>
  <c r="M890211" i="1"/>
  <c r="M890212" i="1"/>
  <c r="M890213" i="1"/>
  <c r="M890214" i="1"/>
  <c r="M890215" i="1"/>
  <c r="M890216" i="1"/>
  <c r="M890217" i="1"/>
  <c r="M890218" i="1"/>
  <c r="M890219" i="1"/>
  <c r="M890220" i="1"/>
  <c r="M890221" i="1"/>
  <c r="M890222" i="1"/>
  <c r="M890223" i="1"/>
  <c r="M890224" i="1"/>
  <c r="M890225" i="1"/>
  <c r="M890226" i="1"/>
  <c r="M890227" i="1"/>
  <c r="M890228" i="1"/>
  <c r="M890229" i="1"/>
  <c r="M890230" i="1"/>
  <c r="M890231" i="1"/>
  <c r="M890232" i="1"/>
  <c r="M890233" i="1"/>
  <c r="M890234" i="1"/>
  <c r="M890235" i="1"/>
  <c r="M890236" i="1"/>
  <c r="M890237" i="1"/>
  <c r="M890238" i="1"/>
  <c r="M890239" i="1"/>
  <c r="M890240" i="1"/>
  <c r="M890241" i="1"/>
  <c r="M890242" i="1"/>
  <c r="M890243" i="1"/>
  <c r="M890244" i="1"/>
  <c r="M890245" i="1"/>
  <c r="M890246" i="1"/>
  <c r="M890247" i="1"/>
  <c r="M890248" i="1"/>
  <c r="M890249" i="1"/>
  <c r="M890250" i="1"/>
  <c r="M890251" i="1"/>
  <c r="M890252" i="1"/>
  <c r="M890253" i="1"/>
  <c r="M890254" i="1"/>
  <c r="M890255" i="1"/>
  <c r="M890256" i="1"/>
  <c r="M890257" i="1"/>
  <c r="M890258" i="1"/>
  <c r="M890259" i="1"/>
  <c r="M890260" i="1"/>
  <c r="M890261" i="1"/>
  <c r="M890262" i="1"/>
  <c r="M890263" i="1"/>
  <c r="M890264" i="1"/>
  <c r="M890265" i="1"/>
  <c r="M890266" i="1"/>
  <c r="M890267" i="1"/>
  <c r="M890268" i="1"/>
  <c r="M890269" i="1"/>
  <c r="M890270" i="1"/>
  <c r="M890271" i="1"/>
  <c r="M890272" i="1"/>
  <c r="M890273" i="1"/>
  <c r="M890274" i="1"/>
  <c r="M890275" i="1"/>
  <c r="M890276" i="1"/>
  <c r="M890277" i="1"/>
  <c r="M890278" i="1"/>
  <c r="M890279" i="1"/>
  <c r="M890280" i="1"/>
  <c r="M890281" i="1"/>
  <c r="M890282" i="1"/>
  <c r="M890283" i="1"/>
  <c r="M890284" i="1"/>
  <c r="M890285" i="1"/>
  <c r="M890286" i="1"/>
  <c r="M890287" i="1"/>
  <c r="M890288" i="1"/>
  <c r="M890289" i="1"/>
  <c r="M890290" i="1"/>
  <c r="M890291" i="1"/>
  <c r="M890292" i="1"/>
  <c r="M890293" i="1"/>
  <c r="M890294" i="1"/>
  <c r="M890295" i="1"/>
  <c r="M890296" i="1"/>
  <c r="M890297" i="1"/>
  <c r="M890298" i="1"/>
  <c r="M890299" i="1"/>
  <c r="M890300" i="1"/>
  <c r="M890301" i="1"/>
  <c r="M890302" i="1"/>
  <c r="M890303" i="1"/>
  <c r="M890304" i="1"/>
  <c r="M890305" i="1"/>
  <c r="M890306" i="1"/>
  <c r="M890307" i="1"/>
  <c r="M890308" i="1"/>
  <c r="M890309" i="1"/>
  <c r="M890310" i="1"/>
  <c r="M890311" i="1"/>
  <c r="M890312" i="1"/>
  <c r="M890313" i="1"/>
  <c r="M890314" i="1"/>
  <c r="M890315" i="1"/>
  <c r="M890316" i="1"/>
  <c r="M890317" i="1"/>
  <c r="M890318" i="1"/>
  <c r="M890319" i="1"/>
  <c r="M890320" i="1"/>
  <c r="M890321" i="1"/>
  <c r="M890322" i="1"/>
  <c r="M890323" i="1"/>
  <c r="M890324" i="1"/>
  <c r="M890325" i="1"/>
  <c r="M890326" i="1"/>
  <c r="M890327" i="1"/>
  <c r="M890328" i="1"/>
  <c r="M890329" i="1"/>
  <c r="M890330" i="1"/>
  <c r="M890331" i="1"/>
  <c r="M890332" i="1"/>
  <c r="M890333" i="1"/>
  <c r="M890334" i="1"/>
  <c r="M890335" i="1"/>
  <c r="M890336" i="1"/>
  <c r="M890337" i="1"/>
  <c r="M890338" i="1"/>
  <c r="M890339" i="1"/>
  <c r="M890340" i="1"/>
  <c r="M890341" i="1"/>
  <c r="M890342" i="1"/>
  <c r="M890343" i="1"/>
  <c r="M890344" i="1"/>
  <c r="M890345" i="1"/>
  <c r="M890346" i="1"/>
  <c r="M890347" i="1"/>
  <c r="M890348" i="1"/>
  <c r="M890349" i="1"/>
  <c r="M890350" i="1"/>
  <c r="M890351" i="1"/>
  <c r="M890352" i="1"/>
  <c r="M890353" i="1"/>
  <c r="M890354" i="1"/>
  <c r="M890355" i="1"/>
  <c r="M890356" i="1"/>
  <c r="M890357" i="1"/>
  <c r="M890358" i="1"/>
  <c r="M890359" i="1"/>
  <c r="M890360" i="1"/>
  <c r="M890361" i="1"/>
  <c r="M890362" i="1"/>
  <c r="M890363" i="1"/>
  <c r="M890364" i="1"/>
  <c r="M890365" i="1"/>
  <c r="M890366" i="1"/>
  <c r="M890367" i="1"/>
  <c r="M890368" i="1"/>
  <c r="M890369" i="1"/>
  <c r="M890370" i="1"/>
  <c r="M890371" i="1"/>
  <c r="M890372" i="1"/>
  <c r="M890373" i="1"/>
  <c r="M890374" i="1"/>
  <c r="M890375" i="1"/>
  <c r="M890376" i="1"/>
  <c r="M890377" i="1"/>
  <c r="M890378" i="1"/>
  <c r="M890379" i="1"/>
  <c r="M890380" i="1"/>
  <c r="M890381" i="1"/>
  <c r="M890382" i="1"/>
  <c r="M890383" i="1"/>
  <c r="M890384" i="1"/>
  <c r="M890385" i="1"/>
  <c r="M890386" i="1"/>
  <c r="M890387" i="1"/>
  <c r="M890388" i="1"/>
  <c r="M890389" i="1"/>
  <c r="M890390" i="1"/>
  <c r="M890391" i="1"/>
  <c r="M890392" i="1"/>
  <c r="M890393" i="1"/>
  <c r="M890394" i="1"/>
  <c r="M890395" i="1"/>
  <c r="M890396" i="1"/>
  <c r="M890397" i="1"/>
  <c r="M890398" i="1"/>
  <c r="M890399" i="1"/>
  <c r="M890400" i="1"/>
  <c r="M890401" i="1"/>
  <c r="M890402" i="1"/>
  <c r="M890403" i="1"/>
  <c r="M890404" i="1"/>
  <c r="M890405" i="1"/>
  <c r="M890406" i="1"/>
  <c r="M890407" i="1"/>
  <c r="M890408" i="1"/>
  <c r="M890409" i="1"/>
  <c r="M890410" i="1"/>
  <c r="M890411" i="1"/>
  <c r="M890412" i="1"/>
  <c r="M890413" i="1"/>
  <c r="M890414" i="1"/>
  <c r="M890415" i="1"/>
  <c r="M890416" i="1"/>
  <c r="M890417" i="1"/>
  <c r="M890418" i="1"/>
  <c r="M890419" i="1"/>
  <c r="M890420" i="1"/>
  <c r="M890421" i="1"/>
  <c r="M890422" i="1"/>
  <c r="M890423" i="1"/>
  <c r="M890424" i="1"/>
  <c r="M890425" i="1"/>
  <c r="M890426" i="1"/>
  <c r="M890427" i="1"/>
  <c r="M890428" i="1"/>
  <c r="M890429" i="1"/>
  <c r="M890430" i="1"/>
  <c r="M890431" i="1"/>
  <c r="M890432" i="1"/>
  <c r="M890433" i="1"/>
  <c r="M890434" i="1"/>
  <c r="M890435" i="1"/>
  <c r="M890436" i="1"/>
  <c r="M890437" i="1"/>
  <c r="M890438" i="1"/>
  <c r="M890439" i="1"/>
  <c r="M890440" i="1"/>
  <c r="M890441" i="1"/>
  <c r="M890442" i="1"/>
  <c r="M890443" i="1"/>
  <c r="M890444" i="1"/>
  <c r="M890445" i="1"/>
  <c r="M890446" i="1"/>
  <c r="M890447" i="1"/>
  <c r="M890448" i="1"/>
  <c r="M890449" i="1"/>
  <c r="M890450" i="1"/>
  <c r="M890451" i="1"/>
  <c r="M890452" i="1"/>
  <c r="M890453" i="1"/>
  <c r="M890454" i="1"/>
  <c r="M890455" i="1"/>
  <c r="M890456" i="1"/>
  <c r="M890457" i="1"/>
  <c r="M890458" i="1"/>
  <c r="M890459" i="1"/>
  <c r="M890460" i="1"/>
  <c r="M890461" i="1"/>
  <c r="M890462" i="1"/>
  <c r="M890463" i="1"/>
  <c r="M890464" i="1"/>
  <c r="M890465" i="1"/>
  <c r="M890466" i="1"/>
  <c r="M890467" i="1"/>
  <c r="M890468" i="1"/>
  <c r="M890469" i="1"/>
  <c r="M890470" i="1"/>
  <c r="M890471" i="1"/>
  <c r="M890472" i="1"/>
  <c r="M890473" i="1"/>
  <c r="M890474" i="1"/>
  <c r="M890475" i="1"/>
  <c r="M890476" i="1"/>
  <c r="M890477" i="1"/>
  <c r="M890478" i="1"/>
  <c r="M890479" i="1"/>
  <c r="M890480" i="1"/>
  <c r="M890481" i="1"/>
  <c r="M890482" i="1"/>
  <c r="M890483" i="1"/>
  <c r="M890484" i="1"/>
  <c r="M890485" i="1"/>
  <c r="M890486" i="1"/>
  <c r="M890487" i="1"/>
  <c r="M890488" i="1"/>
  <c r="M890489" i="1"/>
  <c r="M890490" i="1"/>
  <c r="M890491" i="1"/>
  <c r="M890492" i="1"/>
  <c r="M890493" i="1"/>
  <c r="M890494" i="1"/>
  <c r="M890495" i="1"/>
  <c r="M890496" i="1"/>
  <c r="M890497" i="1"/>
  <c r="M890498" i="1"/>
  <c r="M890499" i="1"/>
  <c r="M890500" i="1"/>
  <c r="M890501" i="1"/>
  <c r="M890502" i="1"/>
  <c r="M890503" i="1"/>
  <c r="M890504" i="1"/>
  <c r="M890505" i="1"/>
  <c r="M890506" i="1"/>
  <c r="M890507" i="1"/>
  <c r="M890508" i="1"/>
  <c r="M890509" i="1"/>
  <c r="M890510" i="1"/>
  <c r="M890511" i="1"/>
  <c r="M890512" i="1"/>
  <c r="M890513" i="1"/>
  <c r="M890514" i="1"/>
  <c r="M890515" i="1"/>
  <c r="M890516" i="1"/>
  <c r="M890517" i="1"/>
  <c r="M890518" i="1"/>
  <c r="M890519" i="1"/>
  <c r="M890520" i="1"/>
  <c r="M890521" i="1"/>
  <c r="M890522" i="1"/>
  <c r="M890523" i="1"/>
  <c r="M890524" i="1"/>
  <c r="M890525" i="1"/>
  <c r="M890526" i="1"/>
  <c r="M890527" i="1"/>
  <c r="M890528" i="1"/>
  <c r="M890529" i="1"/>
  <c r="M890530" i="1"/>
  <c r="M890531" i="1"/>
  <c r="M890532" i="1"/>
  <c r="M890533" i="1"/>
  <c r="M890534" i="1"/>
  <c r="M890535" i="1"/>
  <c r="M890536" i="1"/>
  <c r="M890537" i="1"/>
  <c r="M890538" i="1"/>
  <c r="M890539" i="1"/>
  <c r="M890540" i="1"/>
  <c r="M890541" i="1"/>
  <c r="M890542" i="1"/>
  <c r="M890543" i="1"/>
  <c r="M890544" i="1"/>
  <c r="M890545" i="1"/>
  <c r="M890546" i="1"/>
  <c r="M890547" i="1"/>
  <c r="M890548" i="1"/>
  <c r="M890549" i="1"/>
  <c r="M890550" i="1"/>
  <c r="M890551" i="1"/>
  <c r="M890552" i="1"/>
  <c r="M890553" i="1"/>
  <c r="M890554" i="1"/>
  <c r="M890555" i="1"/>
  <c r="M890556" i="1"/>
  <c r="M890557" i="1"/>
  <c r="M890558" i="1"/>
  <c r="M890559" i="1"/>
  <c r="M890560" i="1"/>
  <c r="M890561" i="1"/>
  <c r="M890562" i="1"/>
  <c r="M890563" i="1"/>
  <c r="M890564" i="1"/>
  <c r="M890565" i="1"/>
  <c r="M890566" i="1"/>
  <c r="M890567" i="1"/>
  <c r="M890568" i="1"/>
  <c r="M890569" i="1"/>
  <c r="M890570" i="1"/>
  <c r="M890571" i="1"/>
  <c r="M890572" i="1"/>
  <c r="M890573" i="1"/>
  <c r="M890574" i="1"/>
  <c r="M890575" i="1"/>
  <c r="M890576" i="1"/>
  <c r="M890577" i="1"/>
  <c r="M890578" i="1"/>
  <c r="M890579" i="1"/>
  <c r="M890580" i="1"/>
  <c r="M890581" i="1"/>
  <c r="M890582" i="1"/>
  <c r="M890583" i="1"/>
  <c r="M890584" i="1"/>
  <c r="M890585" i="1"/>
  <c r="M890586" i="1"/>
  <c r="M890587" i="1"/>
  <c r="M890588" i="1"/>
  <c r="M890589" i="1"/>
  <c r="M890590" i="1"/>
  <c r="M890591" i="1"/>
  <c r="M890592" i="1"/>
  <c r="M890593" i="1"/>
  <c r="M890594" i="1"/>
  <c r="M890595" i="1"/>
  <c r="M890596" i="1"/>
  <c r="M890597" i="1"/>
  <c r="M890598" i="1"/>
  <c r="M890599" i="1"/>
  <c r="M890600" i="1"/>
  <c r="M890601" i="1"/>
  <c r="M890602" i="1"/>
  <c r="M890603" i="1"/>
  <c r="M890604" i="1"/>
  <c r="M890605" i="1"/>
  <c r="M890606" i="1"/>
  <c r="M890607" i="1"/>
  <c r="M890608" i="1"/>
  <c r="M890609" i="1"/>
  <c r="M890610" i="1"/>
  <c r="M890611" i="1"/>
  <c r="M890612" i="1"/>
  <c r="M890613" i="1"/>
  <c r="M890614" i="1"/>
  <c r="M890615" i="1"/>
  <c r="M890616" i="1"/>
  <c r="M890617" i="1"/>
  <c r="M890618" i="1"/>
  <c r="M890619" i="1"/>
  <c r="M890620" i="1"/>
  <c r="M890621" i="1"/>
  <c r="M890622" i="1"/>
  <c r="M890623" i="1"/>
  <c r="M890624" i="1"/>
  <c r="M890625" i="1"/>
  <c r="M890626" i="1"/>
  <c r="M890627" i="1"/>
  <c r="M890628" i="1"/>
  <c r="M890629" i="1"/>
  <c r="M890630" i="1"/>
  <c r="M890631" i="1"/>
  <c r="M890632" i="1"/>
  <c r="M890633" i="1"/>
  <c r="M890634" i="1"/>
  <c r="M890635" i="1"/>
  <c r="M890636" i="1"/>
  <c r="M890637" i="1"/>
  <c r="M890638" i="1"/>
  <c r="M890639" i="1"/>
  <c r="M890640" i="1"/>
  <c r="M890641" i="1"/>
  <c r="M890642" i="1"/>
  <c r="M890643" i="1"/>
  <c r="M890644" i="1"/>
  <c r="M890645" i="1"/>
  <c r="M890646" i="1"/>
  <c r="M890647" i="1"/>
  <c r="M890648" i="1"/>
  <c r="M890649" i="1"/>
  <c r="M890650" i="1"/>
  <c r="M890651" i="1"/>
  <c r="M890652" i="1"/>
  <c r="M890653" i="1"/>
  <c r="M890654" i="1"/>
  <c r="M890655" i="1"/>
  <c r="M890656" i="1"/>
  <c r="M890657" i="1"/>
  <c r="M890658" i="1"/>
  <c r="M890659" i="1"/>
  <c r="M890660" i="1"/>
  <c r="M890661" i="1"/>
  <c r="M890662" i="1"/>
  <c r="M890663" i="1"/>
  <c r="M890664" i="1"/>
  <c r="M890665" i="1"/>
  <c r="M890666" i="1"/>
  <c r="M890667" i="1"/>
  <c r="M890668" i="1"/>
  <c r="M890669" i="1"/>
  <c r="M890670" i="1"/>
  <c r="M890671" i="1"/>
  <c r="M890672" i="1"/>
  <c r="M890673" i="1"/>
  <c r="M890674" i="1"/>
  <c r="M890675" i="1"/>
  <c r="M890676" i="1"/>
  <c r="M890677" i="1"/>
  <c r="M890678" i="1"/>
  <c r="M890679" i="1"/>
  <c r="M890680" i="1"/>
  <c r="M890681" i="1"/>
  <c r="M890682" i="1"/>
  <c r="M890683" i="1"/>
  <c r="M890684" i="1"/>
  <c r="M890685" i="1"/>
  <c r="M890686" i="1"/>
  <c r="M890687" i="1"/>
  <c r="M890688" i="1"/>
  <c r="M890689" i="1"/>
  <c r="M890690" i="1"/>
  <c r="M890691" i="1"/>
  <c r="M890692" i="1"/>
  <c r="M890693" i="1"/>
  <c r="M890694" i="1"/>
  <c r="M890695" i="1"/>
  <c r="M890696" i="1"/>
  <c r="M890697" i="1"/>
  <c r="M890698" i="1"/>
  <c r="M890699" i="1"/>
  <c r="M890700" i="1"/>
  <c r="M890701" i="1"/>
  <c r="M890702" i="1"/>
  <c r="M890703" i="1"/>
  <c r="M890704" i="1"/>
  <c r="M890705" i="1"/>
  <c r="M890706" i="1"/>
  <c r="M890707" i="1"/>
  <c r="M890708" i="1"/>
  <c r="M890709" i="1"/>
  <c r="M890710" i="1"/>
  <c r="M890711" i="1"/>
  <c r="M890712" i="1"/>
  <c r="M890713" i="1"/>
  <c r="M890714" i="1"/>
  <c r="M890715" i="1"/>
  <c r="M890716" i="1"/>
  <c r="M890717" i="1"/>
  <c r="M890718" i="1"/>
  <c r="M890719" i="1"/>
  <c r="M890720" i="1"/>
  <c r="M890721" i="1"/>
  <c r="M890722" i="1"/>
  <c r="M890723" i="1"/>
  <c r="M890724" i="1"/>
  <c r="M890725" i="1"/>
  <c r="M890726" i="1"/>
  <c r="M890727" i="1"/>
  <c r="M890728" i="1"/>
  <c r="M890729" i="1"/>
  <c r="M890730" i="1"/>
  <c r="M890731" i="1"/>
  <c r="M890732" i="1"/>
  <c r="M890733" i="1"/>
  <c r="M890734" i="1"/>
  <c r="M890735" i="1"/>
  <c r="M890736" i="1"/>
  <c r="M890737" i="1"/>
  <c r="M890738" i="1"/>
  <c r="M890739" i="1"/>
  <c r="M890740" i="1"/>
  <c r="M890741" i="1"/>
  <c r="M890742" i="1"/>
  <c r="M890743" i="1"/>
  <c r="M890744" i="1"/>
  <c r="M890745" i="1"/>
  <c r="M890746" i="1"/>
  <c r="M890747" i="1"/>
  <c r="M890748" i="1"/>
  <c r="M890749" i="1"/>
  <c r="M890750" i="1"/>
  <c r="M890751" i="1"/>
  <c r="M890752" i="1"/>
  <c r="M890753" i="1"/>
  <c r="M890754" i="1"/>
  <c r="M890755" i="1"/>
  <c r="M890756" i="1"/>
  <c r="M890757" i="1"/>
  <c r="M890758" i="1"/>
  <c r="M890759" i="1"/>
  <c r="M890760" i="1"/>
  <c r="M890761" i="1"/>
  <c r="M890762" i="1"/>
  <c r="M890763" i="1"/>
  <c r="M890764" i="1"/>
  <c r="M890765" i="1"/>
  <c r="M890766" i="1"/>
  <c r="M890767" i="1"/>
  <c r="M890768" i="1"/>
  <c r="M890769" i="1"/>
  <c r="M890770" i="1"/>
  <c r="M890771" i="1"/>
  <c r="M890772" i="1"/>
  <c r="M890773" i="1"/>
  <c r="M890774" i="1"/>
  <c r="M890775" i="1"/>
  <c r="M890776" i="1"/>
  <c r="M890777" i="1"/>
  <c r="M890778" i="1"/>
  <c r="M890779" i="1"/>
  <c r="M890780" i="1"/>
  <c r="M890781" i="1"/>
  <c r="M890782" i="1"/>
  <c r="M890783" i="1"/>
  <c r="M890784" i="1"/>
  <c r="M890785" i="1"/>
  <c r="M890786" i="1"/>
  <c r="M890787" i="1"/>
  <c r="M890788" i="1"/>
  <c r="M890789" i="1"/>
  <c r="M890790" i="1"/>
  <c r="M890791" i="1"/>
  <c r="M890792" i="1"/>
  <c r="M890793" i="1"/>
  <c r="M890794" i="1"/>
  <c r="M890795" i="1"/>
  <c r="M890796" i="1"/>
  <c r="M890797" i="1"/>
  <c r="M890798" i="1"/>
  <c r="M890799" i="1"/>
  <c r="M890800" i="1"/>
  <c r="M890801" i="1"/>
  <c r="M890802" i="1"/>
  <c r="M890803" i="1"/>
  <c r="M890804" i="1"/>
  <c r="M890805" i="1"/>
  <c r="M890806" i="1"/>
  <c r="M890807" i="1"/>
  <c r="M890808" i="1"/>
  <c r="M890809" i="1"/>
  <c r="M890810" i="1"/>
  <c r="M890811" i="1"/>
  <c r="M890812" i="1"/>
  <c r="M890813" i="1"/>
  <c r="M890814" i="1"/>
  <c r="M890815" i="1"/>
  <c r="M890816" i="1"/>
  <c r="M890817" i="1"/>
  <c r="M890818" i="1"/>
  <c r="M890819" i="1"/>
  <c r="M890820" i="1"/>
  <c r="M890821" i="1"/>
  <c r="M890822" i="1"/>
  <c r="M890823" i="1"/>
  <c r="M890824" i="1"/>
  <c r="M890825" i="1"/>
  <c r="M890826" i="1"/>
  <c r="M890827" i="1"/>
  <c r="M890828" i="1"/>
  <c r="M890829" i="1"/>
  <c r="M890830" i="1"/>
  <c r="M890831" i="1"/>
  <c r="M890832" i="1"/>
  <c r="M890833" i="1"/>
  <c r="M890834" i="1"/>
  <c r="M890835" i="1"/>
  <c r="M890836" i="1"/>
  <c r="M890837" i="1"/>
  <c r="M890838" i="1"/>
  <c r="M890839" i="1"/>
  <c r="M890840" i="1"/>
  <c r="M890841" i="1"/>
  <c r="M890842" i="1"/>
  <c r="M890843" i="1"/>
  <c r="M890844" i="1"/>
  <c r="M890845" i="1"/>
  <c r="M890846" i="1"/>
  <c r="M890847" i="1"/>
  <c r="M890848" i="1"/>
  <c r="M890849" i="1"/>
  <c r="M890850" i="1"/>
  <c r="M890851" i="1"/>
  <c r="M890852" i="1"/>
  <c r="M890853" i="1"/>
  <c r="M890854" i="1"/>
  <c r="M890855" i="1"/>
  <c r="M890856" i="1"/>
  <c r="M890857" i="1"/>
  <c r="M890858" i="1"/>
  <c r="M890859" i="1"/>
  <c r="M890860" i="1"/>
  <c r="M890861" i="1"/>
  <c r="M890862" i="1"/>
  <c r="M890863" i="1"/>
  <c r="M890864" i="1"/>
  <c r="M890865" i="1"/>
  <c r="M890866" i="1"/>
  <c r="M890867" i="1"/>
  <c r="M890868" i="1"/>
  <c r="M890869" i="1"/>
  <c r="M890870" i="1"/>
  <c r="M890871" i="1"/>
  <c r="M890872" i="1"/>
  <c r="M890873" i="1"/>
  <c r="M890874" i="1"/>
  <c r="M890875" i="1"/>
  <c r="M890876" i="1"/>
  <c r="M890877" i="1"/>
  <c r="M890878" i="1"/>
  <c r="M890879" i="1"/>
  <c r="M890880" i="1"/>
  <c r="M890881" i="1"/>
  <c r="M890882" i="1"/>
  <c r="M890883" i="1"/>
  <c r="M890884" i="1"/>
  <c r="M890885" i="1"/>
  <c r="M890886" i="1"/>
  <c r="M890887" i="1"/>
  <c r="M890888" i="1"/>
  <c r="M890889" i="1"/>
  <c r="M890890" i="1"/>
  <c r="M890891" i="1"/>
  <c r="M890892" i="1"/>
  <c r="M890893" i="1"/>
  <c r="M890894" i="1"/>
  <c r="M890895" i="1"/>
  <c r="M890896" i="1"/>
  <c r="M890897" i="1"/>
  <c r="M890898" i="1"/>
  <c r="M890899" i="1"/>
  <c r="M890900" i="1"/>
  <c r="M890901" i="1"/>
  <c r="M890902" i="1"/>
  <c r="M890903" i="1"/>
  <c r="M890904" i="1"/>
  <c r="M890905" i="1"/>
  <c r="M890906" i="1"/>
  <c r="M890907" i="1"/>
  <c r="M890908" i="1"/>
  <c r="M890909" i="1"/>
  <c r="M890910" i="1"/>
  <c r="M890911" i="1"/>
  <c r="M890912" i="1"/>
  <c r="M890913" i="1"/>
  <c r="M890914" i="1"/>
  <c r="M890915" i="1"/>
  <c r="M890916" i="1"/>
  <c r="M890917" i="1"/>
  <c r="M890918" i="1"/>
  <c r="M890919" i="1"/>
  <c r="M890920" i="1"/>
  <c r="M890921" i="1"/>
  <c r="M890922" i="1"/>
  <c r="M890923" i="1"/>
  <c r="M890924" i="1"/>
  <c r="M890925" i="1"/>
  <c r="M890926" i="1"/>
  <c r="M890927" i="1"/>
  <c r="M890928" i="1"/>
  <c r="M890929" i="1"/>
  <c r="M890930" i="1"/>
  <c r="M890931" i="1"/>
  <c r="M890932" i="1"/>
  <c r="M890933" i="1"/>
  <c r="M890934" i="1"/>
  <c r="M890935" i="1"/>
  <c r="M890936" i="1"/>
  <c r="M890937" i="1"/>
  <c r="M890938" i="1"/>
  <c r="M890939" i="1"/>
  <c r="M890940" i="1"/>
  <c r="M890941" i="1"/>
  <c r="M890942" i="1"/>
  <c r="M890943" i="1"/>
  <c r="M890944" i="1"/>
  <c r="M890945" i="1"/>
  <c r="M890946" i="1"/>
  <c r="M890947" i="1"/>
  <c r="M890948" i="1"/>
  <c r="M890949" i="1"/>
  <c r="M890950" i="1"/>
  <c r="M890951" i="1"/>
  <c r="M890952" i="1"/>
  <c r="M890953" i="1"/>
  <c r="M890954" i="1"/>
  <c r="M890955" i="1"/>
  <c r="M890956" i="1"/>
  <c r="M890957" i="1"/>
  <c r="M890958" i="1"/>
  <c r="M890959" i="1"/>
  <c r="M890960" i="1"/>
  <c r="M890961" i="1"/>
  <c r="M890962" i="1"/>
  <c r="M890963" i="1"/>
  <c r="M890964" i="1"/>
  <c r="M890965" i="1"/>
  <c r="M890966" i="1"/>
  <c r="M890967" i="1"/>
  <c r="M890968" i="1"/>
  <c r="M890969" i="1"/>
  <c r="M890970" i="1"/>
  <c r="M890971" i="1"/>
  <c r="M890972" i="1"/>
  <c r="M890973" i="1"/>
  <c r="M890974" i="1"/>
  <c r="M890975" i="1"/>
  <c r="M890976" i="1"/>
  <c r="M890977" i="1"/>
  <c r="M890978" i="1"/>
  <c r="M890979" i="1"/>
  <c r="M890980" i="1"/>
  <c r="M890981" i="1"/>
  <c r="M890982" i="1"/>
  <c r="M890983" i="1"/>
  <c r="M890984" i="1"/>
  <c r="M890985" i="1"/>
  <c r="M890986" i="1"/>
  <c r="M890987" i="1"/>
  <c r="M890988" i="1"/>
  <c r="M890989" i="1"/>
  <c r="M890990" i="1"/>
  <c r="M890991" i="1"/>
  <c r="M890992" i="1"/>
  <c r="M890993" i="1"/>
  <c r="M890994" i="1"/>
  <c r="M890995" i="1"/>
  <c r="M890996" i="1"/>
  <c r="M890997" i="1"/>
  <c r="M890998" i="1"/>
  <c r="M890999" i="1"/>
  <c r="M891000" i="1"/>
  <c r="M891001" i="1"/>
  <c r="M891002" i="1"/>
  <c r="M891003" i="1"/>
  <c r="M891004" i="1"/>
  <c r="M891005" i="1"/>
  <c r="M891006" i="1"/>
  <c r="M891007" i="1"/>
  <c r="M891008" i="1"/>
  <c r="M891009" i="1"/>
  <c r="M891010" i="1"/>
  <c r="M891011" i="1"/>
  <c r="M891012" i="1"/>
  <c r="M891013" i="1"/>
  <c r="M891014" i="1"/>
  <c r="M891015" i="1"/>
  <c r="M891016" i="1"/>
  <c r="M891017" i="1"/>
  <c r="M891018" i="1"/>
  <c r="M891019" i="1"/>
  <c r="M891020" i="1"/>
  <c r="M891021" i="1"/>
  <c r="M891022" i="1"/>
  <c r="M891023" i="1"/>
  <c r="M891024" i="1"/>
  <c r="M891025" i="1"/>
  <c r="M891026" i="1"/>
  <c r="M891027" i="1"/>
  <c r="M891028" i="1"/>
  <c r="M891029" i="1"/>
  <c r="M891030" i="1"/>
  <c r="M891031" i="1"/>
  <c r="M891032" i="1"/>
  <c r="M891033" i="1"/>
  <c r="M891034" i="1"/>
  <c r="M891035" i="1"/>
  <c r="M891036" i="1"/>
  <c r="M891037" i="1"/>
  <c r="M891038" i="1"/>
  <c r="M891039" i="1"/>
  <c r="M891040" i="1"/>
  <c r="M891041" i="1"/>
  <c r="M891042" i="1"/>
  <c r="M891043" i="1"/>
  <c r="M891044" i="1"/>
  <c r="M891045" i="1"/>
  <c r="M891046" i="1"/>
  <c r="M891047" i="1"/>
  <c r="M891048" i="1"/>
  <c r="M891049" i="1"/>
  <c r="M891050" i="1"/>
  <c r="M891051" i="1"/>
  <c r="M891052" i="1"/>
  <c r="M891053" i="1"/>
  <c r="M891054" i="1"/>
  <c r="M891055" i="1"/>
  <c r="M891056" i="1"/>
  <c r="M891057" i="1"/>
  <c r="M891058" i="1"/>
  <c r="M891059" i="1"/>
  <c r="M891060" i="1"/>
  <c r="M891061" i="1"/>
  <c r="M891062" i="1"/>
  <c r="M891063" i="1"/>
  <c r="M891064" i="1"/>
  <c r="M891065" i="1"/>
  <c r="M891066" i="1"/>
  <c r="M891067" i="1"/>
  <c r="M891068" i="1"/>
  <c r="M891069" i="1"/>
  <c r="M891070" i="1"/>
  <c r="M891071" i="1"/>
  <c r="M891072" i="1"/>
  <c r="M891073" i="1"/>
  <c r="M891074" i="1"/>
  <c r="M891075" i="1"/>
  <c r="M891076" i="1"/>
  <c r="M891077" i="1"/>
  <c r="M891078" i="1"/>
  <c r="M891079" i="1"/>
  <c r="M891080" i="1"/>
  <c r="M891081" i="1"/>
  <c r="M891082" i="1"/>
  <c r="M891083" i="1"/>
  <c r="M891084" i="1"/>
  <c r="M891085" i="1"/>
  <c r="M891086" i="1"/>
  <c r="M891087" i="1"/>
  <c r="M891088" i="1"/>
  <c r="M891089" i="1"/>
  <c r="M891090" i="1"/>
  <c r="M891091" i="1"/>
  <c r="M891092" i="1"/>
  <c r="M891093" i="1"/>
  <c r="M891094" i="1"/>
  <c r="M891095" i="1"/>
  <c r="M891096" i="1"/>
  <c r="M891097" i="1"/>
  <c r="M891098" i="1"/>
  <c r="M891099" i="1"/>
  <c r="M891100" i="1"/>
  <c r="M891101" i="1"/>
  <c r="M891102" i="1"/>
  <c r="M891103" i="1"/>
  <c r="M891104" i="1"/>
  <c r="M891105" i="1"/>
  <c r="M891106" i="1"/>
  <c r="M891107" i="1"/>
  <c r="M891108" i="1"/>
  <c r="M891109" i="1"/>
  <c r="M891110" i="1"/>
  <c r="M891111" i="1"/>
  <c r="M891112" i="1"/>
  <c r="M891113" i="1"/>
  <c r="M891114" i="1"/>
  <c r="M891115" i="1"/>
  <c r="M891116" i="1"/>
  <c r="M891117" i="1"/>
  <c r="M891118" i="1"/>
  <c r="M891119" i="1"/>
  <c r="M891120" i="1"/>
  <c r="M891121" i="1"/>
  <c r="M891122" i="1"/>
  <c r="M891123" i="1"/>
  <c r="M891124" i="1"/>
  <c r="M891125" i="1"/>
  <c r="M891126" i="1"/>
  <c r="M891127" i="1"/>
  <c r="M891128" i="1"/>
  <c r="M891129" i="1"/>
  <c r="M891130" i="1"/>
  <c r="M891131" i="1"/>
  <c r="M891132" i="1"/>
  <c r="M891133" i="1"/>
  <c r="M891134" i="1"/>
  <c r="M891135" i="1"/>
  <c r="M891136" i="1"/>
  <c r="M891137" i="1"/>
  <c r="M891138" i="1"/>
  <c r="M891139" i="1"/>
  <c r="M891140" i="1"/>
  <c r="M891141" i="1"/>
  <c r="M891142" i="1"/>
  <c r="M891143" i="1"/>
  <c r="M891144" i="1"/>
  <c r="M891145" i="1"/>
  <c r="M891146" i="1"/>
  <c r="M891147" i="1"/>
  <c r="M891148" i="1"/>
  <c r="M891149" i="1"/>
  <c r="M891150" i="1"/>
  <c r="M891151" i="1"/>
  <c r="M891152" i="1"/>
  <c r="M891153" i="1"/>
  <c r="M891154" i="1"/>
  <c r="M891155" i="1"/>
  <c r="M891156" i="1"/>
  <c r="M891157" i="1"/>
  <c r="M891158" i="1"/>
  <c r="M891159" i="1"/>
  <c r="M891160" i="1"/>
  <c r="M891161" i="1"/>
  <c r="M891162" i="1"/>
  <c r="M891163" i="1"/>
  <c r="M891164" i="1"/>
  <c r="M891165" i="1"/>
  <c r="M891166" i="1"/>
  <c r="M891167" i="1"/>
  <c r="M891168" i="1"/>
  <c r="M891169" i="1"/>
  <c r="M891170" i="1"/>
  <c r="M891171" i="1"/>
  <c r="M891172" i="1"/>
  <c r="M891173" i="1"/>
  <c r="M891174" i="1"/>
  <c r="M891175" i="1"/>
  <c r="M891176" i="1"/>
  <c r="M891177" i="1"/>
  <c r="M891178" i="1"/>
  <c r="M891179" i="1"/>
  <c r="M891180" i="1"/>
  <c r="M891181" i="1"/>
  <c r="M891182" i="1"/>
  <c r="M891183" i="1"/>
  <c r="M891184" i="1"/>
  <c r="M891185" i="1"/>
  <c r="M891186" i="1"/>
  <c r="M891187" i="1"/>
  <c r="M891188" i="1"/>
  <c r="M891189" i="1"/>
  <c r="M891190" i="1"/>
  <c r="M891191" i="1"/>
  <c r="M891192" i="1"/>
  <c r="M891193" i="1"/>
  <c r="M891194" i="1"/>
  <c r="M891195" i="1"/>
  <c r="M891196" i="1"/>
  <c r="M891197" i="1"/>
  <c r="M891198" i="1"/>
  <c r="M891199" i="1"/>
  <c r="M891200" i="1"/>
  <c r="M891201" i="1"/>
  <c r="M891202" i="1"/>
  <c r="M891203" i="1"/>
  <c r="M891204" i="1"/>
  <c r="M891205" i="1"/>
  <c r="M891206" i="1"/>
  <c r="M891207" i="1"/>
  <c r="M891208" i="1"/>
  <c r="M891209" i="1"/>
  <c r="M891210" i="1"/>
  <c r="M891211" i="1"/>
  <c r="M891212" i="1"/>
  <c r="M891213" i="1"/>
  <c r="M891214" i="1"/>
  <c r="M891215" i="1"/>
  <c r="M891216" i="1"/>
  <c r="M891217" i="1"/>
  <c r="M891218" i="1"/>
  <c r="M891219" i="1"/>
  <c r="M891220" i="1"/>
  <c r="M891221" i="1"/>
  <c r="M891222" i="1"/>
  <c r="M891223" i="1"/>
  <c r="M891224" i="1"/>
  <c r="M891225" i="1"/>
  <c r="M891226" i="1"/>
  <c r="M891227" i="1"/>
  <c r="M891228" i="1"/>
  <c r="M891229" i="1"/>
  <c r="M891230" i="1"/>
  <c r="M891231" i="1"/>
  <c r="M891232" i="1"/>
  <c r="M891233" i="1"/>
  <c r="M891234" i="1"/>
  <c r="M891235" i="1"/>
  <c r="M891236" i="1"/>
  <c r="M891237" i="1"/>
  <c r="M891238" i="1"/>
  <c r="M891239" i="1"/>
  <c r="M891240" i="1"/>
  <c r="M891241" i="1"/>
  <c r="M891242" i="1"/>
  <c r="M891243" i="1"/>
  <c r="M891244" i="1"/>
  <c r="M891245" i="1"/>
  <c r="M891246" i="1"/>
  <c r="M891247" i="1"/>
  <c r="M891248" i="1"/>
  <c r="M891249" i="1"/>
  <c r="M891250" i="1"/>
  <c r="M891251" i="1"/>
  <c r="M891252" i="1"/>
  <c r="M891253" i="1"/>
  <c r="M891254" i="1"/>
  <c r="M891255" i="1"/>
  <c r="M891256" i="1"/>
  <c r="M891257" i="1"/>
  <c r="M891258" i="1"/>
  <c r="M891259" i="1"/>
  <c r="M891260" i="1"/>
  <c r="M891261" i="1"/>
  <c r="M891262" i="1"/>
  <c r="M891263" i="1"/>
  <c r="M891264" i="1"/>
  <c r="M891265" i="1"/>
  <c r="M891266" i="1"/>
  <c r="M891267" i="1"/>
  <c r="M891268" i="1"/>
  <c r="M891269" i="1"/>
  <c r="M891270" i="1"/>
  <c r="M891271" i="1"/>
  <c r="M891272" i="1"/>
  <c r="M891273" i="1"/>
  <c r="M891274" i="1"/>
  <c r="M891275" i="1"/>
  <c r="M891276" i="1"/>
  <c r="M891277" i="1"/>
  <c r="M891278" i="1"/>
  <c r="M891279" i="1"/>
  <c r="M891280" i="1"/>
  <c r="M891281" i="1"/>
  <c r="M891282" i="1"/>
  <c r="M891283" i="1"/>
  <c r="M891284" i="1"/>
  <c r="M891285" i="1"/>
  <c r="M891286" i="1"/>
  <c r="M891287" i="1"/>
  <c r="M891288" i="1"/>
  <c r="M891289" i="1"/>
  <c r="M891290" i="1"/>
  <c r="M891291" i="1"/>
  <c r="M891292" i="1"/>
  <c r="M891293" i="1"/>
  <c r="M891294" i="1"/>
  <c r="M891295" i="1"/>
  <c r="M891296" i="1"/>
  <c r="M891297" i="1"/>
  <c r="M891298" i="1"/>
  <c r="M891299" i="1"/>
  <c r="M891300" i="1"/>
  <c r="M891301" i="1"/>
  <c r="M891302" i="1"/>
  <c r="M891303" i="1"/>
  <c r="M891304" i="1"/>
  <c r="M891305" i="1"/>
  <c r="M891306" i="1"/>
  <c r="M891307" i="1"/>
  <c r="M891308" i="1"/>
  <c r="M891309" i="1"/>
  <c r="M891310" i="1"/>
  <c r="M891311" i="1"/>
  <c r="M891312" i="1"/>
  <c r="M891313" i="1"/>
  <c r="M891314" i="1"/>
  <c r="M891315" i="1"/>
  <c r="M891316" i="1"/>
  <c r="M891317" i="1"/>
  <c r="M891318" i="1"/>
  <c r="M891319" i="1"/>
  <c r="M891320" i="1"/>
  <c r="M891321" i="1"/>
  <c r="M891322" i="1"/>
  <c r="M891323" i="1"/>
  <c r="M891324" i="1"/>
  <c r="M891325" i="1"/>
  <c r="M891326" i="1"/>
  <c r="M891327" i="1"/>
  <c r="M891328" i="1"/>
  <c r="M891329" i="1"/>
  <c r="M891330" i="1"/>
  <c r="M891331" i="1"/>
  <c r="M891332" i="1"/>
  <c r="M891333" i="1"/>
  <c r="M891334" i="1"/>
  <c r="M891335" i="1"/>
  <c r="M891336" i="1"/>
  <c r="M891337" i="1"/>
  <c r="M891338" i="1"/>
  <c r="M891339" i="1"/>
  <c r="M891340" i="1"/>
  <c r="M891341" i="1"/>
  <c r="M891342" i="1"/>
  <c r="M891343" i="1"/>
  <c r="M891344" i="1"/>
  <c r="M891345" i="1"/>
  <c r="M891346" i="1"/>
  <c r="M891347" i="1"/>
  <c r="M891348" i="1"/>
  <c r="M891349" i="1"/>
  <c r="M891350" i="1"/>
  <c r="M891351" i="1"/>
  <c r="M891352" i="1"/>
  <c r="M891353" i="1"/>
  <c r="M891354" i="1"/>
  <c r="M891355" i="1"/>
  <c r="M891356" i="1"/>
  <c r="M891357" i="1"/>
  <c r="M891358" i="1"/>
  <c r="M891359" i="1"/>
  <c r="M891360" i="1"/>
  <c r="M891361" i="1"/>
  <c r="M891362" i="1"/>
  <c r="M891363" i="1"/>
  <c r="M891364" i="1"/>
  <c r="M891365" i="1"/>
  <c r="M891366" i="1"/>
  <c r="M891367" i="1"/>
  <c r="M891368" i="1"/>
  <c r="M891369" i="1"/>
  <c r="M891370" i="1"/>
  <c r="M891371" i="1"/>
  <c r="M891372" i="1"/>
  <c r="M891373" i="1"/>
  <c r="M891374" i="1"/>
  <c r="M891375" i="1"/>
  <c r="M891376" i="1"/>
  <c r="M891377" i="1"/>
  <c r="M891378" i="1"/>
  <c r="M891379" i="1"/>
  <c r="M891380" i="1"/>
  <c r="M891381" i="1"/>
  <c r="M891382" i="1"/>
  <c r="M891383" i="1"/>
  <c r="M891384" i="1"/>
  <c r="M891385" i="1"/>
  <c r="M891386" i="1"/>
  <c r="M891387" i="1"/>
  <c r="M891388" i="1"/>
  <c r="M891389" i="1"/>
  <c r="M891390" i="1"/>
  <c r="M891391" i="1"/>
  <c r="M891392" i="1"/>
  <c r="M891393" i="1"/>
  <c r="M891394" i="1"/>
  <c r="M891395" i="1"/>
  <c r="M891396" i="1"/>
  <c r="M891397" i="1"/>
  <c r="M891398" i="1"/>
  <c r="M891399" i="1"/>
  <c r="M891400" i="1"/>
  <c r="M891401" i="1"/>
  <c r="M891402" i="1"/>
  <c r="M891403" i="1"/>
  <c r="M891404" i="1"/>
  <c r="M891405" i="1"/>
  <c r="M891406" i="1"/>
  <c r="M891407" i="1"/>
  <c r="M891408" i="1"/>
  <c r="M891409" i="1"/>
  <c r="M891410" i="1"/>
  <c r="M891411" i="1"/>
  <c r="M891412" i="1"/>
  <c r="M891413" i="1"/>
  <c r="M891414" i="1"/>
  <c r="M891415" i="1"/>
  <c r="M891416" i="1"/>
  <c r="M891417" i="1"/>
  <c r="M891418" i="1"/>
  <c r="M891419" i="1"/>
  <c r="M891420" i="1"/>
  <c r="M891421" i="1"/>
  <c r="M891422" i="1"/>
  <c r="M891423" i="1"/>
  <c r="M891424" i="1"/>
  <c r="M891425" i="1"/>
  <c r="M891426" i="1"/>
  <c r="M891427" i="1"/>
  <c r="M891428" i="1"/>
  <c r="M891429" i="1"/>
  <c r="M891430" i="1"/>
  <c r="M891431" i="1"/>
  <c r="M891432" i="1"/>
  <c r="M891433" i="1"/>
  <c r="M891434" i="1"/>
  <c r="M891435" i="1"/>
  <c r="M891436" i="1"/>
  <c r="M891437" i="1"/>
  <c r="M891438" i="1"/>
  <c r="M891439" i="1"/>
  <c r="M891440" i="1"/>
  <c r="M891441" i="1"/>
  <c r="M891442" i="1"/>
  <c r="M891443" i="1"/>
  <c r="M891444" i="1"/>
  <c r="M891445" i="1"/>
  <c r="M891446" i="1"/>
  <c r="M891447" i="1"/>
  <c r="M891448" i="1"/>
  <c r="M891449" i="1"/>
  <c r="M891450" i="1"/>
  <c r="M891451" i="1"/>
  <c r="M891452" i="1"/>
  <c r="M891453" i="1"/>
  <c r="M891454" i="1"/>
  <c r="M891455" i="1"/>
  <c r="M891456" i="1"/>
  <c r="M891457" i="1"/>
  <c r="M891458" i="1"/>
  <c r="M891459" i="1"/>
  <c r="M891460" i="1"/>
  <c r="M891461" i="1"/>
  <c r="M891462" i="1"/>
  <c r="M891463" i="1"/>
  <c r="M891464" i="1"/>
  <c r="M891465" i="1"/>
  <c r="M891466" i="1"/>
  <c r="M891467" i="1"/>
  <c r="M891468" i="1"/>
  <c r="M891469" i="1"/>
  <c r="M891470" i="1"/>
  <c r="M891471" i="1"/>
  <c r="M891472" i="1"/>
  <c r="M891473" i="1"/>
  <c r="M891474" i="1"/>
  <c r="M891475" i="1"/>
  <c r="M891476" i="1"/>
  <c r="M891477" i="1"/>
  <c r="M891478" i="1"/>
  <c r="M891479" i="1"/>
  <c r="M891480" i="1"/>
  <c r="M891481" i="1"/>
  <c r="M891482" i="1"/>
  <c r="M891483" i="1"/>
  <c r="M891484" i="1"/>
  <c r="M891485" i="1"/>
  <c r="M891486" i="1"/>
  <c r="M891487" i="1"/>
  <c r="M891488" i="1"/>
  <c r="M891489" i="1"/>
  <c r="M891490" i="1"/>
  <c r="M891491" i="1"/>
  <c r="M891492" i="1"/>
  <c r="M891493" i="1"/>
  <c r="M891494" i="1"/>
  <c r="M891495" i="1"/>
  <c r="M891496" i="1"/>
  <c r="M891497" i="1"/>
  <c r="M891498" i="1"/>
  <c r="M891499" i="1"/>
  <c r="M891500" i="1"/>
  <c r="M891501" i="1"/>
  <c r="M891502" i="1"/>
  <c r="M891503" i="1"/>
  <c r="M891504" i="1"/>
  <c r="M891505" i="1"/>
  <c r="M891506" i="1"/>
  <c r="M891507" i="1"/>
  <c r="M891508" i="1"/>
  <c r="M891509" i="1"/>
  <c r="M891510" i="1"/>
  <c r="M891511" i="1"/>
  <c r="M891512" i="1"/>
  <c r="M891513" i="1"/>
  <c r="M891514" i="1"/>
  <c r="M891515" i="1"/>
  <c r="M891516" i="1"/>
  <c r="M891517" i="1"/>
  <c r="M891518" i="1"/>
  <c r="M891519" i="1"/>
  <c r="M891520" i="1"/>
  <c r="M891521" i="1"/>
  <c r="M891522" i="1"/>
  <c r="M891523" i="1"/>
  <c r="M891524" i="1"/>
  <c r="M891525" i="1"/>
  <c r="M891526" i="1"/>
  <c r="M891527" i="1"/>
  <c r="M891528" i="1"/>
  <c r="M891529" i="1"/>
  <c r="M891530" i="1"/>
  <c r="M891531" i="1"/>
  <c r="M891532" i="1"/>
  <c r="M891533" i="1"/>
  <c r="M891534" i="1"/>
  <c r="M891535" i="1"/>
  <c r="M891536" i="1"/>
  <c r="M891537" i="1"/>
  <c r="M891538" i="1"/>
  <c r="M891539" i="1"/>
  <c r="M891540" i="1"/>
  <c r="M891541" i="1"/>
  <c r="M891542" i="1"/>
  <c r="M891543" i="1"/>
  <c r="M891544" i="1"/>
  <c r="M891545" i="1"/>
  <c r="M891546" i="1"/>
  <c r="M891547" i="1"/>
  <c r="M891548" i="1"/>
  <c r="M891549" i="1"/>
  <c r="M891550" i="1"/>
  <c r="M891551" i="1"/>
  <c r="M891552" i="1"/>
  <c r="M891553" i="1"/>
  <c r="M891554" i="1"/>
  <c r="M891555" i="1"/>
  <c r="M891556" i="1"/>
  <c r="M891557" i="1"/>
  <c r="M891558" i="1"/>
  <c r="M891559" i="1"/>
  <c r="M891560" i="1"/>
  <c r="M891561" i="1"/>
  <c r="M891562" i="1"/>
  <c r="M891563" i="1"/>
  <c r="M891564" i="1"/>
  <c r="M891565" i="1"/>
  <c r="M891566" i="1"/>
  <c r="M891567" i="1"/>
  <c r="M891568" i="1"/>
  <c r="M891569" i="1"/>
  <c r="M891570" i="1"/>
  <c r="M891571" i="1"/>
  <c r="M891572" i="1"/>
  <c r="M891573" i="1"/>
  <c r="M891574" i="1"/>
  <c r="M891575" i="1"/>
  <c r="M891576" i="1"/>
  <c r="M891577" i="1"/>
  <c r="M891578" i="1"/>
  <c r="M891579" i="1"/>
  <c r="M891580" i="1"/>
  <c r="M891581" i="1"/>
  <c r="M891582" i="1"/>
  <c r="M891583" i="1"/>
  <c r="M891584" i="1"/>
  <c r="M891585" i="1"/>
  <c r="M891586" i="1"/>
  <c r="M891587" i="1"/>
  <c r="M891588" i="1"/>
  <c r="M891589" i="1"/>
  <c r="M891590" i="1"/>
  <c r="M891591" i="1"/>
  <c r="M891592" i="1"/>
  <c r="M891593" i="1"/>
  <c r="M891594" i="1"/>
  <c r="M891595" i="1"/>
  <c r="M891596" i="1"/>
  <c r="M891597" i="1"/>
  <c r="M891598" i="1"/>
  <c r="M891599" i="1"/>
  <c r="M891600" i="1"/>
  <c r="M891601" i="1"/>
  <c r="M891602" i="1"/>
  <c r="M891603" i="1"/>
  <c r="M891604" i="1"/>
  <c r="M891605" i="1"/>
  <c r="M891606" i="1"/>
  <c r="M891607" i="1"/>
  <c r="M891608" i="1"/>
  <c r="M891609" i="1"/>
  <c r="M891610" i="1"/>
  <c r="M891611" i="1"/>
  <c r="M891612" i="1"/>
  <c r="M891613" i="1"/>
  <c r="M891614" i="1"/>
  <c r="M891615" i="1"/>
  <c r="M891616" i="1"/>
  <c r="M891617" i="1"/>
  <c r="M891618" i="1"/>
  <c r="M891619" i="1"/>
  <c r="M891620" i="1"/>
  <c r="M891621" i="1"/>
  <c r="M891622" i="1"/>
  <c r="M891623" i="1"/>
  <c r="M891624" i="1"/>
  <c r="M891625" i="1"/>
  <c r="M891626" i="1"/>
  <c r="M891627" i="1"/>
  <c r="M891628" i="1"/>
  <c r="M891629" i="1"/>
  <c r="M891630" i="1"/>
  <c r="M891631" i="1"/>
  <c r="M891632" i="1"/>
  <c r="M891633" i="1"/>
  <c r="M891634" i="1"/>
  <c r="M891635" i="1"/>
  <c r="M891636" i="1"/>
  <c r="M891637" i="1"/>
  <c r="M891638" i="1"/>
  <c r="M891639" i="1"/>
  <c r="M891640" i="1"/>
  <c r="M891641" i="1"/>
  <c r="M891642" i="1"/>
  <c r="M891643" i="1"/>
  <c r="M891644" i="1"/>
  <c r="M891645" i="1"/>
  <c r="M891646" i="1"/>
  <c r="M891647" i="1"/>
  <c r="M891648" i="1"/>
  <c r="M891649" i="1"/>
  <c r="M891650" i="1"/>
  <c r="M891651" i="1"/>
  <c r="M891652" i="1"/>
  <c r="M891653" i="1"/>
  <c r="M891654" i="1"/>
  <c r="M891655" i="1"/>
  <c r="M891656" i="1"/>
  <c r="M891657" i="1"/>
  <c r="M891658" i="1"/>
  <c r="M891659" i="1"/>
  <c r="M891660" i="1"/>
  <c r="M891661" i="1"/>
  <c r="M891662" i="1"/>
  <c r="M891663" i="1"/>
  <c r="M891664" i="1"/>
  <c r="M891665" i="1"/>
  <c r="M891666" i="1"/>
  <c r="M891667" i="1"/>
  <c r="M891668" i="1"/>
  <c r="M891669" i="1"/>
  <c r="M891670" i="1"/>
  <c r="M891671" i="1"/>
  <c r="M891672" i="1"/>
  <c r="M891673" i="1"/>
  <c r="M891674" i="1"/>
  <c r="M891675" i="1"/>
  <c r="M891676" i="1"/>
  <c r="M891677" i="1"/>
  <c r="M891678" i="1"/>
  <c r="M891679" i="1"/>
  <c r="M891680" i="1"/>
  <c r="M891681" i="1"/>
  <c r="M891682" i="1"/>
  <c r="M891683" i="1"/>
  <c r="M891684" i="1"/>
  <c r="M891685" i="1"/>
  <c r="M891686" i="1"/>
  <c r="M891687" i="1"/>
  <c r="M891688" i="1"/>
  <c r="M891689" i="1"/>
  <c r="M891690" i="1"/>
  <c r="M891691" i="1"/>
  <c r="M891692" i="1"/>
  <c r="M891693" i="1"/>
  <c r="M891694" i="1"/>
  <c r="M891695" i="1"/>
  <c r="M891696" i="1"/>
  <c r="M891697" i="1"/>
  <c r="M891698" i="1"/>
  <c r="M891699" i="1"/>
  <c r="M891700" i="1"/>
  <c r="M891701" i="1"/>
  <c r="M891702" i="1"/>
  <c r="M891703" i="1"/>
  <c r="M891704" i="1"/>
  <c r="M891705" i="1"/>
  <c r="M891706" i="1"/>
  <c r="M891707" i="1"/>
  <c r="M891708" i="1"/>
  <c r="M891709" i="1"/>
  <c r="M891710" i="1"/>
  <c r="M891711" i="1"/>
  <c r="M891712" i="1"/>
  <c r="M891713" i="1"/>
  <c r="M891714" i="1"/>
  <c r="M891715" i="1"/>
  <c r="M891716" i="1"/>
  <c r="M891717" i="1"/>
  <c r="M891718" i="1"/>
  <c r="M891719" i="1"/>
  <c r="M891720" i="1"/>
  <c r="M891721" i="1"/>
  <c r="M891722" i="1"/>
  <c r="M891723" i="1"/>
  <c r="M891724" i="1"/>
  <c r="M891725" i="1"/>
  <c r="M891726" i="1"/>
  <c r="M891727" i="1"/>
  <c r="M891728" i="1"/>
  <c r="M891729" i="1"/>
  <c r="M891730" i="1"/>
  <c r="M891731" i="1"/>
  <c r="M891732" i="1"/>
  <c r="M891733" i="1"/>
  <c r="M891734" i="1"/>
  <c r="M891735" i="1"/>
  <c r="M891736" i="1"/>
  <c r="M891737" i="1"/>
  <c r="M891738" i="1"/>
  <c r="M891739" i="1"/>
  <c r="M891740" i="1"/>
  <c r="M891741" i="1"/>
  <c r="M891742" i="1"/>
  <c r="M891743" i="1"/>
  <c r="M891744" i="1"/>
  <c r="M891745" i="1"/>
  <c r="M891746" i="1"/>
  <c r="M891747" i="1"/>
  <c r="M891748" i="1"/>
  <c r="M891749" i="1"/>
  <c r="M891750" i="1"/>
  <c r="M891751" i="1"/>
  <c r="M891752" i="1"/>
  <c r="M891753" i="1"/>
  <c r="M891754" i="1"/>
  <c r="M891755" i="1"/>
  <c r="M891756" i="1"/>
  <c r="M891757" i="1"/>
  <c r="M891758" i="1"/>
  <c r="M891759" i="1"/>
  <c r="M891760" i="1"/>
  <c r="M891761" i="1"/>
  <c r="M891762" i="1"/>
  <c r="M891763" i="1"/>
  <c r="M891764" i="1"/>
  <c r="M891765" i="1"/>
  <c r="M891766" i="1"/>
  <c r="M891767" i="1"/>
  <c r="M891768" i="1"/>
  <c r="M891769" i="1"/>
  <c r="M891770" i="1"/>
  <c r="M891771" i="1"/>
  <c r="M891772" i="1"/>
  <c r="M891773" i="1"/>
  <c r="M891774" i="1"/>
  <c r="M891775" i="1"/>
  <c r="M891776" i="1"/>
  <c r="M891777" i="1"/>
  <c r="M891778" i="1"/>
  <c r="M891779" i="1"/>
  <c r="M891780" i="1"/>
  <c r="M891781" i="1"/>
  <c r="M891782" i="1"/>
  <c r="M891783" i="1"/>
  <c r="M891784" i="1"/>
  <c r="M891785" i="1"/>
  <c r="M891786" i="1"/>
  <c r="M891787" i="1"/>
  <c r="M891788" i="1"/>
  <c r="M891789" i="1"/>
  <c r="M891790" i="1"/>
  <c r="M891791" i="1"/>
  <c r="M891792" i="1"/>
  <c r="M891793" i="1"/>
  <c r="M891794" i="1"/>
  <c r="M891795" i="1"/>
  <c r="M891796" i="1"/>
  <c r="M891797" i="1"/>
  <c r="M891798" i="1"/>
  <c r="M891799" i="1"/>
  <c r="M891800" i="1"/>
  <c r="M891801" i="1"/>
  <c r="M891802" i="1"/>
  <c r="M891803" i="1"/>
  <c r="M891804" i="1"/>
  <c r="M891805" i="1"/>
  <c r="M891806" i="1"/>
  <c r="M891807" i="1"/>
  <c r="M891808" i="1"/>
  <c r="M891809" i="1"/>
  <c r="M891810" i="1"/>
  <c r="M891811" i="1"/>
  <c r="M891812" i="1"/>
  <c r="M891813" i="1"/>
  <c r="M891814" i="1"/>
  <c r="M891815" i="1"/>
  <c r="M891816" i="1"/>
  <c r="M891817" i="1"/>
  <c r="M891818" i="1"/>
  <c r="M891819" i="1"/>
  <c r="M891820" i="1"/>
  <c r="M891821" i="1"/>
  <c r="M891822" i="1"/>
  <c r="M891823" i="1"/>
  <c r="M891824" i="1"/>
  <c r="M891825" i="1"/>
  <c r="M891826" i="1"/>
  <c r="M891827" i="1"/>
  <c r="M891828" i="1"/>
  <c r="M891829" i="1"/>
  <c r="M891830" i="1"/>
  <c r="M891831" i="1"/>
  <c r="M891832" i="1"/>
  <c r="M891833" i="1"/>
  <c r="M891834" i="1"/>
  <c r="M891835" i="1"/>
  <c r="M891836" i="1"/>
  <c r="M891837" i="1"/>
  <c r="M891838" i="1"/>
  <c r="M891839" i="1"/>
  <c r="M891840" i="1"/>
  <c r="M891841" i="1"/>
  <c r="M891842" i="1"/>
  <c r="M891843" i="1"/>
  <c r="M891844" i="1"/>
  <c r="M891845" i="1"/>
  <c r="M891846" i="1"/>
  <c r="M891847" i="1"/>
  <c r="M891848" i="1"/>
  <c r="M891849" i="1"/>
  <c r="M891850" i="1"/>
  <c r="M891851" i="1"/>
  <c r="M891852" i="1"/>
  <c r="M891853" i="1"/>
  <c r="M891854" i="1"/>
  <c r="M891855" i="1"/>
  <c r="M891856" i="1"/>
  <c r="M891857" i="1"/>
  <c r="M891858" i="1"/>
  <c r="M891859" i="1"/>
  <c r="M891860" i="1"/>
  <c r="M891861" i="1"/>
  <c r="M891862" i="1"/>
  <c r="M891863" i="1"/>
  <c r="M891864" i="1"/>
  <c r="M891865" i="1"/>
  <c r="M891866" i="1"/>
  <c r="M891867" i="1"/>
  <c r="M891868" i="1"/>
  <c r="M891869" i="1"/>
  <c r="M891870" i="1"/>
  <c r="M891871" i="1"/>
  <c r="M891872" i="1"/>
  <c r="M891873" i="1"/>
  <c r="M891874" i="1"/>
  <c r="M891875" i="1"/>
  <c r="M891876" i="1"/>
  <c r="M891877" i="1"/>
  <c r="M891878" i="1"/>
  <c r="M891879" i="1"/>
  <c r="M891880" i="1"/>
  <c r="M891881" i="1"/>
  <c r="M891882" i="1"/>
  <c r="M891883" i="1"/>
  <c r="M891884" i="1"/>
  <c r="M891885" i="1"/>
  <c r="M891886" i="1"/>
  <c r="M891887" i="1"/>
  <c r="M891888" i="1"/>
  <c r="M891889" i="1"/>
  <c r="M891890" i="1"/>
  <c r="M891891" i="1"/>
  <c r="M891892" i="1"/>
  <c r="M891893" i="1"/>
  <c r="M891894" i="1"/>
  <c r="M891895" i="1"/>
  <c r="M891896" i="1"/>
  <c r="M891897" i="1"/>
  <c r="M891898" i="1"/>
  <c r="M891899" i="1"/>
  <c r="M891900" i="1"/>
  <c r="M891901" i="1"/>
  <c r="M891902" i="1"/>
  <c r="M891903" i="1"/>
  <c r="M891904" i="1"/>
  <c r="M891905" i="1"/>
  <c r="M891906" i="1"/>
  <c r="M891907" i="1"/>
  <c r="M891908" i="1"/>
  <c r="M891909" i="1"/>
  <c r="M891910" i="1"/>
  <c r="M891911" i="1"/>
  <c r="M891912" i="1"/>
  <c r="M891913" i="1"/>
  <c r="M891914" i="1"/>
  <c r="M891915" i="1"/>
  <c r="M891916" i="1"/>
  <c r="M891917" i="1"/>
  <c r="M891918" i="1"/>
  <c r="M891919" i="1"/>
  <c r="M891920" i="1"/>
  <c r="M891921" i="1"/>
  <c r="M891922" i="1"/>
  <c r="M891923" i="1"/>
  <c r="M891924" i="1"/>
  <c r="M891925" i="1"/>
  <c r="M891926" i="1"/>
  <c r="M891927" i="1"/>
  <c r="M891928" i="1"/>
  <c r="M891929" i="1"/>
  <c r="M891930" i="1"/>
  <c r="M891931" i="1"/>
  <c r="M891932" i="1"/>
  <c r="M891933" i="1"/>
  <c r="M891934" i="1"/>
  <c r="M891935" i="1"/>
  <c r="M891936" i="1"/>
  <c r="M891937" i="1"/>
  <c r="M891938" i="1"/>
  <c r="M891939" i="1"/>
  <c r="M891940" i="1"/>
  <c r="M891941" i="1"/>
  <c r="M891942" i="1"/>
  <c r="M891943" i="1"/>
  <c r="M891944" i="1"/>
  <c r="M891945" i="1"/>
  <c r="M891946" i="1"/>
  <c r="M891947" i="1"/>
  <c r="M891948" i="1"/>
  <c r="M891949" i="1"/>
  <c r="M891950" i="1"/>
  <c r="M891951" i="1"/>
  <c r="M891952" i="1"/>
  <c r="M891953" i="1"/>
  <c r="M891954" i="1"/>
  <c r="M891955" i="1"/>
  <c r="M891956" i="1"/>
  <c r="M891957" i="1"/>
  <c r="M891958" i="1"/>
  <c r="M891959" i="1"/>
  <c r="M891960" i="1"/>
  <c r="M891961" i="1"/>
  <c r="M891962" i="1"/>
  <c r="M891963" i="1"/>
  <c r="M891964" i="1"/>
  <c r="M891965" i="1"/>
  <c r="M891966" i="1"/>
  <c r="M891967" i="1"/>
  <c r="M891968" i="1"/>
  <c r="M891969" i="1"/>
  <c r="M891970" i="1"/>
  <c r="M891971" i="1"/>
  <c r="M891972" i="1"/>
  <c r="M891973" i="1"/>
  <c r="M891974" i="1"/>
  <c r="M891975" i="1"/>
  <c r="M891976" i="1"/>
  <c r="M891977" i="1"/>
  <c r="M891978" i="1"/>
  <c r="M891979" i="1"/>
  <c r="M891980" i="1"/>
  <c r="M891981" i="1"/>
  <c r="M891982" i="1"/>
  <c r="M891983" i="1"/>
  <c r="M891984" i="1"/>
  <c r="M891985" i="1"/>
  <c r="M891986" i="1"/>
  <c r="M891987" i="1"/>
  <c r="M891988" i="1"/>
  <c r="M891989" i="1"/>
  <c r="M891990" i="1"/>
  <c r="M891991" i="1"/>
  <c r="M891992" i="1"/>
  <c r="M891993" i="1"/>
  <c r="M891994" i="1"/>
  <c r="M891995" i="1"/>
  <c r="M891996" i="1"/>
  <c r="M891997" i="1"/>
  <c r="M891998" i="1"/>
  <c r="M891999" i="1"/>
  <c r="M892000" i="1"/>
  <c r="M892001" i="1"/>
  <c r="M892002" i="1"/>
  <c r="M892003" i="1"/>
  <c r="M892004" i="1"/>
  <c r="M892005" i="1"/>
  <c r="M892006" i="1"/>
  <c r="M892007" i="1"/>
  <c r="M892008" i="1"/>
  <c r="M892009" i="1"/>
  <c r="M892010" i="1"/>
  <c r="M892011" i="1"/>
  <c r="M892012" i="1"/>
  <c r="M892013" i="1"/>
  <c r="M892014" i="1"/>
  <c r="M892015" i="1"/>
  <c r="M892016" i="1"/>
  <c r="M892017" i="1"/>
  <c r="M892018" i="1"/>
  <c r="M892019" i="1"/>
  <c r="M892020" i="1"/>
  <c r="M892021" i="1"/>
  <c r="M892022" i="1"/>
  <c r="M892023" i="1"/>
  <c r="M892024" i="1"/>
  <c r="M892025" i="1"/>
  <c r="M892026" i="1"/>
  <c r="M892027" i="1"/>
  <c r="M892028" i="1"/>
  <c r="M892029" i="1"/>
  <c r="M892030" i="1"/>
  <c r="M892031" i="1"/>
  <c r="M892032" i="1"/>
  <c r="M892033" i="1"/>
  <c r="M892034" i="1"/>
  <c r="M892035" i="1"/>
  <c r="M892036" i="1"/>
  <c r="M892037" i="1"/>
  <c r="M892038" i="1"/>
  <c r="M892039" i="1"/>
  <c r="M892040" i="1"/>
  <c r="M892041" i="1"/>
  <c r="M892042" i="1"/>
  <c r="M892043" i="1"/>
  <c r="M892044" i="1"/>
  <c r="M892045" i="1"/>
  <c r="M892046" i="1"/>
  <c r="M892047" i="1"/>
  <c r="M892048" i="1"/>
  <c r="M892049" i="1"/>
  <c r="M892050" i="1"/>
  <c r="M892051" i="1"/>
  <c r="M892052" i="1"/>
  <c r="M892053" i="1"/>
  <c r="M892054" i="1"/>
  <c r="M892055" i="1"/>
  <c r="M892056" i="1"/>
  <c r="M892057" i="1"/>
  <c r="M892058" i="1"/>
  <c r="M892059" i="1"/>
  <c r="M892060" i="1"/>
  <c r="M892061" i="1"/>
  <c r="M892062" i="1"/>
  <c r="M892063" i="1"/>
  <c r="M892064" i="1"/>
  <c r="M892065" i="1"/>
  <c r="M892066" i="1"/>
  <c r="M892067" i="1"/>
  <c r="M892068" i="1"/>
  <c r="M892069" i="1"/>
  <c r="M892070" i="1"/>
  <c r="M892071" i="1"/>
  <c r="M892072" i="1"/>
  <c r="M892073" i="1"/>
  <c r="M892074" i="1"/>
  <c r="M892075" i="1"/>
  <c r="M892076" i="1"/>
  <c r="M892077" i="1"/>
  <c r="M892078" i="1"/>
  <c r="M892079" i="1"/>
  <c r="M892080" i="1"/>
  <c r="M892081" i="1"/>
  <c r="M892082" i="1"/>
  <c r="M892083" i="1"/>
  <c r="M892084" i="1"/>
  <c r="M892085" i="1"/>
  <c r="M892086" i="1"/>
  <c r="M892087" i="1"/>
  <c r="M892088" i="1"/>
  <c r="M892089" i="1"/>
  <c r="M892090" i="1"/>
  <c r="M892091" i="1"/>
  <c r="M892092" i="1"/>
  <c r="M892093" i="1"/>
  <c r="M892094" i="1"/>
  <c r="M892095" i="1"/>
  <c r="M892096" i="1"/>
  <c r="M892097" i="1"/>
  <c r="M892098" i="1"/>
  <c r="M892099" i="1"/>
  <c r="M892100" i="1"/>
  <c r="M892101" i="1"/>
  <c r="M892102" i="1"/>
  <c r="M892103" i="1"/>
  <c r="M892104" i="1"/>
  <c r="M892105" i="1"/>
  <c r="M892106" i="1"/>
  <c r="M892107" i="1"/>
  <c r="M892108" i="1"/>
  <c r="M892109" i="1"/>
  <c r="M892110" i="1"/>
  <c r="M892111" i="1"/>
  <c r="M892112" i="1"/>
  <c r="M892113" i="1"/>
  <c r="M892114" i="1"/>
  <c r="M892115" i="1"/>
  <c r="M892116" i="1"/>
  <c r="M892117" i="1"/>
  <c r="M892118" i="1"/>
  <c r="M892119" i="1"/>
  <c r="M892120" i="1"/>
  <c r="M892121" i="1"/>
  <c r="M892122" i="1"/>
  <c r="M892123" i="1"/>
  <c r="M892124" i="1"/>
  <c r="M892125" i="1"/>
  <c r="M892126" i="1"/>
  <c r="M892127" i="1"/>
  <c r="M892128" i="1"/>
  <c r="M892129" i="1"/>
  <c r="M892130" i="1"/>
  <c r="M892131" i="1"/>
  <c r="M892132" i="1"/>
  <c r="M892133" i="1"/>
  <c r="M892134" i="1"/>
  <c r="M892135" i="1"/>
  <c r="M892136" i="1"/>
  <c r="M892137" i="1"/>
  <c r="M892138" i="1"/>
  <c r="M892139" i="1"/>
  <c r="M892140" i="1"/>
  <c r="M892141" i="1"/>
  <c r="M892142" i="1"/>
  <c r="M892143" i="1"/>
  <c r="M892144" i="1"/>
  <c r="M892145" i="1"/>
  <c r="M892146" i="1"/>
  <c r="M892147" i="1"/>
  <c r="M892148" i="1"/>
  <c r="M892149" i="1"/>
  <c r="M892150" i="1"/>
  <c r="M892151" i="1"/>
  <c r="M892152" i="1"/>
  <c r="M892153" i="1"/>
  <c r="M892154" i="1"/>
  <c r="M892155" i="1"/>
  <c r="M892156" i="1"/>
  <c r="M892157" i="1"/>
  <c r="M892158" i="1"/>
  <c r="M892159" i="1"/>
  <c r="M892160" i="1"/>
  <c r="M892161" i="1"/>
  <c r="M892162" i="1"/>
  <c r="M892163" i="1"/>
  <c r="M892164" i="1"/>
  <c r="M892165" i="1"/>
  <c r="M892166" i="1"/>
  <c r="M892167" i="1"/>
  <c r="M892168" i="1"/>
  <c r="M892169" i="1"/>
  <c r="M892170" i="1"/>
  <c r="M892171" i="1"/>
  <c r="M892172" i="1"/>
  <c r="M892173" i="1"/>
  <c r="M892174" i="1"/>
  <c r="M892175" i="1"/>
  <c r="M892176" i="1"/>
  <c r="M892177" i="1"/>
  <c r="M892178" i="1"/>
  <c r="M892179" i="1"/>
  <c r="M892180" i="1"/>
  <c r="M892181" i="1"/>
  <c r="M892182" i="1"/>
  <c r="M892183" i="1"/>
  <c r="M892184" i="1"/>
  <c r="M892185" i="1"/>
  <c r="M892186" i="1"/>
  <c r="M892187" i="1"/>
  <c r="M892188" i="1"/>
  <c r="M892189" i="1"/>
  <c r="M892190" i="1"/>
  <c r="M892191" i="1"/>
  <c r="M892192" i="1"/>
  <c r="M892193" i="1"/>
  <c r="M892194" i="1"/>
  <c r="M892195" i="1"/>
  <c r="M892196" i="1"/>
  <c r="M892197" i="1"/>
  <c r="M892198" i="1"/>
  <c r="M892199" i="1"/>
  <c r="M892200" i="1"/>
  <c r="M892201" i="1"/>
  <c r="M892202" i="1"/>
  <c r="M892203" i="1"/>
  <c r="M892204" i="1"/>
  <c r="M892205" i="1"/>
  <c r="M892206" i="1"/>
  <c r="M892207" i="1"/>
  <c r="M892208" i="1"/>
  <c r="M892209" i="1"/>
  <c r="M892210" i="1"/>
  <c r="M892211" i="1"/>
  <c r="M892212" i="1"/>
  <c r="M892213" i="1"/>
  <c r="M892214" i="1"/>
  <c r="M892215" i="1"/>
  <c r="M892216" i="1"/>
  <c r="M892217" i="1"/>
  <c r="M892218" i="1"/>
  <c r="M892219" i="1"/>
  <c r="M892220" i="1"/>
  <c r="M892221" i="1"/>
  <c r="M892222" i="1"/>
  <c r="M892223" i="1"/>
  <c r="M892224" i="1"/>
  <c r="M892225" i="1"/>
  <c r="M892226" i="1"/>
  <c r="M892227" i="1"/>
  <c r="M892228" i="1"/>
  <c r="M892229" i="1"/>
  <c r="M892230" i="1"/>
  <c r="M892231" i="1"/>
  <c r="M892232" i="1"/>
  <c r="M892233" i="1"/>
  <c r="M892234" i="1"/>
  <c r="M892235" i="1"/>
  <c r="M892236" i="1"/>
  <c r="M892237" i="1"/>
  <c r="M892238" i="1"/>
  <c r="M892239" i="1"/>
  <c r="M892240" i="1"/>
  <c r="M892241" i="1"/>
  <c r="M892242" i="1"/>
  <c r="M892243" i="1"/>
  <c r="M892244" i="1"/>
  <c r="M892245" i="1"/>
  <c r="M892246" i="1"/>
  <c r="M892247" i="1"/>
  <c r="M892248" i="1"/>
  <c r="M892249" i="1"/>
  <c r="M892250" i="1"/>
  <c r="M892251" i="1"/>
  <c r="M892252" i="1"/>
  <c r="M892253" i="1"/>
  <c r="M892254" i="1"/>
  <c r="M892255" i="1"/>
  <c r="M892256" i="1"/>
  <c r="M892257" i="1"/>
  <c r="M892258" i="1"/>
  <c r="M892259" i="1"/>
  <c r="M892260" i="1"/>
  <c r="M892261" i="1"/>
  <c r="M892262" i="1"/>
  <c r="M892263" i="1"/>
  <c r="M892264" i="1"/>
  <c r="M892265" i="1"/>
  <c r="M892266" i="1"/>
  <c r="M892267" i="1"/>
  <c r="M892268" i="1"/>
  <c r="M892269" i="1"/>
  <c r="M892270" i="1"/>
  <c r="M892271" i="1"/>
  <c r="M892272" i="1"/>
  <c r="M892273" i="1"/>
  <c r="M892274" i="1"/>
  <c r="M892275" i="1"/>
  <c r="M892276" i="1"/>
  <c r="M892277" i="1"/>
  <c r="M892278" i="1"/>
  <c r="M892279" i="1"/>
  <c r="M892280" i="1"/>
  <c r="M892281" i="1"/>
  <c r="M892282" i="1"/>
  <c r="M892283" i="1"/>
  <c r="M892284" i="1"/>
  <c r="M892285" i="1"/>
  <c r="M892286" i="1"/>
  <c r="M892287" i="1"/>
  <c r="M892288" i="1"/>
  <c r="M892289" i="1"/>
  <c r="M892290" i="1"/>
  <c r="M892291" i="1"/>
  <c r="M892292" i="1"/>
  <c r="M892293" i="1"/>
  <c r="M892294" i="1"/>
  <c r="M892295" i="1"/>
  <c r="M892296" i="1"/>
  <c r="M892297" i="1"/>
  <c r="M892298" i="1"/>
  <c r="M892299" i="1"/>
  <c r="M892300" i="1"/>
  <c r="M892301" i="1"/>
  <c r="M892302" i="1"/>
  <c r="M892303" i="1"/>
  <c r="M892304" i="1"/>
  <c r="M892305" i="1"/>
  <c r="M892306" i="1"/>
  <c r="M892307" i="1"/>
  <c r="M892308" i="1"/>
  <c r="M892309" i="1"/>
  <c r="M892310" i="1"/>
  <c r="M892311" i="1"/>
  <c r="M892312" i="1"/>
  <c r="M892313" i="1"/>
  <c r="M892314" i="1"/>
  <c r="M892315" i="1"/>
  <c r="M892316" i="1"/>
  <c r="M892317" i="1"/>
  <c r="M892318" i="1"/>
  <c r="M892319" i="1"/>
  <c r="M892320" i="1"/>
  <c r="M892321" i="1"/>
  <c r="M892322" i="1"/>
  <c r="M892323" i="1"/>
  <c r="M892324" i="1"/>
  <c r="M892325" i="1"/>
  <c r="M892326" i="1"/>
  <c r="M892327" i="1"/>
  <c r="M892328" i="1"/>
  <c r="M892329" i="1"/>
  <c r="M892330" i="1"/>
  <c r="M892331" i="1"/>
  <c r="M892332" i="1"/>
  <c r="M892333" i="1"/>
  <c r="M892334" i="1"/>
  <c r="M892335" i="1"/>
  <c r="M892336" i="1"/>
  <c r="M892337" i="1"/>
  <c r="M892338" i="1"/>
  <c r="M892339" i="1"/>
  <c r="M892340" i="1"/>
  <c r="M892341" i="1"/>
  <c r="M892342" i="1"/>
  <c r="M892343" i="1"/>
  <c r="M892344" i="1"/>
  <c r="M892345" i="1"/>
  <c r="M892346" i="1"/>
  <c r="M892347" i="1"/>
  <c r="M892348" i="1"/>
  <c r="M892349" i="1"/>
  <c r="M892350" i="1"/>
  <c r="M892351" i="1"/>
  <c r="M892352" i="1"/>
  <c r="M892353" i="1"/>
  <c r="M892354" i="1"/>
  <c r="M892355" i="1"/>
  <c r="M892356" i="1"/>
  <c r="M892357" i="1"/>
  <c r="M892358" i="1"/>
  <c r="M892359" i="1"/>
  <c r="M892360" i="1"/>
  <c r="M892361" i="1"/>
  <c r="M892362" i="1"/>
  <c r="M892363" i="1"/>
  <c r="M892364" i="1"/>
  <c r="M892365" i="1"/>
  <c r="M892366" i="1"/>
  <c r="M892367" i="1"/>
  <c r="M892368" i="1"/>
  <c r="M892369" i="1"/>
  <c r="M892370" i="1"/>
  <c r="M892371" i="1"/>
  <c r="M892372" i="1"/>
  <c r="M892373" i="1"/>
  <c r="M892374" i="1"/>
  <c r="M892375" i="1"/>
  <c r="M892376" i="1"/>
  <c r="M892377" i="1"/>
  <c r="M892378" i="1"/>
  <c r="M892379" i="1"/>
  <c r="M892380" i="1"/>
  <c r="M892381" i="1"/>
  <c r="M892382" i="1"/>
  <c r="M892383" i="1"/>
  <c r="M892384" i="1"/>
  <c r="M892385" i="1"/>
  <c r="M892386" i="1"/>
  <c r="M892387" i="1"/>
  <c r="M892388" i="1"/>
  <c r="M892389" i="1"/>
  <c r="M892390" i="1"/>
  <c r="M892391" i="1"/>
  <c r="M892392" i="1"/>
  <c r="M892393" i="1"/>
  <c r="M892394" i="1"/>
  <c r="M892395" i="1"/>
  <c r="M892396" i="1"/>
  <c r="M892397" i="1"/>
  <c r="M892398" i="1"/>
  <c r="M892399" i="1"/>
  <c r="M892400" i="1"/>
  <c r="M892401" i="1"/>
  <c r="M892402" i="1"/>
  <c r="M892403" i="1"/>
  <c r="M892404" i="1"/>
  <c r="M892405" i="1"/>
  <c r="M892406" i="1"/>
  <c r="M892407" i="1"/>
  <c r="M892408" i="1"/>
  <c r="M892409" i="1"/>
  <c r="M892410" i="1"/>
  <c r="M892411" i="1"/>
  <c r="M892412" i="1"/>
  <c r="M892413" i="1"/>
  <c r="M892414" i="1"/>
  <c r="M892415" i="1"/>
  <c r="M892416" i="1"/>
  <c r="M892417" i="1"/>
  <c r="M892418" i="1"/>
  <c r="M892419" i="1"/>
  <c r="M892420" i="1"/>
  <c r="M892421" i="1"/>
  <c r="M892422" i="1"/>
  <c r="M892423" i="1"/>
  <c r="M892424" i="1"/>
  <c r="M892425" i="1"/>
  <c r="M892426" i="1"/>
  <c r="M892427" i="1"/>
  <c r="M892428" i="1"/>
  <c r="M892429" i="1"/>
  <c r="M892430" i="1"/>
  <c r="M892431" i="1"/>
  <c r="M892432" i="1"/>
  <c r="M892433" i="1"/>
  <c r="M892434" i="1"/>
  <c r="M892435" i="1"/>
  <c r="M892436" i="1"/>
  <c r="M892437" i="1"/>
  <c r="M892438" i="1"/>
  <c r="M892439" i="1"/>
  <c r="M892440" i="1"/>
  <c r="M892441" i="1"/>
  <c r="M892442" i="1"/>
  <c r="M892443" i="1"/>
  <c r="M892444" i="1"/>
  <c r="M892445" i="1"/>
  <c r="M892446" i="1"/>
  <c r="M892447" i="1"/>
  <c r="M892448" i="1"/>
  <c r="M892449" i="1"/>
  <c r="M892450" i="1"/>
  <c r="M892451" i="1"/>
  <c r="M892452" i="1"/>
  <c r="M892453" i="1"/>
  <c r="M892454" i="1"/>
  <c r="M892455" i="1"/>
  <c r="M892456" i="1"/>
  <c r="M892457" i="1"/>
  <c r="M892458" i="1"/>
  <c r="M892459" i="1"/>
  <c r="M892460" i="1"/>
  <c r="M892461" i="1"/>
  <c r="M892462" i="1"/>
  <c r="M892463" i="1"/>
  <c r="M892464" i="1"/>
  <c r="M892465" i="1"/>
  <c r="M892466" i="1"/>
  <c r="M892467" i="1"/>
  <c r="M892468" i="1"/>
  <c r="M892469" i="1"/>
  <c r="M892470" i="1"/>
  <c r="M892471" i="1"/>
  <c r="M892472" i="1"/>
  <c r="M892473" i="1"/>
  <c r="M892474" i="1"/>
  <c r="M892475" i="1"/>
  <c r="M892476" i="1"/>
  <c r="M892477" i="1"/>
  <c r="M892478" i="1"/>
  <c r="M892479" i="1"/>
  <c r="M892480" i="1"/>
  <c r="M892481" i="1"/>
  <c r="M892482" i="1"/>
  <c r="M892483" i="1"/>
  <c r="M892484" i="1"/>
  <c r="M892485" i="1"/>
  <c r="M892486" i="1"/>
  <c r="M892487" i="1"/>
  <c r="M892488" i="1"/>
  <c r="M892489" i="1"/>
  <c r="M892490" i="1"/>
  <c r="M892491" i="1"/>
  <c r="M892492" i="1"/>
  <c r="M892493" i="1"/>
  <c r="M892494" i="1"/>
  <c r="M892495" i="1"/>
  <c r="M892496" i="1"/>
  <c r="M892497" i="1"/>
  <c r="M892498" i="1"/>
  <c r="M892499" i="1"/>
  <c r="M892500" i="1"/>
  <c r="M892501" i="1"/>
  <c r="M892502" i="1"/>
  <c r="M892503" i="1"/>
  <c r="M892504" i="1"/>
  <c r="M892505" i="1"/>
  <c r="M892506" i="1"/>
  <c r="M892507" i="1"/>
  <c r="M892508" i="1"/>
  <c r="M892509" i="1"/>
  <c r="M892510" i="1"/>
  <c r="M892511" i="1"/>
  <c r="M892512" i="1"/>
  <c r="M892513" i="1"/>
  <c r="M892514" i="1"/>
  <c r="M892515" i="1"/>
  <c r="M892516" i="1"/>
  <c r="M892517" i="1"/>
  <c r="M892518" i="1"/>
  <c r="M892519" i="1"/>
  <c r="M892520" i="1"/>
  <c r="M892521" i="1"/>
  <c r="M892522" i="1"/>
  <c r="M892523" i="1"/>
  <c r="M892524" i="1"/>
  <c r="M892525" i="1"/>
  <c r="M892526" i="1"/>
  <c r="M892527" i="1"/>
  <c r="M892528" i="1"/>
  <c r="M892529" i="1"/>
  <c r="M892530" i="1"/>
  <c r="M892531" i="1"/>
  <c r="M892532" i="1"/>
  <c r="M892533" i="1"/>
  <c r="M892534" i="1"/>
  <c r="M892535" i="1"/>
  <c r="M892536" i="1"/>
  <c r="M892537" i="1"/>
  <c r="M892538" i="1"/>
  <c r="M892539" i="1"/>
  <c r="M892540" i="1"/>
  <c r="M892541" i="1"/>
  <c r="M892542" i="1"/>
  <c r="M892543" i="1"/>
  <c r="M892544" i="1"/>
  <c r="M892545" i="1"/>
  <c r="M892546" i="1"/>
  <c r="M892547" i="1"/>
  <c r="M892548" i="1"/>
  <c r="M892549" i="1"/>
  <c r="M892550" i="1"/>
  <c r="M892551" i="1"/>
  <c r="M892552" i="1"/>
  <c r="M892553" i="1"/>
  <c r="M892554" i="1"/>
  <c r="M892555" i="1"/>
  <c r="M892556" i="1"/>
  <c r="M892557" i="1"/>
  <c r="M892558" i="1"/>
  <c r="M892559" i="1"/>
  <c r="M892560" i="1"/>
  <c r="M892561" i="1"/>
  <c r="M892562" i="1"/>
  <c r="M892563" i="1"/>
  <c r="M892564" i="1"/>
  <c r="M892565" i="1"/>
  <c r="M892566" i="1"/>
  <c r="M892567" i="1"/>
  <c r="M892568" i="1"/>
  <c r="M892569" i="1"/>
  <c r="M892570" i="1"/>
  <c r="M892571" i="1"/>
  <c r="M892572" i="1"/>
  <c r="M892573" i="1"/>
  <c r="M892574" i="1"/>
  <c r="M892575" i="1"/>
  <c r="M892576" i="1"/>
  <c r="M892577" i="1"/>
  <c r="M892578" i="1"/>
  <c r="M892579" i="1"/>
  <c r="M892580" i="1"/>
  <c r="M892581" i="1"/>
  <c r="M892582" i="1"/>
  <c r="M892583" i="1"/>
  <c r="M892584" i="1"/>
  <c r="M892585" i="1"/>
  <c r="M892586" i="1"/>
  <c r="M892587" i="1"/>
  <c r="M892588" i="1"/>
  <c r="M892589" i="1"/>
  <c r="M892590" i="1"/>
  <c r="M892591" i="1"/>
  <c r="M892592" i="1"/>
  <c r="M892593" i="1"/>
  <c r="M892594" i="1"/>
  <c r="M892595" i="1"/>
  <c r="M892596" i="1"/>
  <c r="M892597" i="1"/>
  <c r="M892598" i="1"/>
  <c r="M892599" i="1"/>
  <c r="M892600" i="1"/>
  <c r="M892601" i="1"/>
  <c r="M892602" i="1"/>
  <c r="M892603" i="1"/>
  <c r="M892604" i="1"/>
  <c r="M892605" i="1"/>
  <c r="M892606" i="1"/>
  <c r="M892607" i="1"/>
  <c r="M892608" i="1"/>
  <c r="M892609" i="1"/>
  <c r="M892610" i="1"/>
  <c r="M892611" i="1"/>
  <c r="M892612" i="1"/>
  <c r="M892613" i="1"/>
  <c r="M892614" i="1"/>
  <c r="M892615" i="1"/>
  <c r="M892616" i="1"/>
  <c r="M892617" i="1"/>
  <c r="M892618" i="1"/>
  <c r="M892619" i="1"/>
  <c r="M892620" i="1"/>
  <c r="M892621" i="1"/>
  <c r="M892622" i="1"/>
  <c r="M892623" i="1"/>
  <c r="M892624" i="1"/>
  <c r="M892625" i="1"/>
  <c r="M892626" i="1"/>
  <c r="M892627" i="1"/>
  <c r="M892628" i="1"/>
  <c r="M892629" i="1"/>
  <c r="M892630" i="1"/>
  <c r="M892631" i="1"/>
  <c r="M892632" i="1"/>
  <c r="M892633" i="1"/>
  <c r="M892634" i="1"/>
  <c r="M892635" i="1"/>
  <c r="M892636" i="1"/>
  <c r="M892637" i="1"/>
  <c r="M892638" i="1"/>
  <c r="M892639" i="1"/>
  <c r="M892640" i="1"/>
  <c r="M892641" i="1"/>
  <c r="M892642" i="1"/>
  <c r="M892643" i="1"/>
  <c r="M892644" i="1"/>
  <c r="M892645" i="1"/>
  <c r="M892646" i="1"/>
  <c r="M892647" i="1"/>
  <c r="M892648" i="1"/>
  <c r="M892649" i="1"/>
  <c r="M892650" i="1"/>
  <c r="M892651" i="1"/>
  <c r="M892652" i="1"/>
  <c r="M892653" i="1"/>
  <c r="M892654" i="1"/>
  <c r="M892655" i="1"/>
  <c r="M892656" i="1"/>
  <c r="M892657" i="1"/>
  <c r="M892658" i="1"/>
  <c r="M892659" i="1"/>
  <c r="M892660" i="1"/>
  <c r="M892661" i="1"/>
  <c r="M892662" i="1"/>
  <c r="M892663" i="1"/>
  <c r="M892664" i="1"/>
  <c r="M892665" i="1"/>
  <c r="M892666" i="1"/>
  <c r="M892667" i="1"/>
  <c r="M892668" i="1"/>
  <c r="M892669" i="1"/>
  <c r="M892670" i="1"/>
  <c r="M892671" i="1"/>
  <c r="M892672" i="1"/>
  <c r="M892673" i="1"/>
  <c r="M892674" i="1"/>
  <c r="M892675" i="1"/>
  <c r="M892676" i="1"/>
  <c r="M892677" i="1"/>
  <c r="M892678" i="1"/>
  <c r="M892679" i="1"/>
  <c r="M892680" i="1"/>
  <c r="M892681" i="1"/>
  <c r="M892682" i="1"/>
  <c r="M892683" i="1"/>
  <c r="M892684" i="1"/>
  <c r="M892685" i="1"/>
  <c r="M892686" i="1"/>
  <c r="M892687" i="1"/>
  <c r="M892688" i="1"/>
  <c r="M892689" i="1"/>
  <c r="M892690" i="1"/>
  <c r="M892691" i="1"/>
  <c r="M892692" i="1"/>
  <c r="M892693" i="1"/>
  <c r="M892694" i="1"/>
  <c r="M892695" i="1"/>
  <c r="M892696" i="1"/>
  <c r="M892697" i="1"/>
  <c r="M892698" i="1"/>
  <c r="M892699" i="1"/>
  <c r="M892700" i="1"/>
  <c r="M892701" i="1"/>
  <c r="M892702" i="1"/>
  <c r="M892703" i="1"/>
  <c r="M892704" i="1"/>
  <c r="M892705" i="1"/>
  <c r="M892706" i="1"/>
  <c r="M892707" i="1"/>
  <c r="M892708" i="1"/>
  <c r="M892709" i="1"/>
  <c r="M892710" i="1"/>
  <c r="M892711" i="1"/>
  <c r="M892712" i="1"/>
  <c r="M892713" i="1"/>
  <c r="M892714" i="1"/>
  <c r="M892715" i="1"/>
  <c r="M892716" i="1"/>
  <c r="M892717" i="1"/>
  <c r="M892718" i="1"/>
  <c r="M892719" i="1"/>
  <c r="M892720" i="1"/>
  <c r="M892721" i="1"/>
  <c r="M892722" i="1"/>
  <c r="M892723" i="1"/>
  <c r="M892724" i="1"/>
  <c r="M892725" i="1"/>
  <c r="M892726" i="1"/>
  <c r="M892727" i="1"/>
  <c r="M892728" i="1"/>
  <c r="M892729" i="1"/>
  <c r="M892730" i="1"/>
  <c r="M892731" i="1"/>
  <c r="M892732" i="1"/>
  <c r="M892733" i="1"/>
  <c r="M892734" i="1"/>
  <c r="M892735" i="1"/>
  <c r="M892736" i="1"/>
  <c r="M892737" i="1"/>
  <c r="M892738" i="1"/>
  <c r="M892739" i="1"/>
  <c r="M892740" i="1"/>
  <c r="M892741" i="1"/>
  <c r="M892742" i="1"/>
  <c r="M892743" i="1"/>
  <c r="M892744" i="1"/>
  <c r="M892745" i="1"/>
  <c r="M892746" i="1"/>
  <c r="M892747" i="1"/>
  <c r="M892748" i="1"/>
  <c r="M892749" i="1"/>
  <c r="M892750" i="1"/>
  <c r="M892751" i="1"/>
  <c r="M892752" i="1"/>
  <c r="M892753" i="1"/>
  <c r="M892754" i="1"/>
  <c r="M892755" i="1"/>
  <c r="M892756" i="1"/>
  <c r="M892757" i="1"/>
  <c r="M892758" i="1"/>
  <c r="M892759" i="1"/>
  <c r="M892760" i="1"/>
  <c r="M892761" i="1"/>
  <c r="M892762" i="1"/>
  <c r="M892763" i="1"/>
  <c r="M892764" i="1"/>
  <c r="M892765" i="1"/>
  <c r="M892766" i="1"/>
  <c r="M892767" i="1"/>
  <c r="M892768" i="1"/>
  <c r="M892769" i="1"/>
  <c r="M892770" i="1"/>
  <c r="M892771" i="1"/>
  <c r="M892772" i="1"/>
  <c r="M892773" i="1"/>
  <c r="M892774" i="1"/>
  <c r="M892775" i="1"/>
  <c r="M892776" i="1"/>
  <c r="M892777" i="1"/>
  <c r="M892778" i="1"/>
  <c r="M892779" i="1"/>
  <c r="M892780" i="1"/>
  <c r="M892781" i="1"/>
  <c r="M892782" i="1"/>
  <c r="M892783" i="1"/>
  <c r="M892784" i="1"/>
  <c r="M892785" i="1"/>
  <c r="M892786" i="1"/>
  <c r="M892787" i="1"/>
  <c r="M892788" i="1"/>
  <c r="M892789" i="1"/>
  <c r="M892790" i="1"/>
  <c r="M892791" i="1"/>
  <c r="M892792" i="1"/>
  <c r="M892793" i="1"/>
  <c r="M892794" i="1"/>
  <c r="M892795" i="1"/>
  <c r="M892796" i="1"/>
  <c r="M892797" i="1"/>
  <c r="M892798" i="1"/>
  <c r="M892799" i="1"/>
  <c r="M892800" i="1"/>
  <c r="M892801" i="1"/>
  <c r="M892802" i="1"/>
  <c r="M892803" i="1"/>
  <c r="M892804" i="1"/>
  <c r="M892805" i="1"/>
  <c r="M892806" i="1"/>
  <c r="M892807" i="1"/>
  <c r="M892808" i="1"/>
  <c r="M892809" i="1"/>
  <c r="M892810" i="1"/>
  <c r="M892811" i="1"/>
  <c r="M892812" i="1"/>
  <c r="M892813" i="1"/>
  <c r="M892814" i="1"/>
  <c r="M892815" i="1"/>
  <c r="M892816" i="1"/>
  <c r="M892817" i="1"/>
  <c r="M892818" i="1"/>
  <c r="M892819" i="1"/>
  <c r="M892820" i="1"/>
  <c r="M892821" i="1"/>
  <c r="M892822" i="1"/>
  <c r="M892823" i="1"/>
  <c r="M892824" i="1"/>
  <c r="M892825" i="1"/>
  <c r="M892826" i="1"/>
  <c r="M892827" i="1"/>
  <c r="M892828" i="1"/>
  <c r="M892829" i="1"/>
  <c r="M892830" i="1"/>
  <c r="M892831" i="1"/>
  <c r="M892832" i="1"/>
  <c r="M892833" i="1"/>
  <c r="M892834" i="1"/>
  <c r="M892835" i="1"/>
  <c r="M892836" i="1"/>
  <c r="M892837" i="1"/>
  <c r="M892838" i="1"/>
  <c r="M892839" i="1"/>
  <c r="M892840" i="1"/>
  <c r="M892841" i="1"/>
  <c r="M892842" i="1"/>
  <c r="M892843" i="1"/>
  <c r="M892844" i="1"/>
  <c r="M892845" i="1"/>
  <c r="M892846" i="1"/>
  <c r="M892847" i="1"/>
  <c r="M892848" i="1"/>
  <c r="M892849" i="1"/>
  <c r="M892850" i="1"/>
  <c r="M892851" i="1"/>
  <c r="M892852" i="1"/>
  <c r="M892853" i="1"/>
  <c r="M892854" i="1"/>
  <c r="M892855" i="1"/>
  <c r="M892856" i="1"/>
  <c r="M892857" i="1"/>
  <c r="M892858" i="1"/>
  <c r="M892859" i="1"/>
  <c r="M892860" i="1"/>
  <c r="M892861" i="1"/>
  <c r="M892862" i="1"/>
  <c r="M892863" i="1"/>
  <c r="M892864" i="1"/>
  <c r="M892865" i="1"/>
  <c r="M892866" i="1"/>
  <c r="M892867" i="1"/>
  <c r="M892868" i="1"/>
  <c r="M892869" i="1"/>
  <c r="M892870" i="1"/>
  <c r="M892871" i="1"/>
  <c r="M892872" i="1"/>
  <c r="M892873" i="1"/>
  <c r="M892874" i="1"/>
  <c r="M892875" i="1"/>
  <c r="M892876" i="1"/>
  <c r="M892877" i="1"/>
  <c r="M892878" i="1"/>
  <c r="M892879" i="1"/>
  <c r="M892880" i="1"/>
  <c r="M892881" i="1"/>
  <c r="M892882" i="1"/>
  <c r="M892883" i="1"/>
  <c r="M892884" i="1"/>
  <c r="M892885" i="1"/>
  <c r="M892886" i="1"/>
  <c r="M892887" i="1"/>
  <c r="M892888" i="1"/>
  <c r="M892889" i="1"/>
  <c r="M892890" i="1"/>
  <c r="M892891" i="1"/>
  <c r="M892892" i="1"/>
  <c r="M892893" i="1"/>
  <c r="M892894" i="1"/>
  <c r="M892895" i="1"/>
  <c r="M892896" i="1"/>
  <c r="M892897" i="1"/>
  <c r="M892898" i="1"/>
  <c r="M892899" i="1"/>
  <c r="M892900" i="1"/>
  <c r="M892901" i="1"/>
  <c r="M892902" i="1"/>
  <c r="M892903" i="1"/>
  <c r="M892904" i="1"/>
  <c r="M892905" i="1"/>
  <c r="M892906" i="1"/>
  <c r="M892907" i="1"/>
  <c r="M892908" i="1"/>
  <c r="M892909" i="1"/>
  <c r="M892910" i="1"/>
  <c r="M892911" i="1"/>
  <c r="M892912" i="1"/>
  <c r="M892913" i="1"/>
  <c r="M892914" i="1"/>
  <c r="M892915" i="1"/>
  <c r="M892916" i="1"/>
  <c r="M892917" i="1"/>
  <c r="M892918" i="1"/>
  <c r="M892919" i="1"/>
  <c r="M892920" i="1"/>
  <c r="M892921" i="1"/>
  <c r="M892922" i="1"/>
  <c r="M892923" i="1"/>
  <c r="M892924" i="1"/>
  <c r="M892925" i="1"/>
  <c r="M892926" i="1"/>
  <c r="M892927" i="1"/>
  <c r="M892928" i="1"/>
  <c r="M892929" i="1"/>
  <c r="M892930" i="1"/>
  <c r="M892931" i="1"/>
  <c r="M892932" i="1"/>
  <c r="M892933" i="1"/>
  <c r="M892934" i="1"/>
  <c r="M892935" i="1"/>
  <c r="M892936" i="1"/>
  <c r="M892937" i="1"/>
  <c r="M892938" i="1"/>
  <c r="M892939" i="1"/>
  <c r="M892940" i="1"/>
  <c r="M892941" i="1"/>
  <c r="M892942" i="1"/>
  <c r="M892943" i="1"/>
  <c r="M892944" i="1"/>
  <c r="M892945" i="1"/>
  <c r="M892946" i="1"/>
  <c r="M892947" i="1"/>
  <c r="M892948" i="1"/>
  <c r="M892949" i="1"/>
  <c r="M892950" i="1"/>
  <c r="M892951" i="1"/>
  <c r="M892952" i="1"/>
  <c r="M892953" i="1"/>
  <c r="M892954" i="1"/>
  <c r="M892955" i="1"/>
  <c r="M892956" i="1"/>
  <c r="M892957" i="1"/>
  <c r="M892958" i="1"/>
  <c r="M892959" i="1"/>
  <c r="M892960" i="1"/>
  <c r="M892961" i="1"/>
  <c r="M892962" i="1"/>
  <c r="M892963" i="1"/>
  <c r="M892964" i="1"/>
  <c r="M892965" i="1"/>
  <c r="M892966" i="1"/>
  <c r="M892967" i="1"/>
  <c r="M892968" i="1"/>
  <c r="M892969" i="1"/>
  <c r="M892970" i="1"/>
  <c r="M892971" i="1"/>
  <c r="M892972" i="1"/>
  <c r="M892973" i="1"/>
  <c r="M892974" i="1"/>
  <c r="M892975" i="1"/>
  <c r="M892976" i="1"/>
  <c r="M892977" i="1"/>
  <c r="M892978" i="1"/>
  <c r="M892979" i="1"/>
  <c r="M892980" i="1"/>
  <c r="M892981" i="1"/>
  <c r="M892982" i="1"/>
  <c r="M892983" i="1"/>
  <c r="M892984" i="1"/>
  <c r="M892985" i="1"/>
  <c r="M892986" i="1"/>
  <c r="M892987" i="1"/>
  <c r="M892988" i="1"/>
  <c r="M892989" i="1"/>
  <c r="M892990" i="1"/>
  <c r="M892991" i="1"/>
  <c r="M892992" i="1"/>
  <c r="M892993" i="1"/>
  <c r="M892994" i="1"/>
  <c r="M892995" i="1"/>
  <c r="M892996" i="1"/>
  <c r="M892997" i="1"/>
  <c r="M892998" i="1"/>
  <c r="M892999" i="1"/>
  <c r="M893000" i="1"/>
  <c r="M893001" i="1"/>
  <c r="M893002" i="1"/>
  <c r="M893003" i="1"/>
  <c r="M893004" i="1"/>
  <c r="M893005" i="1"/>
  <c r="M893006" i="1"/>
  <c r="M893007" i="1"/>
  <c r="M893008" i="1"/>
  <c r="M893009" i="1"/>
  <c r="M893010" i="1"/>
  <c r="M893011" i="1"/>
  <c r="M893012" i="1"/>
  <c r="M893013" i="1"/>
  <c r="M893014" i="1"/>
  <c r="M893015" i="1"/>
  <c r="M893016" i="1"/>
  <c r="M893017" i="1"/>
  <c r="M893018" i="1"/>
  <c r="M893019" i="1"/>
  <c r="M893020" i="1"/>
  <c r="M893021" i="1"/>
  <c r="M893022" i="1"/>
  <c r="M893023" i="1"/>
  <c r="M893024" i="1"/>
  <c r="M893025" i="1"/>
  <c r="M893026" i="1"/>
  <c r="M893027" i="1"/>
  <c r="M893028" i="1"/>
  <c r="M893029" i="1"/>
  <c r="M893030" i="1"/>
  <c r="M893031" i="1"/>
  <c r="M893032" i="1"/>
  <c r="M893033" i="1"/>
  <c r="M893034" i="1"/>
  <c r="M893035" i="1"/>
  <c r="M893036" i="1"/>
  <c r="M893037" i="1"/>
  <c r="M893038" i="1"/>
  <c r="M893039" i="1"/>
  <c r="M893040" i="1"/>
  <c r="M893041" i="1"/>
  <c r="M893042" i="1"/>
  <c r="M893043" i="1"/>
  <c r="M893044" i="1"/>
  <c r="M893045" i="1"/>
  <c r="M893046" i="1"/>
  <c r="M893047" i="1"/>
  <c r="M893048" i="1"/>
  <c r="M893049" i="1"/>
  <c r="M893050" i="1"/>
  <c r="M893051" i="1"/>
  <c r="M893052" i="1"/>
  <c r="M893053" i="1"/>
  <c r="M893054" i="1"/>
  <c r="M893055" i="1"/>
  <c r="M893056" i="1"/>
  <c r="M893057" i="1"/>
  <c r="M893058" i="1"/>
  <c r="M893059" i="1"/>
  <c r="M893060" i="1"/>
  <c r="M893061" i="1"/>
  <c r="M893062" i="1"/>
  <c r="M893063" i="1"/>
  <c r="M893064" i="1"/>
  <c r="M893065" i="1"/>
  <c r="M893066" i="1"/>
  <c r="M893067" i="1"/>
  <c r="M893068" i="1"/>
  <c r="M893069" i="1"/>
  <c r="M893070" i="1"/>
  <c r="M893071" i="1"/>
  <c r="M893072" i="1"/>
  <c r="M893073" i="1"/>
  <c r="M893074" i="1"/>
  <c r="M893075" i="1"/>
  <c r="M893076" i="1"/>
  <c r="M893077" i="1"/>
  <c r="M893078" i="1"/>
  <c r="M893079" i="1"/>
  <c r="M893080" i="1"/>
  <c r="M893081" i="1"/>
  <c r="M893082" i="1"/>
  <c r="M893083" i="1"/>
  <c r="M893084" i="1"/>
  <c r="M893085" i="1"/>
  <c r="M893086" i="1"/>
  <c r="M893087" i="1"/>
  <c r="M893088" i="1"/>
  <c r="M893089" i="1"/>
  <c r="M893090" i="1"/>
  <c r="M893091" i="1"/>
  <c r="M893092" i="1"/>
  <c r="M893093" i="1"/>
  <c r="M893094" i="1"/>
  <c r="M893095" i="1"/>
  <c r="M893096" i="1"/>
  <c r="M893097" i="1"/>
  <c r="M893098" i="1"/>
  <c r="M893099" i="1"/>
  <c r="M893100" i="1"/>
  <c r="M893101" i="1"/>
  <c r="M893102" i="1"/>
  <c r="M893103" i="1"/>
  <c r="M893104" i="1"/>
  <c r="M893105" i="1"/>
  <c r="M893106" i="1"/>
  <c r="M893107" i="1"/>
  <c r="M893108" i="1"/>
  <c r="M893109" i="1"/>
  <c r="M893110" i="1"/>
  <c r="M893111" i="1"/>
  <c r="M893112" i="1"/>
  <c r="M893113" i="1"/>
  <c r="M893114" i="1"/>
  <c r="M893115" i="1"/>
  <c r="M893116" i="1"/>
  <c r="M893117" i="1"/>
  <c r="M893118" i="1"/>
  <c r="M893119" i="1"/>
  <c r="M893120" i="1"/>
  <c r="M893121" i="1"/>
  <c r="M893122" i="1"/>
  <c r="M893123" i="1"/>
  <c r="M893124" i="1"/>
  <c r="M893125" i="1"/>
  <c r="M893126" i="1"/>
  <c r="M893127" i="1"/>
  <c r="M893128" i="1"/>
  <c r="M893129" i="1"/>
  <c r="M893130" i="1"/>
  <c r="M893131" i="1"/>
  <c r="M893132" i="1"/>
  <c r="M893133" i="1"/>
  <c r="M893134" i="1"/>
  <c r="M893135" i="1"/>
  <c r="M893136" i="1"/>
  <c r="M893137" i="1"/>
  <c r="M893138" i="1"/>
  <c r="M893139" i="1"/>
  <c r="M893140" i="1"/>
  <c r="M893141" i="1"/>
  <c r="M893142" i="1"/>
  <c r="M893143" i="1"/>
  <c r="M893144" i="1"/>
  <c r="M893145" i="1"/>
  <c r="M893146" i="1"/>
  <c r="M893147" i="1"/>
  <c r="M893148" i="1"/>
  <c r="M893149" i="1"/>
  <c r="M893150" i="1"/>
  <c r="M893151" i="1"/>
  <c r="M893152" i="1"/>
  <c r="M893153" i="1"/>
  <c r="M893154" i="1"/>
  <c r="M893155" i="1"/>
  <c r="M893156" i="1"/>
  <c r="M893157" i="1"/>
  <c r="M893158" i="1"/>
  <c r="M893159" i="1"/>
  <c r="M893160" i="1"/>
  <c r="M893161" i="1"/>
  <c r="M893162" i="1"/>
  <c r="M893163" i="1"/>
  <c r="M893164" i="1"/>
  <c r="M893165" i="1"/>
  <c r="M893166" i="1"/>
  <c r="M893167" i="1"/>
  <c r="M893168" i="1"/>
  <c r="M893169" i="1"/>
  <c r="M893170" i="1"/>
  <c r="M893171" i="1"/>
  <c r="M893172" i="1"/>
  <c r="M893173" i="1"/>
  <c r="M893174" i="1"/>
  <c r="M893175" i="1"/>
  <c r="M893176" i="1"/>
  <c r="M893177" i="1"/>
  <c r="M893178" i="1"/>
  <c r="M893179" i="1"/>
  <c r="M893180" i="1"/>
  <c r="M893181" i="1"/>
  <c r="M893182" i="1"/>
  <c r="M893183" i="1"/>
  <c r="M893184" i="1"/>
  <c r="M893185" i="1"/>
  <c r="M893186" i="1"/>
  <c r="M893187" i="1"/>
  <c r="M893188" i="1"/>
  <c r="M893189" i="1"/>
  <c r="M893190" i="1"/>
  <c r="M893191" i="1"/>
  <c r="M893192" i="1"/>
  <c r="M893193" i="1"/>
  <c r="M893194" i="1"/>
  <c r="M893195" i="1"/>
  <c r="M893196" i="1"/>
  <c r="M893197" i="1"/>
  <c r="M893198" i="1"/>
  <c r="M893199" i="1"/>
  <c r="M893200" i="1"/>
  <c r="M893201" i="1"/>
  <c r="M893202" i="1"/>
  <c r="M893203" i="1"/>
  <c r="M893204" i="1"/>
  <c r="M893205" i="1"/>
  <c r="M893206" i="1"/>
  <c r="M893207" i="1"/>
  <c r="M893208" i="1"/>
  <c r="M893209" i="1"/>
  <c r="M893210" i="1"/>
  <c r="M893211" i="1"/>
  <c r="M893212" i="1"/>
  <c r="M893213" i="1"/>
  <c r="M893214" i="1"/>
  <c r="M893215" i="1"/>
  <c r="M893216" i="1"/>
  <c r="M893217" i="1"/>
  <c r="M893218" i="1"/>
  <c r="M893219" i="1"/>
  <c r="M893220" i="1"/>
  <c r="M893221" i="1"/>
  <c r="M893222" i="1"/>
  <c r="M893223" i="1"/>
  <c r="M893224" i="1"/>
  <c r="M893225" i="1"/>
  <c r="M893226" i="1"/>
  <c r="M893227" i="1"/>
  <c r="M893228" i="1"/>
  <c r="M893229" i="1"/>
  <c r="M893230" i="1"/>
  <c r="M893231" i="1"/>
  <c r="M893232" i="1"/>
  <c r="M893233" i="1"/>
  <c r="M893234" i="1"/>
  <c r="M893235" i="1"/>
  <c r="M893236" i="1"/>
  <c r="M893237" i="1"/>
  <c r="M893238" i="1"/>
  <c r="M893239" i="1"/>
  <c r="M893240" i="1"/>
  <c r="M893241" i="1"/>
  <c r="M893242" i="1"/>
  <c r="M893243" i="1"/>
  <c r="M893244" i="1"/>
  <c r="M893245" i="1"/>
  <c r="M893246" i="1"/>
  <c r="M893247" i="1"/>
  <c r="M893248" i="1"/>
  <c r="M893249" i="1"/>
  <c r="M893250" i="1"/>
  <c r="M893251" i="1"/>
  <c r="M893252" i="1"/>
  <c r="M893253" i="1"/>
  <c r="M893254" i="1"/>
  <c r="M893255" i="1"/>
  <c r="M893256" i="1"/>
  <c r="M893257" i="1"/>
  <c r="M893258" i="1"/>
  <c r="M893259" i="1"/>
  <c r="M893260" i="1"/>
  <c r="M893261" i="1"/>
  <c r="M893262" i="1"/>
  <c r="M893263" i="1"/>
  <c r="M893264" i="1"/>
  <c r="M893265" i="1"/>
  <c r="M893266" i="1"/>
  <c r="M893267" i="1"/>
  <c r="M893268" i="1"/>
  <c r="M893269" i="1"/>
  <c r="M893270" i="1"/>
  <c r="M893271" i="1"/>
  <c r="M893272" i="1"/>
  <c r="M893273" i="1"/>
  <c r="M893274" i="1"/>
  <c r="M893275" i="1"/>
  <c r="M893276" i="1"/>
  <c r="M893277" i="1"/>
  <c r="M893278" i="1"/>
  <c r="M893279" i="1"/>
  <c r="M893280" i="1"/>
  <c r="M893281" i="1"/>
  <c r="M893282" i="1"/>
  <c r="M893283" i="1"/>
  <c r="M893284" i="1"/>
  <c r="M893285" i="1"/>
  <c r="M893286" i="1"/>
  <c r="M893287" i="1"/>
  <c r="M893288" i="1"/>
  <c r="M893289" i="1"/>
  <c r="M893290" i="1"/>
  <c r="M893291" i="1"/>
  <c r="M893292" i="1"/>
  <c r="M893293" i="1"/>
  <c r="M893294" i="1"/>
  <c r="M893295" i="1"/>
  <c r="M893296" i="1"/>
  <c r="M893297" i="1"/>
  <c r="M893298" i="1"/>
  <c r="M893299" i="1"/>
  <c r="M893300" i="1"/>
  <c r="M893301" i="1"/>
  <c r="M893302" i="1"/>
  <c r="M893303" i="1"/>
  <c r="M893304" i="1"/>
  <c r="M893305" i="1"/>
  <c r="M893306" i="1"/>
  <c r="M893307" i="1"/>
  <c r="M893308" i="1"/>
  <c r="M893309" i="1"/>
  <c r="M893310" i="1"/>
  <c r="M893311" i="1"/>
  <c r="M893312" i="1"/>
  <c r="M893313" i="1"/>
  <c r="M893314" i="1"/>
  <c r="M893315" i="1"/>
  <c r="M893316" i="1"/>
  <c r="M893317" i="1"/>
  <c r="M893318" i="1"/>
  <c r="M893319" i="1"/>
  <c r="M893320" i="1"/>
  <c r="M893321" i="1"/>
  <c r="M893322" i="1"/>
  <c r="M893323" i="1"/>
  <c r="M893324" i="1"/>
  <c r="M893325" i="1"/>
  <c r="M893326" i="1"/>
  <c r="M893327" i="1"/>
  <c r="M893328" i="1"/>
  <c r="M893329" i="1"/>
  <c r="M893330" i="1"/>
  <c r="M893331" i="1"/>
  <c r="M893332" i="1"/>
  <c r="M893333" i="1"/>
  <c r="M893334" i="1"/>
  <c r="M893335" i="1"/>
  <c r="M893336" i="1"/>
  <c r="M893337" i="1"/>
  <c r="M893338" i="1"/>
  <c r="M893339" i="1"/>
  <c r="M893340" i="1"/>
  <c r="M893341" i="1"/>
  <c r="M893342" i="1"/>
  <c r="M893343" i="1"/>
  <c r="M893344" i="1"/>
  <c r="M893345" i="1"/>
  <c r="M893346" i="1"/>
  <c r="M893347" i="1"/>
  <c r="M893348" i="1"/>
  <c r="M893349" i="1"/>
  <c r="M893350" i="1"/>
  <c r="M893351" i="1"/>
  <c r="M893352" i="1"/>
  <c r="M893353" i="1"/>
  <c r="M893354" i="1"/>
  <c r="M893355" i="1"/>
  <c r="M893356" i="1"/>
  <c r="M893357" i="1"/>
  <c r="M893358" i="1"/>
  <c r="M893359" i="1"/>
  <c r="M893360" i="1"/>
  <c r="M893361" i="1"/>
  <c r="M893362" i="1"/>
  <c r="M893363" i="1"/>
  <c r="M893364" i="1"/>
  <c r="M893365" i="1"/>
  <c r="M893366" i="1"/>
  <c r="M893367" i="1"/>
  <c r="M893368" i="1"/>
  <c r="M893369" i="1"/>
  <c r="M893370" i="1"/>
  <c r="M893371" i="1"/>
  <c r="M893372" i="1"/>
  <c r="M893373" i="1"/>
  <c r="M893374" i="1"/>
  <c r="M893375" i="1"/>
  <c r="M893376" i="1"/>
  <c r="M893377" i="1"/>
  <c r="M893378" i="1"/>
  <c r="M893379" i="1"/>
  <c r="M893380" i="1"/>
  <c r="M893381" i="1"/>
  <c r="M893382" i="1"/>
  <c r="M893383" i="1"/>
  <c r="M893384" i="1"/>
  <c r="M893385" i="1"/>
  <c r="M893386" i="1"/>
  <c r="M893387" i="1"/>
  <c r="M893388" i="1"/>
  <c r="M893389" i="1"/>
  <c r="M893390" i="1"/>
  <c r="M893391" i="1"/>
  <c r="M893392" i="1"/>
  <c r="M893393" i="1"/>
  <c r="M893394" i="1"/>
  <c r="M893395" i="1"/>
  <c r="M893396" i="1"/>
  <c r="M893397" i="1"/>
  <c r="M893398" i="1"/>
  <c r="M893399" i="1"/>
  <c r="M893400" i="1"/>
  <c r="M893401" i="1"/>
  <c r="M893402" i="1"/>
  <c r="M893403" i="1"/>
  <c r="M893404" i="1"/>
  <c r="M893405" i="1"/>
  <c r="M893406" i="1"/>
  <c r="M893407" i="1"/>
  <c r="M893408" i="1"/>
  <c r="M893409" i="1"/>
  <c r="M893410" i="1"/>
  <c r="M893411" i="1"/>
  <c r="M893412" i="1"/>
  <c r="M893413" i="1"/>
  <c r="M893414" i="1"/>
  <c r="M893415" i="1"/>
  <c r="M893416" i="1"/>
  <c r="M893417" i="1"/>
  <c r="M893418" i="1"/>
  <c r="M893419" i="1"/>
  <c r="M893420" i="1"/>
  <c r="M893421" i="1"/>
  <c r="M893422" i="1"/>
  <c r="M893423" i="1"/>
  <c r="M893424" i="1"/>
  <c r="M893425" i="1"/>
  <c r="M893426" i="1"/>
  <c r="M893427" i="1"/>
  <c r="M893428" i="1"/>
  <c r="M893429" i="1"/>
  <c r="M893430" i="1"/>
  <c r="M893431" i="1"/>
  <c r="M893432" i="1"/>
  <c r="M893433" i="1"/>
  <c r="M893434" i="1"/>
  <c r="M893435" i="1"/>
  <c r="M893436" i="1"/>
  <c r="M893437" i="1"/>
  <c r="M893438" i="1"/>
  <c r="M893439" i="1"/>
  <c r="M893440" i="1"/>
  <c r="M893441" i="1"/>
  <c r="M893442" i="1"/>
  <c r="M893443" i="1"/>
  <c r="M893444" i="1"/>
  <c r="M893445" i="1"/>
  <c r="M893446" i="1"/>
  <c r="M893447" i="1"/>
  <c r="M893448" i="1"/>
  <c r="M893449" i="1"/>
  <c r="M893450" i="1"/>
  <c r="M893451" i="1"/>
  <c r="M893452" i="1"/>
  <c r="M893453" i="1"/>
  <c r="M893454" i="1"/>
  <c r="M893455" i="1"/>
  <c r="M893456" i="1"/>
  <c r="M893457" i="1"/>
  <c r="M893458" i="1"/>
  <c r="M893459" i="1"/>
  <c r="M893460" i="1"/>
  <c r="M893461" i="1"/>
  <c r="M893462" i="1"/>
  <c r="M893463" i="1"/>
  <c r="M893464" i="1"/>
  <c r="M893465" i="1"/>
  <c r="M893466" i="1"/>
  <c r="M893467" i="1"/>
  <c r="M893468" i="1"/>
  <c r="M893469" i="1"/>
  <c r="M893470" i="1"/>
  <c r="M893471" i="1"/>
  <c r="M893472" i="1"/>
  <c r="M893473" i="1"/>
  <c r="M893474" i="1"/>
  <c r="M893475" i="1"/>
  <c r="M893476" i="1"/>
  <c r="M893477" i="1"/>
  <c r="M893478" i="1"/>
  <c r="M893479" i="1"/>
  <c r="M893480" i="1"/>
  <c r="M893481" i="1"/>
  <c r="M893482" i="1"/>
  <c r="M893483" i="1"/>
  <c r="M893484" i="1"/>
  <c r="M893485" i="1"/>
  <c r="M893486" i="1"/>
  <c r="M893487" i="1"/>
  <c r="M893488" i="1"/>
  <c r="M893489" i="1"/>
  <c r="M893490" i="1"/>
  <c r="M893491" i="1"/>
  <c r="M893492" i="1"/>
  <c r="M893493" i="1"/>
  <c r="M893494" i="1"/>
  <c r="M893495" i="1"/>
  <c r="M893496" i="1"/>
  <c r="M893497" i="1"/>
  <c r="M893498" i="1"/>
  <c r="M893499" i="1"/>
  <c r="M893500" i="1"/>
  <c r="M893501" i="1"/>
  <c r="M893502" i="1"/>
  <c r="M893503" i="1"/>
  <c r="M893504" i="1"/>
  <c r="M893505" i="1"/>
  <c r="M893506" i="1"/>
  <c r="M893507" i="1"/>
  <c r="M893508" i="1"/>
  <c r="M893509" i="1"/>
  <c r="M893510" i="1"/>
  <c r="M893511" i="1"/>
  <c r="M893512" i="1"/>
  <c r="M893513" i="1"/>
  <c r="M893514" i="1"/>
  <c r="M893515" i="1"/>
  <c r="M893516" i="1"/>
  <c r="M893517" i="1"/>
  <c r="M893518" i="1"/>
  <c r="M893519" i="1"/>
  <c r="M893520" i="1"/>
  <c r="M893521" i="1"/>
  <c r="M893522" i="1"/>
  <c r="M893523" i="1"/>
  <c r="M893524" i="1"/>
  <c r="M893525" i="1"/>
  <c r="M893526" i="1"/>
  <c r="M893527" i="1"/>
  <c r="M893528" i="1"/>
  <c r="M893529" i="1"/>
  <c r="M893530" i="1"/>
  <c r="M893531" i="1"/>
  <c r="M893532" i="1"/>
  <c r="M893533" i="1"/>
  <c r="M893534" i="1"/>
  <c r="M893535" i="1"/>
  <c r="M893536" i="1"/>
  <c r="M893537" i="1"/>
  <c r="M893538" i="1"/>
  <c r="M893539" i="1"/>
  <c r="M893540" i="1"/>
  <c r="M893541" i="1"/>
  <c r="M893542" i="1"/>
  <c r="M893543" i="1"/>
  <c r="M893544" i="1"/>
  <c r="M893545" i="1"/>
  <c r="M893546" i="1"/>
  <c r="M893547" i="1"/>
  <c r="M893548" i="1"/>
  <c r="M893549" i="1"/>
  <c r="M893550" i="1"/>
  <c r="M893551" i="1"/>
  <c r="M893552" i="1"/>
  <c r="M893553" i="1"/>
  <c r="M893554" i="1"/>
  <c r="M893555" i="1"/>
  <c r="M893556" i="1"/>
  <c r="M893557" i="1"/>
  <c r="M893558" i="1"/>
  <c r="M893559" i="1"/>
  <c r="M893560" i="1"/>
  <c r="M893561" i="1"/>
  <c r="M893562" i="1"/>
  <c r="M893563" i="1"/>
  <c r="M893564" i="1"/>
  <c r="M893565" i="1"/>
  <c r="M893566" i="1"/>
  <c r="M893567" i="1"/>
  <c r="M893568" i="1"/>
  <c r="M893569" i="1"/>
  <c r="M893570" i="1"/>
  <c r="M893571" i="1"/>
  <c r="M893572" i="1"/>
  <c r="M893573" i="1"/>
  <c r="M893574" i="1"/>
  <c r="M893575" i="1"/>
  <c r="M893576" i="1"/>
  <c r="M893577" i="1"/>
  <c r="M893578" i="1"/>
  <c r="M893579" i="1"/>
  <c r="M893580" i="1"/>
  <c r="M893581" i="1"/>
  <c r="M893582" i="1"/>
  <c r="M893583" i="1"/>
  <c r="M893584" i="1"/>
  <c r="M893585" i="1"/>
  <c r="M893586" i="1"/>
  <c r="M893587" i="1"/>
  <c r="M893588" i="1"/>
  <c r="M893589" i="1"/>
  <c r="M893590" i="1"/>
  <c r="M893591" i="1"/>
  <c r="M893592" i="1"/>
  <c r="M893593" i="1"/>
  <c r="M893594" i="1"/>
  <c r="M893595" i="1"/>
  <c r="M893596" i="1"/>
  <c r="M893597" i="1"/>
  <c r="M893598" i="1"/>
  <c r="M893599" i="1"/>
  <c r="M893600" i="1"/>
  <c r="M893601" i="1"/>
  <c r="M893602" i="1"/>
  <c r="M893603" i="1"/>
  <c r="M893604" i="1"/>
  <c r="M893605" i="1"/>
  <c r="M893606" i="1"/>
  <c r="M893607" i="1"/>
  <c r="M893608" i="1"/>
  <c r="M893609" i="1"/>
  <c r="M893610" i="1"/>
  <c r="M893611" i="1"/>
  <c r="M893612" i="1"/>
  <c r="M893613" i="1"/>
  <c r="M893614" i="1"/>
  <c r="M893615" i="1"/>
  <c r="M893616" i="1"/>
  <c r="M893617" i="1"/>
  <c r="M893618" i="1"/>
  <c r="M893619" i="1"/>
  <c r="M893620" i="1"/>
  <c r="M893621" i="1"/>
  <c r="M893622" i="1"/>
  <c r="M893623" i="1"/>
  <c r="M893624" i="1"/>
  <c r="M893625" i="1"/>
  <c r="M893626" i="1"/>
  <c r="M893627" i="1"/>
  <c r="M893628" i="1"/>
  <c r="M893629" i="1"/>
  <c r="M893630" i="1"/>
  <c r="M893631" i="1"/>
  <c r="M893632" i="1"/>
  <c r="M893633" i="1"/>
  <c r="M893634" i="1"/>
  <c r="M893635" i="1"/>
  <c r="M893636" i="1"/>
  <c r="M893637" i="1"/>
  <c r="M893638" i="1"/>
  <c r="M893639" i="1"/>
  <c r="M893640" i="1"/>
  <c r="M893641" i="1"/>
  <c r="M893642" i="1"/>
  <c r="M893643" i="1"/>
  <c r="M893644" i="1"/>
  <c r="M893645" i="1"/>
  <c r="M893646" i="1"/>
  <c r="M893647" i="1"/>
  <c r="M893648" i="1"/>
  <c r="M893649" i="1"/>
  <c r="M893650" i="1"/>
  <c r="M893651" i="1"/>
  <c r="M893652" i="1"/>
  <c r="M893653" i="1"/>
  <c r="M893654" i="1"/>
  <c r="M893655" i="1"/>
  <c r="M893656" i="1"/>
  <c r="M893657" i="1"/>
  <c r="M893658" i="1"/>
  <c r="M893659" i="1"/>
  <c r="M893660" i="1"/>
  <c r="M893661" i="1"/>
  <c r="M893662" i="1"/>
  <c r="M893663" i="1"/>
  <c r="M893664" i="1"/>
  <c r="M893665" i="1"/>
  <c r="M893666" i="1"/>
  <c r="M893667" i="1"/>
  <c r="M893668" i="1"/>
  <c r="M893669" i="1"/>
  <c r="M893670" i="1"/>
  <c r="M893671" i="1"/>
  <c r="M893672" i="1"/>
  <c r="M893673" i="1"/>
  <c r="M893674" i="1"/>
  <c r="M893675" i="1"/>
  <c r="M893676" i="1"/>
  <c r="M893677" i="1"/>
  <c r="M893678" i="1"/>
  <c r="M893679" i="1"/>
  <c r="M893680" i="1"/>
  <c r="M893681" i="1"/>
  <c r="M893682" i="1"/>
  <c r="M893683" i="1"/>
  <c r="M893684" i="1"/>
  <c r="M893685" i="1"/>
  <c r="M893686" i="1"/>
  <c r="M893687" i="1"/>
  <c r="M893688" i="1"/>
  <c r="M893689" i="1"/>
  <c r="M893690" i="1"/>
  <c r="M893691" i="1"/>
  <c r="M893692" i="1"/>
  <c r="M893693" i="1"/>
  <c r="M893694" i="1"/>
  <c r="M893695" i="1"/>
  <c r="M893696" i="1"/>
  <c r="M893697" i="1"/>
  <c r="M893698" i="1"/>
  <c r="M893699" i="1"/>
  <c r="M893700" i="1"/>
  <c r="M893701" i="1"/>
  <c r="M893702" i="1"/>
  <c r="M893703" i="1"/>
  <c r="M893704" i="1"/>
  <c r="M893705" i="1"/>
  <c r="M893706" i="1"/>
  <c r="M893707" i="1"/>
  <c r="M893708" i="1"/>
  <c r="M893709" i="1"/>
  <c r="M893710" i="1"/>
  <c r="M893711" i="1"/>
  <c r="M893712" i="1"/>
  <c r="M893713" i="1"/>
  <c r="M893714" i="1"/>
  <c r="M893715" i="1"/>
  <c r="M893716" i="1"/>
  <c r="M893717" i="1"/>
  <c r="M893718" i="1"/>
  <c r="M893719" i="1"/>
  <c r="M893720" i="1"/>
  <c r="M893721" i="1"/>
  <c r="M893722" i="1"/>
  <c r="M893723" i="1"/>
  <c r="M893724" i="1"/>
  <c r="M893725" i="1"/>
  <c r="M893726" i="1"/>
  <c r="M893727" i="1"/>
  <c r="M893728" i="1"/>
  <c r="M893729" i="1"/>
  <c r="M893730" i="1"/>
  <c r="M893731" i="1"/>
  <c r="M893732" i="1"/>
  <c r="M893733" i="1"/>
  <c r="M893734" i="1"/>
  <c r="M893735" i="1"/>
  <c r="M893736" i="1"/>
  <c r="M893737" i="1"/>
  <c r="M893738" i="1"/>
  <c r="M893739" i="1"/>
  <c r="M893740" i="1"/>
  <c r="M893741" i="1"/>
  <c r="M893742" i="1"/>
  <c r="M893743" i="1"/>
  <c r="M893744" i="1"/>
  <c r="M893745" i="1"/>
  <c r="M893746" i="1"/>
  <c r="M893747" i="1"/>
  <c r="M893748" i="1"/>
  <c r="M893749" i="1"/>
  <c r="M893750" i="1"/>
  <c r="M893751" i="1"/>
  <c r="M893752" i="1"/>
  <c r="M893753" i="1"/>
  <c r="M893754" i="1"/>
  <c r="M893755" i="1"/>
  <c r="M893756" i="1"/>
  <c r="M893757" i="1"/>
  <c r="M893758" i="1"/>
  <c r="M893759" i="1"/>
  <c r="M893760" i="1"/>
  <c r="M893761" i="1"/>
  <c r="M893762" i="1"/>
  <c r="M893763" i="1"/>
  <c r="M893764" i="1"/>
  <c r="M893765" i="1"/>
  <c r="M893766" i="1"/>
  <c r="M893767" i="1"/>
  <c r="M893768" i="1"/>
  <c r="M893769" i="1"/>
  <c r="M893770" i="1"/>
  <c r="M893771" i="1"/>
  <c r="M893772" i="1"/>
  <c r="M893773" i="1"/>
  <c r="M893774" i="1"/>
  <c r="M893775" i="1"/>
  <c r="M893776" i="1"/>
  <c r="M893777" i="1"/>
  <c r="M893778" i="1"/>
  <c r="M893779" i="1"/>
  <c r="M893780" i="1"/>
  <c r="M893781" i="1"/>
  <c r="M893782" i="1"/>
  <c r="M893783" i="1"/>
  <c r="M893784" i="1"/>
  <c r="M893785" i="1"/>
  <c r="M893786" i="1"/>
  <c r="M893787" i="1"/>
  <c r="M893788" i="1"/>
  <c r="M893789" i="1"/>
  <c r="M893790" i="1"/>
  <c r="M893791" i="1"/>
  <c r="M893792" i="1"/>
  <c r="M893793" i="1"/>
  <c r="M893794" i="1"/>
  <c r="M893795" i="1"/>
  <c r="M893796" i="1"/>
  <c r="M893797" i="1"/>
  <c r="M893798" i="1"/>
  <c r="M893799" i="1"/>
  <c r="M893800" i="1"/>
  <c r="M893801" i="1"/>
  <c r="M893802" i="1"/>
  <c r="M893803" i="1"/>
  <c r="M893804" i="1"/>
  <c r="M893805" i="1"/>
  <c r="M893806" i="1"/>
  <c r="M893807" i="1"/>
  <c r="M893808" i="1"/>
  <c r="M893809" i="1"/>
  <c r="M893810" i="1"/>
  <c r="M893811" i="1"/>
  <c r="M893812" i="1"/>
  <c r="M893813" i="1"/>
  <c r="M893814" i="1"/>
  <c r="M893815" i="1"/>
  <c r="M893816" i="1"/>
  <c r="M893817" i="1"/>
  <c r="M893818" i="1"/>
  <c r="M893819" i="1"/>
  <c r="M893820" i="1"/>
  <c r="M893821" i="1"/>
  <c r="M893822" i="1"/>
  <c r="M893823" i="1"/>
  <c r="M893824" i="1"/>
  <c r="M893825" i="1"/>
  <c r="M893826" i="1"/>
  <c r="M893827" i="1"/>
  <c r="M893828" i="1"/>
  <c r="M893829" i="1"/>
  <c r="M893830" i="1"/>
  <c r="M893831" i="1"/>
  <c r="M893832" i="1"/>
  <c r="M893833" i="1"/>
  <c r="M893834" i="1"/>
  <c r="M893835" i="1"/>
  <c r="M893836" i="1"/>
  <c r="M893837" i="1"/>
  <c r="M893838" i="1"/>
  <c r="M893839" i="1"/>
  <c r="M893840" i="1"/>
  <c r="M893841" i="1"/>
  <c r="M893842" i="1"/>
  <c r="M893843" i="1"/>
  <c r="M893844" i="1"/>
  <c r="M893845" i="1"/>
  <c r="M893846" i="1"/>
  <c r="M893847" i="1"/>
  <c r="M893848" i="1"/>
  <c r="M893849" i="1"/>
  <c r="M893850" i="1"/>
  <c r="M893851" i="1"/>
  <c r="M893852" i="1"/>
  <c r="M893853" i="1"/>
  <c r="M893854" i="1"/>
  <c r="M893855" i="1"/>
  <c r="M893856" i="1"/>
  <c r="M893857" i="1"/>
  <c r="M893858" i="1"/>
  <c r="M893859" i="1"/>
  <c r="M893860" i="1"/>
  <c r="M893861" i="1"/>
  <c r="M893862" i="1"/>
  <c r="M893863" i="1"/>
  <c r="M893864" i="1"/>
  <c r="M893865" i="1"/>
  <c r="M893866" i="1"/>
  <c r="M893867" i="1"/>
  <c r="M893868" i="1"/>
  <c r="M893869" i="1"/>
  <c r="M893870" i="1"/>
  <c r="M893871" i="1"/>
  <c r="M893872" i="1"/>
  <c r="M893873" i="1"/>
  <c r="M893874" i="1"/>
  <c r="M893875" i="1"/>
  <c r="M893876" i="1"/>
  <c r="M893877" i="1"/>
  <c r="M893878" i="1"/>
  <c r="M893879" i="1"/>
  <c r="M893880" i="1"/>
  <c r="M893881" i="1"/>
  <c r="M893882" i="1"/>
  <c r="M893883" i="1"/>
  <c r="M893884" i="1"/>
  <c r="M893885" i="1"/>
  <c r="M893886" i="1"/>
  <c r="M893887" i="1"/>
  <c r="M893888" i="1"/>
  <c r="M893889" i="1"/>
  <c r="M893890" i="1"/>
  <c r="M893891" i="1"/>
  <c r="M893892" i="1"/>
  <c r="M893893" i="1"/>
  <c r="M893894" i="1"/>
  <c r="M893895" i="1"/>
  <c r="M893896" i="1"/>
  <c r="M893897" i="1"/>
  <c r="M893898" i="1"/>
  <c r="M893899" i="1"/>
  <c r="M893900" i="1"/>
  <c r="M893901" i="1"/>
  <c r="M893902" i="1"/>
  <c r="M893903" i="1"/>
  <c r="M893904" i="1"/>
  <c r="M893905" i="1"/>
  <c r="M893906" i="1"/>
  <c r="M893907" i="1"/>
  <c r="M893908" i="1"/>
  <c r="M893909" i="1"/>
  <c r="M893910" i="1"/>
  <c r="M893911" i="1"/>
  <c r="M893912" i="1"/>
  <c r="M893913" i="1"/>
  <c r="M893914" i="1"/>
  <c r="M893915" i="1"/>
  <c r="M893916" i="1"/>
  <c r="M893917" i="1"/>
  <c r="M893918" i="1"/>
  <c r="M893919" i="1"/>
  <c r="M893920" i="1"/>
  <c r="M893921" i="1"/>
  <c r="M893922" i="1"/>
  <c r="M893923" i="1"/>
  <c r="M893924" i="1"/>
  <c r="M893925" i="1"/>
  <c r="M893926" i="1"/>
  <c r="M893927" i="1"/>
  <c r="M893928" i="1"/>
  <c r="M893929" i="1"/>
  <c r="M893930" i="1"/>
  <c r="M893931" i="1"/>
  <c r="M893932" i="1"/>
  <c r="M893933" i="1"/>
  <c r="M893934" i="1"/>
  <c r="M893935" i="1"/>
  <c r="M893936" i="1"/>
  <c r="M893937" i="1"/>
  <c r="M893938" i="1"/>
  <c r="M893939" i="1"/>
  <c r="M893940" i="1"/>
  <c r="M893941" i="1"/>
  <c r="M893942" i="1"/>
  <c r="M893943" i="1"/>
  <c r="M893944" i="1"/>
  <c r="M893945" i="1"/>
  <c r="M893946" i="1"/>
  <c r="M893947" i="1"/>
  <c r="M893948" i="1"/>
  <c r="M893949" i="1"/>
  <c r="M893950" i="1"/>
  <c r="M893951" i="1"/>
  <c r="M893952" i="1"/>
  <c r="M893953" i="1"/>
  <c r="M893954" i="1"/>
  <c r="M893955" i="1"/>
  <c r="M893956" i="1"/>
  <c r="M893957" i="1"/>
  <c r="M893958" i="1"/>
  <c r="M893959" i="1"/>
  <c r="M893960" i="1"/>
  <c r="M893961" i="1"/>
  <c r="M893962" i="1"/>
  <c r="M893963" i="1"/>
  <c r="M893964" i="1"/>
  <c r="M893965" i="1"/>
  <c r="M893966" i="1"/>
  <c r="M893967" i="1"/>
  <c r="M893968" i="1"/>
  <c r="M893969" i="1"/>
  <c r="M893970" i="1"/>
  <c r="M893971" i="1"/>
  <c r="M893972" i="1"/>
  <c r="M893973" i="1"/>
  <c r="M893974" i="1"/>
  <c r="M893975" i="1"/>
  <c r="M893976" i="1"/>
  <c r="M893977" i="1"/>
  <c r="M893978" i="1"/>
  <c r="M893979" i="1"/>
  <c r="M893980" i="1"/>
  <c r="M893981" i="1"/>
  <c r="M893982" i="1"/>
  <c r="M893983" i="1"/>
  <c r="M893984" i="1"/>
  <c r="M893985" i="1"/>
  <c r="M893986" i="1"/>
  <c r="M893987" i="1"/>
  <c r="M893988" i="1"/>
  <c r="M893989" i="1"/>
  <c r="M893990" i="1"/>
  <c r="M893991" i="1"/>
  <c r="M893992" i="1"/>
  <c r="M893993" i="1"/>
  <c r="M893994" i="1"/>
  <c r="M893995" i="1"/>
  <c r="M893996" i="1"/>
  <c r="M893997" i="1"/>
  <c r="M893998" i="1"/>
  <c r="M893999" i="1"/>
  <c r="M894000" i="1"/>
  <c r="M894001" i="1"/>
  <c r="M894002" i="1"/>
  <c r="M894003" i="1"/>
  <c r="M894004" i="1"/>
  <c r="M894005" i="1"/>
  <c r="M894006" i="1"/>
  <c r="M894007" i="1"/>
  <c r="M894008" i="1"/>
  <c r="M894009" i="1"/>
  <c r="M894010" i="1"/>
  <c r="M894011" i="1"/>
  <c r="M894012" i="1"/>
  <c r="M894013" i="1"/>
  <c r="M894014" i="1"/>
  <c r="M894015" i="1"/>
  <c r="M894016" i="1"/>
  <c r="M894017" i="1"/>
  <c r="M894018" i="1"/>
  <c r="M894019" i="1"/>
  <c r="M894020" i="1"/>
  <c r="M894021" i="1"/>
  <c r="M894022" i="1"/>
  <c r="M894023" i="1"/>
  <c r="M894024" i="1"/>
  <c r="M894025" i="1"/>
  <c r="M894026" i="1"/>
  <c r="M894027" i="1"/>
  <c r="M894028" i="1"/>
  <c r="M894029" i="1"/>
  <c r="M894030" i="1"/>
  <c r="M894031" i="1"/>
  <c r="M894032" i="1"/>
  <c r="M894033" i="1"/>
  <c r="M894034" i="1"/>
  <c r="M894035" i="1"/>
  <c r="M894036" i="1"/>
  <c r="M894037" i="1"/>
  <c r="M894038" i="1"/>
  <c r="M894039" i="1"/>
  <c r="M894040" i="1"/>
  <c r="M894041" i="1"/>
  <c r="M894042" i="1"/>
  <c r="M894043" i="1"/>
  <c r="M894044" i="1"/>
  <c r="M894045" i="1"/>
  <c r="M894046" i="1"/>
  <c r="M894047" i="1"/>
  <c r="M894048" i="1"/>
  <c r="M894049" i="1"/>
  <c r="M894050" i="1"/>
  <c r="M894051" i="1"/>
  <c r="M894052" i="1"/>
  <c r="M894053" i="1"/>
  <c r="M894054" i="1"/>
  <c r="M894055" i="1"/>
  <c r="M894056" i="1"/>
  <c r="M894057" i="1"/>
  <c r="M894058" i="1"/>
  <c r="M894059" i="1"/>
  <c r="M894060" i="1"/>
  <c r="M894061" i="1"/>
  <c r="M894062" i="1"/>
  <c r="M894063" i="1"/>
  <c r="M894064" i="1"/>
  <c r="M894065" i="1"/>
  <c r="M894066" i="1"/>
  <c r="M894067" i="1"/>
  <c r="M894068" i="1"/>
  <c r="M894069" i="1"/>
  <c r="M894070" i="1"/>
  <c r="M894071" i="1"/>
  <c r="M894072" i="1"/>
  <c r="M894073" i="1"/>
  <c r="M894074" i="1"/>
  <c r="M894075" i="1"/>
  <c r="M894076" i="1"/>
  <c r="M894077" i="1"/>
  <c r="M894078" i="1"/>
  <c r="M894079" i="1"/>
  <c r="M894080" i="1"/>
  <c r="M894081" i="1"/>
  <c r="M894082" i="1"/>
  <c r="M894083" i="1"/>
  <c r="M894084" i="1"/>
  <c r="M894085" i="1"/>
  <c r="M894086" i="1"/>
  <c r="M894087" i="1"/>
  <c r="M894088" i="1"/>
  <c r="M894089" i="1"/>
  <c r="M894090" i="1"/>
  <c r="M894091" i="1"/>
  <c r="M894092" i="1"/>
  <c r="M894093" i="1"/>
  <c r="M894094" i="1"/>
  <c r="M894095" i="1"/>
  <c r="M894096" i="1"/>
  <c r="M894097" i="1"/>
  <c r="M894098" i="1"/>
  <c r="M894099" i="1"/>
  <c r="M894100" i="1"/>
  <c r="M894101" i="1"/>
  <c r="M894102" i="1"/>
  <c r="M894103" i="1"/>
  <c r="M894104" i="1"/>
  <c r="M894105" i="1"/>
  <c r="M894106" i="1"/>
  <c r="M894107" i="1"/>
  <c r="M894108" i="1"/>
  <c r="M894109" i="1"/>
  <c r="M894110" i="1"/>
  <c r="M894111" i="1"/>
  <c r="M894112" i="1"/>
  <c r="M894113" i="1"/>
  <c r="M894114" i="1"/>
  <c r="M894115" i="1"/>
  <c r="M894116" i="1"/>
  <c r="M894117" i="1"/>
  <c r="M894118" i="1"/>
  <c r="M894119" i="1"/>
  <c r="M894120" i="1"/>
  <c r="M894121" i="1"/>
  <c r="M894122" i="1"/>
  <c r="M894123" i="1"/>
  <c r="M894124" i="1"/>
  <c r="M894125" i="1"/>
  <c r="M894126" i="1"/>
  <c r="M894127" i="1"/>
  <c r="M894128" i="1"/>
  <c r="M894129" i="1"/>
  <c r="M894130" i="1"/>
  <c r="M894131" i="1"/>
  <c r="M894132" i="1"/>
  <c r="M894133" i="1"/>
  <c r="M894134" i="1"/>
  <c r="M894135" i="1"/>
  <c r="M894136" i="1"/>
  <c r="M894137" i="1"/>
  <c r="M894138" i="1"/>
  <c r="M894139" i="1"/>
  <c r="M894140" i="1"/>
  <c r="M894141" i="1"/>
  <c r="M894142" i="1"/>
  <c r="M894143" i="1"/>
  <c r="M894144" i="1"/>
  <c r="M894145" i="1"/>
  <c r="M894146" i="1"/>
  <c r="M894147" i="1"/>
  <c r="M894148" i="1"/>
  <c r="M894149" i="1"/>
  <c r="M894150" i="1"/>
  <c r="M894151" i="1"/>
  <c r="M894152" i="1"/>
  <c r="M894153" i="1"/>
  <c r="M894154" i="1"/>
  <c r="M894155" i="1"/>
  <c r="M894156" i="1"/>
  <c r="M894157" i="1"/>
  <c r="M894158" i="1"/>
  <c r="M894159" i="1"/>
  <c r="M894160" i="1"/>
  <c r="M894161" i="1"/>
  <c r="M894162" i="1"/>
  <c r="M894163" i="1"/>
  <c r="M894164" i="1"/>
  <c r="M894165" i="1"/>
  <c r="M894166" i="1"/>
  <c r="M894167" i="1"/>
  <c r="M894168" i="1"/>
  <c r="M894169" i="1"/>
  <c r="M894170" i="1"/>
  <c r="M894171" i="1"/>
  <c r="M894172" i="1"/>
  <c r="M894173" i="1"/>
  <c r="M894174" i="1"/>
  <c r="M894175" i="1"/>
  <c r="M894176" i="1"/>
  <c r="M894177" i="1"/>
  <c r="M894178" i="1"/>
  <c r="M894179" i="1"/>
  <c r="M894180" i="1"/>
  <c r="M894181" i="1"/>
  <c r="M894182" i="1"/>
  <c r="M894183" i="1"/>
  <c r="M894184" i="1"/>
  <c r="M894185" i="1"/>
  <c r="M894186" i="1"/>
  <c r="M894187" i="1"/>
  <c r="M894188" i="1"/>
  <c r="M894189" i="1"/>
  <c r="M894190" i="1"/>
  <c r="M894191" i="1"/>
  <c r="M894192" i="1"/>
  <c r="M894193" i="1"/>
  <c r="M894194" i="1"/>
  <c r="M894195" i="1"/>
  <c r="M894196" i="1"/>
  <c r="M894197" i="1"/>
  <c r="M894198" i="1"/>
  <c r="M894199" i="1"/>
  <c r="M894200" i="1"/>
  <c r="M894201" i="1"/>
  <c r="M894202" i="1"/>
  <c r="M894203" i="1"/>
  <c r="M894204" i="1"/>
  <c r="M894205" i="1"/>
  <c r="M894206" i="1"/>
  <c r="M894207" i="1"/>
  <c r="M894208" i="1"/>
  <c r="M894209" i="1"/>
  <c r="M894210" i="1"/>
  <c r="M894211" i="1"/>
  <c r="M894212" i="1"/>
  <c r="M894213" i="1"/>
  <c r="M894214" i="1"/>
  <c r="M894215" i="1"/>
  <c r="M894216" i="1"/>
  <c r="M894217" i="1"/>
  <c r="M894218" i="1"/>
  <c r="M894219" i="1"/>
  <c r="M894220" i="1"/>
  <c r="M894221" i="1"/>
  <c r="M894222" i="1"/>
  <c r="M894223" i="1"/>
  <c r="M894224" i="1"/>
  <c r="M894225" i="1"/>
  <c r="M894226" i="1"/>
  <c r="M894227" i="1"/>
  <c r="M894228" i="1"/>
  <c r="M894229" i="1"/>
  <c r="M894230" i="1"/>
  <c r="M894231" i="1"/>
  <c r="M894232" i="1"/>
  <c r="M894233" i="1"/>
  <c r="M894234" i="1"/>
  <c r="M894235" i="1"/>
  <c r="M894236" i="1"/>
  <c r="M894237" i="1"/>
  <c r="M894238" i="1"/>
  <c r="M894239" i="1"/>
  <c r="M894240" i="1"/>
  <c r="M894241" i="1"/>
  <c r="M894242" i="1"/>
  <c r="M894243" i="1"/>
  <c r="M894244" i="1"/>
  <c r="M894245" i="1"/>
  <c r="M894246" i="1"/>
  <c r="M894247" i="1"/>
  <c r="M894248" i="1"/>
  <c r="M894249" i="1"/>
  <c r="M894250" i="1"/>
  <c r="M894251" i="1"/>
  <c r="M894252" i="1"/>
  <c r="M894253" i="1"/>
  <c r="M894254" i="1"/>
  <c r="M894255" i="1"/>
  <c r="M894256" i="1"/>
  <c r="M894257" i="1"/>
  <c r="M894258" i="1"/>
  <c r="M894259" i="1"/>
  <c r="M894260" i="1"/>
  <c r="M894261" i="1"/>
  <c r="M894262" i="1"/>
  <c r="M894263" i="1"/>
  <c r="M894264" i="1"/>
  <c r="M894265" i="1"/>
  <c r="M894266" i="1"/>
  <c r="M894267" i="1"/>
  <c r="M894268" i="1"/>
  <c r="M894269" i="1"/>
  <c r="M894270" i="1"/>
  <c r="M894271" i="1"/>
  <c r="M894272" i="1"/>
  <c r="M894273" i="1"/>
  <c r="M894274" i="1"/>
  <c r="M894275" i="1"/>
  <c r="M894276" i="1"/>
  <c r="M894277" i="1"/>
  <c r="M894278" i="1"/>
  <c r="M894279" i="1"/>
  <c r="M894280" i="1"/>
  <c r="M894281" i="1"/>
  <c r="M894282" i="1"/>
  <c r="M894283" i="1"/>
  <c r="M894284" i="1"/>
  <c r="M894285" i="1"/>
  <c r="M894286" i="1"/>
  <c r="M894287" i="1"/>
  <c r="M894288" i="1"/>
  <c r="M894289" i="1"/>
  <c r="M894290" i="1"/>
  <c r="M894291" i="1"/>
  <c r="M894292" i="1"/>
  <c r="M894293" i="1"/>
  <c r="M894294" i="1"/>
  <c r="M894295" i="1"/>
  <c r="M894296" i="1"/>
  <c r="M894297" i="1"/>
  <c r="M894298" i="1"/>
  <c r="M894299" i="1"/>
  <c r="M894300" i="1"/>
  <c r="M894301" i="1"/>
  <c r="M894302" i="1"/>
  <c r="M894303" i="1"/>
  <c r="M894304" i="1"/>
  <c r="M894305" i="1"/>
  <c r="M894306" i="1"/>
  <c r="M894307" i="1"/>
  <c r="M894308" i="1"/>
  <c r="M894309" i="1"/>
  <c r="M894310" i="1"/>
  <c r="M894311" i="1"/>
  <c r="M894312" i="1"/>
  <c r="M894313" i="1"/>
  <c r="M894314" i="1"/>
  <c r="M894315" i="1"/>
  <c r="M894316" i="1"/>
  <c r="M894317" i="1"/>
  <c r="M894318" i="1"/>
  <c r="M894319" i="1"/>
  <c r="M894320" i="1"/>
  <c r="M894321" i="1"/>
  <c r="M894322" i="1"/>
  <c r="M894323" i="1"/>
  <c r="M894324" i="1"/>
  <c r="M894325" i="1"/>
  <c r="M894326" i="1"/>
  <c r="M894327" i="1"/>
  <c r="M894328" i="1"/>
  <c r="M894329" i="1"/>
  <c r="M894330" i="1"/>
  <c r="M894331" i="1"/>
  <c r="M894332" i="1"/>
  <c r="M894333" i="1"/>
  <c r="M894334" i="1"/>
  <c r="M894335" i="1"/>
  <c r="M894336" i="1"/>
  <c r="M894337" i="1"/>
  <c r="M894338" i="1"/>
  <c r="M894339" i="1"/>
  <c r="M894340" i="1"/>
  <c r="M894341" i="1"/>
  <c r="M894342" i="1"/>
  <c r="M894343" i="1"/>
  <c r="M894344" i="1"/>
  <c r="M894345" i="1"/>
  <c r="M894346" i="1"/>
  <c r="M894347" i="1"/>
  <c r="M894348" i="1"/>
  <c r="M894349" i="1"/>
  <c r="M894350" i="1"/>
  <c r="M894351" i="1"/>
  <c r="M894352" i="1"/>
  <c r="M894353" i="1"/>
  <c r="M894354" i="1"/>
  <c r="M894355" i="1"/>
  <c r="M894356" i="1"/>
  <c r="M894357" i="1"/>
  <c r="M894358" i="1"/>
  <c r="M894359" i="1"/>
  <c r="M894360" i="1"/>
  <c r="M894361" i="1"/>
  <c r="M894362" i="1"/>
  <c r="M894363" i="1"/>
  <c r="M894364" i="1"/>
  <c r="M894365" i="1"/>
  <c r="M894366" i="1"/>
  <c r="M894367" i="1"/>
  <c r="M894368" i="1"/>
  <c r="M894369" i="1"/>
  <c r="M894370" i="1"/>
  <c r="M894371" i="1"/>
  <c r="M894372" i="1"/>
  <c r="M894373" i="1"/>
  <c r="M894374" i="1"/>
  <c r="M894375" i="1"/>
  <c r="M894376" i="1"/>
  <c r="M894377" i="1"/>
  <c r="M894378" i="1"/>
  <c r="M894379" i="1"/>
  <c r="M894380" i="1"/>
  <c r="M894381" i="1"/>
  <c r="M894382" i="1"/>
  <c r="M894383" i="1"/>
  <c r="M894384" i="1"/>
  <c r="M894385" i="1"/>
  <c r="M894386" i="1"/>
  <c r="M894387" i="1"/>
  <c r="M894388" i="1"/>
  <c r="M894389" i="1"/>
  <c r="M894390" i="1"/>
  <c r="M894391" i="1"/>
  <c r="M894392" i="1"/>
  <c r="M894393" i="1"/>
  <c r="M894394" i="1"/>
  <c r="M894395" i="1"/>
  <c r="M894396" i="1"/>
  <c r="M894397" i="1"/>
  <c r="M894398" i="1"/>
  <c r="M894399" i="1"/>
  <c r="M894400" i="1"/>
  <c r="M894401" i="1"/>
  <c r="M894402" i="1"/>
  <c r="M894403" i="1"/>
  <c r="M894404" i="1"/>
  <c r="M894405" i="1"/>
  <c r="M894406" i="1"/>
  <c r="M894407" i="1"/>
  <c r="M894408" i="1"/>
  <c r="M894409" i="1"/>
  <c r="M894410" i="1"/>
  <c r="M894411" i="1"/>
  <c r="M894412" i="1"/>
  <c r="M894413" i="1"/>
  <c r="M894414" i="1"/>
  <c r="M894415" i="1"/>
  <c r="M894416" i="1"/>
  <c r="M894417" i="1"/>
  <c r="M894418" i="1"/>
  <c r="M894419" i="1"/>
  <c r="M894420" i="1"/>
  <c r="M894421" i="1"/>
  <c r="M894422" i="1"/>
  <c r="M894423" i="1"/>
  <c r="M894424" i="1"/>
  <c r="M894425" i="1"/>
  <c r="M894426" i="1"/>
  <c r="M894427" i="1"/>
  <c r="M894428" i="1"/>
  <c r="M894429" i="1"/>
  <c r="M894430" i="1"/>
  <c r="M894431" i="1"/>
  <c r="M894432" i="1"/>
  <c r="M894433" i="1"/>
  <c r="M894434" i="1"/>
  <c r="M894435" i="1"/>
  <c r="M894436" i="1"/>
  <c r="M894437" i="1"/>
  <c r="M894438" i="1"/>
  <c r="M894439" i="1"/>
  <c r="M894440" i="1"/>
  <c r="M894441" i="1"/>
  <c r="M894442" i="1"/>
  <c r="M894443" i="1"/>
  <c r="M894444" i="1"/>
  <c r="M894445" i="1"/>
  <c r="M894446" i="1"/>
  <c r="M894447" i="1"/>
  <c r="M894448" i="1"/>
  <c r="M894449" i="1"/>
  <c r="M894450" i="1"/>
  <c r="M894451" i="1"/>
  <c r="M894452" i="1"/>
  <c r="M894453" i="1"/>
  <c r="M894454" i="1"/>
  <c r="M894455" i="1"/>
  <c r="M894456" i="1"/>
  <c r="M894457" i="1"/>
  <c r="M894458" i="1"/>
  <c r="M894459" i="1"/>
  <c r="M894460" i="1"/>
  <c r="M894461" i="1"/>
  <c r="M894462" i="1"/>
  <c r="M894463" i="1"/>
  <c r="M894464" i="1"/>
  <c r="M894465" i="1"/>
  <c r="M894466" i="1"/>
  <c r="M894467" i="1"/>
  <c r="M894468" i="1"/>
  <c r="M894469" i="1"/>
  <c r="M894470" i="1"/>
  <c r="M894471" i="1"/>
  <c r="M894472" i="1"/>
  <c r="M894473" i="1"/>
  <c r="M894474" i="1"/>
  <c r="M894475" i="1"/>
  <c r="M894476" i="1"/>
  <c r="M894477" i="1"/>
  <c r="M894478" i="1"/>
  <c r="M894479" i="1"/>
  <c r="M894480" i="1"/>
  <c r="M894481" i="1"/>
  <c r="M894482" i="1"/>
  <c r="M894483" i="1"/>
  <c r="M894484" i="1"/>
  <c r="M894485" i="1"/>
  <c r="M894486" i="1"/>
  <c r="M894487" i="1"/>
  <c r="M894488" i="1"/>
  <c r="M894489" i="1"/>
  <c r="M894490" i="1"/>
  <c r="M894491" i="1"/>
  <c r="M894492" i="1"/>
  <c r="M894493" i="1"/>
  <c r="M894494" i="1"/>
  <c r="M894495" i="1"/>
  <c r="M894496" i="1"/>
  <c r="M894497" i="1"/>
  <c r="M894498" i="1"/>
  <c r="M894499" i="1"/>
  <c r="M894500" i="1"/>
  <c r="M894501" i="1"/>
  <c r="M894502" i="1"/>
  <c r="M894503" i="1"/>
  <c r="M894504" i="1"/>
  <c r="M894505" i="1"/>
  <c r="M894506" i="1"/>
  <c r="M894507" i="1"/>
  <c r="M894508" i="1"/>
  <c r="M894509" i="1"/>
  <c r="M894510" i="1"/>
  <c r="M894511" i="1"/>
  <c r="M894512" i="1"/>
  <c r="M894513" i="1"/>
  <c r="M894514" i="1"/>
  <c r="M894515" i="1"/>
  <c r="M894516" i="1"/>
  <c r="M894517" i="1"/>
  <c r="M894518" i="1"/>
  <c r="M894519" i="1"/>
  <c r="M894520" i="1"/>
  <c r="M894521" i="1"/>
  <c r="M894522" i="1"/>
  <c r="M894523" i="1"/>
  <c r="M894524" i="1"/>
  <c r="M894525" i="1"/>
  <c r="M894526" i="1"/>
  <c r="M894527" i="1"/>
  <c r="M894528" i="1"/>
  <c r="M894529" i="1"/>
  <c r="M894530" i="1"/>
  <c r="M894531" i="1"/>
  <c r="M894532" i="1"/>
  <c r="M894533" i="1"/>
  <c r="M894534" i="1"/>
  <c r="M894535" i="1"/>
  <c r="M894536" i="1"/>
  <c r="M894537" i="1"/>
  <c r="M894538" i="1"/>
  <c r="M894539" i="1"/>
  <c r="M894540" i="1"/>
  <c r="M894541" i="1"/>
  <c r="M894542" i="1"/>
  <c r="M894543" i="1"/>
  <c r="M894544" i="1"/>
  <c r="M894545" i="1"/>
  <c r="M894546" i="1"/>
  <c r="M894547" i="1"/>
  <c r="M894548" i="1"/>
  <c r="M894549" i="1"/>
  <c r="M894550" i="1"/>
  <c r="M894551" i="1"/>
  <c r="M894552" i="1"/>
  <c r="M894553" i="1"/>
  <c r="M894554" i="1"/>
  <c r="M894555" i="1"/>
  <c r="M894556" i="1"/>
  <c r="M894557" i="1"/>
  <c r="M894558" i="1"/>
  <c r="M894559" i="1"/>
  <c r="M894560" i="1"/>
  <c r="M894561" i="1"/>
  <c r="M894562" i="1"/>
  <c r="M894563" i="1"/>
  <c r="M894564" i="1"/>
  <c r="M894565" i="1"/>
  <c r="M894566" i="1"/>
  <c r="M894567" i="1"/>
  <c r="M894568" i="1"/>
  <c r="M894569" i="1"/>
  <c r="M894570" i="1"/>
  <c r="M894571" i="1"/>
  <c r="M894572" i="1"/>
  <c r="M894573" i="1"/>
  <c r="M894574" i="1"/>
  <c r="M894575" i="1"/>
  <c r="M894576" i="1"/>
  <c r="M894577" i="1"/>
  <c r="M894578" i="1"/>
  <c r="M894579" i="1"/>
  <c r="M894580" i="1"/>
  <c r="M894581" i="1"/>
  <c r="M894582" i="1"/>
  <c r="M894583" i="1"/>
  <c r="M894584" i="1"/>
  <c r="M894585" i="1"/>
  <c r="M894586" i="1"/>
  <c r="M894587" i="1"/>
  <c r="M894588" i="1"/>
  <c r="M894589" i="1"/>
  <c r="M894590" i="1"/>
  <c r="M894591" i="1"/>
  <c r="M894592" i="1"/>
  <c r="M894593" i="1"/>
  <c r="M894594" i="1"/>
  <c r="M894595" i="1"/>
  <c r="M894596" i="1"/>
  <c r="M894597" i="1"/>
  <c r="M894598" i="1"/>
  <c r="M894599" i="1"/>
  <c r="M894600" i="1"/>
  <c r="M894601" i="1"/>
  <c r="M894602" i="1"/>
  <c r="M894603" i="1"/>
  <c r="M894604" i="1"/>
  <c r="M894605" i="1"/>
  <c r="M894606" i="1"/>
  <c r="M894607" i="1"/>
  <c r="M894608" i="1"/>
  <c r="M894609" i="1"/>
  <c r="M894610" i="1"/>
  <c r="M894611" i="1"/>
  <c r="M894612" i="1"/>
  <c r="M894613" i="1"/>
  <c r="M894614" i="1"/>
  <c r="M894615" i="1"/>
  <c r="M894616" i="1"/>
  <c r="M894617" i="1"/>
  <c r="M894618" i="1"/>
  <c r="M894619" i="1"/>
  <c r="M894620" i="1"/>
  <c r="M894621" i="1"/>
  <c r="M894622" i="1"/>
  <c r="M894623" i="1"/>
  <c r="M894624" i="1"/>
  <c r="M894625" i="1"/>
  <c r="M894626" i="1"/>
  <c r="M894627" i="1"/>
  <c r="M894628" i="1"/>
  <c r="M894629" i="1"/>
  <c r="M894630" i="1"/>
  <c r="M894631" i="1"/>
  <c r="M894632" i="1"/>
  <c r="M894633" i="1"/>
  <c r="M894634" i="1"/>
  <c r="M894635" i="1"/>
  <c r="M894636" i="1"/>
  <c r="M894637" i="1"/>
  <c r="M894638" i="1"/>
  <c r="M894639" i="1"/>
  <c r="M894640" i="1"/>
  <c r="M894641" i="1"/>
  <c r="M894642" i="1"/>
  <c r="M894643" i="1"/>
  <c r="M894644" i="1"/>
  <c r="M894645" i="1"/>
  <c r="M894646" i="1"/>
  <c r="M894647" i="1"/>
  <c r="M894648" i="1"/>
  <c r="M894649" i="1"/>
  <c r="M894650" i="1"/>
  <c r="M894651" i="1"/>
  <c r="M894652" i="1"/>
  <c r="M894653" i="1"/>
  <c r="M894654" i="1"/>
  <c r="M894655" i="1"/>
  <c r="M894656" i="1"/>
  <c r="M894657" i="1"/>
  <c r="M894658" i="1"/>
  <c r="M894659" i="1"/>
  <c r="M894660" i="1"/>
  <c r="M894661" i="1"/>
  <c r="M894662" i="1"/>
  <c r="M894663" i="1"/>
  <c r="M894664" i="1"/>
  <c r="M894665" i="1"/>
  <c r="M894666" i="1"/>
  <c r="M894667" i="1"/>
  <c r="M894668" i="1"/>
  <c r="M894669" i="1"/>
  <c r="M894670" i="1"/>
  <c r="M894671" i="1"/>
  <c r="M894672" i="1"/>
  <c r="M894673" i="1"/>
  <c r="M894674" i="1"/>
  <c r="M894675" i="1"/>
  <c r="M894676" i="1"/>
  <c r="M894677" i="1"/>
  <c r="M894678" i="1"/>
  <c r="M894679" i="1"/>
  <c r="M894680" i="1"/>
  <c r="M894681" i="1"/>
  <c r="M894682" i="1"/>
  <c r="M894683" i="1"/>
  <c r="M894684" i="1"/>
  <c r="M894685" i="1"/>
  <c r="M894686" i="1"/>
  <c r="M894687" i="1"/>
  <c r="M894688" i="1"/>
  <c r="M894689" i="1"/>
  <c r="M894690" i="1"/>
  <c r="M894691" i="1"/>
  <c r="M894692" i="1"/>
  <c r="M894693" i="1"/>
  <c r="M894694" i="1"/>
  <c r="M894695" i="1"/>
  <c r="M894696" i="1"/>
  <c r="M894697" i="1"/>
  <c r="M894698" i="1"/>
  <c r="M894699" i="1"/>
  <c r="M894700" i="1"/>
  <c r="M894701" i="1"/>
  <c r="M894702" i="1"/>
  <c r="M894703" i="1"/>
  <c r="M894704" i="1"/>
  <c r="M894705" i="1"/>
  <c r="M894706" i="1"/>
  <c r="M894707" i="1"/>
  <c r="M894708" i="1"/>
  <c r="M894709" i="1"/>
  <c r="M894710" i="1"/>
  <c r="M894711" i="1"/>
  <c r="M894712" i="1"/>
  <c r="M894713" i="1"/>
  <c r="M894714" i="1"/>
  <c r="M894715" i="1"/>
  <c r="M894716" i="1"/>
  <c r="M894717" i="1"/>
  <c r="M894718" i="1"/>
  <c r="M894719" i="1"/>
  <c r="M894720" i="1"/>
  <c r="M894721" i="1"/>
  <c r="M894722" i="1"/>
  <c r="M894723" i="1"/>
  <c r="M894724" i="1"/>
  <c r="M894725" i="1"/>
  <c r="M894726" i="1"/>
  <c r="M894727" i="1"/>
  <c r="M894728" i="1"/>
  <c r="M894729" i="1"/>
  <c r="M894730" i="1"/>
  <c r="M894731" i="1"/>
  <c r="M894732" i="1"/>
  <c r="M894733" i="1"/>
  <c r="M894734" i="1"/>
  <c r="M894735" i="1"/>
  <c r="M894736" i="1"/>
  <c r="M894737" i="1"/>
  <c r="M894738" i="1"/>
  <c r="M894739" i="1"/>
  <c r="M894740" i="1"/>
  <c r="M894741" i="1"/>
  <c r="M894742" i="1"/>
  <c r="M894743" i="1"/>
  <c r="M894744" i="1"/>
  <c r="M894745" i="1"/>
  <c r="M894746" i="1"/>
  <c r="M894747" i="1"/>
  <c r="M894748" i="1"/>
  <c r="M894749" i="1"/>
  <c r="M894750" i="1"/>
  <c r="M894751" i="1"/>
  <c r="M894752" i="1"/>
  <c r="M894753" i="1"/>
  <c r="M894754" i="1"/>
  <c r="M894755" i="1"/>
  <c r="M894756" i="1"/>
  <c r="M894757" i="1"/>
  <c r="M894758" i="1"/>
  <c r="M894759" i="1"/>
  <c r="M894760" i="1"/>
  <c r="M894761" i="1"/>
  <c r="M894762" i="1"/>
  <c r="M894763" i="1"/>
  <c r="M894764" i="1"/>
  <c r="M894765" i="1"/>
  <c r="M894766" i="1"/>
  <c r="M894767" i="1"/>
  <c r="M894768" i="1"/>
  <c r="M894769" i="1"/>
  <c r="M894770" i="1"/>
  <c r="M894771" i="1"/>
  <c r="M894772" i="1"/>
  <c r="M894773" i="1"/>
  <c r="M894774" i="1"/>
  <c r="M894775" i="1"/>
  <c r="M894776" i="1"/>
  <c r="M894777" i="1"/>
  <c r="M894778" i="1"/>
  <c r="M894779" i="1"/>
  <c r="M894780" i="1"/>
  <c r="M894781" i="1"/>
  <c r="M894782" i="1"/>
  <c r="M894783" i="1"/>
  <c r="M894784" i="1"/>
  <c r="M894785" i="1"/>
  <c r="M894786" i="1"/>
  <c r="M894787" i="1"/>
  <c r="M894788" i="1"/>
  <c r="M894789" i="1"/>
  <c r="M894790" i="1"/>
  <c r="M894791" i="1"/>
  <c r="M894792" i="1"/>
  <c r="M894793" i="1"/>
  <c r="M894794" i="1"/>
  <c r="M894795" i="1"/>
  <c r="M894796" i="1"/>
  <c r="M894797" i="1"/>
  <c r="M894798" i="1"/>
  <c r="M894799" i="1"/>
  <c r="M894800" i="1"/>
  <c r="M894801" i="1"/>
  <c r="M894802" i="1"/>
  <c r="M894803" i="1"/>
  <c r="M894804" i="1"/>
  <c r="M894805" i="1"/>
  <c r="M894806" i="1"/>
  <c r="M894807" i="1"/>
  <c r="M894808" i="1"/>
  <c r="M894809" i="1"/>
  <c r="M894810" i="1"/>
  <c r="M894811" i="1"/>
  <c r="M894812" i="1"/>
  <c r="M894813" i="1"/>
  <c r="M894814" i="1"/>
  <c r="M894815" i="1"/>
  <c r="M894816" i="1"/>
  <c r="M894817" i="1"/>
  <c r="M894818" i="1"/>
  <c r="M894819" i="1"/>
  <c r="M894820" i="1"/>
  <c r="M894821" i="1"/>
  <c r="M894822" i="1"/>
  <c r="M894823" i="1"/>
  <c r="M894824" i="1"/>
  <c r="M894825" i="1"/>
  <c r="M894826" i="1"/>
  <c r="M894827" i="1"/>
  <c r="M894828" i="1"/>
  <c r="M894829" i="1"/>
  <c r="M894830" i="1"/>
  <c r="M894831" i="1"/>
  <c r="M894832" i="1"/>
  <c r="M894833" i="1"/>
  <c r="M894834" i="1"/>
  <c r="M894835" i="1"/>
  <c r="M894836" i="1"/>
  <c r="M894837" i="1"/>
  <c r="M894838" i="1"/>
  <c r="M894839" i="1"/>
  <c r="M894840" i="1"/>
  <c r="M894841" i="1"/>
  <c r="M894842" i="1"/>
  <c r="M894843" i="1"/>
  <c r="M894844" i="1"/>
  <c r="M894845" i="1"/>
  <c r="M894846" i="1"/>
  <c r="M894847" i="1"/>
  <c r="M894848" i="1"/>
  <c r="M894849" i="1"/>
  <c r="M894850" i="1"/>
  <c r="M894851" i="1"/>
  <c r="M894852" i="1"/>
  <c r="M894853" i="1"/>
  <c r="M894854" i="1"/>
  <c r="M894855" i="1"/>
  <c r="M894856" i="1"/>
  <c r="M894857" i="1"/>
  <c r="M894858" i="1"/>
  <c r="M894859" i="1"/>
  <c r="M894860" i="1"/>
  <c r="M894861" i="1"/>
  <c r="M894862" i="1"/>
  <c r="M894863" i="1"/>
  <c r="M894864" i="1"/>
  <c r="M894865" i="1"/>
  <c r="M894866" i="1"/>
  <c r="M894867" i="1"/>
  <c r="M894868" i="1"/>
  <c r="M894869" i="1"/>
  <c r="M894870" i="1"/>
  <c r="M894871" i="1"/>
  <c r="M894872" i="1"/>
  <c r="M894873" i="1"/>
  <c r="M894874" i="1"/>
  <c r="M894875" i="1"/>
  <c r="M894876" i="1"/>
  <c r="M894877" i="1"/>
  <c r="M894878" i="1"/>
  <c r="M894879" i="1"/>
  <c r="M894880" i="1"/>
  <c r="M894881" i="1"/>
  <c r="M894882" i="1"/>
  <c r="M894883" i="1"/>
  <c r="M894884" i="1"/>
  <c r="M894885" i="1"/>
  <c r="M894886" i="1"/>
  <c r="M894887" i="1"/>
  <c r="M894888" i="1"/>
  <c r="M894889" i="1"/>
  <c r="M894890" i="1"/>
  <c r="M894891" i="1"/>
  <c r="M894892" i="1"/>
  <c r="M894893" i="1"/>
  <c r="M894894" i="1"/>
  <c r="M894895" i="1"/>
  <c r="M894896" i="1"/>
  <c r="M894897" i="1"/>
  <c r="M894898" i="1"/>
  <c r="M894899" i="1"/>
  <c r="M894900" i="1"/>
  <c r="M894901" i="1"/>
  <c r="M894902" i="1"/>
  <c r="M894903" i="1"/>
  <c r="M894904" i="1"/>
  <c r="M894905" i="1"/>
  <c r="M894906" i="1"/>
  <c r="M894907" i="1"/>
  <c r="M894908" i="1"/>
  <c r="M894909" i="1"/>
  <c r="M894910" i="1"/>
  <c r="M894911" i="1"/>
  <c r="M894912" i="1"/>
  <c r="M894913" i="1"/>
  <c r="M894914" i="1"/>
  <c r="M894915" i="1"/>
  <c r="M894916" i="1"/>
  <c r="M894917" i="1"/>
  <c r="M894918" i="1"/>
  <c r="M894919" i="1"/>
  <c r="M894920" i="1"/>
  <c r="M894921" i="1"/>
  <c r="M894922" i="1"/>
  <c r="M894923" i="1"/>
  <c r="M894924" i="1"/>
  <c r="M894925" i="1"/>
  <c r="M894926" i="1"/>
  <c r="M894927" i="1"/>
  <c r="M894928" i="1"/>
  <c r="M894929" i="1"/>
  <c r="M894930" i="1"/>
  <c r="M894931" i="1"/>
  <c r="M894932" i="1"/>
  <c r="M894933" i="1"/>
  <c r="M894934" i="1"/>
  <c r="M894935" i="1"/>
  <c r="M894936" i="1"/>
  <c r="M894937" i="1"/>
  <c r="M894938" i="1"/>
  <c r="M894939" i="1"/>
  <c r="M894940" i="1"/>
  <c r="M894941" i="1"/>
  <c r="M894942" i="1"/>
  <c r="M894943" i="1"/>
  <c r="M894944" i="1"/>
  <c r="M894945" i="1"/>
  <c r="M894946" i="1"/>
  <c r="M894947" i="1"/>
  <c r="M894948" i="1"/>
  <c r="M894949" i="1"/>
  <c r="M894950" i="1"/>
  <c r="M894951" i="1"/>
  <c r="M894952" i="1"/>
  <c r="M894953" i="1"/>
  <c r="M894954" i="1"/>
  <c r="M894955" i="1"/>
  <c r="M894956" i="1"/>
  <c r="M894957" i="1"/>
  <c r="M894958" i="1"/>
  <c r="M894959" i="1"/>
  <c r="M894960" i="1"/>
  <c r="M894961" i="1"/>
  <c r="M894962" i="1"/>
  <c r="M894963" i="1"/>
  <c r="M894964" i="1"/>
  <c r="M894965" i="1"/>
  <c r="M894966" i="1"/>
  <c r="M894967" i="1"/>
  <c r="M894968" i="1"/>
  <c r="M894969" i="1"/>
  <c r="M894970" i="1"/>
  <c r="M894971" i="1"/>
  <c r="M894972" i="1"/>
  <c r="M894973" i="1"/>
  <c r="M894974" i="1"/>
  <c r="M894975" i="1"/>
  <c r="M894976" i="1"/>
  <c r="M894977" i="1"/>
  <c r="M894978" i="1"/>
  <c r="M894979" i="1"/>
  <c r="M894980" i="1"/>
  <c r="M894981" i="1"/>
  <c r="M894982" i="1"/>
  <c r="M894983" i="1"/>
  <c r="M894984" i="1"/>
  <c r="M894985" i="1"/>
  <c r="M894986" i="1"/>
  <c r="M894987" i="1"/>
  <c r="M894988" i="1"/>
  <c r="M894989" i="1"/>
  <c r="M894990" i="1"/>
  <c r="M894991" i="1"/>
  <c r="M894992" i="1"/>
  <c r="M894993" i="1"/>
  <c r="M894994" i="1"/>
  <c r="M894995" i="1"/>
  <c r="M894996" i="1"/>
  <c r="M894997" i="1"/>
  <c r="M894998" i="1"/>
  <c r="M894999" i="1"/>
  <c r="M895000" i="1"/>
  <c r="M895001" i="1"/>
  <c r="M895002" i="1"/>
  <c r="M895003" i="1"/>
  <c r="M895004" i="1"/>
  <c r="M895005" i="1"/>
  <c r="M895006" i="1"/>
  <c r="M895007" i="1"/>
  <c r="M895008" i="1"/>
  <c r="M895009" i="1"/>
  <c r="M895010" i="1"/>
  <c r="M895011" i="1"/>
  <c r="M895012" i="1"/>
  <c r="M895013" i="1"/>
  <c r="M895014" i="1"/>
  <c r="M895015" i="1"/>
  <c r="M895016" i="1"/>
  <c r="M895017" i="1"/>
  <c r="M895018" i="1"/>
  <c r="M895019" i="1"/>
  <c r="M895020" i="1"/>
  <c r="M895021" i="1"/>
  <c r="M895022" i="1"/>
  <c r="M895023" i="1"/>
  <c r="M895024" i="1"/>
  <c r="M895025" i="1"/>
  <c r="M895026" i="1"/>
  <c r="M895027" i="1"/>
  <c r="M895028" i="1"/>
  <c r="M895029" i="1"/>
  <c r="M895030" i="1"/>
  <c r="M895031" i="1"/>
  <c r="M895032" i="1"/>
  <c r="M895033" i="1"/>
  <c r="M895034" i="1"/>
  <c r="M895035" i="1"/>
  <c r="M895036" i="1"/>
  <c r="M895037" i="1"/>
  <c r="M895038" i="1"/>
  <c r="M895039" i="1"/>
  <c r="M895040" i="1"/>
  <c r="M895041" i="1"/>
  <c r="M895042" i="1"/>
  <c r="M895043" i="1"/>
  <c r="M895044" i="1"/>
  <c r="M895045" i="1"/>
  <c r="M895046" i="1"/>
  <c r="M895047" i="1"/>
  <c r="M895048" i="1"/>
  <c r="M895049" i="1"/>
  <c r="M895050" i="1"/>
  <c r="M895051" i="1"/>
  <c r="M895052" i="1"/>
  <c r="M895053" i="1"/>
  <c r="M895054" i="1"/>
  <c r="M895055" i="1"/>
  <c r="M895056" i="1"/>
  <c r="M895057" i="1"/>
  <c r="M895058" i="1"/>
  <c r="M895059" i="1"/>
  <c r="M895060" i="1"/>
  <c r="M895061" i="1"/>
  <c r="M895062" i="1"/>
  <c r="M895063" i="1"/>
  <c r="M895064" i="1"/>
  <c r="M895065" i="1"/>
  <c r="M895066" i="1"/>
  <c r="M895067" i="1"/>
  <c r="M895068" i="1"/>
  <c r="M895069" i="1"/>
  <c r="M895070" i="1"/>
  <c r="M895071" i="1"/>
  <c r="M895072" i="1"/>
  <c r="M895073" i="1"/>
  <c r="M895074" i="1"/>
  <c r="M895075" i="1"/>
  <c r="M895076" i="1"/>
  <c r="M895077" i="1"/>
  <c r="M895078" i="1"/>
  <c r="M895079" i="1"/>
  <c r="M895080" i="1"/>
  <c r="M895081" i="1"/>
  <c r="M895082" i="1"/>
  <c r="M895083" i="1"/>
  <c r="M895084" i="1"/>
  <c r="M895085" i="1"/>
  <c r="M895086" i="1"/>
  <c r="M895087" i="1"/>
  <c r="M895088" i="1"/>
  <c r="M895089" i="1"/>
  <c r="M895090" i="1"/>
  <c r="M895091" i="1"/>
  <c r="M895092" i="1"/>
  <c r="M895093" i="1"/>
  <c r="M895094" i="1"/>
  <c r="M895095" i="1"/>
  <c r="M895096" i="1"/>
  <c r="M895097" i="1"/>
  <c r="M895098" i="1"/>
  <c r="M895099" i="1"/>
  <c r="M895100" i="1"/>
  <c r="M895101" i="1"/>
  <c r="M895102" i="1"/>
  <c r="M895103" i="1"/>
  <c r="M895104" i="1"/>
  <c r="M895105" i="1"/>
  <c r="M895106" i="1"/>
  <c r="M895107" i="1"/>
  <c r="M895108" i="1"/>
  <c r="M895109" i="1"/>
  <c r="M895110" i="1"/>
  <c r="M895111" i="1"/>
  <c r="M895112" i="1"/>
  <c r="M895113" i="1"/>
  <c r="M895114" i="1"/>
  <c r="M895115" i="1"/>
  <c r="M895116" i="1"/>
  <c r="M895117" i="1"/>
  <c r="M895118" i="1"/>
  <c r="M895119" i="1"/>
  <c r="M895120" i="1"/>
  <c r="M895121" i="1"/>
  <c r="M895122" i="1"/>
  <c r="M895123" i="1"/>
  <c r="M895124" i="1"/>
  <c r="M895125" i="1"/>
  <c r="M895126" i="1"/>
  <c r="M895127" i="1"/>
  <c r="M895128" i="1"/>
  <c r="M895129" i="1"/>
  <c r="M895130" i="1"/>
  <c r="M895131" i="1"/>
  <c r="M895132" i="1"/>
  <c r="M895133" i="1"/>
  <c r="M895134" i="1"/>
  <c r="M895135" i="1"/>
  <c r="M895136" i="1"/>
  <c r="M895137" i="1"/>
  <c r="M895138" i="1"/>
  <c r="M895139" i="1"/>
  <c r="M895140" i="1"/>
  <c r="M895141" i="1"/>
  <c r="M895142" i="1"/>
  <c r="M895143" i="1"/>
  <c r="M895144" i="1"/>
  <c r="M895145" i="1"/>
  <c r="M895146" i="1"/>
  <c r="M895147" i="1"/>
  <c r="M895148" i="1"/>
  <c r="M895149" i="1"/>
  <c r="M895150" i="1"/>
  <c r="M895151" i="1"/>
  <c r="M895152" i="1"/>
  <c r="M895153" i="1"/>
  <c r="M895154" i="1"/>
  <c r="M895155" i="1"/>
  <c r="M895156" i="1"/>
  <c r="M895157" i="1"/>
  <c r="M895158" i="1"/>
  <c r="M895159" i="1"/>
  <c r="M895160" i="1"/>
  <c r="M895161" i="1"/>
  <c r="M895162" i="1"/>
  <c r="M895163" i="1"/>
  <c r="M895164" i="1"/>
  <c r="M895165" i="1"/>
  <c r="M895166" i="1"/>
  <c r="M895167" i="1"/>
  <c r="M895168" i="1"/>
  <c r="M895169" i="1"/>
  <c r="M895170" i="1"/>
  <c r="M895171" i="1"/>
  <c r="M895172" i="1"/>
  <c r="M895173" i="1"/>
  <c r="M895174" i="1"/>
  <c r="M895175" i="1"/>
  <c r="M895176" i="1"/>
  <c r="M895177" i="1"/>
  <c r="M895178" i="1"/>
  <c r="M895179" i="1"/>
  <c r="M895180" i="1"/>
  <c r="M895181" i="1"/>
  <c r="M895182" i="1"/>
  <c r="M895183" i="1"/>
  <c r="M895184" i="1"/>
  <c r="M895185" i="1"/>
  <c r="M895186" i="1"/>
  <c r="M895187" i="1"/>
  <c r="M895188" i="1"/>
  <c r="M895189" i="1"/>
  <c r="M895190" i="1"/>
  <c r="M895191" i="1"/>
  <c r="M895192" i="1"/>
  <c r="M895193" i="1"/>
  <c r="M895194" i="1"/>
  <c r="M895195" i="1"/>
  <c r="M895196" i="1"/>
  <c r="M895197" i="1"/>
  <c r="M895198" i="1"/>
  <c r="M895199" i="1"/>
  <c r="M895200" i="1"/>
  <c r="M895201" i="1"/>
  <c r="M895202" i="1"/>
  <c r="M895203" i="1"/>
  <c r="M895204" i="1"/>
  <c r="M895205" i="1"/>
  <c r="M895206" i="1"/>
  <c r="M895207" i="1"/>
  <c r="M895208" i="1"/>
  <c r="M895209" i="1"/>
  <c r="M895210" i="1"/>
  <c r="M895211" i="1"/>
  <c r="M895212" i="1"/>
  <c r="M895213" i="1"/>
  <c r="M895214" i="1"/>
  <c r="M895215" i="1"/>
  <c r="M895216" i="1"/>
  <c r="M895217" i="1"/>
  <c r="M895218" i="1"/>
  <c r="M895219" i="1"/>
  <c r="M895220" i="1"/>
  <c r="M895221" i="1"/>
  <c r="M895222" i="1"/>
  <c r="M895223" i="1"/>
  <c r="M895224" i="1"/>
  <c r="M895225" i="1"/>
  <c r="M895226" i="1"/>
  <c r="M895227" i="1"/>
  <c r="M895228" i="1"/>
  <c r="M895229" i="1"/>
  <c r="M895230" i="1"/>
  <c r="M895231" i="1"/>
  <c r="M895232" i="1"/>
  <c r="M895233" i="1"/>
  <c r="M895234" i="1"/>
  <c r="M895235" i="1"/>
  <c r="M895236" i="1"/>
  <c r="M895237" i="1"/>
  <c r="M895238" i="1"/>
  <c r="M895239" i="1"/>
  <c r="M895240" i="1"/>
  <c r="M895241" i="1"/>
  <c r="M895242" i="1"/>
  <c r="M895243" i="1"/>
  <c r="M895244" i="1"/>
  <c r="M895245" i="1"/>
  <c r="M895246" i="1"/>
  <c r="M895247" i="1"/>
  <c r="M895248" i="1"/>
  <c r="M895249" i="1"/>
  <c r="M895250" i="1"/>
  <c r="M895251" i="1"/>
  <c r="M895252" i="1"/>
  <c r="M895253" i="1"/>
  <c r="M895254" i="1"/>
  <c r="M895255" i="1"/>
  <c r="M895256" i="1"/>
  <c r="M895257" i="1"/>
  <c r="M895258" i="1"/>
  <c r="M895259" i="1"/>
  <c r="M895260" i="1"/>
  <c r="M895261" i="1"/>
  <c r="M895262" i="1"/>
  <c r="M895263" i="1"/>
  <c r="M895264" i="1"/>
  <c r="M895265" i="1"/>
  <c r="M895266" i="1"/>
  <c r="M895267" i="1"/>
  <c r="M895268" i="1"/>
  <c r="M895269" i="1"/>
  <c r="M895270" i="1"/>
  <c r="M895271" i="1"/>
  <c r="M895272" i="1"/>
  <c r="M895273" i="1"/>
  <c r="M895274" i="1"/>
  <c r="M895275" i="1"/>
  <c r="M895276" i="1"/>
  <c r="M895277" i="1"/>
  <c r="M895278" i="1"/>
  <c r="M895279" i="1"/>
  <c r="M895280" i="1"/>
  <c r="M895281" i="1"/>
  <c r="M895282" i="1"/>
  <c r="M895283" i="1"/>
  <c r="M895284" i="1"/>
  <c r="M895285" i="1"/>
  <c r="M895286" i="1"/>
  <c r="M895287" i="1"/>
  <c r="M895288" i="1"/>
  <c r="M895289" i="1"/>
  <c r="M895290" i="1"/>
  <c r="M895291" i="1"/>
  <c r="M895292" i="1"/>
  <c r="M895293" i="1"/>
  <c r="M895294" i="1"/>
  <c r="M895295" i="1"/>
  <c r="M895296" i="1"/>
  <c r="M895297" i="1"/>
  <c r="M895298" i="1"/>
  <c r="M895299" i="1"/>
  <c r="M895300" i="1"/>
  <c r="M895301" i="1"/>
  <c r="M895302" i="1"/>
  <c r="M895303" i="1"/>
  <c r="M895304" i="1"/>
  <c r="M895305" i="1"/>
  <c r="M895306" i="1"/>
  <c r="M895307" i="1"/>
  <c r="M895308" i="1"/>
  <c r="M895309" i="1"/>
  <c r="M895310" i="1"/>
  <c r="M895311" i="1"/>
  <c r="M895312" i="1"/>
  <c r="M895313" i="1"/>
  <c r="M895314" i="1"/>
  <c r="M895315" i="1"/>
  <c r="M895316" i="1"/>
  <c r="M895317" i="1"/>
  <c r="M895318" i="1"/>
  <c r="M895319" i="1"/>
  <c r="M895320" i="1"/>
  <c r="M895321" i="1"/>
  <c r="M895322" i="1"/>
  <c r="M895323" i="1"/>
  <c r="M895324" i="1"/>
  <c r="M895325" i="1"/>
  <c r="M895326" i="1"/>
  <c r="M895327" i="1"/>
  <c r="M895328" i="1"/>
  <c r="M895329" i="1"/>
  <c r="M895330" i="1"/>
  <c r="M895331" i="1"/>
  <c r="M895332" i="1"/>
  <c r="M895333" i="1"/>
  <c r="M895334" i="1"/>
  <c r="M895335" i="1"/>
  <c r="M895336" i="1"/>
  <c r="M895337" i="1"/>
  <c r="M895338" i="1"/>
  <c r="M895339" i="1"/>
  <c r="M895340" i="1"/>
  <c r="M895341" i="1"/>
  <c r="M895342" i="1"/>
  <c r="M895343" i="1"/>
  <c r="M895344" i="1"/>
  <c r="M895345" i="1"/>
  <c r="M895346" i="1"/>
  <c r="M895347" i="1"/>
  <c r="M895348" i="1"/>
  <c r="M895349" i="1"/>
  <c r="M895350" i="1"/>
  <c r="M895351" i="1"/>
  <c r="M895352" i="1"/>
  <c r="M895353" i="1"/>
  <c r="M895354" i="1"/>
  <c r="M895355" i="1"/>
  <c r="M895356" i="1"/>
  <c r="M895357" i="1"/>
  <c r="M895358" i="1"/>
  <c r="M895359" i="1"/>
  <c r="M895360" i="1"/>
  <c r="M895361" i="1"/>
  <c r="M895362" i="1"/>
  <c r="M895363" i="1"/>
  <c r="M895364" i="1"/>
  <c r="M895365" i="1"/>
  <c r="M895366" i="1"/>
  <c r="M895367" i="1"/>
  <c r="M895368" i="1"/>
  <c r="M895369" i="1"/>
  <c r="M895370" i="1"/>
  <c r="M895371" i="1"/>
  <c r="M895372" i="1"/>
  <c r="M895373" i="1"/>
  <c r="M895374" i="1"/>
  <c r="M895375" i="1"/>
  <c r="M895376" i="1"/>
  <c r="M895377" i="1"/>
  <c r="M895378" i="1"/>
  <c r="M895379" i="1"/>
  <c r="M895380" i="1"/>
  <c r="M895381" i="1"/>
  <c r="M895382" i="1"/>
  <c r="M895383" i="1"/>
  <c r="M895384" i="1"/>
  <c r="M895385" i="1"/>
  <c r="M895386" i="1"/>
  <c r="M895387" i="1"/>
  <c r="M895388" i="1"/>
  <c r="M895389" i="1"/>
  <c r="M895390" i="1"/>
  <c r="M895391" i="1"/>
  <c r="M895392" i="1"/>
  <c r="M895393" i="1"/>
  <c r="M895394" i="1"/>
  <c r="M895395" i="1"/>
  <c r="M895396" i="1"/>
  <c r="M895397" i="1"/>
  <c r="M895398" i="1"/>
  <c r="M895399" i="1"/>
  <c r="M895400" i="1"/>
  <c r="M895401" i="1"/>
  <c r="M895402" i="1"/>
  <c r="M895403" i="1"/>
  <c r="M895404" i="1"/>
  <c r="M895405" i="1"/>
  <c r="M895406" i="1"/>
  <c r="M895407" i="1"/>
  <c r="M895408" i="1"/>
  <c r="M895409" i="1"/>
  <c r="M895410" i="1"/>
  <c r="M895411" i="1"/>
  <c r="M895412" i="1"/>
  <c r="M895413" i="1"/>
  <c r="M895414" i="1"/>
  <c r="M895415" i="1"/>
  <c r="M895416" i="1"/>
  <c r="M895417" i="1"/>
  <c r="M895418" i="1"/>
  <c r="M895419" i="1"/>
  <c r="M895420" i="1"/>
  <c r="M895421" i="1"/>
  <c r="M895422" i="1"/>
  <c r="M895423" i="1"/>
  <c r="M895424" i="1"/>
  <c r="M895425" i="1"/>
  <c r="M895426" i="1"/>
  <c r="M895427" i="1"/>
  <c r="M895428" i="1"/>
  <c r="M895429" i="1"/>
  <c r="M895430" i="1"/>
  <c r="M895431" i="1"/>
  <c r="M895432" i="1"/>
  <c r="M895433" i="1"/>
  <c r="M895434" i="1"/>
  <c r="M895435" i="1"/>
  <c r="M895436" i="1"/>
  <c r="M895437" i="1"/>
  <c r="M895438" i="1"/>
  <c r="M895439" i="1"/>
  <c r="M895440" i="1"/>
  <c r="M895441" i="1"/>
  <c r="M895442" i="1"/>
  <c r="M895443" i="1"/>
  <c r="M895444" i="1"/>
  <c r="M895445" i="1"/>
  <c r="M895446" i="1"/>
  <c r="M895447" i="1"/>
  <c r="M895448" i="1"/>
  <c r="M895449" i="1"/>
  <c r="M895450" i="1"/>
  <c r="M895451" i="1"/>
  <c r="M895452" i="1"/>
  <c r="M895453" i="1"/>
  <c r="M895454" i="1"/>
  <c r="M895455" i="1"/>
  <c r="M895456" i="1"/>
  <c r="M895457" i="1"/>
  <c r="M895458" i="1"/>
  <c r="M895459" i="1"/>
  <c r="M895460" i="1"/>
  <c r="M895461" i="1"/>
  <c r="M895462" i="1"/>
  <c r="M895463" i="1"/>
  <c r="M895464" i="1"/>
  <c r="M895465" i="1"/>
  <c r="M895466" i="1"/>
  <c r="M895467" i="1"/>
  <c r="M895468" i="1"/>
  <c r="M895469" i="1"/>
  <c r="M895470" i="1"/>
  <c r="M895471" i="1"/>
  <c r="M895472" i="1"/>
  <c r="M895473" i="1"/>
  <c r="M895474" i="1"/>
  <c r="M895475" i="1"/>
  <c r="M895476" i="1"/>
  <c r="M895477" i="1"/>
  <c r="M895478" i="1"/>
  <c r="M895479" i="1"/>
  <c r="M895480" i="1"/>
  <c r="M895481" i="1"/>
  <c r="M895482" i="1"/>
  <c r="M895483" i="1"/>
  <c r="M895484" i="1"/>
  <c r="M895485" i="1"/>
  <c r="M895486" i="1"/>
  <c r="M895487" i="1"/>
  <c r="M895488" i="1"/>
  <c r="M895489" i="1"/>
  <c r="M895490" i="1"/>
  <c r="M895491" i="1"/>
  <c r="M895492" i="1"/>
  <c r="M895493" i="1"/>
  <c r="M895494" i="1"/>
  <c r="M895495" i="1"/>
  <c r="M895496" i="1"/>
  <c r="M895497" i="1"/>
  <c r="M895498" i="1"/>
  <c r="M895499" i="1"/>
  <c r="M895500" i="1"/>
  <c r="M895501" i="1"/>
  <c r="M895502" i="1"/>
  <c r="M895503" i="1"/>
  <c r="M895504" i="1"/>
  <c r="M895505" i="1"/>
  <c r="M895506" i="1"/>
  <c r="M895507" i="1"/>
  <c r="M895508" i="1"/>
  <c r="M895509" i="1"/>
  <c r="M895510" i="1"/>
  <c r="M895511" i="1"/>
  <c r="M895512" i="1"/>
  <c r="M895513" i="1"/>
  <c r="M895514" i="1"/>
  <c r="M895515" i="1"/>
  <c r="M895516" i="1"/>
  <c r="M895517" i="1"/>
  <c r="M895518" i="1"/>
  <c r="M895519" i="1"/>
  <c r="M895520" i="1"/>
  <c r="M895521" i="1"/>
  <c r="M895522" i="1"/>
  <c r="M895523" i="1"/>
  <c r="M895524" i="1"/>
  <c r="M895525" i="1"/>
  <c r="M895526" i="1"/>
  <c r="M895527" i="1"/>
  <c r="M895528" i="1"/>
  <c r="M895529" i="1"/>
  <c r="M895530" i="1"/>
  <c r="M895531" i="1"/>
  <c r="M895532" i="1"/>
  <c r="M895533" i="1"/>
  <c r="M895534" i="1"/>
  <c r="M895535" i="1"/>
  <c r="M895536" i="1"/>
  <c r="M895537" i="1"/>
  <c r="M895538" i="1"/>
  <c r="M895539" i="1"/>
  <c r="M895540" i="1"/>
  <c r="M895541" i="1"/>
  <c r="M895542" i="1"/>
  <c r="M895543" i="1"/>
  <c r="M895544" i="1"/>
  <c r="M895545" i="1"/>
  <c r="M895546" i="1"/>
  <c r="M895547" i="1"/>
  <c r="M895548" i="1"/>
  <c r="M895549" i="1"/>
  <c r="M895550" i="1"/>
  <c r="M895551" i="1"/>
  <c r="M895552" i="1"/>
  <c r="M895553" i="1"/>
  <c r="M895554" i="1"/>
  <c r="M895555" i="1"/>
  <c r="M895556" i="1"/>
  <c r="M895557" i="1"/>
  <c r="M895558" i="1"/>
  <c r="M895559" i="1"/>
  <c r="M895560" i="1"/>
  <c r="M895561" i="1"/>
  <c r="M895562" i="1"/>
  <c r="M895563" i="1"/>
  <c r="M895564" i="1"/>
  <c r="M895565" i="1"/>
  <c r="M895566" i="1"/>
  <c r="M895567" i="1"/>
  <c r="M895568" i="1"/>
  <c r="M895569" i="1"/>
  <c r="M895570" i="1"/>
  <c r="M895571" i="1"/>
  <c r="M895572" i="1"/>
  <c r="M895573" i="1"/>
  <c r="M895574" i="1"/>
  <c r="M895575" i="1"/>
  <c r="M895576" i="1"/>
  <c r="M895577" i="1"/>
  <c r="M895578" i="1"/>
  <c r="M895579" i="1"/>
  <c r="M895580" i="1"/>
  <c r="M895581" i="1"/>
  <c r="M895582" i="1"/>
  <c r="M895583" i="1"/>
  <c r="M895584" i="1"/>
  <c r="M895585" i="1"/>
  <c r="M895586" i="1"/>
  <c r="M895587" i="1"/>
  <c r="M895588" i="1"/>
  <c r="M895589" i="1"/>
  <c r="M895590" i="1"/>
  <c r="M895591" i="1"/>
  <c r="M895592" i="1"/>
  <c r="M895593" i="1"/>
  <c r="M895594" i="1"/>
  <c r="M895595" i="1"/>
  <c r="M895596" i="1"/>
  <c r="M895597" i="1"/>
  <c r="M895598" i="1"/>
  <c r="M895599" i="1"/>
  <c r="M895600" i="1"/>
  <c r="M895601" i="1"/>
  <c r="M895602" i="1"/>
  <c r="M895603" i="1"/>
  <c r="M895604" i="1"/>
  <c r="M895605" i="1"/>
  <c r="M895606" i="1"/>
  <c r="M895607" i="1"/>
  <c r="M895608" i="1"/>
  <c r="M895609" i="1"/>
  <c r="M895610" i="1"/>
  <c r="M895611" i="1"/>
  <c r="M895612" i="1"/>
  <c r="M895613" i="1"/>
  <c r="M895614" i="1"/>
  <c r="M895615" i="1"/>
  <c r="M895616" i="1"/>
  <c r="M895617" i="1"/>
  <c r="M895618" i="1"/>
  <c r="M895619" i="1"/>
  <c r="M895620" i="1"/>
  <c r="M895621" i="1"/>
  <c r="M895622" i="1"/>
  <c r="M895623" i="1"/>
  <c r="M895624" i="1"/>
  <c r="M895625" i="1"/>
  <c r="M895626" i="1"/>
  <c r="M895627" i="1"/>
  <c r="M895628" i="1"/>
  <c r="M895629" i="1"/>
  <c r="M895630" i="1"/>
  <c r="M895631" i="1"/>
  <c r="M895632" i="1"/>
  <c r="M895633" i="1"/>
  <c r="M895634" i="1"/>
  <c r="M895635" i="1"/>
  <c r="M895636" i="1"/>
  <c r="M895637" i="1"/>
  <c r="M895638" i="1"/>
  <c r="M895639" i="1"/>
  <c r="M895640" i="1"/>
  <c r="M895641" i="1"/>
  <c r="M895642" i="1"/>
  <c r="M895643" i="1"/>
  <c r="M895644" i="1"/>
  <c r="M895645" i="1"/>
  <c r="M895646" i="1"/>
  <c r="M895647" i="1"/>
  <c r="M895648" i="1"/>
  <c r="M895649" i="1"/>
  <c r="M895650" i="1"/>
  <c r="M895651" i="1"/>
  <c r="M895652" i="1"/>
  <c r="M895653" i="1"/>
  <c r="M895654" i="1"/>
  <c r="M895655" i="1"/>
  <c r="M895656" i="1"/>
  <c r="M895657" i="1"/>
  <c r="M895658" i="1"/>
  <c r="M895659" i="1"/>
  <c r="M895660" i="1"/>
  <c r="M895661" i="1"/>
  <c r="M895662" i="1"/>
  <c r="M895663" i="1"/>
  <c r="M895664" i="1"/>
  <c r="M895665" i="1"/>
  <c r="M895666" i="1"/>
  <c r="M895667" i="1"/>
  <c r="M895668" i="1"/>
  <c r="M895669" i="1"/>
  <c r="M895670" i="1"/>
  <c r="M895671" i="1"/>
  <c r="M895672" i="1"/>
  <c r="M895673" i="1"/>
  <c r="M895674" i="1"/>
  <c r="M895675" i="1"/>
  <c r="M895676" i="1"/>
  <c r="M895677" i="1"/>
  <c r="M895678" i="1"/>
  <c r="M895679" i="1"/>
  <c r="M895680" i="1"/>
  <c r="M895681" i="1"/>
  <c r="M895682" i="1"/>
  <c r="M895683" i="1"/>
  <c r="M895684" i="1"/>
  <c r="M895685" i="1"/>
  <c r="M895686" i="1"/>
  <c r="M895687" i="1"/>
  <c r="M895688" i="1"/>
  <c r="M895689" i="1"/>
  <c r="M895690" i="1"/>
  <c r="M895691" i="1"/>
  <c r="M895692" i="1"/>
  <c r="M895693" i="1"/>
  <c r="M895694" i="1"/>
  <c r="M895695" i="1"/>
  <c r="M895696" i="1"/>
  <c r="M895697" i="1"/>
  <c r="M895698" i="1"/>
  <c r="M895699" i="1"/>
  <c r="M895700" i="1"/>
  <c r="M895701" i="1"/>
  <c r="M895702" i="1"/>
  <c r="M895703" i="1"/>
  <c r="M895704" i="1"/>
  <c r="M895705" i="1"/>
  <c r="M895706" i="1"/>
  <c r="M895707" i="1"/>
  <c r="M895708" i="1"/>
  <c r="M895709" i="1"/>
  <c r="M895710" i="1"/>
  <c r="M895711" i="1"/>
  <c r="M895712" i="1"/>
  <c r="M895713" i="1"/>
  <c r="M895714" i="1"/>
  <c r="M895715" i="1"/>
  <c r="M895716" i="1"/>
  <c r="M895717" i="1"/>
  <c r="M895718" i="1"/>
  <c r="M895719" i="1"/>
  <c r="M895720" i="1"/>
  <c r="M895721" i="1"/>
  <c r="M895722" i="1"/>
  <c r="M895723" i="1"/>
  <c r="M895724" i="1"/>
  <c r="M895725" i="1"/>
  <c r="M895726" i="1"/>
  <c r="M895727" i="1"/>
  <c r="M895728" i="1"/>
  <c r="M895729" i="1"/>
  <c r="M895730" i="1"/>
  <c r="M895731" i="1"/>
  <c r="M895732" i="1"/>
  <c r="M895733" i="1"/>
  <c r="M895734" i="1"/>
  <c r="M895735" i="1"/>
  <c r="M895736" i="1"/>
  <c r="M895737" i="1"/>
  <c r="M895738" i="1"/>
  <c r="M895739" i="1"/>
  <c r="M895740" i="1"/>
  <c r="M895741" i="1"/>
  <c r="M895742" i="1"/>
  <c r="M895743" i="1"/>
  <c r="M895744" i="1"/>
  <c r="M895745" i="1"/>
  <c r="M895746" i="1"/>
  <c r="M895747" i="1"/>
  <c r="M895748" i="1"/>
  <c r="M895749" i="1"/>
  <c r="M895750" i="1"/>
  <c r="M895751" i="1"/>
  <c r="M895752" i="1"/>
  <c r="M895753" i="1"/>
  <c r="M895754" i="1"/>
  <c r="M895755" i="1"/>
  <c r="M895756" i="1"/>
  <c r="M895757" i="1"/>
  <c r="M895758" i="1"/>
  <c r="M895759" i="1"/>
  <c r="M895760" i="1"/>
  <c r="M895761" i="1"/>
  <c r="M895762" i="1"/>
  <c r="M895763" i="1"/>
  <c r="M895764" i="1"/>
  <c r="M895765" i="1"/>
  <c r="M895766" i="1"/>
  <c r="M895767" i="1"/>
  <c r="M895768" i="1"/>
  <c r="M895769" i="1"/>
  <c r="M895770" i="1"/>
  <c r="M895771" i="1"/>
  <c r="M895772" i="1"/>
  <c r="M895773" i="1"/>
  <c r="M895774" i="1"/>
  <c r="M895775" i="1"/>
  <c r="M895776" i="1"/>
  <c r="M895777" i="1"/>
  <c r="M895778" i="1"/>
  <c r="M895779" i="1"/>
  <c r="M895780" i="1"/>
  <c r="M895781" i="1"/>
  <c r="M895782" i="1"/>
  <c r="M895783" i="1"/>
  <c r="M895784" i="1"/>
  <c r="M895785" i="1"/>
  <c r="M895786" i="1"/>
  <c r="M895787" i="1"/>
  <c r="M895788" i="1"/>
  <c r="M895789" i="1"/>
  <c r="M895790" i="1"/>
  <c r="M895791" i="1"/>
  <c r="M895792" i="1"/>
  <c r="M895793" i="1"/>
  <c r="M895794" i="1"/>
  <c r="M895795" i="1"/>
  <c r="M895796" i="1"/>
  <c r="M895797" i="1"/>
  <c r="M895798" i="1"/>
  <c r="M895799" i="1"/>
  <c r="M895800" i="1"/>
  <c r="M895801" i="1"/>
  <c r="M895802" i="1"/>
  <c r="M895803" i="1"/>
  <c r="M895804" i="1"/>
  <c r="M895805" i="1"/>
  <c r="M895806" i="1"/>
  <c r="M895807" i="1"/>
  <c r="M895808" i="1"/>
  <c r="M895809" i="1"/>
  <c r="M895810" i="1"/>
  <c r="M895811" i="1"/>
  <c r="M895812" i="1"/>
  <c r="M895813" i="1"/>
  <c r="M895814" i="1"/>
  <c r="M895815" i="1"/>
  <c r="M895816" i="1"/>
  <c r="M895817" i="1"/>
  <c r="M895818" i="1"/>
  <c r="M895819" i="1"/>
  <c r="M895820" i="1"/>
  <c r="M895821" i="1"/>
  <c r="M895822" i="1"/>
  <c r="M895823" i="1"/>
  <c r="M895824" i="1"/>
  <c r="M895825" i="1"/>
  <c r="M895826" i="1"/>
  <c r="M895827" i="1"/>
  <c r="M895828" i="1"/>
  <c r="M895829" i="1"/>
  <c r="M895830" i="1"/>
  <c r="M895831" i="1"/>
  <c r="M895832" i="1"/>
  <c r="M895833" i="1"/>
  <c r="M895834" i="1"/>
  <c r="M895835" i="1"/>
  <c r="M895836" i="1"/>
  <c r="M895837" i="1"/>
  <c r="M895838" i="1"/>
  <c r="M895839" i="1"/>
  <c r="M895840" i="1"/>
  <c r="M895841" i="1"/>
  <c r="M895842" i="1"/>
  <c r="M895843" i="1"/>
  <c r="M895844" i="1"/>
  <c r="M895845" i="1"/>
  <c r="M895846" i="1"/>
  <c r="M895847" i="1"/>
  <c r="M895848" i="1"/>
  <c r="M895849" i="1"/>
  <c r="M895850" i="1"/>
  <c r="M895851" i="1"/>
  <c r="M895852" i="1"/>
  <c r="M895853" i="1"/>
  <c r="M895854" i="1"/>
  <c r="M895855" i="1"/>
  <c r="M895856" i="1"/>
  <c r="M895857" i="1"/>
  <c r="M895858" i="1"/>
  <c r="M895859" i="1"/>
  <c r="M895860" i="1"/>
  <c r="M895861" i="1"/>
  <c r="M895862" i="1"/>
  <c r="M895863" i="1"/>
  <c r="M895864" i="1"/>
  <c r="M895865" i="1"/>
  <c r="M895866" i="1"/>
  <c r="M895867" i="1"/>
  <c r="M895868" i="1"/>
  <c r="M895869" i="1"/>
  <c r="M895870" i="1"/>
  <c r="M895871" i="1"/>
  <c r="M895872" i="1"/>
  <c r="M895873" i="1"/>
  <c r="M895874" i="1"/>
  <c r="M895875" i="1"/>
  <c r="M895876" i="1"/>
  <c r="M895877" i="1"/>
  <c r="M895878" i="1"/>
  <c r="M895879" i="1"/>
  <c r="M895880" i="1"/>
  <c r="M895881" i="1"/>
  <c r="M895882" i="1"/>
  <c r="M895883" i="1"/>
  <c r="M895884" i="1"/>
  <c r="M895885" i="1"/>
  <c r="M895886" i="1"/>
  <c r="M895887" i="1"/>
  <c r="M895888" i="1"/>
  <c r="M895889" i="1"/>
  <c r="M895890" i="1"/>
  <c r="M895891" i="1"/>
  <c r="M895892" i="1"/>
  <c r="M895893" i="1"/>
  <c r="M895894" i="1"/>
  <c r="M895895" i="1"/>
  <c r="M895896" i="1"/>
  <c r="M895897" i="1"/>
  <c r="M895898" i="1"/>
  <c r="M895899" i="1"/>
  <c r="M895900" i="1"/>
  <c r="M895901" i="1"/>
  <c r="M895902" i="1"/>
  <c r="M895903" i="1"/>
  <c r="M895904" i="1"/>
  <c r="M895905" i="1"/>
  <c r="M895906" i="1"/>
  <c r="M895907" i="1"/>
  <c r="M895908" i="1"/>
  <c r="M895909" i="1"/>
  <c r="M895910" i="1"/>
  <c r="M895911" i="1"/>
  <c r="M895912" i="1"/>
  <c r="M895913" i="1"/>
  <c r="M895914" i="1"/>
  <c r="M895915" i="1"/>
  <c r="M895916" i="1"/>
  <c r="M895917" i="1"/>
  <c r="M895918" i="1"/>
  <c r="M895919" i="1"/>
  <c r="M895920" i="1"/>
  <c r="M895921" i="1"/>
  <c r="M895922" i="1"/>
  <c r="M895923" i="1"/>
  <c r="M895924" i="1"/>
  <c r="M895925" i="1"/>
  <c r="M895926" i="1"/>
  <c r="M895927" i="1"/>
  <c r="M895928" i="1"/>
  <c r="M895929" i="1"/>
  <c r="M895930" i="1"/>
  <c r="M895931" i="1"/>
  <c r="M895932" i="1"/>
  <c r="M895933" i="1"/>
  <c r="M895934" i="1"/>
  <c r="M895935" i="1"/>
  <c r="M895936" i="1"/>
  <c r="M895937" i="1"/>
  <c r="M895938" i="1"/>
  <c r="M895939" i="1"/>
  <c r="M895940" i="1"/>
  <c r="M895941" i="1"/>
  <c r="M895942" i="1"/>
  <c r="M895943" i="1"/>
  <c r="M895944" i="1"/>
  <c r="M895945" i="1"/>
  <c r="M895946" i="1"/>
  <c r="M895947" i="1"/>
  <c r="M895948" i="1"/>
  <c r="M895949" i="1"/>
  <c r="M895950" i="1"/>
  <c r="M895951" i="1"/>
  <c r="M895952" i="1"/>
  <c r="M895953" i="1"/>
  <c r="M895954" i="1"/>
  <c r="M895955" i="1"/>
  <c r="M895956" i="1"/>
  <c r="M895957" i="1"/>
  <c r="M895958" i="1"/>
  <c r="M895959" i="1"/>
  <c r="M895960" i="1"/>
  <c r="M895961" i="1"/>
  <c r="M895962" i="1"/>
  <c r="M895963" i="1"/>
  <c r="M895964" i="1"/>
  <c r="M895965" i="1"/>
  <c r="M895966" i="1"/>
  <c r="M895967" i="1"/>
  <c r="M895968" i="1"/>
  <c r="M895969" i="1"/>
  <c r="M895970" i="1"/>
  <c r="M895971" i="1"/>
  <c r="M895972" i="1"/>
  <c r="M895973" i="1"/>
  <c r="M895974" i="1"/>
  <c r="M895975" i="1"/>
  <c r="M895976" i="1"/>
  <c r="M895977" i="1"/>
  <c r="M895978" i="1"/>
  <c r="M895979" i="1"/>
  <c r="M895980" i="1"/>
  <c r="M895981" i="1"/>
  <c r="M895982" i="1"/>
  <c r="M895983" i="1"/>
  <c r="M895984" i="1"/>
  <c r="M895985" i="1"/>
  <c r="M895986" i="1"/>
  <c r="M895987" i="1"/>
  <c r="M895988" i="1"/>
  <c r="M895989" i="1"/>
  <c r="M895990" i="1"/>
  <c r="M895991" i="1"/>
  <c r="M895992" i="1"/>
  <c r="M895993" i="1"/>
  <c r="M895994" i="1"/>
  <c r="M895995" i="1"/>
  <c r="M895996" i="1"/>
  <c r="M895997" i="1"/>
  <c r="M895998" i="1"/>
  <c r="M895999" i="1"/>
  <c r="M896000" i="1"/>
  <c r="M896001" i="1"/>
  <c r="M896002" i="1"/>
  <c r="M896003" i="1"/>
  <c r="M896004" i="1"/>
  <c r="M896005" i="1"/>
  <c r="M896006" i="1"/>
  <c r="M896007" i="1"/>
  <c r="M896008" i="1"/>
  <c r="M896009" i="1"/>
  <c r="M896010" i="1"/>
  <c r="M896011" i="1"/>
  <c r="M896012" i="1"/>
  <c r="M896013" i="1"/>
  <c r="M896014" i="1"/>
  <c r="M896015" i="1"/>
  <c r="M896016" i="1"/>
  <c r="M896017" i="1"/>
  <c r="M896018" i="1"/>
  <c r="M896019" i="1"/>
  <c r="M896020" i="1"/>
  <c r="M896021" i="1"/>
  <c r="M896022" i="1"/>
  <c r="M896023" i="1"/>
  <c r="M896024" i="1"/>
  <c r="M896025" i="1"/>
  <c r="M896026" i="1"/>
  <c r="M896027" i="1"/>
  <c r="M896028" i="1"/>
  <c r="M896029" i="1"/>
  <c r="M896030" i="1"/>
  <c r="M896031" i="1"/>
  <c r="M896032" i="1"/>
  <c r="M896033" i="1"/>
  <c r="M896034" i="1"/>
  <c r="M896035" i="1"/>
  <c r="M896036" i="1"/>
  <c r="M896037" i="1"/>
  <c r="M896038" i="1"/>
  <c r="M896039" i="1"/>
  <c r="M896040" i="1"/>
  <c r="M896041" i="1"/>
  <c r="M896042" i="1"/>
  <c r="M896043" i="1"/>
  <c r="M896044" i="1"/>
  <c r="M896045" i="1"/>
  <c r="M896046" i="1"/>
  <c r="M896047" i="1"/>
  <c r="M896048" i="1"/>
  <c r="M896049" i="1"/>
  <c r="M896050" i="1"/>
  <c r="M896051" i="1"/>
  <c r="M896052" i="1"/>
  <c r="M896053" i="1"/>
  <c r="M896054" i="1"/>
  <c r="M896055" i="1"/>
  <c r="M896056" i="1"/>
  <c r="M896057" i="1"/>
  <c r="M896058" i="1"/>
  <c r="M896059" i="1"/>
  <c r="M896060" i="1"/>
  <c r="M896061" i="1"/>
  <c r="M896062" i="1"/>
  <c r="M896063" i="1"/>
  <c r="M896064" i="1"/>
  <c r="M896065" i="1"/>
  <c r="M896066" i="1"/>
  <c r="M896067" i="1"/>
  <c r="M896068" i="1"/>
  <c r="M896069" i="1"/>
  <c r="M896070" i="1"/>
  <c r="M896071" i="1"/>
  <c r="M896072" i="1"/>
  <c r="M896073" i="1"/>
  <c r="M896074" i="1"/>
  <c r="M896075" i="1"/>
  <c r="M896076" i="1"/>
  <c r="M896077" i="1"/>
  <c r="M896078" i="1"/>
  <c r="M896079" i="1"/>
  <c r="M896080" i="1"/>
  <c r="M896081" i="1"/>
  <c r="M896082" i="1"/>
  <c r="M896083" i="1"/>
  <c r="M896084" i="1"/>
  <c r="M896085" i="1"/>
  <c r="M896086" i="1"/>
  <c r="M896087" i="1"/>
  <c r="M896088" i="1"/>
  <c r="M896089" i="1"/>
  <c r="M896090" i="1"/>
  <c r="M896091" i="1"/>
  <c r="M896092" i="1"/>
  <c r="M896093" i="1"/>
  <c r="M896094" i="1"/>
  <c r="M896095" i="1"/>
  <c r="M896096" i="1"/>
  <c r="M896097" i="1"/>
  <c r="M896098" i="1"/>
  <c r="M896099" i="1"/>
  <c r="M896100" i="1"/>
  <c r="M896101" i="1"/>
  <c r="M896102" i="1"/>
  <c r="M896103" i="1"/>
  <c r="M896104" i="1"/>
  <c r="M896105" i="1"/>
  <c r="M896106" i="1"/>
  <c r="M896107" i="1"/>
  <c r="M896108" i="1"/>
  <c r="M896109" i="1"/>
  <c r="M896110" i="1"/>
  <c r="M896111" i="1"/>
  <c r="M896112" i="1"/>
  <c r="M896113" i="1"/>
  <c r="M896114" i="1"/>
  <c r="M896115" i="1"/>
  <c r="M896116" i="1"/>
  <c r="M896117" i="1"/>
  <c r="M896118" i="1"/>
  <c r="M896119" i="1"/>
  <c r="M896120" i="1"/>
  <c r="M896121" i="1"/>
  <c r="M896122" i="1"/>
  <c r="M896123" i="1"/>
  <c r="M896124" i="1"/>
  <c r="M896125" i="1"/>
  <c r="M896126" i="1"/>
  <c r="M896127" i="1"/>
  <c r="M896128" i="1"/>
  <c r="M896129" i="1"/>
  <c r="M896130" i="1"/>
  <c r="M896131" i="1"/>
  <c r="M896132" i="1"/>
  <c r="M896133" i="1"/>
  <c r="M896134" i="1"/>
  <c r="M896135" i="1"/>
  <c r="M896136" i="1"/>
  <c r="M896137" i="1"/>
  <c r="M896138" i="1"/>
  <c r="M896139" i="1"/>
  <c r="M896140" i="1"/>
  <c r="M896141" i="1"/>
  <c r="M896142" i="1"/>
  <c r="M896143" i="1"/>
  <c r="M896144" i="1"/>
  <c r="M896145" i="1"/>
  <c r="M896146" i="1"/>
  <c r="M896147" i="1"/>
  <c r="M896148" i="1"/>
  <c r="M896149" i="1"/>
  <c r="M896150" i="1"/>
  <c r="M896151" i="1"/>
  <c r="M896152" i="1"/>
  <c r="M896153" i="1"/>
  <c r="M896154" i="1"/>
  <c r="M896155" i="1"/>
  <c r="M896156" i="1"/>
  <c r="M896157" i="1"/>
  <c r="M896158" i="1"/>
  <c r="M896159" i="1"/>
  <c r="M896160" i="1"/>
  <c r="M896161" i="1"/>
  <c r="M896162" i="1"/>
  <c r="M896163" i="1"/>
  <c r="M896164" i="1"/>
  <c r="M896165" i="1"/>
  <c r="M896166" i="1"/>
  <c r="M896167" i="1"/>
  <c r="M896168" i="1"/>
  <c r="M896169" i="1"/>
  <c r="M896170" i="1"/>
  <c r="M896171" i="1"/>
  <c r="M896172" i="1"/>
  <c r="M896173" i="1"/>
  <c r="M896174" i="1"/>
  <c r="M896175" i="1"/>
  <c r="M896176" i="1"/>
  <c r="M896177" i="1"/>
  <c r="M896178" i="1"/>
  <c r="M896179" i="1"/>
  <c r="M896180" i="1"/>
  <c r="M896181" i="1"/>
  <c r="M896182" i="1"/>
  <c r="M896183" i="1"/>
  <c r="M896184" i="1"/>
  <c r="M896185" i="1"/>
  <c r="M896186" i="1"/>
  <c r="M896187" i="1"/>
  <c r="M896188" i="1"/>
  <c r="M896189" i="1"/>
  <c r="M896190" i="1"/>
  <c r="M896191" i="1"/>
  <c r="M896192" i="1"/>
  <c r="M896193" i="1"/>
  <c r="M896194" i="1"/>
  <c r="M896195" i="1"/>
  <c r="M896196" i="1"/>
  <c r="M896197" i="1"/>
  <c r="M896198" i="1"/>
  <c r="M896199" i="1"/>
  <c r="M896200" i="1"/>
  <c r="M896201" i="1"/>
  <c r="M896202" i="1"/>
  <c r="M896203" i="1"/>
  <c r="M896204" i="1"/>
  <c r="M896205" i="1"/>
  <c r="M896206" i="1"/>
  <c r="M896207" i="1"/>
  <c r="M896208" i="1"/>
  <c r="M896209" i="1"/>
  <c r="M896210" i="1"/>
  <c r="M896211" i="1"/>
  <c r="M896212" i="1"/>
  <c r="M896213" i="1"/>
  <c r="M896214" i="1"/>
  <c r="M896215" i="1"/>
  <c r="M896216" i="1"/>
  <c r="M896217" i="1"/>
  <c r="M896218" i="1"/>
  <c r="M896219" i="1"/>
  <c r="M896220" i="1"/>
  <c r="M896221" i="1"/>
  <c r="M896222" i="1"/>
  <c r="M896223" i="1"/>
  <c r="M896224" i="1"/>
  <c r="M896225" i="1"/>
  <c r="M896226" i="1"/>
  <c r="M896227" i="1"/>
  <c r="M896228" i="1"/>
  <c r="M896229" i="1"/>
  <c r="M896230" i="1"/>
  <c r="M896231" i="1"/>
  <c r="M896232" i="1"/>
  <c r="M896233" i="1"/>
  <c r="M896234" i="1"/>
  <c r="M896235" i="1"/>
  <c r="M896236" i="1"/>
  <c r="M896237" i="1"/>
  <c r="M896238" i="1"/>
  <c r="M896239" i="1"/>
  <c r="M896240" i="1"/>
  <c r="M896241" i="1"/>
  <c r="M896242" i="1"/>
  <c r="M896243" i="1"/>
  <c r="M896244" i="1"/>
  <c r="M896245" i="1"/>
  <c r="M896246" i="1"/>
  <c r="M896247" i="1"/>
  <c r="M896248" i="1"/>
  <c r="M896249" i="1"/>
  <c r="M896250" i="1"/>
  <c r="M896251" i="1"/>
  <c r="M896252" i="1"/>
  <c r="M896253" i="1"/>
  <c r="M896254" i="1"/>
  <c r="M896255" i="1"/>
  <c r="M896256" i="1"/>
  <c r="M896257" i="1"/>
  <c r="M896258" i="1"/>
  <c r="M896259" i="1"/>
  <c r="M896260" i="1"/>
  <c r="M896261" i="1"/>
  <c r="M896262" i="1"/>
  <c r="M896263" i="1"/>
  <c r="M896264" i="1"/>
  <c r="M896265" i="1"/>
  <c r="M896266" i="1"/>
  <c r="M896267" i="1"/>
  <c r="M896268" i="1"/>
  <c r="M896269" i="1"/>
  <c r="M896270" i="1"/>
  <c r="M896271" i="1"/>
  <c r="M896272" i="1"/>
  <c r="M896273" i="1"/>
  <c r="M896274" i="1"/>
  <c r="M896275" i="1"/>
  <c r="M896276" i="1"/>
  <c r="M896277" i="1"/>
  <c r="M896278" i="1"/>
  <c r="M896279" i="1"/>
  <c r="M896280" i="1"/>
  <c r="M896281" i="1"/>
  <c r="M896282" i="1"/>
  <c r="M896283" i="1"/>
  <c r="M896284" i="1"/>
  <c r="M896285" i="1"/>
  <c r="M896286" i="1"/>
  <c r="M896287" i="1"/>
  <c r="M896288" i="1"/>
  <c r="M896289" i="1"/>
  <c r="M896290" i="1"/>
  <c r="M896291" i="1"/>
  <c r="M896292" i="1"/>
  <c r="M896293" i="1"/>
  <c r="M896294" i="1"/>
  <c r="M896295" i="1"/>
  <c r="M896296" i="1"/>
  <c r="M896297" i="1"/>
  <c r="M896298" i="1"/>
  <c r="M896299" i="1"/>
  <c r="M896300" i="1"/>
  <c r="M896301" i="1"/>
  <c r="M896302" i="1"/>
  <c r="M896303" i="1"/>
  <c r="M896304" i="1"/>
  <c r="M896305" i="1"/>
  <c r="M896306" i="1"/>
  <c r="M896307" i="1"/>
  <c r="M896308" i="1"/>
  <c r="M896309" i="1"/>
  <c r="M896310" i="1"/>
  <c r="M896311" i="1"/>
  <c r="M896312" i="1"/>
  <c r="M896313" i="1"/>
  <c r="M896314" i="1"/>
  <c r="M896315" i="1"/>
  <c r="M896316" i="1"/>
  <c r="M896317" i="1"/>
  <c r="M896318" i="1"/>
  <c r="M896319" i="1"/>
  <c r="M896320" i="1"/>
  <c r="M896321" i="1"/>
  <c r="M896322" i="1"/>
  <c r="M896323" i="1"/>
  <c r="M896324" i="1"/>
  <c r="M896325" i="1"/>
  <c r="M896326" i="1"/>
  <c r="M896327" i="1"/>
  <c r="M896328" i="1"/>
  <c r="M896329" i="1"/>
  <c r="M896330" i="1"/>
  <c r="M896331" i="1"/>
  <c r="M896332" i="1"/>
  <c r="M896333" i="1"/>
  <c r="M896334" i="1"/>
  <c r="M896335" i="1"/>
  <c r="M896336" i="1"/>
  <c r="M896337" i="1"/>
  <c r="M896338" i="1"/>
  <c r="M896339" i="1"/>
  <c r="M896340" i="1"/>
  <c r="M896341" i="1"/>
  <c r="M896342" i="1"/>
  <c r="M896343" i="1"/>
  <c r="M896344" i="1"/>
  <c r="M896345" i="1"/>
  <c r="M896346" i="1"/>
  <c r="M896347" i="1"/>
  <c r="M896348" i="1"/>
  <c r="M896349" i="1"/>
  <c r="M896350" i="1"/>
  <c r="M896351" i="1"/>
  <c r="M896352" i="1"/>
  <c r="M896353" i="1"/>
  <c r="M896354" i="1"/>
  <c r="M896355" i="1"/>
  <c r="M896356" i="1"/>
  <c r="M896357" i="1"/>
  <c r="M896358" i="1"/>
  <c r="M896359" i="1"/>
  <c r="M896360" i="1"/>
  <c r="M896361" i="1"/>
  <c r="M896362" i="1"/>
  <c r="M896363" i="1"/>
  <c r="M896364" i="1"/>
  <c r="M896365" i="1"/>
  <c r="M896366" i="1"/>
  <c r="M896367" i="1"/>
  <c r="M896368" i="1"/>
  <c r="M896369" i="1"/>
  <c r="M896370" i="1"/>
  <c r="M896371" i="1"/>
  <c r="M896372" i="1"/>
  <c r="M896373" i="1"/>
  <c r="M896374" i="1"/>
  <c r="M896375" i="1"/>
  <c r="M896376" i="1"/>
  <c r="M896377" i="1"/>
  <c r="M896378" i="1"/>
  <c r="M896379" i="1"/>
  <c r="M896380" i="1"/>
  <c r="M896381" i="1"/>
  <c r="M896382" i="1"/>
  <c r="M896383" i="1"/>
  <c r="M896384" i="1"/>
  <c r="M896385" i="1"/>
  <c r="M896386" i="1"/>
  <c r="M896387" i="1"/>
  <c r="M896388" i="1"/>
  <c r="M896389" i="1"/>
  <c r="M896390" i="1"/>
  <c r="M896391" i="1"/>
  <c r="M896392" i="1"/>
  <c r="M896393" i="1"/>
  <c r="M896394" i="1"/>
  <c r="M896395" i="1"/>
  <c r="M896396" i="1"/>
  <c r="M896397" i="1"/>
  <c r="M896398" i="1"/>
  <c r="M896399" i="1"/>
  <c r="M896400" i="1"/>
  <c r="M896401" i="1"/>
  <c r="M896402" i="1"/>
  <c r="M896403" i="1"/>
  <c r="M896404" i="1"/>
  <c r="M896405" i="1"/>
  <c r="M896406" i="1"/>
  <c r="M896407" i="1"/>
  <c r="M896408" i="1"/>
  <c r="M896409" i="1"/>
  <c r="M896410" i="1"/>
  <c r="M896411" i="1"/>
  <c r="M896412" i="1"/>
  <c r="M896413" i="1"/>
  <c r="M896414" i="1"/>
  <c r="M896415" i="1"/>
  <c r="M896416" i="1"/>
  <c r="M896417" i="1"/>
  <c r="M896418" i="1"/>
  <c r="M896419" i="1"/>
  <c r="M896420" i="1"/>
  <c r="M896421" i="1"/>
  <c r="M896422" i="1"/>
  <c r="M896423" i="1"/>
  <c r="M896424" i="1"/>
  <c r="M896425" i="1"/>
  <c r="M896426" i="1"/>
  <c r="M896427" i="1"/>
  <c r="M896428" i="1"/>
  <c r="M896429" i="1"/>
  <c r="M896430" i="1"/>
  <c r="M896431" i="1"/>
  <c r="M896432" i="1"/>
  <c r="M896433" i="1"/>
  <c r="M896434" i="1"/>
  <c r="M896435" i="1"/>
  <c r="M896436" i="1"/>
  <c r="M896437" i="1"/>
  <c r="M896438" i="1"/>
  <c r="M896439" i="1"/>
  <c r="M896440" i="1"/>
  <c r="M896441" i="1"/>
  <c r="M896442" i="1"/>
  <c r="M896443" i="1"/>
  <c r="M896444" i="1"/>
  <c r="M896445" i="1"/>
  <c r="M896446" i="1"/>
  <c r="M896447" i="1"/>
  <c r="M896448" i="1"/>
  <c r="M896449" i="1"/>
  <c r="M896450" i="1"/>
  <c r="M896451" i="1"/>
  <c r="M896452" i="1"/>
  <c r="M896453" i="1"/>
  <c r="M896454" i="1"/>
  <c r="M896455" i="1"/>
  <c r="M896456" i="1"/>
  <c r="M896457" i="1"/>
  <c r="M896458" i="1"/>
  <c r="M896459" i="1"/>
  <c r="M896460" i="1"/>
  <c r="M896461" i="1"/>
  <c r="M896462" i="1"/>
  <c r="M896463" i="1"/>
  <c r="M896464" i="1"/>
  <c r="M896465" i="1"/>
  <c r="M896466" i="1"/>
  <c r="M896467" i="1"/>
  <c r="M896468" i="1"/>
  <c r="M896469" i="1"/>
  <c r="M896470" i="1"/>
  <c r="M896471" i="1"/>
  <c r="M896472" i="1"/>
  <c r="M896473" i="1"/>
  <c r="M896474" i="1"/>
  <c r="M896475" i="1"/>
  <c r="M896476" i="1"/>
  <c r="M896477" i="1"/>
  <c r="M896478" i="1"/>
  <c r="M896479" i="1"/>
  <c r="M896480" i="1"/>
  <c r="M896481" i="1"/>
  <c r="M896482" i="1"/>
  <c r="M896483" i="1"/>
  <c r="M896484" i="1"/>
  <c r="M896485" i="1"/>
  <c r="M896486" i="1"/>
  <c r="M896487" i="1"/>
  <c r="M896488" i="1"/>
  <c r="M896489" i="1"/>
  <c r="M896490" i="1"/>
  <c r="M896491" i="1"/>
  <c r="M896492" i="1"/>
  <c r="M896493" i="1"/>
  <c r="M896494" i="1"/>
  <c r="M896495" i="1"/>
  <c r="M896496" i="1"/>
  <c r="M896497" i="1"/>
  <c r="M896498" i="1"/>
  <c r="M896499" i="1"/>
  <c r="M896500" i="1"/>
  <c r="M896501" i="1"/>
  <c r="M896502" i="1"/>
  <c r="M896503" i="1"/>
  <c r="M896504" i="1"/>
  <c r="M896505" i="1"/>
  <c r="M896506" i="1"/>
  <c r="M896507" i="1"/>
  <c r="M896508" i="1"/>
  <c r="M896509" i="1"/>
  <c r="M896510" i="1"/>
  <c r="M896511" i="1"/>
  <c r="M896512" i="1"/>
  <c r="M896513" i="1"/>
  <c r="M896514" i="1"/>
  <c r="M896515" i="1"/>
  <c r="M896516" i="1"/>
  <c r="M896517" i="1"/>
  <c r="M896518" i="1"/>
  <c r="M896519" i="1"/>
  <c r="M896520" i="1"/>
  <c r="M896521" i="1"/>
  <c r="M896522" i="1"/>
  <c r="M896523" i="1"/>
  <c r="M896524" i="1"/>
  <c r="M896525" i="1"/>
  <c r="M896526" i="1"/>
  <c r="M896527" i="1"/>
  <c r="M896528" i="1"/>
  <c r="M896529" i="1"/>
  <c r="M896530" i="1"/>
  <c r="M896531" i="1"/>
  <c r="M896532" i="1"/>
  <c r="M896533" i="1"/>
  <c r="M896534" i="1"/>
  <c r="M896535" i="1"/>
  <c r="M896536" i="1"/>
  <c r="M896537" i="1"/>
  <c r="M896538" i="1"/>
  <c r="M896539" i="1"/>
  <c r="M896540" i="1"/>
  <c r="M896541" i="1"/>
  <c r="M896542" i="1"/>
  <c r="M896543" i="1"/>
  <c r="M896544" i="1"/>
  <c r="M896545" i="1"/>
  <c r="M896546" i="1"/>
  <c r="M896547" i="1"/>
  <c r="M896548" i="1"/>
  <c r="M896549" i="1"/>
  <c r="M896550" i="1"/>
  <c r="M896551" i="1"/>
  <c r="M896552" i="1"/>
  <c r="M896553" i="1"/>
  <c r="M896554" i="1"/>
  <c r="M896555" i="1"/>
  <c r="M896556" i="1"/>
  <c r="M896557" i="1"/>
  <c r="M896558" i="1"/>
  <c r="M896559" i="1"/>
  <c r="M896560" i="1"/>
  <c r="M896561" i="1"/>
  <c r="M896562" i="1"/>
  <c r="M896563" i="1"/>
  <c r="M896564" i="1"/>
  <c r="M896565" i="1"/>
  <c r="M896566" i="1"/>
  <c r="M896567" i="1"/>
  <c r="M896568" i="1"/>
  <c r="M896569" i="1"/>
  <c r="M896570" i="1"/>
  <c r="M896571" i="1"/>
  <c r="M896572" i="1"/>
  <c r="M896573" i="1"/>
  <c r="M896574" i="1"/>
  <c r="M896575" i="1"/>
  <c r="M896576" i="1"/>
  <c r="M896577" i="1"/>
  <c r="M896578" i="1"/>
  <c r="M896579" i="1"/>
  <c r="M896580" i="1"/>
  <c r="M896581" i="1"/>
  <c r="M896582" i="1"/>
  <c r="M896583" i="1"/>
  <c r="M896584" i="1"/>
  <c r="M896585" i="1"/>
  <c r="M896586" i="1"/>
  <c r="M896587" i="1"/>
  <c r="M896588" i="1"/>
  <c r="M896589" i="1"/>
  <c r="M896590" i="1"/>
  <c r="M896591" i="1"/>
  <c r="M896592" i="1"/>
  <c r="M896593" i="1"/>
  <c r="M896594" i="1"/>
  <c r="M896595" i="1"/>
  <c r="M896596" i="1"/>
  <c r="M896597" i="1"/>
  <c r="M896598" i="1"/>
  <c r="M896599" i="1"/>
  <c r="M896600" i="1"/>
  <c r="M896601" i="1"/>
  <c r="M896602" i="1"/>
  <c r="M896603" i="1"/>
  <c r="M896604" i="1"/>
  <c r="M896605" i="1"/>
  <c r="M896606" i="1"/>
  <c r="M896607" i="1"/>
  <c r="M896608" i="1"/>
  <c r="M896609" i="1"/>
  <c r="M896610" i="1"/>
  <c r="M896611" i="1"/>
  <c r="M896612" i="1"/>
  <c r="M896613" i="1"/>
  <c r="M896614" i="1"/>
  <c r="M896615" i="1"/>
  <c r="M896616" i="1"/>
  <c r="M896617" i="1"/>
  <c r="M896618" i="1"/>
  <c r="M896619" i="1"/>
  <c r="M896620" i="1"/>
  <c r="M896621" i="1"/>
  <c r="M896622" i="1"/>
  <c r="M896623" i="1"/>
  <c r="M896624" i="1"/>
  <c r="M896625" i="1"/>
  <c r="M896626" i="1"/>
  <c r="M896627" i="1"/>
  <c r="M896628" i="1"/>
  <c r="M896629" i="1"/>
  <c r="M896630" i="1"/>
  <c r="M896631" i="1"/>
  <c r="M896632" i="1"/>
  <c r="M896633" i="1"/>
  <c r="M896634" i="1"/>
  <c r="M896635" i="1"/>
  <c r="M896636" i="1"/>
  <c r="M896637" i="1"/>
  <c r="M896638" i="1"/>
  <c r="M896639" i="1"/>
  <c r="M896640" i="1"/>
  <c r="M896641" i="1"/>
  <c r="M896642" i="1"/>
  <c r="M896643" i="1"/>
  <c r="M896644" i="1"/>
  <c r="M896645" i="1"/>
  <c r="M896646" i="1"/>
  <c r="M896647" i="1"/>
  <c r="M896648" i="1"/>
  <c r="M896649" i="1"/>
  <c r="M896650" i="1"/>
  <c r="M896651" i="1"/>
  <c r="M896652" i="1"/>
  <c r="M896653" i="1"/>
  <c r="M896654" i="1"/>
  <c r="M896655" i="1"/>
  <c r="M896656" i="1"/>
  <c r="M896657" i="1"/>
  <c r="M896658" i="1"/>
  <c r="M896659" i="1"/>
  <c r="M896660" i="1"/>
  <c r="M896661" i="1"/>
  <c r="M896662" i="1"/>
  <c r="M896663" i="1"/>
  <c r="M896664" i="1"/>
  <c r="M896665" i="1"/>
  <c r="M896666" i="1"/>
  <c r="M896667" i="1"/>
  <c r="M896668" i="1"/>
  <c r="M896669" i="1"/>
  <c r="M896670" i="1"/>
  <c r="M896671" i="1"/>
  <c r="M896672" i="1"/>
  <c r="M896673" i="1"/>
  <c r="M896674" i="1"/>
  <c r="M896675" i="1"/>
  <c r="M896676" i="1"/>
  <c r="M896677" i="1"/>
  <c r="M896678" i="1"/>
  <c r="M896679" i="1"/>
  <c r="M896680" i="1"/>
  <c r="M896681" i="1"/>
  <c r="M896682" i="1"/>
  <c r="M896683" i="1"/>
  <c r="M896684" i="1"/>
  <c r="M896685" i="1"/>
  <c r="M896686" i="1"/>
  <c r="M896687" i="1"/>
  <c r="M896688" i="1"/>
  <c r="M896689" i="1"/>
  <c r="M896690" i="1"/>
  <c r="M896691" i="1"/>
  <c r="M896692" i="1"/>
  <c r="M896693" i="1"/>
  <c r="M896694" i="1"/>
  <c r="M896695" i="1"/>
  <c r="M896696" i="1"/>
  <c r="M896697" i="1"/>
  <c r="M896698" i="1"/>
  <c r="M896699" i="1"/>
  <c r="M896700" i="1"/>
  <c r="M896701" i="1"/>
  <c r="M896702" i="1"/>
  <c r="M896703" i="1"/>
  <c r="M896704" i="1"/>
  <c r="M896705" i="1"/>
  <c r="M896706" i="1"/>
  <c r="M896707" i="1"/>
  <c r="M896708" i="1"/>
  <c r="M896709" i="1"/>
  <c r="M896710" i="1"/>
  <c r="M896711" i="1"/>
  <c r="M896712" i="1"/>
  <c r="M896713" i="1"/>
  <c r="M896714" i="1"/>
  <c r="M896715" i="1"/>
  <c r="M896716" i="1"/>
  <c r="M896717" i="1"/>
  <c r="M896718" i="1"/>
  <c r="M896719" i="1"/>
  <c r="M896720" i="1"/>
  <c r="M896721" i="1"/>
  <c r="M896722" i="1"/>
  <c r="M896723" i="1"/>
  <c r="M896724" i="1"/>
  <c r="M896725" i="1"/>
  <c r="M896726" i="1"/>
  <c r="M896727" i="1"/>
  <c r="M896728" i="1"/>
  <c r="M896729" i="1"/>
  <c r="M896730" i="1"/>
  <c r="M896731" i="1"/>
  <c r="M896732" i="1"/>
  <c r="M896733" i="1"/>
  <c r="M896734" i="1"/>
  <c r="M896735" i="1"/>
  <c r="M896736" i="1"/>
  <c r="M896737" i="1"/>
  <c r="M896738" i="1"/>
  <c r="M896739" i="1"/>
  <c r="M896740" i="1"/>
  <c r="M896741" i="1"/>
  <c r="M896742" i="1"/>
  <c r="M896743" i="1"/>
  <c r="M896744" i="1"/>
  <c r="M896745" i="1"/>
  <c r="M896746" i="1"/>
  <c r="M896747" i="1"/>
  <c r="M896748" i="1"/>
  <c r="M896749" i="1"/>
  <c r="M896750" i="1"/>
  <c r="M896751" i="1"/>
  <c r="M896752" i="1"/>
  <c r="M896753" i="1"/>
  <c r="M896754" i="1"/>
  <c r="M896755" i="1"/>
  <c r="M896756" i="1"/>
  <c r="M896757" i="1"/>
  <c r="M896758" i="1"/>
  <c r="M896759" i="1"/>
  <c r="M896760" i="1"/>
  <c r="M896761" i="1"/>
  <c r="M896762" i="1"/>
  <c r="M896763" i="1"/>
  <c r="M896764" i="1"/>
  <c r="M896765" i="1"/>
  <c r="M896766" i="1"/>
  <c r="M896767" i="1"/>
  <c r="M896768" i="1"/>
  <c r="M896769" i="1"/>
  <c r="M896770" i="1"/>
  <c r="M896771" i="1"/>
  <c r="M896772" i="1"/>
  <c r="M896773" i="1"/>
  <c r="M896774" i="1"/>
  <c r="M896775" i="1"/>
  <c r="M896776" i="1"/>
  <c r="M896777" i="1"/>
  <c r="M896778" i="1"/>
  <c r="M896779" i="1"/>
  <c r="M896780" i="1"/>
  <c r="M896781" i="1"/>
  <c r="M896782" i="1"/>
  <c r="M896783" i="1"/>
  <c r="M896784" i="1"/>
  <c r="M896785" i="1"/>
  <c r="M896786" i="1"/>
  <c r="M896787" i="1"/>
  <c r="M896788" i="1"/>
  <c r="M896789" i="1"/>
  <c r="M896790" i="1"/>
  <c r="M896791" i="1"/>
  <c r="M896792" i="1"/>
  <c r="M896793" i="1"/>
  <c r="M896794" i="1"/>
  <c r="M896795" i="1"/>
  <c r="M896796" i="1"/>
  <c r="M896797" i="1"/>
  <c r="M896798" i="1"/>
  <c r="M896799" i="1"/>
  <c r="M896800" i="1"/>
  <c r="M896801" i="1"/>
  <c r="M896802" i="1"/>
  <c r="M896803" i="1"/>
  <c r="M896804" i="1"/>
  <c r="M896805" i="1"/>
  <c r="M896806" i="1"/>
  <c r="M896807" i="1"/>
  <c r="M896808" i="1"/>
  <c r="M896809" i="1"/>
  <c r="M896810" i="1"/>
  <c r="M896811" i="1"/>
  <c r="M896812" i="1"/>
  <c r="M896813" i="1"/>
  <c r="M896814" i="1"/>
  <c r="M896815" i="1"/>
  <c r="M896816" i="1"/>
  <c r="M896817" i="1"/>
  <c r="M896818" i="1"/>
  <c r="M896819" i="1"/>
  <c r="M896820" i="1"/>
  <c r="M896821" i="1"/>
  <c r="M896822" i="1"/>
  <c r="M896823" i="1"/>
  <c r="M896824" i="1"/>
  <c r="M896825" i="1"/>
  <c r="M896826" i="1"/>
  <c r="M896827" i="1"/>
  <c r="M896828" i="1"/>
  <c r="M896829" i="1"/>
  <c r="M896830" i="1"/>
  <c r="M896831" i="1"/>
  <c r="M896832" i="1"/>
  <c r="M896833" i="1"/>
  <c r="M896834" i="1"/>
  <c r="M896835" i="1"/>
  <c r="M896836" i="1"/>
  <c r="M896837" i="1"/>
  <c r="M896838" i="1"/>
  <c r="M896839" i="1"/>
  <c r="M896840" i="1"/>
  <c r="M896841" i="1"/>
  <c r="M896842" i="1"/>
  <c r="M896843" i="1"/>
  <c r="M896844" i="1"/>
  <c r="M896845" i="1"/>
  <c r="M896846" i="1"/>
  <c r="M896847" i="1"/>
  <c r="M896848" i="1"/>
  <c r="M896849" i="1"/>
  <c r="M896850" i="1"/>
  <c r="M896851" i="1"/>
  <c r="M896852" i="1"/>
  <c r="M896853" i="1"/>
  <c r="M896854" i="1"/>
  <c r="M896855" i="1"/>
  <c r="M896856" i="1"/>
  <c r="M896857" i="1"/>
  <c r="M896858" i="1"/>
  <c r="M896859" i="1"/>
  <c r="M896860" i="1"/>
  <c r="M896861" i="1"/>
  <c r="M896862" i="1"/>
  <c r="M896863" i="1"/>
  <c r="M896864" i="1"/>
  <c r="M896865" i="1"/>
  <c r="M896866" i="1"/>
  <c r="M896867" i="1"/>
  <c r="M896868" i="1"/>
  <c r="M896869" i="1"/>
  <c r="M896870" i="1"/>
  <c r="M896871" i="1"/>
  <c r="M896872" i="1"/>
  <c r="M896873" i="1"/>
  <c r="M896874" i="1"/>
  <c r="M896875" i="1"/>
  <c r="M896876" i="1"/>
  <c r="M896877" i="1"/>
  <c r="M896878" i="1"/>
  <c r="M896879" i="1"/>
  <c r="M896880" i="1"/>
  <c r="M896881" i="1"/>
  <c r="M896882" i="1"/>
  <c r="M896883" i="1"/>
  <c r="M896884" i="1"/>
  <c r="M896885" i="1"/>
  <c r="M896886" i="1"/>
  <c r="M896887" i="1"/>
  <c r="M896888" i="1"/>
  <c r="M896889" i="1"/>
  <c r="M896890" i="1"/>
  <c r="M896891" i="1"/>
  <c r="M896892" i="1"/>
  <c r="M896893" i="1"/>
  <c r="M896894" i="1"/>
  <c r="M896895" i="1"/>
  <c r="M896896" i="1"/>
  <c r="M896897" i="1"/>
  <c r="M896898" i="1"/>
  <c r="M896899" i="1"/>
  <c r="M896900" i="1"/>
  <c r="M896901" i="1"/>
  <c r="M896902" i="1"/>
  <c r="M896903" i="1"/>
  <c r="M896904" i="1"/>
  <c r="M896905" i="1"/>
  <c r="M896906" i="1"/>
  <c r="M896907" i="1"/>
  <c r="M896908" i="1"/>
  <c r="M896909" i="1"/>
  <c r="M896910" i="1"/>
  <c r="M896911" i="1"/>
  <c r="M896912" i="1"/>
  <c r="M896913" i="1"/>
  <c r="M896914" i="1"/>
  <c r="M896915" i="1"/>
  <c r="M896916" i="1"/>
  <c r="M896917" i="1"/>
  <c r="M896918" i="1"/>
  <c r="M896919" i="1"/>
  <c r="M896920" i="1"/>
  <c r="M896921" i="1"/>
  <c r="M896922" i="1"/>
  <c r="M896923" i="1"/>
  <c r="M896924" i="1"/>
  <c r="M896925" i="1"/>
  <c r="M896926" i="1"/>
  <c r="M896927" i="1"/>
  <c r="M896928" i="1"/>
  <c r="M896929" i="1"/>
  <c r="M896930" i="1"/>
  <c r="M896931" i="1"/>
  <c r="M896932" i="1"/>
  <c r="M896933" i="1"/>
  <c r="M896934" i="1"/>
  <c r="M896935" i="1"/>
  <c r="M896936" i="1"/>
  <c r="M896937" i="1"/>
  <c r="M896938" i="1"/>
  <c r="M896939" i="1"/>
  <c r="M896940" i="1"/>
  <c r="M896941" i="1"/>
  <c r="M896942" i="1"/>
  <c r="M896943" i="1"/>
  <c r="M896944" i="1"/>
  <c r="M896945" i="1"/>
  <c r="M896946" i="1"/>
  <c r="M896947" i="1"/>
  <c r="M896948" i="1"/>
  <c r="M896949" i="1"/>
  <c r="M896950" i="1"/>
  <c r="M896951" i="1"/>
  <c r="M896952" i="1"/>
  <c r="M896953" i="1"/>
  <c r="M896954" i="1"/>
  <c r="M896955" i="1"/>
  <c r="M896956" i="1"/>
  <c r="M896957" i="1"/>
  <c r="M896958" i="1"/>
  <c r="M896959" i="1"/>
  <c r="M896960" i="1"/>
  <c r="M896961" i="1"/>
  <c r="M896962" i="1"/>
  <c r="M896963" i="1"/>
  <c r="M896964" i="1"/>
  <c r="M896965" i="1"/>
  <c r="M896966" i="1"/>
  <c r="M896967" i="1"/>
  <c r="M896968" i="1"/>
  <c r="M896969" i="1"/>
  <c r="M896970" i="1"/>
  <c r="M896971" i="1"/>
  <c r="M896972" i="1"/>
  <c r="M896973" i="1"/>
  <c r="M896974" i="1"/>
  <c r="M896975" i="1"/>
  <c r="M896976" i="1"/>
  <c r="M896977" i="1"/>
  <c r="M896978" i="1"/>
  <c r="M896979" i="1"/>
  <c r="M896980" i="1"/>
  <c r="M896981" i="1"/>
  <c r="M896982" i="1"/>
  <c r="M896983" i="1"/>
  <c r="M896984" i="1"/>
  <c r="M896985" i="1"/>
  <c r="M896986" i="1"/>
  <c r="M896987" i="1"/>
  <c r="M896988" i="1"/>
  <c r="M896989" i="1"/>
  <c r="M896990" i="1"/>
  <c r="M896991" i="1"/>
  <c r="M896992" i="1"/>
  <c r="M896993" i="1"/>
  <c r="M896994" i="1"/>
  <c r="M896995" i="1"/>
  <c r="M896996" i="1"/>
  <c r="M896997" i="1"/>
  <c r="M896998" i="1"/>
  <c r="M896999" i="1"/>
  <c r="M897000" i="1"/>
  <c r="M897001" i="1"/>
  <c r="M897002" i="1"/>
  <c r="M897003" i="1"/>
  <c r="M897004" i="1"/>
  <c r="M897005" i="1"/>
  <c r="M897006" i="1"/>
  <c r="M897007" i="1"/>
  <c r="M897008" i="1"/>
  <c r="M897009" i="1"/>
  <c r="M897010" i="1"/>
  <c r="M897011" i="1"/>
  <c r="M897012" i="1"/>
  <c r="M897013" i="1"/>
  <c r="M897014" i="1"/>
  <c r="M897015" i="1"/>
  <c r="M897016" i="1"/>
  <c r="M897017" i="1"/>
  <c r="M897018" i="1"/>
  <c r="M897019" i="1"/>
  <c r="M897020" i="1"/>
  <c r="M897021" i="1"/>
  <c r="M897022" i="1"/>
  <c r="M897023" i="1"/>
  <c r="M897024" i="1"/>
  <c r="M897025" i="1"/>
  <c r="M897026" i="1"/>
  <c r="M897027" i="1"/>
  <c r="M897028" i="1"/>
  <c r="M897029" i="1"/>
  <c r="M897030" i="1"/>
  <c r="M897031" i="1"/>
  <c r="M897032" i="1"/>
  <c r="M897033" i="1"/>
  <c r="M897034" i="1"/>
  <c r="M897035" i="1"/>
  <c r="M897036" i="1"/>
  <c r="M897037" i="1"/>
  <c r="M897038" i="1"/>
  <c r="M897039" i="1"/>
  <c r="M897040" i="1"/>
  <c r="M897041" i="1"/>
  <c r="M897042" i="1"/>
  <c r="M897043" i="1"/>
  <c r="M897044" i="1"/>
  <c r="M897045" i="1"/>
  <c r="M897046" i="1"/>
  <c r="M897047" i="1"/>
  <c r="M897048" i="1"/>
  <c r="M897049" i="1"/>
  <c r="M897050" i="1"/>
  <c r="M897051" i="1"/>
  <c r="M897052" i="1"/>
  <c r="M897053" i="1"/>
  <c r="M897054" i="1"/>
  <c r="M897055" i="1"/>
  <c r="M897056" i="1"/>
  <c r="M897057" i="1"/>
  <c r="M897058" i="1"/>
  <c r="M897059" i="1"/>
  <c r="M897060" i="1"/>
  <c r="M897061" i="1"/>
  <c r="M897062" i="1"/>
  <c r="M897063" i="1"/>
  <c r="M897064" i="1"/>
  <c r="M897065" i="1"/>
  <c r="M897066" i="1"/>
  <c r="M897067" i="1"/>
  <c r="M897068" i="1"/>
  <c r="M897069" i="1"/>
  <c r="M897070" i="1"/>
  <c r="M897071" i="1"/>
  <c r="M897072" i="1"/>
  <c r="M897073" i="1"/>
  <c r="M897074" i="1"/>
  <c r="M897075" i="1"/>
  <c r="M897076" i="1"/>
  <c r="M897077" i="1"/>
  <c r="M897078" i="1"/>
  <c r="M897079" i="1"/>
  <c r="M897080" i="1"/>
  <c r="M897081" i="1"/>
  <c r="M897082" i="1"/>
  <c r="M897083" i="1"/>
  <c r="M897084" i="1"/>
  <c r="M897085" i="1"/>
  <c r="M897086" i="1"/>
  <c r="M897087" i="1"/>
  <c r="M897088" i="1"/>
  <c r="M897089" i="1"/>
  <c r="M897090" i="1"/>
  <c r="M897091" i="1"/>
  <c r="M897092" i="1"/>
  <c r="M897093" i="1"/>
  <c r="M897094" i="1"/>
  <c r="M897095" i="1"/>
  <c r="M897096" i="1"/>
  <c r="M897097" i="1"/>
  <c r="M897098" i="1"/>
  <c r="M897099" i="1"/>
  <c r="M897100" i="1"/>
  <c r="M897101" i="1"/>
  <c r="M897102" i="1"/>
  <c r="M897103" i="1"/>
  <c r="M897104" i="1"/>
  <c r="M897105" i="1"/>
  <c r="M897106" i="1"/>
  <c r="M897107" i="1"/>
  <c r="M897108" i="1"/>
  <c r="M897109" i="1"/>
  <c r="M897110" i="1"/>
  <c r="M897111" i="1"/>
  <c r="M897112" i="1"/>
  <c r="M897113" i="1"/>
  <c r="M897114" i="1"/>
  <c r="M897115" i="1"/>
  <c r="M897116" i="1"/>
  <c r="M897117" i="1"/>
  <c r="M897118" i="1"/>
  <c r="M897119" i="1"/>
  <c r="M897120" i="1"/>
  <c r="M897121" i="1"/>
  <c r="M897122" i="1"/>
  <c r="M897123" i="1"/>
  <c r="M897124" i="1"/>
  <c r="M897125" i="1"/>
  <c r="M897126" i="1"/>
  <c r="M897127" i="1"/>
  <c r="M897128" i="1"/>
  <c r="M897129" i="1"/>
  <c r="M897130" i="1"/>
  <c r="M897131" i="1"/>
  <c r="M897132" i="1"/>
  <c r="M897133" i="1"/>
  <c r="M897134" i="1"/>
  <c r="M897135" i="1"/>
  <c r="M897136" i="1"/>
  <c r="M897137" i="1"/>
  <c r="M897138" i="1"/>
  <c r="M897139" i="1"/>
  <c r="M897140" i="1"/>
  <c r="M897141" i="1"/>
  <c r="M897142" i="1"/>
  <c r="M897143" i="1"/>
  <c r="M897144" i="1"/>
  <c r="M897145" i="1"/>
  <c r="M897146" i="1"/>
  <c r="M897147" i="1"/>
  <c r="M897148" i="1"/>
  <c r="M897149" i="1"/>
  <c r="M897150" i="1"/>
  <c r="M897151" i="1"/>
  <c r="M897152" i="1"/>
  <c r="M897153" i="1"/>
  <c r="M897154" i="1"/>
  <c r="M897155" i="1"/>
  <c r="M897156" i="1"/>
  <c r="M897157" i="1"/>
  <c r="M897158" i="1"/>
  <c r="M897159" i="1"/>
  <c r="M897160" i="1"/>
  <c r="M897161" i="1"/>
  <c r="M897162" i="1"/>
  <c r="M897163" i="1"/>
  <c r="M897164" i="1"/>
  <c r="M897165" i="1"/>
  <c r="M897166" i="1"/>
  <c r="M897167" i="1"/>
  <c r="M897168" i="1"/>
  <c r="M897169" i="1"/>
  <c r="M897170" i="1"/>
  <c r="M897171" i="1"/>
  <c r="M897172" i="1"/>
  <c r="M897173" i="1"/>
  <c r="M897174" i="1"/>
  <c r="M897175" i="1"/>
  <c r="M897176" i="1"/>
  <c r="M897177" i="1"/>
  <c r="M897178" i="1"/>
  <c r="M897179" i="1"/>
  <c r="M897180" i="1"/>
  <c r="M897181" i="1"/>
  <c r="M897182" i="1"/>
  <c r="M897183" i="1"/>
  <c r="M897184" i="1"/>
  <c r="M897185" i="1"/>
  <c r="M897186" i="1"/>
  <c r="M897187" i="1"/>
  <c r="M897188" i="1"/>
  <c r="M897189" i="1"/>
  <c r="M897190" i="1"/>
  <c r="M897191" i="1"/>
  <c r="M897192" i="1"/>
  <c r="M897193" i="1"/>
  <c r="M897194" i="1"/>
  <c r="M897195" i="1"/>
  <c r="M897196" i="1"/>
  <c r="M897197" i="1"/>
  <c r="M897198" i="1"/>
  <c r="M897199" i="1"/>
  <c r="M897200" i="1"/>
  <c r="M897201" i="1"/>
  <c r="M897202" i="1"/>
  <c r="M897203" i="1"/>
  <c r="M897204" i="1"/>
  <c r="M897205" i="1"/>
  <c r="M897206" i="1"/>
  <c r="M897207" i="1"/>
  <c r="M897208" i="1"/>
  <c r="M897209" i="1"/>
  <c r="M897210" i="1"/>
  <c r="M897211" i="1"/>
  <c r="M897212" i="1"/>
  <c r="M897213" i="1"/>
  <c r="M897214" i="1"/>
  <c r="M897215" i="1"/>
  <c r="M897216" i="1"/>
  <c r="M897217" i="1"/>
  <c r="M897218" i="1"/>
  <c r="M897219" i="1"/>
  <c r="M897220" i="1"/>
  <c r="M897221" i="1"/>
  <c r="M897222" i="1"/>
  <c r="M897223" i="1"/>
  <c r="M897224" i="1"/>
  <c r="M897225" i="1"/>
  <c r="M897226" i="1"/>
  <c r="M897227" i="1"/>
  <c r="M897228" i="1"/>
  <c r="M897229" i="1"/>
  <c r="M897230" i="1"/>
  <c r="M897231" i="1"/>
  <c r="M897232" i="1"/>
  <c r="M897233" i="1"/>
  <c r="M897234" i="1"/>
  <c r="M897235" i="1"/>
  <c r="M897236" i="1"/>
  <c r="M897237" i="1"/>
  <c r="M897238" i="1"/>
  <c r="M897239" i="1"/>
  <c r="M897240" i="1"/>
  <c r="M897241" i="1"/>
  <c r="M897242" i="1"/>
  <c r="M897243" i="1"/>
  <c r="M897244" i="1"/>
  <c r="M897245" i="1"/>
  <c r="M897246" i="1"/>
  <c r="M897247" i="1"/>
  <c r="M897248" i="1"/>
  <c r="M897249" i="1"/>
  <c r="M897250" i="1"/>
  <c r="M897251" i="1"/>
  <c r="M897252" i="1"/>
  <c r="M897253" i="1"/>
  <c r="M897254" i="1"/>
  <c r="M897255" i="1"/>
  <c r="M897256" i="1"/>
  <c r="M897257" i="1"/>
  <c r="M897258" i="1"/>
  <c r="M897259" i="1"/>
  <c r="M897260" i="1"/>
  <c r="M897261" i="1"/>
  <c r="M897262" i="1"/>
  <c r="M897263" i="1"/>
  <c r="M897264" i="1"/>
  <c r="M897265" i="1"/>
  <c r="M897266" i="1"/>
  <c r="M897267" i="1"/>
  <c r="M897268" i="1"/>
  <c r="M897269" i="1"/>
  <c r="M897270" i="1"/>
  <c r="M897271" i="1"/>
  <c r="M897272" i="1"/>
  <c r="M897273" i="1"/>
  <c r="M897274" i="1"/>
  <c r="M897275" i="1"/>
  <c r="M897276" i="1"/>
  <c r="M897277" i="1"/>
  <c r="M897278" i="1"/>
  <c r="M897279" i="1"/>
  <c r="M897280" i="1"/>
  <c r="M897281" i="1"/>
  <c r="M897282" i="1"/>
  <c r="M897283" i="1"/>
  <c r="M897284" i="1"/>
  <c r="M897285" i="1"/>
  <c r="M897286" i="1"/>
  <c r="M897287" i="1"/>
  <c r="M897288" i="1"/>
  <c r="M897289" i="1"/>
  <c r="M897290" i="1"/>
  <c r="M897291" i="1"/>
  <c r="M897292" i="1"/>
  <c r="M897293" i="1"/>
  <c r="M897294" i="1"/>
  <c r="M897295" i="1"/>
  <c r="M897296" i="1"/>
  <c r="M897297" i="1"/>
  <c r="M897298" i="1"/>
  <c r="M897299" i="1"/>
  <c r="M897300" i="1"/>
  <c r="M897301" i="1"/>
  <c r="M897302" i="1"/>
  <c r="M897303" i="1"/>
  <c r="M897304" i="1"/>
  <c r="M897305" i="1"/>
  <c r="M897306" i="1"/>
  <c r="M897307" i="1"/>
  <c r="M897308" i="1"/>
  <c r="M897309" i="1"/>
  <c r="M897310" i="1"/>
  <c r="M897311" i="1"/>
  <c r="M897312" i="1"/>
  <c r="M897313" i="1"/>
  <c r="M897314" i="1"/>
  <c r="M897315" i="1"/>
  <c r="M897316" i="1"/>
  <c r="M897317" i="1"/>
  <c r="M897318" i="1"/>
  <c r="M897319" i="1"/>
  <c r="M897320" i="1"/>
  <c r="M897321" i="1"/>
  <c r="M897322" i="1"/>
  <c r="M897323" i="1"/>
  <c r="M897324" i="1"/>
  <c r="M897325" i="1"/>
  <c r="M897326" i="1"/>
  <c r="M897327" i="1"/>
  <c r="M897328" i="1"/>
  <c r="M897329" i="1"/>
  <c r="M897330" i="1"/>
  <c r="M897331" i="1"/>
  <c r="M897332" i="1"/>
  <c r="M897333" i="1"/>
  <c r="M897334" i="1"/>
  <c r="M897335" i="1"/>
  <c r="M897336" i="1"/>
  <c r="M897337" i="1"/>
  <c r="M897338" i="1"/>
  <c r="M897339" i="1"/>
  <c r="M897340" i="1"/>
  <c r="M897341" i="1"/>
  <c r="M897342" i="1"/>
  <c r="M897343" i="1"/>
  <c r="M897344" i="1"/>
  <c r="M897345" i="1"/>
  <c r="M897346" i="1"/>
  <c r="M897347" i="1"/>
  <c r="M897348" i="1"/>
  <c r="M897349" i="1"/>
  <c r="M897350" i="1"/>
  <c r="M897351" i="1"/>
  <c r="M897352" i="1"/>
  <c r="M897353" i="1"/>
  <c r="M897354" i="1"/>
  <c r="M897355" i="1"/>
  <c r="M897356" i="1"/>
  <c r="M897357" i="1"/>
  <c r="M897358" i="1"/>
  <c r="M897359" i="1"/>
  <c r="M897360" i="1"/>
  <c r="M897361" i="1"/>
  <c r="M897362" i="1"/>
  <c r="M897363" i="1"/>
  <c r="M897364" i="1"/>
  <c r="M897365" i="1"/>
  <c r="M897366" i="1"/>
  <c r="M897367" i="1"/>
  <c r="M897368" i="1"/>
  <c r="M897369" i="1"/>
  <c r="M897370" i="1"/>
  <c r="M897371" i="1"/>
  <c r="M897372" i="1"/>
  <c r="M897373" i="1"/>
  <c r="M897374" i="1"/>
  <c r="M897375" i="1"/>
  <c r="M897376" i="1"/>
  <c r="M897377" i="1"/>
  <c r="M897378" i="1"/>
  <c r="M897379" i="1"/>
  <c r="M897380" i="1"/>
  <c r="M897381" i="1"/>
  <c r="M897382" i="1"/>
  <c r="M897383" i="1"/>
  <c r="M897384" i="1"/>
  <c r="M897385" i="1"/>
  <c r="M897386" i="1"/>
  <c r="M897387" i="1"/>
  <c r="M897388" i="1"/>
  <c r="M897389" i="1"/>
  <c r="M897390" i="1"/>
  <c r="M897391" i="1"/>
  <c r="M897392" i="1"/>
  <c r="M897393" i="1"/>
  <c r="M897394" i="1"/>
  <c r="M897395" i="1"/>
  <c r="M897396" i="1"/>
  <c r="M897397" i="1"/>
  <c r="M897398" i="1"/>
  <c r="M897399" i="1"/>
  <c r="M897400" i="1"/>
  <c r="M897401" i="1"/>
  <c r="M897402" i="1"/>
  <c r="M897403" i="1"/>
  <c r="M897404" i="1"/>
  <c r="M897405" i="1"/>
  <c r="M897406" i="1"/>
  <c r="M897407" i="1"/>
  <c r="M897408" i="1"/>
  <c r="M897409" i="1"/>
  <c r="M897410" i="1"/>
  <c r="M897411" i="1"/>
  <c r="M897412" i="1"/>
  <c r="M897413" i="1"/>
  <c r="M897414" i="1"/>
  <c r="M897415" i="1"/>
  <c r="M897416" i="1"/>
  <c r="M897417" i="1"/>
  <c r="M897418" i="1"/>
  <c r="M897419" i="1"/>
  <c r="M897420" i="1"/>
  <c r="M897421" i="1"/>
  <c r="M897422" i="1"/>
  <c r="M897423" i="1"/>
  <c r="M897424" i="1"/>
  <c r="M897425" i="1"/>
  <c r="M897426" i="1"/>
  <c r="M897427" i="1"/>
  <c r="M897428" i="1"/>
  <c r="M897429" i="1"/>
  <c r="M897430" i="1"/>
  <c r="M897431" i="1"/>
  <c r="M897432" i="1"/>
  <c r="M897433" i="1"/>
  <c r="M897434" i="1"/>
  <c r="M897435" i="1"/>
  <c r="M897436" i="1"/>
  <c r="M897437" i="1"/>
  <c r="M897438" i="1"/>
  <c r="M897439" i="1"/>
  <c r="M897440" i="1"/>
  <c r="M897441" i="1"/>
  <c r="M897442" i="1"/>
  <c r="M897443" i="1"/>
  <c r="M897444" i="1"/>
  <c r="M897445" i="1"/>
  <c r="M897446" i="1"/>
  <c r="M897447" i="1"/>
  <c r="M897448" i="1"/>
  <c r="M897449" i="1"/>
  <c r="M897450" i="1"/>
  <c r="M897451" i="1"/>
  <c r="M897452" i="1"/>
  <c r="M897453" i="1"/>
  <c r="M897454" i="1"/>
  <c r="M897455" i="1"/>
  <c r="M897456" i="1"/>
  <c r="M897457" i="1"/>
  <c r="M897458" i="1"/>
  <c r="M897459" i="1"/>
  <c r="M897460" i="1"/>
  <c r="M897461" i="1"/>
  <c r="M897462" i="1"/>
  <c r="M897463" i="1"/>
  <c r="M897464" i="1"/>
  <c r="M897465" i="1"/>
  <c r="M897466" i="1"/>
  <c r="M897467" i="1"/>
  <c r="M897468" i="1"/>
  <c r="M897469" i="1"/>
  <c r="M897470" i="1"/>
  <c r="M897471" i="1"/>
  <c r="M897472" i="1"/>
  <c r="M897473" i="1"/>
  <c r="M897474" i="1"/>
  <c r="M897475" i="1"/>
  <c r="M897476" i="1"/>
  <c r="M897477" i="1"/>
  <c r="M897478" i="1"/>
  <c r="M897479" i="1"/>
  <c r="M897480" i="1"/>
  <c r="M897481" i="1"/>
  <c r="M897482" i="1"/>
  <c r="M897483" i="1"/>
  <c r="M897484" i="1"/>
  <c r="M897485" i="1"/>
  <c r="M897486" i="1"/>
  <c r="M897487" i="1"/>
  <c r="M897488" i="1"/>
  <c r="M897489" i="1"/>
  <c r="M897490" i="1"/>
  <c r="M897491" i="1"/>
  <c r="M897492" i="1"/>
  <c r="M897493" i="1"/>
  <c r="M897494" i="1"/>
  <c r="M897495" i="1"/>
  <c r="M897496" i="1"/>
  <c r="M897497" i="1"/>
  <c r="M897498" i="1"/>
  <c r="M897499" i="1"/>
  <c r="M897500" i="1"/>
  <c r="M897501" i="1"/>
  <c r="M897502" i="1"/>
  <c r="M897503" i="1"/>
  <c r="M897504" i="1"/>
  <c r="M897505" i="1"/>
  <c r="M897506" i="1"/>
  <c r="M897507" i="1"/>
  <c r="M897508" i="1"/>
  <c r="M897509" i="1"/>
  <c r="M897510" i="1"/>
  <c r="M897511" i="1"/>
  <c r="M897512" i="1"/>
  <c r="M897513" i="1"/>
  <c r="M897514" i="1"/>
  <c r="M897515" i="1"/>
  <c r="M897516" i="1"/>
  <c r="M897517" i="1"/>
  <c r="M897518" i="1"/>
  <c r="M897519" i="1"/>
  <c r="M897520" i="1"/>
  <c r="M897521" i="1"/>
  <c r="M897522" i="1"/>
  <c r="M897523" i="1"/>
  <c r="M897524" i="1"/>
  <c r="M897525" i="1"/>
  <c r="M897526" i="1"/>
  <c r="M897527" i="1"/>
  <c r="M897528" i="1"/>
  <c r="M897529" i="1"/>
  <c r="M897530" i="1"/>
  <c r="M897531" i="1"/>
  <c r="M897532" i="1"/>
  <c r="M897533" i="1"/>
  <c r="M897534" i="1"/>
  <c r="M897535" i="1"/>
  <c r="M897536" i="1"/>
  <c r="M897537" i="1"/>
  <c r="M897538" i="1"/>
  <c r="M897539" i="1"/>
  <c r="M897540" i="1"/>
  <c r="M897541" i="1"/>
  <c r="M897542" i="1"/>
  <c r="M897543" i="1"/>
  <c r="M897544" i="1"/>
  <c r="M897545" i="1"/>
  <c r="M897546" i="1"/>
  <c r="M897547" i="1"/>
  <c r="M897548" i="1"/>
  <c r="M897549" i="1"/>
  <c r="M897550" i="1"/>
  <c r="M897551" i="1"/>
  <c r="M897552" i="1"/>
  <c r="M897553" i="1"/>
  <c r="M897554" i="1"/>
  <c r="M897555" i="1"/>
  <c r="M897556" i="1"/>
  <c r="M897557" i="1"/>
  <c r="M897558" i="1"/>
  <c r="M897559" i="1"/>
  <c r="M897560" i="1"/>
  <c r="M897561" i="1"/>
  <c r="M897562" i="1"/>
  <c r="M897563" i="1"/>
  <c r="M897564" i="1"/>
  <c r="M897565" i="1"/>
  <c r="M897566" i="1"/>
  <c r="M897567" i="1"/>
  <c r="M897568" i="1"/>
  <c r="M897569" i="1"/>
  <c r="M897570" i="1"/>
  <c r="M897571" i="1"/>
  <c r="M897572" i="1"/>
  <c r="M897573" i="1"/>
  <c r="M897574" i="1"/>
  <c r="M897575" i="1"/>
  <c r="M897576" i="1"/>
  <c r="M897577" i="1"/>
  <c r="M897578" i="1"/>
  <c r="M897579" i="1"/>
  <c r="M897580" i="1"/>
  <c r="M897581" i="1"/>
  <c r="M897582" i="1"/>
  <c r="M897583" i="1"/>
  <c r="M897584" i="1"/>
  <c r="M897585" i="1"/>
  <c r="M897586" i="1"/>
  <c r="M897587" i="1"/>
  <c r="M897588" i="1"/>
  <c r="M897589" i="1"/>
  <c r="M897590" i="1"/>
  <c r="M897591" i="1"/>
  <c r="M897592" i="1"/>
  <c r="M897593" i="1"/>
  <c r="M897594" i="1"/>
  <c r="M897595" i="1"/>
  <c r="M897596" i="1"/>
  <c r="M897597" i="1"/>
  <c r="M897598" i="1"/>
  <c r="M897599" i="1"/>
  <c r="M897600" i="1"/>
  <c r="M897601" i="1"/>
  <c r="M897602" i="1"/>
  <c r="M897603" i="1"/>
  <c r="M897604" i="1"/>
  <c r="M897605" i="1"/>
  <c r="M897606" i="1"/>
  <c r="M897607" i="1"/>
  <c r="M897608" i="1"/>
  <c r="M897609" i="1"/>
  <c r="M897610" i="1"/>
  <c r="M897611" i="1"/>
  <c r="M897612" i="1"/>
  <c r="M897613" i="1"/>
  <c r="M897614" i="1"/>
  <c r="M897615" i="1"/>
  <c r="M897616" i="1"/>
  <c r="M897617" i="1"/>
  <c r="M897618" i="1"/>
  <c r="M897619" i="1"/>
  <c r="M897620" i="1"/>
  <c r="M897621" i="1"/>
  <c r="M897622" i="1"/>
  <c r="M897623" i="1"/>
  <c r="M897624" i="1"/>
  <c r="M897625" i="1"/>
  <c r="M897626" i="1"/>
  <c r="M897627" i="1"/>
  <c r="M897628" i="1"/>
  <c r="M897629" i="1"/>
  <c r="M897630" i="1"/>
  <c r="M897631" i="1"/>
  <c r="M897632" i="1"/>
  <c r="M897633" i="1"/>
  <c r="M897634" i="1"/>
  <c r="M897635" i="1"/>
  <c r="M897636" i="1"/>
  <c r="M897637" i="1"/>
  <c r="M897638" i="1"/>
  <c r="M897639" i="1"/>
  <c r="M897640" i="1"/>
  <c r="M897641" i="1"/>
  <c r="M897642" i="1"/>
  <c r="M897643" i="1"/>
  <c r="M897644" i="1"/>
  <c r="M897645" i="1"/>
  <c r="M897646" i="1"/>
  <c r="M897647" i="1"/>
  <c r="M897648" i="1"/>
  <c r="M897649" i="1"/>
  <c r="M897650" i="1"/>
  <c r="M897651" i="1"/>
  <c r="M897652" i="1"/>
  <c r="M897653" i="1"/>
  <c r="M897654" i="1"/>
  <c r="M897655" i="1"/>
  <c r="M897656" i="1"/>
  <c r="M897657" i="1"/>
  <c r="M897658" i="1"/>
  <c r="M897659" i="1"/>
  <c r="M897660" i="1"/>
  <c r="M897661" i="1"/>
  <c r="M897662" i="1"/>
  <c r="M897663" i="1"/>
  <c r="M897664" i="1"/>
  <c r="M897665" i="1"/>
  <c r="M897666" i="1"/>
  <c r="M897667" i="1"/>
  <c r="M897668" i="1"/>
  <c r="M897669" i="1"/>
  <c r="M897670" i="1"/>
  <c r="M897671" i="1"/>
  <c r="M897672" i="1"/>
  <c r="M897673" i="1"/>
  <c r="M897674" i="1"/>
  <c r="M897675" i="1"/>
  <c r="M897676" i="1"/>
  <c r="M897677" i="1"/>
  <c r="M897678" i="1"/>
  <c r="M897679" i="1"/>
  <c r="M897680" i="1"/>
  <c r="M897681" i="1"/>
  <c r="M897682" i="1"/>
  <c r="M897683" i="1"/>
  <c r="M897684" i="1"/>
  <c r="M897685" i="1"/>
  <c r="M897686" i="1"/>
  <c r="M897687" i="1"/>
  <c r="M897688" i="1"/>
  <c r="M897689" i="1"/>
  <c r="M897690" i="1"/>
  <c r="M897691" i="1"/>
  <c r="M897692" i="1"/>
  <c r="M897693" i="1"/>
  <c r="M897694" i="1"/>
  <c r="M897695" i="1"/>
  <c r="M897696" i="1"/>
  <c r="M897697" i="1"/>
  <c r="M897698" i="1"/>
  <c r="M897699" i="1"/>
  <c r="M897700" i="1"/>
  <c r="M897701" i="1"/>
  <c r="M897702" i="1"/>
  <c r="M897703" i="1"/>
  <c r="M897704" i="1"/>
  <c r="M897705" i="1"/>
  <c r="M897706" i="1"/>
  <c r="M897707" i="1"/>
  <c r="M897708" i="1"/>
  <c r="M897709" i="1"/>
  <c r="M897710" i="1"/>
  <c r="M897711" i="1"/>
  <c r="M897712" i="1"/>
  <c r="M897713" i="1"/>
  <c r="M897714" i="1"/>
  <c r="M897715" i="1"/>
  <c r="M897716" i="1"/>
  <c r="M897717" i="1"/>
  <c r="M897718" i="1"/>
  <c r="M897719" i="1"/>
  <c r="M897720" i="1"/>
  <c r="M897721" i="1"/>
  <c r="M897722" i="1"/>
  <c r="M897723" i="1"/>
  <c r="M897724" i="1"/>
  <c r="M897725" i="1"/>
  <c r="M897726" i="1"/>
  <c r="M897727" i="1"/>
  <c r="M897728" i="1"/>
  <c r="M897729" i="1"/>
  <c r="M897730" i="1"/>
  <c r="M897731" i="1"/>
  <c r="M897732" i="1"/>
  <c r="M897733" i="1"/>
  <c r="M897734" i="1"/>
  <c r="M897735" i="1"/>
  <c r="M897736" i="1"/>
  <c r="M897737" i="1"/>
  <c r="M897738" i="1"/>
  <c r="M897739" i="1"/>
  <c r="M897740" i="1"/>
  <c r="M897741" i="1"/>
  <c r="M897742" i="1"/>
  <c r="M897743" i="1"/>
  <c r="M897744" i="1"/>
  <c r="M897745" i="1"/>
  <c r="M897746" i="1"/>
  <c r="M897747" i="1"/>
  <c r="M897748" i="1"/>
  <c r="M897749" i="1"/>
  <c r="M897750" i="1"/>
  <c r="M897751" i="1"/>
  <c r="M897752" i="1"/>
  <c r="M897753" i="1"/>
  <c r="M897754" i="1"/>
  <c r="M897755" i="1"/>
  <c r="M897756" i="1"/>
  <c r="M897757" i="1"/>
  <c r="M897758" i="1"/>
  <c r="M897759" i="1"/>
  <c r="M897760" i="1"/>
  <c r="M897761" i="1"/>
  <c r="M897762" i="1"/>
  <c r="M897763" i="1"/>
  <c r="M897764" i="1"/>
  <c r="M897765" i="1"/>
  <c r="M897766" i="1"/>
  <c r="M897767" i="1"/>
  <c r="M897768" i="1"/>
  <c r="M897769" i="1"/>
  <c r="M897770" i="1"/>
  <c r="M897771" i="1"/>
  <c r="M897772" i="1"/>
  <c r="M897773" i="1"/>
  <c r="M897774" i="1"/>
  <c r="M897775" i="1"/>
  <c r="M897776" i="1"/>
  <c r="M897777" i="1"/>
  <c r="M897778" i="1"/>
  <c r="M897779" i="1"/>
  <c r="M897780" i="1"/>
  <c r="M897781" i="1"/>
  <c r="M897782" i="1"/>
  <c r="M897783" i="1"/>
  <c r="M897784" i="1"/>
  <c r="M897785" i="1"/>
  <c r="M897786" i="1"/>
  <c r="M897787" i="1"/>
  <c r="M897788" i="1"/>
  <c r="M897789" i="1"/>
  <c r="M897790" i="1"/>
  <c r="M897791" i="1"/>
  <c r="M897792" i="1"/>
  <c r="M897793" i="1"/>
  <c r="M897794" i="1"/>
  <c r="M897795" i="1"/>
  <c r="M897796" i="1"/>
  <c r="M897797" i="1"/>
  <c r="M897798" i="1"/>
  <c r="M897799" i="1"/>
  <c r="M897800" i="1"/>
  <c r="M897801" i="1"/>
  <c r="M897802" i="1"/>
  <c r="M897803" i="1"/>
  <c r="M897804" i="1"/>
  <c r="M897805" i="1"/>
  <c r="M897806" i="1"/>
  <c r="M897807" i="1"/>
  <c r="M897808" i="1"/>
  <c r="M897809" i="1"/>
  <c r="M897810" i="1"/>
  <c r="M897811" i="1"/>
  <c r="M897812" i="1"/>
  <c r="M897813" i="1"/>
  <c r="M897814" i="1"/>
  <c r="M897815" i="1"/>
  <c r="M897816" i="1"/>
  <c r="M897817" i="1"/>
  <c r="M897818" i="1"/>
  <c r="M897819" i="1"/>
  <c r="M897820" i="1"/>
  <c r="M897821" i="1"/>
  <c r="M897822" i="1"/>
  <c r="M897823" i="1"/>
  <c r="M897824" i="1"/>
  <c r="M897825" i="1"/>
  <c r="M897826" i="1"/>
  <c r="M897827" i="1"/>
  <c r="M897828" i="1"/>
  <c r="M897829" i="1"/>
  <c r="M897830" i="1"/>
  <c r="M897831" i="1"/>
  <c r="M897832" i="1"/>
  <c r="M897833" i="1"/>
  <c r="M897834" i="1"/>
  <c r="M897835" i="1"/>
  <c r="M897836" i="1"/>
  <c r="M897837" i="1"/>
  <c r="M897838" i="1"/>
  <c r="M897839" i="1"/>
  <c r="M897840" i="1"/>
  <c r="M897841" i="1"/>
  <c r="M897842" i="1"/>
  <c r="M897843" i="1"/>
  <c r="M897844" i="1"/>
  <c r="M897845" i="1"/>
  <c r="M897846" i="1"/>
  <c r="M897847" i="1"/>
  <c r="M897848" i="1"/>
  <c r="M897849" i="1"/>
  <c r="M897850" i="1"/>
  <c r="M897851" i="1"/>
  <c r="M897852" i="1"/>
  <c r="M897853" i="1"/>
  <c r="M897854" i="1"/>
  <c r="M897855" i="1"/>
  <c r="M897856" i="1"/>
  <c r="M897857" i="1"/>
  <c r="M897858" i="1"/>
  <c r="M897859" i="1"/>
  <c r="M897860" i="1"/>
  <c r="M897861" i="1"/>
  <c r="M897862" i="1"/>
  <c r="M897863" i="1"/>
  <c r="M897864" i="1"/>
  <c r="M897865" i="1"/>
  <c r="M897866" i="1"/>
  <c r="M897867" i="1"/>
  <c r="M897868" i="1"/>
  <c r="M897869" i="1"/>
  <c r="M897870" i="1"/>
  <c r="M897871" i="1"/>
  <c r="M897872" i="1"/>
  <c r="M897873" i="1"/>
  <c r="M897874" i="1"/>
  <c r="M897875" i="1"/>
  <c r="M897876" i="1"/>
  <c r="M897877" i="1"/>
  <c r="M897878" i="1"/>
  <c r="M897879" i="1"/>
  <c r="M897880" i="1"/>
  <c r="M897881" i="1"/>
  <c r="M897882" i="1"/>
  <c r="M897883" i="1"/>
  <c r="M897884" i="1"/>
  <c r="M897885" i="1"/>
  <c r="M897886" i="1"/>
  <c r="M897887" i="1"/>
  <c r="M897888" i="1"/>
  <c r="M897889" i="1"/>
  <c r="M897890" i="1"/>
  <c r="M897891" i="1"/>
  <c r="M897892" i="1"/>
  <c r="M897893" i="1"/>
  <c r="M897894" i="1"/>
  <c r="M897895" i="1"/>
  <c r="M897896" i="1"/>
  <c r="M897897" i="1"/>
  <c r="M897898" i="1"/>
  <c r="M897899" i="1"/>
  <c r="M897900" i="1"/>
  <c r="M897901" i="1"/>
  <c r="M897902" i="1"/>
  <c r="M897903" i="1"/>
  <c r="M897904" i="1"/>
  <c r="M897905" i="1"/>
  <c r="M897906" i="1"/>
  <c r="M897907" i="1"/>
  <c r="M897908" i="1"/>
  <c r="M897909" i="1"/>
  <c r="M897910" i="1"/>
  <c r="M897911" i="1"/>
  <c r="M897912" i="1"/>
  <c r="M897913" i="1"/>
  <c r="M897914" i="1"/>
  <c r="M897915" i="1"/>
  <c r="M897916" i="1"/>
  <c r="M897917" i="1"/>
  <c r="M897918" i="1"/>
  <c r="M897919" i="1"/>
  <c r="M897920" i="1"/>
  <c r="M897921" i="1"/>
  <c r="M897922" i="1"/>
  <c r="M897923" i="1"/>
  <c r="M897924" i="1"/>
  <c r="M897925" i="1"/>
  <c r="M897926" i="1"/>
  <c r="M897927" i="1"/>
  <c r="M897928" i="1"/>
  <c r="M897929" i="1"/>
  <c r="M897930" i="1"/>
  <c r="M897931" i="1"/>
  <c r="M897932" i="1"/>
  <c r="M897933" i="1"/>
  <c r="M897934" i="1"/>
  <c r="M897935" i="1"/>
  <c r="M897936" i="1"/>
  <c r="M897937" i="1"/>
  <c r="M897938" i="1"/>
  <c r="M897939" i="1"/>
  <c r="M897940" i="1"/>
  <c r="M897941" i="1"/>
  <c r="M897942" i="1"/>
  <c r="M897943" i="1"/>
  <c r="M897944" i="1"/>
  <c r="M897945" i="1"/>
  <c r="M897946" i="1"/>
  <c r="M897947" i="1"/>
  <c r="M897948" i="1"/>
  <c r="M897949" i="1"/>
  <c r="M897950" i="1"/>
  <c r="M897951" i="1"/>
  <c r="M897952" i="1"/>
  <c r="M897953" i="1"/>
  <c r="M897954" i="1"/>
  <c r="M897955" i="1"/>
  <c r="M897956" i="1"/>
  <c r="M897957" i="1"/>
  <c r="M897958" i="1"/>
  <c r="M897959" i="1"/>
  <c r="M897960" i="1"/>
  <c r="M897961" i="1"/>
  <c r="M897962" i="1"/>
  <c r="M897963" i="1"/>
  <c r="M897964" i="1"/>
  <c r="M897965" i="1"/>
  <c r="M897966" i="1"/>
  <c r="M897967" i="1"/>
  <c r="M897968" i="1"/>
  <c r="M897969" i="1"/>
  <c r="M897970" i="1"/>
  <c r="M897971" i="1"/>
  <c r="M897972" i="1"/>
  <c r="M897973" i="1"/>
  <c r="M897974" i="1"/>
  <c r="M897975" i="1"/>
  <c r="M897976" i="1"/>
  <c r="M897977" i="1"/>
  <c r="M897978" i="1"/>
  <c r="M897979" i="1"/>
  <c r="M897980" i="1"/>
  <c r="M897981" i="1"/>
  <c r="M897982" i="1"/>
  <c r="M897983" i="1"/>
  <c r="M897984" i="1"/>
  <c r="M897985" i="1"/>
  <c r="M897986" i="1"/>
  <c r="M897987" i="1"/>
  <c r="M897988" i="1"/>
  <c r="M897989" i="1"/>
  <c r="M897990" i="1"/>
  <c r="M897991" i="1"/>
  <c r="M897992" i="1"/>
  <c r="M897993" i="1"/>
  <c r="M897994" i="1"/>
  <c r="M897995" i="1"/>
  <c r="M897996" i="1"/>
  <c r="M897997" i="1"/>
  <c r="M897998" i="1"/>
  <c r="M897999" i="1"/>
  <c r="M898000" i="1"/>
  <c r="M898001" i="1"/>
  <c r="M898002" i="1"/>
  <c r="M898003" i="1"/>
  <c r="M898004" i="1"/>
  <c r="M898005" i="1"/>
  <c r="M898006" i="1"/>
  <c r="M898007" i="1"/>
  <c r="M898008" i="1"/>
  <c r="M898009" i="1"/>
  <c r="M898010" i="1"/>
  <c r="M898011" i="1"/>
  <c r="M898012" i="1"/>
  <c r="M898013" i="1"/>
  <c r="M898014" i="1"/>
  <c r="M898015" i="1"/>
  <c r="M898016" i="1"/>
  <c r="M898017" i="1"/>
  <c r="M898018" i="1"/>
  <c r="M898019" i="1"/>
  <c r="M898020" i="1"/>
  <c r="M898021" i="1"/>
  <c r="M898022" i="1"/>
  <c r="M898023" i="1"/>
  <c r="M898024" i="1"/>
  <c r="M898025" i="1"/>
  <c r="M898026" i="1"/>
  <c r="M898027" i="1"/>
  <c r="M898028" i="1"/>
  <c r="M898029" i="1"/>
  <c r="M898030" i="1"/>
  <c r="M898031" i="1"/>
  <c r="M898032" i="1"/>
  <c r="M898033" i="1"/>
  <c r="M898034" i="1"/>
  <c r="M898035" i="1"/>
  <c r="M898036" i="1"/>
  <c r="M898037" i="1"/>
  <c r="M898038" i="1"/>
  <c r="M898039" i="1"/>
  <c r="M898040" i="1"/>
  <c r="M898041" i="1"/>
  <c r="M898042" i="1"/>
  <c r="M898043" i="1"/>
  <c r="M898044" i="1"/>
  <c r="M898045" i="1"/>
  <c r="M898046" i="1"/>
  <c r="M898047" i="1"/>
  <c r="M898048" i="1"/>
  <c r="M898049" i="1"/>
  <c r="M898050" i="1"/>
  <c r="M898051" i="1"/>
  <c r="M898052" i="1"/>
  <c r="M898053" i="1"/>
  <c r="M898054" i="1"/>
  <c r="M898055" i="1"/>
  <c r="M898056" i="1"/>
  <c r="M898057" i="1"/>
  <c r="M898058" i="1"/>
  <c r="M898059" i="1"/>
  <c r="M898060" i="1"/>
  <c r="M898061" i="1"/>
  <c r="M898062" i="1"/>
  <c r="M898063" i="1"/>
  <c r="M898064" i="1"/>
  <c r="M898065" i="1"/>
  <c r="M898066" i="1"/>
  <c r="M898067" i="1"/>
  <c r="M898068" i="1"/>
  <c r="M898069" i="1"/>
  <c r="M898070" i="1"/>
  <c r="M898071" i="1"/>
  <c r="M898072" i="1"/>
  <c r="M898073" i="1"/>
  <c r="M898074" i="1"/>
  <c r="M898075" i="1"/>
  <c r="M898076" i="1"/>
  <c r="M898077" i="1"/>
  <c r="M898078" i="1"/>
  <c r="M898079" i="1"/>
  <c r="M898080" i="1"/>
  <c r="M898081" i="1"/>
  <c r="M898082" i="1"/>
  <c r="M898083" i="1"/>
  <c r="M898084" i="1"/>
  <c r="M898085" i="1"/>
  <c r="M898086" i="1"/>
  <c r="M898087" i="1"/>
  <c r="M898088" i="1"/>
  <c r="M898089" i="1"/>
  <c r="M898090" i="1"/>
  <c r="M898091" i="1"/>
  <c r="M898092" i="1"/>
  <c r="M898093" i="1"/>
  <c r="M898094" i="1"/>
  <c r="M898095" i="1"/>
  <c r="M898096" i="1"/>
  <c r="M898097" i="1"/>
  <c r="M898098" i="1"/>
  <c r="M898099" i="1"/>
  <c r="M898100" i="1"/>
  <c r="M898101" i="1"/>
  <c r="M898102" i="1"/>
  <c r="M898103" i="1"/>
  <c r="M898104" i="1"/>
  <c r="M898105" i="1"/>
  <c r="M898106" i="1"/>
  <c r="M898107" i="1"/>
  <c r="M898108" i="1"/>
  <c r="M898109" i="1"/>
  <c r="M898110" i="1"/>
  <c r="M898111" i="1"/>
  <c r="M898112" i="1"/>
  <c r="M898113" i="1"/>
  <c r="M898114" i="1"/>
  <c r="M898115" i="1"/>
  <c r="M898116" i="1"/>
  <c r="M898117" i="1"/>
  <c r="M898118" i="1"/>
  <c r="M898119" i="1"/>
  <c r="M898120" i="1"/>
  <c r="M898121" i="1"/>
  <c r="M898122" i="1"/>
  <c r="M898123" i="1"/>
  <c r="M898124" i="1"/>
  <c r="M898125" i="1"/>
  <c r="M898126" i="1"/>
  <c r="M898127" i="1"/>
  <c r="M898128" i="1"/>
  <c r="M898129" i="1"/>
  <c r="M898130" i="1"/>
  <c r="M898131" i="1"/>
  <c r="M898132" i="1"/>
  <c r="M898133" i="1"/>
  <c r="M898134" i="1"/>
  <c r="M898135" i="1"/>
  <c r="M898136" i="1"/>
  <c r="M898137" i="1"/>
  <c r="M898138" i="1"/>
  <c r="M898139" i="1"/>
  <c r="M898140" i="1"/>
  <c r="M898141" i="1"/>
  <c r="M898142" i="1"/>
  <c r="M898143" i="1"/>
  <c r="M898144" i="1"/>
  <c r="M898145" i="1"/>
  <c r="M898146" i="1"/>
  <c r="M898147" i="1"/>
  <c r="M898148" i="1"/>
  <c r="M898149" i="1"/>
  <c r="M898150" i="1"/>
  <c r="M898151" i="1"/>
  <c r="M898152" i="1"/>
  <c r="M898153" i="1"/>
  <c r="M898154" i="1"/>
  <c r="M898155" i="1"/>
  <c r="M898156" i="1"/>
  <c r="M898157" i="1"/>
  <c r="M898158" i="1"/>
  <c r="M898159" i="1"/>
  <c r="M898160" i="1"/>
  <c r="M898161" i="1"/>
  <c r="M898162" i="1"/>
  <c r="M898163" i="1"/>
  <c r="M898164" i="1"/>
  <c r="M898165" i="1"/>
  <c r="M898166" i="1"/>
  <c r="M898167" i="1"/>
  <c r="M898168" i="1"/>
  <c r="M898169" i="1"/>
  <c r="M898170" i="1"/>
  <c r="M898171" i="1"/>
  <c r="M898172" i="1"/>
  <c r="M898173" i="1"/>
  <c r="M898174" i="1"/>
  <c r="M898175" i="1"/>
  <c r="M898176" i="1"/>
  <c r="M898177" i="1"/>
  <c r="M898178" i="1"/>
  <c r="M898179" i="1"/>
  <c r="M898180" i="1"/>
  <c r="M898181" i="1"/>
  <c r="M898182" i="1"/>
  <c r="M898183" i="1"/>
  <c r="M898184" i="1"/>
  <c r="M898185" i="1"/>
  <c r="M898186" i="1"/>
  <c r="M898187" i="1"/>
  <c r="M898188" i="1"/>
  <c r="M898189" i="1"/>
  <c r="M898190" i="1"/>
  <c r="M898191" i="1"/>
  <c r="M898192" i="1"/>
  <c r="M898193" i="1"/>
  <c r="M898194" i="1"/>
  <c r="M898195" i="1"/>
  <c r="M898196" i="1"/>
  <c r="M898197" i="1"/>
  <c r="M898198" i="1"/>
  <c r="M898199" i="1"/>
  <c r="M898200" i="1"/>
  <c r="M898201" i="1"/>
  <c r="M898202" i="1"/>
  <c r="M898203" i="1"/>
  <c r="M898204" i="1"/>
  <c r="M898205" i="1"/>
  <c r="M898206" i="1"/>
  <c r="M898207" i="1"/>
  <c r="M898208" i="1"/>
  <c r="M898209" i="1"/>
  <c r="M898210" i="1"/>
  <c r="M898211" i="1"/>
  <c r="M898212" i="1"/>
  <c r="M898213" i="1"/>
  <c r="M898214" i="1"/>
  <c r="M898215" i="1"/>
  <c r="M898216" i="1"/>
  <c r="M898217" i="1"/>
  <c r="M898218" i="1"/>
  <c r="M898219" i="1"/>
  <c r="M898220" i="1"/>
  <c r="M898221" i="1"/>
  <c r="M898222" i="1"/>
  <c r="M898223" i="1"/>
  <c r="M898224" i="1"/>
  <c r="M898225" i="1"/>
  <c r="M898226" i="1"/>
  <c r="M898227" i="1"/>
  <c r="M898228" i="1"/>
  <c r="M898229" i="1"/>
  <c r="M898230" i="1"/>
  <c r="M898231" i="1"/>
  <c r="M898232" i="1"/>
  <c r="M898233" i="1"/>
  <c r="M898234" i="1"/>
  <c r="M898235" i="1"/>
  <c r="M898236" i="1"/>
  <c r="M898237" i="1"/>
  <c r="M898238" i="1"/>
  <c r="M898239" i="1"/>
  <c r="M898240" i="1"/>
  <c r="M898241" i="1"/>
  <c r="M898242" i="1"/>
  <c r="M898243" i="1"/>
  <c r="M898244" i="1"/>
  <c r="M898245" i="1"/>
  <c r="M898246" i="1"/>
  <c r="M898247" i="1"/>
  <c r="M898248" i="1"/>
  <c r="M898249" i="1"/>
  <c r="M898250" i="1"/>
  <c r="M898251" i="1"/>
  <c r="M898252" i="1"/>
  <c r="M898253" i="1"/>
  <c r="M898254" i="1"/>
  <c r="M898255" i="1"/>
  <c r="M898256" i="1"/>
  <c r="M898257" i="1"/>
  <c r="M898258" i="1"/>
  <c r="M898259" i="1"/>
  <c r="M898260" i="1"/>
  <c r="M898261" i="1"/>
  <c r="M898262" i="1"/>
  <c r="M898263" i="1"/>
  <c r="M898264" i="1"/>
  <c r="M898265" i="1"/>
  <c r="M898266" i="1"/>
  <c r="M898267" i="1"/>
  <c r="M898268" i="1"/>
  <c r="M898269" i="1"/>
  <c r="M898270" i="1"/>
  <c r="M898271" i="1"/>
  <c r="M898272" i="1"/>
  <c r="M898273" i="1"/>
  <c r="M898274" i="1"/>
  <c r="M898275" i="1"/>
  <c r="M898276" i="1"/>
  <c r="M898277" i="1"/>
  <c r="M898278" i="1"/>
  <c r="M898279" i="1"/>
  <c r="M898280" i="1"/>
  <c r="M898281" i="1"/>
  <c r="M898282" i="1"/>
  <c r="M898283" i="1"/>
  <c r="M898284" i="1"/>
  <c r="M898285" i="1"/>
  <c r="M898286" i="1"/>
  <c r="M898287" i="1"/>
  <c r="M898288" i="1"/>
  <c r="M898289" i="1"/>
  <c r="M898290" i="1"/>
  <c r="M898291" i="1"/>
  <c r="M898292" i="1"/>
  <c r="M898293" i="1"/>
  <c r="M898294" i="1"/>
  <c r="M898295" i="1"/>
  <c r="M898296" i="1"/>
  <c r="M898297" i="1"/>
  <c r="M898298" i="1"/>
  <c r="M898299" i="1"/>
  <c r="M898300" i="1"/>
  <c r="M898301" i="1"/>
  <c r="M898302" i="1"/>
  <c r="M898303" i="1"/>
  <c r="M898304" i="1"/>
  <c r="M898305" i="1"/>
  <c r="M898306" i="1"/>
  <c r="M898307" i="1"/>
  <c r="M898308" i="1"/>
  <c r="M898309" i="1"/>
  <c r="M898310" i="1"/>
  <c r="M898311" i="1"/>
  <c r="M898312" i="1"/>
  <c r="M898313" i="1"/>
  <c r="M898314" i="1"/>
  <c r="M898315" i="1"/>
  <c r="M898316" i="1"/>
  <c r="M898317" i="1"/>
  <c r="M898318" i="1"/>
  <c r="M898319" i="1"/>
  <c r="M898320" i="1"/>
  <c r="M898321" i="1"/>
  <c r="M898322" i="1"/>
  <c r="M898323" i="1"/>
  <c r="M898324" i="1"/>
  <c r="M898325" i="1"/>
  <c r="M898326" i="1"/>
  <c r="M898327" i="1"/>
  <c r="M898328" i="1"/>
  <c r="M898329" i="1"/>
  <c r="M898330" i="1"/>
  <c r="M898331" i="1"/>
  <c r="M898332" i="1"/>
  <c r="M898333" i="1"/>
  <c r="M898334" i="1"/>
  <c r="M898335" i="1"/>
  <c r="M898336" i="1"/>
  <c r="M898337" i="1"/>
  <c r="M898338" i="1"/>
  <c r="M898339" i="1"/>
  <c r="M898340" i="1"/>
  <c r="M898341" i="1"/>
  <c r="M898342" i="1"/>
  <c r="M898343" i="1"/>
  <c r="M898344" i="1"/>
  <c r="M898345" i="1"/>
  <c r="M898346" i="1"/>
  <c r="M898347" i="1"/>
  <c r="M898348" i="1"/>
  <c r="M898349" i="1"/>
  <c r="M898350" i="1"/>
  <c r="M898351" i="1"/>
  <c r="M898352" i="1"/>
  <c r="M898353" i="1"/>
  <c r="M898354" i="1"/>
  <c r="M898355" i="1"/>
  <c r="M898356" i="1"/>
  <c r="M898357" i="1"/>
  <c r="M898358" i="1"/>
  <c r="M898359" i="1"/>
  <c r="M898360" i="1"/>
  <c r="M898361" i="1"/>
  <c r="M898362" i="1"/>
  <c r="M898363" i="1"/>
  <c r="M898364" i="1"/>
  <c r="M898365" i="1"/>
  <c r="M898366" i="1"/>
  <c r="M898367" i="1"/>
  <c r="M898368" i="1"/>
  <c r="M898369" i="1"/>
  <c r="M898370" i="1"/>
  <c r="M898371" i="1"/>
  <c r="M898372" i="1"/>
  <c r="M898373" i="1"/>
  <c r="M898374" i="1"/>
  <c r="M898375" i="1"/>
  <c r="M898376" i="1"/>
  <c r="M898377" i="1"/>
  <c r="M898378" i="1"/>
  <c r="M898379" i="1"/>
  <c r="M898380" i="1"/>
  <c r="M898381" i="1"/>
  <c r="M898382" i="1"/>
  <c r="M898383" i="1"/>
  <c r="M898384" i="1"/>
  <c r="M898385" i="1"/>
  <c r="M898386" i="1"/>
  <c r="M898387" i="1"/>
  <c r="M898388" i="1"/>
  <c r="M898389" i="1"/>
  <c r="M898390" i="1"/>
  <c r="M898391" i="1"/>
  <c r="M898392" i="1"/>
  <c r="M898393" i="1"/>
  <c r="M898394" i="1"/>
  <c r="M898395" i="1"/>
  <c r="M898396" i="1"/>
  <c r="M898397" i="1"/>
  <c r="M898398" i="1"/>
  <c r="M898399" i="1"/>
  <c r="M898400" i="1"/>
  <c r="M898401" i="1"/>
  <c r="M898402" i="1"/>
  <c r="M898403" i="1"/>
  <c r="M898404" i="1"/>
  <c r="M898405" i="1"/>
  <c r="M898406" i="1"/>
  <c r="M898407" i="1"/>
  <c r="M898408" i="1"/>
  <c r="M898409" i="1"/>
  <c r="M898410" i="1"/>
  <c r="M898411" i="1"/>
  <c r="M898412" i="1"/>
  <c r="M898413" i="1"/>
  <c r="M898414" i="1"/>
  <c r="M898415" i="1"/>
  <c r="M898416" i="1"/>
  <c r="M898417" i="1"/>
  <c r="M898418" i="1"/>
  <c r="M898419" i="1"/>
  <c r="M898420" i="1"/>
  <c r="M898421" i="1"/>
  <c r="M898422" i="1"/>
  <c r="M898423" i="1"/>
  <c r="M898424" i="1"/>
  <c r="M898425" i="1"/>
  <c r="M898426" i="1"/>
  <c r="M898427" i="1"/>
  <c r="M898428" i="1"/>
  <c r="M898429" i="1"/>
  <c r="M898430" i="1"/>
  <c r="M898431" i="1"/>
  <c r="M898432" i="1"/>
  <c r="M898433" i="1"/>
  <c r="M898434" i="1"/>
  <c r="M898435" i="1"/>
  <c r="M898436" i="1"/>
  <c r="M898437" i="1"/>
  <c r="M898438" i="1"/>
  <c r="M898439" i="1"/>
  <c r="M898440" i="1"/>
  <c r="M898441" i="1"/>
  <c r="M898442" i="1"/>
  <c r="M898443" i="1"/>
  <c r="M898444" i="1"/>
  <c r="M898445" i="1"/>
  <c r="M898446" i="1"/>
  <c r="M898447" i="1"/>
  <c r="M898448" i="1"/>
  <c r="M898449" i="1"/>
  <c r="M898450" i="1"/>
  <c r="M898451" i="1"/>
  <c r="M898452" i="1"/>
  <c r="M898453" i="1"/>
  <c r="M898454" i="1"/>
  <c r="M898455" i="1"/>
  <c r="M898456" i="1"/>
  <c r="M898457" i="1"/>
  <c r="M898458" i="1"/>
  <c r="M898459" i="1"/>
  <c r="M898460" i="1"/>
  <c r="M898461" i="1"/>
  <c r="M898462" i="1"/>
  <c r="M898463" i="1"/>
  <c r="M898464" i="1"/>
  <c r="M898465" i="1"/>
  <c r="M898466" i="1"/>
  <c r="M898467" i="1"/>
  <c r="M898468" i="1"/>
  <c r="M898469" i="1"/>
  <c r="M898470" i="1"/>
  <c r="M898471" i="1"/>
  <c r="M898472" i="1"/>
  <c r="M898473" i="1"/>
  <c r="M898474" i="1"/>
  <c r="M898475" i="1"/>
  <c r="M898476" i="1"/>
  <c r="M898477" i="1"/>
  <c r="M898478" i="1"/>
  <c r="M898479" i="1"/>
  <c r="M898480" i="1"/>
  <c r="M898481" i="1"/>
  <c r="M898482" i="1"/>
  <c r="M898483" i="1"/>
  <c r="M898484" i="1"/>
  <c r="M898485" i="1"/>
  <c r="M898486" i="1"/>
  <c r="M898487" i="1"/>
  <c r="M898488" i="1"/>
  <c r="M898489" i="1"/>
  <c r="M898490" i="1"/>
  <c r="M898491" i="1"/>
  <c r="M898492" i="1"/>
  <c r="M898493" i="1"/>
  <c r="M898494" i="1"/>
  <c r="M898495" i="1"/>
  <c r="M898496" i="1"/>
  <c r="M898497" i="1"/>
  <c r="M898498" i="1"/>
  <c r="M898499" i="1"/>
  <c r="M898500" i="1"/>
  <c r="M898501" i="1"/>
  <c r="M898502" i="1"/>
  <c r="M898503" i="1"/>
  <c r="M898504" i="1"/>
  <c r="M898505" i="1"/>
  <c r="M898506" i="1"/>
  <c r="M898507" i="1"/>
  <c r="M898508" i="1"/>
  <c r="M898509" i="1"/>
  <c r="M898510" i="1"/>
  <c r="M898511" i="1"/>
  <c r="M898512" i="1"/>
  <c r="M898513" i="1"/>
  <c r="M898514" i="1"/>
  <c r="M898515" i="1"/>
  <c r="M898516" i="1"/>
  <c r="M898517" i="1"/>
  <c r="M898518" i="1"/>
  <c r="M898519" i="1"/>
  <c r="M898520" i="1"/>
  <c r="M898521" i="1"/>
  <c r="M898522" i="1"/>
  <c r="M898523" i="1"/>
  <c r="M898524" i="1"/>
  <c r="M898525" i="1"/>
  <c r="M898526" i="1"/>
  <c r="M898527" i="1"/>
  <c r="M898528" i="1"/>
  <c r="M898529" i="1"/>
  <c r="M898530" i="1"/>
  <c r="M898531" i="1"/>
  <c r="M898532" i="1"/>
  <c r="M898533" i="1"/>
  <c r="M898534" i="1"/>
  <c r="M898535" i="1"/>
  <c r="M898536" i="1"/>
  <c r="M898537" i="1"/>
  <c r="M898538" i="1"/>
  <c r="M898539" i="1"/>
  <c r="M898540" i="1"/>
  <c r="M898541" i="1"/>
  <c r="M898542" i="1"/>
  <c r="M898543" i="1"/>
  <c r="M898544" i="1"/>
  <c r="M898545" i="1"/>
  <c r="M898546" i="1"/>
  <c r="M898547" i="1"/>
  <c r="M898548" i="1"/>
  <c r="M898549" i="1"/>
  <c r="M898550" i="1"/>
  <c r="M898551" i="1"/>
  <c r="M898552" i="1"/>
  <c r="M898553" i="1"/>
  <c r="M898554" i="1"/>
  <c r="M898555" i="1"/>
  <c r="M898556" i="1"/>
  <c r="M898557" i="1"/>
  <c r="M898558" i="1"/>
  <c r="M898559" i="1"/>
  <c r="M898560" i="1"/>
  <c r="M898561" i="1"/>
  <c r="M898562" i="1"/>
  <c r="M898563" i="1"/>
  <c r="M898564" i="1"/>
  <c r="M898565" i="1"/>
  <c r="M898566" i="1"/>
  <c r="M898567" i="1"/>
  <c r="M898568" i="1"/>
  <c r="M898569" i="1"/>
  <c r="M898570" i="1"/>
  <c r="M898571" i="1"/>
  <c r="M898572" i="1"/>
  <c r="M898573" i="1"/>
  <c r="M898574" i="1"/>
  <c r="M898575" i="1"/>
  <c r="M898576" i="1"/>
  <c r="M898577" i="1"/>
  <c r="M898578" i="1"/>
  <c r="M898579" i="1"/>
  <c r="M898580" i="1"/>
  <c r="M898581" i="1"/>
  <c r="M898582" i="1"/>
  <c r="M898583" i="1"/>
  <c r="M898584" i="1"/>
  <c r="M898585" i="1"/>
  <c r="M898586" i="1"/>
  <c r="M898587" i="1"/>
  <c r="M898588" i="1"/>
  <c r="M898589" i="1"/>
  <c r="M898590" i="1"/>
  <c r="M898591" i="1"/>
  <c r="M898592" i="1"/>
  <c r="M898593" i="1"/>
  <c r="M898594" i="1"/>
  <c r="M898595" i="1"/>
  <c r="M898596" i="1"/>
  <c r="M898597" i="1"/>
  <c r="M898598" i="1"/>
  <c r="M898599" i="1"/>
  <c r="M898600" i="1"/>
  <c r="M898601" i="1"/>
  <c r="M898602" i="1"/>
  <c r="M898603" i="1"/>
  <c r="M898604" i="1"/>
  <c r="M898605" i="1"/>
  <c r="M898606" i="1"/>
  <c r="M898607" i="1"/>
  <c r="M898608" i="1"/>
  <c r="M898609" i="1"/>
  <c r="M898610" i="1"/>
  <c r="M898611" i="1"/>
  <c r="M898612" i="1"/>
  <c r="M898613" i="1"/>
  <c r="M898614" i="1"/>
  <c r="M898615" i="1"/>
  <c r="M898616" i="1"/>
  <c r="M898617" i="1"/>
  <c r="M898618" i="1"/>
  <c r="M898619" i="1"/>
  <c r="M898620" i="1"/>
  <c r="M898621" i="1"/>
  <c r="M898622" i="1"/>
  <c r="M898623" i="1"/>
  <c r="M898624" i="1"/>
  <c r="M898625" i="1"/>
  <c r="M898626" i="1"/>
  <c r="M898627" i="1"/>
  <c r="M898628" i="1"/>
  <c r="M898629" i="1"/>
  <c r="M898630" i="1"/>
  <c r="M898631" i="1"/>
  <c r="M898632" i="1"/>
  <c r="M898633" i="1"/>
  <c r="M898634" i="1"/>
  <c r="M898635" i="1"/>
  <c r="M898636" i="1"/>
  <c r="M898637" i="1"/>
  <c r="M898638" i="1"/>
  <c r="M898639" i="1"/>
  <c r="M898640" i="1"/>
  <c r="M898641" i="1"/>
  <c r="M898642" i="1"/>
  <c r="M898643" i="1"/>
  <c r="M898644" i="1"/>
  <c r="M898645" i="1"/>
  <c r="M898646" i="1"/>
  <c r="M898647" i="1"/>
  <c r="M898648" i="1"/>
  <c r="M898649" i="1"/>
  <c r="M898650" i="1"/>
  <c r="M898651" i="1"/>
  <c r="M898652" i="1"/>
  <c r="M898653" i="1"/>
  <c r="M898654" i="1"/>
  <c r="M898655" i="1"/>
  <c r="M898656" i="1"/>
  <c r="M898657" i="1"/>
  <c r="M898658" i="1"/>
  <c r="M898659" i="1"/>
  <c r="M898660" i="1"/>
  <c r="M898661" i="1"/>
  <c r="M898662" i="1"/>
  <c r="M898663" i="1"/>
  <c r="M898664" i="1"/>
  <c r="M898665" i="1"/>
  <c r="M898666" i="1"/>
  <c r="M898667" i="1"/>
  <c r="M898668" i="1"/>
  <c r="M898669" i="1"/>
  <c r="M898670" i="1"/>
  <c r="M898671" i="1"/>
  <c r="M898672" i="1"/>
  <c r="M898673" i="1"/>
  <c r="M898674" i="1"/>
  <c r="M898675" i="1"/>
  <c r="M898676" i="1"/>
  <c r="M898677" i="1"/>
  <c r="M898678" i="1"/>
  <c r="M898679" i="1"/>
  <c r="M898680" i="1"/>
  <c r="M898681" i="1"/>
  <c r="M898682" i="1"/>
  <c r="M898683" i="1"/>
  <c r="M898684" i="1"/>
  <c r="M898685" i="1"/>
  <c r="M898686" i="1"/>
  <c r="M898687" i="1"/>
  <c r="M898688" i="1"/>
  <c r="M898689" i="1"/>
  <c r="M898690" i="1"/>
  <c r="M898691" i="1"/>
  <c r="M898692" i="1"/>
  <c r="M898693" i="1"/>
  <c r="M898694" i="1"/>
  <c r="M898695" i="1"/>
  <c r="M898696" i="1"/>
  <c r="M898697" i="1"/>
  <c r="M898698" i="1"/>
  <c r="M898699" i="1"/>
  <c r="M898700" i="1"/>
  <c r="M898701" i="1"/>
  <c r="M898702" i="1"/>
  <c r="M898703" i="1"/>
  <c r="M898704" i="1"/>
  <c r="M898705" i="1"/>
  <c r="M898706" i="1"/>
  <c r="M898707" i="1"/>
  <c r="M898708" i="1"/>
  <c r="M898709" i="1"/>
  <c r="M898710" i="1"/>
  <c r="M898711" i="1"/>
  <c r="M898712" i="1"/>
  <c r="M898713" i="1"/>
  <c r="M898714" i="1"/>
  <c r="M898715" i="1"/>
  <c r="M898716" i="1"/>
  <c r="M898717" i="1"/>
  <c r="M898718" i="1"/>
  <c r="M898719" i="1"/>
  <c r="M898720" i="1"/>
  <c r="M898721" i="1"/>
  <c r="M898722" i="1"/>
  <c r="M898723" i="1"/>
  <c r="M898724" i="1"/>
  <c r="M898725" i="1"/>
  <c r="M898726" i="1"/>
  <c r="M898727" i="1"/>
  <c r="M898728" i="1"/>
  <c r="M898729" i="1"/>
  <c r="M898730" i="1"/>
  <c r="M898731" i="1"/>
  <c r="M898732" i="1"/>
  <c r="M898733" i="1"/>
  <c r="M898734" i="1"/>
  <c r="M898735" i="1"/>
  <c r="M898736" i="1"/>
  <c r="M898737" i="1"/>
  <c r="M898738" i="1"/>
  <c r="M898739" i="1"/>
  <c r="M898740" i="1"/>
  <c r="M898741" i="1"/>
  <c r="M898742" i="1"/>
  <c r="M898743" i="1"/>
  <c r="M898744" i="1"/>
  <c r="M898745" i="1"/>
  <c r="M898746" i="1"/>
  <c r="M898747" i="1"/>
  <c r="M898748" i="1"/>
  <c r="M898749" i="1"/>
  <c r="M898750" i="1"/>
  <c r="M898751" i="1"/>
  <c r="M898752" i="1"/>
  <c r="M898753" i="1"/>
  <c r="M898754" i="1"/>
  <c r="M898755" i="1"/>
  <c r="M898756" i="1"/>
  <c r="M898757" i="1"/>
  <c r="M898758" i="1"/>
  <c r="M898759" i="1"/>
  <c r="M898760" i="1"/>
  <c r="M898761" i="1"/>
  <c r="M898762" i="1"/>
  <c r="M898763" i="1"/>
  <c r="M898764" i="1"/>
  <c r="M898765" i="1"/>
  <c r="M898766" i="1"/>
  <c r="M898767" i="1"/>
  <c r="M898768" i="1"/>
  <c r="M898769" i="1"/>
  <c r="M898770" i="1"/>
  <c r="M898771" i="1"/>
  <c r="M898772" i="1"/>
  <c r="M898773" i="1"/>
  <c r="M898774" i="1"/>
  <c r="M898775" i="1"/>
  <c r="M898776" i="1"/>
  <c r="M898777" i="1"/>
  <c r="M898778" i="1"/>
  <c r="M898779" i="1"/>
  <c r="M898780" i="1"/>
  <c r="M898781" i="1"/>
  <c r="M898782" i="1"/>
  <c r="M898783" i="1"/>
  <c r="M898784" i="1"/>
  <c r="M898785" i="1"/>
  <c r="M898786" i="1"/>
  <c r="M898787" i="1"/>
  <c r="M898788" i="1"/>
  <c r="M898789" i="1"/>
  <c r="M898790" i="1"/>
  <c r="M898791" i="1"/>
  <c r="M898792" i="1"/>
  <c r="M898793" i="1"/>
  <c r="M898794" i="1"/>
  <c r="M898795" i="1"/>
  <c r="M898796" i="1"/>
  <c r="M898797" i="1"/>
  <c r="M898798" i="1"/>
  <c r="M898799" i="1"/>
  <c r="M898800" i="1"/>
  <c r="M898801" i="1"/>
  <c r="M898802" i="1"/>
  <c r="M898803" i="1"/>
  <c r="M898804" i="1"/>
  <c r="M898805" i="1"/>
  <c r="M898806" i="1"/>
  <c r="M898807" i="1"/>
  <c r="M898808" i="1"/>
  <c r="M898809" i="1"/>
  <c r="M898810" i="1"/>
  <c r="M898811" i="1"/>
  <c r="M898812" i="1"/>
  <c r="M898813" i="1"/>
  <c r="M898814" i="1"/>
  <c r="M898815" i="1"/>
  <c r="M898816" i="1"/>
  <c r="M898817" i="1"/>
  <c r="M898818" i="1"/>
  <c r="M898819" i="1"/>
  <c r="M898820" i="1"/>
  <c r="M898821" i="1"/>
  <c r="M898822" i="1"/>
  <c r="M898823" i="1"/>
  <c r="M898824" i="1"/>
  <c r="M898825" i="1"/>
  <c r="M898826" i="1"/>
  <c r="M898827" i="1"/>
  <c r="M898828" i="1"/>
  <c r="M898829" i="1"/>
  <c r="M898830" i="1"/>
  <c r="M898831" i="1"/>
  <c r="M898832" i="1"/>
  <c r="M898833" i="1"/>
  <c r="M898834" i="1"/>
  <c r="M898835" i="1"/>
  <c r="M898836" i="1"/>
  <c r="M898837" i="1"/>
  <c r="M898838" i="1"/>
  <c r="M898839" i="1"/>
  <c r="M898840" i="1"/>
  <c r="M898841" i="1"/>
  <c r="M898842" i="1"/>
  <c r="M898843" i="1"/>
  <c r="M898844" i="1"/>
  <c r="M898845" i="1"/>
  <c r="M898846" i="1"/>
  <c r="M898847" i="1"/>
  <c r="M898848" i="1"/>
  <c r="M898849" i="1"/>
  <c r="M898850" i="1"/>
  <c r="M898851" i="1"/>
  <c r="M898852" i="1"/>
  <c r="M898853" i="1"/>
  <c r="M898854" i="1"/>
  <c r="M898855" i="1"/>
  <c r="M898856" i="1"/>
  <c r="M898857" i="1"/>
  <c r="M898858" i="1"/>
  <c r="M898859" i="1"/>
  <c r="M898860" i="1"/>
  <c r="M898861" i="1"/>
  <c r="M898862" i="1"/>
  <c r="M898863" i="1"/>
  <c r="M898864" i="1"/>
  <c r="M898865" i="1"/>
  <c r="M898866" i="1"/>
  <c r="M898867" i="1"/>
  <c r="M898868" i="1"/>
  <c r="M898869" i="1"/>
  <c r="M898870" i="1"/>
  <c r="M898871" i="1"/>
  <c r="M898872" i="1"/>
  <c r="M898873" i="1"/>
  <c r="M898874" i="1"/>
  <c r="M898875" i="1"/>
  <c r="M898876" i="1"/>
  <c r="M898877" i="1"/>
  <c r="M898878" i="1"/>
  <c r="M898879" i="1"/>
  <c r="M898880" i="1"/>
  <c r="M898881" i="1"/>
  <c r="M898882" i="1"/>
  <c r="M898883" i="1"/>
  <c r="M898884" i="1"/>
  <c r="M898885" i="1"/>
  <c r="M898886" i="1"/>
  <c r="M898887" i="1"/>
  <c r="M898888" i="1"/>
  <c r="M898889" i="1"/>
  <c r="M898890" i="1"/>
  <c r="M898891" i="1"/>
  <c r="M898892" i="1"/>
  <c r="M898893" i="1"/>
  <c r="M898894" i="1"/>
  <c r="M898895" i="1"/>
  <c r="M898896" i="1"/>
  <c r="M898897" i="1"/>
  <c r="M898898" i="1"/>
  <c r="M898899" i="1"/>
  <c r="M898900" i="1"/>
  <c r="M898901" i="1"/>
  <c r="M898902" i="1"/>
  <c r="M898903" i="1"/>
  <c r="M898904" i="1"/>
  <c r="M898905" i="1"/>
  <c r="M898906" i="1"/>
  <c r="M898907" i="1"/>
  <c r="M898908" i="1"/>
  <c r="M898909" i="1"/>
  <c r="M898910" i="1"/>
  <c r="M898911" i="1"/>
  <c r="M898912" i="1"/>
  <c r="M898913" i="1"/>
  <c r="M898914" i="1"/>
  <c r="M898915" i="1"/>
  <c r="M898916" i="1"/>
  <c r="M898917" i="1"/>
  <c r="M898918" i="1"/>
  <c r="M898919" i="1"/>
  <c r="M898920" i="1"/>
  <c r="M898921" i="1"/>
  <c r="M898922" i="1"/>
  <c r="M898923" i="1"/>
  <c r="M898924" i="1"/>
  <c r="M898925" i="1"/>
  <c r="M898926" i="1"/>
  <c r="M898927" i="1"/>
  <c r="M898928" i="1"/>
  <c r="M898929" i="1"/>
  <c r="M898930" i="1"/>
  <c r="M898931" i="1"/>
  <c r="M898932" i="1"/>
  <c r="M898933" i="1"/>
  <c r="M898934" i="1"/>
  <c r="M898935" i="1"/>
  <c r="M898936" i="1"/>
  <c r="M898937" i="1"/>
  <c r="M898938" i="1"/>
  <c r="M898939" i="1"/>
  <c r="M898940" i="1"/>
  <c r="M898941" i="1"/>
  <c r="M898942" i="1"/>
  <c r="M898943" i="1"/>
  <c r="M898944" i="1"/>
  <c r="M898945" i="1"/>
  <c r="M898946" i="1"/>
  <c r="M898947" i="1"/>
  <c r="M898948" i="1"/>
  <c r="M898949" i="1"/>
  <c r="M898950" i="1"/>
  <c r="M898951" i="1"/>
  <c r="M898952" i="1"/>
  <c r="M898953" i="1"/>
  <c r="M898954" i="1"/>
  <c r="M898955" i="1"/>
  <c r="M898956" i="1"/>
  <c r="M898957" i="1"/>
  <c r="M898958" i="1"/>
  <c r="M898959" i="1"/>
  <c r="M898960" i="1"/>
  <c r="M898961" i="1"/>
  <c r="M898962" i="1"/>
  <c r="M898963" i="1"/>
  <c r="M898964" i="1"/>
  <c r="M898965" i="1"/>
  <c r="M898966" i="1"/>
  <c r="M898967" i="1"/>
  <c r="M898968" i="1"/>
  <c r="M898969" i="1"/>
  <c r="M898970" i="1"/>
  <c r="M898971" i="1"/>
  <c r="M898972" i="1"/>
  <c r="M898973" i="1"/>
  <c r="M898974" i="1"/>
  <c r="M898975" i="1"/>
  <c r="M898976" i="1"/>
  <c r="M898977" i="1"/>
  <c r="M898978" i="1"/>
  <c r="M898979" i="1"/>
  <c r="M898980" i="1"/>
  <c r="M898981" i="1"/>
  <c r="M898982" i="1"/>
  <c r="M898983" i="1"/>
  <c r="M898984" i="1"/>
  <c r="M898985" i="1"/>
  <c r="M898986" i="1"/>
  <c r="M898987" i="1"/>
  <c r="M898988" i="1"/>
  <c r="M898989" i="1"/>
  <c r="M898990" i="1"/>
  <c r="M898991" i="1"/>
  <c r="M898992" i="1"/>
  <c r="M898993" i="1"/>
  <c r="M898994" i="1"/>
  <c r="M898995" i="1"/>
  <c r="M898996" i="1"/>
  <c r="M898997" i="1"/>
  <c r="M898998" i="1"/>
  <c r="M898999" i="1"/>
  <c r="M899000" i="1"/>
  <c r="M899001" i="1"/>
  <c r="M899002" i="1"/>
  <c r="M899003" i="1"/>
  <c r="M899004" i="1"/>
  <c r="M899005" i="1"/>
  <c r="M899006" i="1"/>
  <c r="M899007" i="1"/>
  <c r="M899008" i="1"/>
  <c r="M899009" i="1"/>
  <c r="M899010" i="1"/>
  <c r="M899011" i="1"/>
  <c r="M899012" i="1"/>
  <c r="M899013" i="1"/>
  <c r="M899014" i="1"/>
  <c r="M899015" i="1"/>
  <c r="M899016" i="1"/>
  <c r="M899017" i="1"/>
  <c r="M899018" i="1"/>
  <c r="M899019" i="1"/>
  <c r="M899020" i="1"/>
  <c r="M899021" i="1"/>
  <c r="M899022" i="1"/>
  <c r="M899023" i="1"/>
  <c r="M899024" i="1"/>
  <c r="M899025" i="1"/>
  <c r="M899026" i="1"/>
  <c r="M899027" i="1"/>
  <c r="M899028" i="1"/>
  <c r="M899029" i="1"/>
  <c r="M899030" i="1"/>
  <c r="M899031" i="1"/>
  <c r="M899032" i="1"/>
  <c r="M899033" i="1"/>
  <c r="M899034" i="1"/>
  <c r="M899035" i="1"/>
  <c r="M899036" i="1"/>
  <c r="M899037" i="1"/>
  <c r="M899038" i="1"/>
  <c r="M899039" i="1"/>
  <c r="M899040" i="1"/>
  <c r="M899041" i="1"/>
  <c r="M899042" i="1"/>
  <c r="M899043" i="1"/>
  <c r="M899044" i="1"/>
  <c r="M899045" i="1"/>
  <c r="M899046" i="1"/>
  <c r="M899047" i="1"/>
  <c r="M899048" i="1"/>
  <c r="M899049" i="1"/>
  <c r="M899050" i="1"/>
  <c r="M899051" i="1"/>
  <c r="M899052" i="1"/>
  <c r="M899053" i="1"/>
  <c r="M899054" i="1"/>
  <c r="M899055" i="1"/>
  <c r="M899056" i="1"/>
  <c r="M899057" i="1"/>
  <c r="M899058" i="1"/>
  <c r="M899059" i="1"/>
  <c r="M899060" i="1"/>
  <c r="M899061" i="1"/>
  <c r="M899062" i="1"/>
  <c r="M899063" i="1"/>
  <c r="M899064" i="1"/>
  <c r="M899065" i="1"/>
  <c r="M899066" i="1"/>
  <c r="M899067" i="1"/>
  <c r="M899068" i="1"/>
  <c r="M899069" i="1"/>
  <c r="M899070" i="1"/>
  <c r="M899071" i="1"/>
  <c r="M899072" i="1"/>
  <c r="M899073" i="1"/>
  <c r="M899074" i="1"/>
  <c r="M899075" i="1"/>
  <c r="M899076" i="1"/>
  <c r="M899077" i="1"/>
  <c r="M899078" i="1"/>
  <c r="M899079" i="1"/>
  <c r="M899080" i="1"/>
  <c r="M899081" i="1"/>
  <c r="M899082" i="1"/>
  <c r="M899083" i="1"/>
  <c r="M899084" i="1"/>
  <c r="M899085" i="1"/>
  <c r="M899086" i="1"/>
  <c r="M899087" i="1"/>
  <c r="M899088" i="1"/>
  <c r="M899089" i="1"/>
  <c r="M899090" i="1"/>
  <c r="M899091" i="1"/>
  <c r="M899092" i="1"/>
  <c r="M899093" i="1"/>
  <c r="M899094" i="1"/>
  <c r="M899095" i="1"/>
  <c r="M899096" i="1"/>
  <c r="M899097" i="1"/>
  <c r="M899098" i="1"/>
  <c r="M899099" i="1"/>
  <c r="M899100" i="1"/>
  <c r="M899101" i="1"/>
  <c r="M899102" i="1"/>
  <c r="M899103" i="1"/>
  <c r="M899104" i="1"/>
  <c r="M899105" i="1"/>
  <c r="M899106" i="1"/>
  <c r="M899107" i="1"/>
  <c r="M899108" i="1"/>
  <c r="M899109" i="1"/>
  <c r="M899110" i="1"/>
  <c r="M899111" i="1"/>
  <c r="M899112" i="1"/>
  <c r="M899113" i="1"/>
  <c r="M899114" i="1"/>
  <c r="M899115" i="1"/>
  <c r="M899116" i="1"/>
  <c r="M899117" i="1"/>
  <c r="M899118" i="1"/>
  <c r="M899119" i="1"/>
  <c r="M899120" i="1"/>
  <c r="M899121" i="1"/>
  <c r="M899122" i="1"/>
  <c r="M899123" i="1"/>
  <c r="M899124" i="1"/>
  <c r="M899125" i="1"/>
  <c r="M899126" i="1"/>
  <c r="M899127" i="1"/>
  <c r="M899128" i="1"/>
  <c r="M899129" i="1"/>
  <c r="M899130" i="1"/>
  <c r="M899131" i="1"/>
  <c r="M899132" i="1"/>
  <c r="M899133" i="1"/>
  <c r="M899134" i="1"/>
  <c r="M899135" i="1"/>
  <c r="M899136" i="1"/>
  <c r="M899137" i="1"/>
  <c r="M899138" i="1"/>
  <c r="M899139" i="1"/>
  <c r="M899140" i="1"/>
  <c r="M899141" i="1"/>
  <c r="M899142" i="1"/>
  <c r="M899143" i="1"/>
  <c r="M899144" i="1"/>
  <c r="M899145" i="1"/>
  <c r="M899146" i="1"/>
  <c r="M899147" i="1"/>
  <c r="M899148" i="1"/>
  <c r="M899149" i="1"/>
  <c r="M899150" i="1"/>
  <c r="M899151" i="1"/>
  <c r="M899152" i="1"/>
  <c r="M899153" i="1"/>
  <c r="M899154" i="1"/>
  <c r="M899155" i="1"/>
  <c r="M899156" i="1"/>
  <c r="M899157" i="1"/>
  <c r="M899158" i="1"/>
  <c r="M899159" i="1"/>
  <c r="M899160" i="1"/>
  <c r="M899161" i="1"/>
  <c r="M899162" i="1"/>
  <c r="M899163" i="1"/>
  <c r="M899164" i="1"/>
  <c r="M899165" i="1"/>
  <c r="M899166" i="1"/>
  <c r="M899167" i="1"/>
  <c r="M899168" i="1"/>
  <c r="M899169" i="1"/>
  <c r="M899170" i="1"/>
  <c r="M899171" i="1"/>
  <c r="M899172" i="1"/>
  <c r="M899173" i="1"/>
  <c r="M899174" i="1"/>
  <c r="M899175" i="1"/>
  <c r="M899176" i="1"/>
  <c r="M899177" i="1"/>
  <c r="M899178" i="1"/>
  <c r="M899179" i="1"/>
  <c r="M899180" i="1"/>
  <c r="M899181" i="1"/>
  <c r="M899182" i="1"/>
  <c r="M899183" i="1"/>
  <c r="M899184" i="1"/>
  <c r="M899185" i="1"/>
  <c r="M899186" i="1"/>
  <c r="M899187" i="1"/>
  <c r="M899188" i="1"/>
  <c r="M899189" i="1"/>
  <c r="M899190" i="1"/>
  <c r="M899191" i="1"/>
  <c r="M899192" i="1"/>
  <c r="M899193" i="1"/>
  <c r="M899194" i="1"/>
  <c r="M899195" i="1"/>
  <c r="M899196" i="1"/>
  <c r="M899197" i="1"/>
  <c r="M899198" i="1"/>
  <c r="M899199" i="1"/>
  <c r="M899200" i="1"/>
  <c r="M899201" i="1"/>
  <c r="M899202" i="1"/>
  <c r="M899203" i="1"/>
  <c r="M899204" i="1"/>
  <c r="M899205" i="1"/>
  <c r="M899206" i="1"/>
  <c r="M899207" i="1"/>
  <c r="M899208" i="1"/>
  <c r="M899209" i="1"/>
  <c r="M899210" i="1"/>
  <c r="M899211" i="1"/>
  <c r="M899212" i="1"/>
  <c r="M899213" i="1"/>
  <c r="M899214" i="1"/>
  <c r="M899215" i="1"/>
  <c r="M899216" i="1"/>
  <c r="M899217" i="1"/>
  <c r="M899218" i="1"/>
  <c r="M899219" i="1"/>
  <c r="M899220" i="1"/>
  <c r="M899221" i="1"/>
  <c r="M899222" i="1"/>
  <c r="M899223" i="1"/>
  <c r="M899224" i="1"/>
  <c r="M899225" i="1"/>
  <c r="M899226" i="1"/>
  <c r="M899227" i="1"/>
  <c r="M899228" i="1"/>
  <c r="M899229" i="1"/>
  <c r="M899230" i="1"/>
  <c r="M899231" i="1"/>
  <c r="M899232" i="1"/>
  <c r="M899233" i="1"/>
  <c r="M899234" i="1"/>
  <c r="M899235" i="1"/>
  <c r="M899236" i="1"/>
  <c r="M899237" i="1"/>
  <c r="M899238" i="1"/>
  <c r="M899239" i="1"/>
  <c r="M899240" i="1"/>
  <c r="M899241" i="1"/>
  <c r="M899242" i="1"/>
  <c r="M899243" i="1"/>
  <c r="M899244" i="1"/>
  <c r="M899245" i="1"/>
  <c r="M899246" i="1"/>
  <c r="M899247" i="1"/>
  <c r="M899248" i="1"/>
  <c r="M899249" i="1"/>
  <c r="M899250" i="1"/>
  <c r="M899251" i="1"/>
  <c r="M899252" i="1"/>
  <c r="M899253" i="1"/>
  <c r="M899254" i="1"/>
  <c r="M899255" i="1"/>
  <c r="M899256" i="1"/>
  <c r="M899257" i="1"/>
  <c r="M899258" i="1"/>
  <c r="M899259" i="1"/>
  <c r="M899260" i="1"/>
  <c r="M899261" i="1"/>
  <c r="M899262" i="1"/>
  <c r="M899263" i="1"/>
  <c r="M899264" i="1"/>
  <c r="M899265" i="1"/>
  <c r="M899266" i="1"/>
  <c r="M899267" i="1"/>
  <c r="M899268" i="1"/>
  <c r="M899269" i="1"/>
  <c r="M899270" i="1"/>
  <c r="M899271" i="1"/>
  <c r="M899272" i="1"/>
  <c r="M899273" i="1"/>
  <c r="M899274" i="1"/>
  <c r="M899275" i="1"/>
  <c r="M899276" i="1"/>
  <c r="M899277" i="1"/>
  <c r="M899278" i="1"/>
  <c r="M899279" i="1"/>
  <c r="M899280" i="1"/>
  <c r="M899281" i="1"/>
  <c r="M899282" i="1"/>
  <c r="M899283" i="1"/>
  <c r="M899284" i="1"/>
  <c r="M899285" i="1"/>
  <c r="M899286" i="1"/>
  <c r="M899287" i="1"/>
  <c r="M899288" i="1"/>
  <c r="M899289" i="1"/>
  <c r="M899290" i="1"/>
  <c r="M899291" i="1"/>
  <c r="M899292" i="1"/>
  <c r="M899293" i="1"/>
  <c r="M899294" i="1"/>
  <c r="M899295" i="1"/>
  <c r="M899296" i="1"/>
  <c r="M899297" i="1"/>
  <c r="M899298" i="1"/>
  <c r="M899299" i="1"/>
  <c r="M899300" i="1"/>
  <c r="M899301" i="1"/>
  <c r="M899302" i="1"/>
  <c r="M899303" i="1"/>
  <c r="M899304" i="1"/>
  <c r="M899305" i="1"/>
  <c r="M899306" i="1"/>
  <c r="M899307" i="1"/>
  <c r="M899308" i="1"/>
  <c r="M899309" i="1"/>
  <c r="M899310" i="1"/>
  <c r="M899311" i="1"/>
  <c r="M899312" i="1"/>
  <c r="M899313" i="1"/>
  <c r="M899314" i="1"/>
  <c r="M899315" i="1"/>
  <c r="M899316" i="1"/>
  <c r="M899317" i="1"/>
  <c r="M899318" i="1"/>
  <c r="M899319" i="1"/>
  <c r="M899320" i="1"/>
  <c r="M899321" i="1"/>
  <c r="M899322" i="1"/>
  <c r="M899323" i="1"/>
  <c r="M899324" i="1"/>
  <c r="M899325" i="1"/>
  <c r="M899326" i="1"/>
  <c r="M899327" i="1"/>
  <c r="M899328" i="1"/>
  <c r="M899329" i="1"/>
  <c r="M899330" i="1"/>
  <c r="M899331" i="1"/>
  <c r="M899332" i="1"/>
  <c r="M899333" i="1"/>
  <c r="M899334" i="1"/>
  <c r="M899335" i="1"/>
  <c r="M899336" i="1"/>
  <c r="M899337" i="1"/>
  <c r="M899338" i="1"/>
  <c r="M899339" i="1"/>
  <c r="M899340" i="1"/>
  <c r="M899341" i="1"/>
  <c r="M899342" i="1"/>
  <c r="M899343" i="1"/>
  <c r="M899344" i="1"/>
  <c r="M899345" i="1"/>
  <c r="M899346" i="1"/>
  <c r="M899347" i="1"/>
  <c r="M899348" i="1"/>
  <c r="M899349" i="1"/>
  <c r="M899350" i="1"/>
  <c r="M899351" i="1"/>
  <c r="M899352" i="1"/>
  <c r="M899353" i="1"/>
  <c r="M899354" i="1"/>
  <c r="M899355" i="1"/>
  <c r="M899356" i="1"/>
  <c r="M899357" i="1"/>
  <c r="M899358" i="1"/>
  <c r="M899359" i="1"/>
  <c r="M899360" i="1"/>
  <c r="M899361" i="1"/>
  <c r="M899362" i="1"/>
  <c r="M899363" i="1"/>
  <c r="M899364" i="1"/>
  <c r="M899365" i="1"/>
  <c r="M899366" i="1"/>
  <c r="M899367" i="1"/>
  <c r="M899368" i="1"/>
  <c r="M899369" i="1"/>
  <c r="M899370" i="1"/>
  <c r="M899371" i="1"/>
  <c r="M899372" i="1"/>
  <c r="M899373" i="1"/>
  <c r="M899374" i="1"/>
  <c r="M899375" i="1"/>
  <c r="M899376" i="1"/>
  <c r="M899377" i="1"/>
  <c r="M899378" i="1"/>
  <c r="M899379" i="1"/>
  <c r="M899380" i="1"/>
  <c r="M899381" i="1"/>
  <c r="M899382" i="1"/>
  <c r="M899383" i="1"/>
  <c r="M899384" i="1"/>
  <c r="M899385" i="1"/>
  <c r="M899386" i="1"/>
  <c r="M899387" i="1"/>
  <c r="M899388" i="1"/>
  <c r="M899389" i="1"/>
  <c r="M899390" i="1"/>
  <c r="M899391" i="1"/>
  <c r="M899392" i="1"/>
  <c r="M899393" i="1"/>
  <c r="M899394" i="1"/>
  <c r="M899395" i="1"/>
  <c r="M899396" i="1"/>
  <c r="M899397" i="1"/>
  <c r="M899398" i="1"/>
  <c r="M899399" i="1"/>
  <c r="M899400" i="1"/>
  <c r="M899401" i="1"/>
  <c r="M899402" i="1"/>
  <c r="M899403" i="1"/>
  <c r="M899404" i="1"/>
  <c r="M899405" i="1"/>
  <c r="M899406" i="1"/>
  <c r="M899407" i="1"/>
  <c r="M899408" i="1"/>
  <c r="M899409" i="1"/>
  <c r="M899410" i="1"/>
  <c r="M899411" i="1"/>
  <c r="M899412" i="1"/>
  <c r="M899413" i="1"/>
  <c r="M899414" i="1"/>
  <c r="M899415" i="1"/>
  <c r="M899416" i="1"/>
  <c r="M899417" i="1"/>
  <c r="M899418" i="1"/>
  <c r="M899419" i="1"/>
  <c r="M899420" i="1"/>
  <c r="M899421" i="1"/>
  <c r="M899422" i="1"/>
  <c r="M899423" i="1"/>
  <c r="M899424" i="1"/>
  <c r="M899425" i="1"/>
  <c r="M899426" i="1"/>
  <c r="M899427" i="1"/>
  <c r="M899428" i="1"/>
  <c r="M899429" i="1"/>
  <c r="M899430" i="1"/>
  <c r="M899431" i="1"/>
  <c r="M899432" i="1"/>
  <c r="M899433" i="1"/>
  <c r="M899434" i="1"/>
  <c r="M899435" i="1"/>
  <c r="M899436" i="1"/>
  <c r="M899437" i="1"/>
  <c r="M899438" i="1"/>
  <c r="M899439" i="1"/>
  <c r="M899440" i="1"/>
  <c r="M899441" i="1"/>
  <c r="M899442" i="1"/>
  <c r="M899443" i="1"/>
  <c r="M899444" i="1"/>
  <c r="M899445" i="1"/>
  <c r="M899446" i="1"/>
  <c r="M899447" i="1"/>
  <c r="M899448" i="1"/>
  <c r="M899449" i="1"/>
  <c r="M899450" i="1"/>
  <c r="M899451" i="1"/>
  <c r="M899452" i="1"/>
  <c r="M899453" i="1"/>
  <c r="M899454" i="1"/>
  <c r="M899455" i="1"/>
  <c r="M899456" i="1"/>
  <c r="M899457" i="1"/>
  <c r="M899458" i="1"/>
  <c r="M899459" i="1"/>
  <c r="M899460" i="1"/>
  <c r="M899461" i="1"/>
  <c r="M899462" i="1"/>
  <c r="M899463" i="1"/>
  <c r="M899464" i="1"/>
  <c r="M899465" i="1"/>
  <c r="M899466" i="1"/>
  <c r="M899467" i="1"/>
  <c r="M899468" i="1"/>
  <c r="M899469" i="1"/>
  <c r="M899470" i="1"/>
  <c r="M899471" i="1"/>
  <c r="M899472" i="1"/>
  <c r="M899473" i="1"/>
  <c r="M899474" i="1"/>
  <c r="M899475" i="1"/>
  <c r="M899476" i="1"/>
  <c r="M899477" i="1"/>
  <c r="M899478" i="1"/>
  <c r="M899479" i="1"/>
  <c r="M899480" i="1"/>
  <c r="M899481" i="1"/>
  <c r="M899482" i="1"/>
  <c r="M899483" i="1"/>
  <c r="M899484" i="1"/>
  <c r="M899485" i="1"/>
  <c r="M899486" i="1"/>
  <c r="M899487" i="1"/>
  <c r="M899488" i="1"/>
  <c r="M899489" i="1"/>
  <c r="M899490" i="1"/>
  <c r="M899491" i="1"/>
  <c r="M899492" i="1"/>
  <c r="M899493" i="1"/>
  <c r="M899494" i="1"/>
  <c r="M899495" i="1"/>
  <c r="M899496" i="1"/>
  <c r="M899497" i="1"/>
  <c r="M899498" i="1"/>
  <c r="M899499" i="1"/>
  <c r="M899500" i="1"/>
  <c r="M899501" i="1"/>
  <c r="M899502" i="1"/>
  <c r="M899503" i="1"/>
  <c r="M899504" i="1"/>
  <c r="M899505" i="1"/>
  <c r="M899506" i="1"/>
  <c r="M899507" i="1"/>
  <c r="M899508" i="1"/>
  <c r="M899509" i="1"/>
  <c r="M899510" i="1"/>
  <c r="M899511" i="1"/>
  <c r="M899512" i="1"/>
  <c r="M899513" i="1"/>
  <c r="M899514" i="1"/>
  <c r="M899515" i="1"/>
  <c r="M899516" i="1"/>
  <c r="M899517" i="1"/>
  <c r="M899518" i="1"/>
  <c r="M899519" i="1"/>
  <c r="M899520" i="1"/>
  <c r="M899521" i="1"/>
  <c r="M899522" i="1"/>
  <c r="M899523" i="1"/>
  <c r="M899524" i="1"/>
  <c r="M899525" i="1"/>
  <c r="M899526" i="1"/>
  <c r="M899527" i="1"/>
  <c r="M899528" i="1"/>
  <c r="M899529" i="1"/>
  <c r="M899530" i="1"/>
  <c r="M899531" i="1"/>
  <c r="M899532" i="1"/>
  <c r="M899533" i="1"/>
  <c r="M899534" i="1"/>
  <c r="M899535" i="1"/>
  <c r="M899536" i="1"/>
  <c r="M899537" i="1"/>
  <c r="M899538" i="1"/>
  <c r="M899539" i="1"/>
  <c r="M899540" i="1"/>
  <c r="M899541" i="1"/>
  <c r="M899542" i="1"/>
  <c r="M899543" i="1"/>
  <c r="M899544" i="1"/>
  <c r="M899545" i="1"/>
  <c r="M899546" i="1"/>
  <c r="M899547" i="1"/>
  <c r="M899548" i="1"/>
  <c r="M899549" i="1"/>
  <c r="M899550" i="1"/>
  <c r="M899551" i="1"/>
  <c r="M899552" i="1"/>
  <c r="M899553" i="1"/>
  <c r="M899554" i="1"/>
  <c r="M899555" i="1"/>
  <c r="M899556" i="1"/>
  <c r="M899557" i="1"/>
  <c r="M899558" i="1"/>
  <c r="M899559" i="1"/>
  <c r="M899560" i="1"/>
  <c r="M899561" i="1"/>
  <c r="M899562" i="1"/>
  <c r="M899563" i="1"/>
  <c r="M899564" i="1"/>
  <c r="M899565" i="1"/>
  <c r="M899566" i="1"/>
  <c r="M899567" i="1"/>
  <c r="M899568" i="1"/>
  <c r="M899569" i="1"/>
  <c r="M899570" i="1"/>
  <c r="M899571" i="1"/>
  <c r="M899572" i="1"/>
  <c r="M899573" i="1"/>
  <c r="M899574" i="1"/>
  <c r="M899575" i="1"/>
  <c r="M899576" i="1"/>
  <c r="M899577" i="1"/>
  <c r="M899578" i="1"/>
  <c r="M899579" i="1"/>
  <c r="M899580" i="1"/>
  <c r="M899581" i="1"/>
  <c r="M899582" i="1"/>
  <c r="M899583" i="1"/>
  <c r="M899584" i="1"/>
  <c r="M899585" i="1"/>
  <c r="M899586" i="1"/>
  <c r="M899587" i="1"/>
  <c r="M899588" i="1"/>
  <c r="M899589" i="1"/>
  <c r="M899590" i="1"/>
  <c r="M899591" i="1"/>
  <c r="M899592" i="1"/>
  <c r="M899593" i="1"/>
  <c r="M899594" i="1"/>
  <c r="M899595" i="1"/>
  <c r="M899596" i="1"/>
  <c r="M899597" i="1"/>
  <c r="M899598" i="1"/>
  <c r="M899599" i="1"/>
  <c r="M899600" i="1"/>
  <c r="M899601" i="1"/>
  <c r="M899602" i="1"/>
  <c r="M899603" i="1"/>
  <c r="M899604" i="1"/>
  <c r="M899605" i="1"/>
  <c r="M899606" i="1"/>
  <c r="M899607" i="1"/>
  <c r="M899608" i="1"/>
  <c r="M899609" i="1"/>
  <c r="M899610" i="1"/>
  <c r="M899611" i="1"/>
  <c r="M899612" i="1"/>
  <c r="M899613" i="1"/>
  <c r="M899614" i="1"/>
  <c r="M899615" i="1"/>
  <c r="M899616" i="1"/>
  <c r="M899617" i="1"/>
  <c r="M899618" i="1"/>
  <c r="M899619" i="1"/>
  <c r="M899620" i="1"/>
  <c r="M899621" i="1"/>
  <c r="M899622" i="1"/>
  <c r="M899623" i="1"/>
  <c r="M899624" i="1"/>
  <c r="M899625" i="1"/>
  <c r="M899626" i="1"/>
  <c r="M899627" i="1"/>
  <c r="M899628" i="1"/>
  <c r="M899629" i="1"/>
  <c r="M899630" i="1"/>
  <c r="M899631" i="1"/>
  <c r="M899632" i="1"/>
  <c r="M899633" i="1"/>
  <c r="M899634" i="1"/>
  <c r="M899635" i="1"/>
  <c r="M899636" i="1"/>
  <c r="M899637" i="1"/>
  <c r="M899638" i="1"/>
  <c r="M899639" i="1"/>
  <c r="M899640" i="1"/>
  <c r="M899641" i="1"/>
  <c r="M899642" i="1"/>
  <c r="M899643" i="1"/>
  <c r="M899644" i="1"/>
  <c r="M899645" i="1"/>
  <c r="M899646" i="1"/>
  <c r="M899647" i="1"/>
  <c r="M899648" i="1"/>
  <c r="M899649" i="1"/>
  <c r="M899650" i="1"/>
  <c r="M899651" i="1"/>
  <c r="M899652" i="1"/>
  <c r="M899653" i="1"/>
  <c r="M899654" i="1"/>
  <c r="M899655" i="1"/>
  <c r="M899656" i="1"/>
  <c r="M899657" i="1"/>
  <c r="M899658" i="1"/>
  <c r="M899659" i="1"/>
  <c r="M899660" i="1"/>
  <c r="M899661" i="1"/>
  <c r="M899662" i="1"/>
  <c r="M899663" i="1"/>
  <c r="M899664" i="1"/>
  <c r="M899665" i="1"/>
  <c r="M899666" i="1"/>
  <c r="M899667" i="1"/>
  <c r="M899668" i="1"/>
  <c r="M899669" i="1"/>
  <c r="M899670" i="1"/>
  <c r="M899671" i="1"/>
  <c r="M899672" i="1"/>
  <c r="M899673" i="1"/>
  <c r="M899674" i="1"/>
  <c r="M899675" i="1"/>
  <c r="M899676" i="1"/>
  <c r="M899677" i="1"/>
  <c r="M899678" i="1"/>
  <c r="M899679" i="1"/>
  <c r="M899680" i="1"/>
  <c r="M899681" i="1"/>
  <c r="M899682" i="1"/>
  <c r="M899683" i="1"/>
  <c r="M899684" i="1"/>
  <c r="M899685" i="1"/>
  <c r="M899686" i="1"/>
  <c r="M899687" i="1"/>
  <c r="M899688" i="1"/>
  <c r="M899689" i="1"/>
  <c r="M899690" i="1"/>
  <c r="M899691" i="1"/>
  <c r="M899692" i="1"/>
  <c r="M899693" i="1"/>
  <c r="M899694" i="1"/>
  <c r="M899695" i="1"/>
  <c r="M899696" i="1"/>
  <c r="M899697" i="1"/>
  <c r="M899698" i="1"/>
  <c r="M899699" i="1"/>
  <c r="M899700" i="1"/>
  <c r="M899701" i="1"/>
  <c r="M899702" i="1"/>
  <c r="M899703" i="1"/>
  <c r="M899704" i="1"/>
  <c r="M899705" i="1"/>
  <c r="M899706" i="1"/>
  <c r="M899707" i="1"/>
  <c r="M899708" i="1"/>
  <c r="M899709" i="1"/>
  <c r="M899710" i="1"/>
  <c r="M899711" i="1"/>
  <c r="M899712" i="1"/>
  <c r="M899713" i="1"/>
  <c r="M899714" i="1"/>
  <c r="M899715" i="1"/>
  <c r="M899716" i="1"/>
  <c r="M899717" i="1"/>
  <c r="M899718" i="1"/>
  <c r="M899719" i="1"/>
  <c r="M899720" i="1"/>
  <c r="M899721" i="1"/>
  <c r="M899722" i="1"/>
  <c r="M899723" i="1"/>
  <c r="M899724" i="1"/>
  <c r="M899725" i="1"/>
  <c r="M899726" i="1"/>
  <c r="M899727" i="1"/>
  <c r="M899728" i="1"/>
  <c r="M899729" i="1"/>
  <c r="M899730" i="1"/>
  <c r="M899731" i="1"/>
  <c r="M899732" i="1"/>
  <c r="M899733" i="1"/>
  <c r="M899734" i="1"/>
  <c r="M899735" i="1"/>
  <c r="M899736" i="1"/>
  <c r="M899737" i="1"/>
  <c r="M899738" i="1"/>
  <c r="M899739" i="1"/>
  <c r="M899740" i="1"/>
  <c r="M899741" i="1"/>
  <c r="M899742" i="1"/>
  <c r="M899743" i="1"/>
  <c r="M899744" i="1"/>
  <c r="M899745" i="1"/>
  <c r="M899746" i="1"/>
  <c r="M899747" i="1"/>
  <c r="M899748" i="1"/>
  <c r="M899749" i="1"/>
  <c r="M899750" i="1"/>
  <c r="M899751" i="1"/>
  <c r="M899752" i="1"/>
  <c r="M899753" i="1"/>
  <c r="M899754" i="1"/>
  <c r="M899755" i="1"/>
  <c r="M899756" i="1"/>
  <c r="M899757" i="1"/>
  <c r="M899758" i="1"/>
  <c r="M899759" i="1"/>
  <c r="M899760" i="1"/>
  <c r="M899761" i="1"/>
  <c r="M899762" i="1"/>
  <c r="M899763" i="1"/>
  <c r="M899764" i="1"/>
  <c r="M899765" i="1"/>
  <c r="M899766" i="1"/>
  <c r="M899767" i="1"/>
  <c r="M899768" i="1"/>
  <c r="M899769" i="1"/>
  <c r="M899770" i="1"/>
  <c r="M899771" i="1"/>
  <c r="M899772" i="1"/>
  <c r="M899773" i="1"/>
  <c r="M899774" i="1"/>
  <c r="M899775" i="1"/>
  <c r="M899776" i="1"/>
  <c r="M899777" i="1"/>
  <c r="M899778" i="1"/>
  <c r="M899779" i="1"/>
  <c r="M899780" i="1"/>
  <c r="M899781" i="1"/>
  <c r="M899782" i="1"/>
  <c r="M899783" i="1"/>
  <c r="M899784" i="1"/>
  <c r="M899785" i="1"/>
  <c r="M899786" i="1"/>
  <c r="M899787" i="1"/>
  <c r="M899788" i="1"/>
  <c r="M899789" i="1"/>
  <c r="M899790" i="1"/>
  <c r="M899791" i="1"/>
  <c r="M899792" i="1"/>
  <c r="M899793" i="1"/>
  <c r="M899794" i="1"/>
  <c r="M899795" i="1"/>
  <c r="M899796" i="1"/>
  <c r="M899797" i="1"/>
  <c r="M899798" i="1"/>
  <c r="M899799" i="1"/>
  <c r="M899800" i="1"/>
  <c r="M899801" i="1"/>
  <c r="M899802" i="1"/>
  <c r="M899803" i="1"/>
  <c r="M899804" i="1"/>
  <c r="M899805" i="1"/>
  <c r="M899806" i="1"/>
  <c r="M899807" i="1"/>
  <c r="M899808" i="1"/>
  <c r="M899809" i="1"/>
  <c r="M899810" i="1"/>
  <c r="M899811" i="1"/>
  <c r="M899812" i="1"/>
  <c r="M899813" i="1"/>
  <c r="M899814" i="1"/>
  <c r="M899815" i="1"/>
  <c r="M899816" i="1"/>
  <c r="M899817" i="1"/>
  <c r="M899818" i="1"/>
  <c r="M899819" i="1"/>
  <c r="M899820" i="1"/>
  <c r="M899821" i="1"/>
  <c r="M899822" i="1"/>
  <c r="M899823" i="1"/>
  <c r="M899824" i="1"/>
  <c r="M899825" i="1"/>
  <c r="M899826" i="1"/>
  <c r="M899827" i="1"/>
  <c r="M899828" i="1"/>
  <c r="M899829" i="1"/>
  <c r="M899830" i="1"/>
  <c r="M899831" i="1"/>
  <c r="M899832" i="1"/>
  <c r="M899833" i="1"/>
  <c r="M899834" i="1"/>
  <c r="M899835" i="1"/>
  <c r="M899836" i="1"/>
  <c r="M899837" i="1"/>
  <c r="M899838" i="1"/>
  <c r="M899839" i="1"/>
  <c r="M899840" i="1"/>
  <c r="M899841" i="1"/>
  <c r="M899842" i="1"/>
  <c r="M899843" i="1"/>
  <c r="M899844" i="1"/>
  <c r="M899845" i="1"/>
  <c r="M899846" i="1"/>
  <c r="M899847" i="1"/>
  <c r="M899848" i="1"/>
  <c r="M899849" i="1"/>
  <c r="M899850" i="1"/>
  <c r="M899851" i="1"/>
  <c r="M899852" i="1"/>
  <c r="M899853" i="1"/>
  <c r="M899854" i="1"/>
  <c r="M899855" i="1"/>
  <c r="M899856" i="1"/>
  <c r="M899857" i="1"/>
  <c r="M899858" i="1"/>
  <c r="M899859" i="1"/>
  <c r="M899860" i="1"/>
  <c r="M899861" i="1"/>
  <c r="M899862" i="1"/>
  <c r="M899863" i="1"/>
  <c r="M899864" i="1"/>
  <c r="M899865" i="1"/>
  <c r="M899866" i="1"/>
  <c r="M899867" i="1"/>
  <c r="M899868" i="1"/>
  <c r="M899869" i="1"/>
  <c r="M899870" i="1"/>
  <c r="M899871" i="1"/>
  <c r="M899872" i="1"/>
  <c r="M899873" i="1"/>
  <c r="M899874" i="1"/>
  <c r="M899875" i="1"/>
  <c r="M899876" i="1"/>
  <c r="M899877" i="1"/>
  <c r="M899878" i="1"/>
  <c r="M899879" i="1"/>
  <c r="M899880" i="1"/>
  <c r="M899881" i="1"/>
  <c r="M899882" i="1"/>
  <c r="M899883" i="1"/>
  <c r="M899884" i="1"/>
  <c r="M899885" i="1"/>
  <c r="M899886" i="1"/>
  <c r="M899887" i="1"/>
  <c r="M899888" i="1"/>
  <c r="M899889" i="1"/>
  <c r="M899890" i="1"/>
  <c r="M899891" i="1"/>
  <c r="M899892" i="1"/>
  <c r="M899893" i="1"/>
  <c r="M899894" i="1"/>
  <c r="M899895" i="1"/>
  <c r="M899896" i="1"/>
  <c r="M899897" i="1"/>
  <c r="M899898" i="1"/>
  <c r="M899899" i="1"/>
  <c r="M899900" i="1"/>
  <c r="M899901" i="1"/>
  <c r="M899902" i="1"/>
  <c r="M899903" i="1"/>
  <c r="M899904" i="1"/>
  <c r="M899905" i="1"/>
  <c r="M899906" i="1"/>
  <c r="M899907" i="1"/>
  <c r="M899908" i="1"/>
  <c r="M899909" i="1"/>
  <c r="M899910" i="1"/>
  <c r="M899911" i="1"/>
  <c r="M899912" i="1"/>
  <c r="M899913" i="1"/>
  <c r="M899914" i="1"/>
  <c r="M899915" i="1"/>
  <c r="M899916" i="1"/>
  <c r="M899917" i="1"/>
  <c r="M899918" i="1"/>
  <c r="M899919" i="1"/>
  <c r="M899920" i="1"/>
  <c r="M899921" i="1"/>
  <c r="M899922" i="1"/>
  <c r="M899923" i="1"/>
  <c r="M899924" i="1"/>
  <c r="M899925" i="1"/>
  <c r="M899926" i="1"/>
  <c r="M899927" i="1"/>
  <c r="M899928" i="1"/>
  <c r="M899929" i="1"/>
  <c r="M899930" i="1"/>
  <c r="M899931" i="1"/>
  <c r="M899932" i="1"/>
  <c r="M899933" i="1"/>
  <c r="M899934" i="1"/>
  <c r="M899935" i="1"/>
  <c r="M899936" i="1"/>
  <c r="M899937" i="1"/>
  <c r="M899938" i="1"/>
  <c r="M899939" i="1"/>
  <c r="M899940" i="1"/>
  <c r="M899941" i="1"/>
  <c r="M899942" i="1"/>
  <c r="M899943" i="1"/>
  <c r="M899944" i="1"/>
  <c r="M899945" i="1"/>
  <c r="M899946" i="1"/>
  <c r="M899947" i="1"/>
  <c r="M899948" i="1"/>
  <c r="M899949" i="1"/>
  <c r="M899950" i="1"/>
  <c r="M899951" i="1"/>
  <c r="M899952" i="1"/>
  <c r="M899953" i="1"/>
  <c r="M899954" i="1"/>
  <c r="M899955" i="1"/>
  <c r="M899956" i="1"/>
  <c r="M899957" i="1"/>
  <c r="M899958" i="1"/>
  <c r="M899959" i="1"/>
  <c r="M899960" i="1"/>
  <c r="M899961" i="1"/>
  <c r="M899962" i="1"/>
  <c r="M899963" i="1"/>
  <c r="M899964" i="1"/>
  <c r="M899965" i="1"/>
  <c r="M899966" i="1"/>
  <c r="M899967" i="1"/>
  <c r="M899968" i="1"/>
  <c r="M899969" i="1"/>
  <c r="M899970" i="1"/>
  <c r="M899971" i="1"/>
  <c r="M899972" i="1"/>
  <c r="M899973" i="1"/>
  <c r="M899974" i="1"/>
  <c r="M899975" i="1"/>
  <c r="M899976" i="1"/>
  <c r="M899977" i="1"/>
  <c r="M899978" i="1"/>
  <c r="M899979" i="1"/>
  <c r="M899980" i="1"/>
  <c r="M899981" i="1"/>
  <c r="M899982" i="1"/>
  <c r="M899983" i="1"/>
  <c r="M899984" i="1"/>
  <c r="M899985" i="1"/>
  <c r="M899986" i="1"/>
  <c r="M899987" i="1"/>
  <c r="M899988" i="1"/>
  <c r="M899989" i="1"/>
  <c r="M899990" i="1"/>
  <c r="M899991" i="1"/>
  <c r="M899992" i="1"/>
  <c r="M899993" i="1"/>
  <c r="M899994" i="1"/>
  <c r="M899995" i="1"/>
  <c r="M899996" i="1"/>
  <c r="M899997" i="1"/>
  <c r="M899998" i="1"/>
  <c r="M899999" i="1"/>
  <c r="M900000" i="1"/>
  <c r="M900001" i="1"/>
  <c r="M900002" i="1"/>
  <c r="M900003" i="1"/>
  <c r="M900004" i="1"/>
  <c r="M900005" i="1"/>
  <c r="M900006" i="1"/>
  <c r="M900007" i="1"/>
  <c r="M900008" i="1"/>
  <c r="M900009" i="1"/>
  <c r="M900010" i="1"/>
  <c r="M900011" i="1"/>
  <c r="M900012" i="1"/>
  <c r="M900013" i="1"/>
  <c r="M900014" i="1"/>
  <c r="M900015" i="1"/>
  <c r="M900016" i="1"/>
  <c r="M900017" i="1"/>
  <c r="M900018" i="1"/>
  <c r="M900019" i="1"/>
  <c r="M900020" i="1"/>
  <c r="M900021" i="1"/>
  <c r="M900022" i="1"/>
  <c r="M900023" i="1"/>
  <c r="M900024" i="1"/>
  <c r="M900025" i="1"/>
  <c r="M900026" i="1"/>
  <c r="M900027" i="1"/>
  <c r="M900028" i="1"/>
  <c r="M900029" i="1"/>
  <c r="M900030" i="1"/>
  <c r="M900031" i="1"/>
  <c r="M900032" i="1"/>
  <c r="M900033" i="1"/>
  <c r="M900034" i="1"/>
  <c r="M900035" i="1"/>
  <c r="M900036" i="1"/>
  <c r="M900037" i="1"/>
  <c r="M900038" i="1"/>
  <c r="M900039" i="1"/>
  <c r="M900040" i="1"/>
  <c r="M900041" i="1"/>
  <c r="M900042" i="1"/>
  <c r="M900043" i="1"/>
  <c r="M900044" i="1"/>
  <c r="M900045" i="1"/>
  <c r="M900046" i="1"/>
  <c r="M900047" i="1"/>
  <c r="M900048" i="1"/>
  <c r="M900049" i="1"/>
  <c r="M900050" i="1"/>
  <c r="M900051" i="1"/>
  <c r="M900052" i="1"/>
  <c r="M900053" i="1"/>
  <c r="M900054" i="1"/>
  <c r="M900055" i="1"/>
  <c r="M900056" i="1"/>
  <c r="M900057" i="1"/>
  <c r="M900058" i="1"/>
  <c r="M900059" i="1"/>
  <c r="M900060" i="1"/>
  <c r="M900061" i="1"/>
  <c r="M900062" i="1"/>
  <c r="M900063" i="1"/>
  <c r="M900064" i="1"/>
  <c r="M900065" i="1"/>
  <c r="M900066" i="1"/>
  <c r="M900067" i="1"/>
  <c r="M900068" i="1"/>
  <c r="M900069" i="1"/>
  <c r="M900070" i="1"/>
  <c r="M900071" i="1"/>
  <c r="M900072" i="1"/>
  <c r="M900073" i="1"/>
  <c r="M900074" i="1"/>
  <c r="M900075" i="1"/>
  <c r="M900076" i="1"/>
  <c r="M900077" i="1"/>
  <c r="M900078" i="1"/>
  <c r="M900079" i="1"/>
  <c r="M900080" i="1"/>
  <c r="M900081" i="1"/>
  <c r="M900082" i="1"/>
  <c r="M900083" i="1"/>
  <c r="M900084" i="1"/>
  <c r="M900085" i="1"/>
  <c r="M900086" i="1"/>
  <c r="M900087" i="1"/>
  <c r="M900088" i="1"/>
  <c r="M900089" i="1"/>
  <c r="M900090" i="1"/>
  <c r="M900091" i="1"/>
  <c r="M900092" i="1"/>
  <c r="M900093" i="1"/>
  <c r="M900094" i="1"/>
  <c r="M900095" i="1"/>
  <c r="M900096" i="1"/>
  <c r="M900097" i="1"/>
  <c r="M900098" i="1"/>
  <c r="M900099" i="1"/>
  <c r="M900100" i="1"/>
  <c r="M900101" i="1"/>
  <c r="M900102" i="1"/>
  <c r="M900103" i="1"/>
  <c r="M900104" i="1"/>
  <c r="M900105" i="1"/>
  <c r="M900106" i="1"/>
  <c r="M900107" i="1"/>
  <c r="M900108" i="1"/>
  <c r="M900109" i="1"/>
  <c r="M900110" i="1"/>
  <c r="M900111" i="1"/>
  <c r="M900112" i="1"/>
  <c r="M900113" i="1"/>
  <c r="M900114" i="1"/>
  <c r="M900115" i="1"/>
  <c r="M900116" i="1"/>
  <c r="M900117" i="1"/>
  <c r="M900118" i="1"/>
  <c r="M900119" i="1"/>
  <c r="M900120" i="1"/>
  <c r="M900121" i="1"/>
  <c r="M900122" i="1"/>
  <c r="M900123" i="1"/>
  <c r="M900124" i="1"/>
  <c r="M900125" i="1"/>
  <c r="M900126" i="1"/>
  <c r="M900127" i="1"/>
  <c r="M900128" i="1"/>
  <c r="M900129" i="1"/>
  <c r="M900130" i="1"/>
  <c r="M900131" i="1"/>
  <c r="M900132" i="1"/>
  <c r="M900133" i="1"/>
  <c r="M900134" i="1"/>
  <c r="M900135" i="1"/>
  <c r="M900136" i="1"/>
  <c r="M900137" i="1"/>
  <c r="M900138" i="1"/>
  <c r="M900139" i="1"/>
  <c r="M900140" i="1"/>
  <c r="M900141" i="1"/>
  <c r="M900142" i="1"/>
  <c r="M900143" i="1"/>
  <c r="M900144" i="1"/>
  <c r="M900145" i="1"/>
  <c r="M900146" i="1"/>
  <c r="M900147" i="1"/>
  <c r="M900148" i="1"/>
  <c r="M900149" i="1"/>
  <c r="M900150" i="1"/>
  <c r="M900151" i="1"/>
  <c r="M900152" i="1"/>
  <c r="M900153" i="1"/>
  <c r="M900154" i="1"/>
  <c r="M900155" i="1"/>
  <c r="M900156" i="1"/>
  <c r="M900157" i="1"/>
  <c r="M900158" i="1"/>
  <c r="M900159" i="1"/>
  <c r="M900160" i="1"/>
  <c r="M900161" i="1"/>
  <c r="M900162" i="1"/>
  <c r="M900163" i="1"/>
  <c r="M900164" i="1"/>
  <c r="M900165" i="1"/>
  <c r="M900166" i="1"/>
  <c r="M900167" i="1"/>
  <c r="M900168" i="1"/>
  <c r="M900169" i="1"/>
  <c r="M900170" i="1"/>
  <c r="M900171" i="1"/>
  <c r="M900172" i="1"/>
  <c r="M900173" i="1"/>
  <c r="M900174" i="1"/>
  <c r="M900175" i="1"/>
  <c r="M900176" i="1"/>
  <c r="M900177" i="1"/>
  <c r="M900178" i="1"/>
  <c r="M900179" i="1"/>
  <c r="M900180" i="1"/>
  <c r="M900181" i="1"/>
  <c r="M900182" i="1"/>
  <c r="M900183" i="1"/>
  <c r="M900184" i="1"/>
  <c r="M900185" i="1"/>
  <c r="M900186" i="1"/>
  <c r="M900187" i="1"/>
  <c r="M900188" i="1"/>
  <c r="M900189" i="1"/>
  <c r="M900190" i="1"/>
  <c r="M900191" i="1"/>
  <c r="M900192" i="1"/>
  <c r="M900193" i="1"/>
  <c r="M900194" i="1"/>
  <c r="M900195" i="1"/>
  <c r="M900196" i="1"/>
  <c r="M900197" i="1"/>
  <c r="M900198" i="1"/>
  <c r="M900199" i="1"/>
  <c r="M900200" i="1"/>
  <c r="M900201" i="1"/>
  <c r="M900202" i="1"/>
  <c r="M900203" i="1"/>
  <c r="M900204" i="1"/>
  <c r="M900205" i="1"/>
  <c r="M900206" i="1"/>
  <c r="M900207" i="1"/>
  <c r="M900208" i="1"/>
  <c r="M900209" i="1"/>
  <c r="M900210" i="1"/>
  <c r="M900211" i="1"/>
  <c r="M900212" i="1"/>
  <c r="M900213" i="1"/>
  <c r="M900214" i="1"/>
  <c r="M900215" i="1"/>
  <c r="M900216" i="1"/>
  <c r="M900217" i="1"/>
  <c r="M900218" i="1"/>
  <c r="M900219" i="1"/>
  <c r="M900220" i="1"/>
  <c r="M900221" i="1"/>
  <c r="M900222" i="1"/>
  <c r="M900223" i="1"/>
  <c r="M900224" i="1"/>
  <c r="M900225" i="1"/>
  <c r="M900226" i="1"/>
  <c r="M900227" i="1"/>
  <c r="M900228" i="1"/>
  <c r="M900229" i="1"/>
  <c r="M900230" i="1"/>
  <c r="M900231" i="1"/>
  <c r="M900232" i="1"/>
  <c r="M900233" i="1"/>
  <c r="M900234" i="1"/>
  <c r="M900235" i="1"/>
  <c r="M900236" i="1"/>
  <c r="M900237" i="1"/>
  <c r="M900238" i="1"/>
  <c r="M900239" i="1"/>
  <c r="M900240" i="1"/>
  <c r="M900241" i="1"/>
  <c r="M900242" i="1"/>
  <c r="M900243" i="1"/>
  <c r="M900244" i="1"/>
  <c r="M900245" i="1"/>
  <c r="M900246" i="1"/>
  <c r="M900247" i="1"/>
  <c r="M900248" i="1"/>
  <c r="M900249" i="1"/>
  <c r="M900250" i="1"/>
  <c r="M900251" i="1"/>
  <c r="M900252" i="1"/>
  <c r="M900253" i="1"/>
  <c r="M900254" i="1"/>
  <c r="M900255" i="1"/>
  <c r="M900256" i="1"/>
  <c r="M900257" i="1"/>
  <c r="M900258" i="1"/>
  <c r="M900259" i="1"/>
  <c r="M900260" i="1"/>
  <c r="M900261" i="1"/>
  <c r="M900262" i="1"/>
  <c r="M900263" i="1"/>
  <c r="M900264" i="1"/>
  <c r="M900265" i="1"/>
  <c r="M900266" i="1"/>
  <c r="M900267" i="1"/>
  <c r="M900268" i="1"/>
  <c r="M900269" i="1"/>
  <c r="M900270" i="1"/>
  <c r="M900271" i="1"/>
  <c r="M900272" i="1"/>
  <c r="M900273" i="1"/>
  <c r="M900274" i="1"/>
  <c r="M900275" i="1"/>
  <c r="M900276" i="1"/>
  <c r="M900277" i="1"/>
  <c r="M900278" i="1"/>
  <c r="M900279" i="1"/>
  <c r="M900280" i="1"/>
  <c r="M900281" i="1"/>
  <c r="M900282" i="1"/>
  <c r="M900283" i="1"/>
  <c r="M900284" i="1"/>
  <c r="M900285" i="1"/>
  <c r="M900286" i="1"/>
  <c r="M900287" i="1"/>
  <c r="M900288" i="1"/>
  <c r="M900289" i="1"/>
  <c r="M900290" i="1"/>
  <c r="M900291" i="1"/>
  <c r="M900292" i="1"/>
  <c r="M900293" i="1"/>
  <c r="M900294" i="1"/>
  <c r="M900295" i="1"/>
  <c r="M900296" i="1"/>
  <c r="M900297" i="1"/>
  <c r="M900298" i="1"/>
  <c r="M900299" i="1"/>
  <c r="M900300" i="1"/>
  <c r="M900301" i="1"/>
  <c r="M900302" i="1"/>
  <c r="M900303" i="1"/>
  <c r="M900304" i="1"/>
  <c r="M900305" i="1"/>
  <c r="M900306" i="1"/>
  <c r="M900307" i="1"/>
  <c r="M900308" i="1"/>
  <c r="M900309" i="1"/>
  <c r="M900310" i="1"/>
  <c r="M900311" i="1"/>
  <c r="M900312" i="1"/>
  <c r="M900313" i="1"/>
  <c r="M900314" i="1"/>
  <c r="M900315" i="1"/>
  <c r="M900316" i="1"/>
  <c r="M900317" i="1"/>
  <c r="M900318" i="1"/>
  <c r="M900319" i="1"/>
  <c r="M900320" i="1"/>
  <c r="M900321" i="1"/>
  <c r="M900322" i="1"/>
  <c r="M900323" i="1"/>
  <c r="M900324" i="1"/>
  <c r="M900325" i="1"/>
  <c r="M900326" i="1"/>
  <c r="M900327" i="1"/>
  <c r="M900328" i="1"/>
  <c r="M900329" i="1"/>
  <c r="M900330" i="1"/>
  <c r="M900331" i="1"/>
  <c r="M900332" i="1"/>
  <c r="M900333" i="1"/>
  <c r="M900334" i="1"/>
  <c r="M900335" i="1"/>
  <c r="M900336" i="1"/>
  <c r="M900337" i="1"/>
  <c r="M900338" i="1"/>
  <c r="M900339" i="1"/>
  <c r="M900340" i="1"/>
  <c r="M900341" i="1"/>
  <c r="M900342" i="1"/>
  <c r="M900343" i="1"/>
  <c r="M900344" i="1"/>
  <c r="M900345" i="1"/>
  <c r="M900346" i="1"/>
  <c r="M900347" i="1"/>
  <c r="M900348" i="1"/>
  <c r="M900349" i="1"/>
  <c r="M900350" i="1"/>
  <c r="M900351" i="1"/>
  <c r="M900352" i="1"/>
  <c r="M900353" i="1"/>
  <c r="M900354" i="1"/>
  <c r="M900355" i="1"/>
  <c r="M900356" i="1"/>
  <c r="M900357" i="1"/>
  <c r="M900358" i="1"/>
  <c r="M900359" i="1"/>
  <c r="M900360" i="1"/>
  <c r="M900361" i="1"/>
  <c r="M900362" i="1"/>
  <c r="M900363" i="1"/>
  <c r="M900364" i="1"/>
  <c r="M900365" i="1"/>
  <c r="M900366" i="1"/>
  <c r="M900367" i="1"/>
  <c r="M900368" i="1"/>
  <c r="M900369" i="1"/>
  <c r="M900370" i="1"/>
  <c r="M900371" i="1"/>
  <c r="M900372" i="1"/>
  <c r="M900373" i="1"/>
  <c r="M900374" i="1"/>
  <c r="M900375" i="1"/>
  <c r="M900376" i="1"/>
  <c r="M900377" i="1"/>
  <c r="M900378" i="1"/>
  <c r="M900379" i="1"/>
  <c r="M900380" i="1"/>
  <c r="M900381" i="1"/>
  <c r="M900382" i="1"/>
  <c r="M900383" i="1"/>
  <c r="M900384" i="1"/>
  <c r="M900385" i="1"/>
  <c r="M900386" i="1"/>
  <c r="M900387" i="1"/>
  <c r="M900388" i="1"/>
  <c r="M900389" i="1"/>
  <c r="M900390" i="1"/>
  <c r="M900391" i="1"/>
  <c r="M900392" i="1"/>
  <c r="M900393" i="1"/>
  <c r="M900394" i="1"/>
  <c r="M900395" i="1"/>
  <c r="M900396" i="1"/>
  <c r="M900397" i="1"/>
  <c r="M900398" i="1"/>
  <c r="M900399" i="1"/>
  <c r="M900400" i="1"/>
  <c r="M900401" i="1"/>
  <c r="M900402" i="1"/>
  <c r="M900403" i="1"/>
  <c r="M900404" i="1"/>
  <c r="M900405" i="1"/>
  <c r="M900406" i="1"/>
  <c r="M900407" i="1"/>
  <c r="M900408" i="1"/>
  <c r="M900409" i="1"/>
  <c r="M900410" i="1"/>
  <c r="M900411" i="1"/>
  <c r="M900412" i="1"/>
  <c r="M900413" i="1"/>
  <c r="M900414" i="1"/>
  <c r="M900415" i="1"/>
  <c r="M900416" i="1"/>
  <c r="M900417" i="1"/>
  <c r="M900418" i="1"/>
  <c r="M900419" i="1"/>
  <c r="M900420" i="1"/>
  <c r="M900421" i="1"/>
  <c r="M900422" i="1"/>
  <c r="M900423" i="1"/>
  <c r="M900424" i="1"/>
  <c r="M900425" i="1"/>
  <c r="M900426" i="1"/>
  <c r="M900427" i="1"/>
  <c r="M900428" i="1"/>
  <c r="M900429" i="1"/>
  <c r="M900430" i="1"/>
  <c r="M900431" i="1"/>
  <c r="M900432" i="1"/>
  <c r="M900433" i="1"/>
  <c r="M900434" i="1"/>
  <c r="M900435" i="1"/>
  <c r="M900436" i="1"/>
  <c r="M900437" i="1"/>
  <c r="M900438" i="1"/>
  <c r="M900439" i="1"/>
  <c r="M900440" i="1"/>
  <c r="M900441" i="1"/>
  <c r="M900442" i="1"/>
  <c r="M900443" i="1"/>
  <c r="M900444" i="1"/>
  <c r="M900445" i="1"/>
  <c r="M900446" i="1"/>
  <c r="M900447" i="1"/>
  <c r="M900448" i="1"/>
  <c r="M900449" i="1"/>
  <c r="M900450" i="1"/>
  <c r="M900451" i="1"/>
  <c r="M900452" i="1"/>
  <c r="M900453" i="1"/>
  <c r="M900454" i="1"/>
  <c r="M900455" i="1"/>
  <c r="M900456" i="1"/>
  <c r="M900457" i="1"/>
  <c r="M900458" i="1"/>
  <c r="M900459" i="1"/>
  <c r="M900460" i="1"/>
  <c r="M900461" i="1"/>
  <c r="M900462" i="1"/>
  <c r="M900463" i="1"/>
  <c r="M900464" i="1"/>
  <c r="M900465" i="1"/>
  <c r="M900466" i="1"/>
  <c r="M900467" i="1"/>
  <c r="M900468" i="1"/>
  <c r="M900469" i="1"/>
  <c r="M900470" i="1"/>
  <c r="M900471" i="1"/>
  <c r="M900472" i="1"/>
  <c r="M900473" i="1"/>
  <c r="M900474" i="1"/>
  <c r="M900475" i="1"/>
  <c r="M900476" i="1"/>
  <c r="M900477" i="1"/>
  <c r="M900478" i="1"/>
  <c r="M900479" i="1"/>
  <c r="M900480" i="1"/>
  <c r="M900481" i="1"/>
  <c r="M900482" i="1"/>
  <c r="M900483" i="1"/>
  <c r="M900484" i="1"/>
  <c r="M900485" i="1"/>
  <c r="M900486" i="1"/>
  <c r="M900487" i="1"/>
  <c r="M900488" i="1"/>
  <c r="M900489" i="1"/>
  <c r="M900490" i="1"/>
  <c r="M900491" i="1"/>
  <c r="M900492" i="1"/>
  <c r="M900493" i="1"/>
  <c r="M900494" i="1"/>
  <c r="M900495" i="1"/>
  <c r="M900496" i="1"/>
  <c r="M900497" i="1"/>
  <c r="M900498" i="1"/>
  <c r="M900499" i="1"/>
  <c r="M900500" i="1"/>
  <c r="M900501" i="1"/>
  <c r="M900502" i="1"/>
  <c r="M900503" i="1"/>
  <c r="M900504" i="1"/>
  <c r="M900505" i="1"/>
  <c r="M900506" i="1"/>
  <c r="M900507" i="1"/>
  <c r="M900508" i="1"/>
  <c r="M900509" i="1"/>
  <c r="M900510" i="1"/>
  <c r="M900511" i="1"/>
  <c r="M900512" i="1"/>
  <c r="M900513" i="1"/>
  <c r="M900514" i="1"/>
  <c r="M900515" i="1"/>
  <c r="M900516" i="1"/>
  <c r="M900517" i="1"/>
  <c r="M900518" i="1"/>
  <c r="M900519" i="1"/>
  <c r="M900520" i="1"/>
  <c r="M900521" i="1"/>
  <c r="M900522" i="1"/>
  <c r="M900523" i="1"/>
  <c r="M900524" i="1"/>
  <c r="M900525" i="1"/>
  <c r="M900526" i="1"/>
  <c r="M900527" i="1"/>
  <c r="M900528" i="1"/>
  <c r="M900529" i="1"/>
  <c r="M900530" i="1"/>
  <c r="M900531" i="1"/>
  <c r="M900532" i="1"/>
  <c r="M900533" i="1"/>
  <c r="M900534" i="1"/>
  <c r="M900535" i="1"/>
  <c r="M900536" i="1"/>
  <c r="M900537" i="1"/>
  <c r="M900538" i="1"/>
  <c r="M900539" i="1"/>
  <c r="M900540" i="1"/>
  <c r="M900541" i="1"/>
  <c r="M900542" i="1"/>
  <c r="M900543" i="1"/>
  <c r="M900544" i="1"/>
  <c r="M900545" i="1"/>
  <c r="M900546" i="1"/>
  <c r="M900547" i="1"/>
  <c r="M900548" i="1"/>
  <c r="M900549" i="1"/>
  <c r="M900550" i="1"/>
  <c r="M900551" i="1"/>
  <c r="M900552" i="1"/>
  <c r="M900553" i="1"/>
  <c r="M900554" i="1"/>
  <c r="M900555" i="1"/>
  <c r="M900556" i="1"/>
  <c r="M900557" i="1"/>
  <c r="M900558" i="1"/>
  <c r="M900559" i="1"/>
  <c r="M900560" i="1"/>
  <c r="M900561" i="1"/>
  <c r="M900562" i="1"/>
  <c r="M900563" i="1"/>
  <c r="M900564" i="1"/>
  <c r="M900565" i="1"/>
  <c r="M900566" i="1"/>
  <c r="M900567" i="1"/>
  <c r="M900568" i="1"/>
  <c r="M900569" i="1"/>
  <c r="M900570" i="1"/>
  <c r="M900571" i="1"/>
  <c r="M900572" i="1"/>
  <c r="M900573" i="1"/>
  <c r="M900574" i="1"/>
  <c r="M900575" i="1"/>
  <c r="M900576" i="1"/>
  <c r="M900577" i="1"/>
  <c r="M900578" i="1"/>
  <c r="M900579" i="1"/>
  <c r="M900580" i="1"/>
  <c r="M900581" i="1"/>
  <c r="M900582" i="1"/>
  <c r="M900583" i="1"/>
  <c r="M900584" i="1"/>
  <c r="M900585" i="1"/>
  <c r="M900586" i="1"/>
  <c r="M900587" i="1"/>
  <c r="M900588" i="1"/>
  <c r="M900589" i="1"/>
  <c r="M900590" i="1"/>
  <c r="M900591" i="1"/>
  <c r="M900592" i="1"/>
  <c r="M900593" i="1"/>
  <c r="M900594" i="1"/>
  <c r="M900595" i="1"/>
  <c r="M900596" i="1"/>
  <c r="M900597" i="1"/>
  <c r="M900598" i="1"/>
  <c r="M900599" i="1"/>
  <c r="M900600" i="1"/>
  <c r="M900601" i="1"/>
  <c r="M900602" i="1"/>
  <c r="M900603" i="1"/>
  <c r="M900604" i="1"/>
  <c r="M900605" i="1"/>
  <c r="M900606" i="1"/>
  <c r="M900607" i="1"/>
  <c r="M900608" i="1"/>
  <c r="M900609" i="1"/>
  <c r="M900610" i="1"/>
  <c r="M900611" i="1"/>
  <c r="M900612" i="1"/>
  <c r="M900613" i="1"/>
  <c r="M900614" i="1"/>
  <c r="M900615" i="1"/>
  <c r="M900616" i="1"/>
  <c r="M900617" i="1"/>
  <c r="M900618" i="1"/>
  <c r="M900619" i="1"/>
  <c r="M900620" i="1"/>
  <c r="M900621" i="1"/>
  <c r="M900622" i="1"/>
  <c r="M900623" i="1"/>
  <c r="M900624" i="1"/>
  <c r="M900625" i="1"/>
  <c r="M900626" i="1"/>
  <c r="M900627" i="1"/>
  <c r="M900628" i="1"/>
  <c r="M900629" i="1"/>
  <c r="M900630" i="1"/>
  <c r="M900631" i="1"/>
  <c r="M900632" i="1"/>
  <c r="M900633" i="1"/>
  <c r="M900634" i="1"/>
  <c r="M900635" i="1"/>
  <c r="M900636" i="1"/>
  <c r="M900637" i="1"/>
  <c r="M900638" i="1"/>
  <c r="M900639" i="1"/>
  <c r="M900640" i="1"/>
  <c r="M900641" i="1"/>
  <c r="M900642" i="1"/>
  <c r="M900643" i="1"/>
  <c r="M900644" i="1"/>
  <c r="M900645" i="1"/>
  <c r="M900646" i="1"/>
  <c r="M900647" i="1"/>
  <c r="M900648" i="1"/>
  <c r="M900649" i="1"/>
  <c r="M900650" i="1"/>
  <c r="M900651" i="1"/>
  <c r="M900652" i="1"/>
  <c r="M900653" i="1"/>
  <c r="M900654" i="1"/>
  <c r="M900655" i="1"/>
  <c r="M900656" i="1"/>
  <c r="M900657" i="1"/>
  <c r="M900658" i="1"/>
  <c r="M900659" i="1"/>
  <c r="M900660" i="1"/>
  <c r="M900661" i="1"/>
  <c r="M900662" i="1"/>
  <c r="M900663" i="1"/>
  <c r="M900664" i="1"/>
  <c r="M900665" i="1"/>
  <c r="M900666" i="1"/>
  <c r="M900667" i="1"/>
  <c r="M900668" i="1"/>
  <c r="M900669" i="1"/>
  <c r="M900670" i="1"/>
  <c r="M900671" i="1"/>
  <c r="M900672" i="1"/>
  <c r="M900673" i="1"/>
  <c r="M900674" i="1"/>
  <c r="M900675" i="1"/>
  <c r="M900676" i="1"/>
  <c r="M900677" i="1"/>
  <c r="M900678" i="1"/>
  <c r="M900679" i="1"/>
  <c r="M900680" i="1"/>
  <c r="M900681" i="1"/>
  <c r="M900682" i="1"/>
  <c r="M900683" i="1"/>
  <c r="M900684" i="1"/>
  <c r="M900685" i="1"/>
  <c r="M900686" i="1"/>
  <c r="M900687" i="1"/>
  <c r="M900688" i="1"/>
  <c r="M900689" i="1"/>
  <c r="M900690" i="1"/>
  <c r="M900691" i="1"/>
  <c r="M900692" i="1"/>
  <c r="M900693" i="1"/>
  <c r="M900694" i="1"/>
  <c r="M900695" i="1"/>
  <c r="M900696" i="1"/>
  <c r="M900697" i="1"/>
  <c r="M900698" i="1"/>
  <c r="M900699" i="1"/>
  <c r="M900700" i="1"/>
  <c r="M900701" i="1"/>
  <c r="M900702" i="1"/>
  <c r="M900703" i="1"/>
  <c r="M900704" i="1"/>
  <c r="M900705" i="1"/>
  <c r="M900706" i="1"/>
  <c r="M900707" i="1"/>
  <c r="M900708" i="1"/>
  <c r="M900709" i="1"/>
  <c r="M900710" i="1"/>
  <c r="M900711" i="1"/>
  <c r="M900712" i="1"/>
  <c r="M900713" i="1"/>
  <c r="M900714" i="1"/>
  <c r="M900715" i="1"/>
  <c r="M900716" i="1"/>
  <c r="M900717" i="1"/>
  <c r="M900718" i="1"/>
  <c r="M900719" i="1"/>
  <c r="M900720" i="1"/>
  <c r="M900721" i="1"/>
  <c r="M900722" i="1"/>
  <c r="M900723" i="1"/>
  <c r="M900724" i="1"/>
  <c r="M900725" i="1"/>
  <c r="M900726" i="1"/>
  <c r="M900727" i="1"/>
  <c r="M900728" i="1"/>
  <c r="M900729" i="1"/>
  <c r="M900730" i="1"/>
  <c r="M900731" i="1"/>
  <c r="M900732" i="1"/>
  <c r="M900733" i="1"/>
  <c r="M900734" i="1"/>
  <c r="M900735" i="1"/>
  <c r="M900736" i="1"/>
  <c r="M900737" i="1"/>
  <c r="M900738" i="1"/>
  <c r="M900739" i="1"/>
  <c r="M900740" i="1"/>
  <c r="M900741" i="1"/>
  <c r="M900742" i="1"/>
  <c r="M900743" i="1"/>
  <c r="M900744" i="1"/>
  <c r="M900745" i="1"/>
  <c r="M900746" i="1"/>
  <c r="M900747" i="1"/>
  <c r="M900748" i="1"/>
  <c r="M900749" i="1"/>
  <c r="M900750" i="1"/>
  <c r="M900751" i="1"/>
  <c r="M900752" i="1"/>
  <c r="M900753" i="1"/>
  <c r="M900754" i="1"/>
  <c r="M900755" i="1"/>
  <c r="M900756" i="1"/>
  <c r="M900757" i="1"/>
  <c r="M900758" i="1"/>
  <c r="M900759" i="1"/>
  <c r="M900760" i="1"/>
  <c r="M900761" i="1"/>
  <c r="M900762" i="1"/>
  <c r="M900763" i="1"/>
  <c r="M900764" i="1"/>
  <c r="M900765" i="1"/>
  <c r="M900766" i="1"/>
  <c r="M900767" i="1"/>
  <c r="M900768" i="1"/>
  <c r="M900769" i="1"/>
  <c r="M900770" i="1"/>
  <c r="M900771" i="1"/>
  <c r="M900772" i="1"/>
  <c r="M900773" i="1"/>
  <c r="M900774" i="1"/>
  <c r="M900775" i="1"/>
  <c r="M900776" i="1"/>
  <c r="M900777" i="1"/>
  <c r="M900778" i="1"/>
  <c r="M900779" i="1"/>
  <c r="M900780" i="1"/>
  <c r="M900781" i="1"/>
  <c r="M900782" i="1"/>
  <c r="M900783" i="1"/>
  <c r="M900784" i="1"/>
  <c r="M900785" i="1"/>
  <c r="M900786" i="1"/>
  <c r="M900787" i="1"/>
  <c r="M900788" i="1"/>
  <c r="M900789" i="1"/>
  <c r="M900790" i="1"/>
  <c r="M900791" i="1"/>
  <c r="M900792" i="1"/>
  <c r="M900793" i="1"/>
  <c r="M900794" i="1"/>
  <c r="M900795" i="1"/>
  <c r="M900796" i="1"/>
  <c r="M900797" i="1"/>
  <c r="M900798" i="1"/>
  <c r="M900799" i="1"/>
  <c r="M900800" i="1"/>
  <c r="M900801" i="1"/>
  <c r="M900802" i="1"/>
  <c r="M900803" i="1"/>
  <c r="M900804" i="1"/>
  <c r="M900805" i="1"/>
  <c r="M900806" i="1"/>
  <c r="M900807" i="1"/>
  <c r="M900808" i="1"/>
  <c r="M900809" i="1"/>
  <c r="M900810" i="1"/>
  <c r="M900811" i="1"/>
  <c r="M900812" i="1"/>
  <c r="M900813" i="1"/>
  <c r="M900814" i="1"/>
  <c r="M900815" i="1"/>
  <c r="M900816" i="1"/>
  <c r="M900817" i="1"/>
  <c r="M900818" i="1"/>
  <c r="M900819" i="1"/>
  <c r="M900820" i="1"/>
  <c r="M900821" i="1"/>
  <c r="M900822" i="1"/>
  <c r="M900823" i="1"/>
  <c r="M900824" i="1"/>
  <c r="M900825" i="1"/>
  <c r="M900826" i="1"/>
  <c r="M900827" i="1"/>
  <c r="M900828" i="1"/>
  <c r="M900829" i="1"/>
  <c r="M900830" i="1"/>
  <c r="M900831" i="1"/>
  <c r="M900832" i="1"/>
  <c r="M900833" i="1"/>
  <c r="M900834" i="1"/>
  <c r="M900835" i="1"/>
  <c r="M900836" i="1"/>
  <c r="M900837" i="1"/>
  <c r="M900838" i="1"/>
  <c r="M900839" i="1"/>
  <c r="M900840" i="1"/>
  <c r="M900841" i="1"/>
  <c r="M900842" i="1"/>
  <c r="M900843" i="1"/>
  <c r="M900844" i="1"/>
  <c r="M900845" i="1"/>
  <c r="M900846" i="1"/>
  <c r="M900847" i="1"/>
  <c r="M900848" i="1"/>
  <c r="M900849" i="1"/>
  <c r="M900850" i="1"/>
  <c r="M900851" i="1"/>
  <c r="M900852" i="1"/>
  <c r="M900853" i="1"/>
  <c r="M900854" i="1"/>
  <c r="M900855" i="1"/>
  <c r="M900856" i="1"/>
  <c r="M900857" i="1"/>
  <c r="M900858" i="1"/>
  <c r="M900859" i="1"/>
  <c r="M900860" i="1"/>
  <c r="M900861" i="1"/>
  <c r="M900862" i="1"/>
  <c r="M900863" i="1"/>
  <c r="M900864" i="1"/>
  <c r="M900865" i="1"/>
  <c r="M900866" i="1"/>
  <c r="M900867" i="1"/>
  <c r="M900868" i="1"/>
  <c r="M900869" i="1"/>
  <c r="M900870" i="1"/>
  <c r="M900871" i="1"/>
  <c r="M900872" i="1"/>
  <c r="M900873" i="1"/>
  <c r="M900874" i="1"/>
  <c r="M900875" i="1"/>
  <c r="M900876" i="1"/>
  <c r="M900877" i="1"/>
  <c r="M900878" i="1"/>
  <c r="M900879" i="1"/>
  <c r="M900880" i="1"/>
  <c r="M900881" i="1"/>
  <c r="M900882" i="1"/>
  <c r="M900883" i="1"/>
  <c r="M900884" i="1"/>
  <c r="M900885" i="1"/>
  <c r="M900886" i="1"/>
  <c r="M900887" i="1"/>
  <c r="M900888" i="1"/>
  <c r="M900889" i="1"/>
  <c r="M900890" i="1"/>
  <c r="M900891" i="1"/>
  <c r="M900892" i="1"/>
  <c r="M900893" i="1"/>
  <c r="M900894" i="1"/>
  <c r="M900895" i="1"/>
  <c r="M900896" i="1"/>
  <c r="M900897" i="1"/>
  <c r="M900898" i="1"/>
  <c r="M900899" i="1"/>
  <c r="M900900" i="1"/>
  <c r="M900901" i="1"/>
  <c r="M900902" i="1"/>
  <c r="M900903" i="1"/>
  <c r="M900904" i="1"/>
  <c r="M900905" i="1"/>
  <c r="M900906" i="1"/>
  <c r="M900907" i="1"/>
  <c r="M900908" i="1"/>
  <c r="M900909" i="1"/>
  <c r="M900910" i="1"/>
  <c r="M900911" i="1"/>
  <c r="M900912" i="1"/>
  <c r="M900913" i="1"/>
  <c r="M900914" i="1"/>
  <c r="M900915" i="1"/>
  <c r="M900916" i="1"/>
  <c r="M900917" i="1"/>
  <c r="M900918" i="1"/>
  <c r="M900919" i="1"/>
  <c r="M900920" i="1"/>
  <c r="M900921" i="1"/>
  <c r="M900922" i="1"/>
  <c r="M900923" i="1"/>
  <c r="M900924" i="1"/>
  <c r="M900925" i="1"/>
  <c r="M900926" i="1"/>
  <c r="M900927" i="1"/>
  <c r="M900928" i="1"/>
  <c r="M900929" i="1"/>
  <c r="M900930" i="1"/>
  <c r="M900931" i="1"/>
  <c r="M900932" i="1"/>
  <c r="M900933" i="1"/>
  <c r="M900934" i="1"/>
  <c r="M900935" i="1"/>
  <c r="M900936" i="1"/>
  <c r="M900937" i="1"/>
  <c r="M900938" i="1"/>
  <c r="M900939" i="1"/>
  <c r="M900940" i="1"/>
  <c r="M900941" i="1"/>
  <c r="M900942" i="1"/>
  <c r="M900943" i="1"/>
  <c r="M900944" i="1"/>
  <c r="M900945" i="1"/>
  <c r="M900946" i="1"/>
  <c r="M900947" i="1"/>
  <c r="M900948" i="1"/>
  <c r="M900949" i="1"/>
  <c r="M900950" i="1"/>
  <c r="M900951" i="1"/>
  <c r="M900952" i="1"/>
  <c r="M900953" i="1"/>
  <c r="M900954" i="1"/>
  <c r="M900955" i="1"/>
  <c r="M900956" i="1"/>
  <c r="M900957" i="1"/>
  <c r="M900958" i="1"/>
  <c r="M900959" i="1"/>
  <c r="M900960" i="1"/>
  <c r="M900961" i="1"/>
  <c r="M900962" i="1"/>
  <c r="M900963" i="1"/>
  <c r="M900964" i="1"/>
  <c r="M900965" i="1"/>
  <c r="M900966" i="1"/>
  <c r="M900967" i="1"/>
  <c r="M900968" i="1"/>
  <c r="M900969" i="1"/>
  <c r="M900970" i="1"/>
  <c r="M900971" i="1"/>
  <c r="M900972" i="1"/>
  <c r="M900973" i="1"/>
  <c r="M900974" i="1"/>
  <c r="M900975" i="1"/>
  <c r="M900976" i="1"/>
  <c r="M900977" i="1"/>
  <c r="M900978" i="1"/>
  <c r="M900979" i="1"/>
  <c r="M900980" i="1"/>
  <c r="M900981" i="1"/>
  <c r="M900982" i="1"/>
  <c r="M900983" i="1"/>
  <c r="M900984" i="1"/>
  <c r="M900985" i="1"/>
  <c r="M900986" i="1"/>
  <c r="M900987" i="1"/>
  <c r="M900988" i="1"/>
  <c r="M900989" i="1"/>
  <c r="M900990" i="1"/>
  <c r="M900991" i="1"/>
  <c r="M900992" i="1"/>
  <c r="M900993" i="1"/>
  <c r="M900994" i="1"/>
  <c r="M900995" i="1"/>
  <c r="M900996" i="1"/>
  <c r="M900997" i="1"/>
  <c r="M900998" i="1"/>
  <c r="M900999" i="1"/>
  <c r="M901000" i="1"/>
  <c r="M901001" i="1"/>
  <c r="M901002" i="1"/>
  <c r="M901003" i="1"/>
  <c r="M901004" i="1"/>
  <c r="M901005" i="1"/>
  <c r="M901006" i="1"/>
  <c r="M901007" i="1"/>
  <c r="M901008" i="1"/>
  <c r="M901009" i="1"/>
  <c r="M901010" i="1"/>
  <c r="M901011" i="1"/>
  <c r="M901012" i="1"/>
  <c r="M901013" i="1"/>
  <c r="M901014" i="1"/>
  <c r="M901015" i="1"/>
  <c r="M901016" i="1"/>
  <c r="M901017" i="1"/>
  <c r="M901018" i="1"/>
  <c r="M901019" i="1"/>
  <c r="M901020" i="1"/>
  <c r="M901021" i="1"/>
  <c r="M901022" i="1"/>
  <c r="M901023" i="1"/>
  <c r="M901024" i="1"/>
  <c r="M901025" i="1"/>
  <c r="M901026" i="1"/>
  <c r="M901027" i="1"/>
  <c r="M901028" i="1"/>
  <c r="M901029" i="1"/>
  <c r="M901030" i="1"/>
  <c r="M901031" i="1"/>
  <c r="M901032" i="1"/>
  <c r="M901033" i="1"/>
  <c r="M901034" i="1"/>
  <c r="M901035" i="1"/>
  <c r="M901036" i="1"/>
  <c r="M901037" i="1"/>
  <c r="M901038" i="1"/>
  <c r="M901039" i="1"/>
  <c r="M901040" i="1"/>
  <c r="M901041" i="1"/>
  <c r="M901042" i="1"/>
  <c r="M901043" i="1"/>
  <c r="M901044" i="1"/>
  <c r="M901045" i="1"/>
  <c r="M901046" i="1"/>
  <c r="M901047" i="1"/>
  <c r="M901048" i="1"/>
  <c r="M901049" i="1"/>
  <c r="M901050" i="1"/>
  <c r="M901051" i="1"/>
  <c r="M901052" i="1"/>
  <c r="M901053" i="1"/>
  <c r="M901054" i="1"/>
  <c r="M901055" i="1"/>
  <c r="M901056" i="1"/>
  <c r="M901057" i="1"/>
  <c r="M901058" i="1"/>
  <c r="M901059" i="1"/>
  <c r="M901060" i="1"/>
  <c r="M901061" i="1"/>
  <c r="M901062" i="1"/>
  <c r="M901063" i="1"/>
  <c r="M901064" i="1"/>
  <c r="M901065" i="1"/>
  <c r="M901066" i="1"/>
  <c r="M901067" i="1"/>
  <c r="M901068" i="1"/>
  <c r="M901069" i="1"/>
  <c r="M901070" i="1"/>
  <c r="M901071" i="1"/>
  <c r="M901072" i="1"/>
  <c r="M901073" i="1"/>
  <c r="M901074" i="1"/>
  <c r="M901075" i="1"/>
  <c r="M901076" i="1"/>
  <c r="M901077" i="1"/>
  <c r="M901078" i="1"/>
  <c r="M901079" i="1"/>
  <c r="M901080" i="1"/>
  <c r="M901081" i="1"/>
  <c r="M901082" i="1"/>
  <c r="M901083" i="1"/>
  <c r="M901084" i="1"/>
  <c r="M901085" i="1"/>
  <c r="M901086" i="1"/>
  <c r="M901087" i="1"/>
  <c r="M901088" i="1"/>
  <c r="M901089" i="1"/>
  <c r="M901090" i="1"/>
  <c r="M901091" i="1"/>
  <c r="M901092" i="1"/>
  <c r="M901093" i="1"/>
  <c r="M901094" i="1"/>
  <c r="M901095" i="1"/>
  <c r="M901096" i="1"/>
  <c r="M901097" i="1"/>
  <c r="M901098" i="1"/>
  <c r="M901099" i="1"/>
  <c r="M901100" i="1"/>
  <c r="M901101" i="1"/>
  <c r="M901102" i="1"/>
  <c r="M901103" i="1"/>
  <c r="M901104" i="1"/>
  <c r="M901105" i="1"/>
  <c r="M901106" i="1"/>
  <c r="M901107" i="1"/>
  <c r="M901108" i="1"/>
  <c r="M901109" i="1"/>
  <c r="M901110" i="1"/>
  <c r="M901111" i="1"/>
  <c r="M901112" i="1"/>
  <c r="M901113" i="1"/>
  <c r="M901114" i="1"/>
  <c r="M901115" i="1"/>
  <c r="M901116" i="1"/>
  <c r="M901117" i="1"/>
  <c r="M901118" i="1"/>
  <c r="M901119" i="1"/>
  <c r="M901120" i="1"/>
  <c r="M901121" i="1"/>
  <c r="M901122" i="1"/>
  <c r="M901123" i="1"/>
  <c r="M901124" i="1"/>
  <c r="M901125" i="1"/>
  <c r="M901126" i="1"/>
  <c r="M901127" i="1"/>
  <c r="M901128" i="1"/>
  <c r="M901129" i="1"/>
  <c r="M901130" i="1"/>
  <c r="M901131" i="1"/>
  <c r="M901132" i="1"/>
  <c r="M901133" i="1"/>
  <c r="M901134" i="1"/>
  <c r="M901135" i="1"/>
  <c r="M901136" i="1"/>
  <c r="M901137" i="1"/>
  <c r="M901138" i="1"/>
  <c r="M901139" i="1"/>
  <c r="M901140" i="1"/>
  <c r="M901141" i="1"/>
  <c r="M901142" i="1"/>
  <c r="M901143" i="1"/>
  <c r="M901144" i="1"/>
  <c r="M901145" i="1"/>
  <c r="M901146" i="1"/>
  <c r="M901147" i="1"/>
  <c r="M901148" i="1"/>
  <c r="M901149" i="1"/>
  <c r="M901150" i="1"/>
  <c r="M901151" i="1"/>
  <c r="M901152" i="1"/>
  <c r="M901153" i="1"/>
  <c r="M901154" i="1"/>
  <c r="M901155" i="1"/>
  <c r="M901156" i="1"/>
  <c r="M901157" i="1"/>
  <c r="M901158" i="1"/>
  <c r="M901159" i="1"/>
  <c r="M901160" i="1"/>
  <c r="M901161" i="1"/>
  <c r="M901162" i="1"/>
  <c r="M901163" i="1"/>
  <c r="M901164" i="1"/>
  <c r="M901165" i="1"/>
  <c r="M901166" i="1"/>
  <c r="M901167" i="1"/>
  <c r="M901168" i="1"/>
  <c r="M901169" i="1"/>
  <c r="M901170" i="1"/>
  <c r="M901171" i="1"/>
  <c r="M901172" i="1"/>
  <c r="M901173" i="1"/>
  <c r="M901174" i="1"/>
  <c r="M901175" i="1"/>
  <c r="M901176" i="1"/>
  <c r="M901177" i="1"/>
  <c r="M901178" i="1"/>
  <c r="M901179" i="1"/>
  <c r="M901180" i="1"/>
  <c r="M901181" i="1"/>
  <c r="M901182" i="1"/>
  <c r="M901183" i="1"/>
  <c r="M901184" i="1"/>
  <c r="M901185" i="1"/>
  <c r="M901186" i="1"/>
  <c r="M901187" i="1"/>
  <c r="M901188" i="1"/>
  <c r="M901189" i="1"/>
  <c r="M901190" i="1"/>
  <c r="M901191" i="1"/>
  <c r="M901192" i="1"/>
  <c r="M901193" i="1"/>
  <c r="M901194" i="1"/>
  <c r="M901195" i="1"/>
  <c r="M901196" i="1"/>
  <c r="M901197" i="1"/>
  <c r="M901198" i="1"/>
  <c r="M901199" i="1"/>
  <c r="M901200" i="1"/>
  <c r="M901201" i="1"/>
  <c r="M901202" i="1"/>
  <c r="M901203" i="1"/>
  <c r="M901204" i="1"/>
  <c r="M901205" i="1"/>
  <c r="M901206" i="1"/>
  <c r="M901207" i="1"/>
  <c r="M901208" i="1"/>
  <c r="M901209" i="1"/>
  <c r="M901210" i="1"/>
  <c r="M901211" i="1"/>
  <c r="M901212" i="1"/>
  <c r="M901213" i="1"/>
  <c r="M901214" i="1"/>
  <c r="M901215" i="1"/>
  <c r="M901216" i="1"/>
  <c r="M901217" i="1"/>
  <c r="M901218" i="1"/>
  <c r="M901219" i="1"/>
  <c r="M901220" i="1"/>
  <c r="M901221" i="1"/>
  <c r="M901222" i="1"/>
  <c r="M901223" i="1"/>
  <c r="M901224" i="1"/>
  <c r="M901225" i="1"/>
  <c r="M901226" i="1"/>
  <c r="M901227" i="1"/>
  <c r="M901228" i="1"/>
  <c r="M901229" i="1"/>
  <c r="M901230" i="1"/>
  <c r="M901231" i="1"/>
  <c r="M901232" i="1"/>
  <c r="M901233" i="1"/>
  <c r="M901234" i="1"/>
  <c r="M901235" i="1"/>
  <c r="M901236" i="1"/>
  <c r="M901237" i="1"/>
  <c r="M901238" i="1"/>
  <c r="M901239" i="1"/>
  <c r="M901240" i="1"/>
  <c r="M901241" i="1"/>
  <c r="M901242" i="1"/>
  <c r="M901243" i="1"/>
  <c r="M901244" i="1"/>
  <c r="M901245" i="1"/>
  <c r="M901246" i="1"/>
  <c r="M901247" i="1"/>
  <c r="M901248" i="1"/>
  <c r="M901249" i="1"/>
  <c r="M901250" i="1"/>
  <c r="M901251" i="1"/>
  <c r="M901252" i="1"/>
  <c r="M901253" i="1"/>
  <c r="M901254" i="1"/>
  <c r="M901255" i="1"/>
  <c r="M901256" i="1"/>
  <c r="M901257" i="1"/>
  <c r="M901258" i="1"/>
  <c r="M901259" i="1"/>
  <c r="M901260" i="1"/>
  <c r="M901261" i="1"/>
  <c r="M901262" i="1"/>
  <c r="M901263" i="1"/>
  <c r="M901264" i="1"/>
  <c r="M901265" i="1"/>
  <c r="M901266" i="1"/>
  <c r="M901267" i="1"/>
  <c r="M901268" i="1"/>
  <c r="M901269" i="1"/>
  <c r="M901270" i="1"/>
  <c r="M901271" i="1"/>
  <c r="M901272" i="1"/>
  <c r="M901273" i="1"/>
  <c r="M901274" i="1"/>
  <c r="M901275" i="1"/>
  <c r="M901276" i="1"/>
  <c r="M901277" i="1"/>
  <c r="M901278" i="1"/>
  <c r="M901279" i="1"/>
  <c r="M901280" i="1"/>
  <c r="M901281" i="1"/>
  <c r="M901282" i="1"/>
  <c r="M901283" i="1"/>
  <c r="M901284" i="1"/>
  <c r="M901285" i="1"/>
  <c r="M901286" i="1"/>
  <c r="M901287" i="1"/>
  <c r="M901288" i="1"/>
  <c r="M901289" i="1"/>
  <c r="M901290" i="1"/>
  <c r="M901291" i="1"/>
  <c r="M901292" i="1"/>
  <c r="M901293" i="1"/>
  <c r="M901294" i="1"/>
  <c r="M901295" i="1"/>
  <c r="M901296" i="1"/>
  <c r="M901297" i="1"/>
  <c r="M901298" i="1"/>
  <c r="M901299" i="1"/>
  <c r="M901300" i="1"/>
  <c r="M901301" i="1"/>
  <c r="M901302" i="1"/>
  <c r="M901303" i="1"/>
  <c r="M901304" i="1"/>
  <c r="M901305" i="1"/>
  <c r="M901306" i="1"/>
  <c r="M901307" i="1"/>
  <c r="M901308" i="1"/>
  <c r="M901309" i="1"/>
  <c r="M901310" i="1"/>
  <c r="M901311" i="1"/>
  <c r="M901312" i="1"/>
  <c r="M901313" i="1"/>
  <c r="M901314" i="1"/>
  <c r="M901315" i="1"/>
  <c r="M901316" i="1"/>
  <c r="M901317" i="1"/>
  <c r="M901318" i="1"/>
  <c r="M901319" i="1"/>
  <c r="M901320" i="1"/>
  <c r="M901321" i="1"/>
  <c r="M901322" i="1"/>
  <c r="M901323" i="1"/>
  <c r="M901324" i="1"/>
  <c r="M901325" i="1"/>
  <c r="M901326" i="1"/>
  <c r="M901327" i="1"/>
  <c r="M901328" i="1"/>
  <c r="M901329" i="1"/>
  <c r="M901330" i="1"/>
  <c r="M901331" i="1"/>
  <c r="M901332" i="1"/>
  <c r="M901333" i="1"/>
  <c r="M901334" i="1"/>
  <c r="M901335" i="1"/>
  <c r="M901336" i="1"/>
  <c r="M901337" i="1"/>
  <c r="M901338" i="1"/>
  <c r="M901339" i="1"/>
  <c r="M901340" i="1"/>
  <c r="M901341" i="1"/>
  <c r="M901342" i="1"/>
  <c r="M901343" i="1"/>
  <c r="M901344" i="1"/>
  <c r="M901345" i="1"/>
  <c r="M901346" i="1"/>
  <c r="M901347" i="1"/>
  <c r="M901348" i="1"/>
  <c r="M901349" i="1"/>
  <c r="M901350" i="1"/>
  <c r="M901351" i="1"/>
  <c r="M901352" i="1"/>
  <c r="M901353" i="1"/>
  <c r="M901354" i="1"/>
  <c r="M901355" i="1"/>
  <c r="M901356" i="1"/>
  <c r="M901357" i="1"/>
  <c r="M901358" i="1"/>
  <c r="M901359" i="1"/>
  <c r="M901360" i="1"/>
  <c r="M901361" i="1"/>
  <c r="M901362" i="1"/>
  <c r="M901363" i="1"/>
  <c r="M901364" i="1"/>
  <c r="M901365" i="1"/>
  <c r="M901366" i="1"/>
  <c r="M901367" i="1"/>
  <c r="M901368" i="1"/>
  <c r="M901369" i="1"/>
  <c r="M901370" i="1"/>
  <c r="M901371" i="1"/>
  <c r="M901372" i="1"/>
  <c r="M901373" i="1"/>
  <c r="M901374" i="1"/>
  <c r="M901375" i="1"/>
  <c r="M901376" i="1"/>
  <c r="M901377" i="1"/>
  <c r="M901378" i="1"/>
  <c r="M901379" i="1"/>
  <c r="M901380" i="1"/>
  <c r="M901381" i="1"/>
  <c r="M901382" i="1"/>
  <c r="M901383" i="1"/>
  <c r="M901384" i="1"/>
  <c r="M901385" i="1"/>
  <c r="M901386" i="1"/>
  <c r="M901387" i="1"/>
  <c r="M901388" i="1"/>
  <c r="M901389" i="1"/>
  <c r="M901390" i="1"/>
  <c r="M901391" i="1"/>
  <c r="M901392" i="1"/>
  <c r="M901393" i="1"/>
  <c r="M901394" i="1"/>
  <c r="M901395" i="1"/>
  <c r="M901396" i="1"/>
  <c r="M901397" i="1"/>
  <c r="M901398" i="1"/>
  <c r="M901399" i="1"/>
  <c r="M901400" i="1"/>
  <c r="M901401" i="1"/>
  <c r="M901402" i="1"/>
  <c r="M901403" i="1"/>
  <c r="M901404" i="1"/>
  <c r="M901405" i="1"/>
  <c r="M901406" i="1"/>
  <c r="M901407" i="1"/>
  <c r="M901408" i="1"/>
  <c r="M901409" i="1"/>
  <c r="M901410" i="1"/>
  <c r="M901411" i="1"/>
  <c r="M901412" i="1"/>
  <c r="M901413" i="1"/>
  <c r="M901414" i="1"/>
  <c r="M901415" i="1"/>
  <c r="M901416" i="1"/>
  <c r="M901417" i="1"/>
  <c r="M901418" i="1"/>
  <c r="M901419" i="1"/>
  <c r="M901420" i="1"/>
  <c r="M901421" i="1"/>
  <c r="M901422" i="1"/>
  <c r="M901423" i="1"/>
  <c r="M901424" i="1"/>
  <c r="M901425" i="1"/>
  <c r="M901426" i="1"/>
  <c r="M901427" i="1"/>
  <c r="M901428" i="1"/>
  <c r="M901429" i="1"/>
  <c r="M901430" i="1"/>
  <c r="M901431" i="1"/>
  <c r="M901432" i="1"/>
  <c r="M901433" i="1"/>
  <c r="M901434" i="1"/>
  <c r="M901435" i="1"/>
  <c r="M901436" i="1"/>
  <c r="M901437" i="1"/>
  <c r="M901438" i="1"/>
  <c r="M901439" i="1"/>
  <c r="M901440" i="1"/>
  <c r="M901441" i="1"/>
  <c r="M901442" i="1"/>
  <c r="M901443" i="1"/>
  <c r="M901444" i="1"/>
  <c r="M901445" i="1"/>
  <c r="M901446" i="1"/>
  <c r="M901447" i="1"/>
  <c r="M901448" i="1"/>
  <c r="M901449" i="1"/>
  <c r="M901450" i="1"/>
  <c r="M901451" i="1"/>
  <c r="M901452" i="1"/>
  <c r="M901453" i="1"/>
  <c r="M901454" i="1"/>
  <c r="M901455" i="1"/>
  <c r="M901456" i="1"/>
  <c r="M901457" i="1"/>
  <c r="M901458" i="1"/>
  <c r="M901459" i="1"/>
  <c r="M901460" i="1"/>
  <c r="M901461" i="1"/>
  <c r="M901462" i="1"/>
  <c r="M901463" i="1"/>
  <c r="M901464" i="1"/>
  <c r="M901465" i="1"/>
  <c r="M901466" i="1"/>
  <c r="M901467" i="1"/>
  <c r="M901468" i="1"/>
  <c r="M901469" i="1"/>
  <c r="M901470" i="1"/>
  <c r="M901471" i="1"/>
  <c r="M901472" i="1"/>
  <c r="M901473" i="1"/>
  <c r="M901474" i="1"/>
  <c r="M901475" i="1"/>
  <c r="M901476" i="1"/>
  <c r="M901477" i="1"/>
  <c r="M901478" i="1"/>
  <c r="M901479" i="1"/>
  <c r="M901480" i="1"/>
  <c r="M901481" i="1"/>
  <c r="M901482" i="1"/>
  <c r="M901483" i="1"/>
  <c r="M901484" i="1"/>
  <c r="M901485" i="1"/>
  <c r="M901486" i="1"/>
  <c r="M901487" i="1"/>
  <c r="M901488" i="1"/>
  <c r="M901489" i="1"/>
  <c r="M901490" i="1"/>
  <c r="M901491" i="1"/>
  <c r="M901492" i="1"/>
  <c r="M901493" i="1"/>
  <c r="M901494" i="1"/>
  <c r="M901495" i="1"/>
  <c r="M901496" i="1"/>
  <c r="M901497" i="1"/>
  <c r="M901498" i="1"/>
  <c r="M901499" i="1"/>
  <c r="M901500" i="1"/>
  <c r="M901501" i="1"/>
  <c r="M901502" i="1"/>
  <c r="M901503" i="1"/>
  <c r="M901504" i="1"/>
  <c r="M901505" i="1"/>
  <c r="M901506" i="1"/>
  <c r="M901507" i="1"/>
  <c r="M901508" i="1"/>
  <c r="M901509" i="1"/>
  <c r="M901510" i="1"/>
  <c r="M901511" i="1"/>
  <c r="M901512" i="1"/>
  <c r="M901513" i="1"/>
  <c r="M901514" i="1"/>
  <c r="M901515" i="1"/>
  <c r="M901516" i="1"/>
  <c r="M901517" i="1"/>
  <c r="M901518" i="1"/>
  <c r="M901519" i="1"/>
  <c r="M901520" i="1"/>
  <c r="M901521" i="1"/>
  <c r="M901522" i="1"/>
  <c r="M901523" i="1"/>
  <c r="M901524" i="1"/>
  <c r="M901525" i="1"/>
  <c r="M901526" i="1"/>
  <c r="M901527" i="1"/>
  <c r="M901528" i="1"/>
  <c r="M901529" i="1"/>
  <c r="M901530" i="1"/>
  <c r="M901531" i="1"/>
  <c r="M901532" i="1"/>
  <c r="M901533" i="1"/>
  <c r="M901534" i="1"/>
  <c r="M901535" i="1"/>
  <c r="M901536" i="1"/>
  <c r="M901537" i="1"/>
  <c r="M901538" i="1"/>
  <c r="M901539" i="1"/>
  <c r="M901540" i="1"/>
  <c r="M901541" i="1"/>
  <c r="M901542" i="1"/>
  <c r="M901543" i="1"/>
  <c r="M901544" i="1"/>
  <c r="M901545" i="1"/>
  <c r="M901546" i="1"/>
  <c r="M901547" i="1"/>
  <c r="M901548" i="1"/>
  <c r="M901549" i="1"/>
  <c r="M901550" i="1"/>
  <c r="M901551" i="1"/>
  <c r="M901552" i="1"/>
  <c r="M901553" i="1"/>
  <c r="M901554" i="1"/>
  <c r="M901555" i="1"/>
  <c r="M901556" i="1"/>
  <c r="M901557" i="1"/>
  <c r="M901558" i="1"/>
  <c r="M901559" i="1"/>
  <c r="M901560" i="1"/>
  <c r="M901561" i="1"/>
  <c r="M901562" i="1"/>
  <c r="M901563" i="1"/>
  <c r="M901564" i="1"/>
  <c r="M901565" i="1"/>
  <c r="M901566" i="1"/>
  <c r="M901567" i="1"/>
  <c r="M901568" i="1"/>
  <c r="M901569" i="1"/>
  <c r="M901570" i="1"/>
  <c r="M901571" i="1"/>
  <c r="M901572" i="1"/>
  <c r="M901573" i="1"/>
  <c r="M901574" i="1"/>
  <c r="M901575" i="1"/>
  <c r="M901576" i="1"/>
  <c r="M901577" i="1"/>
  <c r="M901578" i="1"/>
  <c r="M901579" i="1"/>
  <c r="M901580" i="1"/>
  <c r="M901581" i="1"/>
  <c r="M901582" i="1"/>
  <c r="M901583" i="1"/>
  <c r="M901584" i="1"/>
  <c r="M901585" i="1"/>
  <c r="M901586" i="1"/>
  <c r="M901587" i="1"/>
  <c r="M901588" i="1"/>
  <c r="M901589" i="1"/>
  <c r="M901590" i="1"/>
  <c r="M901591" i="1"/>
  <c r="M901592" i="1"/>
  <c r="M901593" i="1"/>
  <c r="M901594" i="1"/>
  <c r="M901595" i="1"/>
  <c r="M901596" i="1"/>
  <c r="M901597" i="1"/>
  <c r="M901598" i="1"/>
  <c r="M901599" i="1"/>
  <c r="M901600" i="1"/>
  <c r="M901601" i="1"/>
  <c r="M901602" i="1"/>
  <c r="M901603" i="1"/>
  <c r="M901604" i="1"/>
  <c r="M901605" i="1"/>
  <c r="M901606" i="1"/>
  <c r="M901607" i="1"/>
  <c r="M901608" i="1"/>
  <c r="M901609" i="1"/>
  <c r="M901610" i="1"/>
  <c r="M901611" i="1"/>
  <c r="M901612" i="1"/>
  <c r="M901613" i="1"/>
  <c r="M901614" i="1"/>
  <c r="M901615" i="1"/>
  <c r="M901616" i="1"/>
  <c r="M901617" i="1"/>
  <c r="M901618" i="1"/>
  <c r="M901619" i="1"/>
  <c r="M901620" i="1"/>
  <c r="M901621" i="1"/>
  <c r="M901622" i="1"/>
  <c r="M901623" i="1"/>
  <c r="M901624" i="1"/>
  <c r="M901625" i="1"/>
  <c r="M901626" i="1"/>
  <c r="M901627" i="1"/>
  <c r="M901628" i="1"/>
  <c r="M901629" i="1"/>
  <c r="M901630" i="1"/>
  <c r="M901631" i="1"/>
  <c r="M901632" i="1"/>
  <c r="M901633" i="1"/>
  <c r="M901634" i="1"/>
  <c r="M901635" i="1"/>
  <c r="M901636" i="1"/>
  <c r="M901637" i="1"/>
  <c r="M901638" i="1"/>
  <c r="M901639" i="1"/>
  <c r="M901640" i="1"/>
  <c r="M901641" i="1"/>
  <c r="M901642" i="1"/>
  <c r="M901643" i="1"/>
  <c r="M901644" i="1"/>
  <c r="M901645" i="1"/>
  <c r="M901646" i="1"/>
  <c r="M901647" i="1"/>
  <c r="M901648" i="1"/>
  <c r="M901649" i="1"/>
  <c r="M901650" i="1"/>
  <c r="M901651" i="1"/>
  <c r="M901652" i="1"/>
  <c r="M901653" i="1"/>
  <c r="M901654" i="1"/>
  <c r="M901655" i="1"/>
  <c r="M901656" i="1"/>
  <c r="M901657" i="1"/>
  <c r="M901658" i="1"/>
  <c r="M901659" i="1"/>
  <c r="M901660" i="1"/>
  <c r="M901661" i="1"/>
  <c r="M901662" i="1"/>
  <c r="M901663" i="1"/>
  <c r="M901664" i="1"/>
  <c r="M901665" i="1"/>
  <c r="M901666" i="1"/>
  <c r="M901667" i="1"/>
  <c r="M901668" i="1"/>
  <c r="M901669" i="1"/>
  <c r="M901670" i="1"/>
  <c r="M901671" i="1"/>
  <c r="M901672" i="1"/>
  <c r="M901673" i="1"/>
  <c r="M901674" i="1"/>
  <c r="M901675" i="1"/>
  <c r="M901676" i="1"/>
  <c r="M901677" i="1"/>
  <c r="M901678" i="1"/>
  <c r="M901679" i="1"/>
  <c r="M901680" i="1"/>
  <c r="M901681" i="1"/>
  <c r="M901682" i="1"/>
  <c r="M901683" i="1"/>
  <c r="M901684" i="1"/>
  <c r="M901685" i="1"/>
  <c r="M901686" i="1"/>
  <c r="M901687" i="1"/>
  <c r="M901688" i="1"/>
  <c r="M901689" i="1"/>
  <c r="M901690" i="1"/>
  <c r="M901691" i="1"/>
  <c r="M901692" i="1"/>
  <c r="M901693" i="1"/>
  <c r="M901694" i="1"/>
  <c r="M901695" i="1"/>
  <c r="M901696" i="1"/>
  <c r="M901697" i="1"/>
  <c r="M901698" i="1"/>
  <c r="M901699" i="1"/>
  <c r="M901700" i="1"/>
  <c r="M901701" i="1"/>
  <c r="M901702" i="1"/>
  <c r="M901703" i="1"/>
  <c r="M901704" i="1"/>
  <c r="M901705" i="1"/>
  <c r="M901706" i="1"/>
  <c r="M901707" i="1"/>
  <c r="M901708" i="1"/>
  <c r="M901709" i="1"/>
  <c r="M901710" i="1"/>
  <c r="M901711" i="1"/>
  <c r="M901712" i="1"/>
  <c r="M901713" i="1"/>
  <c r="M901714" i="1"/>
  <c r="M901715" i="1"/>
  <c r="M901716" i="1"/>
  <c r="M901717" i="1"/>
  <c r="M901718" i="1"/>
  <c r="M901719" i="1"/>
  <c r="M901720" i="1"/>
  <c r="M901721" i="1"/>
  <c r="M901722" i="1"/>
  <c r="M901723" i="1"/>
  <c r="M901724" i="1"/>
  <c r="M901725" i="1"/>
  <c r="M901726" i="1"/>
  <c r="M901727" i="1"/>
  <c r="M901728" i="1"/>
  <c r="M901729" i="1"/>
  <c r="M901730" i="1"/>
  <c r="M901731" i="1"/>
  <c r="M901732" i="1"/>
  <c r="M901733" i="1"/>
  <c r="M901734" i="1"/>
  <c r="M901735" i="1"/>
  <c r="M901736" i="1"/>
  <c r="M901737" i="1"/>
  <c r="M901738" i="1"/>
  <c r="M901739" i="1"/>
  <c r="M901740" i="1"/>
  <c r="M901741" i="1"/>
  <c r="M901742" i="1"/>
  <c r="M901743" i="1"/>
  <c r="M901744" i="1"/>
  <c r="M901745" i="1"/>
  <c r="M901746" i="1"/>
  <c r="M901747" i="1"/>
  <c r="M901748" i="1"/>
  <c r="M901749" i="1"/>
  <c r="M901750" i="1"/>
  <c r="M901751" i="1"/>
  <c r="M901752" i="1"/>
  <c r="M901753" i="1"/>
  <c r="M901754" i="1"/>
  <c r="M901755" i="1"/>
  <c r="M901756" i="1"/>
  <c r="M901757" i="1"/>
  <c r="M901758" i="1"/>
  <c r="M901759" i="1"/>
  <c r="M901760" i="1"/>
  <c r="M901761" i="1"/>
  <c r="M901762" i="1"/>
  <c r="M901763" i="1"/>
  <c r="M901764" i="1"/>
  <c r="M901765" i="1"/>
  <c r="M901766" i="1"/>
  <c r="M901767" i="1"/>
  <c r="M901768" i="1"/>
  <c r="M901769" i="1"/>
  <c r="M901770" i="1"/>
  <c r="M901771" i="1"/>
  <c r="M901772" i="1"/>
  <c r="M901773" i="1"/>
  <c r="M901774" i="1"/>
  <c r="M901775" i="1"/>
  <c r="M901776" i="1"/>
  <c r="M901777" i="1"/>
  <c r="M901778" i="1"/>
  <c r="M901779" i="1"/>
  <c r="M901780" i="1"/>
  <c r="M901781" i="1"/>
  <c r="M901782" i="1"/>
  <c r="M901783" i="1"/>
  <c r="M901784" i="1"/>
  <c r="M901785" i="1"/>
  <c r="M901786" i="1"/>
  <c r="M901787" i="1"/>
  <c r="M901788" i="1"/>
  <c r="M901789" i="1"/>
  <c r="M901790" i="1"/>
  <c r="M901791" i="1"/>
  <c r="M901792" i="1"/>
  <c r="M901793" i="1"/>
  <c r="M901794" i="1"/>
  <c r="M901795" i="1"/>
  <c r="M901796" i="1"/>
  <c r="M901797" i="1"/>
  <c r="M901798" i="1"/>
  <c r="M901799" i="1"/>
  <c r="M901800" i="1"/>
  <c r="M901801" i="1"/>
  <c r="M901802" i="1"/>
  <c r="M901803" i="1"/>
  <c r="M901804" i="1"/>
  <c r="M901805" i="1"/>
  <c r="M901806" i="1"/>
  <c r="M901807" i="1"/>
  <c r="M901808" i="1"/>
  <c r="M901809" i="1"/>
  <c r="M901810" i="1"/>
  <c r="M901811" i="1"/>
  <c r="M901812" i="1"/>
  <c r="M901813" i="1"/>
  <c r="M901814" i="1"/>
  <c r="M901815" i="1"/>
  <c r="M901816" i="1"/>
  <c r="M901817" i="1"/>
  <c r="M901818" i="1"/>
  <c r="M901819" i="1"/>
  <c r="M901820" i="1"/>
  <c r="M901821" i="1"/>
  <c r="M901822" i="1"/>
  <c r="M901823" i="1"/>
  <c r="M901824" i="1"/>
  <c r="M901825" i="1"/>
  <c r="M901826" i="1"/>
  <c r="M901827" i="1"/>
  <c r="M901828" i="1"/>
  <c r="M901829" i="1"/>
  <c r="M901830" i="1"/>
  <c r="M901831" i="1"/>
  <c r="M901832" i="1"/>
  <c r="M901833" i="1"/>
  <c r="M901834" i="1"/>
  <c r="M901835" i="1"/>
  <c r="M901836" i="1"/>
  <c r="M901837" i="1"/>
  <c r="M901838" i="1"/>
  <c r="M901839" i="1"/>
  <c r="M901840" i="1"/>
  <c r="M901841" i="1"/>
  <c r="M901842" i="1"/>
  <c r="M901843" i="1"/>
  <c r="M901844" i="1"/>
  <c r="M901845" i="1"/>
  <c r="M901846" i="1"/>
  <c r="M901847" i="1"/>
  <c r="M901848" i="1"/>
  <c r="M901849" i="1"/>
  <c r="M901850" i="1"/>
  <c r="M901851" i="1"/>
  <c r="M901852" i="1"/>
  <c r="M901853" i="1"/>
  <c r="M901854" i="1"/>
  <c r="M901855" i="1"/>
  <c r="M901856" i="1"/>
  <c r="M901857" i="1"/>
  <c r="M901858" i="1"/>
  <c r="M901859" i="1"/>
  <c r="M901860" i="1"/>
  <c r="M901861" i="1"/>
  <c r="M901862" i="1"/>
  <c r="M901863" i="1"/>
  <c r="M901864" i="1"/>
  <c r="M901865" i="1"/>
  <c r="M901866" i="1"/>
  <c r="M901867" i="1"/>
  <c r="M901868" i="1"/>
  <c r="M901869" i="1"/>
  <c r="M901870" i="1"/>
  <c r="M901871" i="1"/>
  <c r="M901872" i="1"/>
  <c r="M901873" i="1"/>
  <c r="M901874" i="1"/>
  <c r="M901875" i="1"/>
  <c r="M901876" i="1"/>
  <c r="M901877" i="1"/>
  <c r="M901878" i="1"/>
  <c r="M901879" i="1"/>
  <c r="M901880" i="1"/>
  <c r="M901881" i="1"/>
  <c r="M901882" i="1"/>
  <c r="M901883" i="1"/>
  <c r="M901884" i="1"/>
  <c r="M901885" i="1"/>
  <c r="M901886" i="1"/>
  <c r="M901887" i="1"/>
  <c r="M901888" i="1"/>
  <c r="M901889" i="1"/>
  <c r="M901890" i="1"/>
  <c r="M901891" i="1"/>
  <c r="M901892" i="1"/>
  <c r="M901893" i="1"/>
  <c r="M901894" i="1"/>
  <c r="M901895" i="1"/>
  <c r="M901896" i="1"/>
  <c r="M901897" i="1"/>
  <c r="M901898" i="1"/>
  <c r="M901899" i="1"/>
  <c r="M901900" i="1"/>
  <c r="M901901" i="1"/>
  <c r="M901902" i="1"/>
  <c r="M901903" i="1"/>
  <c r="M901904" i="1"/>
  <c r="M901905" i="1"/>
  <c r="M901906" i="1"/>
  <c r="M901907" i="1"/>
  <c r="M901908" i="1"/>
  <c r="M901909" i="1"/>
  <c r="M901910" i="1"/>
  <c r="M901911" i="1"/>
  <c r="M901912" i="1"/>
  <c r="M901913" i="1"/>
  <c r="M901914" i="1"/>
  <c r="M901915" i="1"/>
  <c r="M901916" i="1"/>
  <c r="M901917" i="1"/>
  <c r="M901918" i="1"/>
  <c r="M901919" i="1"/>
  <c r="M901920" i="1"/>
  <c r="M901921" i="1"/>
  <c r="M901922" i="1"/>
  <c r="M901923" i="1"/>
  <c r="M901924" i="1"/>
  <c r="M901925" i="1"/>
  <c r="M901926" i="1"/>
  <c r="M901927" i="1"/>
  <c r="M901928" i="1"/>
  <c r="M901929" i="1"/>
  <c r="M901930" i="1"/>
  <c r="M901931" i="1"/>
  <c r="M901932" i="1"/>
  <c r="M901933" i="1"/>
  <c r="M901934" i="1"/>
  <c r="M901935" i="1"/>
  <c r="M901936" i="1"/>
  <c r="M901937" i="1"/>
  <c r="M901938" i="1"/>
  <c r="M901939" i="1"/>
  <c r="M901940" i="1"/>
  <c r="M901941" i="1"/>
  <c r="M901942" i="1"/>
  <c r="M901943" i="1"/>
  <c r="M901944" i="1"/>
  <c r="M901945" i="1"/>
  <c r="M901946" i="1"/>
  <c r="M901947" i="1"/>
  <c r="M901948" i="1"/>
  <c r="M901949" i="1"/>
  <c r="M901950" i="1"/>
  <c r="M901951" i="1"/>
  <c r="M901952" i="1"/>
  <c r="M901953" i="1"/>
  <c r="M901954" i="1"/>
  <c r="M901955" i="1"/>
  <c r="M901956" i="1"/>
  <c r="M901957" i="1"/>
  <c r="M901958" i="1"/>
  <c r="M901959" i="1"/>
  <c r="M901960" i="1"/>
  <c r="M901961" i="1"/>
  <c r="M901962" i="1"/>
  <c r="M901963" i="1"/>
  <c r="M901964" i="1"/>
  <c r="M901965" i="1"/>
  <c r="M901966" i="1"/>
  <c r="M901967" i="1"/>
  <c r="M901968" i="1"/>
  <c r="M901969" i="1"/>
  <c r="M901970" i="1"/>
  <c r="M901971" i="1"/>
  <c r="M901972" i="1"/>
  <c r="M901973" i="1"/>
  <c r="M901974" i="1"/>
  <c r="M901975" i="1"/>
  <c r="M901976" i="1"/>
  <c r="M901977" i="1"/>
  <c r="M901978" i="1"/>
  <c r="M901979" i="1"/>
  <c r="M901980" i="1"/>
  <c r="M901981" i="1"/>
  <c r="M901982" i="1"/>
  <c r="M901983" i="1"/>
  <c r="M901984" i="1"/>
  <c r="M901985" i="1"/>
  <c r="M901986" i="1"/>
  <c r="M901987" i="1"/>
  <c r="M901988" i="1"/>
  <c r="M901989" i="1"/>
  <c r="M901990" i="1"/>
  <c r="M901991" i="1"/>
  <c r="M901992" i="1"/>
  <c r="M901993" i="1"/>
  <c r="M901994" i="1"/>
  <c r="M901995" i="1"/>
  <c r="M901996" i="1"/>
  <c r="M901997" i="1"/>
  <c r="M901998" i="1"/>
  <c r="M901999" i="1"/>
  <c r="M902000" i="1"/>
  <c r="M902001" i="1"/>
  <c r="M902002" i="1"/>
  <c r="M902003" i="1"/>
  <c r="M902004" i="1"/>
  <c r="M902005" i="1"/>
  <c r="M902006" i="1"/>
  <c r="M902007" i="1"/>
  <c r="M902008" i="1"/>
  <c r="M902009" i="1"/>
  <c r="M902010" i="1"/>
  <c r="M902011" i="1"/>
  <c r="M902012" i="1"/>
  <c r="M902013" i="1"/>
  <c r="M902014" i="1"/>
  <c r="M902015" i="1"/>
  <c r="M902016" i="1"/>
  <c r="M902017" i="1"/>
  <c r="M902018" i="1"/>
  <c r="M902019" i="1"/>
  <c r="M902020" i="1"/>
  <c r="M902021" i="1"/>
  <c r="M902022" i="1"/>
  <c r="M902023" i="1"/>
  <c r="M902024" i="1"/>
  <c r="M902025" i="1"/>
  <c r="M902026" i="1"/>
  <c r="M902027" i="1"/>
  <c r="M902028" i="1"/>
  <c r="M902029" i="1"/>
  <c r="M902030" i="1"/>
  <c r="M902031" i="1"/>
  <c r="M902032" i="1"/>
  <c r="M902033" i="1"/>
  <c r="M902034" i="1"/>
  <c r="M902035" i="1"/>
  <c r="M902036" i="1"/>
  <c r="M902037" i="1"/>
  <c r="M902038" i="1"/>
  <c r="M902039" i="1"/>
  <c r="M902040" i="1"/>
  <c r="M902041" i="1"/>
  <c r="M902042" i="1"/>
  <c r="M902043" i="1"/>
  <c r="M902044" i="1"/>
  <c r="M902045" i="1"/>
  <c r="M902046" i="1"/>
  <c r="M902047" i="1"/>
  <c r="M902048" i="1"/>
  <c r="M902049" i="1"/>
  <c r="M902050" i="1"/>
  <c r="M902051" i="1"/>
  <c r="M902052" i="1"/>
  <c r="M902053" i="1"/>
  <c r="M902054" i="1"/>
  <c r="M902055" i="1"/>
  <c r="M902056" i="1"/>
  <c r="M902057" i="1"/>
  <c r="M902058" i="1"/>
  <c r="M902059" i="1"/>
  <c r="M902060" i="1"/>
  <c r="M902061" i="1"/>
  <c r="M902062" i="1"/>
  <c r="M902063" i="1"/>
  <c r="M902064" i="1"/>
  <c r="M902065" i="1"/>
  <c r="M902066" i="1"/>
  <c r="M902067" i="1"/>
  <c r="M902068" i="1"/>
  <c r="M902069" i="1"/>
  <c r="M902070" i="1"/>
  <c r="M902071" i="1"/>
  <c r="M902072" i="1"/>
  <c r="M902073" i="1"/>
  <c r="M902074" i="1"/>
  <c r="M902075" i="1"/>
  <c r="M902076" i="1"/>
  <c r="M902077" i="1"/>
  <c r="M902078" i="1"/>
  <c r="M902079" i="1"/>
  <c r="M902080" i="1"/>
  <c r="M902081" i="1"/>
  <c r="M902082" i="1"/>
  <c r="M902083" i="1"/>
  <c r="M902084" i="1"/>
  <c r="M902085" i="1"/>
  <c r="M902086" i="1"/>
  <c r="M902087" i="1"/>
  <c r="M902088" i="1"/>
  <c r="M902089" i="1"/>
  <c r="M902090" i="1"/>
  <c r="M902091" i="1"/>
  <c r="M902092" i="1"/>
  <c r="M902093" i="1"/>
  <c r="M902094" i="1"/>
  <c r="M902095" i="1"/>
  <c r="M902096" i="1"/>
  <c r="M902097" i="1"/>
  <c r="M902098" i="1"/>
  <c r="M902099" i="1"/>
  <c r="M902100" i="1"/>
  <c r="M902101" i="1"/>
  <c r="M902102" i="1"/>
  <c r="M902103" i="1"/>
  <c r="M902104" i="1"/>
  <c r="M902105" i="1"/>
  <c r="M902106" i="1"/>
  <c r="M902107" i="1"/>
  <c r="M902108" i="1"/>
  <c r="M902109" i="1"/>
  <c r="M902110" i="1"/>
  <c r="M902111" i="1"/>
  <c r="M902112" i="1"/>
  <c r="M902113" i="1"/>
  <c r="M902114" i="1"/>
  <c r="M902115" i="1"/>
  <c r="M902116" i="1"/>
  <c r="M902117" i="1"/>
  <c r="M902118" i="1"/>
  <c r="M902119" i="1"/>
  <c r="M902120" i="1"/>
  <c r="M902121" i="1"/>
  <c r="M902122" i="1"/>
  <c r="M902123" i="1"/>
  <c r="M902124" i="1"/>
  <c r="M902125" i="1"/>
  <c r="M902126" i="1"/>
  <c r="M902127" i="1"/>
  <c r="M902128" i="1"/>
  <c r="M902129" i="1"/>
  <c r="M902130" i="1"/>
  <c r="M902131" i="1"/>
  <c r="M902132" i="1"/>
  <c r="M902133" i="1"/>
  <c r="M902134" i="1"/>
  <c r="M902135" i="1"/>
  <c r="M902136" i="1"/>
  <c r="M902137" i="1"/>
  <c r="M902138" i="1"/>
  <c r="M902139" i="1"/>
  <c r="M902140" i="1"/>
  <c r="M902141" i="1"/>
  <c r="M902142" i="1"/>
  <c r="M902143" i="1"/>
  <c r="M902144" i="1"/>
  <c r="M902145" i="1"/>
  <c r="M902146" i="1"/>
  <c r="M902147" i="1"/>
  <c r="M902148" i="1"/>
  <c r="M902149" i="1"/>
  <c r="M902150" i="1"/>
  <c r="M902151" i="1"/>
  <c r="M902152" i="1"/>
  <c r="M902153" i="1"/>
  <c r="M902154" i="1"/>
  <c r="M902155" i="1"/>
  <c r="M902156" i="1"/>
  <c r="M902157" i="1"/>
  <c r="M902158" i="1"/>
  <c r="M902159" i="1"/>
  <c r="M902160" i="1"/>
  <c r="M902161" i="1"/>
  <c r="M902162" i="1"/>
  <c r="M902163" i="1"/>
  <c r="M902164" i="1"/>
  <c r="M902165" i="1"/>
  <c r="M902166" i="1"/>
  <c r="M902167" i="1"/>
  <c r="M902168" i="1"/>
  <c r="M902169" i="1"/>
  <c r="M902170" i="1"/>
  <c r="M902171" i="1"/>
  <c r="M902172" i="1"/>
  <c r="M902173" i="1"/>
  <c r="M902174" i="1"/>
  <c r="M902175" i="1"/>
  <c r="M902176" i="1"/>
  <c r="M902177" i="1"/>
  <c r="M902178" i="1"/>
  <c r="M902179" i="1"/>
  <c r="M902180" i="1"/>
  <c r="M902181" i="1"/>
  <c r="M902182" i="1"/>
  <c r="M902183" i="1"/>
  <c r="M902184" i="1"/>
  <c r="M902185" i="1"/>
  <c r="M902186" i="1"/>
  <c r="M902187" i="1"/>
  <c r="M902188" i="1"/>
  <c r="M902189" i="1"/>
  <c r="M902190" i="1"/>
  <c r="M902191" i="1"/>
  <c r="M902192" i="1"/>
  <c r="M902193" i="1"/>
  <c r="M902194" i="1"/>
  <c r="M902195" i="1"/>
  <c r="M902196" i="1"/>
  <c r="M902197" i="1"/>
  <c r="M902198" i="1"/>
  <c r="M902199" i="1"/>
  <c r="M902200" i="1"/>
  <c r="M902201" i="1"/>
  <c r="M902202" i="1"/>
  <c r="M902203" i="1"/>
  <c r="M902204" i="1"/>
  <c r="M902205" i="1"/>
  <c r="M902206" i="1"/>
  <c r="M902207" i="1"/>
  <c r="M902208" i="1"/>
  <c r="M902209" i="1"/>
  <c r="M902210" i="1"/>
  <c r="M902211" i="1"/>
  <c r="M902212" i="1"/>
  <c r="M902213" i="1"/>
  <c r="M902214" i="1"/>
  <c r="M902215" i="1"/>
  <c r="M902216" i="1"/>
  <c r="M902217" i="1"/>
  <c r="M902218" i="1"/>
  <c r="M902219" i="1"/>
  <c r="M902220" i="1"/>
  <c r="M902221" i="1"/>
  <c r="M902222" i="1"/>
  <c r="M902223" i="1"/>
  <c r="M902224" i="1"/>
  <c r="M902225" i="1"/>
  <c r="M902226" i="1"/>
  <c r="M902227" i="1"/>
  <c r="M902228" i="1"/>
  <c r="M902229" i="1"/>
  <c r="M902230" i="1"/>
  <c r="M902231" i="1"/>
  <c r="M902232" i="1"/>
  <c r="M902233" i="1"/>
  <c r="M902234" i="1"/>
  <c r="M902235" i="1"/>
  <c r="M902236" i="1"/>
  <c r="M902237" i="1"/>
  <c r="M902238" i="1"/>
  <c r="M902239" i="1"/>
  <c r="M902240" i="1"/>
  <c r="M902241" i="1"/>
  <c r="M902242" i="1"/>
  <c r="M902243" i="1"/>
  <c r="M902244" i="1"/>
  <c r="M902245" i="1"/>
  <c r="M902246" i="1"/>
  <c r="M902247" i="1"/>
  <c r="M902248" i="1"/>
  <c r="M902249" i="1"/>
  <c r="M902250" i="1"/>
  <c r="M902251" i="1"/>
  <c r="M902252" i="1"/>
  <c r="M902253" i="1"/>
  <c r="M902254" i="1"/>
  <c r="M902255" i="1"/>
  <c r="M902256" i="1"/>
  <c r="M902257" i="1"/>
  <c r="M902258" i="1"/>
  <c r="M902259" i="1"/>
  <c r="M902260" i="1"/>
  <c r="M902261" i="1"/>
  <c r="M902262" i="1"/>
  <c r="M902263" i="1"/>
  <c r="M902264" i="1"/>
  <c r="M902265" i="1"/>
  <c r="M902266" i="1"/>
  <c r="M902267" i="1"/>
  <c r="M902268" i="1"/>
  <c r="M902269" i="1"/>
  <c r="M902270" i="1"/>
  <c r="M902271" i="1"/>
  <c r="M902272" i="1"/>
  <c r="M902273" i="1"/>
  <c r="M902274" i="1"/>
  <c r="M902275" i="1"/>
  <c r="M902276" i="1"/>
  <c r="M902277" i="1"/>
  <c r="M902278" i="1"/>
  <c r="M902279" i="1"/>
  <c r="M902280" i="1"/>
  <c r="M902281" i="1"/>
  <c r="M902282" i="1"/>
  <c r="M902283" i="1"/>
  <c r="M902284" i="1"/>
  <c r="M902285" i="1"/>
  <c r="M902286" i="1"/>
  <c r="M902287" i="1"/>
  <c r="M902288" i="1"/>
  <c r="M902289" i="1"/>
  <c r="M902290" i="1"/>
  <c r="M902291" i="1"/>
  <c r="M902292" i="1"/>
  <c r="M902293" i="1"/>
  <c r="M902294" i="1"/>
  <c r="M902295" i="1"/>
  <c r="M902296" i="1"/>
  <c r="M902297" i="1"/>
  <c r="M902298" i="1"/>
  <c r="M902299" i="1"/>
  <c r="M902300" i="1"/>
  <c r="M902301" i="1"/>
  <c r="M902302" i="1"/>
  <c r="M902303" i="1"/>
  <c r="M902304" i="1"/>
  <c r="M902305" i="1"/>
  <c r="M902306" i="1"/>
  <c r="M902307" i="1"/>
  <c r="M902308" i="1"/>
  <c r="M902309" i="1"/>
  <c r="M902310" i="1"/>
  <c r="M902311" i="1"/>
  <c r="M902312" i="1"/>
  <c r="M902313" i="1"/>
  <c r="M902314" i="1"/>
  <c r="M902315" i="1"/>
  <c r="M902316" i="1"/>
  <c r="M902317" i="1"/>
  <c r="M902318" i="1"/>
  <c r="M902319" i="1"/>
  <c r="M902320" i="1"/>
  <c r="M902321" i="1"/>
  <c r="M902322" i="1"/>
  <c r="M902323" i="1"/>
  <c r="M902324" i="1"/>
  <c r="M902325" i="1"/>
  <c r="M902326" i="1"/>
  <c r="M902327" i="1"/>
  <c r="M902328" i="1"/>
  <c r="M902329" i="1"/>
  <c r="M902330" i="1"/>
  <c r="M902331" i="1"/>
  <c r="M902332" i="1"/>
  <c r="M902333" i="1"/>
  <c r="M902334" i="1"/>
  <c r="M902335" i="1"/>
  <c r="M902336" i="1"/>
  <c r="M902337" i="1"/>
  <c r="M902338" i="1"/>
  <c r="M902339" i="1"/>
  <c r="M902340" i="1"/>
  <c r="M902341" i="1"/>
  <c r="M902342" i="1"/>
  <c r="M902343" i="1"/>
  <c r="M902344" i="1"/>
  <c r="M902345" i="1"/>
  <c r="M902346" i="1"/>
  <c r="M902347" i="1"/>
  <c r="M902348" i="1"/>
  <c r="M902349" i="1"/>
  <c r="M902350" i="1"/>
  <c r="M902351" i="1"/>
  <c r="M902352" i="1"/>
  <c r="M902353" i="1"/>
  <c r="M902354" i="1"/>
  <c r="M902355" i="1"/>
  <c r="M902356" i="1"/>
  <c r="M902357" i="1"/>
  <c r="M902358" i="1"/>
  <c r="M902359" i="1"/>
  <c r="M902360" i="1"/>
  <c r="M902361" i="1"/>
  <c r="M902362" i="1"/>
  <c r="M902363" i="1"/>
  <c r="M902364" i="1"/>
  <c r="M902365" i="1"/>
  <c r="M902366" i="1"/>
  <c r="M902367" i="1"/>
  <c r="M902368" i="1"/>
  <c r="M902369" i="1"/>
  <c r="M902370" i="1"/>
  <c r="M902371" i="1"/>
  <c r="M902372" i="1"/>
  <c r="M902373" i="1"/>
  <c r="M902374" i="1"/>
  <c r="M902375" i="1"/>
  <c r="M902376" i="1"/>
  <c r="M902377" i="1"/>
  <c r="M902378" i="1"/>
  <c r="M902379" i="1"/>
  <c r="M902380" i="1"/>
  <c r="M902381" i="1"/>
  <c r="M902382" i="1"/>
  <c r="M902383" i="1"/>
  <c r="M902384" i="1"/>
  <c r="M902385" i="1"/>
  <c r="M902386" i="1"/>
  <c r="M902387" i="1"/>
  <c r="M902388" i="1"/>
  <c r="M902389" i="1"/>
  <c r="M902390" i="1"/>
  <c r="M902391" i="1"/>
  <c r="M902392" i="1"/>
  <c r="M902393" i="1"/>
  <c r="M902394" i="1"/>
  <c r="M902395" i="1"/>
  <c r="M902396" i="1"/>
  <c r="M902397" i="1"/>
  <c r="M902398" i="1"/>
  <c r="M902399" i="1"/>
  <c r="M902400" i="1"/>
  <c r="M902401" i="1"/>
  <c r="M902402" i="1"/>
  <c r="M902403" i="1"/>
  <c r="M902404" i="1"/>
  <c r="M902405" i="1"/>
  <c r="M902406" i="1"/>
  <c r="M902407" i="1"/>
  <c r="M902408" i="1"/>
  <c r="M902409" i="1"/>
  <c r="M902410" i="1"/>
  <c r="M902411" i="1"/>
  <c r="M902412" i="1"/>
  <c r="M902413" i="1"/>
  <c r="M902414" i="1"/>
  <c r="M902415" i="1"/>
  <c r="M902416" i="1"/>
  <c r="M902417" i="1"/>
  <c r="M902418" i="1"/>
  <c r="M902419" i="1"/>
  <c r="M902420" i="1"/>
  <c r="M902421" i="1"/>
  <c r="M902422" i="1"/>
  <c r="M902423" i="1"/>
  <c r="M902424" i="1"/>
  <c r="M902425" i="1"/>
  <c r="M902426" i="1"/>
  <c r="M902427" i="1"/>
  <c r="M902428" i="1"/>
  <c r="M902429" i="1"/>
  <c r="M902430" i="1"/>
  <c r="M902431" i="1"/>
  <c r="M902432" i="1"/>
  <c r="M902433" i="1"/>
  <c r="M902434" i="1"/>
  <c r="M902435" i="1"/>
  <c r="M902436" i="1"/>
  <c r="M902437" i="1"/>
  <c r="M902438" i="1"/>
  <c r="M902439" i="1"/>
  <c r="M902440" i="1"/>
  <c r="M902441" i="1"/>
  <c r="M902442" i="1"/>
  <c r="M902443" i="1"/>
  <c r="M902444" i="1"/>
  <c r="M902445" i="1"/>
  <c r="M902446" i="1"/>
  <c r="M902447" i="1"/>
  <c r="M902448" i="1"/>
  <c r="M902449" i="1"/>
  <c r="M902450" i="1"/>
  <c r="M902451" i="1"/>
  <c r="M902452" i="1"/>
  <c r="M902453" i="1"/>
  <c r="M902454" i="1"/>
  <c r="M902455" i="1"/>
  <c r="M902456" i="1"/>
  <c r="M902457" i="1"/>
  <c r="M902458" i="1"/>
  <c r="M902459" i="1"/>
  <c r="M902460" i="1"/>
  <c r="M902461" i="1"/>
  <c r="M902462" i="1"/>
  <c r="M902463" i="1"/>
  <c r="M902464" i="1"/>
  <c r="M902465" i="1"/>
  <c r="M902466" i="1"/>
  <c r="M902467" i="1"/>
  <c r="M902468" i="1"/>
  <c r="M902469" i="1"/>
  <c r="M902470" i="1"/>
  <c r="M902471" i="1"/>
  <c r="M902472" i="1"/>
  <c r="M902473" i="1"/>
  <c r="M902474" i="1"/>
  <c r="M902475" i="1"/>
  <c r="M902476" i="1"/>
  <c r="M902477" i="1"/>
  <c r="M902478" i="1"/>
  <c r="M902479" i="1"/>
  <c r="M902480" i="1"/>
  <c r="M902481" i="1"/>
  <c r="M902482" i="1"/>
  <c r="M902483" i="1"/>
  <c r="M902484" i="1"/>
  <c r="M902485" i="1"/>
  <c r="M902486" i="1"/>
  <c r="M902487" i="1"/>
  <c r="M902488" i="1"/>
  <c r="M902489" i="1"/>
  <c r="M902490" i="1"/>
  <c r="M902491" i="1"/>
  <c r="M902492" i="1"/>
  <c r="M902493" i="1"/>
  <c r="M902494" i="1"/>
  <c r="M902495" i="1"/>
  <c r="M902496" i="1"/>
  <c r="M902497" i="1"/>
  <c r="M902498" i="1"/>
  <c r="M902499" i="1"/>
  <c r="M902500" i="1"/>
  <c r="M902501" i="1"/>
  <c r="M902502" i="1"/>
  <c r="M902503" i="1"/>
  <c r="M902504" i="1"/>
  <c r="M902505" i="1"/>
  <c r="M902506" i="1"/>
  <c r="M902507" i="1"/>
  <c r="M902508" i="1"/>
  <c r="M902509" i="1"/>
  <c r="M902510" i="1"/>
  <c r="M902511" i="1"/>
  <c r="M902512" i="1"/>
  <c r="M902513" i="1"/>
  <c r="M902514" i="1"/>
  <c r="M902515" i="1"/>
  <c r="M902516" i="1"/>
  <c r="M902517" i="1"/>
  <c r="M902518" i="1"/>
  <c r="M902519" i="1"/>
  <c r="M902520" i="1"/>
  <c r="M902521" i="1"/>
  <c r="M902522" i="1"/>
  <c r="M902523" i="1"/>
  <c r="M902524" i="1"/>
  <c r="M902525" i="1"/>
  <c r="M902526" i="1"/>
  <c r="M902527" i="1"/>
  <c r="M902528" i="1"/>
  <c r="M902529" i="1"/>
  <c r="M902530" i="1"/>
  <c r="M902531" i="1"/>
  <c r="M902532" i="1"/>
  <c r="M902533" i="1"/>
  <c r="M902534" i="1"/>
  <c r="M902535" i="1"/>
  <c r="M902536" i="1"/>
  <c r="M902537" i="1"/>
  <c r="M902538" i="1"/>
  <c r="M902539" i="1"/>
  <c r="M902540" i="1"/>
  <c r="M902541" i="1"/>
  <c r="M902542" i="1"/>
  <c r="M902543" i="1"/>
  <c r="M902544" i="1"/>
  <c r="M902545" i="1"/>
  <c r="M902546" i="1"/>
  <c r="M902547" i="1"/>
  <c r="M902548" i="1"/>
  <c r="M902549" i="1"/>
  <c r="M902550" i="1"/>
  <c r="M902551" i="1"/>
  <c r="M902552" i="1"/>
  <c r="M902553" i="1"/>
  <c r="M902554" i="1"/>
  <c r="M902555" i="1"/>
  <c r="M902556" i="1"/>
  <c r="M902557" i="1"/>
  <c r="M902558" i="1"/>
  <c r="M902559" i="1"/>
  <c r="M902560" i="1"/>
  <c r="M902561" i="1"/>
  <c r="M902562" i="1"/>
  <c r="M902563" i="1"/>
  <c r="M902564" i="1"/>
  <c r="M902565" i="1"/>
  <c r="M902566" i="1"/>
  <c r="M902567" i="1"/>
  <c r="M902568" i="1"/>
  <c r="M902569" i="1"/>
  <c r="M902570" i="1"/>
  <c r="M902571" i="1"/>
  <c r="M902572" i="1"/>
  <c r="M902573" i="1"/>
  <c r="M902574" i="1"/>
  <c r="M902575" i="1"/>
  <c r="M902576" i="1"/>
  <c r="M902577" i="1"/>
  <c r="M902578" i="1"/>
  <c r="M902579" i="1"/>
  <c r="M902580" i="1"/>
  <c r="M902581" i="1"/>
  <c r="M902582" i="1"/>
  <c r="M902583" i="1"/>
  <c r="M902584" i="1"/>
  <c r="M902585" i="1"/>
  <c r="M902586" i="1"/>
  <c r="M902587" i="1"/>
  <c r="M902588" i="1"/>
  <c r="M902589" i="1"/>
  <c r="M902590" i="1"/>
  <c r="M902591" i="1"/>
  <c r="M902592" i="1"/>
  <c r="M902593" i="1"/>
  <c r="M902594" i="1"/>
  <c r="M902595" i="1"/>
  <c r="M902596" i="1"/>
  <c r="M902597" i="1"/>
  <c r="M902598" i="1"/>
  <c r="M902599" i="1"/>
  <c r="M902600" i="1"/>
  <c r="M902601" i="1"/>
  <c r="M902602" i="1"/>
  <c r="M902603" i="1"/>
  <c r="M902604" i="1"/>
  <c r="M902605" i="1"/>
  <c r="M902606" i="1"/>
  <c r="M902607" i="1"/>
  <c r="M902608" i="1"/>
  <c r="M902609" i="1"/>
  <c r="M902610" i="1"/>
  <c r="M902611" i="1"/>
  <c r="M902612" i="1"/>
  <c r="M902613" i="1"/>
  <c r="M902614" i="1"/>
  <c r="M902615" i="1"/>
  <c r="M902616" i="1"/>
  <c r="M902617" i="1"/>
  <c r="M902618" i="1"/>
  <c r="M902619" i="1"/>
  <c r="M902620" i="1"/>
  <c r="M902621" i="1"/>
  <c r="M902622" i="1"/>
  <c r="M902623" i="1"/>
  <c r="M902624" i="1"/>
  <c r="M902625" i="1"/>
  <c r="M902626" i="1"/>
  <c r="M902627" i="1"/>
  <c r="M902628" i="1"/>
  <c r="M902629" i="1"/>
  <c r="M902630" i="1"/>
  <c r="M902631" i="1"/>
  <c r="M902632" i="1"/>
  <c r="M902633" i="1"/>
  <c r="M902634" i="1"/>
  <c r="M902635" i="1"/>
  <c r="M902636" i="1"/>
  <c r="M902637" i="1"/>
  <c r="M902638" i="1"/>
  <c r="M902639" i="1"/>
  <c r="M902640" i="1"/>
  <c r="M902641" i="1"/>
  <c r="M902642" i="1"/>
  <c r="M902643" i="1"/>
  <c r="M902644" i="1"/>
  <c r="M902645" i="1"/>
  <c r="M902646" i="1"/>
  <c r="M902647" i="1"/>
  <c r="M902648" i="1"/>
  <c r="M902649" i="1"/>
  <c r="M902650" i="1"/>
  <c r="M902651" i="1"/>
  <c r="M902652" i="1"/>
  <c r="M902653" i="1"/>
  <c r="M902654" i="1"/>
  <c r="M902655" i="1"/>
  <c r="M902656" i="1"/>
  <c r="M902657" i="1"/>
  <c r="M902658" i="1"/>
  <c r="M902659" i="1"/>
  <c r="M902660" i="1"/>
  <c r="M902661" i="1"/>
  <c r="M902662" i="1"/>
  <c r="M902663" i="1"/>
  <c r="M902664" i="1"/>
  <c r="M902665" i="1"/>
  <c r="M902666" i="1"/>
  <c r="M902667" i="1"/>
  <c r="M902668" i="1"/>
  <c r="M902669" i="1"/>
  <c r="M902670" i="1"/>
  <c r="M902671" i="1"/>
  <c r="M902672" i="1"/>
  <c r="M902673" i="1"/>
  <c r="M902674" i="1"/>
  <c r="M902675" i="1"/>
  <c r="M902676" i="1"/>
  <c r="M902677" i="1"/>
  <c r="M902678" i="1"/>
  <c r="M902679" i="1"/>
  <c r="M902680" i="1"/>
  <c r="M902681" i="1"/>
  <c r="M902682" i="1"/>
  <c r="M902683" i="1"/>
  <c r="M902684" i="1"/>
  <c r="M902685" i="1"/>
  <c r="M902686" i="1"/>
  <c r="M902687" i="1"/>
  <c r="M902688" i="1"/>
  <c r="M902689" i="1"/>
  <c r="M902690" i="1"/>
  <c r="M902691" i="1"/>
  <c r="M902692" i="1"/>
  <c r="M902693" i="1"/>
  <c r="M902694" i="1"/>
  <c r="M902695" i="1"/>
  <c r="M902696" i="1"/>
  <c r="M902697" i="1"/>
  <c r="M902698" i="1"/>
  <c r="M902699" i="1"/>
  <c r="M902700" i="1"/>
  <c r="M902701" i="1"/>
  <c r="M902702" i="1"/>
  <c r="M902703" i="1"/>
  <c r="M902704" i="1"/>
  <c r="M902705" i="1"/>
  <c r="M902706" i="1"/>
  <c r="M902707" i="1"/>
  <c r="M902708" i="1"/>
  <c r="M902709" i="1"/>
  <c r="M902710" i="1"/>
  <c r="M902711" i="1"/>
  <c r="M902712" i="1"/>
  <c r="M902713" i="1"/>
  <c r="M902714" i="1"/>
  <c r="M902715" i="1"/>
  <c r="M902716" i="1"/>
  <c r="M902717" i="1"/>
  <c r="M902718" i="1"/>
  <c r="M902719" i="1"/>
  <c r="M902720" i="1"/>
  <c r="M902721" i="1"/>
  <c r="M902722" i="1"/>
  <c r="M902723" i="1"/>
  <c r="M902724" i="1"/>
  <c r="M902725" i="1"/>
  <c r="M902726" i="1"/>
  <c r="M902727" i="1"/>
  <c r="M902728" i="1"/>
  <c r="M902729" i="1"/>
  <c r="M902730" i="1"/>
  <c r="M902731" i="1"/>
  <c r="M902732" i="1"/>
  <c r="M902733" i="1"/>
  <c r="M902734" i="1"/>
  <c r="M902735" i="1"/>
  <c r="M902736" i="1"/>
  <c r="M902737" i="1"/>
  <c r="M902738" i="1"/>
  <c r="M902739" i="1"/>
  <c r="M902740" i="1"/>
  <c r="M902741" i="1"/>
  <c r="M902742" i="1"/>
  <c r="M902743" i="1"/>
  <c r="M902744" i="1"/>
  <c r="M902745" i="1"/>
  <c r="M902746" i="1"/>
  <c r="M902747" i="1"/>
  <c r="M902748" i="1"/>
  <c r="M902749" i="1"/>
  <c r="M902750" i="1"/>
  <c r="M902751" i="1"/>
  <c r="M902752" i="1"/>
  <c r="M902753" i="1"/>
  <c r="M902754" i="1"/>
  <c r="M902755" i="1"/>
  <c r="M902756" i="1"/>
  <c r="M902757" i="1"/>
  <c r="M902758" i="1"/>
  <c r="M902759" i="1"/>
  <c r="M902760" i="1"/>
  <c r="M902761" i="1"/>
  <c r="M902762" i="1"/>
  <c r="M902763" i="1"/>
  <c r="M902764" i="1"/>
  <c r="M902765" i="1"/>
  <c r="M902766" i="1"/>
  <c r="M902767" i="1"/>
  <c r="M902768" i="1"/>
  <c r="M902769" i="1"/>
  <c r="M902770" i="1"/>
  <c r="M902771" i="1"/>
  <c r="M902772" i="1"/>
  <c r="M902773" i="1"/>
  <c r="M902774" i="1"/>
  <c r="M902775" i="1"/>
  <c r="M902776" i="1"/>
  <c r="M902777" i="1"/>
  <c r="M902778" i="1"/>
  <c r="M902779" i="1"/>
  <c r="M902780" i="1"/>
  <c r="M902781" i="1"/>
  <c r="M902782" i="1"/>
  <c r="M902783" i="1"/>
  <c r="M902784" i="1"/>
  <c r="M902785" i="1"/>
  <c r="M902786" i="1"/>
  <c r="M902787" i="1"/>
  <c r="M902788" i="1"/>
  <c r="M902789" i="1"/>
  <c r="M902790" i="1"/>
  <c r="M902791" i="1"/>
  <c r="M902792" i="1"/>
  <c r="M902793" i="1"/>
  <c r="M902794" i="1"/>
  <c r="M902795" i="1"/>
  <c r="M902796" i="1"/>
  <c r="M902797" i="1"/>
  <c r="M902798" i="1"/>
  <c r="M902799" i="1"/>
  <c r="M902800" i="1"/>
  <c r="M902801" i="1"/>
  <c r="M902802" i="1"/>
  <c r="M902803" i="1"/>
  <c r="M902804" i="1"/>
  <c r="M902805" i="1"/>
  <c r="M902806" i="1"/>
  <c r="M902807" i="1"/>
  <c r="M902808" i="1"/>
  <c r="M902809" i="1"/>
  <c r="M902810" i="1"/>
  <c r="M902811" i="1"/>
  <c r="M902812" i="1"/>
  <c r="M902813" i="1"/>
  <c r="M902814" i="1"/>
  <c r="M902815" i="1"/>
  <c r="M902816" i="1"/>
  <c r="M902817" i="1"/>
  <c r="M902818" i="1"/>
  <c r="M902819" i="1"/>
  <c r="M902820" i="1"/>
  <c r="M902821" i="1"/>
  <c r="M902822" i="1"/>
  <c r="M902823" i="1"/>
  <c r="M902824" i="1"/>
  <c r="M902825" i="1"/>
  <c r="M902826" i="1"/>
  <c r="M902827" i="1"/>
  <c r="M902828" i="1"/>
  <c r="M902829" i="1"/>
  <c r="M902830" i="1"/>
  <c r="M902831" i="1"/>
  <c r="M902832" i="1"/>
  <c r="M902833" i="1"/>
  <c r="M902834" i="1"/>
  <c r="M902835" i="1"/>
  <c r="M902836" i="1"/>
  <c r="M902837" i="1"/>
  <c r="M902838" i="1"/>
  <c r="M902839" i="1"/>
  <c r="M902840" i="1"/>
  <c r="M902841" i="1"/>
  <c r="M902842" i="1"/>
  <c r="M902843" i="1"/>
  <c r="M902844" i="1"/>
  <c r="M902845" i="1"/>
  <c r="M902846" i="1"/>
  <c r="M902847" i="1"/>
  <c r="M902848" i="1"/>
  <c r="M902849" i="1"/>
  <c r="M902850" i="1"/>
  <c r="M902851" i="1"/>
  <c r="M902852" i="1"/>
  <c r="M902853" i="1"/>
  <c r="M902854" i="1"/>
  <c r="M902855" i="1"/>
  <c r="M902856" i="1"/>
  <c r="M902857" i="1"/>
  <c r="M902858" i="1"/>
  <c r="M902859" i="1"/>
  <c r="M902860" i="1"/>
  <c r="M902861" i="1"/>
  <c r="M902862" i="1"/>
  <c r="M902863" i="1"/>
  <c r="M902864" i="1"/>
  <c r="M902865" i="1"/>
  <c r="M902866" i="1"/>
  <c r="M902867" i="1"/>
  <c r="M902868" i="1"/>
  <c r="M902869" i="1"/>
  <c r="M902870" i="1"/>
  <c r="M902871" i="1"/>
  <c r="M902872" i="1"/>
  <c r="M902873" i="1"/>
  <c r="M902874" i="1"/>
  <c r="M902875" i="1"/>
  <c r="M902876" i="1"/>
  <c r="M902877" i="1"/>
  <c r="M902878" i="1"/>
  <c r="M902879" i="1"/>
  <c r="M902880" i="1"/>
  <c r="M902881" i="1"/>
  <c r="M902882" i="1"/>
  <c r="M902883" i="1"/>
  <c r="M902884" i="1"/>
  <c r="M902885" i="1"/>
  <c r="M902886" i="1"/>
  <c r="M902887" i="1"/>
  <c r="M902888" i="1"/>
  <c r="M902889" i="1"/>
  <c r="M902890" i="1"/>
  <c r="M902891" i="1"/>
  <c r="M902892" i="1"/>
  <c r="M902893" i="1"/>
  <c r="M902894" i="1"/>
  <c r="M902895" i="1"/>
  <c r="M902896" i="1"/>
  <c r="M902897" i="1"/>
  <c r="M902898" i="1"/>
  <c r="M902899" i="1"/>
  <c r="M902900" i="1"/>
  <c r="M902901" i="1"/>
  <c r="M902902" i="1"/>
  <c r="M902903" i="1"/>
  <c r="M902904" i="1"/>
  <c r="M902905" i="1"/>
  <c r="M902906" i="1"/>
  <c r="M902907" i="1"/>
  <c r="M902908" i="1"/>
  <c r="M902909" i="1"/>
  <c r="M902910" i="1"/>
  <c r="M902911" i="1"/>
  <c r="M902912" i="1"/>
  <c r="M902913" i="1"/>
  <c r="M902914" i="1"/>
  <c r="M902915" i="1"/>
  <c r="M902916" i="1"/>
  <c r="M902917" i="1"/>
  <c r="M902918" i="1"/>
  <c r="M902919" i="1"/>
  <c r="M902920" i="1"/>
  <c r="M902921" i="1"/>
  <c r="M902922" i="1"/>
  <c r="M902923" i="1"/>
  <c r="M902924" i="1"/>
  <c r="M902925" i="1"/>
  <c r="M902926" i="1"/>
  <c r="M902927" i="1"/>
  <c r="M902928" i="1"/>
  <c r="M902929" i="1"/>
  <c r="M902930" i="1"/>
  <c r="M902931" i="1"/>
  <c r="M902932" i="1"/>
  <c r="M902933" i="1"/>
  <c r="M902934" i="1"/>
  <c r="M902935" i="1"/>
  <c r="M902936" i="1"/>
  <c r="M902937" i="1"/>
  <c r="M902938" i="1"/>
  <c r="M902939" i="1"/>
  <c r="M902940" i="1"/>
  <c r="M902941" i="1"/>
  <c r="M902942" i="1"/>
  <c r="M902943" i="1"/>
  <c r="M902944" i="1"/>
  <c r="M902945" i="1"/>
  <c r="M902946" i="1"/>
  <c r="M902947" i="1"/>
  <c r="M902948" i="1"/>
  <c r="M902949" i="1"/>
  <c r="M902950" i="1"/>
  <c r="M902951" i="1"/>
  <c r="M902952" i="1"/>
  <c r="M902953" i="1"/>
  <c r="M902954" i="1"/>
  <c r="M902955" i="1"/>
  <c r="M902956" i="1"/>
  <c r="M902957" i="1"/>
  <c r="M902958" i="1"/>
  <c r="M902959" i="1"/>
  <c r="M902960" i="1"/>
  <c r="M902961" i="1"/>
  <c r="M902962" i="1"/>
  <c r="M902963" i="1"/>
  <c r="M902964" i="1"/>
  <c r="M902965" i="1"/>
  <c r="M902966" i="1"/>
  <c r="M902967" i="1"/>
  <c r="M902968" i="1"/>
  <c r="M902969" i="1"/>
  <c r="M902970" i="1"/>
  <c r="M902971" i="1"/>
  <c r="M902972" i="1"/>
  <c r="M902973" i="1"/>
  <c r="M902974" i="1"/>
  <c r="M902975" i="1"/>
  <c r="M902976" i="1"/>
  <c r="M902977" i="1"/>
  <c r="M902978" i="1"/>
  <c r="M902979" i="1"/>
  <c r="M902980" i="1"/>
  <c r="M902981" i="1"/>
  <c r="M902982" i="1"/>
  <c r="M902983" i="1"/>
  <c r="M902984" i="1"/>
  <c r="M902985" i="1"/>
  <c r="M902986" i="1"/>
  <c r="M902987" i="1"/>
  <c r="M902988" i="1"/>
  <c r="M902989" i="1"/>
  <c r="M902990" i="1"/>
  <c r="M902991" i="1"/>
  <c r="M902992" i="1"/>
  <c r="M902993" i="1"/>
  <c r="M902994" i="1"/>
  <c r="M902995" i="1"/>
  <c r="M902996" i="1"/>
  <c r="M902997" i="1"/>
  <c r="M902998" i="1"/>
  <c r="M902999" i="1"/>
  <c r="M903000" i="1"/>
  <c r="M903001" i="1"/>
  <c r="M903002" i="1"/>
  <c r="M903003" i="1"/>
  <c r="M903004" i="1"/>
  <c r="M903005" i="1"/>
  <c r="M903006" i="1"/>
  <c r="M903007" i="1"/>
  <c r="M903008" i="1"/>
  <c r="M903009" i="1"/>
  <c r="M903010" i="1"/>
  <c r="M903011" i="1"/>
  <c r="M903012" i="1"/>
  <c r="M903013" i="1"/>
  <c r="M903014" i="1"/>
  <c r="M903015" i="1"/>
  <c r="M903016" i="1"/>
  <c r="M903017" i="1"/>
  <c r="M903018" i="1"/>
  <c r="M903019" i="1"/>
  <c r="M903020" i="1"/>
  <c r="M903021" i="1"/>
  <c r="M903022" i="1"/>
  <c r="M903023" i="1"/>
  <c r="M903024" i="1"/>
  <c r="M903025" i="1"/>
  <c r="M903026" i="1"/>
  <c r="M903027" i="1"/>
  <c r="M903028" i="1"/>
  <c r="M903029" i="1"/>
  <c r="M903030" i="1"/>
  <c r="M903031" i="1"/>
  <c r="M903032" i="1"/>
  <c r="M903033" i="1"/>
  <c r="M903034" i="1"/>
  <c r="M903035" i="1"/>
  <c r="M903036" i="1"/>
  <c r="M903037" i="1"/>
  <c r="M903038" i="1"/>
  <c r="M903039" i="1"/>
  <c r="M903040" i="1"/>
  <c r="M903041" i="1"/>
  <c r="M903042" i="1"/>
  <c r="M903043" i="1"/>
  <c r="M903044" i="1"/>
  <c r="M903045" i="1"/>
  <c r="M903046" i="1"/>
  <c r="M903047" i="1"/>
  <c r="M903048" i="1"/>
  <c r="M903049" i="1"/>
  <c r="M903050" i="1"/>
  <c r="M903051" i="1"/>
  <c r="M903052" i="1"/>
  <c r="M903053" i="1"/>
  <c r="M903054" i="1"/>
  <c r="M903055" i="1"/>
  <c r="M903056" i="1"/>
  <c r="M903057" i="1"/>
  <c r="M903058" i="1"/>
  <c r="M903059" i="1"/>
  <c r="M903060" i="1"/>
  <c r="M903061" i="1"/>
  <c r="M903062" i="1"/>
  <c r="M903063" i="1"/>
  <c r="M903064" i="1"/>
  <c r="M903065" i="1"/>
  <c r="M903066" i="1"/>
  <c r="M903067" i="1"/>
  <c r="M903068" i="1"/>
  <c r="M903069" i="1"/>
  <c r="M903070" i="1"/>
  <c r="M903071" i="1"/>
  <c r="M903072" i="1"/>
  <c r="M903073" i="1"/>
  <c r="M903074" i="1"/>
  <c r="M903075" i="1"/>
  <c r="M903076" i="1"/>
  <c r="M903077" i="1"/>
  <c r="M903078" i="1"/>
  <c r="M903079" i="1"/>
  <c r="M903080" i="1"/>
  <c r="M903081" i="1"/>
  <c r="M903082" i="1"/>
  <c r="M903083" i="1"/>
  <c r="M903084" i="1"/>
  <c r="M903085" i="1"/>
  <c r="M903086" i="1"/>
  <c r="M903087" i="1"/>
  <c r="M903088" i="1"/>
  <c r="M903089" i="1"/>
  <c r="M903090" i="1"/>
  <c r="M903091" i="1"/>
  <c r="M903092" i="1"/>
  <c r="M903093" i="1"/>
  <c r="M903094" i="1"/>
  <c r="M903095" i="1"/>
  <c r="M903096" i="1"/>
  <c r="M903097" i="1"/>
  <c r="M903098" i="1"/>
  <c r="M903099" i="1"/>
  <c r="M903100" i="1"/>
  <c r="M903101" i="1"/>
  <c r="M903102" i="1"/>
  <c r="M903103" i="1"/>
  <c r="M903104" i="1"/>
  <c r="M903105" i="1"/>
  <c r="M903106" i="1"/>
  <c r="M903107" i="1"/>
  <c r="M903108" i="1"/>
  <c r="M903109" i="1"/>
  <c r="M903110" i="1"/>
  <c r="M903111" i="1"/>
  <c r="M903112" i="1"/>
  <c r="M903113" i="1"/>
  <c r="M903114" i="1"/>
  <c r="M903115" i="1"/>
  <c r="M903116" i="1"/>
  <c r="M903117" i="1"/>
  <c r="M903118" i="1"/>
  <c r="M903119" i="1"/>
  <c r="M903120" i="1"/>
  <c r="M903121" i="1"/>
  <c r="M903122" i="1"/>
  <c r="M903123" i="1"/>
  <c r="M903124" i="1"/>
  <c r="M903125" i="1"/>
  <c r="M903126" i="1"/>
  <c r="M903127" i="1"/>
  <c r="M903128" i="1"/>
  <c r="M903129" i="1"/>
  <c r="M903130" i="1"/>
  <c r="M903131" i="1"/>
  <c r="M903132" i="1"/>
  <c r="M903133" i="1"/>
  <c r="M903134" i="1"/>
  <c r="M903135" i="1"/>
  <c r="M903136" i="1"/>
  <c r="M903137" i="1"/>
  <c r="M903138" i="1"/>
  <c r="M903139" i="1"/>
  <c r="M903140" i="1"/>
  <c r="M903141" i="1"/>
  <c r="M903142" i="1"/>
  <c r="M903143" i="1"/>
  <c r="M903144" i="1"/>
  <c r="M903145" i="1"/>
  <c r="M903146" i="1"/>
  <c r="M903147" i="1"/>
  <c r="M903148" i="1"/>
  <c r="M903149" i="1"/>
  <c r="M903150" i="1"/>
  <c r="M903151" i="1"/>
  <c r="M903152" i="1"/>
  <c r="M903153" i="1"/>
  <c r="M903154" i="1"/>
  <c r="M903155" i="1"/>
  <c r="M903156" i="1"/>
  <c r="M903157" i="1"/>
  <c r="M903158" i="1"/>
  <c r="M903159" i="1"/>
  <c r="M903160" i="1"/>
  <c r="M903161" i="1"/>
  <c r="M903162" i="1"/>
  <c r="M903163" i="1"/>
  <c r="M903164" i="1"/>
  <c r="M903165" i="1"/>
  <c r="M903166" i="1"/>
  <c r="M903167" i="1"/>
  <c r="M903168" i="1"/>
  <c r="M903169" i="1"/>
  <c r="M903170" i="1"/>
  <c r="M903171" i="1"/>
  <c r="M903172" i="1"/>
  <c r="M903173" i="1"/>
  <c r="M903174" i="1"/>
  <c r="M903175" i="1"/>
  <c r="M903176" i="1"/>
  <c r="M903177" i="1"/>
  <c r="M903178" i="1"/>
  <c r="M903179" i="1"/>
  <c r="M903180" i="1"/>
  <c r="M903181" i="1"/>
  <c r="M903182" i="1"/>
  <c r="M903183" i="1"/>
  <c r="M903184" i="1"/>
  <c r="M903185" i="1"/>
  <c r="M903186" i="1"/>
  <c r="M903187" i="1"/>
  <c r="M903188" i="1"/>
  <c r="M903189" i="1"/>
  <c r="M903190" i="1"/>
  <c r="M903191" i="1"/>
  <c r="M903192" i="1"/>
  <c r="M903193" i="1"/>
  <c r="M903194" i="1"/>
  <c r="M903195" i="1"/>
  <c r="M903196" i="1"/>
  <c r="M903197" i="1"/>
  <c r="M903198" i="1"/>
  <c r="M903199" i="1"/>
  <c r="M903200" i="1"/>
  <c r="M903201" i="1"/>
  <c r="M903202" i="1"/>
  <c r="M903203" i="1"/>
  <c r="M903204" i="1"/>
  <c r="M903205" i="1"/>
  <c r="M903206" i="1"/>
  <c r="M903207" i="1"/>
  <c r="M903208" i="1"/>
  <c r="M903209" i="1"/>
  <c r="M903210" i="1"/>
  <c r="M903211" i="1"/>
  <c r="M903212" i="1"/>
  <c r="M903213" i="1"/>
  <c r="M903214" i="1"/>
  <c r="M903215" i="1"/>
  <c r="M903216" i="1"/>
  <c r="M903217" i="1"/>
  <c r="M903218" i="1"/>
  <c r="M903219" i="1"/>
  <c r="M903220" i="1"/>
  <c r="M903221" i="1"/>
  <c r="M903222" i="1"/>
  <c r="M903223" i="1"/>
  <c r="M903224" i="1"/>
  <c r="M903225" i="1"/>
  <c r="M903226" i="1"/>
  <c r="M903227" i="1"/>
  <c r="M903228" i="1"/>
  <c r="M903229" i="1"/>
  <c r="M903230" i="1"/>
  <c r="M903231" i="1"/>
  <c r="M903232" i="1"/>
  <c r="M903233" i="1"/>
  <c r="M903234" i="1"/>
  <c r="M903235" i="1"/>
  <c r="M903236" i="1"/>
  <c r="M903237" i="1"/>
  <c r="M903238" i="1"/>
  <c r="M903239" i="1"/>
  <c r="M903240" i="1"/>
  <c r="M903241" i="1"/>
  <c r="M903242" i="1"/>
  <c r="M903243" i="1"/>
  <c r="M903244" i="1"/>
  <c r="M903245" i="1"/>
  <c r="M903246" i="1"/>
  <c r="M903247" i="1"/>
  <c r="M903248" i="1"/>
  <c r="M903249" i="1"/>
  <c r="M903250" i="1"/>
  <c r="M903251" i="1"/>
  <c r="M903252" i="1"/>
  <c r="M903253" i="1"/>
  <c r="M903254" i="1"/>
  <c r="M903255" i="1"/>
  <c r="M903256" i="1"/>
  <c r="M903257" i="1"/>
  <c r="M903258" i="1"/>
  <c r="M903259" i="1"/>
  <c r="M903260" i="1"/>
  <c r="M903261" i="1"/>
  <c r="M903262" i="1"/>
  <c r="M903263" i="1"/>
  <c r="M903264" i="1"/>
  <c r="M903265" i="1"/>
  <c r="M903266" i="1"/>
  <c r="M903267" i="1"/>
  <c r="M903268" i="1"/>
  <c r="M903269" i="1"/>
  <c r="M903270" i="1"/>
  <c r="M903271" i="1"/>
  <c r="M903272" i="1"/>
  <c r="M903273" i="1"/>
  <c r="M903274" i="1"/>
  <c r="M903275" i="1"/>
  <c r="M903276" i="1"/>
  <c r="M903277" i="1"/>
  <c r="M903278" i="1"/>
  <c r="M903279" i="1"/>
  <c r="M903280" i="1"/>
  <c r="M903281" i="1"/>
  <c r="M903282" i="1"/>
  <c r="M903283" i="1"/>
  <c r="M903284" i="1"/>
  <c r="M903285" i="1"/>
  <c r="M903286" i="1"/>
  <c r="M903287" i="1"/>
  <c r="M903288" i="1"/>
  <c r="M903289" i="1"/>
  <c r="M903290" i="1"/>
  <c r="M903291" i="1"/>
  <c r="M903292" i="1"/>
  <c r="M903293" i="1"/>
  <c r="M903294" i="1"/>
  <c r="M903295" i="1"/>
  <c r="M903296" i="1"/>
  <c r="M903297" i="1"/>
  <c r="M903298" i="1"/>
  <c r="M903299" i="1"/>
  <c r="M903300" i="1"/>
  <c r="M903301" i="1"/>
  <c r="M903302" i="1"/>
  <c r="M903303" i="1"/>
  <c r="M903304" i="1"/>
  <c r="M903305" i="1"/>
  <c r="M903306" i="1"/>
  <c r="M903307" i="1"/>
  <c r="M903308" i="1"/>
  <c r="M903309" i="1"/>
  <c r="M903310" i="1"/>
  <c r="M903311" i="1"/>
  <c r="M903312" i="1"/>
  <c r="M903313" i="1"/>
  <c r="M903314" i="1"/>
  <c r="M903315" i="1"/>
  <c r="M903316" i="1"/>
  <c r="M903317" i="1"/>
  <c r="M903318" i="1"/>
  <c r="M903319" i="1"/>
  <c r="M903320" i="1"/>
  <c r="M903321" i="1"/>
  <c r="M903322" i="1"/>
  <c r="M903323" i="1"/>
  <c r="M903324" i="1"/>
  <c r="M903325" i="1"/>
  <c r="M903326" i="1"/>
  <c r="M903327" i="1"/>
  <c r="M903328" i="1"/>
  <c r="M903329" i="1"/>
  <c r="M903330" i="1"/>
  <c r="M903331" i="1"/>
  <c r="M903332" i="1"/>
  <c r="M903333" i="1"/>
  <c r="M903334" i="1"/>
  <c r="M903335" i="1"/>
  <c r="M903336" i="1"/>
  <c r="M903337" i="1"/>
  <c r="M903338" i="1"/>
  <c r="M903339" i="1"/>
  <c r="M903340" i="1"/>
  <c r="M903341" i="1"/>
  <c r="M903342" i="1"/>
  <c r="M903343" i="1"/>
  <c r="M903344" i="1"/>
  <c r="M903345" i="1"/>
  <c r="M903346" i="1"/>
  <c r="M903347" i="1"/>
  <c r="M903348" i="1"/>
  <c r="M903349" i="1"/>
  <c r="M903350" i="1"/>
  <c r="M903351" i="1"/>
  <c r="M903352" i="1"/>
  <c r="M903353" i="1"/>
  <c r="M903354" i="1"/>
  <c r="M903355" i="1"/>
  <c r="M903356" i="1"/>
  <c r="M903357" i="1"/>
  <c r="M903358" i="1"/>
  <c r="M903359" i="1"/>
  <c r="M903360" i="1"/>
  <c r="M903361" i="1"/>
  <c r="M903362" i="1"/>
  <c r="M903363" i="1"/>
  <c r="M903364" i="1"/>
  <c r="M903365" i="1"/>
  <c r="M903366" i="1"/>
  <c r="M903367" i="1"/>
  <c r="M903368" i="1"/>
  <c r="M903369" i="1"/>
  <c r="M903370" i="1"/>
  <c r="M903371" i="1"/>
  <c r="M903372" i="1"/>
  <c r="M903373" i="1"/>
  <c r="M903374" i="1"/>
  <c r="M903375" i="1"/>
  <c r="M903376" i="1"/>
  <c r="M903377" i="1"/>
  <c r="M903378" i="1"/>
  <c r="M903379" i="1"/>
  <c r="M903380" i="1"/>
  <c r="M903381" i="1"/>
  <c r="M903382" i="1"/>
  <c r="M903383" i="1"/>
  <c r="M903384" i="1"/>
  <c r="M903385" i="1"/>
  <c r="M903386" i="1"/>
  <c r="M903387" i="1"/>
  <c r="M903388" i="1"/>
  <c r="M903389" i="1"/>
  <c r="M903390" i="1"/>
  <c r="M903391" i="1"/>
  <c r="M903392" i="1"/>
  <c r="M903393" i="1"/>
  <c r="M903394" i="1"/>
  <c r="M903395" i="1"/>
  <c r="M903396" i="1"/>
  <c r="M903397" i="1"/>
  <c r="M903398" i="1"/>
  <c r="M903399" i="1"/>
  <c r="M903400" i="1"/>
  <c r="M903401" i="1"/>
  <c r="M903402" i="1"/>
  <c r="M903403" i="1"/>
  <c r="M903404" i="1"/>
  <c r="M903405" i="1"/>
  <c r="M903406" i="1"/>
  <c r="M903407" i="1"/>
  <c r="M903408" i="1"/>
  <c r="M903409" i="1"/>
  <c r="M903410" i="1"/>
  <c r="M903411" i="1"/>
  <c r="M903412" i="1"/>
  <c r="M903413" i="1"/>
  <c r="M903414" i="1"/>
  <c r="M903415" i="1"/>
  <c r="M903416" i="1"/>
  <c r="M903417" i="1"/>
  <c r="M903418" i="1"/>
  <c r="M903419" i="1"/>
  <c r="M903420" i="1"/>
  <c r="M903421" i="1"/>
  <c r="M903422" i="1"/>
  <c r="M903423" i="1"/>
  <c r="M903424" i="1"/>
  <c r="M903425" i="1"/>
  <c r="M903426" i="1"/>
  <c r="M903427" i="1"/>
  <c r="M903428" i="1"/>
  <c r="M903429" i="1"/>
  <c r="M903430" i="1"/>
  <c r="M903431" i="1"/>
  <c r="M903432" i="1"/>
  <c r="M903433" i="1"/>
  <c r="M903434" i="1"/>
  <c r="M903435" i="1"/>
  <c r="M903436" i="1"/>
  <c r="M903437" i="1"/>
  <c r="M903438" i="1"/>
  <c r="M903439" i="1"/>
  <c r="M903440" i="1"/>
  <c r="M903441" i="1"/>
  <c r="M903442" i="1"/>
  <c r="M903443" i="1"/>
  <c r="M903444" i="1"/>
  <c r="M903445" i="1"/>
  <c r="M903446" i="1"/>
  <c r="M903447" i="1"/>
  <c r="M903448" i="1"/>
  <c r="M903449" i="1"/>
  <c r="M903450" i="1"/>
  <c r="M903451" i="1"/>
  <c r="M903452" i="1"/>
  <c r="M903453" i="1"/>
  <c r="M903454" i="1"/>
  <c r="M903455" i="1"/>
  <c r="M903456" i="1"/>
  <c r="M903457" i="1"/>
  <c r="M903458" i="1"/>
  <c r="M903459" i="1"/>
  <c r="M903460" i="1"/>
  <c r="M903461" i="1"/>
  <c r="M903462" i="1"/>
  <c r="M903463" i="1"/>
  <c r="M903464" i="1"/>
  <c r="M903465" i="1"/>
  <c r="M903466" i="1"/>
  <c r="M903467" i="1"/>
  <c r="M903468" i="1"/>
  <c r="M903469" i="1"/>
  <c r="M903470" i="1"/>
  <c r="M903471" i="1"/>
  <c r="M903472" i="1"/>
  <c r="M903473" i="1"/>
  <c r="M903474" i="1"/>
  <c r="M903475" i="1"/>
  <c r="M903476" i="1"/>
  <c r="M903477" i="1"/>
  <c r="M903478" i="1"/>
  <c r="M903479" i="1"/>
  <c r="M903480" i="1"/>
  <c r="M903481" i="1"/>
  <c r="M903482" i="1"/>
  <c r="M903483" i="1"/>
  <c r="M903484" i="1"/>
  <c r="M903485" i="1"/>
  <c r="M903486" i="1"/>
  <c r="M903487" i="1"/>
  <c r="M903488" i="1"/>
  <c r="M903489" i="1"/>
  <c r="M903490" i="1"/>
  <c r="M903491" i="1"/>
  <c r="M903492" i="1"/>
  <c r="M903493" i="1"/>
  <c r="M903494" i="1"/>
  <c r="M903495" i="1"/>
  <c r="M903496" i="1"/>
  <c r="M903497" i="1"/>
  <c r="M903498" i="1"/>
  <c r="M903499" i="1"/>
  <c r="M903500" i="1"/>
  <c r="M903501" i="1"/>
  <c r="M903502" i="1"/>
  <c r="M903503" i="1"/>
  <c r="M903504" i="1"/>
  <c r="M903505" i="1"/>
  <c r="M903506" i="1"/>
  <c r="M903507" i="1"/>
  <c r="M903508" i="1"/>
  <c r="M903509" i="1"/>
  <c r="M903510" i="1"/>
  <c r="M903511" i="1"/>
  <c r="M903512" i="1"/>
  <c r="M903513" i="1"/>
  <c r="M903514" i="1"/>
  <c r="M903515" i="1"/>
  <c r="M903516" i="1"/>
  <c r="M903517" i="1"/>
  <c r="M903518" i="1"/>
  <c r="M903519" i="1"/>
  <c r="M903520" i="1"/>
  <c r="M903521" i="1"/>
  <c r="M903522" i="1"/>
  <c r="M903523" i="1"/>
  <c r="M903524" i="1"/>
  <c r="M903525" i="1"/>
  <c r="M903526" i="1"/>
  <c r="M903527" i="1"/>
  <c r="M903528" i="1"/>
  <c r="M903529" i="1"/>
  <c r="M903530" i="1"/>
  <c r="M903531" i="1"/>
  <c r="M903532" i="1"/>
  <c r="M903533" i="1"/>
  <c r="M903534" i="1"/>
  <c r="M903535" i="1"/>
  <c r="M903536" i="1"/>
  <c r="M903537" i="1"/>
  <c r="M903538" i="1"/>
  <c r="M903539" i="1"/>
  <c r="M903540" i="1"/>
  <c r="M903541" i="1"/>
  <c r="M903542" i="1"/>
  <c r="M903543" i="1"/>
  <c r="M903544" i="1"/>
  <c r="M903545" i="1"/>
  <c r="M903546" i="1"/>
  <c r="M903547" i="1"/>
  <c r="M903548" i="1"/>
  <c r="M903549" i="1"/>
  <c r="M903550" i="1"/>
  <c r="M903551" i="1"/>
  <c r="M903552" i="1"/>
  <c r="M903553" i="1"/>
  <c r="M903554" i="1"/>
  <c r="M903555" i="1"/>
  <c r="M903556" i="1"/>
  <c r="M903557" i="1"/>
  <c r="M903558" i="1"/>
  <c r="M903559" i="1"/>
  <c r="M903560" i="1"/>
  <c r="M903561" i="1"/>
  <c r="M903562" i="1"/>
  <c r="M903563" i="1"/>
  <c r="M903564" i="1"/>
  <c r="M903565" i="1"/>
  <c r="M903566" i="1"/>
  <c r="M903567" i="1"/>
  <c r="M903568" i="1"/>
  <c r="M903569" i="1"/>
  <c r="M903570" i="1"/>
  <c r="M903571" i="1"/>
  <c r="M903572" i="1"/>
  <c r="M903573" i="1"/>
  <c r="M903574" i="1"/>
  <c r="M903575" i="1"/>
  <c r="M903576" i="1"/>
  <c r="M903577" i="1"/>
  <c r="M903578" i="1"/>
  <c r="M903579" i="1"/>
  <c r="M903580" i="1"/>
  <c r="M903581" i="1"/>
  <c r="M903582" i="1"/>
  <c r="M903583" i="1"/>
  <c r="M903584" i="1"/>
  <c r="M903585" i="1"/>
  <c r="M903586" i="1"/>
  <c r="M903587" i="1"/>
  <c r="M903588" i="1"/>
  <c r="M903589" i="1"/>
  <c r="M903590" i="1"/>
  <c r="M903591" i="1"/>
  <c r="M903592" i="1"/>
  <c r="M903593" i="1"/>
  <c r="M903594" i="1"/>
  <c r="M903595" i="1"/>
  <c r="M903596" i="1"/>
  <c r="M903597" i="1"/>
  <c r="M903598" i="1"/>
  <c r="M903599" i="1"/>
  <c r="M903600" i="1"/>
  <c r="M903601" i="1"/>
  <c r="M903602" i="1"/>
  <c r="M903603" i="1"/>
  <c r="M903604" i="1"/>
  <c r="M903605" i="1"/>
  <c r="M903606" i="1"/>
  <c r="M903607" i="1"/>
  <c r="M903608" i="1"/>
  <c r="M903609" i="1"/>
  <c r="M903610" i="1"/>
  <c r="M903611" i="1"/>
  <c r="M903612" i="1"/>
  <c r="M903613" i="1"/>
  <c r="M903614" i="1"/>
  <c r="M903615" i="1"/>
  <c r="M903616" i="1"/>
  <c r="M903617" i="1"/>
  <c r="M903618" i="1"/>
  <c r="M903619" i="1"/>
  <c r="M903620" i="1"/>
  <c r="M903621" i="1"/>
  <c r="M903622" i="1"/>
  <c r="M903623" i="1"/>
  <c r="M903624" i="1"/>
  <c r="M903625" i="1"/>
  <c r="M903626" i="1"/>
  <c r="M903627" i="1"/>
  <c r="M903628" i="1"/>
  <c r="M903629" i="1"/>
  <c r="M903630" i="1"/>
  <c r="M903631" i="1"/>
  <c r="M903632" i="1"/>
  <c r="M903633" i="1"/>
  <c r="M903634" i="1"/>
  <c r="M903635" i="1"/>
  <c r="M903636" i="1"/>
  <c r="M903637" i="1"/>
  <c r="M903638" i="1"/>
  <c r="M903639" i="1"/>
  <c r="M903640" i="1"/>
  <c r="M903641" i="1"/>
  <c r="M903642" i="1"/>
  <c r="M903643" i="1"/>
  <c r="M903644" i="1"/>
  <c r="M903645" i="1"/>
  <c r="M903646" i="1"/>
  <c r="M903647" i="1"/>
  <c r="M903648" i="1"/>
  <c r="M903649" i="1"/>
  <c r="M903650" i="1"/>
  <c r="M903651" i="1"/>
  <c r="M903652" i="1"/>
  <c r="M903653" i="1"/>
  <c r="M903654" i="1"/>
  <c r="M903655" i="1"/>
  <c r="M903656" i="1"/>
  <c r="M903657" i="1"/>
  <c r="M903658" i="1"/>
  <c r="M903659" i="1"/>
  <c r="M903660" i="1"/>
  <c r="M903661" i="1"/>
  <c r="M903662" i="1"/>
  <c r="M903663" i="1"/>
  <c r="M903664" i="1"/>
  <c r="M903665" i="1"/>
  <c r="M903666" i="1"/>
  <c r="M903667" i="1"/>
  <c r="M903668" i="1"/>
  <c r="M903669" i="1"/>
  <c r="M903670" i="1"/>
  <c r="M903671" i="1"/>
  <c r="M903672" i="1"/>
  <c r="M903673" i="1"/>
  <c r="M903674" i="1"/>
  <c r="M903675" i="1"/>
  <c r="M903676" i="1"/>
  <c r="M903677" i="1"/>
  <c r="M903678" i="1"/>
  <c r="M903679" i="1"/>
  <c r="M903680" i="1"/>
  <c r="M903681" i="1"/>
  <c r="M903682" i="1"/>
  <c r="M903683" i="1"/>
  <c r="M903684" i="1"/>
  <c r="M903685" i="1"/>
  <c r="M903686" i="1"/>
  <c r="M903687" i="1"/>
  <c r="M903688" i="1"/>
  <c r="M903689" i="1"/>
  <c r="M903690" i="1"/>
  <c r="M903691" i="1"/>
  <c r="M903692" i="1"/>
  <c r="M903693" i="1"/>
  <c r="M903694" i="1"/>
  <c r="M903695" i="1"/>
  <c r="M903696" i="1"/>
  <c r="M903697" i="1"/>
  <c r="M903698" i="1"/>
  <c r="M903699" i="1"/>
  <c r="M903700" i="1"/>
  <c r="M903701" i="1"/>
  <c r="M903702" i="1"/>
  <c r="M903703" i="1"/>
  <c r="M903704" i="1"/>
  <c r="M903705" i="1"/>
  <c r="M903706" i="1"/>
  <c r="M903707" i="1"/>
  <c r="M903708" i="1"/>
  <c r="M903709" i="1"/>
  <c r="M903710" i="1"/>
  <c r="M903711" i="1"/>
  <c r="M903712" i="1"/>
  <c r="M903713" i="1"/>
  <c r="M903714" i="1"/>
  <c r="M903715" i="1"/>
  <c r="M903716" i="1"/>
  <c r="M903717" i="1"/>
  <c r="M903718" i="1"/>
  <c r="M903719" i="1"/>
  <c r="M903720" i="1"/>
  <c r="M903721" i="1"/>
  <c r="M903722" i="1"/>
  <c r="M903723" i="1"/>
  <c r="M903724" i="1"/>
  <c r="M903725" i="1"/>
  <c r="M903726" i="1"/>
  <c r="M903727" i="1"/>
  <c r="M903728" i="1"/>
  <c r="M903729" i="1"/>
  <c r="M903730" i="1"/>
  <c r="M903731" i="1"/>
  <c r="M903732" i="1"/>
  <c r="M903733" i="1"/>
  <c r="M903734" i="1"/>
  <c r="M903735" i="1"/>
  <c r="M903736" i="1"/>
  <c r="M903737" i="1"/>
  <c r="M903738" i="1"/>
  <c r="M903739" i="1"/>
  <c r="M903740" i="1"/>
  <c r="M903741" i="1"/>
  <c r="M903742" i="1"/>
  <c r="M903743" i="1"/>
  <c r="M903744" i="1"/>
  <c r="M903745" i="1"/>
  <c r="M903746" i="1"/>
  <c r="M903747" i="1"/>
  <c r="M903748" i="1"/>
  <c r="M903749" i="1"/>
  <c r="M903750" i="1"/>
  <c r="M903751" i="1"/>
  <c r="M903752" i="1"/>
  <c r="M903753" i="1"/>
  <c r="M903754" i="1"/>
  <c r="M903755" i="1"/>
  <c r="M903756" i="1"/>
  <c r="M903757" i="1"/>
  <c r="M903758" i="1"/>
  <c r="M903759" i="1"/>
  <c r="M903760" i="1"/>
  <c r="M903761" i="1"/>
  <c r="M903762" i="1"/>
  <c r="M903763" i="1"/>
  <c r="M903764" i="1"/>
  <c r="M903765" i="1"/>
  <c r="M903766" i="1"/>
  <c r="M903767" i="1"/>
  <c r="M903768" i="1"/>
  <c r="M903769" i="1"/>
  <c r="M903770" i="1"/>
  <c r="M903771" i="1"/>
  <c r="M903772" i="1"/>
  <c r="M903773" i="1"/>
  <c r="M903774" i="1"/>
  <c r="M903775" i="1"/>
  <c r="M903776" i="1"/>
  <c r="M903777" i="1"/>
  <c r="M903778" i="1"/>
  <c r="M903779" i="1"/>
  <c r="M903780" i="1"/>
  <c r="M903781" i="1"/>
  <c r="M903782" i="1"/>
  <c r="M903783" i="1"/>
  <c r="M903784" i="1"/>
  <c r="M903785" i="1"/>
  <c r="M903786" i="1"/>
  <c r="M903787" i="1"/>
  <c r="M903788" i="1"/>
  <c r="M903789" i="1"/>
  <c r="M903790" i="1"/>
  <c r="M903791" i="1"/>
  <c r="M903792" i="1"/>
  <c r="M903793" i="1"/>
  <c r="M903794" i="1"/>
  <c r="M903795" i="1"/>
  <c r="M903796" i="1"/>
  <c r="M903797" i="1"/>
  <c r="M903798" i="1"/>
  <c r="M903799" i="1"/>
  <c r="M903800" i="1"/>
  <c r="M903801" i="1"/>
  <c r="M903802" i="1"/>
  <c r="M903803" i="1"/>
  <c r="M903804" i="1"/>
  <c r="M903805" i="1"/>
  <c r="M903806" i="1"/>
  <c r="M903807" i="1"/>
  <c r="M903808" i="1"/>
  <c r="M903809" i="1"/>
  <c r="M903810" i="1"/>
  <c r="M903811" i="1"/>
  <c r="M903812" i="1"/>
  <c r="M903813" i="1"/>
  <c r="M903814" i="1"/>
  <c r="M903815" i="1"/>
  <c r="M903816" i="1"/>
  <c r="M903817" i="1"/>
  <c r="M903818" i="1"/>
  <c r="M903819" i="1"/>
  <c r="M903820" i="1"/>
  <c r="M903821" i="1"/>
  <c r="M903822" i="1"/>
  <c r="M903823" i="1"/>
  <c r="M903824" i="1"/>
  <c r="M903825" i="1"/>
  <c r="M903826" i="1"/>
  <c r="M903827" i="1"/>
  <c r="M903828" i="1"/>
  <c r="M903829" i="1"/>
  <c r="M903830" i="1"/>
  <c r="M903831" i="1"/>
  <c r="M903832" i="1"/>
  <c r="M903833" i="1"/>
  <c r="M903834" i="1"/>
  <c r="M903835" i="1"/>
  <c r="M903836" i="1"/>
  <c r="M903837" i="1"/>
  <c r="M903838" i="1"/>
  <c r="M903839" i="1"/>
  <c r="M903840" i="1"/>
  <c r="M903841" i="1"/>
  <c r="M903842" i="1"/>
  <c r="M903843" i="1"/>
  <c r="M903844" i="1"/>
  <c r="M903845" i="1"/>
  <c r="M903846" i="1"/>
  <c r="M903847" i="1"/>
  <c r="M903848" i="1"/>
  <c r="M903849" i="1"/>
  <c r="M903850" i="1"/>
  <c r="M903851" i="1"/>
  <c r="M903852" i="1"/>
  <c r="M903853" i="1"/>
  <c r="M903854" i="1"/>
  <c r="M903855" i="1"/>
  <c r="M903856" i="1"/>
  <c r="M903857" i="1"/>
  <c r="M903858" i="1"/>
  <c r="M903859" i="1"/>
  <c r="M903860" i="1"/>
  <c r="M903861" i="1"/>
  <c r="M903862" i="1"/>
  <c r="M903863" i="1"/>
  <c r="M903864" i="1"/>
  <c r="M903865" i="1"/>
  <c r="M903866" i="1"/>
  <c r="M903867" i="1"/>
  <c r="M903868" i="1"/>
  <c r="M903869" i="1"/>
  <c r="M903870" i="1"/>
  <c r="M903871" i="1"/>
  <c r="M903872" i="1"/>
  <c r="M903873" i="1"/>
  <c r="M903874" i="1"/>
  <c r="M903875" i="1"/>
  <c r="M903876" i="1"/>
  <c r="M903877" i="1"/>
  <c r="M903878" i="1"/>
  <c r="M903879" i="1"/>
  <c r="M903880" i="1"/>
  <c r="M903881" i="1"/>
  <c r="M903882" i="1"/>
  <c r="M903883" i="1"/>
  <c r="M903884" i="1"/>
  <c r="M903885" i="1"/>
  <c r="M903886" i="1"/>
  <c r="M903887" i="1"/>
  <c r="M903888" i="1"/>
  <c r="M903889" i="1"/>
  <c r="M903890" i="1"/>
  <c r="M903891" i="1"/>
  <c r="M903892" i="1"/>
  <c r="M903893" i="1"/>
  <c r="M903894" i="1"/>
  <c r="M903895" i="1"/>
  <c r="M903896" i="1"/>
  <c r="M903897" i="1"/>
  <c r="M903898" i="1"/>
  <c r="M903899" i="1"/>
  <c r="M903900" i="1"/>
  <c r="M903901" i="1"/>
  <c r="M903902" i="1"/>
  <c r="M903903" i="1"/>
  <c r="M903904" i="1"/>
  <c r="M903905" i="1"/>
  <c r="M903906" i="1"/>
  <c r="M903907" i="1"/>
  <c r="M903908" i="1"/>
  <c r="M903909" i="1"/>
  <c r="M903910" i="1"/>
  <c r="M903911" i="1"/>
  <c r="M903912" i="1"/>
  <c r="M903913" i="1"/>
  <c r="M903914" i="1"/>
  <c r="M903915" i="1"/>
  <c r="M903916" i="1"/>
  <c r="M903917" i="1"/>
  <c r="M903918" i="1"/>
  <c r="M903919" i="1"/>
  <c r="M903920" i="1"/>
  <c r="M903921" i="1"/>
  <c r="M903922" i="1"/>
  <c r="M903923" i="1"/>
  <c r="M903924" i="1"/>
  <c r="M903925" i="1"/>
  <c r="M903926" i="1"/>
  <c r="M903927" i="1"/>
  <c r="M903928" i="1"/>
  <c r="M903929" i="1"/>
  <c r="M903930" i="1"/>
  <c r="M903931" i="1"/>
  <c r="M903932" i="1"/>
  <c r="M903933" i="1"/>
  <c r="M903934" i="1"/>
  <c r="M903935" i="1"/>
  <c r="M903936" i="1"/>
  <c r="M903937" i="1"/>
  <c r="M903938" i="1"/>
  <c r="M903939" i="1"/>
  <c r="M903940" i="1"/>
  <c r="M903941" i="1"/>
  <c r="M903942" i="1"/>
  <c r="M903943" i="1"/>
  <c r="M903944" i="1"/>
  <c r="M903945" i="1"/>
  <c r="M903946" i="1"/>
  <c r="M903947" i="1"/>
  <c r="M903948" i="1"/>
  <c r="M903949" i="1"/>
  <c r="M903950" i="1"/>
  <c r="M903951" i="1"/>
  <c r="M903952" i="1"/>
  <c r="M903953" i="1"/>
  <c r="M903954" i="1"/>
  <c r="M903955" i="1"/>
  <c r="M903956" i="1"/>
  <c r="M903957" i="1"/>
  <c r="M903958" i="1"/>
  <c r="M903959" i="1"/>
  <c r="M903960" i="1"/>
  <c r="M903961" i="1"/>
  <c r="M903962" i="1"/>
  <c r="M903963" i="1"/>
  <c r="M903964" i="1"/>
  <c r="M903965" i="1"/>
  <c r="M903966" i="1"/>
  <c r="M903967" i="1"/>
  <c r="M903968" i="1"/>
  <c r="M903969" i="1"/>
  <c r="M903970" i="1"/>
  <c r="M903971" i="1"/>
  <c r="M903972" i="1"/>
  <c r="M903973" i="1"/>
  <c r="M903974" i="1"/>
  <c r="M903975" i="1"/>
  <c r="M903976" i="1"/>
  <c r="M903977" i="1"/>
  <c r="M903978" i="1"/>
  <c r="M903979" i="1"/>
  <c r="M903980" i="1"/>
  <c r="M903981" i="1"/>
  <c r="M903982" i="1"/>
  <c r="M903983" i="1"/>
  <c r="M903984" i="1"/>
  <c r="M903985" i="1"/>
  <c r="M903986" i="1"/>
  <c r="M903987" i="1"/>
  <c r="M903988" i="1"/>
  <c r="M903989" i="1"/>
  <c r="M903990" i="1"/>
  <c r="M903991" i="1"/>
  <c r="M903992" i="1"/>
  <c r="M903993" i="1"/>
  <c r="M903994" i="1"/>
  <c r="M903995" i="1"/>
  <c r="M903996" i="1"/>
  <c r="M903997" i="1"/>
  <c r="M903998" i="1"/>
  <c r="M903999" i="1"/>
  <c r="M904000" i="1"/>
  <c r="M904001" i="1"/>
  <c r="M904002" i="1"/>
  <c r="M904003" i="1"/>
  <c r="M904004" i="1"/>
  <c r="M904005" i="1"/>
  <c r="M904006" i="1"/>
  <c r="M904007" i="1"/>
  <c r="M904008" i="1"/>
  <c r="M904009" i="1"/>
  <c r="M904010" i="1"/>
  <c r="M904011" i="1"/>
  <c r="M904012" i="1"/>
  <c r="M904013" i="1"/>
  <c r="M904014" i="1"/>
  <c r="M904015" i="1"/>
  <c r="M904016" i="1"/>
  <c r="M904017" i="1"/>
  <c r="M904018" i="1"/>
  <c r="M904019" i="1"/>
  <c r="M904020" i="1"/>
  <c r="M904021" i="1"/>
  <c r="M904022" i="1"/>
  <c r="M904023" i="1"/>
  <c r="M904024" i="1"/>
  <c r="M904025" i="1"/>
  <c r="M904026" i="1"/>
  <c r="M904027" i="1"/>
  <c r="M904028" i="1"/>
  <c r="M904029" i="1"/>
  <c r="M904030" i="1"/>
  <c r="M904031" i="1"/>
  <c r="M904032" i="1"/>
  <c r="M904033" i="1"/>
  <c r="M904034" i="1"/>
  <c r="M904035" i="1"/>
  <c r="M904036" i="1"/>
  <c r="M904037" i="1"/>
  <c r="M904038" i="1"/>
  <c r="M904039" i="1"/>
  <c r="M904040" i="1"/>
  <c r="M904041" i="1"/>
  <c r="M904042" i="1"/>
  <c r="M904043" i="1"/>
  <c r="M904044" i="1"/>
  <c r="M904045" i="1"/>
  <c r="M904046" i="1"/>
  <c r="M904047" i="1"/>
  <c r="M904048" i="1"/>
  <c r="M904049" i="1"/>
  <c r="M904050" i="1"/>
  <c r="M904051" i="1"/>
  <c r="M904052" i="1"/>
  <c r="M904053" i="1"/>
  <c r="M904054" i="1"/>
  <c r="M904055" i="1"/>
  <c r="M904056" i="1"/>
  <c r="M904057" i="1"/>
  <c r="M904058" i="1"/>
  <c r="M904059" i="1"/>
  <c r="M904060" i="1"/>
  <c r="M904061" i="1"/>
  <c r="M904062" i="1"/>
  <c r="M904063" i="1"/>
  <c r="M904064" i="1"/>
  <c r="M904065" i="1"/>
  <c r="M904066" i="1"/>
  <c r="M904067" i="1"/>
  <c r="M904068" i="1"/>
  <c r="M904069" i="1"/>
  <c r="M904070" i="1"/>
  <c r="M904071" i="1"/>
  <c r="M904072" i="1"/>
  <c r="M904073" i="1"/>
  <c r="M904074" i="1"/>
  <c r="M904075" i="1"/>
  <c r="M904076" i="1"/>
  <c r="M904077" i="1"/>
  <c r="M904078" i="1"/>
  <c r="M904079" i="1"/>
  <c r="M904080" i="1"/>
  <c r="M904081" i="1"/>
  <c r="M904082" i="1"/>
  <c r="M904083" i="1"/>
  <c r="M904084" i="1"/>
  <c r="M904085" i="1"/>
  <c r="M904086" i="1"/>
  <c r="M904087" i="1"/>
  <c r="M904088" i="1"/>
  <c r="M904089" i="1"/>
  <c r="M904090" i="1"/>
  <c r="M904091" i="1"/>
  <c r="M904092" i="1"/>
  <c r="M904093" i="1"/>
  <c r="M904094" i="1"/>
  <c r="M904095" i="1"/>
  <c r="M904096" i="1"/>
  <c r="M904097" i="1"/>
  <c r="M904098" i="1"/>
  <c r="M904099" i="1"/>
  <c r="M904100" i="1"/>
  <c r="M904101" i="1"/>
  <c r="M904102" i="1"/>
  <c r="M904103" i="1"/>
  <c r="M904104" i="1"/>
  <c r="M904105" i="1"/>
  <c r="M904106" i="1"/>
  <c r="M904107" i="1"/>
  <c r="M904108" i="1"/>
  <c r="M904109" i="1"/>
  <c r="M904110" i="1"/>
  <c r="M904111" i="1"/>
  <c r="M904112" i="1"/>
  <c r="M904113" i="1"/>
  <c r="M904114" i="1"/>
  <c r="M904115" i="1"/>
  <c r="M904116" i="1"/>
  <c r="M904117" i="1"/>
  <c r="M904118" i="1"/>
  <c r="M904119" i="1"/>
  <c r="M904120" i="1"/>
  <c r="M904121" i="1"/>
  <c r="M904122" i="1"/>
  <c r="M904123" i="1"/>
  <c r="M904124" i="1"/>
  <c r="M904125" i="1"/>
  <c r="M904126" i="1"/>
  <c r="M904127" i="1"/>
  <c r="M904128" i="1"/>
  <c r="M904129" i="1"/>
  <c r="M904130" i="1"/>
  <c r="M904131" i="1"/>
  <c r="M904132" i="1"/>
  <c r="M904133" i="1"/>
  <c r="M904134" i="1"/>
  <c r="M904135" i="1"/>
  <c r="M904136" i="1"/>
  <c r="M904137" i="1"/>
  <c r="M904138" i="1"/>
  <c r="M904139" i="1"/>
  <c r="M904140" i="1"/>
  <c r="M904141" i="1"/>
  <c r="M904142" i="1"/>
  <c r="M904143" i="1"/>
  <c r="M904144" i="1"/>
  <c r="M904145" i="1"/>
  <c r="M904146" i="1"/>
  <c r="M904147" i="1"/>
  <c r="M904148" i="1"/>
  <c r="M904149" i="1"/>
  <c r="M904150" i="1"/>
  <c r="M904151" i="1"/>
  <c r="M904152" i="1"/>
  <c r="M904153" i="1"/>
  <c r="M904154" i="1"/>
  <c r="M904155" i="1"/>
  <c r="M904156" i="1"/>
  <c r="M904157" i="1"/>
  <c r="M904158" i="1"/>
  <c r="M904159" i="1"/>
  <c r="M904160" i="1"/>
  <c r="M904161" i="1"/>
  <c r="M904162" i="1"/>
  <c r="M904163" i="1"/>
  <c r="M904164" i="1"/>
  <c r="M904165" i="1"/>
  <c r="M904166" i="1"/>
  <c r="M904167" i="1"/>
  <c r="M904168" i="1"/>
  <c r="M904169" i="1"/>
  <c r="M904170" i="1"/>
  <c r="M904171" i="1"/>
  <c r="M904172" i="1"/>
  <c r="M904173" i="1"/>
  <c r="M904174" i="1"/>
  <c r="M904175" i="1"/>
  <c r="M904176" i="1"/>
  <c r="M904177" i="1"/>
  <c r="M904178" i="1"/>
  <c r="M904179" i="1"/>
  <c r="M904180" i="1"/>
  <c r="M904181" i="1"/>
  <c r="M904182" i="1"/>
  <c r="M904183" i="1"/>
  <c r="M904184" i="1"/>
  <c r="M904185" i="1"/>
  <c r="M904186" i="1"/>
  <c r="M904187" i="1"/>
  <c r="M904188" i="1"/>
  <c r="M904189" i="1"/>
  <c r="M904190" i="1"/>
  <c r="M904191" i="1"/>
  <c r="M904192" i="1"/>
  <c r="M904193" i="1"/>
  <c r="M904194" i="1"/>
  <c r="M904195" i="1"/>
  <c r="M904196" i="1"/>
  <c r="M904197" i="1"/>
  <c r="M904198" i="1"/>
  <c r="M904199" i="1"/>
  <c r="M904200" i="1"/>
  <c r="M904201" i="1"/>
  <c r="M904202" i="1"/>
  <c r="M904203" i="1"/>
  <c r="M904204" i="1"/>
  <c r="M904205" i="1"/>
  <c r="M904206" i="1"/>
  <c r="M904207" i="1"/>
  <c r="M904208" i="1"/>
  <c r="M904209" i="1"/>
  <c r="M904210" i="1"/>
  <c r="M904211" i="1"/>
  <c r="M904212" i="1"/>
  <c r="M904213" i="1"/>
  <c r="M904214" i="1"/>
  <c r="M904215" i="1"/>
  <c r="M904216" i="1"/>
  <c r="M904217" i="1"/>
  <c r="M904218" i="1"/>
  <c r="M904219" i="1"/>
  <c r="M904220" i="1"/>
  <c r="M904221" i="1"/>
  <c r="M904222" i="1"/>
  <c r="M904223" i="1"/>
  <c r="M904224" i="1"/>
  <c r="M904225" i="1"/>
  <c r="M904226" i="1"/>
  <c r="M904227" i="1"/>
  <c r="M904228" i="1"/>
  <c r="M904229" i="1"/>
  <c r="M904230" i="1"/>
  <c r="M904231" i="1"/>
  <c r="M904232" i="1"/>
  <c r="M904233" i="1"/>
  <c r="M904234" i="1"/>
  <c r="M904235" i="1"/>
  <c r="M904236" i="1"/>
  <c r="M904237" i="1"/>
  <c r="M904238" i="1"/>
  <c r="M904239" i="1"/>
  <c r="M904240" i="1"/>
  <c r="M904241" i="1"/>
  <c r="M904242" i="1"/>
  <c r="M904243" i="1"/>
  <c r="M904244" i="1"/>
  <c r="M904245" i="1"/>
  <c r="M904246" i="1"/>
  <c r="M904247" i="1"/>
  <c r="M904248" i="1"/>
  <c r="M904249" i="1"/>
  <c r="M904250" i="1"/>
  <c r="M904251" i="1"/>
  <c r="M904252" i="1"/>
  <c r="M904253" i="1"/>
  <c r="M904254" i="1"/>
  <c r="M904255" i="1"/>
  <c r="M904256" i="1"/>
  <c r="M904257" i="1"/>
  <c r="M904258" i="1"/>
  <c r="M904259" i="1"/>
  <c r="M904260" i="1"/>
  <c r="M904261" i="1"/>
  <c r="M904262" i="1"/>
  <c r="M904263" i="1"/>
  <c r="M904264" i="1"/>
  <c r="M904265" i="1"/>
  <c r="M904266" i="1"/>
  <c r="M904267" i="1"/>
  <c r="M904268" i="1"/>
  <c r="M904269" i="1"/>
  <c r="M904270" i="1"/>
  <c r="M904271" i="1"/>
  <c r="M904272" i="1"/>
  <c r="M904273" i="1"/>
  <c r="M904274" i="1"/>
  <c r="M904275" i="1"/>
  <c r="M904276" i="1"/>
  <c r="M904277" i="1"/>
  <c r="M904278" i="1"/>
  <c r="M904279" i="1"/>
  <c r="M904280" i="1"/>
  <c r="M904281" i="1"/>
  <c r="M904282" i="1"/>
  <c r="M904283" i="1"/>
  <c r="M904284" i="1"/>
  <c r="M904285" i="1"/>
  <c r="M904286" i="1"/>
  <c r="M904287" i="1"/>
  <c r="M904288" i="1"/>
  <c r="M904289" i="1"/>
  <c r="M904290" i="1"/>
  <c r="M904291" i="1"/>
  <c r="M904292" i="1"/>
  <c r="M904293" i="1"/>
  <c r="M904294" i="1"/>
  <c r="M904295" i="1"/>
  <c r="M904296" i="1"/>
  <c r="M904297" i="1"/>
  <c r="M904298" i="1"/>
  <c r="M904299" i="1"/>
  <c r="M904300" i="1"/>
  <c r="M904301" i="1"/>
  <c r="M904302" i="1"/>
  <c r="M904303" i="1"/>
  <c r="M904304" i="1"/>
  <c r="M904305" i="1"/>
  <c r="M904306" i="1"/>
  <c r="M904307" i="1"/>
  <c r="M904308" i="1"/>
  <c r="M904309" i="1"/>
  <c r="M904310" i="1"/>
  <c r="M904311" i="1"/>
  <c r="M904312" i="1"/>
  <c r="M904313" i="1"/>
  <c r="M904314" i="1"/>
  <c r="M904315" i="1"/>
  <c r="M904316" i="1"/>
  <c r="M904317" i="1"/>
  <c r="M904318" i="1"/>
  <c r="M904319" i="1"/>
  <c r="M904320" i="1"/>
  <c r="M904321" i="1"/>
  <c r="M904322" i="1"/>
  <c r="M904323" i="1"/>
  <c r="M904324" i="1"/>
  <c r="M904325" i="1"/>
  <c r="M904326" i="1"/>
  <c r="M904327" i="1"/>
  <c r="M904328" i="1"/>
  <c r="M904329" i="1"/>
  <c r="M904330" i="1"/>
  <c r="M904331" i="1"/>
  <c r="M904332" i="1"/>
  <c r="M904333" i="1"/>
  <c r="M904334" i="1"/>
  <c r="M904335" i="1"/>
  <c r="M904336" i="1"/>
  <c r="M904337" i="1"/>
  <c r="M904338" i="1"/>
  <c r="M904339" i="1"/>
  <c r="M904340" i="1"/>
  <c r="M904341" i="1"/>
  <c r="M904342" i="1"/>
  <c r="M904343" i="1"/>
  <c r="M904344" i="1"/>
  <c r="M904345" i="1"/>
  <c r="M904346" i="1"/>
  <c r="M904347" i="1"/>
  <c r="M904348" i="1"/>
  <c r="M904349" i="1"/>
  <c r="M904350" i="1"/>
  <c r="M904351" i="1"/>
  <c r="M904352" i="1"/>
  <c r="M904353" i="1"/>
  <c r="M904354" i="1"/>
  <c r="M904355" i="1"/>
  <c r="M904356" i="1"/>
  <c r="M904357" i="1"/>
  <c r="M904358" i="1"/>
  <c r="M904359" i="1"/>
  <c r="M904360" i="1"/>
  <c r="M904361" i="1"/>
  <c r="M904362" i="1"/>
  <c r="M904363" i="1"/>
  <c r="M904364" i="1"/>
  <c r="M904365" i="1"/>
  <c r="M904366" i="1"/>
  <c r="M904367" i="1"/>
  <c r="M904368" i="1"/>
  <c r="M904369" i="1"/>
  <c r="M904370" i="1"/>
  <c r="M904371" i="1"/>
  <c r="M904372" i="1"/>
  <c r="M904373" i="1"/>
  <c r="M904374" i="1"/>
  <c r="M904375" i="1"/>
  <c r="M904376" i="1"/>
  <c r="M904377" i="1"/>
  <c r="M904378" i="1"/>
  <c r="M904379" i="1"/>
  <c r="M904380" i="1"/>
  <c r="M904381" i="1"/>
  <c r="M904382" i="1"/>
  <c r="M904383" i="1"/>
  <c r="M904384" i="1"/>
  <c r="M904385" i="1"/>
  <c r="M904386" i="1"/>
  <c r="M904387" i="1"/>
  <c r="M904388" i="1"/>
  <c r="M904389" i="1"/>
  <c r="M904390" i="1"/>
  <c r="M904391" i="1"/>
  <c r="M904392" i="1"/>
  <c r="M904393" i="1"/>
  <c r="M904394" i="1"/>
  <c r="M904395" i="1"/>
  <c r="M904396" i="1"/>
  <c r="M904397" i="1"/>
  <c r="M904398" i="1"/>
  <c r="M904399" i="1"/>
  <c r="M904400" i="1"/>
  <c r="M904401" i="1"/>
  <c r="M904402" i="1"/>
  <c r="M904403" i="1"/>
  <c r="M904404" i="1"/>
  <c r="M904405" i="1"/>
  <c r="M904406" i="1"/>
  <c r="M904407" i="1"/>
  <c r="M904408" i="1"/>
  <c r="M904409" i="1"/>
  <c r="M904410" i="1"/>
  <c r="M904411" i="1"/>
  <c r="M904412" i="1"/>
  <c r="M904413" i="1"/>
  <c r="M904414" i="1"/>
  <c r="M904415" i="1"/>
  <c r="M904416" i="1"/>
  <c r="M904417" i="1"/>
  <c r="M904418" i="1"/>
  <c r="M904419" i="1"/>
  <c r="M904420" i="1"/>
  <c r="M904421" i="1"/>
  <c r="M904422" i="1"/>
  <c r="M904423" i="1"/>
  <c r="M904424" i="1"/>
  <c r="M904425" i="1"/>
  <c r="M904426" i="1"/>
  <c r="M904427" i="1"/>
  <c r="M904428" i="1"/>
  <c r="M904429" i="1"/>
  <c r="M904430" i="1"/>
  <c r="M904431" i="1"/>
  <c r="M904432" i="1"/>
  <c r="M904433" i="1"/>
  <c r="M904434" i="1"/>
  <c r="M904435" i="1"/>
  <c r="M904436" i="1"/>
  <c r="M904437" i="1"/>
  <c r="M904438" i="1"/>
  <c r="M904439" i="1"/>
  <c r="M904440" i="1"/>
  <c r="M904441" i="1"/>
  <c r="M904442" i="1"/>
  <c r="M904443" i="1"/>
  <c r="M904444" i="1"/>
  <c r="M904445" i="1"/>
  <c r="M904446" i="1"/>
  <c r="M904447" i="1"/>
  <c r="M904448" i="1"/>
  <c r="M904449" i="1"/>
  <c r="M904450" i="1"/>
  <c r="M904451" i="1"/>
  <c r="M904452" i="1"/>
  <c r="M904453" i="1"/>
  <c r="M904454" i="1"/>
  <c r="M904455" i="1"/>
  <c r="M904456" i="1"/>
  <c r="M904457" i="1"/>
  <c r="M904458" i="1"/>
  <c r="M904459" i="1"/>
  <c r="M904460" i="1"/>
  <c r="M904461" i="1"/>
  <c r="M904462" i="1"/>
  <c r="M904463" i="1"/>
  <c r="M904464" i="1"/>
  <c r="M904465" i="1"/>
  <c r="M904466" i="1"/>
  <c r="M904467" i="1"/>
  <c r="M904468" i="1"/>
  <c r="M904469" i="1"/>
  <c r="M904470" i="1"/>
  <c r="M904471" i="1"/>
  <c r="M904472" i="1"/>
  <c r="M904473" i="1"/>
  <c r="M904474" i="1"/>
  <c r="M904475" i="1"/>
  <c r="M904476" i="1"/>
  <c r="M904477" i="1"/>
  <c r="M904478" i="1"/>
  <c r="M904479" i="1"/>
  <c r="M904480" i="1"/>
  <c r="M904481" i="1"/>
  <c r="M904482" i="1"/>
  <c r="M904483" i="1"/>
  <c r="M904484" i="1"/>
  <c r="M904485" i="1"/>
  <c r="M904486" i="1"/>
  <c r="M904487" i="1"/>
  <c r="M904488" i="1"/>
  <c r="M904489" i="1"/>
  <c r="M904490" i="1"/>
  <c r="M904491" i="1"/>
  <c r="M904492" i="1"/>
  <c r="M904493" i="1"/>
  <c r="M904494" i="1"/>
  <c r="M904495" i="1"/>
  <c r="M904496" i="1"/>
  <c r="M904497" i="1"/>
  <c r="M904498" i="1"/>
  <c r="M904499" i="1"/>
  <c r="M904500" i="1"/>
  <c r="M904501" i="1"/>
  <c r="M904502" i="1"/>
  <c r="M904503" i="1"/>
  <c r="M904504" i="1"/>
  <c r="M904505" i="1"/>
  <c r="M904506" i="1"/>
  <c r="M904507" i="1"/>
  <c r="M904508" i="1"/>
  <c r="M904509" i="1"/>
  <c r="M904510" i="1"/>
  <c r="M904511" i="1"/>
  <c r="M904512" i="1"/>
  <c r="M904513" i="1"/>
  <c r="M904514" i="1"/>
  <c r="M904515" i="1"/>
  <c r="M904516" i="1"/>
  <c r="M904517" i="1"/>
  <c r="M904518" i="1"/>
  <c r="M904519" i="1"/>
  <c r="M904520" i="1"/>
  <c r="M904521" i="1"/>
  <c r="M904522" i="1"/>
  <c r="M904523" i="1"/>
  <c r="M904524" i="1"/>
  <c r="M904525" i="1"/>
  <c r="M904526" i="1"/>
  <c r="M904527" i="1"/>
  <c r="M904528" i="1"/>
  <c r="M904529" i="1"/>
  <c r="M904530" i="1"/>
  <c r="M904531" i="1"/>
  <c r="M904532" i="1"/>
  <c r="M904533" i="1"/>
  <c r="M904534" i="1"/>
  <c r="M904535" i="1"/>
  <c r="M904536" i="1"/>
  <c r="M904537" i="1"/>
  <c r="M904538" i="1"/>
  <c r="M904539" i="1"/>
  <c r="M904540" i="1"/>
  <c r="M904541" i="1"/>
  <c r="M904542" i="1"/>
  <c r="M904543" i="1"/>
  <c r="M904544" i="1"/>
  <c r="M904545" i="1"/>
  <c r="M904546" i="1"/>
  <c r="M904547" i="1"/>
  <c r="M904548" i="1"/>
  <c r="M904549" i="1"/>
  <c r="M904550" i="1"/>
  <c r="M904551" i="1"/>
  <c r="M904552" i="1"/>
  <c r="M904553" i="1"/>
  <c r="M904554" i="1"/>
  <c r="M904555" i="1"/>
  <c r="M904556" i="1"/>
  <c r="M904557" i="1"/>
  <c r="M904558" i="1"/>
  <c r="M904559" i="1"/>
  <c r="M904560" i="1"/>
  <c r="M904561" i="1"/>
  <c r="M904562" i="1"/>
  <c r="M904563" i="1"/>
  <c r="M904564" i="1"/>
  <c r="M904565" i="1"/>
  <c r="M904566" i="1"/>
  <c r="M904567" i="1"/>
  <c r="M904568" i="1"/>
  <c r="M904569" i="1"/>
  <c r="M904570" i="1"/>
  <c r="M904571" i="1"/>
  <c r="M904572" i="1"/>
  <c r="M904573" i="1"/>
  <c r="M904574" i="1"/>
  <c r="M904575" i="1"/>
  <c r="M904576" i="1"/>
  <c r="M904577" i="1"/>
  <c r="M904578" i="1"/>
  <c r="M904579" i="1"/>
  <c r="M904580" i="1"/>
  <c r="M904581" i="1"/>
  <c r="M904582" i="1"/>
  <c r="M904583" i="1"/>
  <c r="M904584" i="1"/>
  <c r="M904585" i="1"/>
  <c r="M904586" i="1"/>
  <c r="M904587" i="1"/>
  <c r="M904588" i="1"/>
  <c r="M904589" i="1"/>
  <c r="M904590" i="1"/>
  <c r="M904591" i="1"/>
  <c r="M904592" i="1"/>
  <c r="M904593" i="1"/>
  <c r="M904594" i="1"/>
  <c r="M904595" i="1"/>
  <c r="M904596" i="1"/>
  <c r="M904597" i="1"/>
  <c r="M904598" i="1"/>
  <c r="M904599" i="1"/>
  <c r="M904600" i="1"/>
  <c r="M904601" i="1"/>
  <c r="M904602" i="1"/>
  <c r="M904603" i="1"/>
  <c r="M904604" i="1"/>
  <c r="M904605" i="1"/>
  <c r="M904606" i="1"/>
  <c r="M904607" i="1"/>
  <c r="M904608" i="1"/>
  <c r="M904609" i="1"/>
  <c r="M904610" i="1"/>
  <c r="M904611" i="1"/>
  <c r="M904612" i="1"/>
  <c r="M904613" i="1"/>
  <c r="M904614" i="1"/>
  <c r="M904615" i="1"/>
  <c r="M904616" i="1"/>
  <c r="M904617" i="1"/>
  <c r="M904618" i="1"/>
  <c r="M904619" i="1"/>
  <c r="M904620" i="1"/>
  <c r="M904621" i="1"/>
  <c r="M904622" i="1"/>
  <c r="M904623" i="1"/>
  <c r="M904624" i="1"/>
  <c r="M904625" i="1"/>
  <c r="M904626" i="1"/>
  <c r="M904627" i="1"/>
  <c r="M904628" i="1"/>
  <c r="M904629" i="1"/>
  <c r="M904630" i="1"/>
  <c r="M904631" i="1"/>
  <c r="M904632" i="1"/>
  <c r="M904633" i="1"/>
  <c r="M904634" i="1"/>
  <c r="M904635" i="1"/>
  <c r="M904636" i="1"/>
  <c r="M904637" i="1"/>
  <c r="M904638" i="1"/>
  <c r="M904639" i="1"/>
  <c r="M904640" i="1"/>
  <c r="M904641" i="1"/>
  <c r="M904642" i="1"/>
  <c r="M904643" i="1"/>
  <c r="M904644" i="1"/>
  <c r="M904645" i="1"/>
  <c r="M904646" i="1"/>
  <c r="M904647" i="1"/>
  <c r="M904648" i="1"/>
  <c r="M904649" i="1"/>
  <c r="M904650" i="1"/>
  <c r="M904651" i="1"/>
  <c r="M904652" i="1"/>
  <c r="M904653" i="1"/>
  <c r="M904654" i="1"/>
  <c r="M904655" i="1"/>
  <c r="M904656" i="1"/>
  <c r="M904657" i="1"/>
  <c r="M904658" i="1"/>
  <c r="M904659" i="1"/>
  <c r="M904660" i="1"/>
  <c r="M904661" i="1"/>
  <c r="M904662" i="1"/>
  <c r="M904663" i="1"/>
  <c r="M904664" i="1"/>
  <c r="M904665" i="1"/>
  <c r="M904666" i="1"/>
  <c r="M904667" i="1"/>
  <c r="M904668" i="1"/>
  <c r="M904669" i="1"/>
  <c r="M904670" i="1"/>
  <c r="M904671" i="1"/>
  <c r="M904672" i="1"/>
  <c r="M904673" i="1"/>
  <c r="M904674" i="1"/>
  <c r="M904675" i="1"/>
  <c r="M904676" i="1"/>
  <c r="M904677" i="1"/>
  <c r="M904678" i="1"/>
  <c r="M904679" i="1"/>
  <c r="M904680" i="1"/>
  <c r="M904681" i="1"/>
  <c r="M904682" i="1"/>
  <c r="M904683" i="1"/>
  <c r="M904684" i="1"/>
  <c r="M904685" i="1"/>
  <c r="M904686" i="1"/>
  <c r="M904687" i="1"/>
  <c r="M904688" i="1"/>
  <c r="M904689" i="1"/>
  <c r="M904690" i="1"/>
  <c r="M904691" i="1"/>
  <c r="M904692" i="1"/>
  <c r="M904693" i="1"/>
  <c r="M904694" i="1"/>
  <c r="M904695" i="1"/>
  <c r="M904696" i="1"/>
  <c r="M904697" i="1"/>
  <c r="M904698" i="1"/>
  <c r="M904699" i="1"/>
  <c r="M904700" i="1"/>
  <c r="M904701" i="1"/>
  <c r="M904702" i="1"/>
  <c r="M904703" i="1"/>
  <c r="M904704" i="1"/>
  <c r="M904705" i="1"/>
  <c r="M904706" i="1"/>
  <c r="M904707" i="1"/>
  <c r="M904708" i="1"/>
  <c r="M904709" i="1"/>
  <c r="M904710" i="1"/>
  <c r="M904711" i="1"/>
  <c r="M904712" i="1"/>
  <c r="M904713" i="1"/>
  <c r="M904714" i="1"/>
  <c r="M904715" i="1"/>
  <c r="M904716" i="1"/>
  <c r="M904717" i="1"/>
  <c r="M904718" i="1"/>
  <c r="M904719" i="1"/>
  <c r="M904720" i="1"/>
  <c r="M904721" i="1"/>
  <c r="M904722" i="1"/>
  <c r="M904723" i="1"/>
  <c r="M904724" i="1"/>
  <c r="M904725" i="1"/>
  <c r="M904726" i="1"/>
  <c r="M904727" i="1"/>
  <c r="M904728" i="1"/>
  <c r="M904729" i="1"/>
  <c r="M904730" i="1"/>
  <c r="M904731" i="1"/>
  <c r="M904732" i="1"/>
  <c r="M904733" i="1"/>
  <c r="M904734" i="1"/>
  <c r="M904735" i="1"/>
  <c r="M904736" i="1"/>
  <c r="M904737" i="1"/>
  <c r="M904738" i="1"/>
  <c r="M904739" i="1"/>
  <c r="M904740" i="1"/>
  <c r="M904741" i="1"/>
  <c r="M904742" i="1"/>
  <c r="M904743" i="1"/>
  <c r="M904744" i="1"/>
  <c r="M904745" i="1"/>
  <c r="M904746" i="1"/>
  <c r="M904747" i="1"/>
  <c r="M904748" i="1"/>
  <c r="M904749" i="1"/>
  <c r="M904750" i="1"/>
  <c r="M904751" i="1"/>
  <c r="M904752" i="1"/>
  <c r="M904753" i="1"/>
  <c r="M904754" i="1"/>
  <c r="M904755" i="1"/>
  <c r="M904756" i="1"/>
  <c r="M904757" i="1"/>
  <c r="M904758" i="1"/>
  <c r="M904759" i="1"/>
  <c r="M904760" i="1"/>
  <c r="M904761" i="1"/>
  <c r="M904762" i="1"/>
  <c r="M904763" i="1"/>
  <c r="M904764" i="1"/>
  <c r="M904765" i="1"/>
  <c r="M904766" i="1"/>
  <c r="M904767" i="1"/>
  <c r="M904768" i="1"/>
  <c r="M904769" i="1"/>
  <c r="M904770" i="1"/>
  <c r="M904771" i="1"/>
  <c r="M904772" i="1"/>
  <c r="M904773" i="1"/>
  <c r="M904774" i="1"/>
  <c r="M904775" i="1"/>
  <c r="M904776" i="1"/>
  <c r="M904777" i="1"/>
  <c r="M904778" i="1"/>
  <c r="M904779" i="1"/>
  <c r="M904780" i="1"/>
  <c r="M904781" i="1"/>
  <c r="M904782" i="1"/>
  <c r="M904783" i="1"/>
  <c r="M904784" i="1"/>
  <c r="M904785" i="1"/>
  <c r="M904786" i="1"/>
  <c r="M904787" i="1"/>
  <c r="M904788" i="1"/>
  <c r="M904789" i="1"/>
  <c r="M904790" i="1"/>
  <c r="M904791" i="1"/>
  <c r="M904792" i="1"/>
  <c r="M904793" i="1"/>
  <c r="M904794" i="1"/>
  <c r="M904795" i="1"/>
  <c r="M904796" i="1"/>
  <c r="M904797" i="1"/>
  <c r="M904798" i="1"/>
  <c r="M904799" i="1"/>
  <c r="M904800" i="1"/>
  <c r="M904801" i="1"/>
  <c r="M904802" i="1"/>
  <c r="M904803" i="1"/>
  <c r="M904804" i="1"/>
  <c r="M904805" i="1"/>
  <c r="M904806" i="1"/>
  <c r="M904807" i="1"/>
  <c r="M904808" i="1"/>
  <c r="M904809" i="1"/>
  <c r="M904810" i="1"/>
  <c r="M904811" i="1"/>
  <c r="M904812" i="1"/>
  <c r="M904813" i="1"/>
  <c r="M904814" i="1"/>
  <c r="M904815" i="1"/>
  <c r="M904816" i="1"/>
  <c r="M904817" i="1"/>
  <c r="M904818" i="1"/>
  <c r="M904819" i="1"/>
  <c r="M904820" i="1"/>
  <c r="M904821" i="1"/>
  <c r="M904822" i="1"/>
  <c r="M904823" i="1"/>
  <c r="M904824" i="1"/>
  <c r="M904825" i="1"/>
  <c r="M904826" i="1"/>
  <c r="M904827" i="1"/>
  <c r="M904828" i="1"/>
  <c r="M904829" i="1"/>
  <c r="M904830" i="1"/>
  <c r="M904831" i="1"/>
  <c r="M904832" i="1"/>
  <c r="M904833" i="1"/>
  <c r="M904834" i="1"/>
  <c r="M904835" i="1"/>
  <c r="M904836" i="1"/>
  <c r="M904837" i="1"/>
  <c r="M904838" i="1"/>
  <c r="M904839" i="1"/>
  <c r="M904840" i="1"/>
  <c r="M904841" i="1"/>
  <c r="M904842" i="1"/>
  <c r="M904843" i="1"/>
  <c r="M904844" i="1"/>
  <c r="M904845" i="1"/>
  <c r="M904846" i="1"/>
  <c r="M904847" i="1"/>
  <c r="M904848" i="1"/>
  <c r="M904849" i="1"/>
  <c r="M904850" i="1"/>
  <c r="M904851" i="1"/>
  <c r="M904852" i="1"/>
  <c r="M904853" i="1"/>
  <c r="M904854" i="1"/>
  <c r="M904855" i="1"/>
  <c r="M904856" i="1"/>
  <c r="M904857" i="1"/>
  <c r="M904858" i="1"/>
  <c r="M904859" i="1"/>
  <c r="M904860" i="1"/>
  <c r="M904861" i="1"/>
  <c r="M904862" i="1"/>
  <c r="M904863" i="1"/>
  <c r="M904864" i="1"/>
  <c r="M904865" i="1"/>
  <c r="M904866" i="1"/>
  <c r="M904867" i="1"/>
  <c r="M904868" i="1"/>
  <c r="M904869" i="1"/>
  <c r="M904870" i="1"/>
  <c r="M904871" i="1"/>
  <c r="M904872" i="1"/>
  <c r="M904873" i="1"/>
  <c r="M904874" i="1"/>
  <c r="M904875" i="1"/>
  <c r="M904876" i="1"/>
  <c r="M904877" i="1"/>
  <c r="M904878" i="1"/>
  <c r="M904879" i="1"/>
  <c r="M904880" i="1"/>
  <c r="M904881" i="1"/>
  <c r="M904882" i="1"/>
  <c r="M904883" i="1"/>
  <c r="M904884" i="1"/>
  <c r="M904885" i="1"/>
  <c r="M904886" i="1"/>
  <c r="M904887" i="1"/>
  <c r="M904888" i="1"/>
  <c r="M904889" i="1"/>
  <c r="M904890" i="1"/>
  <c r="M904891" i="1"/>
  <c r="M904892" i="1"/>
  <c r="M904893" i="1"/>
  <c r="M904894" i="1"/>
  <c r="M904895" i="1"/>
  <c r="M904896" i="1"/>
  <c r="M904897" i="1"/>
  <c r="M904898" i="1"/>
  <c r="M904899" i="1"/>
  <c r="M904900" i="1"/>
  <c r="M904901" i="1"/>
  <c r="M904902" i="1"/>
  <c r="M904903" i="1"/>
  <c r="M904904" i="1"/>
  <c r="M904905" i="1"/>
  <c r="M904906" i="1"/>
  <c r="M904907" i="1"/>
  <c r="M904908" i="1"/>
  <c r="M904909" i="1"/>
  <c r="M904910" i="1"/>
  <c r="M904911" i="1"/>
  <c r="M904912" i="1"/>
  <c r="M904913" i="1"/>
  <c r="M904914" i="1"/>
  <c r="M904915" i="1"/>
  <c r="M904916" i="1"/>
  <c r="M904917" i="1"/>
  <c r="M904918" i="1"/>
  <c r="M904919" i="1"/>
  <c r="M904920" i="1"/>
  <c r="M904921" i="1"/>
  <c r="M904922" i="1"/>
  <c r="M904923" i="1"/>
  <c r="M904924" i="1"/>
  <c r="M904925" i="1"/>
  <c r="M904926" i="1"/>
  <c r="M904927" i="1"/>
  <c r="M904928" i="1"/>
  <c r="M904929" i="1"/>
  <c r="M904930" i="1"/>
  <c r="M904931" i="1"/>
  <c r="M904932" i="1"/>
  <c r="M904933" i="1"/>
  <c r="M904934" i="1"/>
  <c r="M904935" i="1"/>
  <c r="M904936" i="1"/>
  <c r="M904937" i="1"/>
  <c r="M904938" i="1"/>
  <c r="M904939" i="1"/>
  <c r="M904940" i="1"/>
  <c r="M904941" i="1"/>
  <c r="M904942" i="1"/>
  <c r="M904943" i="1"/>
  <c r="M904944" i="1"/>
  <c r="M904945" i="1"/>
  <c r="M904946" i="1"/>
  <c r="M904947" i="1"/>
  <c r="M904948" i="1"/>
  <c r="M904949" i="1"/>
  <c r="M904950" i="1"/>
  <c r="M904951" i="1"/>
  <c r="M904952" i="1"/>
  <c r="M904953" i="1"/>
  <c r="M904954" i="1"/>
  <c r="M904955" i="1"/>
  <c r="M904956" i="1"/>
  <c r="M904957" i="1"/>
  <c r="M904958" i="1"/>
  <c r="M904959" i="1"/>
  <c r="M904960" i="1"/>
  <c r="M904961" i="1"/>
  <c r="M904962" i="1"/>
  <c r="M904963" i="1"/>
  <c r="M904964" i="1"/>
  <c r="M904965" i="1"/>
  <c r="M904966" i="1"/>
  <c r="M904967" i="1"/>
  <c r="M904968" i="1"/>
  <c r="M904969" i="1"/>
  <c r="M904970" i="1"/>
  <c r="M904971" i="1"/>
  <c r="M904972" i="1"/>
  <c r="M904973" i="1"/>
  <c r="M904974" i="1"/>
  <c r="M904975" i="1"/>
  <c r="M904976" i="1"/>
  <c r="M904977" i="1"/>
  <c r="M904978" i="1"/>
  <c r="M904979" i="1"/>
  <c r="M904980" i="1"/>
  <c r="M904981" i="1"/>
  <c r="M904982" i="1"/>
  <c r="M904983" i="1"/>
  <c r="M904984" i="1"/>
  <c r="M904985" i="1"/>
  <c r="M904986" i="1"/>
  <c r="M904987" i="1"/>
  <c r="M904988" i="1"/>
  <c r="M904989" i="1"/>
  <c r="M904990" i="1"/>
  <c r="M904991" i="1"/>
  <c r="M904992" i="1"/>
  <c r="M904993" i="1"/>
  <c r="M904994" i="1"/>
  <c r="M904995" i="1"/>
  <c r="M904996" i="1"/>
  <c r="M904997" i="1"/>
  <c r="M904998" i="1"/>
  <c r="M904999" i="1"/>
  <c r="M905000" i="1"/>
  <c r="M905001" i="1"/>
  <c r="M905002" i="1"/>
  <c r="M905003" i="1"/>
  <c r="M905004" i="1"/>
  <c r="M905005" i="1"/>
  <c r="M905006" i="1"/>
  <c r="M905007" i="1"/>
  <c r="M905008" i="1"/>
  <c r="M905009" i="1"/>
  <c r="M905010" i="1"/>
  <c r="M905011" i="1"/>
  <c r="M905012" i="1"/>
  <c r="M905013" i="1"/>
  <c r="M905014" i="1"/>
  <c r="M905015" i="1"/>
  <c r="M905016" i="1"/>
  <c r="M905017" i="1"/>
  <c r="M905018" i="1"/>
  <c r="M905019" i="1"/>
  <c r="M905020" i="1"/>
  <c r="M905021" i="1"/>
  <c r="M905022" i="1"/>
  <c r="M905023" i="1"/>
  <c r="M905024" i="1"/>
  <c r="M905025" i="1"/>
  <c r="M905026" i="1"/>
  <c r="M905027" i="1"/>
  <c r="M905028" i="1"/>
  <c r="M905029" i="1"/>
  <c r="M905030" i="1"/>
  <c r="M905031" i="1"/>
  <c r="M905032" i="1"/>
  <c r="M905033" i="1"/>
  <c r="M905034" i="1"/>
  <c r="M905035" i="1"/>
  <c r="M905036" i="1"/>
  <c r="M905037" i="1"/>
  <c r="M905038" i="1"/>
  <c r="M905039" i="1"/>
  <c r="M905040" i="1"/>
  <c r="M905041" i="1"/>
  <c r="M905042" i="1"/>
  <c r="M905043" i="1"/>
  <c r="M905044" i="1"/>
  <c r="M905045" i="1"/>
  <c r="M905046" i="1"/>
  <c r="M905047" i="1"/>
  <c r="M905048" i="1"/>
  <c r="M905049" i="1"/>
  <c r="M905050" i="1"/>
  <c r="M905051" i="1"/>
  <c r="M905052" i="1"/>
  <c r="M905053" i="1"/>
  <c r="M905054" i="1"/>
  <c r="M905055" i="1"/>
  <c r="M905056" i="1"/>
  <c r="M905057" i="1"/>
  <c r="M905058" i="1"/>
  <c r="M905059" i="1"/>
  <c r="M905060" i="1"/>
  <c r="M905061" i="1"/>
  <c r="M905062" i="1"/>
  <c r="M905063" i="1"/>
  <c r="M905064" i="1"/>
  <c r="M905065" i="1"/>
  <c r="M905066" i="1"/>
  <c r="M905067" i="1"/>
  <c r="M905068" i="1"/>
  <c r="M905069" i="1"/>
  <c r="M905070" i="1"/>
  <c r="M905071" i="1"/>
  <c r="M905072" i="1"/>
  <c r="M905073" i="1"/>
  <c r="M905074" i="1"/>
  <c r="M905075" i="1"/>
  <c r="M905076" i="1"/>
  <c r="M905077" i="1"/>
  <c r="M905078" i="1"/>
  <c r="M905079" i="1"/>
  <c r="M905080" i="1"/>
  <c r="M905081" i="1"/>
  <c r="M905082" i="1"/>
  <c r="M905083" i="1"/>
  <c r="M905084" i="1"/>
  <c r="M905085" i="1"/>
  <c r="M905086" i="1"/>
  <c r="M905087" i="1"/>
  <c r="M905088" i="1"/>
  <c r="M905089" i="1"/>
  <c r="M905090" i="1"/>
  <c r="M905091" i="1"/>
  <c r="M905092" i="1"/>
  <c r="M905093" i="1"/>
  <c r="M905094" i="1"/>
  <c r="M905095" i="1"/>
  <c r="M905096" i="1"/>
  <c r="M905097" i="1"/>
  <c r="M905098" i="1"/>
  <c r="M905099" i="1"/>
  <c r="M905100" i="1"/>
  <c r="M905101" i="1"/>
  <c r="M905102" i="1"/>
  <c r="M905103" i="1"/>
  <c r="M905104" i="1"/>
  <c r="M905105" i="1"/>
  <c r="M905106" i="1"/>
  <c r="M905107" i="1"/>
  <c r="M905108" i="1"/>
  <c r="M905109" i="1"/>
  <c r="M905110" i="1"/>
  <c r="M905111" i="1"/>
  <c r="M905112" i="1"/>
  <c r="M905113" i="1"/>
  <c r="M905114" i="1"/>
  <c r="M905115" i="1"/>
  <c r="M905116" i="1"/>
  <c r="M905117" i="1"/>
  <c r="M905118" i="1"/>
  <c r="M905119" i="1"/>
  <c r="M905120" i="1"/>
  <c r="M905121" i="1"/>
  <c r="M905122" i="1"/>
  <c r="M905123" i="1"/>
  <c r="M905124" i="1"/>
  <c r="M905125" i="1"/>
  <c r="M905126" i="1"/>
  <c r="M905127" i="1"/>
  <c r="M905128" i="1"/>
  <c r="M905129" i="1"/>
  <c r="M905130" i="1"/>
  <c r="M905131" i="1"/>
  <c r="M905132" i="1"/>
  <c r="M905133" i="1"/>
  <c r="M905134" i="1"/>
  <c r="M905135" i="1"/>
  <c r="M905136" i="1"/>
  <c r="M905137" i="1"/>
  <c r="M905138" i="1"/>
  <c r="M905139" i="1"/>
  <c r="M905140" i="1"/>
  <c r="M905141" i="1"/>
  <c r="M905142" i="1"/>
  <c r="M905143" i="1"/>
  <c r="M905144" i="1"/>
  <c r="M905145" i="1"/>
  <c r="M905146" i="1"/>
  <c r="M905147" i="1"/>
  <c r="M905148" i="1"/>
  <c r="M905149" i="1"/>
  <c r="M905150" i="1"/>
  <c r="M905151" i="1"/>
  <c r="M905152" i="1"/>
  <c r="M905153" i="1"/>
  <c r="M905154" i="1"/>
  <c r="M905155" i="1"/>
  <c r="M905156" i="1"/>
  <c r="M905157" i="1"/>
  <c r="M905158" i="1"/>
  <c r="M905159" i="1"/>
  <c r="M905160" i="1"/>
  <c r="M905161" i="1"/>
  <c r="M905162" i="1"/>
  <c r="M905163" i="1"/>
  <c r="M905164" i="1"/>
  <c r="M905165" i="1"/>
  <c r="M905166" i="1"/>
  <c r="M905167" i="1"/>
  <c r="M905168" i="1"/>
  <c r="M905169" i="1"/>
  <c r="M905170" i="1"/>
  <c r="M905171" i="1"/>
  <c r="M905172" i="1"/>
  <c r="M905173" i="1"/>
  <c r="M905174" i="1"/>
  <c r="M905175" i="1"/>
  <c r="M905176" i="1"/>
  <c r="M905177" i="1"/>
  <c r="M905178" i="1"/>
  <c r="M905179" i="1"/>
  <c r="M905180" i="1"/>
  <c r="M905181" i="1"/>
  <c r="M905182" i="1"/>
  <c r="M905183" i="1"/>
  <c r="M905184" i="1"/>
  <c r="M905185" i="1"/>
  <c r="M905186" i="1"/>
  <c r="M905187" i="1"/>
  <c r="M905188" i="1"/>
  <c r="M905189" i="1"/>
  <c r="M905190" i="1"/>
  <c r="M905191" i="1"/>
  <c r="M905192" i="1"/>
  <c r="M905193" i="1"/>
  <c r="M905194" i="1"/>
  <c r="M905195" i="1"/>
  <c r="M905196" i="1"/>
  <c r="M905197" i="1"/>
  <c r="M905198" i="1"/>
  <c r="M905199" i="1"/>
  <c r="M905200" i="1"/>
  <c r="M905201" i="1"/>
  <c r="M905202" i="1"/>
  <c r="M905203" i="1"/>
  <c r="M905204" i="1"/>
  <c r="M905205" i="1"/>
  <c r="M905206" i="1"/>
  <c r="M905207" i="1"/>
  <c r="M905208" i="1"/>
  <c r="M905209" i="1"/>
  <c r="M905210" i="1"/>
  <c r="M905211" i="1"/>
  <c r="M905212" i="1"/>
  <c r="M905213" i="1"/>
  <c r="M905214" i="1"/>
  <c r="M905215" i="1"/>
  <c r="M905216" i="1"/>
  <c r="M905217" i="1"/>
  <c r="M905218" i="1"/>
  <c r="M905219" i="1"/>
  <c r="M905220" i="1"/>
  <c r="M905221" i="1"/>
  <c r="M905222" i="1"/>
  <c r="M905223" i="1"/>
  <c r="M905224" i="1"/>
  <c r="M905225" i="1"/>
  <c r="M905226" i="1"/>
  <c r="M905227" i="1"/>
  <c r="M905228" i="1"/>
  <c r="M905229" i="1"/>
  <c r="M905230" i="1"/>
  <c r="M905231" i="1"/>
  <c r="M905232" i="1"/>
  <c r="M905233" i="1"/>
  <c r="M905234" i="1"/>
  <c r="M905235" i="1"/>
  <c r="M905236" i="1"/>
  <c r="M905237" i="1"/>
  <c r="M905238" i="1"/>
  <c r="M905239" i="1"/>
  <c r="M905240" i="1"/>
  <c r="M905241" i="1"/>
  <c r="M905242" i="1"/>
  <c r="M905243" i="1"/>
  <c r="M905244" i="1"/>
  <c r="M905245" i="1"/>
  <c r="M905246" i="1"/>
  <c r="M905247" i="1"/>
  <c r="M905248" i="1"/>
  <c r="M905249" i="1"/>
  <c r="M905250" i="1"/>
  <c r="M905251" i="1"/>
  <c r="M905252" i="1"/>
  <c r="M905253" i="1"/>
  <c r="M905254" i="1"/>
  <c r="M905255" i="1"/>
  <c r="M905256" i="1"/>
  <c r="M905257" i="1"/>
  <c r="M905258" i="1"/>
  <c r="M905259" i="1"/>
  <c r="M905260" i="1"/>
  <c r="M905261" i="1"/>
  <c r="M905262" i="1"/>
  <c r="M905263" i="1"/>
  <c r="M905264" i="1"/>
  <c r="M905265" i="1"/>
  <c r="M905266" i="1"/>
  <c r="M905267" i="1"/>
  <c r="M905268" i="1"/>
  <c r="M905269" i="1"/>
  <c r="M905270" i="1"/>
  <c r="M905271" i="1"/>
  <c r="M905272" i="1"/>
  <c r="M905273" i="1"/>
  <c r="M905274" i="1"/>
  <c r="M905275" i="1"/>
  <c r="M905276" i="1"/>
  <c r="M905277" i="1"/>
  <c r="M905278" i="1"/>
  <c r="M905279" i="1"/>
  <c r="M905280" i="1"/>
  <c r="M905281" i="1"/>
  <c r="M905282" i="1"/>
  <c r="M905283" i="1"/>
  <c r="M905284" i="1"/>
  <c r="M905285" i="1"/>
  <c r="M905286" i="1"/>
  <c r="M905287" i="1"/>
  <c r="M905288" i="1"/>
  <c r="M905289" i="1"/>
  <c r="M905290" i="1"/>
  <c r="M905291" i="1"/>
  <c r="M905292" i="1"/>
  <c r="M905293" i="1"/>
  <c r="M905294" i="1"/>
  <c r="M905295" i="1"/>
  <c r="M905296" i="1"/>
  <c r="M905297" i="1"/>
  <c r="M905298" i="1"/>
  <c r="M905299" i="1"/>
  <c r="M905300" i="1"/>
  <c r="M905301" i="1"/>
  <c r="M905302" i="1"/>
  <c r="M905303" i="1"/>
  <c r="M905304" i="1"/>
  <c r="M905305" i="1"/>
  <c r="M905306" i="1"/>
  <c r="M905307" i="1"/>
  <c r="M905308" i="1"/>
  <c r="M905309" i="1"/>
  <c r="M905310" i="1"/>
  <c r="M905311" i="1"/>
  <c r="M905312" i="1"/>
  <c r="M905313" i="1"/>
  <c r="M905314" i="1"/>
  <c r="M905315" i="1"/>
  <c r="M905316" i="1"/>
  <c r="M905317" i="1"/>
  <c r="M905318" i="1"/>
  <c r="M905319" i="1"/>
  <c r="M905320" i="1"/>
  <c r="M905321" i="1"/>
  <c r="M905322" i="1"/>
  <c r="M905323" i="1"/>
  <c r="M905324" i="1"/>
  <c r="M905325" i="1"/>
  <c r="M905326" i="1"/>
  <c r="M905327" i="1"/>
  <c r="M905328" i="1"/>
  <c r="M905329" i="1"/>
  <c r="M905330" i="1"/>
  <c r="M905331" i="1"/>
  <c r="M905332" i="1"/>
  <c r="M905333" i="1"/>
  <c r="M905334" i="1"/>
  <c r="M905335" i="1"/>
  <c r="M905336" i="1"/>
  <c r="M905337" i="1"/>
  <c r="M905338" i="1"/>
  <c r="M905339" i="1"/>
  <c r="M905340" i="1"/>
  <c r="M905341" i="1"/>
  <c r="M905342" i="1"/>
  <c r="M905343" i="1"/>
  <c r="M905344" i="1"/>
  <c r="M905345" i="1"/>
  <c r="M905346" i="1"/>
  <c r="M905347" i="1"/>
  <c r="M905348" i="1"/>
  <c r="M905349" i="1"/>
  <c r="M905350" i="1"/>
  <c r="M905351" i="1"/>
  <c r="M905352" i="1"/>
  <c r="M905353" i="1"/>
  <c r="M905354" i="1"/>
  <c r="M905355" i="1"/>
  <c r="M905356" i="1"/>
  <c r="M905357" i="1"/>
  <c r="M905358" i="1"/>
  <c r="M905359" i="1"/>
  <c r="M905360" i="1"/>
  <c r="M905361" i="1"/>
  <c r="M905362" i="1"/>
  <c r="M905363" i="1"/>
  <c r="M905364" i="1"/>
  <c r="M905365" i="1"/>
  <c r="M905366" i="1"/>
  <c r="M905367" i="1"/>
  <c r="M905368" i="1"/>
  <c r="M905369" i="1"/>
  <c r="M905370" i="1"/>
  <c r="M905371" i="1"/>
  <c r="M905372" i="1"/>
  <c r="M905373" i="1"/>
  <c r="M905374" i="1"/>
  <c r="M905375" i="1"/>
  <c r="M905376" i="1"/>
  <c r="M905377" i="1"/>
  <c r="M905378" i="1"/>
  <c r="M905379" i="1"/>
  <c r="M905380" i="1"/>
  <c r="M905381" i="1"/>
  <c r="M905382" i="1"/>
  <c r="M905383" i="1"/>
  <c r="M905384" i="1"/>
  <c r="M905385" i="1"/>
  <c r="M905386" i="1"/>
  <c r="M905387" i="1"/>
  <c r="M905388" i="1"/>
  <c r="M905389" i="1"/>
  <c r="M905390" i="1"/>
  <c r="M905391" i="1"/>
  <c r="M905392" i="1"/>
  <c r="M905393" i="1"/>
  <c r="M905394" i="1"/>
  <c r="M905395" i="1"/>
  <c r="M905396" i="1"/>
  <c r="M905397" i="1"/>
  <c r="M905398" i="1"/>
  <c r="M905399" i="1"/>
  <c r="M905400" i="1"/>
  <c r="M905401" i="1"/>
  <c r="M905402" i="1"/>
  <c r="M905403" i="1"/>
  <c r="M905404" i="1"/>
  <c r="M905405" i="1"/>
  <c r="M905406" i="1"/>
  <c r="M905407" i="1"/>
  <c r="M905408" i="1"/>
  <c r="M905409" i="1"/>
  <c r="M905410" i="1"/>
  <c r="M905411" i="1"/>
  <c r="M905412" i="1"/>
  <c r="M905413" i="1"/>
  <c r="M905414" i="1"/>
  <c r="M905415" i="1"/>
  <c r="M905416" i="1"/>
  <c r="M905417" i="1"/>
  <c r="M905418" i="1"/>
  <c r="M905419" i="1"/>
  <c r="M905420" i="1"/>
  <c r="M905421" i="1"/>
  <c r="M905422" i="1"/>
  <c r="M905423" i="1"/>
  <c r="M905424" i="1"/>
  <c r="M905425" i="1"/>
  <c r="M905426" i="1"/>
  <c r="M905427" i="1"/>
  <c r="M905428" i="1"/>
  <c r="M905429" i="1"/>
  <c r="M905430" i="1"/>
  <c r="M905431" i="1"/>
  <c r="M905432" i="1"/>
  <c r="M905433" i="1"/>
  <c r="M905434" i="1"/>
  <c r="M905435" i="1"/>
  <c r="M905436" i="1"/>
  <c r="M905437" i="1"/>
  <c r="M905438" i="1"/>
  <c r="M905439" i="1"/>
  <c r="M905440" i="1"/>
  <c r="M905441" i="1"/>
  <c r="M905442" i="1"/>
  <c r="M905443" i="1"/>
  <c r="M905444" i="1"/>
  <c r="M905445" i="1"/>
  <c r="M905446" i="1"/>
  <c r="M905447" i="1"/>
  <c r="M905448" i="1"/>
  <c r="M905449" i="1"/>
  <c r="M905450" i="1"/>
  <c r="M905451" i="1"/>
  <c r="M905452" i="1"/>
  <c r="M905453" i="1"/>
  <c r="M905454" i="1"/>
  <c r="M905455" i="1"/>
  <c r="M905456" i="1"/>
  <c r="M905457" i="1"/>
  <c r="M905458" i="1"/>
  <c r="M905459" i="1"/>
  <c r="M905460" i="1"/>
  <c r="M905461" i="1"/>
  <c r="M905462" i="1"/>
  <c r="M905463" i="1"/>
  <c r="M905464" i="1"/>
  <c r="M905465" i="1"/>
  <c r="M905466" i="1"/>
  <c r="M905467" i="1"/>
  <c r="M905468" i="1"/>
  <c r="M905469" i="1"/>
  <c r="M905470" i="1"/>
  <c r="M905471" i="1"/>
  <c r="M905472" i="1"/>
  <c r="M905473" i="1"/>
  <c r="M905474" i="1"/>
  <c r="M905475" i="1"/>
  <c r="M905476" i="1"/>
  <c r="M905477" i="1"/>
  <c r="M905478" i="1"/>
  <c r="M905479" i="1"/>
  <c r="M905480" i="1"/>
  <c r="M905481" i="1"/>
  <c r="M905482" i="1"/>
  <c r="M905483" i="1"/>
  <c r="M905484" i="1"/>
  <c r="M905485" i="1"/>
  <c r="M905486" i="1"/>
  <c r="M905487" i="1"/>
  <c r="M905488" i="1"/>
  <c r="M905489" i="1"/>
  <c r="M905490" i="1"/>
  <c r="M905491" i="1"/>
  <c r="M905492" i="1"/>
  <c r="M905493" i="1"/>
  <c r="M905494" i="1"/>
  <c r="M905495" i="1"/>
  <c r="M905496" i="1"/>
  <c r="M905497" i="1"/>
  <c r="M905498" i="1"/>
  <c r="M905499" i="1"/>
  <c r="M905500" i="1"/>
  <c r="M905501" i="1"/>
  <c r="M905502" i="1"/>
  <c r="M905503" i="1"/>
  <c r="M905504" i="1"/>
  <c r="M905505" i="1"/>
  <c r="M905506" i="1"/>
  <c r="M905507" i="1"/>
  <c r="M905508" i="1"/>
  <c r="M905509" i="1"/>
  <c r="M905510" i="1"/>
  <c r="M905511" i="1"/>
  <c r="M905512" i="1"/>
  <c r="M905513" i="1"/>
  <c r="M905514" i="1"/>
  <c r="M905515" i="1"/>
  <c r="M905516" i="1"/>
  <c r="M905517" i="1"/>
  <c r="M905518" i="1"/>
  <c r="M905519" i="1"/>
  <c r="M905520" i="1"/>
  <c r="M905521" i="1"/>
  <c r="M905522" i="1"/>
  <c r="M905523" i="1"/>
  <c r="M905524" i="1"/>
  <c r="M905525" i="1"/>
  <c r="M905526" i="1"/>
  <c r="M905527" i="1"/>
  <c r="M905528" i="1"/>
  <c r="M905529" i="1"/>
  <c r="M905530" i="1"/>
  <c r="M905531" i="1"/>
  <c r="M905532" i="1"/>
  <c r="M905533" i="1"/>
  <c r="M905534" i="1"/>
  <c r="M905535" i="1"/>
  <c r="M905536" i="1"/>
  <c r="M905537" i="1"/>
  <c r="M905538" i="1"/>
  <c r="M905539" i="1"/>
  <c r="M905540" i="1"/>
  <c r="M905541" i="1"/>
  <c r="M905542" i="1"/>
  <c r="M905543" i="1"/>
  <c r="M905544" i="1"/>
  <c r="M905545" i="1"/>
  <c r="M905546" i="1"/>
  <c r="M905547" i="1"/>
  <c r="M905548" i="1"/>
  <c r="M905549" i="1"/>
  <c r="M905550" i="1"/>
  <c r="M905551" i="1"/>
  <c r="M905552" i="1"/>
  <c r="M905553" i="1"/>
  <c r="M905554" i="1"/>
  <c r="M905555" i="1"/>
  <c r="M905556" i="1"/>
  <c r="M905557" i="1"/>
  <c r="M905558" i="1"/>
  <c r="M905559" i="1"/>
  <c r="M905560" i="1"/>
  <c r="M905561" i="1"/>
  <c r="M905562" i="1"/>
  <c r="M905563" i="1"/>
  <c r="M905564" i="1"/>
  <c r="M905565" i="1"/>
  <c r="M905566" i="1"/>
  <c r="M905567" i="1"/>
  <c r="M905568" i="1"/>
  <c r="M905569" i="1"/>
  <c r="M905570" i="1"/>
  <c r="M905571" i="1"/>
  <c r="M905572" i="1"/>
  <c r="M905573" i="1"/>
  <c r="M905574" i="1"/>
  <c r="M905575" i="1"/>
  <c r="M905576" i="1"/>
  <c r="M905577" i="1"/>
  <c r="M905578" i="1"/>
  <c r="M905579" i="1"/>
  <c r="M905580" i="1"/>
  <c r="M905581" i="1"/>
  <c r="M905582" i="1"/>
  <c r="M905583" i="1"/>
  <c r="M905584" i="1"/>
  <c r="M905585" i="1"/>
  <c r="M905586" i="1"/>
  <c r="M905587" i="1"/>
  <c r="M905588" i="1"/>
  <c r="M905589" i="1"/>
  <c r="M905590" i="1"/>
  <c r="M905591" i="1"/>
  <c r="M905592" i="1"/>
  <c r="M905593" i="1"/>
  <c r="M905594" i="1"/>
  <c r="M905595" i="1"/>
  <c r="M905596" i="1"/>
  <c r="M905597" i="1"/>
  <c r="M905598" i="1"/>
  <c r="M905599" i="1"/>
  <c r="M905600" i="1"/>
  <c r="M905601" i="1"/>
  <c r="M905602" i="1"/>
  <c r="M905603" i="1"/>
  <c r="M905604" i="1"/>
  <c r="M905605" i="1"/>
  <c r="M905606" i="1"/>
  <c r="M905607" i="1"/>
  <c r="M905608" i="1"/>
  <c r="M905609" i="1"/>
  <c r="M905610" i="1"/>
  <c r="M905611" i="1"/>
  <c r="M905612" i="1"/>
  <c r="M905613" i="1"/>
  <c r="M905614" i="1"/>
  <c r="M905615" i="1"/>
  <c r="M905616" i="1"/>
  <c r="M905617" i="1"/>
  <c r="M905618" i="1"/>
  <c r="M905619" i="1"/>
  <c r="M905620" i="1"/>
  <c r="M905621" i="1"/>
  <c r="M905622" i="1"/>
  <c r="M905623" i="1"/>
  <c r="M905624" i="1"/>
  <c r="M905625" i="1"/>
  <c r="M905626" i="1"/>
  <c r="M905627" i="1"/>
  <c r="M905628" i="1"/>
  <c r="M905629" i="1"/>
  <c r="M905630" i="1"/>
  <c r="M905631" i="1"/>
  <c r="M905632" i="1"/>
  <c r="M905633" i="1"/>
  <c r="M905634" i="1"/>
  <c r="M905635" i="1"/>
  <c r="M905636" i="1"/>
  <c r="M905637" i="1"/>
  <c r="M905638" i="1"/>
  <c r="M905639" i="1"/>
  <c r="M905640" i="1"/>
  <c r="M905641" i="1"/>
  <c r="M905642" i="1"/>
  <c r="M905643" i="1"/>
  <c r="M905644" i="1"/>
  <c r="M905645" i="1"/>
  <c r="M905646" i="1"/>
  <c r="M905647" i="1"/>
  <c r="M905648" i="1"/>
  <c r="M905649" i="1"/>
  <c r="M905650" i="1"/>
  <c r="M905651" i="1"/>
  <c r="M905652" i="1"/>
  <c r="M905653" i="1"/>
  <c r="M905654" i="1"/>
  <c r="M905655" i="1"/>
  <c r="M905656" i="1"/>
  <c r="M905657" i="1"/>
  <c r="M905658" i="1"/>
  <c r="M905659" i="1"/>
  <c r="M905660" i="1"/>
  <c r="M905661" i="1"/>
  <c r="M905662" i="1"/>
  <c r="M905663" i="1"/>
  <c r="M905664" i="1"/>
  <c r="M905665" i="1"/>
  <c r="M905666" i="1"/>
  <c r="M905667" i="1"/>
  <c r="M905668" i="1"/>
  <c r="M905669" i="1"/>
  <c r="M905670" i="1"/>
  <c r="M905671" i="1"/>
  <c r="M905672" i="1"/>
  <c r="M905673" i="1"/>
  <c r="M905674" i="1"/>
  <c r="M905675" i="1"/>
  <c r="M905676" i="1"/>
  <c r="M905677" i="1"/>
  <c r="M905678" i="1"/>
  <c r="M905679" i="1"/>
  <c r="M905680" i="1"/>
  <c r="M905681" i="1"/>
  <c r="M905682" i="1"/>
  <c r="M905683" i="1"/>
  <c r="M905684" i="1"/>
  <c r="M905685" i="1"/>
  <c r="M905686" i="1"/>
  <c r="M905687" i="1"/>
  <c r="M905688" i="1"/>
  <c r="M905689" i="1"/>
  <c r="M905690" i="1"/>
  <c r="M905691" i="1"/>
  <c r="M905692" i="1"/>
  <c r="M905693" i="1"/>
  <c r="M905694" i="1"/>
  <c r="M905695" i="1"/>
  <c r="M905696" i="1"/>
  <c r="M905697" i="1"/>
  <c r="M905698" i="1"/>
  <c r="M905699" i="1"/>
  <c r="M905700" i="1"/>
  <c r="M905701" i="1"/>
  <c r="M905702" i="1"/>
  <c r="M905703" i="1"/>
  <c r="M905704" i="1"/>
  <c r="M905705" i="1"/>
  <c r="M905706" i="1"/>
  <c r="M905707" i="1"/>
  <c r="M905708" i="1"/>
  <c r="M905709" i="1"/>
  <c r="M905710" i="1"/>
  <c r="M905711" i="1"/>
  <c r="M905712" i="1"/>
  <c r="M905713" i="1"/>
  <c r="M905714" i="1"/>
  <c r="M905715" i="1"/>
  <c r="M905716" i="1"/>
  <c r="M905717" i="1"/>
  <c r="M905718" i="1"/>
  <c r="M905719" i="1"/>
  <c r="M905720" i="1"/>
  <c r="M905721" i="1"/>
  <c r="M905722" i="1"/>
  <c r="M905723" i="1"/>
  <c r="M905724" i="1"/>
  <c r="M905725" i="1"/>
  <c r="M905726" i="1"/>
  <c r="M905727" i="1"/>
  <c r="M905728" i="1"/>
  <c r="M905729" i="1"/>
  <c r="M905730" i="1"/>
  <c r="M905731" i="1"/>
  <c r="M905732" i="1"/>
  <c r="M905733" i="1"/>
  <c r="M905734" i="1"/>
  <c r="M905735" i="1"/>
  <c r="M905736" i="1"/>
  <c r="M905737" i="1"/>
  <c r="M905738" i="1"/>
  <c r="M905739" i="1"/>
  <c r="M905740" i="1"/>
  <c r="M905741" i="1"/>
  <c r="M905742" i="1"/>
  <c r="M905743" i="1"/>
  <c r="M905744" i="1"/>
  <c r="M905745" i="1"/>
  <c r="M905746" i="1"/>
  <c r="M905747" i="1"/>
  <c r="M905748" i="1"/>
  <c r="M905749" i="1"/>
  <c r="M905750" i="1"/>
  <c r="M905751" i="1"/>
  <c r="M905752" i="1"/>
  <c r="M905753" i="1"/>
  <c r="M905754" i="1"/>
  <c r="M905755" i="1"/>
  <c r="M905756" i="1"/>
  <c r="M905757" i="1"/>
  <c r="M905758" i="1"/>
  <c r="M905759" i="1"/>
  <c r="M905760" i="1"/>
  <c r="M905761" i="1"/>
  <c r="M905762" i="1"/>
  <c r="M905763" i="1"/>
  <c r="M905764" i="1"/>
  <c r="M905765" i="1"/>
  <c r="M905766" i="1"/>
  <c r="M905767" i="1"/>
  <c r="M905768" i="1"/>
  <c r="M905769" i="1"/>
  <c r="M905770" i="1"/>
  <c r="M905771" i="1"/>
  <c r="M905772" i="1"/>
  <c r="M905773" i="1"/>
  <c r="M905774" i="1"/>
  <c r="M905775" i="1"/>
  <c r="M905776" i="1"/>
  <c r="M905777" i="1"/>
  <c r="M905778" i="1"/>
  <c r="M905779" i="1"/>
  <c r="M905780" i="1"/>
  <c r="M905781" i="1"/>
  <c r="M905782" i="1"/>
  <c r="M905783" i="1"/>
  <c r="M905784" i="1"/>
  <c r="M905785" i="1"/>
  <c r="M905786" i="1"/>
  <c r="M905787" i="1"/>
  <c r="M905788" i="1"/>
  <c r="M905789" i="1"/>
  <c r="M905790" i="1"/>
  <c r="M905791" i="1"/>
  <c r="M905792" i="1"/>
  <c r="M905793" i="1"/>
  <c r="M905794" i="1"/>
  <c r="M905795" i="1"/>
  <c r="M905796" i="1"/>
  <c r="M905797" i="1"/>
  <c r="M905798" i="1"/>
  <c r="M905799" i="1"/>
  <c r="M905800" i="1"/>
  <c r="M905801" i="1"/>
  <c r="M905802" i="1"/>
  <c r="M905803" i="1"/>
  <c r="M905804" i="1"/>
  <c r="M905805" i="1"/>
  <c r="M905806" i="1"/>
  <c r="M905807" i="1"/>
  <c r="M905808" i="1"/>
  <c r="M905809" i="1"/>
  <c r="M905810" i="1"/>
  <c r="M905811" i="1"/>
  <c r="M905812" i="1"/>
  <c r="M905813" i="1"/>
  <c r="M905814" i="1"/>
  <c r="M905815" i="1"/>
  <c r="M905816" i="1"/>
  <c r="M905817" i="1"/>
  <c r="M905818" i="1"/>
  <c r="M905819" i="1"/>
  <c r="M905820" i="1"/>
  <c r="M905821" i="1"/>
  <c r="M905822" i="1"/>
  <c r="M905823" i="1"/>
  <c r="M905824" i="1"/>
  <c r="M905825" i="1"/>
  <c r="M905826" i="1"/>
  <c r="M905827" i="1"/>
  <c r="M905828" i="1"/>
  <c r="M905829" i="1"/>
  <c r="M905830" i="1"/>
  <c r="M905831" i="1"/>
  <c r="M905832" i="1"/>
  <c r="M905833" i="1"/>
  <c r="M905834" i="1"/>
  <c r="M905835" i="1"/>
  <c r="M905836" i="1"/>
  <c r="M905837" i="1"/>
  <c r="M905838" i="1"/>
  <c r="M905839" i="1"/>
  <c r="M905840" i="1"/>
  <c r="M905841" i="1"/>
  <c r="M905842" i="1"/>
  <c r="M905843" i="1"/>
  <c r="M905844" i="1"/>
  <c r="M905845" i="1"/>
  <c r="M905846" i="1"/>
  <c r="M905847" i="1"/>
  <c r="M905848" i="1"/>
  <c r="M905849" i="1"/>
  <c r="M905850" i="1"/>
  <c r="M905851" i="1"/>
  <c r="M905852" i="1"/>
  <c r="M905853" i="1"/>
  <c r="M905854" i="1"/>
  <c r="M905855" i="1"/>
  <c r="M905856" i="1"/>
  <c r="M905857" i="1"/>
  <c r="M905858" i="1"/>
  <c r="M905859" i="1"/>
  <c r="M905860" i="1"/>
  <c r="M905861" i="1"/>
  <c r="M905862" i="1"/>
  <c r="M905863" i="1"/>
  <c r="M905864" i="1"/>
  <c r="M905865" i="1"/>
  <c r="M905866" i="1"/>
  <c r="M905867" i="1"/>
  <c r="M905868" i="1"/>
  <c r="M905869" i="1"/>
  <c r="M905870" i="1"/>
  <c r="M905871" i="1"/>
  <c r="M905872" i="1"/>
  <c r="M905873" i="1"/>
  <c r="M905874" i="1"/>
  <c r="M905875" i="1"/>
  <c r="M905876" i="1"/>
  <c r="M905877" i="1"/>
  <c r="M905878" i="1"/>
  <c r="M905879" i="1"/>
  <c r="M905880" i="1"/>
  <c r="M905881" i="1"/>
  <c r="M905882" i="1"/>
  <c r="M905883" i="1"/>
  <c r="M905884" i="1"/>
  <c r="M905885" i="1"/>
  <c r="M905886" i="1"/>
  <c r="M905887" i="1"/>
  <c r="M905888" i="1"/>
  <c r="M905889" i="1"/>
  <c r="M905890" i="1"/>
  <c r="M905891" i="1"/>
  <c r="M905892" i="1"/>
  <c r="M905893" i="1"/>
  <c r="M905894" i="1"/>
  <c r="M905895" i="1"/>
  <c r="M905896" i="1"/>
  <c r="M905897" i="1"/>
  <c r="M905898" i="1"/>
  <c r="M905899" i="1"/>
  <c r="M905900" i="1"/>
  <c r="M905901" i="1"/>
  <c r="M905902" i="1"/>
  <c r="M905903" i="1"/>
  <c r="M905904" i="1"/>
  <c r="M905905" i="1"/>
  <c r="M905906" i="1"/>
  <c r="M905907" i="1"/>
  <c r="M905908" i="1"/>
  <c r="M905909" i="1"/>
  <c r="M905910" i="1"/>
  <c r="M905911" i="1"/>
  <c r="M905912" i="1"/>
  <c r="M905913" i="1"/>
  <c r="M905914" i="1"/>
  <c r="M905915" i="1"/>
  <c r="M905916" i="1"/>
  <c r="M905917" i="1"/>
  <c r="M905918" i="1"/>
  <c r="M905919" i="1"/>
  <c r="M905920" i="1"/>
  <c r="M905921" i="1"/>
  <c r="M905922" i="1"/>
  <c r="M905923" i="1"/>
  <c r="M905924" i="1"/>
  <c r="M905925" i="1"/>
  <c r="M905926" i="1"/>
  <c r="M905927" i="1"/>
  <c r="M905928" i="1"/>
  <c r="M905929" i="1"/>
  <c r="M905930" i="1"/>
  <c r="M905931" i="1"/>
  <c r="M905932" i="1"/>
  <c r="M905933" i="1"/>
  <c r="M905934" i="1"/>
  <c r="M905935" i="1"/>
  <c r="M905936" i="1"/>
  <c r="M905937" i="1"/>
  <c r="M905938" i="1"/>
  <c r="M905939" i="1"/>
  <c r="M905940" i="1"/>
  <c r="M905941" i="1"/>
  <c r="M905942" i="1"/>
  <c r="M905943" i="1"/>
  <c r="M905944" i="1"/>
  <c r="M905945" i="1"/>
  <c r="M905946" i="1"/>
  <c r="M905947" i="1"/>
  <c r="M905948" i="1"/>
  <c r="M905949" i="1"/>
  <c r="M905950" i="1"/>
  <c r="M905951" i="1"/>
  <c r="M905952" i="1"/>
  <c r="M905953" i="1"/>
  <c r="M905954" i="1"/>
  <c r="M905955" i="1"/>
  <c r="M905956" i="1"/>
  <c r="M905957" i="1"/>
  <c r="M905958" i="1"/>
  <c r="M905959" i="1"/>
  <c r="M905960" i="1"/>
  <c r="M905961" i="1"/>
  <c r="M905962" i="1"/>
  <c r="M905963" i="1"/>
  <c r="M905964" i="1"/>
  <c r="M905965" i="1"/>
  <c r="M905966" i="1"/>
  <c r="M905967" i="1"/>
  <c r="M905968" i="1"/>
  <c r="M905969" i="1"/>
  <c r="M905970" i="1"/>
  <c r="M905971" i="1"/>
  <c r="M905972" i="1"/>
  <c r="M905973" i="1"/>
  <c r="M905974" i="1"/>
  <c r="M905975" i="1"/>
  <c r="M905976" i="1"/>
  <c r="M905977" i="1"/>
  <c r="M905978" i="1"/>
  <c r="M905979" i="1"/>
  <c r="M905980" i="1"/>
  <c r="M905981" i="1"/>
  <c r="M905982" i="1"/>
  <c r="M905983" i="1"/>
  <c r="M905984" i="1"/>
  <c r="M905985" i="1"/>
  <c r="M905986" i="1"/>
  <c r="M905987" i="1"/>
  <c r="M905988" i="1"/>
  <c r="M905989" i="1"/>
  <c r="M905990" i="1"/>
  <c r="M905991" i="1"/>
  <c r="M905992" i="1"/>
  <c r="M905993" i="1"/>
  <c r="M905994" i="1"/>
  <c r="M905995" i="1"/>
  <c r="M905996" i="1"/>
  <c r="M905997" i="1"/>
  <c r="M905998" i="1"/>
  <c r="M905999" i="1"/>
  <c r="M906000" i="1"/>
  <c r="M906001" i="1"/>
  <c r="M906002" i="1"/>
  <c r="M906003" i="1"/>
  <c r="M906004" i="1"/>
  <c r="M906005" i="1"/>
  <c r="M906006" i="1"/>
  <c r="M906007" i="1"/>
  <c r="M906008" i="1"/>
  <c r="M906009" i="1"/>
  <c r="M906010" i="1"/>
  <c r="M906011" i="1"/>
  <c r="M906012" i="1"/>
  <c r="M906013" i="1"/>
  <c r="M906014" i="1"/>
  <c r="M906015" i="1"/>
  <c r="M906016" i="1"/>
  <c r="M906017" i="1"/>
  <c r="M906018" i="1"/>
  <c r="M906019" i="1"/>
  <c r="M906020" i="1"/>
  <c r="M906021" i="1"/>
  <c r="M906022" i="1"/>
  <c r="M906023" i="1"/>
  <c r="M906024" i="1"/>
  <c r="M906025" i="1"/>
  <c r="M906026" i="1"/>
  <c r="M906027" i="1"/>
  <c r="M906028" i="1"/>
  <c r="M906029" i="1"/>
  <c r="M906030" i="1"/>
  <c r="M906031" i="1"/>
  <c r="M906032" i="1"/>
  <c r="M906033" i="1"/>
  <c r="M906034" i="1"/>
  <c r="M906035" i="1"/>
  <c r="M906036" i="1"/>
  <c r="M906037" i="1"/>
  <c r="M906038" i="1"/>
  <c r="M906039" i="1"/>
  <c r="M906040" i="1"/>
  <c r="M906041" i="1"/>
  <c r="M906042" i="1"/>
  <c r="M906043" i="1"/>
  <c r="M906044" i="1"/>
  <c r="M906045" i="1"/>
  <c r="M906046" i="1"/>
  <c r="M906047" i="1"/>
  <c r="M906048" i="1"/>
  <c r="M906049" i="1"/>
  <c r="M906050" i="1"/>
  <c r="M906051" i="1"/>
  <c r="M906052" i="1"/>
  <c r="M906053" i="1"/>
  <c r="M906054" i="1"/>
  <c r="M906055" i="1"/>
  <c r="M906056" i="1"/>
  <c r="M906057" i="1"/>
  <c r="M906058" i="1"/>
  <c r="M906059" i="1"/>
  <c r="M906060" i="1"/>
  <c r="M906061" i="1"/>
  <c r="M906062" i="1"/>
  <c r="M906063" i="1"/>
  <c r="M906064" i="1"/>
  <c r="M906065" i="1"/>
  <c r="M906066" i="1"/>
  <c r="M906067" i="1"/>
  <c r="M906068" i="1"/>
  <c r="M906069" i="1"/>
  <c r="M906070" i="1"/>
  <c r="M906071" i="1"/>
  <c r="M906072" i="1"/>
  <c r="M906073" i="1"/>
  <c r="M906074" i="1"/>
  <c r="M906075" i="1"/>
  <c r="M906076" i="1"/>
  <c r="M906077" i="1"/>
  <c r="M906078" i="1"/>
  <c r="M906079" i="1"/>
  <c r="M906080" i="1"/>
  <c r="M906081" i="1"/>
  <c r="M906082" i="1"/>
  <c r="M906083" i="1"/>
  <c r="M906084" i="1"/>
  <c r="M906085" i="1"/>
  <c r="M906086" i="1"/>
  <c r="M906087" i="1"/>
  <c r="M906088" i="1"/>
  <c r="M906089" i="1"/>
  <c r="M906090" i="1"/>
  <c r="M906091" i="1"/>
  <c r="M906092" i="1"/>
  <c r="M906093" i="1"/>
  <c r="M906094" i="1"/>
  <c r="M906095" i="1"/>
  <c r="M906096" i="1"/>
  <c r="M906097" i="1"/>
  <c r="M906098" i="1"/>
  <c r="M906099" i="1"/>
  <c r="M906100" i="1"/>
  <c r="M906101" i="1"/>
  <c r="M906102" i="1"/>
  <c r="M906103" i="1"/>
  <c r="M906104" i="1"/>
  <c r="M906105" i="1"/>
  <c r="M906106" i="1"/>
  <c r="M906107" i="1"/>
  <c r="M906108" i="1"/>
  <c r="M906109" i="1"/>
  <c r="M906110" i="1"/>
  <c r="M906111" i="1"/>
  <c r="M906112" i="1"/>
  <c r="M906113" i="1"/>
  <c r="M906114" i="1"/>
  <c r="M906115" i="1"/>
  <c r="M906116" i="1"/>
  <c r="M906117" i="1"/>
  <c r="M906118" i="1"/>
  <c r="M906119" i="1"/>
  <c r="M906120" i="1"/>
  <c r="M906121" i="1"/>
  <c r="M906122" i="1"/>
  <c r="M906123" i="1"/>
  <c r="M906124" i="1"/>
  <c r="M906125" i="1"/>
  <c r="M906126" i="1"/>
  <c r="M906127" i="1"/>
  <c r="M906128" i="1"/>
  <c r="M906129" i="1"/>
  <c r="M906130" i="1"/>
  <c r="M906131" i="1"/>
  <c r="M906132" i="1"/>
  <c r="M906133" i="1"/>
  <c r="M906134" i="1"/>
  <c r="M906135" i="1"/>
  <c r="M906136" i="1"/>
  <c r="M906137" i="1"/>
  <c r="M906138" i="1"/>
  <c r="M906139" i="1"/>
  <c r="M906140" i="1"/>
  <c r="M906141" i="1"/>
  <c r="M906142" i="1"/>
  <c r="M906143" i="1"/>
  <c r="M906144" i="1"/>
  <c r="M906145" i="1"/>
  <c r="M906146" i="1"/>
  <c r="M906147" i="1"/>
  <c r="M906148" i="1"/>
  <c r="M906149" i="1"/>
  <c r="M906150" i="1"/>
  <c r="M906151" i="1"/>
  <c r="M906152" i="1"/>
  <c r="M906153" i="1"/>
  <c r="M906154" i="1"/>
  <c r="M906155" i="1"/>
  <c r="M906156" i="1"/>
  <c r="M906157" i="1"/>
  <c r="M906158" i="1"/>
  <c r="M906159" i="1"/>
  <c r="M906160" i="1"/>
  <c r="M906161" i="1"/>
  <c r="M906162" i="1"/>
  <c r="M906163" i="1"/>
  <c r="M906164" i="1"/>
  <c r="M906165" i="1"/>
  <c r="M906166" i="1"/>
  <c r="M906167" i="1"/>
  <c r="M906168" i="1"/>
  <c r="M906169" i="1"/>
  <c r="M906170" i="1"/>
  <c r="M906171" i="1"/>
  <c r="M906172" i="1"/>
  <c r="M906173" i="1"/>
  <c r="M906174" i="1"/>
  <c r="M906175" i="1"/>
  <c r="M906176" i="1"/>
  <c r="M906177" i="1"/>
  <c r="M906178" i="1"/>
  <c r="M906179" i="1"/>
  <c r="M906180" i="1"/>
  <c r="M906181" i="1"/>
  <c r="M906182" i="1"/>
  <c r="M906183" i="1"/>
  <c r="M906184" i="1"/>
  <c r="M906185" i="1"/>
  <c r="M906186" i="1"/>
  <c r="M906187" i="1"/>
  <c r="M906188" i="1"/>
  <c r="M906189" i="1"/>
  <c r="M906190" i="1"/>
  <c r="M906191" i="1"/>
  <c r="M906192" i="1"/>
  <c r="M906193" i="1"/>
  <c r="M906194" i="1"/>
  <c r="M906195" i="1"/>
  <c r="M906196" i="1"/>
  <c r="M906197" i="1"/>
  <c r="M906198" i="1"/>
  <c r="M906199" i="1"/>
  <c r="M906200" i="1"/>
  <c r="M906201" i="1"/>
  <c r="M906202" i="1"/>
  <c r="M906203" i="1"/>
  <c r="M906204" i="1"/>
  <c r="M906205" i="1"/>
  <c r="M906206" i="1"/>
  <c r="M906207" i="1"/>
  <c r="M906208" i="1"/>
  <c r="M906209" i="1"/>
  <c r="M906210" i="1"/>
  <c r="M906211" i="1"/>
  <c r="M906212" i="1"/>
  <c r="M906213" i="1"/>
  <c r="M906214" i="1"/>
  <c r="M906215" i="1"/>
  <c r="M906216" i="1"/>
  <c r="M906217" i="1"/>
  <c r="M906218" i="1"/>
  <c r="M906219" i="1"/>
  <c r="M906220" i="1"/>
  <c r="M906221" i="1"/>
  <c r="M906222" i="1"/>
  <c r="M906223" i="1"/>
  <c r="M906224" i="1"/>
  <c r="M906225" i="1"/>
  <c r="M906226" i="1"/>
  <c r="M906227" i="1"/>
  <c r="M906228" i="1"/>
  <c r="M906229" i="1"/>
  <c r="M906230" i="1"/>
  <c r="M906231" i="1"/>
  <c r="M906232" i="1"/>
  <c r="M906233" i="1"/>
  <c r="M906234" i="1"/>
  <c r="M906235" i="1"/>
  <c r="M906236" i="1"/>
  <c r="M906237" i="1"/>
  <c r="M906238" i="1"/>
  <c r="M906239" i="1"/>
  <c r="M906240" i="1"/>
  <c r="M906241" i="1"/>
  <c r="M906242" i="1"/>
  <c r="M906243" i="1"/>
  <c r="M906244" i="1"/>
  <c r="M906245" i="1"/>
  <c r="M906246" i="1"/>
  <c r="M906247" i="1"/>
  <c r="M906248" i="1"/>
  <c r="M906249" i="1"/>
  <c r="M906250" i="1"/>
  <c r="M906251" i="1"/>
  <c r="M906252" i="1"/>
  <c r="M906253" i="1"/>
  <c r="M906254" i="1"/>
  <c r="M906255" i="1"/>
  <c r="M906256" i="1"/>
  <c r="M906257" i="1"/>
  <c r="M906258" i="1"/>
  <c r="M906259" i="1"/>
  <c r="M906260" i="1"/>
  <c r="M906261" i="1"/>
  <c r="M906262" i="1"/>
  <c r="M906263" i="1"/>
  <c r="M906264" i="1"/>
  <c r="M906265" i="1"/>
  <c r="M906266" i="1"/>
  <c r="M906267" i="1"/>
  <c r="M906268" i="1"/>
  <c r="M906269" i="1"/>
  <c r="M906270" i="1"/>
  <c r="M906271" i="1"/>
  <c r="M906272" i="1"/>
  <c r="M906273" i="1"/>
  <c r="M906274" i="1"/>
  <c r="M906275" i="1"/>
  <c r="M906276" i="1"/>
  <c r="M906277" i="1"/>
  <c r="M906278" i="1"/>
  <c r="M906279" i="1"/>
  <c r="M906280" i="1"/>
  <c r="M906281" i="1"/>
  <c r="M906282" i="1"/>
  <c r="M906283" i="1"/>
  <c r="M906284" i="1"/>
  <c r="M906285" i="1"/>
  <c r="M906286" i="1"/>
  <c r="M906287" i="1"/>
  <c r="M906288" i="1"/>
  <c r="M906289" i="1"/>
  <c r="M906290" i="1"/>
  <c r="M906291" i="1"/>
  <c r="M906292" i="1"/>
  <c r="M906293" i="1"/>
  <c r="M906294" i="1"/>
  <c r="M906295" i="1"/>
  <c r="M906296" i="1"/>
  <c r="M906297" i="1"/>
  <c r="M906298" i="1"/>
  <c r="M906299" i="1"/>
  <c r="M906300" i="1"/>
  <c r="M906301" i="1"/>
  <c r="M906302" i="1"/>
  <c r="M906303" i="1"/>
  <c r="M906304" i="1"/>
  <c r="M906305" i="1"/>
  <c r="M906306" i="1"/>
  <c r="M906307" i="1"/>
  <c r="M906308" i="1"/>
  <c r="M906309" i="1"/>
  <c r="M906310" i="1"/>
  <c r="M906311" i="1"/>
  <c r="M906312" i="1"/>
  <c r="M906313" i="1"/>
  <c r="M906314" i="1"/>
  <c r="M906315" i="1"/>
  <c r="M906316" i="1"/>
  <c r="M906317" i="1"/>
  <c r="M906318" i="1"/>
  <c r="M906319" i="1"/>
  <c r="M906320" i="1"/>
  <c r="M906321" i="1"/>
  <c r="M906322" i="1"/>
  <c r="M906323" i="1"/>
  <c r="M906324" i="1"/>
  <c r="M906325" i="1"/>
  <c r="M906326" i="1"/>
  <c r="M906327" i="1"/>
  <c r="M906328" i="1"/>
  <c r="M906329" i="1"/>
  <c r="M906330" i="1"/>
  <c r="M906331" i="1"/>
  <c r="M906332" i="1"/>
  <c r="M906333" i="1"/>
  <c r="M906334" i="1"/>
  <c r="M906335" i="1"/>
  <c r="M906336" i="1"/>
  <c r="M906337" i="1"/>
  <c r="M906338" i="1"/>
  <c r="M906339" i="1"/>
  <c r="M906340" i="1"/>
  <c r="M906341" i="1"/>
  <c r="M906342" i="1"/>
  <c r="M906343" i="1"/>
  <c r="M906344" i="1"/>
  <c r="M906345" i="1"/>
  <c r="M906346" i="1"/>
  <c r="M906347" i="1"/>
  <c r="M906348" i="1"/>
  <c r="M906349" i="1"/>
  <c r="M906350" i="1"/>
  <c r="M906351" i="1"/>
  <c r="M906352" i="1"/>
  <c r="M906353" i="1"/>
  <c r="M906354" i="1"/>
  <c r="M906355" i="1"/>
  <c r="M906356" i="1"/>
  <c r="M906357" i="1"/>
  <c r="M906358" i="1"/>
  <c r="M906359" i="1"/>
  <c r="M906360" i="1"/>
  <c r="M906361" i="1"/>
  <c r="M906362" i="1"/>
  <c r="M906363" i="1"/>
  <c r="M906364" i="1"/>
  <c r="M906365" i="1"/>
  <c r="M906366" i="1"/>
  <c r="M906367" i="1"/>
  <c r="M906368" i="1"/>
  <c r="M906369" i="1"/>
  <c r="M906370" i="1"/>
  <c r="M906371" i="1"/>
  <c r="M906372" i="1"/>
  <c r="M906373" i="1"/>
  <c r="M906374" i="1"/>
  <c r="M906375" i="1"/>
  <c r="M906376" i="1"/>
  <c r="M906377" i="1"/>
  <c r="M906378" i="1"/>
  <c r="M906379" i="1"/>
  <c r="M906380" i="1"/>
  <c r="M906381" i="1"/>
  <c r="M906382" i="1"/>
  <c r="M906383" i="1"/>
  <c r="M906384" i="1"/>
  <c r="M906385" i="1"/>
  <c r="M906386" i="1"/>
  <c r="M906387" i="1"/>
  <c r="M906388" i="1"/>
  <c r="M906389" i="1"/>
  <c r="M906390" i="1"/>
  <c r="M906391" i="1"/>
  <c r="M906392" i="1"/>
  <c r="M906393" i="1"/>
  <c r="M906394" i="1"/>
  <c r="M906395" i="1"/>
  <c r="M906396" i="1"/>
  <c r="M906397" i="1"/>
  <c r="M906398" i="1"/>
  <c r="M906399" i="1"/>
  <c r="M906400" i="1"/>
  <c r="M906401" i="1"/>
  <c r="M906402" i="1"/>
  <c r="M906403" i="1"/>
  <c r="M906404" i="1"/>
  <c r="M906405" i="1"/>
  <c r="M906406" i="1"/>
  <c r="M906407" i="1"/>
  <c r="M906408" i="1"/>
  <c r="M906409" i="1"/>
  <c r="M906410" i="1"/>
  <c r="M906411" i="1"/>
  <c r="M906412" i="1"/>
  <c r="M906413" i="1"/>
  <c r="M906414" i="1"/>
  <c r="M906415" i="1"/>
  <c r="M906416" i="1"/>
  <c r="M906417" i="1"/>
  <c r="M906418" i="1"/>
  <c r="M906419" i="1"/>
  <c r="M906420" i="1"/>
  <c r="M906421" i="1"/>
  <c r="M906422" i="1"/>
  <c r="M906423" i="1"/>
  <c r="M906424" i="1"/>
  <c r="M906425" i="1"/>
  <c r="M906426" i="1"/>
  <c r="M906427" i="1"/>
  <c r="M906428" i="1"/>
  <c r="M906429" i="1"/>
  <c r="M906430" i="1"/>
  <c r="M906431" i="1"/>
  <c r="M906432" i="1"/>
  <c r="M906433" i="1"/>
  <c r="M906434" i="1"/>
  <c r="M906435" i="1"/>
  <c r="M906436" i="1"/>
  <c r="M906437" i="1"/>
  <c r="M906438" i="1"/>
  <c r="M906439" i="1"/>
  <c r="M906440" i="1"/>
  <c r="M906441" i="1"/>
  <c r="M906442" i="1"/>
  <c r="M906443" i="1"/>
  <c r="M906444" i="1"/>
  <c r="M906445" i="1"/>
  <c r="M906446" i="1"/>
  <c r="M906447" i="1"/>
  <c r="M906448" i="1"/>
  <c r="M906449" i="1"/>
  <c r="M906450" i="1"/>
  <c r="M906451" i="1"/>
  <c r="M906452" i="1"/>
  <c r="M906453" i="1"/>
  <c r="M906454" i="1"/>
  <c r="M906455" i="1"/>
  <c r="M906456" i="1"/>
  <c r="M906457" i="1"/>
  <c r="M906458" i="1"/>
  <c r="M906459" i="1"/>
  <c r="M906460" i="1"/>
  <c r="M906461" i="1"/>
  <c r="M906462" i="1"/>
  <c r="M906463" i="1"/>
  <c r="M906464" i="1"/>
  <c r="M906465" i="1"/>
  <c r="M906466" i="1"/>
  <c r="M906467" i="1"/>
  <c r="M906468" i="1"/>
  <c r="M906469" i="1"/>
  <c r="M906470" i="1"/>
  <c r="M906471" i="1"/>
  <c r="M906472" i="1"/>
  <c r="M906473" i="1"/>
  <c r="M906474" i="1"/>
  <c r="M906475" i="1"/>
  <c r="M906476" i="1"/>
  <c r="M906477" i="1"/>
  <c r="M906478" i="1"/>
  <c r="M906479" i="1"/>
  <c r="M906480" i="1"/>
  <c r="M906481" i="1"/>
  <c r="M906482" i="1"/>
  <c r="M906483" i="1"/>
  <c r="M906484" i="1"/>
  <c r="M906485" i="1"/>
  <c r="M906486" i="1"/>
  <c r="M906487" i="1"/>
  <c r="M906488" i="1"/>
  <c r="M906489" i="1"/>
  <c r="M906490" i="1"/>
  <c r="M906491" i="1"/>
  <c r="M906492" i="1"/>
  <c r="M906493" i="1"/>
  <c r="M906494" i="1"/>
  <c r="M906495" i="1"/>
  <c r="M906496" i="1"/>
  <c r="M906497" i="1"/>
  <c r="M906498" i="1"/>
  <c r="M906499" i="1"/>
  <c r="M906500" i="1"/>
  <c r="M906501" i="1"/>
  <c r="M906502" i="1"/>
  <c r="M906503" i="1"/>
  <c r="M906504" i="1"/>
  <c r="M906505" i="1"/>
  <c r="M906506" i="1"/>
  <c r="M906507" i="1"/>
  <c r="M906508" i="1"/>
  <c r="M906509" i="1"/>
  <c r="M906510" i="1"/>
  <c r="M906511" i="1"/>
  <c r="M906512" i="1"/>
  <c r="M906513" i="1"/>
  <c r="M906514" i="1"/>
  <c r="M906515" i="1"/>
  <c r="M906516" i="1"/>
  <c r="M906517" i="1"/>
  <c r="M906518" i="1"/>
  <c r="M906519" i="1"/>
  <c r="M906520" i="1"/>
  <c r="M906521" i="1"/>
  <c r="M906522" i="1"/>
  <c r="M906523" i="1"/>
  <c r="M906524" i="1"/>
  <c r="M906525" i="1"/>
  <c r="M906526" i="1"/>
  <c r="M906527" i="1"/>
  <c r="M906528" i="1"/>
  <c r="M906529" i="1"/>
  <c r="M906530" i="1"/>
  <c r="M906531" i="1"/>
  <c r="M906532" i="1"/>
  <c r="M906533" i="1"/>
  <c r="M906534" i="1"/>
  <c r="M906535" i="1"/>
  <c r="M906536" i="1"/>
  <c r="M906537" i="1"/>
  <c r="M906538" i="1"/>
  <c r="M906539" i="1"/>
  <c r="M906540" i="1"/>
  <c r="M906541" i="1"/>
  <c r="M906542" i="1"/>
  <c r="M906543" i="1"/>
  <c r="M906544" i="1"/>
  <c r="M906545" i="1"/>
  <c r="M906546" i="1"/>
  <c r="M906547" i="1"/>
  <c r="M906548" i="1"/>
  <c r="M906549" i="1"/>
  <c r="M906550" i="1"/>
  <c r="M906551" i="1"/>
  <c r="M906552" i="1"/>
  <c r="M906553" i="1"/>
  <c r="M906554" i="1"/>
  <c r="M906555" i="1"/>
  <c r="M906556" i="1"/>
  <c r="M906557" i="1"/>
  <c r="M906558" i="1"/>
  <c r="M906559" i="1"/>
  <c r="M906560" i="1"/>
  <c r="M906561" i="1"/>
  <c r="M906562" i="1"/>
  <c r="M906563" i="1"/>
  <c r="M906564" i="1"/>
  <c r="M906565" i="1"/>
  <c r="M906566" i="1"/>
  <c r="M906567" i="1"/>
  <c r="M906568" i="1"/>
  <c r="M906569" i="1"/>
  <c r="M906570" i="1"/>
  <c r="M906571" i="1"/>
  <c r="M906572" i="1"/>
  <c r="M906573" i="1"/>
  <c r="M906574" i="1"/>
  <c r="M906575" i="1"/>
  <c r="M906576" i="1"/>
  <c r="M906577" i="1"/>
  <c r="M906578" i="1"/>
  <c r="M906579" i="1"/>
  <c r="M906580" i="1"/>
  <c r="M906581" i="1"/>
  <c r="M906582" i="1"/>
  <c r="M906583" i="1"/>
  <c r="M906584" i="1"/>
  <c r="M906585" i="1"/>
  <c r="M906586" i="1"/>
  <c r="M906587" i="1"/>
  <c r="M906588" i="1"/>
  <c r="M906589" i="1"/>
  <c r="M906590" i="1"/>
  <c r="M906591" i="1"/>
  <c r="M906592" i="1"/>
  <c r="M906593" i="1"/>
  <c r="M906594" i="1"/>
  <c r="M906595" i="1"/>
  <c r="M906596" i="1"/>
  <c r="M906597" i="1"/>
  <c r="M906598" i="1"/>
  <c r="M906599" i="1"/>
  <c r="M906600" i="1"/>
  <c r="M906601" i="1"/>
  <c r="M906602" i="1"/>
  <c r="M906603" i="1"/>
  <c r="M906604" i="1"/>
  <c r="M906605" i="1"/>
  <c r="M906606" i="1"/>
  <c r="M906607" i="1"/>
  <c r="M906608" i="1"/>
  <c r="M906609" i="1"/>
  <c r="M906610" i="1"/>
  <c r="M906611" i="1"/>
  <c r="M906612" i="1"/>
  <c r="M906613" i="1"/>
  <c r="M906614" i="1"/>
  <c r="M906615" i="1"/>
  <c r="M906616" i="1"/>
  <c r="M906617" i="1"/>
  <c r="M906618" i="1"/>
  <c r="M906619" i="1"/>
  <c r="M906620" i="1"/>
  <c r="M906621" i="1"/>
  <c r="M906622" i="1"/>
  <c r="M906623" i="1"/>
  <c r="M906624" i="1"/>
  <c r="M906625" i="1"/>
  <c r="M906626" i="1"/>
  <c r="M906627" i="1"/>
  <c r="M906628" i="1"/>
  <c r="M906629" i="1"/>
  <c r="M906630" i="1"/>
  <c r="M906631" i="1"/>
  <c r="M906632" i="1"/>
  <c r="M906633" i="1"/>
  <c r="M906634" i="1"/>
  <c r="M906635" i="1"/>
  <c r="M906636" i="1"/>
  <c r="M906637" i="1"/>
  <c r="M906638" i="1"/>
  <c r="M906639" i="1"/>
  <c r="M906640" i="1"/>
  <c r="M906641" i="1"/>
  <c r="M906642" i="1"/>
  <c r="M906643" i="1"/>
  <c r="M906644" i="1"/>
  <c r="M906645" i="1"/>
  <c r="M906646" i="1"/>
  <c r="M906647" i="1"/>
  <c r="M906648" i="1"/>
  <c r="M906649" i="1"/>
  <c r="M906650" i="1"/>
  <c r="M906651" i="1"/>
  <c r="M906652" i="1"/>
  <c r="M906653" i="1"/>
  <c r="M906654" i="1"/>
  <c r="M906655" i="1"/>
  <c r="M906656" i="1"/>
  <c r="M906657" i="1"/>
  <c r="M906658" i="1"/>
  <c r="M906659" i="1"/>
  <c r="M906660" i="1"/>
  <c r="M906661" i="1"/>
  <c r="M906662" i="1"/>
  <c r="M906663" i="1"/>
  <c r="M906664" i="1"/>
  <c r="M906665" i="1"/>
  <c r="M906666" i="1"/>
  <c r="M906667" i="1"/>
  <c r="M906668" i="1"/>
  <c r="M906669" i="1"/>
  <c r="M906670" i="1"/>
  <c r="M906671" i="1"/>
  <c r="M906672" i="1"/>
  <c r="M906673" i="1"/>
  <c r="M906674" i="1"/>
  <c r="M906675" i="1"/>
  <c r="M906676" i="1"/>
  <c r="M906677" i="1"/>
  <c r="M906678" i="1"/>
  <c r="M906679" i="1"/>
  <c r="M906680" i="1"/>
  <c r="M906681" i="1"/>
  <c r="M906682" i="1"/>
  <c r="M906683" i="1"/>
  <c r="M906684" i="1"/>
  <c r="M906685" i="1"/>
  <c r="M906686" i="1"/>
  <c r="M906687" i="1"/>
  <c r="M906688" i="1"/>
  <c r="M906689" i="1"/>
  <c r="M906690" i="1"/>
  <c r="M906691" i="1"/>
  <c r="M906692" i="1"/>
  <c r="M906693" i="1"/>
  <c r="M906694" i="1"/>
  <c r="M906695" i="1"/>
  <c r="M906696" i="1"/>
  <c r="M906697" i="1"/>
  <c r="M906698" i="1"/>
  <c r="M906699" i="1"/>
  <c r="M906700" i="1"/>
  <c r="M906701" i="1"/>
  <c r="M906702" i="1"/>
  <c r="M906703" i="1"/>
  <c r="M906704" i="1"/>
  <c r="M906705" i="1"/>
  <c r="M906706" i="1"/>
  <c r="M906707" i="1"/>
  <c r="M906708" i="1"/>
  <c r="M906709" i="1"/>
  <c r="M906710" i="1"/>
  <c r="M906711" i="1"/>
  <c r="M906712" i="1"/>
  <c r="M906713" i="1"/>
  <c r="M906714" i="1"/>
  <c r="M906715" i="1"/>
  <c r="M906716" i="1"/>
  <c r="M906717" i="1"/>
  <c r="M906718" i="1"/>
  <c r="M906719" i="1"/>
  <c r="M906720" i="1"/>
  <c r="M906721" i="1"/>
  <c r="M906722" i="1"/>
  <c r="M906723" i="1"/>
  <c r="M906724" i="1"/>
  <c r="M906725" i="1"/>
  <c r="M906726" i="1"/>
  <c r="M906727" i="1"/>
  <c r="M906728" i="1"/>
  <c r="M906729" i="1"/>
  <c r="M906730" i="1"/>
  <c r="M906731" i="1"/>
  <c r="M906732" i="1"/>
  <c r="M906733" i="1"/>
  <c r="M906734" i="1"/>
  <c r="M906735" i="1"/>
  <c r="M906736" i="1"/>
  <c r="M906737" i="1"/>
  <c r="M906738" i="1"/>
  <c r="M906739" i="1"/>
  <c r="M906740" i="1"/>
  <c r="M906741" i="1"/>
  <c r="M906742" i="1"/>
  <c r="M906743" i="1"/>
  <c r="M906744" i="1"/>
  <c r="M906745" i="1"/>
  <c r="M906746" i="1"/>
  <c r="M906747" i="1"/>
  <c r="M906748" i="1"/>
  <c r="M906749" i="1"/>
  <c r="M906750" i="1"/>
  <c r="M906751" i="1"/>
  <c r="M906752" i="1"/>
  <c r="M906753" i="1"/>
  <c r="M906754" i="1"/>
  <c r="M906755" i="1"/>
  <c r="M906756" i="1"/>
  <c r="M906757" i="1"/>
  <c r="M906758" i="1"/>
  <c r="M906759" i="1"/>
  <c r="M906760" i="1"/>
  <c r="M906761" i="1"/>
  <c r="M906762" i="1"/>
  <c r="M906763" i="1"/>
  <c r="M906764" i="1"/>
  <c r="M906765" i="1"/>
  <c r="M906766" i="1"/>
  <c r="M906767" i="1"/>
  <c r="M906768" i="1"/>
  <c r="M906769" i="1"/>
  <c r="M906770" i="1"/>
  <c r="M906771" i="1"/>
  <c r="M906772" i="1"/>
  <c r="M906773" i="1"/>
  <c r="M906774" i="1"/>
  <c r="M906775" i="1"/>
  <c r="M906776" i="1"/>
  <c r="M906777" i="1"/>
  <c r="M906778" i="1"/>
  <c r="M906779" i="1"/>
  <c r="M906780" i="1"/>
  <c r="M906781" i="1"/>
  <c r="M906782" i="1"/>
  <c r="M906783" i="1"/>
  <c r="M906784" i="1"/>
  <c r="M906785" i="1"/>
  <c r="M906786" i="1"/>
  <c r="M906787" i="1"/>
  <c r="M906788" i="1"/>
  <c r="M906789" i="1"/>
  <c r="M906790" i="1"/>
  <c r="M906791" i="1"/>
  <c r="M906792" i="1"/>
  <c r="M906793" i="1"/>
  <c r="M906794" i="1"/>
  <c r="M906795" i="1"/>
  <c r="M906796" i="1"/>
  <c r="M906797" i="1"/>
  <c r="M906798" i="1"/>
  <c r="M906799" i="1"/>
  <c r="M906800" i="1"/>
  <c r="M906801" i="1"/>
  <c r="M906802" i="1"/>
  <c r="M906803" i="1"/>
  <c r="M906804" i="1"/>
  <c r="M906805" i="1"/>
  <c r="M906806" i="1"/>
  <c r="M906807" i="1"/>
  <c r="M906808" i="1"/>
  <c r="M906809" i="1"/>
  <c r="M906810" i="1"/>
  <c r="M906811" i="1"/>
  <c r="M906812" i="1"/>
  <c r="M906813" i="1"/>
  <c r="M906814" i="1"/>
  <c r="M906815" i="1"/>
  <c r="M906816" i="1"/>
  <c r="M906817" i="1"/>
  <c r="M906818" i="1"/>
  <c r="M906819" i="1"/>
  <c r="M906820" i="1"/>
  <c r="M906821" i="1"/>
  <c r="M906822" i="1"/>
  <c r="M906823" i="1"/>
  <c r="M906824" i="1"/>
  <c r="M906825" i="1"/>
  <c r="M906826" i="1"/>
  <c r="M906827" i="1"/>
  <c r="M906828" i="1"/>
  <c r="M906829" i="1"/>
  <c r="M906830" i="1"/>
  <c r="M906831" i="1"/>
  <c r="M906832" i="1"/>
  <c r="M906833" i="1"/>
  <c r="M906834" i="1"/>
  <c r="M906835" i="1"/>
  <c r="M906836" i="1"/>
  <c r="M906837" i="1"/>
  <c r="M906838" i="1"/>
  <c r="M906839" i="1"/>
  <c r="M906840" i="1"/>
  <c r="M906841" i="1"/>
  <c r="M906842" i="1"/>
  <c r="M906843" i="1"/>
  <c r="M906844" i="1"/>
  <c r="M906845" i="1"/>
  <c r="M906846" i="1"/>
  <c r="M906847" i="1"/>
  <c r="M906848" i="1"/>
  <c r="M906849" i="1"/>
  <c r="M906850" i="1"/>
  <c r="M906851" i="1"/>
  <c r="M906852" i="1"/>
  <c r="M906853" i="1"/>
  <c r="M906854" i="1"/>
  <c r="M906855" i="1"/>
  <c r="M906856" i="1"/>
  <c r="M906857" i="1"/>
  <c r="M906858" i="1"/>
  <c r="M906859" i="1"/>
  <c r="M906860" i="1"/>
  <c r="M906861" i="1"/>
  <c r="M906862" i="1"/>
  <c r="M906863" i="1"/>
  <c r="M906864" i="1"/>
  <c r="M906865" i="1"/>
  <c r="M906866" i="1"/>
  <c r="M906867" i="1"/>
  <c r="M906868" i="1"/>
  <c r="M906869" i="1"/>
  <c r="M906870" i="1"/>
  <c r="M906871" i="1"/>
  <c r="M906872" i="1"/>
  <c r="M906873" i="1"/>
  <c r="M906874" i="1"/>
  <c r="M906875" i="1"/>
  <c r="M906876" i="1"/>
  <c r="M906877" i="1"/>
  <c r="M906878" i="1"/>
  <c r="M906879" i="1"/>
  <c r="M906880" i="1"/>
  <c r="M906881" i="1"/>
  <c r="M906882" i="1"/>
  <c r="M906883" i="1"/>
  <c r="M906884" i="1"/>
  <c r="M906885" i="1"/>
  <c r="M906886" i="1"/>
  <c r="M906887" i="1"/>
  <c r="M906888" i="1"/>
  <c r="M906889" i="1"/>
  <c r="M906890" i="1"/>
  <c r="M906891" i="1"/>
  <c r="M906892" i="1"/>
  <c r="M906893" i="1"/>
  <c r="M906894" i="1"/>
  <c r="M906895" i="1"/>
  <c r="M906896" i="1"/>
  <c r="M906897" i="1"/>
  <c r="M906898" i="1"/>
  <c r="M906899" i="1"/>
  <c r="M906900" i="1"/>
  <c r="M906901" i="1"/>
  <c r="M906902" i="1"/>
  <c r="M906903" i="1"/>
  <c r="M906904" i="1"/>
  <c r="M906905" i="1"/>
  <c r="M906906" i="1"/>
  <c r="M906907" i="1"/>
  <c r="M906908" i="1"/>
  <c r="M906909" i="1"/>
  <c r="M906910" i="1"/>
  <c r="M906911" i="1"/>
  <c r="M906912" i="1"/>
  <c r="M906913" i="1"/>
  <c r="M906914" i="1"/>
  <c r="M906915" i="1"/>
  <c r="M906916" i="1"/>
  <c r="M906917" i="1"/>
  <c r="M906918" i="1"/>
  <c r="M906919" i="1"/>
  <c r="M906920" i="1"/>
  <c r="M906921" i="1"/>
  <c r="M906922" i="1"/>
  <c r="M906923" i="1"/>
  <c r="M906924" i="1"/>
  <c r="M906925" i="1"/>
  <c r="M906926" i="1"/>
  <c r="M906927" i="1"/>
  <c r="M906928" i="1"/>
  <c r="M906929" i="1"/>
  <c r="M906930" i="1"/>
  <c r="M906931" i="1"/>
  <c r="M906932" i="1"/>
  <c r="M906933" i="1"/>
  <c r="M906934" i="1"/>
  <c r="M906935" i="1"/>
  <c r="M906936" i="1"/>
  <c r="M906937" i="1"/>
  <c r="M906938" i="1"/>
  <c r="M906939" i="1"/>
  <c r="M906940" i="1"/>
  <c r="M906941" i="1"/>
  <c r="M906942" i="1"/>
  <c r="M906943" i="1"/>
  <c r="M906944" i="1"/>
  <c r="M906945" i="1"/>
  <c r="M906946" i="1"/>
  <c r="M906947" i="1"/>
  <c r="M906948" i="1"/>
  <c r="M906949" i="1"/>
  <c r="M906950" i="1"/>
  <c r="M906951" i="1"/>
  <c r="M906952" i="1"/>
  <c r="M906953" i="1"/>
  <c r="M906954" i="1"/>
  <c r="M906955" i="1"/>
  <c r="M906956" i="1"/>
  <c r="M906957" i="1"/>
  <c r="M906958" i="1"/>
  <c r="M906959" i="1"/>
  <c r="M906960" i="1"/>
  <c r="M906961" i="1"/>
  <c r="M906962" i="1"/>
  <c r="M906963" i="1"/>
  <c r="M906964" i="1"/>
  <c r="M906965" i="1"/>
  <c r="M906966" i="1"/>
  <c r="M906967" i="1"/>
  <c r="M906968" i="1"/>
  <c r="M906969" i="1"/>
  <c r="M906970" i="1"/>
  <c r="M906971" i="1"/>
  <c r="M906972" i="1"/>
  <c r="M906973" i="1"/>
  <c r="M906974" i="1"/>
  <c r="M906975" i="1"/>
  <c r="M906976" i="1"/>
  <c r="M906977" i="1"/>
  <c r="M906978" i="1"/>
  <c r="M906979" i="1"/>
  <c r="M906980" i="1"/>
  <c r="M906981" i="1"/>
  <c r="M906982" i="1"/>
  <c r="M906983" i="1"/>
  <c r="M906984" i="1"/>
  <c r="M906985" i="1"/>
  <c r="M906986" i="1"/>
  <c r="M906987" i="1"/>
  <c r="M906988" i="1"/>
  <c r="M906989" i="1"/>
  <c r="M906990" i="1"/>
  <c r="M906991" i="1"/>
  <c r="M906992" i="1"/>
  <c r="M906993" i="1"/>
  <c r="M906994" i="1"/>
  <c r="M906995" i="1"/>
  <c r="M906996" i="1"/>
  <c r="M906997" i="1"/>
  <c r="M906998" i="1"/>
  <c r="M906999" i="1"/>
  <c r="M907000" i="1"/>
  <c r="M907001" i="1"/>
  <c r="M907002" i="1"/>
  <c r="M907003" i="1"/>
  <c r="M907004" i="1"/>
  <c r="M907005" i="1"/>
  <c r="M907006" i="1"/>
  <c r="M907007" i="1"/>
  <c r="M907008" i="1"/>
  <c r="M907009" i="1"/>
  <c r="M907010" i="1"/>
  <c r="M907011" i="1"/>
  <c r="M907012" i="1"/>
  <c r="M907013" i="1"/>
  <c r="M907014" i="1"/>
  <c r="M907015" i="1"/>
  <c r="M907016" i="1"/>
  <c r="M907017" i="1"/>
  <c r="M907018" i="1"/>
  <c r="M907019" i="1"/>
  <c r="M907020" i="1"/>
  <c r="M907021" i="1"/>
  <c r="M907022" i="1"/>
  <c r="M907023" i="1"/>
  <c r="M907024" i="1"/>
  <c r="M907025" i="1"/>
  <c r="M907026" i="1"/>
  <c r="M907027" i="1"/>
  <c r="M907028" i="1"/>
  <c r="M907029" i="1"/>
  <c r="M907030" i="1"/>
  <c r="M907031" i="1"/>
  <c r="M907032" i="1"/>
  <c r="M907033" i="1"/>
  <c r="M907034" i="1"/>
  <c r="M907035" i="1"/>
  <c r="M907036" i="1"/>
  <c r="M907037" i="1"/>
  <c r="M907038" i="1"/>
  <c r="M907039" i="1"/>
  <c r="M907040" i="1"/>
  <c r="M907041" i="1"/>
  <c r="M907042" i="1"/>
  <c r="M907043" i="1"/>
  <c r="M907044" i="1"/>
  <c r="M907045" i="1"/>
  <c r="M907046" i="1"/>
  <c r="M907047" i="1"/>
  <c r="M907048" i="1"/>
  <c r="M907049" i="1"/>
  <c r="M907050" i="1"/>
  <c r="M907051" i="1"/>
  <c r="M907052" i="1"/>
  <c r="M907053" i="1"/>
  <c r="M907054" i="1"/>
  <c r="M907055" i="1"/>
  <c r="M907056" i="1"/>
  <c r="M907057" i="1"/>
  <c r="M907058" i="1"/>
  <c r="M907059" i="1"/>
  <c r="M907060" i="1"/>
  <c r="M907061" i="1"/>
  <c r="M907062" i="1"/>
  <c r="M907063" i="1"/>
  <c r="M907064" i="1"/>
  <c r="M907065" i="1"/>
  <c r="M907066" i="1"/>
  <c r="M907067" i="1"/>
  <c r="M907068" i="1"/>
  <c r="M907069" i="1"/>
  <c r="M907070" i="1"/>
  <c r="M907071" i="1"/>
  <c r="M907072" i="1"/>
  <c r="M907073" i="1"/>
  <c r="M907074" i="1"/>
  <c r="M907075" i="1"/>
  <c r="M907076" i="1"/>
  <c r="M907077" i="1"/>
  <c r="M907078" i="1"/>
  <c r="M907079" i="1"/>
  <c r="M907080" i="1"/>
  <c r="M907081" i="1"/>
  <c r="M907082" i="1"/>
  <c r="M907083" i="1"/>
  <c r="M907084" i="1"/>
  <c r="M907085" i="1"/>
  <c r="M907086" i="1"/>
  <c r="M907087" i="1"/>
  <c r="M907088" i="1"/>
  <c r="M907089" i="1"/>
  <c r="M907090" i="1"/>
  <c r="M907091" i="1"/>
  <c r="M907092" i="1"/>
  <c r="M907093" i="1"/>
  <c r="M907094" i="1"/>
  <c r="M907095" i="1"/>
  <c r="M907096" i="1"/>
  <c r="M907097" i="1"/>
  <c r="M907098" i="1"/>
  <c r="M907099" i="1"/>
  <c r="M907100" i="1"/>
  <c r="M907101" i="1"/>
  <c r="M907102" i="1"/>
  <c r="M907103" i="1"/>
  <c r="M907104" i="1"/>
  <c r="M907105" i="1"/>
  <c r="M907106" i="1"/>
  <c r="M907107" i="1"/>
  <c r="M907108" i="1"/>
  <c r="M907109" i="1"/>
  <c r="M907110" i="1"/>
  <c r="M907111" i="1"/>
  <c r="M907112" i="1"/>
  <c r="M907113" i="1"/>
  <c r="M907114" i="1"/>
  <c r="M907115" i="1"/>
  <c r="M907116" i="1"/>
  <c r="M907117" i="1"/>
  <c r="M907118" i="1"/>
  <c r="M907119" i="1"/>
  <c r="M907120" i="1"/>
  <c r="M907121" i="1"/>
  <c r="M907122" i="1"/>
  <c r="M907123" i="1"/>
  <c r="M907124" i="1"/>
  <c r="M907125" i="1"/>
  <c r="M907126" i="1"/>
  <c r="M907127" i="1"/>
  <c r="M907128" i="1"/>
  <c r="M907129" i="1"/>
  <c r="M907130" i="1"/>
  <c r="M907131" i="1"/>
  <c r="M907132" i="1"/>
  <c r="M907133" i="1"/>
  <c r="M907134" i="1"/>
  <c r="M907135" i="1"/>
  <c r="M907136" i="1"/>
  <c r="M907137" i="1"/>
  <c r="M907138" i="1"/>
  <c r="M907139" i="1"/>
  <c r="M907140" i="1"/>
  <c r="M907141" i="1"/>
  <c r="M907142" i="1"/>
  <c r="M907143" i="1"/>
  <c r="M907144" i="1"/>
  <c r="M907145" i="1"/>
  <c r="M907146" i="1"/>
  <c r="M907147" i="1"/>
  <c r="M907148" i="1"/>
  <c r="M907149" i="1"/>
  <c r="M907150" i="1"/>
  <c r="M907151" i="1"/>
  <c r="M907152" i="1"/>
  <c r="M907153" i="1"/>
  <c r="M907154" i="1"/>
  <c r="M907155" i="1"/>
  <c r="M907156" i="1"/>
  <c r="M907157" i="1"/>
  <c r="M907158" i="1"/>
  <c r="M907159" i="1"/>
  <c r="M907160" i="1"/>
  <c r="M907161" i="1"/>
  <c r="M907162" i="1"/>
  <c r="M907163" i="1"/>
  <c r="M907164" i="1"/>
  <c r="M907165" i="1"/>
  <c r="M907166" i="1"/>
  <c r="M907167" i="1"/>
  <c r="M907168" i="1"/>
  <c r="M907169" i="1"/>
  <c r="M907170" i="1"/>
  <c r="M907171" i="1"/>
  <c r="M907172" i="1"/>
  <c r="M907173" i="1"/>
  <c r="M907174" i="1"/>
  <c r="M907175" i="1"/>
  <c r="M907176" i="1"/>
  <c r="M907177" i="1"/>
  <c r="M907178" i="1"/>
  <c r="M907179" i="1"/>
  <c r="M907180" i="1"/>
  <c r="M907181" i="1"/>
  <c r="M907182" i="1"/>
  <c r="M907183" i="1"/>
  <c r="M907184" i="1"/>
  <c r="M907185" i="1"/>
  <c r="M907186" i="1"/>
  <c r="M907187" i="1"/>
  <c r="M907188" i="1"/>
  <c r="M907189" i="1"/>
  <c r="M907190" i="1"/>
  <c r="M907191" i="1"/>
  <c r="M907192" i="1"/>
  <c r="M907193" i="1"/>
  <c r="M907194" i="1"/>
  <c r="M907195" i="1"/>
  <c r="M907196" i="1"/>
  <c r="M907197" i="1"/>
  <c r="M907198" i="1"/>
  <c r="M907199" i="1"/>
  <c r="M907200" i="1"/>
  <c r="M907201" i="1"/>
  <c r="M907202" i="1"/>
  <c r="M907203" i="1"/>
  <c r="M907204" i="1"/>
  <c r="M907205" i="1"/>
  <c r="M907206" i="1"/>
  <c r="M907207" i="1"/>
  <c r="M907208" i="1"/>
  <c r="M907209" i="1"/>
  <c r="M907210" i="1"/>
  <c r="M907211" i="1"/>
  <c r="M907212" i="1"/>
  <c r="M907213" i="1"/>
  <c r="M907214" i="1"/>
  <c r="M907215" i="1"/>
  <c r="M907216" i="1"/>
  <c r="M907217" i="1"/>
  <c r="M907218" i="1"/>
  <c r="M907219" i="1"/>
  <c r="M907220" i="1"/>
  <c r="M907221" i="1"/>
  <c r="M907222" i="1"/>
  <c r="M907223" i="1"/>
  <c r="M907224" i="1"/>
  <c r="M907225" i="1"/>
  <c r="M907226" i="1"/>
  <c r="M907227" i="1"/>
  <c r="M907228" i="1"/>
  <c r="M907229" i="1"/>
  <c r="M907230" i="1"/>
  <c r="M907231" i="1"/>
  <c r="M907232" i="1"/>
  <c r="M907233" i="1"/>
  <c r="M907234" i="1"/>
  <c r="M907235" i="1"/>
  <c r="M907236" i="1"/>
  <c r="M907237" i="1"/>
  <c r="M907238" i="1"/>
  <c r="M907239" i="1"/>
  <c r="M907240" i="1"/>
  <c r="M907241" i="1"/>
  <c r="M907242" i="1"/>
  <c r="M907243" i="1"/>
  <c r="M907244" i="1"/>
  <c r="M907245" i="1"/>
  <c r="M907246" i="1"/>
  <c r="M907247" i="1"/>
  <c r="M907248" i="1"/>
  <c r="M907249" i="1"/>
  <c r="M907250" i="1"/>
  <c r="M907251" i="1"/>
  <c r="M907252" i="1"/>
  <c r="M907253" i="1"/>
  <c r="M907254" i="1"/>
  <c r="M907255" i="1"/>
  <c r="M907256" i="1"/>
  <c r="M907257" i="1"/>
  <c r="M907258" i="1"/>
  <c r="M907259" i="1"/>
  <c r="M907260" i="1"/>
  <c r="M907261" i="1"/>
  <c r="M907262" i="1"/>
  <c r="M907263" i="1"/>
  <c r="M907264" i="1"/>
  <c r="M907265" i="1"/>
  <c r="M907266" i="1"/>
  <c r="M907267" i="1"/>
  <c r="M907268" i="1"/>
  <c r="M907269" i="1"/>
  <c r="M907270" i="1"/>
  <c r="M907271" i="1"/>
  <c r="M907272" i="1"/>
  <c r="M907273" i="1"/>
  <c r="M907274" i="1"/>
  <c r="M907275" i="1"/>
  <c r="M907276" i="1"/>
  <c r="M907277" i="1"/>
  <c r="M907278" i="1"/>
  <c r="M907279" i="1"/>
  <c r="M907280" i="1"/>
  <c r="M907281" i="1"/>
  <c r="M907282" i="1"/>
  <c r="M907283" i="1"/>
  <c r="M907284" i="1"/>
  <c r="M907285" i="1"/>
  <c r="M907286" i="1"/>
  <c r="M907287" i="1"/>
  <c r="M907288" i="1"/>
  <c r="M907289" i="1"/>
  <c r="M907290" i="1"/>
  <c r="M907291" i="1"/>
  <c r="M907292" i="1"/>
  <c r="M907293" i="1"/>
  <c r="M907294" i="1"/>
  <c r="M907295" i="1"/>
  <c r="M907296" i="1"/>
  <c r="M907297" i="1"/>
  <c r="M907298" i="1"/>
  <c r="M907299" i="1"/>
  <c r="M907300" i="1"/>
  <c r="M907301" i="1"/>
  <c r="M907302" i="1"/>
  <c r="M907303" i="1"/>
  <c r="M907304" i="1"/>
  <c r="M907305" i="1"/>
  <c r="M907306" i="1"/>
  <c r="M907307" i="1"/>
  <c r="M907308" i="1"/>
  <c r="M907309" i="1"/>
  <c r="M907310" i="1"/>
  <c r="M907311" i="1"/>
  <c r="M907312" i="1"/>
  <c r="M907313" i="1"/>
  <c r="M907314" i="1"/>
  <c r="M907315" i="1"/>
  <c r="M907316" i="1"/>
  <c r="M907317" i="1"/>
  <c r="M907318" i="1"/>
  <c r="M907319" i="1"/>
  <c r="M907320" i="1"/>
  <c r="M907321" i="1"/>
  <c r="M907322" i="1"/>
  <c r="M907323" i="1"/>
  <c r="M907324" i="1"/>
  <c r="M907325" i="1"/>
  <c r="M907326" i="1"/>
  <c r="M907327" i="1"/>
  <c r="M907328" i="1"/>
  <c r="M907329" i="1"/>
  <c r="M907330" i="1"/>
  <c r="M907331" i="1"/>
  <c r="M907332" i="1"/>
  <c r="M907333" i="1"/>
  <c r="M907334" i="1"/>
  <c r="M907335" i="1"/>
  <c r="M907336" i="1"/>
  <c r="M907337" i="1"/>
  <c r="M907338" i="1"/>
  <c r="M907339" i="1"/>
  <c r="M907340" i="1"/>
  <c r="M907341" i="1"/>
  <c r="M907342" i="1"/>
  <c r="M907343" i="1"/>
  <c r="M907344" i="1"/>
  <c r="M907345" i="1"/>
  <c r="M907346" i="1"/>
  <c r="M907347" i="1"/>
  <c r="M907348" i="1"/>
  <c r="M907349" i="1"/>
  <c r="M907350" i="1"/>
  <c r="M907351" i="1"/>
  <c r="M907352" i="1"/>
  <c r="M907353" i="1"/>
  <c r="M907354" i="1"/>
  <c r="M907355" i="1"/>
  <c r="M907356" i="1"/>
  <c r="M907357" i="1"/>
  <c r="M907358" i="1"/>
  <c r="M907359" i="1"/>
  <c r="M907360" i="1"/>
  <c r="M907361" i="1"/>
  <c r="M907362" i="1"/>
  <c r="M907363" i="1"/>
  <c r="M907364" i="1"/>
  <c r="M907365" i="1"/>
  <c r="M907366" i="1"/>
  <c r="M907367" i="1"/>
  <c r="M907368" i="1"/>
  <c r="M907369" i="1"/>
  <c r="M907370" i="1"/>
  <c r="M907371" i="1"/>
  <c r="M907372" i="1"/>
  <c r="M907373" i="1"/>
  <c r="M907374" i="1"/>
  <c r="M907375" i="1"/>
  <c r="M907376" i="1"/>
  <c r="M907377" i="1"/>
  <c r="M907378" i="1"/>
  <c r="M907379" i="1"/>
  <c r="M907380" i="1"/>
  <c r="M907381" i="1"/>
  <c r="M907382" i="1"/>
  <c r="M907383" i="1"/>
  <c r="M907384" i="1"/>
  <c r="M907385" i="1"/>
  <c r="M907386" i="1"/>
  <c r="M907387" i="1"/>
  <c r="M907388" i="1"/>
  <c r="M907389" i="1"/>
  <c r="M907390" i="1"/>
  <c r="M907391" i="1"/>
  <c r="M907392" i="1"/>
  <c r="M907393" i="1"/>
  <c r="M907394" i="1"/>
  <c r="M907395" i="1"/>
  <c r="M907396" i="1"/>
  <c r="M907397" i="1"/>
  <c r="M907398" i="1"/>
  <c r="M907399" i="1"/>
  <c r="M907400" i="1"/>
  <c r="M907401" i="1"/>
  <c r="M907402" i="1"/>
  <c r="M907403" i="1"/>
  <c r="M907404" i="1"/>
  <c r="M907405" i="1"/>
  <c r="M907406" i="1"/>
  <c r="M907407" i="1"/>
  <c r="M907408" i="1"/>
  <c r="M907409" i="1"/>
  <c r="M907410" i="1"/>
  <c r="M907411" i="1"/>
  <c r="M907412" i="1"/>
  <c r="M907413" i="1"/>
  <c r="M907414" i="1"/>
  <c r="M907415" i="1"/>
  <c r="M907416" i="1"/>
  <c r="M907417" i="1"/>
  <c r="M907418" i="1"/>
  <c r="M907419" i="1"/>
  <c r="M907420" i="1"/>
  <c r="M907421" i="1"/>
  <c r="M907422" i="1"/>
  <c r="M907423" i="1"/>
  <c r="M907424" i="1"/>
  <c r="M907425" i="1"/>
  <c r="M907426" i="1"/>
  <c r="M907427" i="1"/>
  <c r="M907428" i="1"/>
  <c r="M907429" i="1"/>
  <c r="M907430" i="1"/>
  <c r="M907431" i="1"/>
  <c r="M907432" i="1"/>
  <c r="M907433" i="1"/>
  <c r="M907434" i="1"/>
  <c r="M907435" i="1"/>
  <c r="M907436" i="1"/>
  <c r="M907437" i="1"/>
  <c r="M907438" i="1"/>
  <c r="M907439" i="1"/>
  <c r="M907440" i="1"/>
  <c r="M907441" i="1"/>
  <c r="M907442" i="1"/>
  <c r="M907443" i="1"/>
  <c r="M907444" i="1"/>
  <c r="M907445" i="1"/>
  <c r="M907446" i="1"/>
  <c r="M907447" i="1"/>
  <c r="M907448" i="1"/>
  <c r="M907449" i="1"/>
  <c r="M907450" i="1"/>
  <c r="M907451" i="1"/>
  <c r="M907452" i="1"/>
  <c r="M907453" i="1"/>
  <c r="M907454" i="1"/>
  <c r="M907455" i="1"/>
  <c r="M907456" i="1"/>
  <c r="M907457" i="1"/>
  <c r="M907458" i="1"/>
  <c r="M907459" i="1"/>
  <c r="M907460" i="1"/>
  <c r="M907461" i="1"/>
  <c r="M907462" i="1"/>
  <c r="M907463" i="1"/>
  <c r="M907464" i="1"/>
  <c r="M907465" i="1"/>
  <c r="M907466" i="1"/>
  <c r="M907467" i="1"/>
  <c r="M907468" i="1"/>
  <c r="M907469" i="1"/>
  <c r="M907470" i="1"/>
  <c r="M907471" i="1"/>
  <c r="M907472" i="1"/>
  <c r="M907473" i="1"/>
  <c r="M907474" i="1"/>
  <c r="M907475" i="1"/>
  <c r="M907476" i="1"/>
  <c r="M907477" i="1"/>
  <c r="M907478" i="1"/>
  <c r="M907479" i="1"/>
  <c r="M907480" i="1"/>
  <c r="M907481" i="1"/>
  <c r="M907482" i="1"/>
  <c r="M907483" i="1"/>
  <c r="M907484" i="1"/>
  <c r="M907485" i="1"/>
  <c r="M907486" i="1"/>
  <c r="M907487" i="1"/>
  <c r="M907488" i="1"/>
  <c r="M907489" i="1"/>
  <c r="M907490" i="1"/>
  <c r="M907491" i="1"/>
  <c r="M907492" i="1"/>
  <c r="M907493" i="1"/>
  <c r="M907494" i="1"/>
  <c r="M907495" i="1"/>
  <c r="M907496" i="1"/>
  <c r="M907497" i="1"/>
  <c r="M907498" i="1"/>
  <c r="M907499" i="1"/>
  <c r="M907500" i="1"/>
  <c r="M907501" i="1"/>
  <c r="M907502" i="1"/>
  <c r="M907503" i="1"/>
  <c r="M907504" i="1"/>
  <c r="M907505" i="1"/>
  <c r="M907506" i="1"/>
  <c r="M907507" i="1"/>
  <c r="M907508" i="1"/>
  <c r="M907509" i="1"/>
  <c r="M907510" i="1"/>
  <c r="M907511" i="1"/>
  <c r="M907512" i="1"/>
  <c r="M907513" i="1"/>
  <c r="M907514" i="1"/>
  <c r="M907515" i="1"/>
  <c r="M907516" i="1"/>
  <c r="M907517" i="1"/>
  <c r="M907518" i="1"/>
  <c r="M907519" i="1"/>
  <c r="M907520" i="1"/>
  <c r="M907521" i="1"/>
  <c r="M907522" i="1"/>
  <c r="M907523" i="1"/>
  <c r="M907524" i="1"/>
  <c r="M907525" i="1"/>
  <c r="M907526" i="1"/>
  <c r="M907527" i="1"/>
  <c r="M907528" i="1"/>
  <c r="M907529" i="1"/>
  <c r="M907530" i="1"/>
  <c r="M907531" i="1"/>
  <c r="M907532" i="1"/>
  <c r="M907533" i="1"/>
  <c r="M907534" i="1"/>
  <c r="M907535" i="1"/>
  <c r="M907536" i="1"/>
  <c r="M907537" i="1"/>
  <c r="M907538" i="1"/>
  <c r="M907539" i="1"/>
  <c r="M907540" i="1"/>
  <c r="M907541" i="1"/>
  <c r="M907542" i="1"/>
  <c r="M907543" i="1"/>
  <c r="M907544" i="1"/>
  <c r="M907545" i="1"/>
  <c r="M907546" i="1"/>
  <c r="M907547" i="1"/>
  <c r="M907548" i="1"/>
  <c r="M907549" i="1"/>
  <c r="M907550" i="1"/>
  <c r="M907551" i="1"/>
  <c r="M907552" i="1"/>
  <c r="M907553" i="1"/>
  <c r="M907554" i="1"/>
  <c r="M907555" i="1"/>
  <c r="M907556" i="1"/>
  <c r="M907557" i="1"/>
  <c r="M907558" i="1"/>
  <c r="M907559" i="1"/>
  <c r="M907560" i="1"/>
  <c r="M907561" i="1"/>
  <c r="M907562" i="1"/>
  <c r="M907563" i="1"/>
  <c r="M907564" i="1"/>
  <c r="M907565" i="1"/>
  <c r="M907566" i="1"/>
  <c r="M907567" i="1"/>
  <c r="M907568" i="1"/>
  <c r="M907569" i="1"/>
  <c r="M907570" i="1"/>
  <c r="M907571" i="1"/>
  <c r="M907572" i="1"/>
  <c r="M907573" i="1"/>
  <c r="M907574" i="1"/>
  <c r="M907575" i="1"/>
  <c r="M907576" i="1"/>
  <c r="M907577" i="1"/>
  <c r="M907578" i="1"/>
  <c r="M907579" i="1"/>
  <c r="M907580" i="1"/>
  <c r="M907581" i="1"/>
  <c r="M907582" i="1"/>
  <c r="M907583" i="1"/>
  <c r="M907584" i="1"/>
  <c r="M907585" i="1"/>
  <c r="M907586" i="1"/>
  <c r="M907587" i="1"/>
  <c r="M907588" i="1"/>
  <c r="M907589" i="1"/>
  <c r="M907590" i="1"/>
  <c r="M907591" i="1"/>
  <c r="M907592" i="1"/>
  <c r="M907593" i="1"/>
  <c r="M907594" i="1"/>
  <c r="M907595" i="1"/>
  <c r="M907596" i="1"/>
  <c r="M907597" i="1"/>
  <c r="M907598" i="1"/>
  <c r="M907599" i="1"/>
  <c r="M907600" i="1"/>
  <c r="M907601" i="1"/>
  <c r="M907602" i="1"/>
  <c r="M907603" i="1"/>
  <c r="M907604" i="1"/>
  <c r="M907605" i="1"/>
  <c r="M907606" i="1"/>
  <c r="M907607" i="1"/>
  <c r="M907608" i="1"/>
  <c r="M907609" i="1"/>
  <c r="M907610" i="1"/>
  <c r="M907611" i="1"/>
  <c r="M907612" i="1"/>
  <c r="M907613" i="1"/>
  <c r="M907614" i="1"/>
  <c r="M907615" i="1"/>
  <c r="M907616" i="1"/>
  <c r="M907617" i="1"/>
  <c r="M907618" i="1"/>
  <c r="M907619" i="1"/>
  <c r="M907620" i="1"/>
  <c r="M907621" i="1"/>
  <c r="M907622" i="1"/>
  <c r="M907623" i="1"/>
  <c r="M907624" i="1"/>
  <c r="M907625" i="1"/>
  <c r="M907626" i="1"/>
  <c r="M907627" i="1"/>
  <c r="M907628" i="1"/>
  <c r="M907629" i="1"/>
  <c r="M907630" i="1"/>
  <c r="M907631" i="1"/>
  <c r="M907632" i="1"/>
  <c r="M907633" i="1"/>
  <c r="M907634" i="1"/>
  <c r="M907635" i="1"/>
  <c r="M907636" i="1"/>
  <c r="M907637" i="1"/>
  <c r="M907638" i="1"/>
  <c r="M907639" i="1"/>
  <c r="M907640" i="1"/>
  <c r="M907641" i="1"/>
  <c r="M907642" i="1"/>
  <c r="M907643" i="1"/>
  <c r="M907644" i="1"/>
  <c r="M907645" i="1"/>
  <c r="M907646" i="1"/>
  <c r="M907647" i="1"/>
  <c r="M907648" i="1"/>
  <c r="M907649" i="1"/>
  <c r="M907650" i="1"/>
  <c r="M907651" i="1"/>
  <c r="M907652" i="1"/>
  <c r="M907653" i="1"/>
  <c r="M907654" i="1"/>
  <c r="M907655" i="1"/>
  <c r="M907656" i="1"/>
  <c r="M907657" i="1"/>
  <c r="M907658" i="1"/>
  <c r="M907659" i="1"/>
  <c r="M907660" i="1"/>
  <c r="M907661" i="1"/>
  <c r="M907662" i="1"/>
  <c r="M907663" i="1"/>
  <c r="M907664" i="1"/>
  <c r="M907665" i="1"/>
  <c r="M907666" i="1"/>
  <c r="M907667" i="1"/>
  <c r="M907668" i="1"/>
  <c r="M907669" i="1"/>
  <c r="M907670" i="1"/>
  <c r="M907671" i="1"/>
  <c r="M907672" i="1"/>
  <c r="M907673" i="1"/>
  <c r="M907674" i="1"/>
  <c r="M907675" i="1"/>
  <c r="M907676" i="1"/>
  <c r="M907677" i="1"/>
  <c r="M907678" i="1"/>
  <c r="M907679" i="1"/>
  <c r="M907680" i="1"/>
  <c r="M907681" i="1"/>
  <c r="M907682" i="1"/>
  <c r="M907683" i="1"/>
  <c r="M907684" i="1"/>
  <c r="M907685" i="1"/>
  <c r="M907686" i="1"/>
  <c r="M907687" i="1"/>
  <c r="M907688" i="1"/>
  <c r="M907689" i="1"/>
  <c r="M907690" i="1"/>
  <c r="M907691" i="1"/>
  <c r="M907692" i="1"/>
  <c r="M907693" i="1"/>
  <c r="M907694" i="1"/>
  <c r="M907695" i="1"/>
  <c r="M907696" i="1"/>
  <c r="M907697" i="1"/>
  <c r="M907698" i="1"/>
  <c r="M907699" i="1"/>
  <c r="M907700" i="1"/>
  <c r="M907701" i="1"/>
  <c r="M907702" i="1"/>
  <c r="M907703" i="1"/>
  <c r="M907704" i="1"/>
  <c r="M907705" i="1"/>
  <c r="M907706" i="1"/>
  <c r="M907707" i="1"/>
  <c r="M907708" i="1"/>
  <c r="M907709" i="1"/>
  <c r="M907710" i="1"/>
  <c r="M907711" i="1"/>
  <c r="M907712" i="1"/>
  <c r="M907713" i="1"/>
  <c r="M907714" i="1"/>
  <c r="M907715" i="1"/>
  <c r="M907716" i="1"/>
  <c r="M907717" i="1"/>
  <c r="M907718" i="1"/>
  <c r="M907719" i="1"/>
  <c r="M907720" i="1"/>
  <c r="M907721" i="1"/>
  <c r="M907722" i="1"/>
  <c r="M907723" i="1"/>
  <c r="M907724" i="1"/>
  <c r="M907725" i="1"/>
  <c r="M907726" i="1"/>
  <c r="M907727" i="1"/>
  <c r="M907728" i="1"/>
  <c r="M907729" i="1"/>
  <c r="M907730" i="1"/>
  <c r="M907731" i="1"/>
  <c r="M907732" i="1"/>
  <c r="M907733" i="1"/>
  <c r="M907734" i="1"/>
  <c r="M907735" i="1"/>
  <c r="M907736" i="1"/>
  <c r="M907737" i="1"/>
  <c r="M907738" i="1"/>
  <c r="M907739" i="1"/>
  <c r="M907740" i="1"/>
  <c r="M907741" i="1"/>
  <c r="M907742" i="1"/>
  <c r="M907743" i="1"/>
  <c r="M907744" i="1"/>
  <c r="M907745" i="1"/>
  <c r="M907746" i="1"/>
  <c r="M907747" i="1"/>
  <c r="M907748" i="1"/>
  <c r="M907749" i="1"/>
  <c r="M907750" i="1"/>
  <c r="M907751" i="1"/>
  <c r="M907752" i="1"/>
  <c r="M907753" i="1"/>
  <c r="M907754" i="1"/>
  <c r="M907755" i="1"/>
  <c r="M907756" i="1"/>
  <c r="M907757" i="1"/>
  <c r="M907758" i="1"/>
  <c r="M907759" i="1"/>
  <c r="M907760" i="1"/>
  <c r="M907761" i="1"/>
  <c r="M907762" i="1"/>
  <c r="M907763" i="1"/>
  <c r="M907764" i="1"/>
  <c r="M907765" i="1"/>
  <c r="M907766" i="1"/>
  <c r="M907767" i="1"/>
  <c r="M907768" i="1"/>
  <c r="M907769" i="1"/>
  <c r="M907770" i="1"/>
  <c r="M907771" i="1"/>
  <c r="M907772" i="1"/>
  <c r="M907773" i="1"/>
  <c r="M907774" i="1"/>
  <c r="M907775" i="1"/>
  <c r="M907776" i="1"/>
  <c r="M907777" i="1"/>
  <c r="M907778" i="1"/>
  <c r="M907779" i="1"/>
  <c r="M907780" i="1"/>
  <c r="M907781" i="1"/>
  <c r="M907782" i="1"/>
  <c r="M907783" i="1"/>
  <c r="M907784" i="1"/>
  <c r="M907785" i="1"/>
  <c r="M907786" i="1"/>
  <c r="M907787" i="1"/>
  <c r="M907788" i="1"/>
  <c r="M907789" i="1"/>
  <c r="M907790" i="1"/>
  <c r="M907791" i="1"/>
  <c r="M907792" i="1"/>
  <c r="M907793" i="1"/>
  <c r="M907794" i="1"/>
  <c r="M907795" i="1"/>
  <c r="M907796" i="1"/>
  <c r="M907797" i="1"/>
  <c r="M907798" i="1"/>
  <c r="M907799" i="1"/>
  <c r="M907800" i="1"/>
  <c r="M907801" i="1"/>
  <c r="M907802" i="1"/>
  <c r="M907803" i="1"/>
  <c r="M907804" i="1"/>
  <c r="M907805" i="1"/>
  <c r="M907806" i="1"/>
  <c r="M907807" i="1"/>
  <c r="M907808" i="1"/>
  <c r="M907809" i="1"/>
  <c r="M907810" i="1"/>
  <c r="M907811" i="1"/>
  <c r="M907812" i="1"/>
  <c r="M907813" i="1"/>
  <c r="M907814" i="1"/>
  <c r="M907815" i="1"/>
  <c r="M907816" i="1"/>
  <c r="M907817" i="1"/>
  <c r="M907818" i="1"/>
  <c r="M907819" i="1"/>
  <c r="M907820" i="1"/>
  <c r="M907821" i="1"/>
  <c r="M907822" i="1"/>
  <c r="M907823" i="1"/>
  <c r="M907824" i="1"/>
  <c r="M907825" i="1"/>
  <c r="M907826" i="1"/>
  <c r="M907827" i="1"/>
  <c r="M907828" i="1"/>
  <c r="M907829" i="1"/>
  <c r="M907830" i="1"/>
  <c r="M907831" i="1"/>
  <c r="M907832" i="1"/>
  <c r="M907833" i="1"/>
  <c r="M907834" i="1"/>
  <c r="M907835" i="1"/>
  <c r="M907836" i="1"/>
  <c r="M907837" i="1"/>
  <c r="M907838" i="1"/>
  <c r="M907839" i="1"/>
  <c r="M907840" i="1"/>
  <c r="M907841" i="1"/>
  <c r="M907842" i="1"/>
  <c r="M907843" i="1"/>
  <c r="M907844" i="1"/>
  <c r="M907845" i="1"/>
  <c r="M907846" i="1"/>
  <c r="M907847" i="1"/>
  <c r="M907848" i="1"/>
  <c r="M907849" i="1"/>
  <c r="M907850" i="1"/>
  <c r="M907851" i="1"/>
  <c r="M907852" i="1"/>
  <c r="M907853" i="1"/>
  <c r="M907854" i="1"/>
  <c r="M907855" i="1"/>
  <c r="M907856" i="1"/>
  <c r="M907857" i="1"/>
  <c r="M907858" i="1"/>
  <c r="M907859" i="1"/>
  <c r="M907860" i="1"/>
  <c r="M907861" i="1"/>
  <c r="M907862" i="1"/>
  <c r="M907863" i="1"/>
  <c r="M907864" i="1"/>
  <c r="M907865" i="1"/>
  <c r="M907866" i="1"/>
  <c r="M907867" i="1"/>
  <c r="M907868" i="1"/>
  <c r="M907869" i="1"/>
  <c r="M907870" i="1"/>
  <c r="M907871" i="1"/>
  <c r="M907872" i="1"/>
  <c r="M907873" i="1"/>
  <c r="M907874" i="1"/>
  <c r="M907875" i="1"/>
  <c r="M907876" i="1"/>
  <c r="M907877" i="1"/>
  <c r="M907878" i="1"/>
  <c r="M907879" i="1"/>
  <c r="M907880" i="1"/>
  <c r="M907881" i="1"/>
  <c r="M907882" i="1"/>
  <c r="M907883" i="1"/>
  <c r="M907884" i="1"/>
  <c r="M907885" i="1"/>
  <c r="M907886" i="1"/>
  <c r="M907887" i="1"/>
  <c r="M907888" i="1"/>
  <c r="M907889" i="1"/>
  <c r="M907890" i="1"/>
  <c r="M907891" i="1"/>
  <c r="M907892" i="1"/>
  <c r="M907893" i="1"/>
  <c r="M907894" i="1"/>
  <c r="M907895" i="1"/>
  <c r="M907896" i="1"/>
  <c r="M907897" i="1"/>
  <c r="M907898" i="1"/>
  <c r="M907899" i="1"/>
  <c r="M907900" i="1"/>
  <c r="M907901" i="1"/>
  <c r="M907902" i="1"/>
  <c r="M907903" i="1"/>
  <c r="M907904" i="1"/>
  <c r="M907905" i="1"/>
  <c r="M907906" i="1"/>
  <c r="M907907" i="1"/>
  <c r="M907908" i="1"/>
  <c r="M907909" i="1"/>
  <c r="M907910" i="1"/>
  <c r="M907911" i="1"/>
  <c r="M907912" i="1"/>
  <c r="M907913" i="1"/>
  <c r="M907914" i="1"/>
  <c r="M907915" i="1"/>
  <c r="M907916" i="1"/>
  <c r="M907917" i="1"/>
  <c r="M907918" i="1"/>
  <c r="M907919" i="1"/>
  <c r="M907920" i="1"/>
  <c r="M907921" i="1"/>
  <c r="M907922" i="1"/>
  <c r="M907923" i="1"/>
  <c r="M907924" i="1"/>
  <c r="M907925" i="1"/>
  <c r="M907926" i="1"/>
  <c r="M907927" i="1"/>
  <c r="M907928" i="1"/>
  <c r="M907929" i="1"/>
  <c r="M907930" i="1"/>
  <c r="M907931" i="1"/>
  <c r="M907932" i="1"/>
  <c r="M907933" i="1"/>
  <c r="M907934" i="1"/>
  <c r="M907935" i="1"/>
  <c r="M907936" i="1"/>
  <c r="M907937" i="1"/>
  <c r="M907938" i="1"/>
  <c r="M907939" i="1"/>
  <c r="M907940" i="1"/>
  <c r="M907941" i="1"/>
  <c r="M907942" i="1"/>
  <c r="M907943" i="1"/>
  <c r="M907944" i="1"/>
  <c r="M907945" i="1"/>
  <c r="M907946" i="1"/>
  <c r="M907947" i="1"/>
  <c r="M907948" i="1"/>
  <c r="M907949" i="1"/>
  <c r="M907950" i="1"/>
  <c r="M907951" i="1"/>
  <c r="M907952" i="1"/>
  <c r="M907953" i="1"/>
  <c r="M907954" i="1"/>
  <c r="M907955" i="1"/>
  <c r="M907956" i="1"/>
  <c r="M907957" i="1"/>
  <c r="M907958" i="1"/>
  <c r="M907959" i="1"/>
  <c r="M907960" i="1"/>
  <c r="M907961" i="1"/>
  <c r="M907962" i="1"/>
  <c r="M907963" i="1"/>
  <c r="M907964" i="1"/>
  <c r="M907965" i="1"/>
  <c r="M907966" i="1"/>
  <c r="M907967" i="1"/>
  <c r="M907968" i="1"/>
  <c r="M907969" i="1"/>
  <c r="M907970" i="1"/>
  <c r="M907971" i="1"/>
  <c r="M907972" i="1"/>
  <c r="M907973" i="1"/>
  <c r="M907974" i="1"/>
  <c r="M907975" i="1"/>
  <c r="M907976" i="1"/>
  <c r="M907977" i="1"/>
  <c r="M907978" i="1"/>
  <c r="M907979" i="1"/>
  <c r="M907980" i="1"/>
  <c r="M907981" i="1"/>
  <c r="M907982" i="1"/>
  <c r="M907983" i="1"/>
  <c r="M907984" i="1"/>
  <c r="M907985" i="1"/>
  <c r="M907986" i="1"/>
  <c r="M907987" i="1"/>
  <c r="M907988" i="1"/>
  <c r="M907989" i="1"/>
  <c r="M907990" i="1"/>
  <c r="M907991" i="1"/>
  <c r="M907992" i="1"/>
  <c r="M907993" i="1"/>
  <c r="M907994" i="1"/>
  <c r="M907995" i="1"/>
  <c r="M907996" i="1"/>
  <c r="M907997" i="1"/>
  <c r="M907998" i="1"/>
  <c r="M907999" i="1"/>
  <c r="M908000" i="1"/>
  <c r="M908001" i="1"/>
  <c r="M908002" i="1"/>
  <c r="M908003" i="1"/>
  <c r="M908004" i="1"/>
  <c r="M908005" i="1"/>
  <c r="M908006" i="1"/>
  <c r="M908007" i="1"/>
  <c r="M908008" i="1"/>
  <c r="M908009" i="1"/>
  <c r="M908010" i="1"/>
  <c r="M908011" i="1"/>
  <c r="M908012" i="1"/>
  <c r="M908013" i="1"/>
  <c r="M908014" i="1"/>
  <c r="M908015" i="1"/>
  <c r="M908016" i="1"/>
  <c r="M908017" i="1"/>
  <c r="M908018" i="1"/>
  <c r="M908019" i="1"/>
  <c r="M908020" i="1"/>
  <c r="M908021" i="1"/>
  <c r="M908022" i="1"/>
  <c r="M908023" i="1"/>
  <c r="M908024" i="1"/>
  <c r="M908025" i="1"/>
  <c r="M908026" i="1"/>
  <c r="M908027" i="1"/>
  <c r="M908028" i="1"/>
  <c r="M908029" i="1"/>
  <c r="M908030" i="1"/>
  <c r="M908031" i="1"/>
  <c r="M908032" i="1"/>
  <c r="M908033" i="1"/>
  <c r="M908034" i="1"/>
  <c r="M908035" i="1"/>
  <c r="M908036" i="1"/>
  <c r="M908037" i="1"/>
  <c r="M908038" i="1"/>
  <c r="M908039" i="1"/>
  <c r="M908040" i="1"/>
  <c r="M908041" i="1"/>
  <c r="M908042" i="1"/>
  <c r="M908043" i="1"/>
  <c r="M908044" i="1"/>
  <c r="M908045" i="1"/>
  <c r="M908046" i="1"/>
  <c r="M908047" i="1"/>
  <c r="M908048" i="1"/>
  <c r="M908049" i="1"/>
  <c r="M908050" i="1"/>
  <c r="M908051" i="1"/>
  <c r="M908052" i="1"/>
  <c r="M908053" i="1"/>
  <c r="M908054" i="1"/>
  <c r="M908055" i="1"/>
  <c r="M908056" i="1"/>
  <c r="M908057" i="1"/>
  <c r="M908058" i="1"/>
  <c r="M908059" i="1"/>
  <c r="M908060" i="1"/>
  <c r="M908061" i="1"/>
  <c r="M908062" i="1"/>
  <c r="M908063" i="1"/>
  <c r="M908064" i="1"/>
  <c r="M908065" i="1"/>
  <c r="M908066" i="1"/>
  <c r="M908067" i="1"/>
  <c r="M908068" i="1"/>
  <c r="M908069" i="1"/>
  <c r="M908070" i="1"/>
  <c r="M908071" i="1"/>
  <c r="M908072" i="1"/>
  <c r="M908073" i="1"/>
  <c r="M908074" i="1"/>
  <c r="M908075" i="1"/>
  <c r="M908076" i="1"/>
  <c r="M908077" i="1"/>
  <c r="M908078" i="1"/>
  <c r="M908079" i="1"/>
  <c r="M908080" i="1"/>
  <c r="M908081" i="1"/>
  <c r="M908082" i="1"/>
  <c r="M908083" i="1"/>
  <c r="M908084" i="1"/>
  <c r="M908085" i="1"/>
  <c r="M908086" i="1"/>
  <c r="M908087" i="1"/>
  <c r="M908088" i="1"/>
  <c r="M908089" i="1"/>
  <c r="M908090" i="1"/>
  <c r="M908091" i="1"/>
  <c r="M908092" i="1"/>
  <c r="M908093" i="1"/>
  <c r="M908094" i="1"/>
  <c r="M908095" i="1"/>
  <c r="M908096" i="1"/>
  <c r="M908097" i="1"/>
  <c r="M908098" i="1"/>
  <c r="M908099" i="1"/>
  <c r="M908100" i="1"/>
  <c r="M908101" i="1"/>
  <c r="M908102" i="1"/>
  <c r="M908103" i="1"/>
  <c r="M908104" i="1"/>
  <c r="M908105" i="1"/>
  <c r="M908106" i="1"/>
  <c r="M908107" i="1"/>
  <c r="M908108" i="1"/>
  <c r="M908109" i="1"/>
  <c r="M908110" i="1"/>
  <c r="M908111" i="1"/>
  <c r="M908112" i="1"/>
  <c r="M908113" i="1"/>
  <c r="M908114" i="1"/>
  <c r="M908115" i="1"/>
  <c r="M908116" i="1"/>
  <c r="M908117" i="1"/>
  <c r="M908118" i="1"/>
  <c r="M908119" i="1"/>
  <c r="M908120" i="1"/>
  <c r="M908121" i="1"/>
  <c r="M908122" i="1"/>
  <c r="M908123" i="1"/>
  <c r="M908124" i="1"/>
  <c r="M908125" i="1"/>
  <c r="M908126" i="1"/>
  <c r="M908127" i="1"/>
  <c r="M908128" i="1"/>
  <c r="M908129" i="1"/>
  <c r="M908130" i="1"/>
  <c r="M908131" i="1"/>
  <c r="M908132" i="1"/>
  <c r="M908133" i="1"/>
  <c r="M908134" i="1"/>
  <c r="M908135" i="1"/>
  <c r="M908136" i="1"/>
  <c r="M908137" i="1"/>
  <c r="M908138" i="1"/>
  <c r="M908139" i="1"/>
  <c r="M908140" i="1"/>
  <c r="M908141" i="1"/>
  <c r="M908142" i="1"/>
  <c r="M908143" i="1"/>
  <c r="M908144" i="1"/>
  <c r="M908145" i="1"/>
  <c r="M908146" i="1"/>
  <c r="M908147" i="1"/>
  <c r="M908148" i="1"/>
  <c r="M908149" i="1"/>
  <c r="M908150" i="1"/>
  <c r="M908151" i="1"/>
  <c r="M908152" i="1"/>
  <c r="M908153" i="1"/>
  <c r="M908154" i="1"/>
  <c r="M908155" i="1"/>
  <c r="M908156" i="1"/>
  <c r="M908157" i="1"/>
  <c r="M908158" i="1"/>
  <c r="M908159" i="1"/>
  <c r="M908160" i="1"/>
  <c r="M908161" i="1"/>
  <c r="M908162" i="1"/>
  <c r="M908163" i="1"/>
  <c r="M908164" i="1"/>
  <c r="M908165" i="1"/>
  <c r="M908166" i="1"/>
  <c r="M908167" i="1"/>
  <c r="M908168" i="1"/>
  <c r="M908169" i="1"/>
  <c r="M908170" i="1"/>
  <c r="M908171" i="1"/>
  <c r="M908172" i="1"/>
  <c r="M908173" i="1"/>
  <c r="M908174" i="1"/>
  <c r="M908175" i="1"/>
  <c r="M908176" i="1"/>
  <c r="M908177" i="1"/>
  <c r="M908178" i="1"/>
  <c r="M908179" i="1"/>
  <c r="M908180" i="1"/>
  <c r="M908181" i="1"/>
  <c r="M908182" i="1"/>
  <c r="M908183" i="1"/>
  <c r="M908184" i="1"/>
  <c r="M908185" i="1"/>
  <c r="M908186" i="1"/>
  <c r="M908187" i="1"/>
  <c r="M908188" i="1"/>
  <c r="M908189" i="1"/>
  <c r="M908190" i="1"/>
  <c r="M908191" i="1"/>
  <c r="M908192" i="1"/>
  <c r="M908193" i="1"/>
  <c r="M908194" i="1"/>
  <c r="M908195" i="1"/>
  <c r="M908196" i="1"/>
  <c r="M908197" i="1"/>
  <c r="M908198" i="1"/>
  <c r="M908199" i="1"/>
  <c r="M908200" i="1"/>
  <c r="M908201" i="1"/>
  <c r="M908202" i="1"/>
  <c r="M908203" i="1"/>
  <c r="M908204" i="1"/>
  <c r="M908205" i="1"/>
  <c r="M908206" i="1"/>
  <c r="M908207" i="1"/>
  <c r="M908208" i="1"/>
  <c r="M908209" i="1"/>
  <c r="M908210" i="1"/>
  <c r="M908211" i="1"/>
  <c r="M908212" i="1"/>
  <c r="M908213" i="1"/>
  <c r="M908214" i="1"/>
  <c r="M908215" i="1"/>
  <c r="M908216" i="1"/>
  <c r="M908217" i="1"/>
  <c r="M908218" i="1"/>
  <c r="M908219" i="1"/>
  <c r="M908220" i="1"/>
  <c r="M908221" i="1"/>
  <c r="M908222" i="1"/>
  <c r="M908223" i="1"/>
  <c r="M908224" i="1"/>
  <c r="M908225" i="1"/>
  <c r="M908226" i="1"/>
  <c r="M908227" i="1"/>
  <c r="M908228" i="1"/>
  <c r="M908229" i="1"/>
  <c r="M908230" i="1"/>
  <c r="M908231" i="1"/>
  <c r="M908232" i="1"/>
  <c r="M908233" i="1"/>
  <c r="M908234" i="1"/>
  <c r="M908235" i="1"/>
  <c r="M908236" i="1"/>
  <c r="M908237" i="1"/>
  <c r="M908238" i="1"/>
  <c r="M908239" i="1"/>
  <c r="M908240" i="1"/>
  <c r="M908241" i="1"/>
  <c r="M908242" i="1"/>
  <c r="M908243" i="1"/>
  <c r="M908244" i="1"/>
  <c r="M908245" i="1"/>
  <c r="M908246" i="1"/>
  <c r="M908247" i="1"/>
  <c r="M908248" i="1"/>
  <c r="M908249" i="1"/>
  <c r="M908250" i="1"/>
  <c r="M908251" i="1"/>
  <c r="M908252" i="1"/>
  <c r="M908253" i="1"/>
  <c r="M908254" i="1"/>
  <c r="M908255" i="1"/>
  <c r="M908256" i="1"/>
  <c r="M908257" i="1"/>
  <c r="M908258" i="1"/>
  <c r="M908259" i="1"/>
  <c r="M908260" i="1"/>
  <c r="M908261" i="1"/>
  <c r="M908262" i="1"/>
  <c r="M908263" i="1"/>
  <c r="M908264" i="1"/>
  <c r="M908265" i="1"/>
  <c r="M908266" i="1"/>
  <c r="M908267" i="1"/>
  <c r="M908268" i="1"/>
  <c r="M908269" i="1"/>
  <c r="M908270" i="1"/>
  <c r="M908271" i="1"/>
  <c r="M908272" i="1"/>
  <c r="M908273" i="1"/>
  <c r="M908274" i="1"/>
  <c r="M908275" i="1"/>
  <c r="M908276" i="1"/>
  <c r="M908277" i="1"/>
  <c r="M908278" i="1"/>
  <c r="M908279" i="1"/>
  <c r="M908280" i="1"/>
  <c r="M908281" i="1"/>
  <c r="M908282" i="1"/>
  <c r="M908283" i="1"/>
  <c r="M908284" i="1"/>
  <c r="M908285" i="1"/>
  <c r="M908286" i="1"/>
  <c r="M908287" i="1"/>
  <c r="M908288" i="1"/>
  <c r="M908289" i="1"/>
  <c r="M908290" i="1"/>
  <c r="M908291" i="1"/>
  <c r="M908292" i="1"/>
  <c r="M908293" i="1"/>
  <c r="M908294" i="1"/>
  <c r="M908295" i="1"/>
  <c r="M908296" i="1"/>
  <c r="M908297" i="1"/>
  <c r="M908298" i="1"/>
  <c r="M908299" i="1"/>
  <c r="M908300" i="1"/>
  <c r="M908301" i="1"/>
  <c r="M908302" i="1"/>
  <c r="M908303" i="1"/>
  <c r="M908304" i="1"/>
  <c r="M908305" i="1"/>
  <c r="M908306" i="1"/>
  <c r="M908307" i="1"/>
  <c r="M908308" i="1"/>
  <c r="M908309" i="1"/>
  <c r="M908310" i="1"/>
  <c r="M908311" i="1"/>
  <c r="M908312" i="1"/>
  <c r="M908313" i="1"/>
  <c r="M908314" i="1"/>
  <c r="M908315" i="1"/>
  <c r="M908316" i="1"/>
  <c r="M908317" i="1"/>
  <c r="M908318" i="1"/>
  <c r="M908319" i="1"/>
  <c r="M908320" i="1"/>
  <c r="M908321" i="1"/>
  <c r="M908322" i="1"/>
  <c r="M908323" i="1"/>
  <c r="M908324" i="1"/>
  <c r="M908325" i="1"/>
  <c r="M908326" i="1"/>
  <c r="M908327" i="1"/>
  <c r="M908328" i="1"/>
  <c r="M908329" i="1"/>
  <c r="M908330" i="1"/>
  <c r="M908331" i="1"/>
  <c r="M908332" i="1"/>
  <c r="M908333" i="1"/>
  <c r="M908334" i="1"/>
  <c r="M908335" i="1"/>
  <c r="M908336" i="1"/>
  <c r="M908337" i="1"/>
  <c r="M908338" i="1"/>
  <c r="M908339" i="1"/>
  <c r="M908340" i="1"/>
  <c r="M908341" i="1"/>
  <c r="M908342" i="1"/>
  <c r="M908343" i="1"/>
  <c r="M908344" i="1"/>
  <c r="M908345" i="1"/>
  <c r="M908346" i="1"/>
  <c r="M908347" i="1"/>
  <c r="M908348" i="1"/>
  <c r="M908349" i="1"/>
  <c r="M908350" i="1"/>
  <c r="M908351" i="1"/>
  <c r="M908352" i="1"/>
  <c r="M908353" i="1"/>
  <c r="M908354" i="1"/>
  <c r="M908355" i="1"/>
  <c r="M908356" i="1"/>
  <c r="M908357" i="1"/>
  <c r="M908358" i="1"/>
  <c r="M908359" i="1"/>
  <c r="M908360" i="1"/>
  <c r="M908361" i="1"/>
  <c r="M908362" i="1"/>
  <c r="M908363" i="1"/>
  <c r="M908364" i="1"/>
  <c r="M908365" i="1"/>
  <c r="M908366" i="1"/>
  <c r="M908367" i="1"/>
  <c r="M908368" i="1"/>
  <c r="M908369" i="1"/>
  <c r="M908370" i="1"/>
  <c r="M908371" i="1"/>
  <c r="M908372" i="1"/>
  <c r="M908373" i="1"/>
  <c r="M908374" i="1"/>
  <c r="M908375" i="1"/>
  <c r="M908376" i="1"/>
  <c r="M908377" i="1"/>
  <c r="M908378" i="1"/>
  <c r="M908379" i="1"/>
  <c r="M908380" i="1"/>
  <c r="M908381" i="1"/>
  <c r="M908382" i="1"/>
  <c r="M908383" i="1"/>
  <c r="M908384" i="1"/>
  <c r="M908385" i="1"/>
  <c r="M908386" i="1"/>
  <c r="M908387" i="1"/>
  <c r="M908388" i="1"/>
  <c r="M908389" i="1"/>
  <c r="M908390" i="1"/>
  <c r="M908391" i="1"/>
  <c r="M908392" i="1"/>
  <c r="M908393" i="1"/>
  <c r="M908394" i="1"/>
  <c r="M908395" i="1"/>
  <c r="M908396" i="1"/>
  <c r="M908397" i="1"/>
  <c r="M908398" i="1"/>
  <c r="M908399" i="1"/>
  <c r="M908400" i="1"/>
  <c r="M908401" i="1"/>
  <c r="M908402" i="1"/>
  <c r="M908403" i="1"/>
  <c r="M908404" i="1"/>
  <c r="M908405" i="1"/>
  <c r="M908406" i="1"/>
  <c r="M908407" i="1"/>
  <c r="M908408" i="1"/>
  <c r="M908409" i="1"/>
  <c r="M908410" i="1"/>
  <c r="M908411" i="1"/>
  <c r="M908412" i="1"/>
  <c r="M908413" i="1"/>
  <c r="M908414" i="1"/>
  <c r="M908415" i="1"/>
  <c r="M908416" i="1"/>
  <c r="M908417" i="1"/>
  <c r="M908418" i="1"/>
  <c r="M908419" i="1"/>
  <c r="M908420" i="1"/>
  <c r="M908421" i="1"/>
  <c r="M908422" i="1"/>
  <c r="M908423" i="1"/>
  <c r="M908424" i="1"/>
  <c r="M908425" i="1"/>
  <c r="M908426" i="1"/>
  <c r="M908427" i="1"/>
  <c r="M908428" i="1"/>
  <c r="M908429" i="1"/>
  <c r="M908430" i="1"/>
  <c r="M908431" i="1"/>
  <c r="M908432" i="1"/>
  <c r="M908433" i="1"/>
  <c r="M908434" i="1"/>
  <c r="M908435" i="1"/>
  <c r="M908436" i="1"/>
  <c r="M908437" i="1"/>
  <c r="M908438" i="1"/>
  <c r="M908439" i="1"/>
  <c r="M908440" i="1"/>
  <c r="M908441" i="1"/>
  <c r="M908442" i="1"/>
  <c r="M908443" i="1"/>
  <c r="M908444" i="1"/>
  <c r="M908445" i="1"/>
  <c r="M908446" i="1"/>
  <c r="M908447" i="1"/>
  <c r="M908448" i="1"/>
  <c r="M908449" i="1"/>
  <c r="M908450" i="1"/>
  <c r="M908451" i="1"/>
  <c r="M908452" i="1"/>
  <c r="M908453" i="1"/>
  <c r="M908454" i="1"/>
  <c r="M908455" i="1"/>
  <c r="M908456" i="1"/>
  <c r="M908457" i="1"/>
  <c r="M908458" i="1"/>
  <c r="M908459" i="1"/>
  <c r="M908460" i="1"/>
  <c r="M908461" i="1"/>
  <c r="M908462" i="1"/>
  <c r="M908463" i="1"/>
  <c r="M908464" i="1"/>
  <c r="M908465" i="1"/>
  <c r="M908466" i="1"/>
  <c r="M908467" i="1"/>
  <c r="M908468" i="1"/>
  <c r="M908469" i="1"/>
  <c r="M908470" i="1"/>
  <c r="M908471" i="1"/>
  <c r="M908472" i="1"/>
  <c r="M908473" i="1"/>
  <c r="M908474" i="1"/>
  <c r="M908475" i="1"/>
  <c r="M908476" i="1"/>
  <c r="M908477" i="1"/>
  <c r="M908478" i="1"/>
  <c r="M908479" i="1"/>
  <c r="M908480" i="1"/>
  <c r="M908481" i="1"/>
  <c r="M908482" i="1"/>
  <c r="M908483" i="1"/>
  <c r="M908484" i="1"/>
  <c r="M908485" i="1"/>
  <c r="M908486" i="1"/>
  <c r="M908487" i="1"/>
  <c r="M908488" i="1"/>
  <c r="M908489" i="1"/>
  <c r="M908490" i="1"/>
  <c r="M908491" i="1"/>
  <c r="M908492" i="1"/>
  <c r="M908493" i="1"/>
  <c r="M908494" i="1"/>
  <c r="M908495" i="1"/>
  <c r="M908496" i="1"/>
  <c r="M908497" i="1"/>
  <c r="M908498" i="1"/>
  <c r="M908499" i="1"/>
  <c r="M908500" i="1"/>
  <c r="M908501" i="1"/>
  <c r="M908502" i="1"/>
  <c r="M908503" i="1"/>
  <c r="M908504" i="1"/>
  <c r="M908505" i="1"/>
  <c r="M908506" i="1"/>
  <c r="M908507" i="1"/>
  <c r="M908508" i="1"/>
  <c r="M908509" i="1"/>
  <c r="M908510" i="1"/>
  <c r="M908511" i="1"/>
  <c r="M908512" i="1"/>
  <c r="M908513" i="1"/>
  <c r="M908514" i="1"/>
  <c r="M908515" i="1"/>
  <c r="M908516" i="1"/>
  <c r="M908517" i="1"/>
  <c r="M908518" i="1"/>
  <c r="M908519" i="1"/>
  <c r="M908520" i="1"/>
  <c r="M908521" i="1"/>
  <c r="M908522" i="1"/>
  <c r="M908523" i="1"/>
  <c r="M908524" i="1"/>
  <c r="M908525" i="1"/>
  <c r="M908526" i="1"/>
  <c r="M908527" i="1"/>
  <c r="M908528" i="1"/>
  <c r="M908529" i="1"/>
  <c r="M908530" i="1"/>
  <c r="M908531" i="1"/>
  <c r="M908532" i="1"/>
  <c r="M908533" i="1"/>
  <c r="M908534" i="1"/>
  <c r="M908535" i="1"/>
  <c r="M908536" i="1"/>
  <c r="M908537" i="1"/>
  <c r="M908538" i="1"/>
  <c r="M908539" i="1"/>
  <c r="M908540" i="1"/>
  <c r="M908541" i="1"/>
  <c r="M908542" i="1"/>
  <c r="M908543" i="1"/>
  <c r="M908544" i="1"/>
  <c r="M908545" i="1"/>
  <c r="M908546" i="1"/>
  <c r="M908547" i="1"/>
  <c r="M908548" i="1"/>
  <c r="M908549" i="1"/>
  <c r="M908550" i="1"/>
  <c r="M908551" i="1"/>
  <c r="M908552" i="1"/>
  <c r="M908553" i="1"/>
  <c r="M908554" i="1"/>
  <c r="M908555" i="1"/>
  <c r="M908556" i="1"/>
  <c r="M908557" i="1"/>
  <c r="M908558" i="1"/>
  <c r="M908559" i="1"/>
  <c r="M908560" i="1"/>
  <c r="M908561" i="1"/>
  <c r="M908562" i="1"/>
  <c r="M908563" i="1"/>
  <c r="M908564" i="1"/>
  <c r="M908565" i="1"/>
  <c r="M908566" i="1"/>
  <c r="M908567" i="1"/>
  <c r="M908568" i="1"/>
  <c r="M908569" i="1"/>
  <c r="M908570" i="1"/>
  <c r="M908571" i="1"/>
  <c r="M908572" i="1"/>
  <c r="M908573" i="1"/>
  <c r="M908574" i="1"/>
  <c r="M908575" i="1"/>
  <c r="M908576" i="1"/>
  <c r="M908577" i="1"/>
  <c r="M908578" i="1"/>
  <c r="M908579" i="1"/>
  <c r="M908580" i="1"/>
  <c r="M908581" i="1"/>
  <c r="M908582" i="1"/>
  <c r="M908583" i="1"/>
  <c r="M908584" i="1"/>
  <c r="M908585" i="1"/>
  <c r="M908586" i="1"/>
  <c r="M908587" i="1"/>
  <c r="M908588" i="1"/>
  <c r="M908589" i="1"/>
  <c r="M908590" i="1"/>
  <c r="M908591" i="1"/>
  <c r="M908592" i="1"/>
  <c r="M908593" i="1"/>
  <c r="M908594" i="1"/>
  <c r="M908595" i="1"/>
  <c r="M908596" i="1"/>
  <c r="M908597" i="1"/>
  <c r="M908598" i="1"/>
  <c r="M908599" i="1"/>
  <c r="M908600" i="1"/>
  <c r="M908601" i="1"/>
  <c r="M908602" i="1"/>
  <c r="M908603" i="1"/>
  <c r="M908604" i="1"/>
  <c r="M908605" i="1"/>
  <c r="M908606" i="1"/>
  <c r="M908607" i="1"/>
  <c r="M908608" i="1"/>
  <c r="M908609" i="1"/>
  <c r="M908610" i="1"/>
  <c r="M908611" i="1"/>
  <c r="M908612" i="1"/>
  <c r="M908613" i="1"/>
  <c r="M908614" i="1"/>
  <c r="M908615" i="1"/>
  <c r="M908616" i="1"/>
  <c r="M908617" i="1"/>
  <c r="M908618" i="1"/>
  <c r="M908619" i="1"/>
  <c r="M908620" i="1"/>
  <c r="M908621" i="1"/>
  <c r="M908622" i="1"/>
  <c r="M908623" i="1"/>
  <c r="M908624" i="1"/>
  <c r="M908625" i="1"/>
  <c r="M908626" i="1"/>
  <c r="M908627" i="1"/>
  <c r="M908628" i="1"/>
  <c r="M908629" i="1"/>
  <c r="M908630" i="1"/>
  <c r="M908631" i="1"/>
  <c r="M908632" i="1"/>
  <c r="M908633" i="1"/>
  <c r="M908634" i="1"/>
  <c r="M908635" i="1"/>
  <c r="M908636" i="1"/>
  <c r="M908637" i="1"/>
  <c r="M908638" i="1"/>
  <c r="M908639" i="1"/>
  <c r="M908640" i="1"/>
  <c r="M908641" i="1"/>
  <c r="M908642" i="1"/>
  <c r="M908643" i="1"/>
  <c r="M908644" i="1"/>
  <c r="M908645" i="1"/>
  <c r="M908646" i="1"/>
  <c r="M908647" i="1"/>
  <c r="M908648" i="1"/>
  <c r="M908649" i="1"/>
  <c r="M908650" i="1"/>
  <c r="M908651" i="1"/>
  <c r="M908652" i="1"/>
  <c r="M908653" i="1"/>
  <c r="M908654" i="1"/>
  <c r="M908655" i="1"/>
  <c r="M908656" i="1"/>
  <c r="M908657" i="1"/>
  <c r="M908658" i="1"/>
  <c r="M908659" i="1"/>
  <c r="M908660" i="1"/>
  <c r="M908661" i="1"/>
  <c r="M908662" i="1"/>
  <c r="M908663" i="1"/>
  <c r="M908664" i="1"/>
  <c r="M908665" i="1"/>
  <c r="M908666" i="1"/>
  <c r="M908667" i="1"/>
  <c r="M908668" i="1"/>
  <c r="M908669" i="1"/>
  <c r="M908670" i="1"/>
  <c r="M908671" i="1"/>
  <c r="M908672" i="1"/>
  <c r="M908673" i="1"/>
  <c r="M908674" i="1"/>
  <c r="M908675" i="1"/>
  <c r="M908676" i="1"/>
  <c r="M908677" i="1"/>
  <c r="M908678" i="1"/>
  <c r="M908679" i="1"/>
  <c r="M908680" i="1"/>
  <c r="M908681" i="1"/>
  <c r="M908682" i="1"/>
  <c r="M908683" i="1"/>
  <c r="M908684" i="1"/>
  <c r="M908685" i="1"/>
  <c r="M908686" i="1"/>
  <c r="M908687" i="1"/>
  <c r="M908688" i="1"/>
  <c r="M908689" i="1"/>
  <c r="M908690" i="1"/>
  <c r="M908691" i="1"/>
  <c r="M908692" i="1"/>
  <c r="M908693" i="1"/>
  <c r="M908694" i="1"/>
  <c r="M908695" i="1"/>
  <c r="M908696" i="1"/>
  <c r="M908697" i="1"/>
  <c r="M908698" i="1"/>
  <c r="M908699" i="1"/>
  <c r="M908700" i="1"/>
  <c r="M908701" i="1"/>
  <c r="M908702" i="1"/>
  <c r="M908703" i="1"/>
  <c r="M908704" i="1"/>
  <c r="M908705" i="1"/>
  <c r="M908706" i="1"/>
  <c r="M908707" i="1"/>
  <c r="M908708" i="1"/>
  <c r="M908709" i="1"/>
  <c r="M908710" i="1"/>
  <c r="M908711" i="1"/>
  <c r="M908712" i="1"/>
  <c r="M908713" i="1"/>
  <c r="M908714" i="1"/>
  <c r="M908715" i="1"/>
  <c r="M908716" i="1"/>
  <c r="M908717" i="1"/>
  <c r="M908718" i="1"/>
  <c r="M908719" i="1"/>
  <c r="M908720" i="1"/>
  <c r="M908721" i="1"/>
  <c r="M908722" i="1"/>
  <c r="M908723" i="1"/>
  <c r="M908724" i="1"/>
  <c r="M908725" i="1"/>
  <c r="M908726" i="1"/>
  <c r="M908727" i="1"/>
  <c r="M908728" i="1"/>
  <c r="M908729" i="1"/>
  <c r="M908730" i="1"/>
  <c r="M908731" i="1"/>
  <c r="M908732" i="1"/>
  <c r="M908733" i="1"/>
  <c r="M908734" i="1"/>
  <c r="M908735" i="1"/>
  <c r="M908736" i="1"/>
  <c r="M908737" i="1"/>
  <c r="M908738" i="1"/>
  <c r="M908739" i="1"/>
  <c r="M908740" i="1"/>
  <c r="M908741" i="1"/>
  <c r="M908742" i="1"/>
  <c r="M908743" i="1"/>
  <c r="M908744" i="1"/>
  <c r="M908745" i="1"/>
  <c r="M908746" i="1"/>
  <c r="M908747" i="1"/>
  <c r="M908748" i="1"/>
  <c r="M908749" i="1"/>
  <c r="M908750" i="1"/>
  <c r="M908751" i="1"/>
  <c r="M908752" i="1"/>
  <c r="M908753" i="1"/>
  <c r="M908754" i="1"/>
  <c r="M908755" i="1"/>
  <c r="M908756" i="1"/>
  <c r="M908757" i="1"/>
  <c r="M908758" i="1"/>
  <c r="M908759" i="1"/>
  <c r="M908760" i="1"/>
  <c r="M908761" i="1"/>
  <c r="M908762" i="1"/>
  <c r="M908763" i="1"/>
  <c r="M908764" i="1"/>
  <c r="M908765" i="1"/>
  <c r="M908766" i="1"/>
  <c r="M908767" i="1"/>
  <c r="M908768" i="1"/>
  <c r="M908769" i="1"/>
  <c r="M908770" i="1"/>
  <c r="M908771" i="1"/>
  <c r="M908772" i="1"/>
  <c r="M908773" i="1"/>
  <c r="M908774" i="1"/>
  <c r="M908775" i="1"/>
  <c r="M908776" i="1"/>
  <c r="M908777" i="1"/>
  <c r="M908778" i="1"/>
  <c r="M908779" i="1"/>
  <c r="M908780" i="1"/>
  <c r="M908781" i="1"/>
  <c r="M908782" i="1"/>
  <c r="M908783" i="1"/>
  <c r="M908784" i="1"/>
  <c r="M908785" i="1"/>
  <c r="M908786" i="1"/>
  <c r="M908787" i="1"/>
  <c r="M908788" i="1"/>
  <c r="M908789" i="1"/>
  <c r="M908790" i="1"/>
  <c r="M908791" i="1"/>
  <c r="M908792" i="1"/>
  <c r="M908793" i="1"/>
  <c r="M908794" i="1"/>
  <c r="M908795" i="1"/>
  <c r="M908796" i="1"/>
  <c r="M908797" i="1"/>
  <c r="M908798" i="1"/>
  <c r="M908799" i="1"/>
  <c r="M908800" i="1"/>
  <c r="M908801" i="1"/>
  <c r="M908802" i="1"/>
  <c r="M908803" i="1"/>
  <c r="M908804" i="1"/>
  <c r="M908805" i="1"/>
  <c r="M908806" i="1"/>
  <c r="M908807" i="1"/>
  <c r="M908808" i="1"/>
  <c r="M908809" i="1"/>
  <c r="M908810" i="1"/>
  <c r="M908811" i="1"/>
  <c r="M908812" i="1"/>
  <c r="M908813" i="1"/>
  <c r="M908814" i="1"/>
  <c r="M908815" i="1"/>
  <c r="M908816" i="1"/>
  <c r="M908817" i="1"/>
  <c r="M908818" i="1"/>
  <c r="M908819" i="1"/>
  <c r="M908820" i="1"/>
  <c r="M908821" i="1"/>
  <c r="M908822" i="1"/>
  <c r="M908823" i="1"/>
  <c r="M908824" i="1"/>
  <c r="M908825" i="1"/>
  <c r="M908826" i="1"/>
  <c r="M908827" i="1"/>
  <c r="M908828" i="1"/>
  <c r="M908829" i="1"/>
  <c r="M908830" i="1"/>
  <c r="M908831" i="1"/>
  <c r="M908832" i="1"/>
  <c r="M908833" i="1"/>
  <c r="M908834" i="1"/>
  <c r="M908835" i="1"/>
  <c r="M908836" i="1"/>
  <c r="M908837" i="1"/>
  <c r="M908838" i="1"/>
  <c r="M908839" i="1"/>
  <c r="M908840" i="1"/>
  <c r="M908841" i="1"/>
  <c r="M908842" i="1"/>
  <c r="M908843" i="1"/>
  <c r="M908844" i="1"/>
  <c r="M908845" i="1"/>
  <c r="M908846" i="1"/>
  <c r="M908847" i="1"/>
  <c r="M908848" i="1"/>
  <c r="M908849" i="1"/>
  <c r="M908850" i="1"/>
  <c r="M908851" i="1"/>
  <c r="M908852" i="1"/>
  <c r="M908853" i="1"/>
  <c r="M908854" i="1"/>
  <c r="M908855" i="1"/>
  <c r="M908856" i="1"/>
  <c r="M908857" i="1"/>
  <c r="M908858" i="1"/>
  <c r="M908859" i="1"/>
  <c r="M908860" i="1"/>
  <c r="M908861" i="1"/>
  <c r="M908862" i="1"/>
  <c r="M908863" i="1"/>
  <c r="M908864" i="1"/>
  <c r="M908865" i="1"/>
  <c r="M908866" i="1"/>
  <c r="M908867" i="1"/>
  <c r="M908868" i="1"/>
  <c r="M908869" i="1"/>
  <c r="M908870" i="1"/>
  <c r="M908871" i="1"/>
  <c r="M908872" i="1"/>
  <c r="M908873" i="1"/>
  <c r="M908874" i="1"/>
  <c r="M908875" i="1"/>
  <c r="M908876" i="1"/>
  <c r="M908877" i="1"/>
  <c r="M908878" i="1"/>
  <c r="M908879" i="1"/>
  <c r="M908880" i="1"/>
  <c r="M908881" i="1"/>
  <c r="M908882" i="1"/>
  <c r="M908883" i="1"/>
  <c r="M908884" i="1"/>
  <c r="M908885" i="1"/>
  <c r="M908886" i="1"/>
  <c r="M908887" i="1"/>
  <c r="M908888" i="1"/>
  <c r="M908889" i="1"/>
  <c r="M908890" i="1"/>
  <c r="M908891" i="1"/>
  <c r="M908892" i="1"/>
  <c r="M908893" i="1"/>
  <c r="M908894" i="1"/>
  <c r="M908895" i="1"/>
  <c r="M908896" i="1"/>
  <c r="M908897" i="1"/>
  <c r="M908898" i="1"/>
  <c r="M908899" i="1"/>
  <c r="M908900" i="1"/>
  <c r="M908901" i="1"/>
  <c r="M908902" i="1"/>
  <c r="M908903" i="1"/>
  <c r="M908904" i="1"/>
  <c r="M908905" i="1"/>
  <c r="M908906" i="1"/>
  <c r="M908907" i="1"/>
  <c r="M908908" i="1"/>
  <c r="M908909" i="1"/>
  <c r="M908910" i="1"/>
  <c r="M908911" i="1"/>
  <c r="M908912" i="1"/>
  <c r="M908913" i="1"/>
  <c r="M908914" i="1"/>
  <c r="M908915" i="1"/>
  <c r="M908916" i="1"/>
  <c r="M908917" i="1"/>
  <c r="M908918" i="1"/>
  <c r="M908919" i="1"/>
  <c r="M908920" i="1"/>
  <c r="M908921" i="1"/>
  <c r="M908922" i="1"/>
  <c r="M908923" i="1"/>
  <c r="M908924" i="1"/>
  <c r="M908925" i="1"/>
  <c r="M908926" i="1"/>
  <c r="M908927" i="1"/>
  <c r="M908928" i="1"/>
  <c r="M908929" i="1"/>
  <c r="M908930" i="1"/>
  <c r="M908931" i="1"/>
  <c r="M908932" i="1"/>
  <c r="M908933" i="1"/>
  <c r="M908934" i="1"/>
  <c r="M908935" i="1"/>
  <c r="M908936" i="1"/>
  <c r="M908937" i="1"/>
  <c r="M908938" i="1"/>
  <c r="M908939" i="1"/>
  <c r="M908940" i="1"/>
  <c r="M908941" i="1"/>
  <c r="M908942" i="1"/>
  <c r="M908943" i="1"/>
  <c r="M908944" i="1"/>
  <c r="M908945" i="1"/>
  <c r="M908946" i="1"/>
  <c r="M908947" i="1"/>
  <c r="M908948" i="1"/>
  <c r="M908949" i="1"/>
  <c r="M908950" i="1"/>
  <c r="M908951" i="1"/>
  <c r="M908952" i="1"/>
  <c r="M908953" i="1"/>
  <c r="M908954" i="1"/>
  <c r="M908955" i="1"/>
  <c r="M908956" i="1"/>
  <c r="M908957" i="1"/>
  <c r="M908958" i="1"/>
  <c r="M908959" i="1"/>
  <c r="M908960" i="1"/>
  <c r="M908961" i="1"/>
  <c r="M908962" i="1"/>
  <c r="M908963" i="1"/>
  <c r="M908964" i="1"/>
  <c r="M908965" i="1"/>
  <c r="M908966" i="1"/>
  <c r="M908967" i="1"/>
  <c r="M908968" i="1"/>
  <c r="M908969" i="1"/>
  <c r="M908970" i="1"/>
  <c r="M908971" i="1"/>
  <c r="M908972" i="1"/>
  <c r="M908973" i="1"/>
  <c r="M908974" i="1"/>
  <c r="M908975" i="1"/>
  <c r="M908976" i="1"/>
  <c r="M908977" i="1"/>
  <c r="M908978" i="1"/>
  <c r="M908979" i="1"/>
  <c r="M908980" i="1"/>
  <c r="M908981" i="1"/>
  <c r="M908982" i="1"/>
  <c r="M908983" i="1"/>
  <c r="M908984" i="1"/>
  <c r="M908985" i="1"/>
  <c r="M908986" i="1"/>
  <c r="M908987" i="1"/>
  <c r="M908988" i="1"/>
  <c r="M908989" i="1"/>
  <c r="M908990" i="1"/>
  <c r="M908991" i="1"/>
  <c r="M908992" i="1"/>
  <c r="M908993" i="1"/>
  <c r="M908994" i="1"/>
  <c r="M908995" i="1"/>
  <c r="M908996" i="1"/>
  <c r="M908997" i="1"/>
  <c r="M908998" i="1"/>
  <c r="M908999" i="1"/>
  <c r="M909000" i="1"/>
  <c r="M909001" i="1"/>
  <c r="M909002" i="1"/>
  <c r="M909003" i="1"/>
  <c r="M909004" i="1"/>
  <c r="M909005" i="1"/>
  <c r="M909006" i="1"/>
  <c r="M909007" i="1"/>
  <c r="M909008" i="1"/>
  <c r="M909009" i="1"/>
  <c r="M909010" i="1"/>
  <c r="M909011" i="1"/>
  <c r="M909012" i="1"/>
  <c r="M909013" i="1"/>
  <c r="M909014" i="1"/>
  <c r="M909015" i="1"/>
  <c r="M909016" i="1"/>
  <c r="M909017" i="1"/>
  <c r="M909018" i="1"/>
  <c r="M909019" i="1"/>
  <c r="M909020" i="1"/>
  <c r="M909021" i="1"/>
  <c r="M909022" i="1"/>
  <c r="M909023" i="1"/>
  <c r="M909024" i="1"/>
  <c r="M909025" i="1"/>
  <c r="M909026" i="1"/>
  <c r="M909027" i="1"/>
  <c r="M909028" i="1"/>
  <c r="M909029" i="1"/>
  <c r="M909030" i="1"/>
  <c r="M909031" i="1"/>
  <c r="M909032" i="1"/>
  <c r="M909033" i="1"/>
  <c r="M909034" i="1"/>
  <c r="M909035" i="1"/>
  <c r="M909036" i="1"/>
  <c r="M909037" i="1"/>
  <c r="M909038" i="1"/>
  <c r="M909039" i="1"/>
  <c r="M909040" i="1"/>
  <c r="M909041" i="1"/>
  <c r="M909042" i="1"/>
  <c r="M909043" i="1"/>
  <c r="M909044" i="1"/>
  <c r="M909045" i="1"/>
  <c r="M909046" i="1"/>
  <c r="M909047" i="1"/>
  <c r="M909048" i="1"/>
  <c r="M909049" i="1"/>
  <c r="M909050" i="1"/>
  <c r="M909051" i="1"/>
  <c r="M909052" i="1"/>
  <c r="M909053" i="1"/>
  <c r="M909054" i="1"/>
  <c r="M909055" i="1"/>
  <c r="M909056" i="1"/>
  <c r="M909057" i="1"/>
  <c r="M909058" i="1"/>
  <c r="M909059" i="1"/>
  <c r="M909060" i="1"/>
  <c r="M909061" i="1"/>
  <c r="M909062" i="1"/>
  <c r="M909063" i="1"/>
  <c r="M909064" i="1"/>
  <c r="M909065" i="1"/>
  <c r="M909066" i="1"/>
  <c r="M909067" i="1"/>
  <c r="M909068" i="1"/>
  <c r="M909069" i="1"/>
  <c r="M909070" i="1"/>
  <c r="M909071" i="1"/>
  <c r="M909072" i="1"/>
  <c r="M909073" i="1"/>
  <c r="M909074" i="1"/>
  <c r="M909075" i="1"/>
  <c r="M909076" i="1"/>
  <c r="M909077" i="1"/>
  <c r="M909078" i="1"/>
  <c r="M909079" i="1"/>
  <c r="M909080" i="1"/>
  <c r="M909081" i="1"/>
  <c r="M909082" i="1"/>
  <c r="M909083" i="1"/>
  <c r="M909084" i="1"/>
  <c r="M909085" i="1"/>
  <c r="M909086" i="1"/>
  <c r="M909087" i="1"/>
  <c r="M909088" i="1"/>
  <c r="M909089" i="1"/>
  <c r="M909090" i="1"/>
  <c r="M909091" i="1"/>
  <c r="M909092" i="1"/>
  <c r="M909093" i="1"/>
  <c r="M909094" i="1"/>
  <c r="M909095" i="1"/>
  <c r="M909096" i="1"/>
  <c r="M909097" i="1"/>
  <c r="M909098" i="1"/>
  <c r="M909099" i="1"/>
  <c r="M909100" i="1"/>
  <c r="M909101" i="1"/>
  <c r="M909102" i="1"/>
  <c r="M909103" i="1"/>
  <c r="M909104" i="1"/>
  <c r="M909105" i="1"/>
  <c r="M909106" i="1"/>
  <c r="M909107" i="1"/>
  <c r="M909108" i="1"/>
  <c r="M909109" i="1"/>
  <c r="M909110" i="1"/>
  <c r="M909111" i="1"/>
  <c r="M909112" i="1"/>
  <c r="M909113" i="1"/>
  <c r="M909114" i="1"/>
  <c r="M909115" i="1"/>
  <c r="M909116" i="1"/>
  <c r="M909117" i="1"/>
  <c r="M909118" i="1"/>
  <c r="M909119" i="1"/>
  <c r="M909120" i="1"/>
  <c r="M909121" i="1"/>
  <c r="M909122" i="1"/>
  <c r="M909123" i="1"/>
  <c r="M909124" i="1"/>
  <c r="M909125" i="1"/>
  <c r="M909126" i="1"/>
  <c r="M909127" i="1"/>
  <c r="M909128" i="1"/>
  <c r="M909129" i="1"/>
  <c r="M909130" i="1"/>
  <c r="M909131" i="1"/>
  <c r="M909132" i="1"/>
  <c r="M909133" i="1"/>
  <c r="M909134" i="1"/>
  <c r="M909135" i="1"/>
  <c r="M909136" i="1"/>
  <c r="M909137" i="1"/>
  <c r="M909138" i="1"/>
  <c r="M909139" i="1"/>
  <c r="M909140" i="1"/>
  <c r="M909141" i="1"/>
  <c r="M909142" i="1"/>
  <c r="M909143" i="1"/>
  <c r="M909144" i="1"/>
  <c r="M909145" i="1"/>
  <c r="M909146" i="1"/>
  <c r="M909147" i="1"/>
  <c r="M909148" i="1"/>
  <c r="M909149" i="1"/>
  <c r="M909150" i="1"/>
  <c r="M909151" i="1"/>
  <c r="M909152" i="1"/>
  <c r="M909153" i="1"/>
  <c r="M909154" i="1"/>
  <c r="M909155" i="1"/>
  <c r="M909156" i="1"/>
  <c r="M909157" i="1"/>
  <c r="M909158" i="1"/>
  <c r="M909159" i="1"/>
  <c r="M909160" i="1"/>
  <c r="M909161" i="1"/>
  <c r="M909162" i="1"/>
  <c r="M909163" i="1"/>
  <c r="M909164" i="1"/>
  <c r="M909165" i="1"/>
  <c r="M909166" i="1"/>
  <c r="M909167" i="1"/>
  <c r="M909168" i="1"/>
  <c r="M909169" i="1"/>
  <c r="M909170" i="1"/>
  <c r="M909171" i="1"/>
  <c r="M909172" i="1"/>
  <c r="M909173" i="1"/>
  <c r="M909174" i="1"/>
  <c r="M909175" i="1"/>
  <c r="M909176" i="1"/>
  <c r="M909177" i="1"/>
  <c r="M909178" i="1"/>
  <c r="M909179" i="1"/>
  <c r="M909180" i="1"/>
  <c r="M909181" i="1"/>
  <c r="M909182" i="1"/>
  <c r="M909183" i="1"/>
  <c r="M909184" i="1"/>
  <c r="M909185" i="1"/>
  <c r="M909186" i="1"/>
  <c r="M909187" i="1"/>
  <c r="M909188" i="1"/>
  <c r="M909189" i="1"/>
  <c r="M909190" i="1"/>
  <c r="M909191" i="1"/>
  <c r="M909192" i="1"/>
  <c r="M909193" i="1"/>
  <c r="M909194" i="1"/>
  <c r="M909195" i="1"/>
  <c r="M909196" i="1"/>
  <c r="M909197" i="1"/>
  <c r="M909198" i="1"/>
  <c r="M909199" i="1"/>
  <c r="M909200" i="1"/>
  <c r="M909201" i="1"/>
  <c r="M909202" i="1"/>
  <c r="M909203" i="1"/>
  <c r="M909204" i="1"/>
  <c r="M909205" i="1"/>
  <c r="M909206" i="1"/>
  <c r="M909207" i="1"/>
  <c r="M909208" i="1"/>
  <c r="M909209" i="1"/>
  <c r="M909210" i="1"/>
  <c r="M909211" i="1"/>
  <c r="M909212" i="1"/>
  <c r="M909213" i="1"/>
  <c r="M909214" i="1"/>
  <c r="M909215" i="1"/>
  <c r="M909216" i="1"/>
  <c r="M909217" i="1"/>
  <c r="M909218" i="1"/>
  <c r="M909219" i="1"/>
  <c r="M909220" i="1"/>
  <c r="M909221" i="1"/>
  <c r="M909222" i="1"/>
  <c r="M909223" i="1"/>
  <c r="M909224" i="1"/>
  <c r="M909225" i="1"/>
  <c r="M909226" i="1"/>
  <c r="M909227" i="1"/>
  <c r="M909228" i="1"/>
  <c r="M909229" i="1"/>
  <c r="M909230" i="1"/>
  <c r="M909231" i="1"/>
  <c r="M909232" i="1"/>
  <c r="M909233" i="1"/>
  <c r="M909234" i="1"/>
  <c r="M909235" i="1"/>
  <c r="M909236" i="1"/>
  <c r="M909237" i="1"/>
  <c r="M909238" i="1"/>
  <c r="M909239" i="1"/>
  <c r="M909240" i="1"/>
  <c r="M909241" i="1"/>
  <c r="M909242" i="1"/>
  <c r="M909243" i="1"/>
  <c r="M909244" i="1"/>
  <c r="M909245" i="1"/>
  <c r="M909246" i="1"/>
  <c r="M909247" i="1"/>
  <c r="M909248" i="1"/>
  <c r="M909249" i="1"/>
  <c r="M909250" i="1"/>
  <c r="M909251" i="1"/>
  <c r="M909252" i="1"/>
  <c r="M909253" i="1"/>
  <c r="M909254" i="1"/>
  <c r="M909255" i="1"/>
  <c r="M909256" i="1"/>
  <c r="M909257" i="1"/>
  <c r="M909258" i="1"/>
  <c r="M909259" i="1"/>
  <c r="M909260" i="1"/>
  <c r="M909261" i="1"/>
  <c r="M909262" i="1"/>
  <c r="M909263" i="1"/>
  <c r="M909264" i="1"/>
  <c r="M909265" i="1"/>
  <c r="M909266" i="1"/>
  <c r="M909267" i="1"/>
  <c r="M909268" i="1"/>
  <c r="M909269" i="1"/>
  <c r="M909270" i="1"/>
  <c r="M909271" i="1"/>
  <c r="M909272" i="1"/>
  <c r="M909273" i="1"/>
  <c r="M909274" i="1"/>
  <c r="M909275" i="1"/>
  <c r="M909276" i="1"/>
  <c r="M909277" i="1"/>
  <c r="M909278" i="1"/>
  <c r="M909279" i="1"/>
  <c r="M909280" i="1"/>
  <c r="M909281" i="1"/>
  <c r="M909282" i="1"/>
  <c r="M909283" i="1"/>
  <c r="M909284" i="1"/>
  <c r="M909285" i="1"/>
  <c r="M909286" i="1"/>
  <c r="M909287" i="1"/>
  <c r="M909288" i="1"/>
  <c r="M909289" i="1"/>
  <c r="M909290" i="1"/>
  <c r="M909291" i="1"/>
  <c r="M909292" i="1"/>
  <c r="M909293" i="1"/>
  <c r="M909294" i="1"/>
  <c r="M909295" i="1"/>
  <c r="M909296" i="1"/>
  <c r="M909297" i="1"/>
  <c r="M909298" i="1"/>
  <c r="M909299" i="1"/>
  <c r="M909300" i="1"/>
  <c r="M909301" i="1"/>
  <c r="M909302" i="1"/>
  <c r="M909303" i="1"/>
  <c r="M909304" i="1"/>
  <c r="M909305" i="1"/>
  <c r="M909306" i="1"/>
  <c r="M909307" i="1"/>
  <c r="M909308" i="1"/>
  <c r="M909309" i="1"/>
  <c r="M909310" i="1"/>
  <c r="M909311" i="1"/>
  <c r="M909312" i="1"/>
  <c r="M909313" i="1"/>
  <c r="M909314" i="1"/>
  <c r="M909315" i="1"/>
  <c r="M909316" i="1"/>
  <c r="M909317" i="1"/>
  <c r="M909318" i="1"/>
  <c r="M909319" i="1"/>
  <c r="M909320" i="1"/>
  <c r="M909321" i="1"/>
  <c r="M909322" i="1"/>
  <c r="M909323" i="1"/>
  <c r="M909324" i="1"/>
  <c r="M909325" i="1"/>
  <c r="M909326" i="1"/>
  <c r="M909327" i="1"/>
  <c r="M909328" i="1"/>
  <c r="M909329" i="1"/>
  <c r="M909330" i="1"/>
  <c r="M909331" i="1"/>
  <c r="M909332" i="1"/>
  <c r="M909333" i="1"/>
  <c r="M909334" i="1"/>
  <c r="M909335" i="1"/>
  <c r="M909336" i="1"/>
  <c r="M909337" i="1"/>
  <c r="M909338" i="1"/>
  <c r="M909339" i="1"/>
  <c r="M909340" i="1"/>
  <c r="M909341" i="1"/>
  <c r="M909342" i="1"/>
  <c r="M909343" i="1"/>
  <c r="M909344" i="1"/>
  <c r="M909345" i="1"/>
  <c r="M909346" i="1"/>
  <c r="M909347" i="1"/>
  <c r="M909348" i="1"/>
  <c r="M909349" i="1"/>
  <c r="M909350" i="1"/>
  <c r="M909351" i="1"/>
  <c r="M909352" i="1"/>
  <c r="M909353" i="1"/>
  <c r="M909354" i="1"/>
  <c r="M909355" i="1"/>
  <c r="M909356" i="1"/>
  <c r="M909357" i="1"/>
  <c r="M909358" i="1"/>
  <c r="M909359" i="1"/>
  <c r="M909360" i="1"/>
  <c r="M909361" i="1"/>
  <c r="M909362" i="1"/>
  <c r="M909363" i="1"/>
  <c r="M909364" i="1"/>
  <c r="M909365" i="1"/>
  <c r="M909366" i="1"/>
  <c r="M909367" i="1"/>
  <c r="M909368" i="1"/>
  <c r="M909369" i="1"/>
  <c r="M909370" i="1"/>
  <c r="M909371" i="1"/>
  <c r="M909372" i="1"/>
  <c r="M909373" i="1"/>
  <c r="M909374" i="1"/>
  <c r="M909375" i="1"/>
  <c r="M909376" i="1"/>
  <c r="M909377" i="1"/>
  <c r="M909378" i="1"/>
  <c r="M909379" i="1"/>
  <c r="M909380" i="1"/>
  <c r="M909381" i="1"/>
  <c r="M909382" i="1"/>
  <c r="M909383" i="1"/>
  <c r="M909384" i="1"/>
  <c r="M909385" i="1"/>
  <c r="M909386" i="1"/>
  <c r="M909387" i="1"/>
  <c r="M909388" i="1"/>
  <c r="M909389" i="1"/>
  <c r="M909390" i="1"/>
  <c r="M909391" i="1"/>
  <c r="M909392" i="1"/>
  <c r="M909393" i="1"/>
  <c r="M909394" i="1"/>
  <c r="M909395" i="1"/>
  <c r="M909396" i="1"/>
  <c r="M909397" i="1"/>
  <c r="M909398" i="1"/>
  <c r="M909399" i="1"/>
  <c r="M909400" i="1"/>
  <c r="M909401" i="1"/>
  <c r="M909402" i="1"/>
  <c r="M909403" i="1"/>
  <c r="M909404" i="1"/>
  <c r="M909405" i="1"/>
  <c r="M909406" i="1"/>
  <c r="M909407" i="1"/>
  <c r="M909408" i="1"/>
  <c r="M909409" i="1"/>
  <c r="M909410" i="1"/>
  <c r="M909411" i="1"/>
  <c r="M909412" i="1"/>
  <c r="M909413" i="1"/>
  <c r="M909414" i="1"/>
  <c r="M909415" i="1"/>
  <c r="M909416" i="1"/>
  <c r="M909417" i="1"/>
  <c r="M909418" i="1"/>
  <c r="M909419" i="1"/>
  <c r="M909420" i="1"/>
  <c r="M909421" i="1"/>
  <c r="M909422" i="1"/>
  <c r="M909423" i="1"/>
  <c r="M909424" i="1"/>
  <c r="M909425" i="1"/>
  <c r="M909426" i="1"/>
  <c r="M909427" i="1"/>
  <c r="M909428" i="1"/>
  <c r="M909429" i="1"/>
  <c r="M909430" i="1"/>
  <c r="M909431" i="1"/>
  <c r="M909432" i="1"/>
  <c r="M909433" i="1"/>
  <c r="M909434" i="1"/>
  <c r="M909435" i="1"/>
  <c r="M909436" i="1"/>
  <c r="M909437" i="1"/>
  <c r="M909438" i="1"/>
  <c r="M909439" i="1"/>
  <c r="M909440" i="1"/>
  <c r="M909441" i="1"/>
  <c r="M909442" i="1"/>
  <c r="M909443" i="1"/>
  <c r="M909444" i="1"/>
  <c r="M909445" i="1"/>
  <c r="M909446" i="1"/>
  <c r="M909447" i="1"/>
  <c r="M909448" i="1"/>
  <c r="M909449" i="1"/>
  <c r="M909450" i="1"/>
  <c r="M909451" i="1"/>
  <c r="M909452" i="1"/>
  <c r="M909453" i="1"/>
  <c r="M909454" i="1"/>
  <c r="M909455" i="1"/>
  <c r="M909456" i="1"/>
  <c r="M909457" i="1"/>
  <c r="M909458" i="1"/>
  <c r="M909459" i="1"/>
  <c r="M909460" i="1"/>
  <c r="M909461" i="1"/>
  <c r="M909462" i="1"/>
  <c r="M909463" i="1"/>
  <c r="M909464" i="1"/>
  <c r="M909465" i="1"/>
  <c r="M909466" i="1"/>
  <c r="M909467" i="1"/>
  <c r="M909468" i="1"/>
  <c r="M909469" i="1"/>
  <c r="M909470" i="1"/>
  <c r="M909471" i="1"/>
  <c r="M909472" i="1"/>
  <c r="M909473" i="1"/>
  <c r="M909474" i="1"/>
  <c r="M909475" i="1"/>
  <c r="M909476" i="1"/>
  <c r="M909477" i="1"/>
  <c r="M909478" i="1"/>
  <c r="M909479" i="1"/>
  <c r="M909480" i="1"/>
  <c r="M909481" i="1"/>
  <c r="M909482" i="1"/>
  <c r="M909483" i="1"/>
  <c r="M909484" i="1"/>
  <c r="M909485" i="1"/>
  <c r="M909486" i="1"/>
  <c r="M909487" i="1"/>
  <c r="M909488" i="1"/>
  <c r="M909489" i="1"/>
  <c r="M909490" i="1"/>
  <c r="M909491" i="1"/>
  <c r="M909492" i="1"/>
  <c r="M909493" i="1"/>
  <c r="M909494" i="1"/>
  <c r="M909495" i="1"/>
  <c r="M909496" i="1"/>
  <c r="M909497" i="1"/>
  <c r="M909498" i="1"/>
  <c r="M909499" i="1"/>
  <c r="M909500" i="1"/>
  <c r="M909501" i="1"/>
  <c r="M909502" i="1"/>
  <c r="M909503" i="1"/>
  <c r="M909504" i="1"/>
  <c r="M909505" i="1"/>
  <c r="M909506" i="1"/>
  <c r="M909507" i="1"/>
  <c r="M909508" i="1"/>
  <c r="M909509" i="1"/>
  <c r="M909510" i="1"/>
  <c r="M909511" i="1"/>
  <c r="M909512" i="1"/>
  <c r="M909513" i="1"/>
  <c r="M909514" i="1"/>
  <c r="M909515" i="1"/>
  <c r="M909516" i="1"/>
  <c r="M909517" i="1"/>
  <c r="M909518" i="1"/>
  <c r="M909519" i="1"/>
  <c r="M909520" i="1"/>
  <c r="M909521" i="1"/>
  <c r="M909522" i="1"/>
  <c r="M909523" i="1"/>
  <c r="M909524" i="1"/>
  <c r="M909525" i="1"/>
  <c r="M909526" i="1"/>
  <c r="M909527" i="1"/>
  <c r="M909528" i="1"/>
  <c r="M909529" i="1"/>
  <c r="M909530" i="1"/>
  <c r="M909531" i="1"/>
  <c r="M909532" i="1"/>
  <c r="M909533" i="1"/>
  <c r="M909534" i="1"/>
  <c r="M909535" i="1"/>
  <c r="M909536" i="1"/>
  <c r="M909537" i="1"/>
  <c r="M909538" i="1"/>
  <c r="M909539" i="1"/>
  <c r="M909540" i="1"/>
  <c r="M909541" i="1"/>
  <c r="M909542" i="1"/>
  <c r="M909543" i="1"/>
  <c r="M909544" i="1"/>
  <c r="M909545" i="1"/>
  <c r="M909546" i="1"/>
  <c r="M909547" i="1"/>
  <c r="M909548" i="1"/>
  <c r="M909549" i="1"/>
  <c r="M909550" i="1"/>
  <c r="M909551" i="1"/>
  <c r="M909552" i="1"/>
  <c r="M909553" i="1"/>
  <c r="M909554" i="1"/>
  <c r="M909555" i="1"/>
  <c r="M909556" i="1"/>
  <c r="M909557" i="1"/>
  <c r="M909558" i="1"/>
  <c r="M909559" i="1"/>
  <c r="M909560" i="1"/>
  <c r="M909561" i="1"/>
  <c r="M909562" i="1"/>
  <c r="M909563" i="1"/>
  <c r="M909564" i="1"/>
  <c r="M909565" i="1"/>
  <c r="M909566" i="1"/>
  <c r="M909567" i="1"/>
  <c r="M909568" i="1"/>
  <c r="M909569" i="1"/>
  <c r="M909570" i="1"/>
  <c r="M909571" i="1"/>
  <c r="M909572" i="1"/>
  <c r="M909573" i="1"/>
  <c r="M909574" i="1"/>
  <c r="M909575" i="1"/>
  <c r="M909576" i="1"/>
  <c r="M909577" i="1"/>
  <c r="M909578" i="1"/>
  <c r="M909579" i="1"/>
  <c r="M909580" i="1"/>
  <c r="M909581" i="1"/>
  <c r="M909582" i="1"/>
  <c r="M909583" i="1"/>
  <c r="M909584" i="1"/>
  <c r="M909585" i="1"/>
  <c r="M909586" i="1"/>
  <c r="M909587" i="1"/>
  <c r="M909588" i="1"/>
  <c r="M909589" i="1"/>
  <c r="M909590" i="1"/>
  <c r="M909591" i="1"/>
  <c r="M909592" i="1"/>
  <c r="M909593" i="1"/>
  <c r="M909594" i="1"/>
  <c r="M909595" i="1"/>
  <c r="M909596" i="1"/>
  <c r="M909597" i="1"/>
  <c r="M909598" i="1"/>
  <c r="M909599" i="1"/>
  <c r="M909600" i="1"/>
  <c r="M909601" i="1"/>
  <c r="M909602" i="1"/>
  <c r="M909603" i="1"/>
  <c r="M909604" i="1"/>
  <c r="M909605" i="1"/>
  <c r="M909606" i="1"/>
  <c r="M909607" i="1"/>
  <c r="M909608" i="1"/>
  <c r="M909609" i="1"/>
  <c r="M909610" i="1"/>
  <c r="M909611" i="1"/>
  <c r="M909612" i="1"/>
  <c r="M909613" i="1"/>
  <c r="M909614" i="1"/>
  <c r="M909615" i="1"/>
  <c r="M909616" i="1"/>
  <c r="M909617" i="1"/>
  <c r="M909618" i="1"/>
  <c r="M909619" i="1"/>
  <c r="M909620" i="1"/>
  <c r="M909621" i="1"/>
  <c r="M909622" i="1"/>
  <c r="M909623" i="1"/>
  <c r="M909624" i="1"/>
  <c r="M909625" i="1"/>
  <c r="M909626" i="1"/>
  <c r="M909627" i="1"/>
  <c r="M909628" i="1"/>
  <c r="M909629" i="1"/>
  <c r="M909630" i="1"/>
  <c r="M909631" i="1"/>
  <c r="M909632" i="1"/>
  <c r="M909633" i="1"/>
  <c r="M909634" i="1"/>
  <c r="M909635" i="1"/>
  <c r="M909636" i="1"/>
  <c r="M909637" i="1"/>
  <c r="M909638" i="1"/>
  <c r="M909639" i="1"/>
  <c r="M909640" i="1"/>
  <c r="M909641" i="1"/>
  <c r="M909642" i="1"/>
  <c r="M909643" i="1"/>
  <c r="M909644" i="1"/>
  <c r="M909645" i="1"/>
  <c r="M909646" i="1"/>
  <c r="M909647" i="1"/>
  <c r="M909648" i="1"/>
  <c r="M909649" i="1"/>
  <c r="M909650" i="1"/>
  <c r="M909651" i="1"/>
  <c r="M909652" i="1"/>
  <c r="M909653" i="1"/>
  <c r="M909654" i="1"/>
  <c r="M909655" i="1"/>
  <c r="M909656" i="1"/>
  <c r="M909657" i="1"/>
  <c r="M909658" i="1"/>
  <c r="M909659" i="1"/>
  <c r="M909660" i="1"/>
  <c r="M909661" i="1"/>
  <c r="M909662" i="1"/>
  <c r="M909663" i="1"/>
  <c r="M909664" i="1"/>
  <c r="M909665" i="1"/>
  <c r="M909666" i="1"/>
  <c r="M909667" i="1"/>
  <c r="M909668" i="1"/>
  <c r="M909669" i="1"/>
  <c r="M909670" i="1"/>
  <c r="M909671" i="1"/>
  <c r="M909672" i="1"/>
  <c r="M909673" i="1"/>
  <c r="M909674" i="1"/>
  <c r="M909675" i="1"/>
  <c r="M909676" i="1"/>
  <c r="M909677" i="1"/>
  <c r="M909678" i="1"/>
  <c r="M909679" i="1"/>
  <c r="M909680" i="1"/>
  <c r="M909681" i="1"/>
  <c r="M909682" i="1"/>
  <c r="M909683" i="1"/>
  <c r="M909684" i="1"/>
  <c r="M909685" i="1"/>
  <c r="M909686" i="1"/>
  <c r="M909687" i="1"/>
  <c r="M909688" i="1"/>
  <c r="M909689" i="1"/>
  <c r="M909690" i="1"/>
  <c r="M909691" i="1"/>
  <c r="M909692" i="1"/>
  <c r="M909693" i="1"/>
  <c r="M909694" i="1"/>
  <c r="M909695" i="1"/>
  <c r="M909696" i="1"/>
  <c r="M909697" i="1"/>
  <c r="M909698" i="1"/>
  <c r="M909699" i="1"/>
  <c r="M909700" i="1"/>
  <c r="M909701" i="1"/>
  <c r="M909702" i="1"/>
  <c r="M909703" i="1"/>
  <c r="M909704" i="1"/>
  <c r="M909705" i="1"/>
  <c r="M909706" i="1"/>
  <c r="M909707" i="1"/>
  <c r="M909708" i="1"/>
  <c r="M909709" i="1"/>
  <c r="M909710" i="1"/>
  <c r="M909711" i="1"/>
  <c r="M909712" i="1"/>
  <c r="M909713" i="1"/>
  <c r="M909714" i="1"/>
  <c r="M909715" i="1"/>
  <c r="M909716" i="1"/>
  <c r="M909717" i="1"/>
  <c r="M909718" i="1"/>
  <c r="M909719" i="1"/>
  <c r="M909720" i="1"/>
  <c r="M909721" i="1"/>
  <c r="M909722" i="1"/>
  <c r="M909723" i="1"/>
  <c r="M909724" i="1"/>
  <c r="M909725" i="1"/>
  <c r="M909726" i="1"/>
  <c r="M909727" i="1"/>
  <c r="M909728" i="1"/>
  <c r="M909729" i="1"/>
  <c r="M909730" i="1"/>
  <c r="M909731" i="1"/>
  <c r="M909732" i="1"/>
  <c r="M909733" i="1"/>
  <c r="M909734" i="1"/>
  <c r="M909735" i="1"/>
  <c r="M909736" i="1"/>
  <c r="M909737" i="1"/>
  <c r="M909738" i="1"/>
  <c r="M909739" i="1"/>
  <c r="M909740" i="1"/>
  <c r="M909741" i="1"/>
  <c r="M909742" i="1"/>
  <c r="M909743" i="1"/>
  <c r="M909744" i="1"/>
  <c r="M909745" i="1"/>
  <c r="M909746" i="1"/>
  <c r="M909747" i="1"/>
  <c r="M909748" i="1"/>
  <c r="M909749" i="1"/>
  <c r="M909750" i="1"/>
  <c r="M909751" i="1"/>
  <c r="M909752" i="1"/>
  <c r="M909753" i="1"/>
  <c r="M909754" i="1"/>
  <c r="M909755" i="1"/>
  <c r="M909756" i="1"/>
  <c r="M909757" i="1"/>
  <c r="M909758" i="1"/>
  <c r="M909759" i="1"/>
  <c r="M909760" i="1"/>
  <c r="M909761" i="1"/>
  <c r="M909762" i="1"/>
  <c r="M909763" i="1"/>
  <c r="M909764" i="1"/>
  <c r="M909765" i="1"/>
  <c r="M909766" i="1"/>
  <c r="M909767" i="1"/>
  <c r="M909768" i="1"/>
  <c r="M909769" i="1"/>
  <c r="M909770" i="1"/>
  <c r="M909771" i="1"/>
  <c r="M909772" i="1"/>
  <c r="M909773" i="1"/>
  <c r="M909774" i="1"/>
  <c r="M909775" i="1"/>
  <c r="M909776" i="1"/>
  <c r="M909777" i="1"/>
  <c r="M909778" i="1"/>
  <c r="M909779" i="1"/>
  <c r="M909780" i="1"/>
  <c r="M909781" i="1"/>
  <c r="M909782" i="1"/>
  <c r="M909783" i="1"/>
  <c r="M909784" i="1"/>
  <c r="M909785" i="1"/>
  <c r="M909786" i="1"/>
  <c r="M909787" i="1"/>
  <c r="M909788" i="1"/>
  <c r="M909789" i="1"/>
  <c r="M909790" i="1"/>
  <c r="M909791" i="1"/>
  <c r="M909792" i="1"/>
  <c r="M909793" i="1"/>
  <c r="M909794" i="1"/>
  <c r="M909795" i="1"/>
  <c r="M909796" i="1"/>
  <c r="M909797" i="1"/>
  <c r="M909798" i="1"/>
  <c r="M909799" i="1"/>
  <c r="M909800" i="1"/>
  <c r="M909801" i="1"/>
  <c r="M909802" i="1"/>
  <c r="M909803" i="1"/>
  <c r="M909804" i="1"/>
  <c r="M909805" i="1"/>
  <c r="M909806" i="1"/>
  <c r="M909807" i="1"/>
  <c r="M909808" i="1"/>
  <c r="M909809" i="1"/>
  <c r="M909810" i="1"/>
  <c r="M909811" i="1"/>
  <c r="M909812" i="1"/>
  <c r="M909813" i="1"/>
  <c r="M909814" i="1"/>
  <c r="M909815" i="1"/>
  <c r="M909816" i="1"/>
  <c r="M909817" i="1"/>
  <c r="M909818" i="1"/>
  <c r="M909819" i="1"/>
  <c r="M909820" i="1"/>
  <c r="M909821" i="1"/>
  <c r="M909822" i="1"/>
  <c r="M909823" i="1"/>
  <c r="M909824" i="1"/>
  <c r="M909825" i="1"/>
  <c r="M909826" i="1"/>
  <c r="M909827" i="1"/>
  <c r="M909828" i="1"/>
  <c r="M909829" i="1"/>
  <c r="M909830" i="1"/>
  <c r="M909831" i="1"/>
  <c r="M909832" i="1"/>
  <c r="M909833" i="1"/>
  <c r="M909834" i="1"/>
  <c r="M909835" i="1"/>
  <c r="M909836" i="1"/>
  <c r="M909837" i="1"/>
  <c r="M909838" i="1"/>
  <c r="M909839" i="1"/>
  <c r="M909840" i="1"/>
  <c r="M909841" i="1"/>
  <c r="M909842" i="1"/>
  <c r="M909843" i="1"/>
  <c r="M909844" i="1"/>
  <c r="M909845" i="1"/>
  <c r="M909846" i="1"/>
  <c r="M909847" i="1"/>
  <c r="M909848" i="1"/>
  <c r="M909849" i="1"/>
  <c r="M909850" i="1"/>
  <c r="M909851" i="1"/>
  <c r="M909852" i="1"/>
  <c r="M909853" i="1"/>
  <c r="M909854" i="1"/>
  <c r="M909855" i="1"/>
  <c r="M909856" i="1"/>
  <c r="M909857" i="1"/>
  <c r="M909858" i="1"/>
  <c r="M909859" i="1"/>
  <c r="M909860" i="1"/>
  <c r="M909861" i="1"/>
  <c r="M909862" i="1"/>
  <c r="M909863" i="1"/>
  <c r="M909864" i="1"/>
  <c r="M909865" i="1"/>
  <c r="M909866" i="1"/>
  <c r="M909867" i="1"/>
  <c r="M909868" i="1"/>
  <c r="M909869" i="1"/>
  <c r="M909870" i="1"/>
  <c r="M909871" i="1"/>
  <c r="M909872" i="1"/>
  <c r="M909873" i="1"/>
  <c r="M909874" i="1"/>
  <c r="M909875" i="1"/>
  <c r="M909876" i="1"/>
  <c r="M909877" i="1"/>
  <c r="M909878" i="1"/>
  <c r="M909879" i="1"/>
  <c r="M909880" i="1"/>
  <c r="M909881" i="1"/>
  <c r="M909882" i="1"/>
  <c r="M909883" i="1"/>
  <c r="M909884" i="1"/>
  <c r="M909885" i="1"/>
  <c r="M909886" i="1"/>
  <c r="M909887" i="1"/>
  <c r="M909888" i="1"/>
  <c r="M909889" i="1"/>
  <c r="M909890" i="1"/>
  <c r="M909891" i="1"/>
  <c r="M909892" i="1"/>
  <c r="M909893" i="1"/>
  <c r="M909894" i="1"/>
  <c r="M909895" i="1"/>
  <c r="M909896" i="1"/>
  <c r="M909897" i="1"/>
  <c r="M909898" i="1"/>
  <c r="M909899" i="1"/>
  <c r="M909900" i="1"/>
  <c r="M909901" i="1"/>
  <c r="M909902" i="1"/>
  <c r="M909903" i="1"/>
  <c r="M909904" i="1"/>
  <c r="M909905" i="1"/>
  <c r="M909906" i="1"/>
  <c r="M909907" i="1"/>
  <c r="M909908" i="1"/>
  <c r="M909909" i="1"/>
  <c r="M909910" i="1"/>
  <c r="M909911" i="1"/>
  <c r="M909912" i="1"/>
  <c r="M909913" i="1"/>
  <c r="M909914" i="1"/>
  <c r="M909915" i="1"/>
  <c r="M909916" i="1"/>
  <c r="M909917" i="1"/>
  <c r="M909918" i="1"/>
  <c r="M909919" i="1"/>
  <c r="M909920" i="1"/>
  <c r="M909921" i="1"/>
  <c r="M909922" i="1"/>
  <c r="M909923" i="1"/>
  <c r="M909924" i="1"/>
  <c r="M909925" i="1"/>
  <c r="M909926" i="1"/>
  <c r="M909927" i="1"/>
  <c r="M909928" i="1"/>
  <c r="M909929" i="1"/>
  <c r="M909930" i="1"/>
  <c r="M909931" i="1"/>
  <c r="M909932" i="1"/>
  <c r="M909933" i="1"/>
  <c r="M909934" i="1"/>
  <c r="M909935" i="1"/>
  <c r="M909936" i="1"/>
  <c r="M909937" i="1"/>
  <c r="M909938" i="1"/>
  <c r="M909939" i="1"/>
  <c r="M909940" i="1"/>
  <c r="M909941" i="1"/>
  <c r="M909942" i="1"/>
  <c r="M909943" i="1"/>
  <c r="M909944" i="1"/>
  <c r="M909945" i="1"/>
  <c r="M909946" i="1"/>
  <c r="M909947" i="1"/>
  <c r="M909948" i="1"/>
  <c r="M909949" i="1"/>
  <c r="M909950" i="1"/>
  <c r="M909951" i="1"/>
  <c r="M909952" i="1"/>
  <c r="M909953" i="1"/>
  <c r="M909954" i="1"/>
  <c r="M909955" i="1"/>
  <c r="M909956" i="1"/>
  <c r="M909957" i="1"/>
  <c r="M909958" i="1"/>
  <c r="M909959" i="1"/>
  <c r="M909960" i="1"/>
  <c r="M909961" i="1"/>
  <c r="M909962" i="1"/>
  <c r="M909963" i="1"/>
  <c r="M909964" i="1"/>
  <c r="M909965" i="1"/>
  <c r="M909966" i="1"/>
  <c r="M909967" i="1"/>
  <c r="M909968" i="1"/>
  <c r="M909969" i="1"/>
  <c r="M909970" i="1"/>
  <c r="M909971" i="1"/>
  <c r="M909972" i="1"/>
  <c r="M909973" i="1"/>
  <c r="M909974" i="1"/>
  <c r="M909975" i="1"/>
  <c r="M909976" i="1"/>
  <c r="M909977" i="1"/>
  <c r="M909978" i="1"/>
  <c r="M909979" i="1"/>
  <c r="M909980" i="1"/>
  <c r="M909981" i="1"/>
  <c r="M909982" i="1"/>
  <c r="M909983" i="1"/>
  <c r="M909984" i="1"/>
  <c r="M909985" i="1"/>
  <c r="M909986" i="1"/>
  <c r="M909987" i="1"/>
  <c r="M909988" i="1"/>
  <c r="M909989" i="1"/>
  <c r="M909990" i="1"/>
  <c r="M909991" i="1"/>
  <c r="M909992" i="1"/>
  <c r="M909993" i="1"/>
  <c r="M909994" i="1"/>
  <c r="M909995" i="1"/>
  <c r="M909996" i="1"/>
  <c r="M909997" i="1"/>
  <c r="M909998" i="1"/>
  <c r="M909999" i="1"/>
  <c r="M910000" i="1"/>
  <c r="M910001" i="1"/>
  <c r="M910002" i="1"/>
  <c r="M910003" i="1"/>
  <c r="M910004" i="1"/>
  <c r="M910005" i="1"/>
  <c r="M910006" i="1"/>
  <c r="M910007" i="1"/>
  <c r="M910008" i="1"/>
  <c r="M910009" i="1"/>
  <c r="M910010" i="1"/>
  <c r="M910011" i="1"/>
  <c r="M910012" i="1"/>
  <c r="M910013" i="1"/>
  <c r="M910014" i="1"/>
  <c r="M910015" i="1"/>
  <c r="M910016" i="1"/>
  <c r="M910017" i="1"/>
  <c r="M910018" i="1"/>
  <c r="M910019" i="1"/>
  <c r="M910020" i="1"/>
  <c r="M910021" i="1"/>
  <c r="M910022" i="1"/>
  <c r="M910023" i="1"/>
  <c r="M910024" i="1"/>
  <c r="M910025" i="1"/>
  <c r="M910026" i="1"/>
  <c r="M910027" i="1"/>
  <c r="M910028" i="1"/>
  <c r="M910029" i="1"/>
  <c r="M910030" i="1"/>
  <c r="M910031" i="1"/>
  <c r="M910032" i="1"/>
  <c r="M910033" i="1"/>
  <c r="M910034" i="1"/>
  <c r="M910035" i="1"/>
  <c r="M910036" i="1"/>
  <c r="M910037" i="1"/>
  <c r="M910038" i="1"/>
  <c r="M910039" i="1"/>
  <c r="M910040" i="1"/>
  <c r="M910041" i="1"/>
  <c r="M910042" i="1"/>
  <c r="M910043" i="1"/>
  <c r="M910044" i="1"/>
  <c r="M910045" i="1"/>
  <c r="M910046" i="1"/>
  <c r="M910047" i="1"/>
  <c r="M910048" i="1"/>
  <c r="M910049" i="1"/>
  <c r="M910050" i="1"/>
  <c r="M910051" i="1"/>
  <c r="M910052" i="1"/>
  <c r="M910053" i="1"/>
  <c r="M910054" i="1"/>
  <c r="M910055" i="1"/>
  <c r="M910056" i="1"/>
  <c r="M910057" i="1"/>
  <c r="M910058" i="1"/>
  <c r="M910059" i="1"/>
  <c r="M910060" i="1"/>
  <c r="M910061" i="1"/>
  <c r="M910062" i="1"/>
  <c r="M910063" i="1"/>
  <c r="M910064" i="1"/>
  <c r="M910065" i="1"/>
  <c r="M910066" i="1"/>
  <c r="M910067" i="1"/>
  <c r="M910068" i="1"/>
  <c r="M910069" i="1"/>
  <c r="M910070" i="1"/>
  <c r="M910071" i="1"/>
  <c r="M910072" i="1"/>
  <c r="M910073" i="1"/>
  <c r="M910074" i="1"/>
  <c r="M910075" i="1"/>
  <c r="M910076" i="1"/>
  <c r="M910077" i="1"/>
  <c r="M910078" i="1"/>
  <c r="M910079" i="1"/>
  <c r="M910080" i="1"/>
  <c r="M910081" i="1"/>
  <c r="M910082" i="1"/>
  <c r="M910083" i="1"/>
  <c r="M910084" i="1"/>
  <c r="M910085" i="1"/>
  <c r="M910086" i="1"/>
  <c r="M910087" i="1"/>
  <c r="M910088" i="1"/>
  <c r="M910089" i="1"/>
  <c r="M910090" i="1"/>
  <c r="M910091" i="1"/>
  <c r="M910092" i="1"/>
  <c r="M910093" i="1"/>
  <c r="M910094" i="1"/>
  <c r="M910095" i="1"/>
  <c r="M910096" i="1"/>
  <c r="M910097" i="1"/>
  <c r="M910098" i="1"/>
  <c r="M910099" i="1"/>
  <c r="M910100" i="1"/>
  <c r="M910101" i="1"/>
  <c r="M910102" i="1"/>
  <c r="M910103" i="1"/>
  <c r="M910104" i="1"/>
  <c r="M910105" i="1"/>
  <c r="M910106" i="1"/>
  <c r="M910107" i="1"/>
  <c r="M910108" i="1"/>
  <c r="M910109" i="1"/>
  <c r="M910110" i="1"/>
  <c r="M910111" i="1"/>
  <c r="M910112" i="1"/>
  <c r="M910113" i="1"/>
  <c r="M910114" i="1"/>
  <c r="M910115" i="1"/>
  <c r="M910116" i="1"/>
  <c r="M910117" i="1"/>
  <c r="M910118" i="1"/>
  <c r="M910119" i="1"/>
  <c r="M910120" i="1"/>
  <c r="M910121" i="1"/>
  <c r="M910122" i="1"/>
  <c r="M910123" i="1"/>
  <c r="M910124" i="1"/>
  <c r="M910125" i="1"/>
  <c r="M910126" i="1"/>
  <c r="M910127" i="1"/>
  <c r="M910128" i="1"/>
  <c r="M910129" i="1"/>
  <c r="M910130" i="1"/>
  <c r="M910131" i="1"/>
  <c r="M910132" i="1"/>
  <c r="M910133" i="1"/>
  <c r="M910134" i="1"/>
  <c r="M910135" i="1"/>
  <c r="M910136" i="1"/>
  <c r="M910137" i="1"/>
  <c r="M910138" i="1"/>
  <c r="M910139" i="1"/>
  <c r="M910140" i="1"/>
  <c r="M910141" i="1"/>
  <c r="M910142" i="1"/>
  <c r="M910143" i="1"/>
  <c r="M910144" i="1"/>
  <c r="M910145" i="1"/>
  <c r="M910146" i="1"/>
  <c r="M910147" i="1"/>
  <c r="M910148" i="1"/>
  <c r="M910149" i="1"/>
  <c r="M910150" i="1"/>
  <c r="M910151" i="1"/>
  <c r="M910152" i="1"/>
  <c r="M910153" i="1"/>
  <c r="M910154" i="1"/>
  <c r="M910155" i="1"/>
  <c r="M910156" i="1"/>
  <c r="M910157" i="1"/>
  <c r="M910158" i="1"/>
  <c r="M910159" i="1"/>
  <c r="M910160" i="1"/>
  <c r="M910161" i="1"/>
  <c r="M910162" i="1"/>
  <c r="M910163" i="1"/>
  <c r="M910164" i="1"/>
  <c r="M910165" i="1"/>
  <c r="M910166" i="1"/>
  <c r="M910167" i="1"/>
  <c r="M910168" i="1"/>
  <c r="M910169" i="1"/>
  <c r="M910170" i="1"/>
  <c r="M910171" i="1"/>
  <c r="M910172" i="1"/>
  <c r="M910173" i="1"/>
  <c r="M910174" i="1"/>
  <c r="M910175" i="1"/>
  <c r="M910176" i="1"/>
  <c r="M910177" i="1"/>
  <c r="M910178" i="1"/>
  <c r="M910179" i="1"/>
  <c r="M910180" i="1"/>
  <c r="M910181" i="1"/>
  <c r="M910182" i="1"/>
  <c r="M910183" i="1"/>
  <c r="M910184" i="1"/>
  <c r="M910185" i="1"/>
  <c r="M910186" i="1"/>
  <c r="M910187" i="1"/>
  <c r="M910188" i="1"/>
  <c r="M910189" i="1"/>
  <c r="M910190" i="1"/>
  <c r="M910191" i="1"/>
  <c r="M910192" i="1"/>
  <c r="M910193" i="1"/>
  <c r="M910194" i="1"/>
  <c r="M910195" i="1"/>
  <c r="M910196" i="1"/>
  <c r="M910197" i="1"/>
  <c r="M910198" i="1"/>
  <c r="M910199" i="1"/>
  <c r="M910200" i="1"/>
  <c r="M910201" i="1"/>
  <c r="M910202" i="1"/>
  <c r="M910203" i="1"/>
  <c r="M910204" i="1"/>
  <c r="M910205" i="1"/>
  <c r="M910206" i="1"/>
  <c r="M910207" i="1"/>
  <c r="M910208" i="1"/>
  <c r="M910209" i="1"/>
  <c r="M910210" i="1"/>
  <c r="M910211" i="1"/>
  <c r="M910212" i="1"/>
  <c r="M910213" i="1"/>
  <c r="M910214" i="1"/>
  <c r="M910215" i="1"/>
  <c r="M910216" i="1"/>
  <c r="M910217" i="1"/>
  <c r="M910218" i="1"/>
  <c r="M910219" i="1"/>
  <c r="M910220" i="1"/>
  <c r="M910221" i="1"/>
  <c r="M910222" i="1"/>
  <c r="M910223" i="1"/>
  <c r="M910224" i="1"/>
  <c r="M910225" i="1"/>
  <c r="M910226" i="1"/>
  <c r="M910227" i="1"/>
  <c r="M910228" i="1"/>
  <c r="M910229" i="1"/>
  <c r="M910230" i="1"/>
  <c r="M910231" i="1"/>
  <c r="M910232" i="1"/>
  <c r="M910233" i="1"/>
  <c r="M910234" i="1"/>
  <c r="M910235" i="1"/>
  <c r="M910236" i="1"/>
  <c r="M910237" i="1"/>
  <c r="M910238" i="1"/>
  <c r="M910239" i="1"/>
  <c r="M910240" i="1"/>
  <c r="M910241" i="1"/>
  <c r="M910242" i="1"/>
  <c r="M910243" i="1"/>
  <c r="M910244" i="1"/>
  <c r="M910245" i="1"/>
  <c r="M910246" i="1"/>
  <c r="M910247" i="1"/>
  <c r="M910248" i="1"/>
  <c r="M910249" i="1"/>
  <c r="M910250" i="1"/>
  <c r="M910251" i="1"/>
  <c r="M910252" i="1"/>
  <c r="M910253" i="1"/>
  <c r="M910254" i="1"/>
  <c r="M910255" i="1"/>
  <c r="M910256" i="1"/>
  <c r="M910257" i="1"/>
  <c r="M910258" i="1"/>
  <c r="M910259" i="1"/>
  <c r="M910260" i="1"/>
  <c r="M910261" i="1"/>
  <c r="M910262" i="1"/>
  <c r="M910263" i="1"/>
  <c r="M910264" i="1"/>
  <c r="M910265" i="1"/>
  <c r="M910266" i="1"/>
  <c r="M910267" i="1"/>
  <c r="M910268" i="1"/>
  <c r="M910269" i="1"/>
  <c r="M910270" i="1"/>
  <c r="M910271" i="1"/>
  <c r="M910272" i="1"/>
  <c r="M910273" i="1"/>
  <c r="M910274" i="1"/>
  <c r="M910275" i="1"/>
  <c r="M910276" i="1"/>
  <c r="M910277" i="1"/>
  <c r="M910278" i="1"/>
  <c r="M910279" i="1"/>
  <c r="M910280" i="1"/>
  <c r="M910281" i="1"/>
  <c r="M910282" i="1"/>
  <c r="M910283" i="1"/>
  <c r="M910284" i="1"/>
  <c r="M910285" i="1"/>
  <c r="M910286" i="1"/>
  <c r="M910287" i="1"/>
  <c r="M910288" i="1"/>
  <c r="M910289" i="1"/>
  <c r="M910290" i="1"/>
  <c r="M910291" i="1"/>
  <c r="M910292" i="1"/>
  <c r="M910293" i="1"/>
  <c r="M910294" i="1"/>
  <c r="M910295" i="1"/>
  <c r="M910296" i="1"/>
  <c r="M910297" i="1"/>
  <c r="M910298" i="1"/>
  <c r="M910299" i="1"/>
  <c r="M910300" i="1"/>
  <c r="M910301" i="1"/>
  <c r="M910302" i="1"/>
  <c r="M910303" i="1"/>
  <c r="M910304" i="1"/>
  <c r="M910305" i="1"/>
  <c r="M910306" i="1"/>
  <c r="M910307" i="1"/>
  <c r="M910308" i="1"/>
  <c r="M910309" i="1"/>
  <c r="M910310" i="1"/>
  <c r="M910311" i="1"/>
  <c r="M910312" i="1"/>
  <c r="M910313" i="1"/>
  <c r="M910314" i="1"/>
  <c r="M910315" i="1"/>
  <c r="M910316" i="1"/>
  <c r="M910317" i="1"/>
  <c r="M910318" i="1"/>
  <c r="M910319" i="1"/>
  <c r="M910320" i="1"/>
  <c r="M910321" i="1"/>
  <c r="M910322" i="1"/>
  <c r="M910323" i="1"/>
  <c r="M910324" i="1"/>
  <c r="M910325" i="1"/>
  <c r="M910326" i="1"/>
  <c r="M910327" i="1"/>
  <c r="M910328" i="1"/>
  <c r="M910329" i="1"/>
  <c r="M910330" i="1"/>
  <c r="M910331" i="1"/>
  <c r="M910332" i="1"/>
  <c r="M910333" i="1"/>
  <c r="M910334" i="1"/>
  <c r="M910335" i="1"/>
  <c r="M910336" i="1"/>
  <c r="M910337" i="1"/>
  <c r="M910338" i="1"/>
  <c r="M910339" i="1"/>
  <c r="M910340" i="1"/>
  <c r="M910341" i="1"/>
  <c r="M910342" i="1"/>
  <c r="M910343" i="1"/>
  <c r="M910344" i="1"/>
  <c r="M910345" i="1"/>
  <c r="M910346" i="1"/>
  <c r="M910347" i="1"/>
  <c r="M910348" i="1"/>
  <c r="M910349" i="1"/>
  <c r="M910350" i="1"/>
  <c r="M910351" i="1"/>
  <c r="M910352" i="1"/>
  <c r="M910353" i="1"/>
  <c r="M910354" i="1"/>
  <c r="M910355" i="1"/>
  <c r="M910356" i="1"/>
  <c r="M910357" i="1"/>
  <c r="M910358" i="1"/>
  <c r="M910359" i="1"/>
  <c r="M910360" i="1"/>
  <c r="M910361" i="1"/>
  <c r="M910362" i="1"/>
  <c r="M910363" i="1"/>
  <c r="M910364" i="1"/>
  <c r="M910365" i="1"/>
  <c r="M910366" i="1"/>
  <c r="M910367" i="1"/>
  <c r="M910368" i="1"/>
  <c r="M910369" i="1"/>
  <c r="M910370" i="1"/>
  <c r="M910371" i="1"/>
  <c r="M910372" i="1"/>
  <c r="M910373" i="1"/>
  <c r="M910374" i="1"/>
  <c r="M910375" i="1"/>
  <c r="M910376" i="1"/>
  <c r="M910377" i="1"/>
  <c r="M910378" i="1"/>
  <c r="M910379" i="1"/>
  <c r="M910380" i="1"/>
  <c r="M910381" i="1"/>
  <c r="M910382" i="1"/>
  <c r="M910383" i="1"/>
  <c r="M910384" i="1"/>
  <c r="M910385" i="1"/>
  <c r="M910386" i="1"/>
  <c r="M910387" i="1"/>
  <c r="M910388" i="1"/>
  <c r="M910389" i="1"/>
  <c r="M910390" i="1"/>
  <c r="M910391" i="1"/>
  <c r="M910392" i="1"/>
  <c r="M910393" i="1"/>
  <c r="M910394" i="1"/>
  <c r="M910395" i="1"/>
  <c r="M910396" i="1"/>
  <c r="M910397" i="1"/>
  <c r="M910398" i="1"/>
  <c r="M910399" i="1"/>
  <c r="M910400" i="1"/>
  <c r="M910401" i="1"/>
  <c r="M910402" i="1"/>
  <c r="M910403" i="1"/>
  <c r="M910404" i="1"/>
  <c r="M910405" i="1"/>
  <c r="M910406" i="1"/>
  <c r="M910407" i="1"/>
  <c r="M910408" i="1"/>
  <c r="M910409" i="1"/>
  <c r="M910410" i="1"/>
  <c r="M910411" i="1"/>
  <c r="M910412" i="1"/>
  <c r="M910413" i="1"/>
  <c r="M910414" i="1"/>
  <c r="M910415" i="1"/>
  <c r="M910416" i="1"/>
  <c r="M910417" i="1"/>
  <c r="M910418" i="1"/>
  <c r="M910419" i="1"/>
  <c r="M910420" i="1"/>
  <c r="M910421" i="1"/>
  <c r="M910422" i="1"/>
  <c r="M910423" i="1"/>
  <c r="M910424" i="1"/>
  <c r="M910425" i="1"/>
  <c r="M910426" i="1"/>
  <c r="M910427" i="1"/>
  <c r="M910428" i="1"/>
  <c r="M910429" i="1"/>
  <c r="M910430" i="1"/>
  <c r="M910431" i="1"/>
  <c r="M910432" i="1"/>
  <c r="M910433" i="1"/>
  <c r="M910434" i="1"/>
  <c r="M910435" i="1"/>
  <c r="M910436" i="1"/>
  <c r="M910437" i="1"/>
  <c r="M910438" i="1"/>
  <c r="M910439" i="1"/>
  <c r="M910440" i="1"/>
  <c r="M910441" i="1"/>
  <c r="M910442" i="1"/>
  <c r="M910443" i="1"/>
  <c r="M910444" i="1"/>
  <c r="M910445" i="1"/>
  <c r="M910446" i="1"/>
  <c r="M910447" i="1"/>
  <c r="M910448" i="1"/>
  <c r="M910449" i="1"/>
  <c r="M910450" i="1"/>
  <c r="M910451" i="1"/>
  <c r="M910452" i="1"/>
  <c r="M910453" i="1"/>
  <c r="M910454" i="1"/>
  <c r="M910455" i="1"/>
  <c r="M910456" i="1"/>
  <c r="M910457" i="1"/>
  <c r="M910458" i="1"/>
  <c r="M910459" i="1"/>
  <c r="M910460" i="1"/>
  <c r="M910461" i="1"/>
  <c r="M910462" i="1"/>
  <c r="M910463" i="1"/>
  <c r="M910464" i="1"/>
  <c r="M910465" i="1"/>
  <c r="M910466" i="1"/>
  <c r="M910467" i="1"/>
  <c r="M910468" i="1"/>
  <c r="M910469" i="1"/>
  <c r="M910470" i="1"/>
  <c r="M910471" i="1"/>
  <c r="M910472" i="1"/>
  <c r="M910473" i="1"/>
  <c r="M910474" i="1"/>
  <c r="M910475" i="1"/>
  <c r="M910476" i="1"/>
  <c r="M910477" i="1"/>
  <c r="M910478" i="1"/>
  <c r="M910479" i="1"/>
  <c r="M910480" i="1"/>
  <c r="M910481" i="1"/>
  <c r="M910482" i="1"/>
  <c r="M910483" i="1"/>
  <c r="M910484" i="1"/>
  <c r="M910485" i="1"/>
  <c r="M910486" i="1"/>
  <c r="M910487" i="1"/>
  <c r="M910488" i="1"/>
  <c r="M910489" i="1"/>
  <c r="M910490" i="1"/>
  <c r="M910491" i="1"/>
  <c r="M910492" i="1"/>
  <c r="M910493" i="1"/>
  <c r="M910494" i="1"/>
  <c r="M910495" i="1"/>
  <c r="M910496" i="1"/>
  <c r="M910497" i="1"/>
  <c r="M910498" i="1"/>
  <c r="M910499" i="1"/>
  <c r="M910500" i="1"/>
  <c r="M910501" i="1"/>
  <c r="M910502" i="1"/>
  <c r="M910503" i="1"/>
  <c r="M910504" i="1"/>
  <c r="M910505" i="1"/>
  <c r="M910506" i="1"/>
  <c r="M910507" i="1"/>
  <c r="M910508" i="1"/>
  <c r="M910509" i="1"/>
  <c r="M910510" i="1"/>
  <c r="M910511" i="1"/>
  <c r="M910512" i="1"/>
  <c r="M910513" i="1"/>
  <c r="M910514" i="1"/>
  <c r="M910515" i="1"/>
  <c r="M910516" i="1"/>
  <c r="M910517" i="1"/>
  <c r="M910518" i="1"/>
  <c r="M910519" i="1"/>
  <c r="M910520" i="1"/>
  <c r="M910521" i="1"/>
  <c r="M910522" i="1"/>
  <c r="M910523" i="1"/>
  <c r="M910524" i="1"/>
  <c r="M910525" i="1"/>
  <c r="M910526" i="1"/>
  <c r="M910527" i="1"/>
  <c r="M910528" i="1"/>
  <c r="M910529" i="1"/>
  <c r="M910530" i="1"/>
  <c r="M910531" i="1"/>
  <c r="M910532" i="1"/>
  <c r="M910533" i="1"/>
  <c r="M910534" i="1"/>
  <c r="M910535" i="1"/>
  <c r="M910536" i="1"/>
  <c r="M910537" i="1"/>
  <c r="M910538" i="1"/>
  <c r="M910539" i="1"/>
  <c r="M910540" i="1"/>
  <c r="M910541" i="1"/>
  <c r="M910542" i="1"/>
  <c r="M910543" i="1"/>
  <c r="M910544" i="1"/>
  <c r="M910545" i="1"/>
  <c r="M910546" i="1"/>
  <c r="M910547" i="1"/>
  <c r="M910548" i="1"/>
  <c r="M910549" i="1"/>
  <c r="M910550" i="1"/>
  <c r="M910551" i="1"/>
  <c r="M910552" i="1"/>
  <c r="M910553" i="1"/>
  <c r="M910554" i="1"/>
  <c r="M910555" i="1"/>
  <c r="M910556" i="1"/>
  <c r="M910557" i="1"/>
  <c r="M910558" i="1"/>
  <c r="M910559" i="1"/>
  <c r="M910560" i="1"/>
  <c r="M910561" i="1"/>
  <c r="M910562" i="1"/>
  <c r="M910563" i="1"/>
  <c r="M910564" i="1"/>
  <c r="M910565" i="1"/>
  <c r="M910566" i="1"/>
  <c r="M910567" i="1"/>
  <c r="M910568" i="1"/>
  <c r="M910569" i="1"/>
  <c r="M910570" i="1"/>
  <c r="M910571" i="1"/>
  <c r="M910572" i="1"/>
  <c r="M910573" i="1"/>
  <c r="M910574" i="1"/>
  <c r="M910575" i="1"/>
  <c r="M910576" i="1"/>
  <c r="M910577" i="1"/>
  <c r="M910578" i="1"/>
  <c r="M910579" i="1"/>
  <c r="M910580" i="1"/>
  <c r="M910581" i="1"/>
  <c r="M910582" i="1"/>
  <c r="M910583" i="1"/>
  <c r="M910584" i="1"/>
  <c r="M910585" i="1"/>
  <c r="M910586" i="1"/>
  <c r="M910587" i="1"/>
  <c r="M910588" i="1"/>
  <c r="M910589" i="1"/>
  <c r="M910590" i="1"/>
  <c r="M910591" i="1"/>
  <c r="M910592" i="1"/>
  <c r="M910593" i="1"/>
  <c r="M910594" i="1"/>
  <c r="M910595" i="1"/>
  <c r="M910596" i="1"/>
  <c r="M910597" i="1"/>
  <c r="M910598" i="1"/>
  <c r="M910599" i="1"/>
  <c r="M910600" i="1"/>
  <c r="M910601" i="1"/>
  <c r="M910602" i="1"/>
  <c r="M910603" i="1"/>
  <c r="M910604" i="1"/>
  <c r="M910605" i="1"/>
  <c r="M910606" i="1"/>
  <c r="M910607" i="1"/>
  <c r="M910608" i="1"/>
  <c r="M910609" i="1"/>
  <c r="M910610" i="1"/>
  <c r="M910611" i="1"/>
  <c r="M910612" i="1"/>
  <c r="M910613" i="1"/>
  <c r="M910614" i="1"/>
  <c r="M910615" i="1"/>
  <c r="M910616" i="1"/>
  <c r="M910617" i="1"/>
  <c r="M910618" i="1"/>
  <c r="M910619" i="1"/>
  <c r="M910620" i="1"/>
  <c r="M910621" i="1"/>
  <c r="M910622" i="1"/>
  <c r="M910623" i="1"/>
  <c r="M910624" i="1"/>
  <c r="M910625" i="1"/>
  <c r="M910626" i="1"/>
  <c r="M910627" i="1"/>
  <c r="M910628" i="1"/>
  <c r="M910629" i="1"/>
  <c r="M910630" i="1"/>
  <c r="M910631" i="1"/>
  <c r="M910632" i="1"/>
  <c r="M910633" i="1"/>
  <c r="M910634" i="1"/>
  <c r="M910635" i="1"/>
  <c r="M910636" i="1"/>
  <c r="M910637" i="1"/>
  <c r="M910638" i="1"/>
  <c r="M910639" i="1"/>
  <c r="M910640" i="1"/>
  <c r="M910641" i="1"/>
  <c r="M910642" i="1"/>
  <c r="M910643" i="1"/>
  <c r="M910644" i="1"/>
  <c r="M910645" i="1"/>
  <c r="M910646" i="1"/>
  <c r="M910647" i="1"/>
  <c r="M910648" i="1"/>
  <c r="M910649" i="1"/>
  <c r="M910650" i="1"/>
  <c r="M910651" i="1"/>
  <c r="M910652" i="1"/>
  <c r="M910653" i="1"/>
  <c r="M910654" i="1"/>
  <c r="M910655" i="1"/>
  <c r="M910656" i="1"/>
  <c r="M910657" i="1"/>
  <c r="M910658" i="1"/>
  <c r="M910659" i="1"/>
  <c r="M910660" i="1"/>
  <c r="M910661" i="1"/>
  <c r="M910662" i="1"/>
  <c r="M910663" i="1"/>
  <c r="M910664" i="1"/>
  <c r="M910665" i="1"/>
  <c r="M910666" i="1"/>
  <c r="M910667" i="1"/>
  <c r="M910668" i="1"/>
  <c r="M910669" i="1"/>
  <c r="M910670" i="1"/>
  <c r="M910671" i="1"/>
  <c r="M910672" i="1"/>
  <c r="M910673" i="1"/>
  <c r="M910674" i="1"/>
  <c r="M910675" i="1"/>
  <c r="M910676" i="1"/>
  <c r="M910677" i="1"/>
  <c r="M910678" i="1"/>
  <c r="M910679" i="1"/>
  <c r="M910680" i="1"/>
  <c r="M910681" i="1"/>
  <c r="M910682" i="1"/>
  <c r="M910683" i="1"/>
  <c r="M910684" i="1"/>
  <c r="M910685" i="1"/>
  <c r="M910686" i="1"/>
  <c r="M910687" i="1"/>
  <c r="M910688" i="1"/>
  <c r="M910689" i="1"/>
  <c r="M910690" i="1"/>
  <c r="M910691" i="1"/>
  <c r="M910692" i="1"/>
  <c r="M910693" i="1"/>
  <c r="M910694" i="1"/>
  <c r="M910695" i="1"/>
  <c r="M910696" i="1"/>
  <c r="M910697" i="1"/>
  <c r="M910698" i="1"/>
  <c r="M910699" i="1"/>
  <c r="M910700" i="1"/>
  <c r="M910701" i="1"/>
  <c r="M910702" i="1"/>
  <c r="M910703" i="1"/>
  <c r="M910704" i="1"/>
  <c r="M910705" i="1"/>
  <c r="M910706" i="1"/>
  <c r="M910707" i="1"/>
  <c r="M910708" i="1"/>
  <c r="M910709" i="1"/>
  <c r="M910710" i="1"/>
  <c r="M910711" i="1"/>
  <c r="M910712" i="1"/>
  <c r="M910713" i="1"/>
  <c r="M910714" i="1"/>
  <c r="M910715" i="1"/>
  <c r="M910716" i="1"/>
  <c r="M910717" i="1"/>
  <c r="M910718" i="1"/>
  <c r="M910719" i="1"/>
  <c r="M910720" i="1"/>
  <c r="M910721" i="1"/>
  <c r="M910722" i="1"/>
  <c r="M910723" i="1"/>
  <c r="M910724" i="1"/>
  <c r="M910725" i="1"/>
  <c r="M910726" i="1"/>
  <c r="M910727" i="1"/>
  <c r="M910728" i="1"/>
  <c r="M910729" i="1"/>
  <c r="M910730" i="1"/>
  <c r="M910731" i="1"/>
  <c r="M910732" i="1"/>
  <c r="M910733" i="1"/>
  <c r="M910734" i="1"/>
  <c r="M910735" i="1"/>
  <c r="M910736" i="1"/>
  <c r="M910737" i="1"/>
  <c r="M910738" i="1"/>
  <c r="M910739" i="1"/>
  <c r="M910740" i="1"/>
  <c r="M910741" i="1"/>
  <c r="M910742" i="1"/>
  <c r="M910743" i="1"/>
  <c r="M910744" i="1"/>
  <c r="M910745" i="1"/>
  <c r="M910746" i="1"/>
  <c r="M910747" i="1"/>
  <c r="M910748" i="1"/>
  <c r="M910749" i="1"/>
  <c r="M910750" i="1"/>
  <c r="M910751" i="1"/>
  <c r="M910752" i="1"/>
  <c r="M910753" i="1"/>
  <c r="M910754" i="1"/>
  <c r="M910755" i="1"/>
  <c r="M910756" i="1"/>
  <c r="M910757" i="1"/>
  <c r="M910758" i="1"/>
  <c r="M910759" i="1"/>
  <c r="M910760" i="1"/>
  <c r="M910761" i="1"/>
  <c r="M910762" i="1"/>
  <c r="M910763" i="1"/>
  <c r="M910764" i="1"/>
  <c r="M910765" i="1"/>
  <c r="M910766" i="1"/>
  <c r="M910767" i="1"/>
  <c r="M910768" i="1"/>
  <c r="M910769" i="1"/>
  <c r="M910770" i="1"/>
  <c r="M910771" i="1"/>
  <c r="M910772" i="1"/>
  <c r="M910773" i="1"/>
  <c r="M910774" i="1"/>
  <c r="M910775" i="1"/>
  <c r="M910776" i="1"/>
  <c r="M910777" i="1"/>
  <c r="M910778" i="1"/>
  <c r="M910779" i="1"/>
  <c r="M910780" i="1"/>
  <c r="M910781" i="1"/>
  <c r="M910782" i="1"/>
  <c r="M910783" i="1"/>
  <c r="M910784" i="1"/>
  <c r="M910785" i="1"/>
  <c r="M910786" i="1"/>
  <c r="M910787" i="1"/>
  <c r="M910788" i="1"/>
  <c r="M910789" i="1"/>
  <c r="M910790" i="1"/>
  <c r="M910791" i="1"/>
  <c r="M910792" i="1"/>
  <c r="M910793" i="1"/>
  <c r="M910794" i="1"/>
  <c r="M910795" i="1"/>
  <c r="M910796" i="1"/>
  <c r="M910797" i="1"/>
  <c r="M910798" i="1"/>
  <c r="M910799" i="1"/>
  <c r="M910800" i="1"/>
  <c r="M910801" i="1"/>
  <c r="M910802" i="1"/>
  <c r="M910803" i="1"/>
  <c r="M910804" i="1"/>
  <c r="M910805" i="1"/>
  <c r="M910806" i="1"/>
  <c r="M910807" i="1"/>
  <c r="M910808" i="1"/>
  <c r="M910809" i="1"/>
  <c r="M910810" i="1"/>
  <c r="M910811" i="1"/>
  <c r="M910812" i="1"/>
  <c r="M910813" i="1"/>
  <c r="M910814" i="1"/>
  <c r="M910815" i="1"/>
  <c r="M910816" i="1"/>
  <c r="M910817" i="1"/>
  <c r="M910818" i="1"/>
  <c r="M910819" i="1"/>
  <c r="M910820" i="1"/>
  <c r="M910821" i="1"/>
  <c r="M910822" i="1"/>
  <c r="M910823" i="1"/>
  <c r="M910824" i="1"/>
  <c r="M910825" i="1"/>
  <c r="M910826" i="1"/>
  <c r="M910827" i="1"/>
  <c r="M910828" i="1"/>
  <c r="M910829" i="1"/>
  <c r="M910830" i="1"/>
  <c r="M910831" i="1"/>
  <c r="M910832" i="1"/>
  <c r="M910833" i="1"/>
  <c r="M910834" i="1"/>
  <c r="M910835" i="1"/>
  <c r="M910836" i="1"/>
  <c r="M910837" i="1"/>
  <c r="M910838" i="1"/>
  <c r="M910839" i="1"/>
  <c r="M910840" i="1"/>
  <c r="M910841" i="1"/>
  <c r="M910842" i="1"/>
  <c r="M910843" i="1"/>
  <c r="M910844" i="1"/>
  <c r="M910845" i="1"/>
  <c r="M910846" i="1"/>
  <c r="M910847" i="1"/>
  <c r="M910848" i="1"/>
  <c r="M910849" i="1"/>
  <c r="M910850" i="1"/>
  <c r="M910851" i="1"/>
  <c r="M910852" i="1"/>
  <c r="M910853" i="1"/>
  <c r="M910854" i="1"/>
  <c r="M910855" i="1"/>
  <c r="M910856" i="1"/>
  <c r="M910857" i="1"/>
  <c r="M910858" i="1"/>
  <c r="M910859" i="1"/>
  <c r="M910860" i="1"/>
  <c r="M910861" i="1"/>
  <c r="M910862" i="1"/>
  <c r="M910863" i="1"/>
  <c r="M910864" i="1"/>
  <c r="M910865" i="1"/>
  <c r="M910866" i="1"/>
  <c r="M910867" i="1"/>
  <c r="M910868" i="1"/>
  <c r="M910869" i="1"/>
  <c r="M910870" i="1"/>
  <c r="M910871" i="1"/>
  <c r="M910872" i="1"/>
  <c r="M910873" i="1"/>
  <c r="M910874" i="1"/>
  <c r="M910875" i="1"/>
  <c r="M910876" i="1"/>
  <c r="M910877" i="1"/>
  <c r="M910878" i="1"/>
  <c r="M910879" i="1"/>
  <c r="M910880" i="1"/>
  <c r="M910881" i="1"/>
  <c r="M910882" i="1"/>
  <c r="M910883" i="1"/>
  <c r="M910884" i="1"/>
  <c r="M910885" i="1"/>
  <c r="M910886" i="1"/>
  <c r="M910887" i="1"/>
  <c r="M910888" i="1"/>
  <c r="M910889" i="1"/>
  <c r="M910890" i="1"/>
  <c r="M910891" i="1"/>
  <c r="M910892" i="1"/>
  <c r="M910893" i="1"/>
  <c r="M910894" i="1"/>
  <c r="M910895" i="1"/>
  <c r="M910896" i="1"/>
  <c r="M910897" i="1"/>
  <c r="M910898" i="1"/>
  <c r="M910899" i="1"/>
  <c r="M910900" i="1"/>
  <c r="M910901" i="1"/>
  <c r="M910902" i="1"/>
  <c r="M910903" i="1"/>
  <c r="M910904" i="1"/>
  <c r="M910905" i="1"/>
  <c r="M910906" i="1"/>
  <c r="M910907" i="1"/>
  <c r="M910908" i="1"/>
  <c r="M910909" i="1"/>
  <c r="M910910" i="1"/>
  <c r="M910911" i="1"/>
  <c r="M910912" i="1"/>
  <c r="M910913" i="1"/>
  <c r="M910914" i="1"/>
  <c r="M910915" i="1"/>
  <c r="M910916" i="1"/>
  <c r="M910917" i="1"/>
  <c r="M910918" i="1"/>
  <c r="M910919" i="1"/>
  <c r="M910920" i="1"/>
  <c r="M910921" i="1"/>
  <c r="M910922" i="1"/>
  <c r="M910923" i="1"/>
  <c r="M910924" i="1"/>
  <c r="M910925" i="1"/>
  <c r="M910926" i="1"/>
  <c r="M910927" i="1"/>
  <c r="M910928" i="1"/>
  <c r="M910929" i="1"/>
  <c r="M910930" i="1"/>
  <c r="M910931" i="1"/>
  <c r="M910932" i="1"/>
  <c r="M910933" i="1"/>
  <c r="M910934" i="1"/>
  <c r="M910935" i="1"/>
  <c r="M910936" i="1"/>
  <c r="M910937" i="1"/>
  <c r="M910938" i="1"/>
  <c r="M910939" i="1"/>
  <c r="M910940" i="1"/>
  <c r="M910941" i="1"/>
  <c r="M910942" i="1"/>
  <c r="M910943" i="1"/>
  <c r="M910944" i="1"/>
  <c r="M910945" i="1"/>
  <c r="M910946" i="1"/>
  <c r="M910947" i="1"/>
  <c r="M910948" i="1"/>
  <c r="M910949" i="1"/>
  <c r="M910950" i="1"/>
  <c r="M910951" i="1"/>
  <c r="M910952" i="1"/>
  <c r="M910953" i="1"/>
  <c r="M910954" i="1"/>
  <c r="M910955" i="1"/>
  <c r="M910956" i="1"/>
  <c r="M910957" i="1"/>
  <c r="M910958" i="1"/>
  <c r="M910959" i="1"/>
  <c r="M910960" i="1"/>
  <c r="M910961" i="1"/>
  <c r="M910962" i="1"/>
  <c r="M910963" i="1"/>
  <c r="M910964" i="1"/>
  <c r="M910965" i="1"/>
  <c r="M910966" i="1"/>
  <c r="M910967" i="1"/>
  <c r="M910968" i="1"/>
  <c r="M910969" i="1"/>
  <c r="M910970" i="1"/>
  <c r="M910971" i="1"/>
  <c r="M910972" i="1"/>
  <c r="M910973" i="1"/>
  <c r="M910974" i="1"/>
  <c r="M910975" i="1"/>
  <c r="M910976" i="1"/>
  <c r="M910977" i="1"/>
  <c r="M910978" i="1"/>
  <c r="M910979" i="1"/>
  <c r="M910980" i="1"/>
  <c r="M910981" i="1"/>
  <c r="M910982" i="1"/>
  <c r="M910983" i="1"/>
  <c r="M910984" i="1"/>
  <c r="M910985" i="1"/>
  <c r="M910986" i="1"/>
  <c r="M910987" i="1"/>
  <c r="M910988" i="1"/>
  <c r="M910989" i="1"/>
  <c r="M910990" i="1"/>
  <c r="M910991" i="1"/>
  <c r="M910992" i="1"/>
  <c r="M910993" i="1"/>
  <c r="M910994" i="1"/>
  <c r="M910995" i="1"/>
  <c r="M910996" i="1"/>
  <c r="M910997" i="1"/>
  <c r="M910998" i="1"/>
  <c r="M910999" i="1"/>
  <c r="M911000" i="1"/>
  <c r="M911001" i="1"/>
  <c r="M911002" i="1"/>
  <c r="M911003" i="1"/>
  <c r="M911004" i="1"/>
  <c r="M911005" i="1"/>
  <c r="M911006" i="1"/>
  <c r="M911007" i="1"/>
  <c r="M911008" i="1"/>
  <c r="M911009" i="1"/>
  <c r="M911010" i="1"/>
  <c r="M911011" i="1"/>
  <c r="M911012" i="1"/>
  <c r="M911013" i="1"/>
  <c r="M911014" i="1"/>
  <c r="M911015" i="1"/>
  <c r="M911016" i="1"/>
  <c r="M911017" i="1"/>
  <c r="M911018" i="1"/>
  <c r="M911019" i="1"/>
  <c r="M911020" i="1"/>
  <c r="M911021" i="1"/>
  <c r="M911022" i="1"/>
  <c r="M911023" i="1"/>
  <c r="M911024" i="1"/>
  <c r="M911025" i="1"/>
  <c r="M911026" i="1"/>
  <c r="M911027" i="1"/>
  <c r="M911028" i="1"/>
  <c r="M911029" i="1"/>
  <c r="M911030" i="1"/>
  <c r="M911031" i="1"/>
  <c r="M911032" i="1"/>
  <c r="M911033" i="1"/>
  <c r="M911034" i="1"/>
  <c r="M911035" i="1"/>
  <c r="M911036" i="1"/>
  <c r="M911037" i="1"/>
  <c r="M911038" i="1"/>
  <c r="M911039" i="1"/>
  <c r="M911040" i="1"/>
  <c r="M911041" i="1"/>
  <c r="M911042" i="1"/>
  <c r="M911043" i="1"/>
  <c r="M911044" i="1"/>
  <c r="M911045" i="1"/>
  <c r="M911046" i="1"/>
  <c r="M911047" i="1"/>
  <c r="M911048" i="1"/>
  <c r="M911049" i="1"/>
  <c r="M911050" i="1"/>
  <c r="M911051" i="1"/>
  <c r="M911052" i="1"/>
  <c r="M911053" i="1"/>
  <c r="M911054" i="1"/>
  <c r="M911055" i="1"/>
  <c r="M911056" i="1"/>
  <c r="M911057" i="1"/>
  <c r="M911058" i="1"/>
  <c r="M911059" i="1"/>
  <c r="M911060" i="1"/>
  <c r="M911061" i="1"/>
  <c r="M911062" i="1"/>
  <c r="M911063" i="1"/>
  <c r="M911064" i="1"/>
  <c r="M911065" i="1"/>
  <c r="M911066" i="1"/>
  <c r="M911067" i="1"/>
  <c r="M911068" i="1"/>
  <c r="M911069" i="1"/>
  <c r="M911070" i="1"/>
  <c r="M911071" i="1"/>
  <c r="M911072" i="1"/>
  <c r="M911073" i="1"/>
  <c r="M911074" i="1"/>
  <c r="M911075" i="1"/>
  <c r="M911076" i="1"/>
  <c r="M911077" i="1"/>
  <c r="M911078" i="1"/>
  <c r="M911079" i="1"/>
  <c r="M911080" i="1"/>
  <c r="M911081" i="1"/>
  <c r="M911082" i="1"/>
  <c r="M911083" i="1"/>
  <c r="M911084" i="1"/>
  <c r="M911085" i="1"/>
  <c r="M911086" i="1"/>
  <c r="M911087" i="1"/>
  <c r="M911088" i="1"/>
  <c r="M911089" i="1"/>
  <c r="M911090" i="1"/>
  <c r="M911091" i="1"/>
  <c r="M911092" i="1"/>
  <c r="M911093" i="1"/>
  <c r="M911094" i="1"/>
  <c r="M911095" i="1"/>
  <c r="M911096" i="1"/>
  <c r="M911097" i="1"/>
  <c r="M911098" i="1"/>
  <c r="M911099" i="1"/>
  <c r="M911100" i="1"/>
  <c r="M911101" i="1"/>
  <c r="M911102" i="1"/>
  <c r="M911103" i="1"/>
  <c r="M911104" i="1"/>
  <c r="M911105" i="1"/>
  <c r="M911106" i="1"/>
  <c r="M911107" i="1"/>
  <c r="M911108" i="1"/>
  <c r="M911109" i="1"/>
  <c r="M911110" i="1"/>
  <c r="M911111" i="1"/>
  <c r="M911112" i="1"/>
  <c r="M911113" i="1"/>
  <c r="M911114" i="1"/>
  <c r="M911115" i="1"/>
  <c r="M911116" i="1"/>
  <c r="M911117" i="1"/>
  <c r="M911118" i="1"/>
  <c r="M911119" i="1"/>
  <c r="M911120" i="1"/>
  <c r="M911121" i="1"/>
  <c r="M911122" i="1"/>
  <c r="M911123" i="1"/>
  <c r="M911124" i="1"/>
  <c r="M911125" i="1"/>
  <c r="M911126" i="1"/>
  <c r="M911127" i="1"/>
  <c r="M911128" i="1"/>
  <c r="M911129" i="1"/>
  <c r="M911130" i="1"/>
  <c r="M911131" i="1"/>
  <c r="M911132" i="1"/>
  <c r="M911133" i="1"/>
  <c r="M911134" i="1"/>
  <c r="M911135" i="1"/>
  <c r="M911136" i="1"/>
  <c r="M911137" i="1"/>
  <c r="M911138" i="1"/>
  <c r="M911139" i="1"/>
  <c r="M911140" i="1"/>
  <c r="M911141" i="1"/>
  <c r="M911142" i="1"/>
  <c r="M911143" i="1"/>
  <c r="M911144" i="1"/>
  <c r="M911145" i="1"/>
  <c r="M911146" i="1"/>
  <c r="M911147" i="1"/>
  <c r="M911148" i="1"/>
  <c r="M911149" i="1"/>
  <c r="M911150" i="1"/>
  <c r="M911151" i="1"/>
  <c r="M911152" i="1"/>
  <c r="M911153" i="1"/>
  <c r="M911154" i="1"/>
  <c r="M911155" i="1"/>
  <c r="M911156" i="1"/>
  <c r="M911157" i="1"/>
  <c r="M911158" i="1"/>
  <c r="M911159" i="1"/>
  <c r="M911160" i="1"/>
  <c r="M911161" i="1"/>
  <c r="M911162" i="1"/>
  <c r="M911163" i="1"/>
  <c r="M911164" i="1"/>
  <c r="M911165" i="1"/>
  <c r="M911166" i="1"/>
  <c r="M911167" i="1"/>
  <c r="M911168" i="1"/>
  <c r="M911169" i="1"/>
  <c r="M911170" i="1"/>
  <c r="M911171" i="1"/>
  <c r="M911172" i="1"/>
  <c r="M911173" i="1"/>
  <c r="M911174" i="1"/>
  <c r="M911175" i="1"/>
  <c r="M911176" i="1"/>
  <c r="M911177" i="1"/>
  <c r="M911178" i="1"/>
  <c r="M911179" i="1"/>
  <c r="M911180" i="1"/>
  <c r="M911181" i="1"/>
  <c r="M911182" i="1"/>
  <c r="M911183" i="1"/>
  <c r="M911184" i="1"/>
  <c r="M911185" i="1"/>
  <c r="M911186" i="1"/>
  <c r="M911187" i="1"/>
  <c r="M911188" i="1"/>
  <c r="M911189" i="1"/>
  <c r="M911190" i="1"/>
  <c r="M911191" i="1"/>
  <c r="M911192" i="1"/>
  <c r="M911193" i="1"/>
  <c r="M911194" i="1"/>
  <c r="M911195" i="1"/>
  <c r="M911196" i="1"/>
  <c r="M911197" i="1"/>
  <c r="M911198" i="1"/>
  <c r="M911199" i="1"/>
  <c r="M911200" i="1"/>
  <c r="M911201" i="1"/>
  <c r="M911202" i="1"/>
  <c r="M911203" i="1"/>
  <c r="M911204" i="1"/>
  <c r="M911205" i="1"/>
  <c r="M911206" i="1"/>
  <c r="M911207" i="1"/>
  <c r="M911208" i="1"/>
  <c r="M911209" i="1"/>
  <c r="M911210" i="1"/>
  <c r="M911211" i="1"/>
  <c r="M911212" i="1"/>
  <c r="M911213" i="1"/>
  <c r="M911214" i="1"/>
  <c r="M911215" i="1"/>
  <c r="M911216" i="1"/>
  <c r="M911217" i="1"/>
  <c r="M911218" i="1"/>
  <c r="M911219" i="1"/>
  <c r="M911220" i="1"/>
  <c r="M911221" i="1"/>
  <c r="M911222" i="1"/>
  <c r="M911223" i="1"/>
  <c r="M911224" i="1"/>
  <c r="M911225" i="1"/>
  <c r="M911226" i="1"/>
  <c r="M911227" i="1"/>
  <c r="M911228" i="1"/>
  <c r="M911229" i="1"/>
  <c r="M911230" i="1"/>
  <c r="M911231" i="1"/>
  <c r="M911232" i="1"/>
  <c r="M911233" i="1"/>
  <c r="M911234" i="1"/>
  <c r="M911235" i="1"/>
  <c r="M911236" i="1"/>
  <c r="M911237" i="1"/>
  <c r="M911238" i="1"/>
  <c r="M911239" i="1"/>
  <c r="M911240" i="1"/>
  <c r="M911241" i="1"/>
  <c r="M911242" i="1"/>
  <c r="M911243" i="1"/>
  <c r="M911244" i="1"/>
  <c r="M911245" i="1"/>
  <c r="M911246" i="1"/>
  <c r="M911247" i="1"/>
  <c r="M911248" i="1"/>
  <c r="M911249" i="1"/>
  <c r="M911250" i="1"/>
  <c r="M911251" i="1"/>
  <c r="M911252" i="1"/>
  <c r="M911253" i="1"/>
  <c r="M911254" i="1"/>
  <c r="M911255" i="1"/>
  <c r="M911256" i="1"/>
  <c r="M911257" i="1"/>
  <c r="M911258" i="1"/>
  <c r="M911259" i="1"/>
  <c r="M911260" i="1"/>
  <c r="M911261" i="1"/>
  <c r="M911262" i="1"/>
  <c r="M911263" i="1"/>
  <c r="M911264" i="1"/>
  <c r="M911265" i="1"/>
  <c r="M911266" i="1"/>
  <c r="M911267" i="1"/>
  <c r="M911268" i="1"/>
  <c r="M911269" i="1"/>
  <c r="M911270" i="1"/>
  <c r="M911271" i="1"/>
  <c r="M911272" i="1"/>
  <c r="M911273" i="1"/>
  <c r="M911274" i="1"/>
  <c r="M911275" i="1"/>
  <c r="M911276" i="1"/>
  <c r="M911277" i="1"/>
  <c r="M911278" i="1"/>
  <c r="M911279" i="1"/>
  <c r="M911280" i="1"/>
  <c r="M911281" i="1"/>
  <c r="M911282" i="1"/>
  <c r="M911283" i="1"/>
  <c r="M911284" i="1"/>
  <c r="M911285" i="1"/>
  <c r="M911286" i="1"/>
  <c r="M911287" i="1"/>
  <c r="M911288" i="1"/>
  <c r="M911289" i="1"/>
  <c r="M911290" i="1"/>
  <c r="M911291" i="1"/>
  <c r="M911292" i="1"/>
  <c r="M911293" i="1"/>
  <c r="M911294" i="1"/>
  <c r="M911295" i="1"/>
  <c r="M911296" i="1"/>
  <c r="M911297" i="1"/>
  <c r="M911298" i="1"/>
  <c r="M911299" i="1"/>
  <c r="M911300" i="1"/>
  <c r="M911301" i="1"/>
  <c r="M911302" i="1"/>
  <c r="M911303" i="1"/>
  <c r="M911304" i="1"/>
  <c r="M911305" i="1"/>
  <c r="M911306" i="1"/>
  <c r="M911307" i="1"/>
  <c r="M911308" i="1"/>
  <c r="M911309" i="1"/>
  <c r="M911310" i="1"/>
  <c r="M911311" i="1"/>
  <c r="M911312" i="1"/>
  <c r="M911313" i="1"/>
  <c r="M911314" i="1"/>
  <c r="M911315" i="1"/>
  <c r="M911316" i="1"/>
  <c r="M911317" i="1"/>
  <c r="M911318" i="1"/>
  <c r="M911319" i="1"/>
  <c r="M911320" i="1"/>
  <c r="M911321" i="1"/>
  <c r="M911322" i="1"/>
  <c r="M911323" i="1"/>
  <c r="M911324" i="1"/>
  <c r="M911325" i="1"/>
  <c r="M911326" i="1"/>
  <c r="M911327" i="1"/>
  <c r="M911328" i="1"/>
  <c r="M911329" i="1"/>
  <c r="M911330" i="1"/>
  <c r="M911331" i="1"/>
  <c r="M911332" i="1"/>
  <c r="M911333" i="1"/>
  <c r="M911334" i="1"/>
  <c r="M911335" i="1"/>
  <c r="M911336" i="1"/>
  <c r="M911337" i="1"/>
  <c r="M911338" i="1"/>
  <c r="M911339" i="1"/>
  <c r="M911340" i="1"/>
  <c r="M911341" i="1"/>
  <c r="M911342" i="1"/>
  <c r="M911343" i="1"/>
  <c r="M911344" i="1"/>
  <c r="M911345" i="1"/>
  <c r="M911346" i="1"/>
  <c r="M911347" i="1"/>
  <c r="M911348" i="1"/>
  <c r="M911349" i="1"/>
  <c r="M911350" i="1"/>
  <c r="M911351" i="1"/>
  <c r="M911352" i="1"/>
  <c r="M911353" i="1"/>
  <c r="M911354" i="1"/>
  <c r="M911355" i="1"/>
  <c r="M911356" i="1"/>
  <c r="M911357" i="1"/>
  <c r="M911358" i="1"/>
  <c r="M911359" i="1"/>
  <c r="M911360" i="1"/>
  <c r="M911361" i="1"/>
  <c r="M911362" i="1"/>
  <c r="M911363" i="1"/>
  <c r="M911364" i="1"/>
  <c r="M911365" i="1"/>
  <c r="M911366" i="1"/>
  <c r="M911367" i="1"/>
  <c r="M911368" i="1"/>
  <c r="M911369" i="1"/>
  <c r="M911370" i="1"/>
  <c r="M911371" i="1"/>
  <c r="M911372" i="1"/>
  <c r="M911373" i="1"/>
  <c r="M911374" i="1"/>
  <c r="M911375" i="1"/>
  <c r="M911376" i="1"/>
  <c r="M911377" i="1"/>
  <c r="M911378" i="1"/>
  <c r="M911379" i="1"/>
  <c r="M911380" i="1"/>
  <c r="M911381" i="1"/>
  <c r="M911382" i="1"/>
  <c r="M911383" i="1"/>
  <c r="M911384" i="1"/>
  <c r="M911385" i="1"/>
  <c r="M911386" i="1"/>
  <c r="M911387" i="1"/>
  <c r="M911388" i="1"/>
  <c r="M911389" i="1"/>
  <c r="M911390" i="1"/>
  <c r="M911391" i="1"/>
  <c r="M911392" i="1"/>
  <c r="M911393" i="1"/>
  <c r="M911394" i="1"/>
  <c r="M911395" i="1"/>
  <c r="M911396" i="1"/>
  <c r="M911397" i="1"/>
  <c r="M911398" i="1"/>
  <c r="M911399" i="1"/>
  <c r="M911400" i="1"/>
  <c r="M911401" i="1"/>
  <c r="M911402" i="1"/>
  <c r="M911403" i="1"/>
  <c r="M911404" i="1"/>
  <c r="M911405" i="1"/>
  <c r="M911406" i="1"/>
  <c r="M911407" i="1"/>
  <c r="M911408" i="1"/>
  <c r="M911409" i="1"/>
  <c r="M911410" i="1"/>
  <c r="M911411" i="1"/>
  <c r="M911412" i="1"/>
  <c r="M911413" i="1"/>
  <c r="M911414" i="1"/>
  <c r="M911415" i="1"/>
  <c r="M911416" i="1"/>
  <c r="M911417" i="1"/>
  <c r="M911418" i="1"/>
  <c r="M911419" i="1"/>
  <c r="M911420" i="1"/>
  <c r="M911421" i="1"/>
  <c r="M911422" i="1"/>
  <c r="M911423" i="1"/>
  <c r="M911424" i="1"/>
  <c r="M911425" i="1"/>
  <c r="M911426" i="1"/>
  <c r="M911427" i="1"/>
  <c r="M911428" i="1"/>
  <c r="M911429" i="1"/>
  <c r="M911430" i="1"/>
  <c r="M911431" i="1"/>
  <c r="M911432" i="1"/>
  <c r="M911433" i="1"/>
  <c r="M911434" i="1"/>
  <c r="M911435" i="1"/>
  <c r="M911436" i="1"/>
  <c r="M911437" i="1"/>
  <c r="M911438" i="1"/>
  <c r="M911439" i="1"/>
  <c r="M911440" i="1"/>
  <c r="M911441" i="1"/>
  <c r="M911442" i="1"/>
  <c r="M911443" i="1"/>
  <c r="M911444" i="1"/>
  <c r="M911445" i="1"/>
  <c r="M911446" i="1"/>
  <c r="M911447" i="1"/>
  <c r="M911448" i="1"/>
  <c r="M911449" i="1"/>
  <c r="M911450" i="1"/>
  <c r="M911451" i="1"/>
  <c r="M911452" i="1"/>
  <c r="M911453" i="1"/>
  <c r="M911454" i="1"/>
  <c r="M911455" i="1"/>
  <c r="M911456" i="1"/>
  <c r="M911457" i="1"/>
  <c r="M911458" i="1"/>
  <c r="M911459" i="1"/>
  <c r="M911460" i="1"/>
  <c r="M911461" i="1"/>
  <c r="M911462" i="1"/>
  <c r="M911463" i="1"/>
  <c r="M911464" i="1"/>
  <c r="M911465" i="1"/>
  <c r="M911466" i="1"/>
  <c r="M911467" i="1"/>
  <c r="M911468" i="1"/>
  <c r="M911469" i="1"/>
  <c r="M911470" i="1"/>
  <c r="M911471" i="1"/>
  <c r="M911472" i="1"/>
  <c r="M911473" i="1"/>
  <c r="M911474" i="1"/>
  <c r="M911475" i="1"/>
  <c r="M911476" i="1"/>
  <c r="M911477" i="1"/>
  <c r="M911478" i="1"/>
  <c r="M911479" i="1"/>
  <c r="M911480" i="1"/>
  <c r="M911481" i="1"/>
  <c r="M911482" i="1"/>
  <c r="M911483" i="1"/>
  <c r="M911484" i="1"/>
  <c r="M911485" i="1"/>
  <c r="M911486" i="1"/>
  <c r="M911487" i="1"/>
  <c r="M911488" i="1"/>
  <c r="M911489" i="1"/>
  <c r="M911490" i="1"/>
  <c r="M911491" i="1"/>
  <c r="M911492" i="1"/>
  <c r="M911493" i="1"/>
  <c r="M911494" i="1"/>
  <c r="M911495" i="1"/>
  <c r="M911496" i="1"/>
  <c r="M911497" i="1"/>
  <c r="M911498" i="1"/>
  <c r="M911499" i="1"/>
  <c r="M911500" i="1"/>
  <c r="M911501" i="1"/>
  <c r="M911502" i="1"/>
  <c r="M911503" i="1"/>
  <c r="M911504" i="1"/>
  <c r="M911505" i="1"/>
  <c r="M911506" i="1"/>
  <c r="M911507" i="1"/>
  <c r="M911508" i="1"/>
  <c r="M911509" i="1"/>
  <c r="M911510" i="1"/>
  <c r="M911511" i="1"/>
  <c r="M911512" i="1"/>
  <c r="M911513" i="1"/>
  <c r="M911514" i="1"/>
  <c r="M911515" i="1"/>
  <c r="M911516" i="1"/>
  <c r="M911517" i="1"/>
  <c r="M911518" i="1"/>
  <c r="M911519" i="1"/>
  <c r="M911520" i="1"/>
  <c r="M911521" i="1"/>
  <c r="M911522" i="1"/>
  <c r="M911523" i="1"/>
  <c r="M911524" i="1"/>
  <c r="M911525" i="1"/>
  <c r="M911526" i="1"/>
  <c r="M911527" i="1"/>
  <c r="M911528" i="1"/>
  <c r="M911529" i="1"/>
  <c r="M911530" i="1"/>
  <c r="M911531" i="1"/>
  <c r="M911532" i="1"/>
  <c r="M911533" i="1"/>
  <c r="M911534" i="1"/>
  <c r="M911535" i="1"/>
  <c r="M911536" i="1"/>
  <c r="M911537" i="1"/>
  <c r="M911538" i="1"/>
  <c r="M911539" i="1"/>
  <c r="M911540" i="1"/>
  <c r="M911541" i="1"/>
  <c r="M911542" i="1"/>
  <c r="M911543" i="1"/>
  <c r="M911544" i="1"/>
  <c r="M911545" i="1"/>
  <c r="M911546" i="1"/>
  <c r="M911547" i="1"/>
  <c r="M911548" i="1"/>
  <c r="M911549" i="1"/>
  <c r="M911550" i="1"/>
  <c r="M911551" i="1"/>
  <c r="M911552" i="1"/>
  <c r="M911553" i="1"/>
  <c r="M911554" i="1"/>
  <c r="M911555" i="1"/>
  <c r="M911556" i="1"/>
  <c r="M911557" i="1"/>
  <c r="M911558" i="1"/>
  <c r="M911559" i="1"/>
  <c r="M911560" i="1"/>
  <c r="M911561" i="1"/>
  <c r="M911562" i="1"/>
  <c r="M911563" i="1"/>
  <c r="M911564" i="1"/>
  <c r="M911565" i="1"/>
  <c r="M911566" i="1"/>
  <c r="M911567" i="1"/>
  <c r="M911568" i="1"/>
  <c r="M911569" i="1"/>
  <c r="M911570" i="1"/>
  <c r="M911571" i="1"/>
  <c r="M911572" i="1"/>
  <c r="M911573" i="1"/>
  <c r="M911574" i="1"/>
  <c r="M911575" i="1"/>
  <c r="M911576" i="1"/>
  <c r="M911577" i="1"/>
  <c r="M911578" i="1"/>
  <c r="M911579" i="1"/>
  <c r="M911580" i="1"/>
  <c r="M911581" i="1"/>
  <c r="M911582" i="1"/>
  <c r="M911583" i="1"/>
  <c r="M911584" i="1"/>
  <c r="M911585" i="1"/>
  <c r="M911586" i="1"/>
  <c r="M911587" i="1"/>
  <c r="M911588" i="1"/>
  <c r="M911589" i="1"/>
  <c r="M911590" i="1"/>
  <c r="M911591" i="1"/>
  <c r="M911592" i="1"/>
  <c r="M911593" i="1"/>
  <c r="M911594" i="1"/>
  <c r="M911595" i="1"/>
  <c r="M911596" i="1"/>
  <c r="M911597" i="1"/>
  <c r="M911598" i="1"/>
  <c r="M911599" i="1"/>
  <c r="M911600" i="1"/>
  <c r="M911601" i="1"/>
  <c r="M911602" i="1"/>
  <c r="M911603" i="1"/>
  <c r="M911604" i="1"/>
  <c r="M911605" i="1"/>
  <c r="M911606" i="1"/>
  <c r="M911607" i="1"/>
  <c r="M911608" i="1"/>
  <c r="M911609" i="1"/>
  <c r="M911610" i="1"/>
  <c r="M911611" i="1"/>
  <c r="M911612" i="1"/>
  <c r="M911613" i="1"/>
  <c r="M911614" i="1"/>
  <c r="M911615" i="1"/>
  <c r="M911616" i="1"/>
  <c r="M911617" i="1"/>
  <c r="M911618" i="1"/>
  <c r="M911619" i="1"/>
  <c r="M911620" i="1"/>
  <c r="M911621" i="1"/>
  <c r="M911622" i="1"/>
  <c r="M911623" i="1"/>
  <c r="M911624" i="1"/>
  <c r="M911625" i="1"/>
  <c r="M911626" i="1"/>
  <c r="M911627" i="1"/>
  <c r="M911628" i="1"/>
  <c r="M911629" i="1"/>
  <c r="M911630" i="1"/>
  <c r="M911631" i="1"/>
  <c r="M911632" i="1"/>
  <c r="M911633" i="1"/>
  <c r="M911634" i="1"/>
  <c r="M911635" i="1"/>
  <c r="M911636" i="1"/>
  <c r="M911637" i="1"/>
  <c r="M911638" i="1"/>
  <c r="M911639" i="1"/>
  <c r="M911640" i="1"/>
  <c r="M911641" i="1"/>
  <c r="M911642" i="1"/>
  <c r="M911643" i="1"/>
  <c r="M911644" i="1"/>
  <c r="M911645" i="1"/>
  <c r="M911646" i="1"/>
  <c r="M911647" i="1"/>
  <c r="M911648" i="1"/>
  <c r="M911649" i="1"/>
  <c r="M911650" i="1"/>
  <c r="M911651" i="1"/>
  <c r="M911652" i="1"/>
  <c r="M911653" i="1"/>
  <c r="M911654" i="1"/>
  <c r="M911655" i="1"/>
  <c r="M911656" i="1"/>
  <c r="M911657" i="1"/>
  <c r="M911658" i="1"/>
  <c r="M911659" i="1"/>
  <c r="M911660" i="1"/>
  <c r="M911661" i="1"/>
  <c r="M911662" i="1"/>
  <c r="M911663" i="1"/>
  <c r="M911664" i="1"/>
  <c r="M911665" i="1"/>
  <c r="M911666" i="1"/>
  <c r="M911667" i="1"/>
  <c r="M911668" i="1"/>
  <c r="M911669" i="1"/>
  <c r="M911670" i="1"/>
  <c r="M911671" i="1"/>
  <c r="M911672" i="1"/>
  <c r="M911673" i="1"/>
  <c r="M911674" i="1"/>
  <c r="M911675" i="1"/>
  <c r="M911676" i="1"/>
  <c r="M911677" i="1"/>
  <c r="M911678" i="1"/>
  <c r="M911679" i="1"/>
  <c r="M911680" i="1"/>
  <c r="M911681" i="1"/>
  <c r="M911682" i="1"/>
  <c r="M911683" i="1"/>
  <c r="M911684" i="1"/>
  <c r="M911685" i="1"/>
  <c r="M911686" i="1"/>
  <c r="M911687" i="1"/>
  <c r="M911688" i="1"/>
  <c r="M911689" i="1"/>
  <c r="M911690" i="1"/>
  <c r="M911691" i="1"/>
  <c r="M911692" i="1"/>
  <c r="M911693" i="1"/>
  <c r="M911694" i="1"/>
  <c r="M911695" i="1"/>
  <c r="M911696" i="1"/>
  <c r="M911697" i="1"/>
  <c r="M911698" i="1"/>
  <c r="M911699" i="1"/>
  <c r="M911700" i="1"/>
  <c r="M911701" i="1"/>
  <c r="M911702" i="1"/>
  <c r="M911703" i="1"/>
  <c r="M911704" i="1"/>
  <c r="M911705" i="1"/>
  <c r="M911706" i="1"/>
  <c r="M911707" i="1"/>
  <c r="M911708" i="1"/>
  <c r="M911709" i="1"/>
  <c r="M911710" i="1"/>
  <c r="M911711" i="1"/>
  <c r="M911712" i="1"/>
  <c r="M911713" i="1"/>
  <c r="M911714" i="1"/>
  <c r="M911715" i="1"/>
  <c r="M911716" i="1"/>
  <c r="M911717" i="1"/>
  <c r="M911718" i="1"/>
  <c r="M911719" i="1"/>
  <c r="M911720" i="1"/>
  <c r="M911721" i="1"/>
  <c r="M911722" i="1"/>
  <c r="M911723" i="1"/>
  <c r="M911724" i="1"/>
  <c r="M911725" i="1"/>
  <c r="M911726" i="1"/>
  <c r="M911727" i="1"/>
  <c r="M911728" i="1"/>
  <c r="M911729" i="1"/>
  <c r="M911730" i="1"/>
  <c r="M911731" i="1"/>
  <c r="M911732" i="1"/>
  <c r="M911733" i="1"/>
  <c r="M911734" i="1"/>
  <c r="M911735" i="1"/>
  <c r="M911736" i="1"/>
  <c r="M911737" i="1"/>
  <c r="M911738" i="1"/>
  <c r="M911739" i="1"/>
  <c r="M911740" i="1"/>
  <c r="M911741" i="1"/>
  <c r="M911742" i="1"/>
  <c r="M911743" i="1"/>
  <c r="M911744" i="1"/>
  <c r="M911745" i="1"/>
  <c r="M911746" i="1"/>
  <c r="M911747" i="1"/>
  <c r="M911748" i="1"/>
  <c r="M911749" i="1"/>
  <c r="M911750" i="1"/>
  <c r="M911751" i="1"/>
  <c r="M911752" i="1"/>
  <c r="M911753" i="1"/>
  <c r="M911754" i="1"/>
  <c r="M911755" i="1"/>
  <c r="M911756" i="1"/>
  <c r="M911757" i="1"/>
  <c r="M911758" i="1"/>
  <c r="M911759" i="1"/>
  <c r="M911760" i="1"/>
  <c r="M911761" i="1"/>
  <c r="M911762" i="1"/>
  <c r="M911763" i="1"/>
  <c r="M911764" i="1"/>
  <c r="M911765" i="1"/>
  <c r="M911766" i="1"/>
  <c r="M911767" i="1"/>
  <c r="M911768" i="1"/>
  <c r="M911769" i="1"/>
  <c r="M911770" i="1"/>
  <c r="M911771" i="1"/>
  <c r="M911772" i="1"/>
  <c r="M911773" i="1"/>
  <c r="M911774" i="1"/>
  <c r="M911775" i="1"/>
  <c r="M911776" i="1"/>
  <c r="M911777" i="1"/>
  <c r="M911778" i="1"/>
  <c r="M911779" i="1"/>
  <c r="M911780" i="1"/>
  <c r="M911781" i="1"/>
  <c r="M911782" i="1"/>
  <c r="M911783" i="1"/>
  <c r="M911784" i="1"/>
  <c r="M911785" i="1"/>
  <c r="M911786" i="1"/>
  <c r="M911787" i="1"/>
  <c r="M911788" i="1"/>
  <c r="M911789" i="1"/>
  <c r="M911790" i="1"/>
  <c r="M911791" i="1"/>
  <c r="M911792" i="1"/>
  <c r="M911793" i="1"/>
  <c r="M911794" i="1"/>
  <c r="M911795" i="1"/>
  <c r="M911796" i="1"/>
  <c r="M911797" i="1"/>
  <c r="M911798" i="1"/>
  <c r="M911799" i="1"/>
  <c r="M911800" i="1"/>
  <c r="M911801" i="1"/>
  <c r="M911802" i="1"/>
  <c r="M911803" i="1"/>
  <c r="M911804" i="1"/>
  <c r="M911805" i="1"/>
  <c r="M911806" i="1"/>
  <c r="M911807" i="1"/>
  <c r="M911808" i="1"/>
  <c r="M911809" i="1"/>
  <c r="M911810" i="1"/>
  <c r="M911811" i="1"/>
  <c r="M911812" i="1"/>
  <c r="M911813" i="1"/>
  <c r="M911814" i="1"/>
  <c r="M911815" i="1"/>
  <c r="M911816" i="1"/>
  <c r="M911817" i="1"/>
  <c r="M911818" i="1"/>
  <c r="M911819" i="1"/>
  <c r="M911820" i="1"/>
  <c r="M911821" i="1"/>
  <c r="M911822" i="1"/>
  <c r="M911823" i="1"/>
  <c r="M911824" i="1"/>
  <c r="M911825" i="1"/>
  <c r="M911826" i="1"/>
  <c r="M911827" i="1"/>
  <c r="M911828" i="1"/>
  <c r="M911829" i="1"/>
  <c r="M911830" i="1"/>
  <c r="M911831" i="1"/>
  <c r="M911832" i="1"/>
  <c r="M911833" i="1"/>
  <c r="M911834" i="1"/>
  <c r="M911835" i="1"/>
  <c r="M911836" i="1"/>
  <c r="M911837" i="1"/>
  <c r="M911838" i="1"/>
  <c r="M911839" i="1"/>
  <c r="M911840" i="1"/>
  <c r="M911841" i="1"/>
  <c r="M911842" i="1"/>
  <c r="M911843" i="1"/>
  <c r="M911844" i="1"/>
  <c r="M911845" i="1"/>
  <c r="M911846" i="1"/>
  <c r="M911847" i="1"/>
  <c r="M911848" i="1"/>
  <c r="M911849" i="1"/>
  <c r="M911850" i="1"/>
  <c r="M911851" i="1"/>
  <c r="M911852" i="1"/>
  <c r="M911853" i="1"/>
  <c r="M911854" i="1"/>
  <c r="M911855" i="1"/>
  <c r="M911856" i="1"/>
  <c r="M911857" i="1"/>
  <c r="M911858" i="1"/>
  <c r="M911859" i="1"/>
  <c r="M911860" i="1"/>
  <c r="M911861" i="1"/>
  <c r="M911862" i="1"/>
  <c r="M911863" i="1"/>
  <c r="M911864" i="1"/>
  <c r="M911865" i="1"/>
  <c r="M911866" i="1"/>
  <c r="M911867" i="1"/>
  <c r="M911868" i="1"/>
  <c r="M911869" i="1"/>
  <c r="M911870" i="1"/>
  <c r="M911871" i="1"/>
  <c r="M911872" i="1"/>
  <c r="M911873" i="1"/>
  <c r="M911874" i="1"/>
  <c r="M911875" i="1"/>
  <c r="M911876" i="1"/>
  <c r="M911877" i="1"/>
  <c r="M911878" i="1"/>
  <c r="M911879" i="1"/>
  <c r="M911880" i="1"/>
  <c r="M911881" i="1"/>
  <c r="M911882" i="1"/>
  <c r="M911883" i="1"/>
  <c r="M911884" i="1"/>
  <c r="M911885" i="1"/>
  <c r="M911886" i="1"/>
  <c r="M911887" i="1"/>
  <c r="M911888" i="1"/>
  <c r="M911889" i="1"/>
  <c r="M911890" i="1"/>
  <c r="M911891" i="1"/>
  <c r="M911892" i="1"/>
  <c r="M911893" i="1"/>
  <c r="M911894" i="1"/>
  <c r="M911895" i="1"/>
  <c r="M911896" i="1"/>
  <c r="M911897" i="1"/>
  <c r="M911898" i="1"/>
  <c r="M911899" i="1"/>
  <c r="M911900" i="1"/>
  <c r="M911901" i="1"/>
  <c r="M911902" i="1"/>
  <c r="M911903" i="1"/>
  <c r="M911904" i="1"/>
  <c r="M911905" i="1"/>
  <c r="M911906" i="1"/>
  <c r="M911907" i="1"/>
  <c r="M911908" i="1"/>
  <c r="M911909" i="1"/>
  <c r="M911910" i="1"/>
  <c r="M911911" i="1"/>
  <c r="M911912" i="1"/>
  <c r="M911913" i="1"/>
  <c r="M911914" i="1"/>
  <c r="M911915" i="1"/>
  <c r="M911916" i="1"/>
  <c r="M911917" i="1"/>
  <c r="M911918" i="1"/>
  <c r="M911919" i="1"/>
  <c r="M911920" i="1"/>
  <c r="M911921" i="1"/>
  <c r="M911922" i="1"/>
  <c r="M911923" i="1"/>
  <c r="M911924" i="1"/>
  <c r="M911925" i="1"/>
  <c r="M911926" i="1"/>
  <c r="M911927" i="1"/>
  <c r="M911928" i="1"/>
  <c r="M911929" i="1"/>
  <c r="M911930" i="1"/>
  <c r="M911931" i="1"/>
  <c r="M911932" i="1"/>
  <c r="M911933" i="1"/>
  <c r="M911934" i="1"/>
  <c r="M911935" i="1"/>
  <c r="M911936" i="1"/>
  <c r="M911937" i="1"/>
  <c r="M911938" i="1"/>
  <c r="M911939" i="1"/>
  <c r="M911940" i="1"/>
  <c r="M911941" i="1"/>
  <c r="M911942" i="1"/>
  <c r="M911943" i="1"/>
  <c r="M911944" i="1"/>
  <c r="M911945" i="1"/>
  <c r="M911946" i="1"/>
  <c r="M911947" i="1"/>
  <c r="M911948" i="1"/>
  <c r="M911949" i="1"/>
  <c r="M911950" i="1"/>
  <c r="M911951" i="1"/>
  <c r="M911952" i="1"/>
  <c r="M911953" i="1"/>
  <c r="M911954" i="1"/>
  <c r="M911955" i="1"/>
  <c r="M911956" i="1"/>
  <c r="M911957" i="1"/>
  <c r="M911958" i="1"/>
  <c r="M911959" i="1"/>
  <c r="M911960" i="1"/>
  <c r="M911961" i="1"/>
  <c r="M911962" i="1"/>
  <c r="M911963" i="1"/>
  <c r="M911964" i="1"/>
  <c r="M911965" i="1"/>
  <c r="M911966" i="1"/>
  <c r="M911967" i="1"/>
  <c r="M911968" i="1"/>
  <c r="M911969" i="1"/>
  <c r="M911970" i="1"/>
  <c r="M911971" i="1"/>
  <c r="M911972" i="1"/>
  <c r="M911973" i="1"/>
  <c r="M911974" i="1"/>
  <c r="M911975" i="1"/>
  <c r="M911976" i="1"/>
  <c r="M911977" i="1"/>
  <c r="M911978" i="1"/>
  <c r="M911979" i="1"/>
  <c r="M911980" i="1"/>
  <c r="M911981" i="1"/>
  <c r="M911982" i="1"/>
  <c r="M911983" i="1"/>
  <c r="M911984" i="1"/>
  <c r="M911985" i="1"/>
  <c r="M911986" i="1"/>
  <c r="M911987" i="1"/>
  <c r="M911988" i="1"/>
  <c r="M911989" i="1"/>
  <c r="M911990" i="1"/>
  <c r="M911991" i="1"/>
  <c r="M911992" i="1"/>
  <c r="M911993" i="1"/>
  <c r="M911994" i="1"/>
  <c r="M911995" i="1"/>
  <c r="M911996" i="1"/>
  <c r="M911997" i="1"/>
  <c r="M911998" i="1"/>
  <c r="M911999" i="1"/>
  <c r="M912000" i="1"/>
  <c r="M912001" i="1"/>
  <c r="M912002" i="1"/>
  <c r="M912003" i="1"/>
  <c r="M912004" i="1"/>
  <c r="M912005" i="1"/>
  <c r="M912006" i="1"/>
  <c r="M912007" i="1"/>
  <c r="M912008" i="1"/>
  <c r="M912009" i="1"/>
  <c r="M912010" i="1"/>
  <c r="M912011" i="1"/>
  <c r="M912012" i="1"/>
  <c r="M912013" i="1"/>
  <c r="M912014" i="1"/>
  <c r="M912015" i="1"/>
  <c r="M912016" i="1"/>
  <c r="M912017" i="1"/>
  <c r="M912018" i="1"/>
  <c r="M912019" i="1"/>
  <c r="M912020" i="1"/>
  <c r="M912021" i="1"/>
  <c r="M912022" i="1"/>
  <c r="M912023" i="1"/>
  <c r="M912024" i="1"/>
  <c r="M912025" i="1"/>
  <c r="M912026" i="1"/>
  <c r="M912027" i="1"/>
  <c r="M912028" i="1"/>
  <c r="M912029" i="1"/>
  <c r="M912030" i="1"/>
  <c r="M912031" i="1"/>
  <c r="M912032" i="1"/>
  <c r="M912033" i="1"/>
  <c r="M912034" i="1"/>
  <c r="M912035" i="1"/>
  <c r="M912036" i="1"/>
  <c r="M912037" i="1"/>
  <c r="M912038" i="1"/>
  <c r="M912039" i="1"/>
  <c r="M912040" i="1"/>
  <c r="M912041" i="1"/>
  <c r="M912042" i="1"/>
  <c r="M912043" i="1"/>
  <c r="M912044" i="1"/>
  <c r="M912045" i="1"/>
  <c r="M912046" i="1"/>
  <c r="M912047" i="1"/>
  <c r="M912048" i="1"/>
  <c r="M912049" i="1"/>
  <c r="M912050" i="1"/>
  <c r="M912051" i="1"/>
  <c r="M912052" i="1"/>
  <c r="M912053" i="1"/>
  <c r="M912054" i="1"/>
  <c r="M912055" i="1"/>
  <c r="M912056" i="1"/>
  <c r="M912057" i="1"/>
  <c r="M912058" i="1"/>
  <c r="M912059" i="1"/>
  <c r="M912060" i="1"/>
  <c r="M912061" i="1"/>
  <c r="M912062" i="1"/>
  <c r="M912063" i="1"/>
  <c r="M912064" i="1"/>
  <c r="M912065" i="1"/>
  <c r="M912066" i="1"/>
  <c r="M912067" i="1"/>
  <c r="M912068" i="1"/>
  <c r="M912069" i="1"/>
  <c r="M912070" i="1"/>
  <c r="M912071" i="1"/>
  <c r="M912072" i="1"/>
  <c r="M912073" i="1"/>
  <c r="M912074" i="1"/>
  <c r="M912075" i="1"/>
  <c r="M912076" i="1"/>
  <c r="M912077" i="1"/>
  <c r="M912078" i="1"/>
  <c r="M912079" i="1"/>
  <c r="M912080" i="1"/>
  <c r="M912081" i="1"/>
  <c r="M912082" i="1"/>
  <c r="M912083" i="1"/>
  <c r="M912084" i="1"/>
  <c r="M912085" i="1"/>
  <c r="M912086" i="1"/>
  <c r="M912087" i="1"/>
  <c r="M912088" i="1"/>
  <c r="M912089" i="1"/>
  <c r="M912090" i="1"/>
  <c r="M912091" i="1"/>
  <c r="M912092" i="1"/>
  <c r="M912093" i="1"/>
  <c r="M912094" i="1"/>
  <c r="M912095" i="1"/>
  <c r="M912096" i="1"/>
  <c r="M912097" i="1"/>
  <c r="M912098" i="1"/>
  <c r="M912099" i="1"/>
  <c r="M912100" i="1"/>
  <c r="M912101" i="1"/>
  <c r="M912102" i="1"/>
  <c r="M912103" i="1"/>
  <c r="M912104" i="1"/>
  <c r="M912105" i="1"/>
  <c r="M912106" i="1"/>
  <c r="M912107" i="1"/>
  <c r="M912108" i="1"/>
  <c r="M912109" i="1"/>
  <c r="M912110" i="1"/>
  <c r="M912111" i="1"/>
  <c r="M912112" i="1"/>
  <c r="M912113" i="1"/>
  <c r="M912114" i="1"/>
  <c r="M912115" i="1"/>
  <c r="M912116" i="1"/>
  <c r="M912117" i="1"/>
  <c r="M912118" i="1"/>
  <c r="M912119" i="1"/>
  <c r="M912120" i="1"/>
  <c r="M912121" i="1"/>
  <c r="M912122" i="1"/>
  <c r="M912123" i="1"/>
  <c r="M912124" i="1"/>
  <c r="M912125" i="1"/>
  <c r="M912126" i="1"/>
  <c r="M912127" i="1"/>
  <c r="M912128" i="1"/>
  <c r="M912129" i="1"/>
  <c r="M912130" i="1"/>
  <c r="M912131" i="1"/>
  <c r="M912132" i="1"/>
  <c r="M912133" i="1"/>
  <c r="M912134" i="1"/>
  <c r="M912135" i="1"/>
  <c r="M912136" i="1"/>
  <c r="M912137" i="1"/>
  <c r="M912138" i="1"/>
  <c r="M912139" i="1"/>
  <c r="M912140" i="1"/>
  <c r="M912141" i="1"/>
  <c r="M912142" i="1"/>
  <c r="M912143" i="1"/>
  <c r="M912144" i="1"/>
  <c r="M912145" i="1"/>
  <c r="M912146" i="1"/>
  <c r="M912147" i="1"/>
  <c r="M912148" i="1"/>
  <c r="M912149" i="1"/>
  <c r="M912150" i="1"/>
  <c r="M912151" i="1"/>
  <c r="M912152" i="1"/>
  <c r="M912153" i="1"/>
  <c r="M912154" i="1"/>
  <c r="M912155" i="1"/>
  <c r="M912156" i="1"/>
  <c r="M912157" i="1"/>
  <c r="M912158" i="1"/>
  <c r="M912159" i="1"/>
  <c r="M912160" i="1"/>
  <c r="M912161" i="1"/>
  <c r="M912162" i="1"/>
  <c r="M912163" i="1"/>
  <c r="M912164" i="1"/>
  <c r="M912165" i="1"/>
  <c r="M912166" i="1"/>
  <c r="M912167" i="1"/>
  <c r="M912168" i="1"/>
  <c r="M912169" i="1"/>
  <c r="M912170" i="1"/>
  <c r="M912171" i="1"/>
  <c r="M912172" i="1"/>
  <c r="M912173" i="1"/>
  <c r="M912174" i="1"/>
  <c r="M912175" i="1"/>
  <c r="M912176" i="1"/>
  <c r="M912177" i="1"/>
  <c r="M912178" i="1"/>
  <c r="M912179" i="1"/>
  <c r="M912180" i="1"/>
  <c r="M912181" i="1"/>
  <c r="M912182" i="1"/>
  <c r="M912183" i="1"/>
  <c r="M912184" i="1"/>
  <c r="M912185" i="1"/>
  <c r="M912186" i="1"/>
  <c r="M912187" i="1"/>
  <c r="M912188" i="1"/>
  <c r="M912189" i="1"/>
  <c r="M912190" i="1"/>
  <c r="M912191" i="1"/>
  <c r="M912192" i="1"/>
  <c r="M912193" i="1"/>
  <c r="M912194" i="1"/>
  <c r="M912195" i="1"/>
  <c r="M912196" i="1"/>
  <c r="M912197" i="1"/>
  <c r="M912198" i="1"/>
  <c r="M912199" i="1"/>
  <c r="M912200" i="1"/>
  <c r="M912201" i="1"/>
  <c r="M912202" i="1"/>
  <c r="M912203" i="1"/>
  <c r="M912204" i="1"/>
  <c r="M912205" i="1"/>
  <c r="M912206" i="1"/>
  <c r="M912207" i="1"/>
  <c r="M912208" i="1"/>
  <c r="M912209" i="1"/>
  <c r="M912210" i="1"/>
  <c r="M912211" i="1"/>
  <c r="M912212" i="1"/>
  <c r="M912213" i="1"/>
  <c r="M912214" i="1"/>
  <c r="M912215" i="1"/>
  <c r="M912216" i="1"/>
  <c r="M912217" i="1"/>
  <c r="M912218" i="1"/>
  <c r="M912219" i="1"/>
  <c r="M912220" i="1"/>
  <c r="M912221" i="1"/>
  <c r="M912222" i="1"/>
  <c r="M912223" i="1"/>
  <c r="M912224" i="1"/>
  <c r="M912225" i="1"/>
  <c r="M912226" i="1"/>
  <c r="M912227" i="1"/>
  <c r="M912228" i="1"/>
  <c r="M912229" i="1"/>
  <c r="M912230" i="1"/>
  <c r="M912231" i="1"/>
  <c r="M912232" i="1"/>
  <c r="M912233" i="1"/>
  <c r="M912234" i="1"/>
  <c r="M912235" i="1"/>
  <c r="M912236" i="1"/>
  <c r="M912237" i="1"/>
  <c r="M912238" i="1"/>
  <c r="M912239" i="1"/>
  <c r="M912240" i="1"/>
  <c r="M912241" i="1"/>
  <c r="M912242" i="1"/>
  <c r="M912243" i="1"/>
  <c r="M912244" i="1"/>
  <c r="M912245" i="1"/>
  <c r="M912246" i="1"/>
  <c r="M912247" i="1"/>
  <c r="M912248" i="1"/>
  <c r="M912249" i="1"/>
  <c r="M912250" i="1"/>
  <c r="M912251" i="1"/>
  <c r="M912252" i="1"/>
  <c r="M912253" i="1"/>
  <c r="M912254" i="1"/>
  <c r="M912255" i="1"/>
  <c r="M912256" i="1"/>
  <c r="M912257" i="1"/>
  <c r="M912258" i="1"/>
  <c r="M912259" i="1"/>
  <c r="M912260" i="1"/>
  <c r="M912261" i="1"/>
  <c r="M912262" i="1"/>
  <c r="M912263" i="1"/>
  <c r="M912264" i="1"/>
  <c r="M912265" i="1"/>
  <c r="M912266" i="1"/>
  <c r="M912267" i="1"/>
  <c r="M912268" i="1"/>
  <c r="M912269" i="1"/>
  <c r="M912270" i="1"/>
  <c r="M912271" i="1"/>
  <c r="M912272" i="1"/>
  <c r="M912273" i="1"/>
  <c r="M912274" i="1"/>
  <c r="M912275" i="1"/>
  <c r="M912276" i="1"/>
  <c r="M912277" i="1"/>
  <c r="M912278" i="1"/>
  <c r="M912279" i="1"/>
  <c r="M912280" i="1"/>
  <c r="M912281" i="1"/>
  <c r="M912282" i="1"/>
  <c r="M912283" i="1"/>
  <c r="M912284" i="1"/>
  <c r="M912285" i="1"/>
  <c r="M912286" i="1"/>
  <c r="M912287" i="1"/>
  <c r="M912288" i="1"/>
  <c r="M912289" i="1"/>
  <c r="M912290" i="1"/>
  <c r="M912291" i="1"/>
  <c r="M912292" i="1"/>
  <c r="M912293" i="1"/>
  <c r="M912294" i="1"/>
  <c r="M912295" i="1"/>
  <c r="M912296" i="1"/>
  <c r="M912297" i="1"/>
  <c r="M912298" i="1"/>
  <c r="M912299" i="1"/>
  <c r="M912300" i="1"/>
  <c r="M912301" i="1"/>
  <c r="M912302" i="1"/>
  <c r="M912303" i="1"/>
  <c r="M912304" i="1"/>
  <c r="M912305" i="1"/>
  <c r="M912306" i="1"/>
  <c r="M912307" i="1"/>
  <c r="M912308" i="1"/>
  <c r="M912309" i="1"/>
  <c r="M912310" i="1"/>
  <c r="M912311" i="1"/>
  <c r="M912312" i="1"/>
  <c r="M912313" i="1"/>
  <c r="M912314" i="1"/>
  <c r="M912315" i="1"/>
  <c r="M912316" i="1"/>
  <c r="M912317" i="1"/>
  <c r="M912318" i="1"/>
  <c r="M912319" i="1"/>
  <c r="M912320" i="1"/>
  <c r="M912321" i="1"/>
  <c r="M912322" i="1"/>
  <c r="M912323" i="1"/>
  <c r="M912324" i="1"/>
  <c r="M912325" i="1"/>
  <c r="M912326" i="1"/>
  <c r="M912327" i="1"/>
  <c r="M912328" i="1"/>
  <c r="M912329" i="1"/>
  <c r="M912330" i="1"/>
  <c r="M912331" i="1"/>
  <c r="M912332" i="1"/>
  <c r="M912333" i="1"/>
  <c r="M912334" i="1"/>
  <c r="M912335" i="1"/>
  <c r="M912336" i="1"/>
  <c r="M912337" i="1"/>
  <c r="M912338" i="1"/>
  <c r="M912339" i="1"/>
  <c r="M912340" i="1"/>
  <c r="M912341" i="1"/>
  <c r="M912342" i="1"/>
  <c r="M912343" i="1"/>
  <c r="M912344" i="1"/>
  <c r="M912345" i="1"/>
  <c r="M912346" i="1"/>
  <c r="M912347" i="1"/>
  <c r="M912348" i="1"/>
  <c r="M912349" i="1"/>
  <c r="M912350" i="1"/>
  <c r="M912351" i="1"/>
  <c r="M912352" i="1"/>
  <c r="M912353" i="1"/>
  <c r="M912354" i="1"/>
  <c r="M912355" i="1"/>
  <c r="M912356" i="1"/>
  <c r="M912357" i="1"/>
  <c r="M912358" i="1"/>
  <c r="M912359" i="1"/>
  <c r="M912360" i="1"/>
  <c r="M912361" i="1"/>
  <c r="M912362" i="1"/>
  <c r="M912363" i="1"/>
  <c r="M912364" i="1"/>
  <c r="M912365" i="1"/>
  <c r="M912366" i="1"/>
  <c r="M912367" i="1"/>
  <c r="M912368" i="1"/>
  <c r="M912369" i="1"/>
  <c r="M912370" i="1"/>
  <c r="M912371" i="1"/>
  <c r="M912372" i="1"/>
  <c r="M912373" i="1"/>
  <c r="M912374" i="1"/>
  <c r="M912375" i="1"/>
  <c r="M912376" i="1"/>
  <c r="M912377" i="1"/>
  <c r="M912378" i="1"/>
  <c r="M912379" i="1"/>
  <c r="M912380" i="1"/>
  <c r="M912381" i="1"/>
  <c r="M912382" i="1"/>
  <c r="M912383" i="1"/>
  <c r="M912384" i="1"/>
  <c r="M912385" i="1"/>
  <c r="M912386" i="1"/>
  <c r="M912387" i="1"/>
  <c r="M912388" i="1"/>
  <c r="M912389" i="1"/>
  <c r="M912390" i="1"/>
  <c r="M912391" i="1"/>
  <c r="M912392" i="1"/>
  <c r="M912393" i="1"/>
  <c r="M912394" i="1"/>
  <c r="M912395" i="1"/>
  <c r="M912396" i="1"/>
  <c r="M912397" i="1"/>
  <c r="M912398" i="1"/>
  <c r="M912399" i="1"/>
  <c r="M912400" i="1"/>
  <c r="M912401" i="1"/>
  <c r="M912402" i="1"/>
  <c r="M912403" i="1"/>
  <c r="M912404" i="1"/>
  <c r="M912405" i="1"/>
  <c r="M912406" i="1"/>
  <c r="M912407" i="1"/>
  <c r="M912408" i="1"/>
  <c r="M912409" i="1"/>
  <c r="M912410" i="1"/>
  <c r="M912411" i="1"/>
  <c r="M912412" i="1"/>
  <c r="M912413" i="1"/>
  <c r="M912414" i="1"/>
  <c r="M912415" i="1"/>
  <c r="M912416" i="1"/>
  <c r="M912417" i="1"/>
  <c r="M912418" i="1"/>
  <c r="M912419" i="1"/>
  <c r="M912420" i="1"/>
  <c r="M912421" i="1"/>
  <c r="M912422" i="1"/>
  <c r="M912423" i="1"/>
  <c r="M912424" i="1"/>
  <c r="M912425" i="1"/>
  <c r="M912426" i="1"/>
  <c r="M912427" i="1"/>
  <c r="M912428" i="1"/>
  <c r="M912429" i="1"/>
  <c r="M912430" i="1"/>
  <c r="M912431" i="1"/>
  <c r="M912432" i="1"/>
  <c r="M912433" i="1"/>
  <c r="M912434" i="1"/>
  <c r="M912435" i="1"/>
  <c r="M912436" i="1"/>
  <c r="M912437" i="1"/>
  <c r="M912438" i="1"/>
  <c r="M912439" i="1"/>
  <c r="M912440" i="1"/>
  <c r="M912441" i="1"/>
  <c r="M912442" i="1"/>
  <c r="M912443" i="1"/>
  <c r="M912444" i="1"/>
  <c r="M912445" i="1"/>
  <c r="M912446" i="1"/>
  <c r="M912447" i="1"/>
  <c r="M912448" i="1"/>
  <c r="M912449" i="1"/>
  <c r="M912450" i="1"/>
  <c r="M912451" i="1"/>
  <c r="M912452" i="1"/>
  <c r="M912453" i="1"/>
  <c r="M912454" i="1"/>
  <c r="M912455" i="1"/>
  <c r="M912456" i="1"/>
  <c r="M912457" i="1"/>
  <c r="M912458" i="1"/>
  <c r="M912459" i="1"/>
  <c r="M912460" i="1"/>
  <c r="M912461" i="1"/>
  <c r="M912462" i="1"/>
  <c r="M912463" i="1"/>
  <c r="M912464" i="1"/>
  <c r="M912465" i="1"/>
  <c r="M912466" i="1"/>
  <c r="M912467" i="1"/>
  <c r="M912468" i="1"/>
  <c r="M912469" i="1"/>
  <c r="M912470" i="1"/>
  <c r="M912471" i="1"/>
  <c r="M912472" i="1"/>
  <c r="M912473" i="1"/>
  <c r="M912474" i="1"/>
  <c r="M912475" i="1"/>
  <c r="M912476" i="1"/>
  <c r="M912477" i="1"/>
  <c r="M912478" i="1"/>
  <c r="M912479" i="1"/>
  <c r="M912480" i="1"/>
  <c r="M912481" i="1"/>
  <c r="M912482" i="1"/>
  <c r="M912483" i="1"/>
  <c r="M912484" i="1"/>
  <c r="M912485" i="1"/>
  <c r="M912486" i="1"/>
  <c r="M912487" i="1"/>
  <c r="M912488" i="1"/>
  <c r="M912489" i="1"/>
  <c r="M912490" i="1"/>
  <c r="M912491" i="1"/>
  <c r="M912492" i="1"/>
  <c r="M912493" i="1"/>
  <c r="M912494" i="1"/>
  <c r="M912495" i="1"/>
  <c r="M912496" i="1"/>
  <c r="M912497" i="1"/>
  <c r="M912498" i="1"/>
  <c r="M912499" i="1"/>
  <c r="M912500" i="1"/>
  <c r="M912501" i="1"/>
  <c r="M912502" i="1"/>
  <c r="M912503" i="1"/>
  <c r="M912504" i="1"/>
  <c r="M912505" i="1"/>
  <c r="M912506" i="1"/>
  <c r="M912507" i="1"/>
  <c r="M912508" i="1"/>
  <c r="M912509" i="1"/>
  <c r="M912510" i="1"/>
  <c r="M912511" i="1"/>
  <c r="M912512" i="1"/>
  <c r="M912513" i="1"/>
  <c r="M912514" i="1"/>
  <c r="M912515" i="1"/>
  <c r="M912516" i="1"/>
  <c r="M912517" i="1"/>
  <c r="M912518" i="1"/>
  <c r="M912519" i="1"/>
  <c r="M912520" i="1"/>
  <c r="M912521" i="1"/>
  <c r="M912522" i="1"/>
  <c r="M912523" i="1"/>
  <c r="M912524" i="1"/>
  <c r="M912525" i="1"/>
  <c r="M912526" i="1"/>
  <c r="M912527" i="1"/>
  <c r="M912528" i="1"/>
  <c r="M912529" i="1"/>
  <c r="M912530" i="1"/>
  <c r="M912531" i="1"/>
  <c r="M912532" i="1"/>
  <c r="M912533" i="1"/>
  <c r="M912534" i="1"/>
  <c r="M912535" i="1"/>
  <c r="M912536" i="1"/>
  <c r="M912537" i="1"/>
  <c r="M912538" i="1"/>
  <c r="M912539" i="1"/>
  <c r="M912540" i="1"/>
  <c r="M912541" i="1"/>
  <c r="M912542" i="1"/>
  <c r="M912543" i="1"/>
  <c r="M912544" i="1"/>
  <c r="M912545" i="1"/>
  <c r="M912546" i="1"/>
  <c r="M912547" i="1"/>
  <c r="M912548" i="1"/>
  <c r="M912549" i="1"/>
  <c r="M912550" i="1"/>
  <c r="M912551" i="1"/>
  <c r="M912552" i="1"/>
  <c r="M912553" i="1"/>
  <c r="M912554" i="1"/>
  <c r="M912555" i="1"/>
  <c r="M912556" i="1"/>
  <c r="M912557" i="1"/>
  <c r="M912558" i="1"/>
  <c r="M912559" i="1"/>
  <c r="M912560" i="1"/>
  <c r="M912561" i="1"/>
  <c r="M912562" i="1"/>
  <c r="M912563" i="1"/>
  <c r="M912564" i="1"/>
  <c r="M912565" i="1"/>
  <c r="M912566" i="1"/>
  <c r="M912567" i="1"/>
  <c r="M912568" i="1"/>
  <c r="M912569" i="1"/>
  <c r="M912570" i="1"/>
  <c r="M912571" i="1"/>
  <c r="M912572" i="1"/>
  <c r="M912573" i="1"/>
  <c r="M912574" i="1"/>
  <c r="M912575" i="1"/>
  <c r="M912576" i="1"/>
  <c r="M912577" i="1"/>
  <c r="M912578" i="1"/>
  <c r="M912579" i="1"/>
  <c r="M912580" i="1"/>
  <c r="M912581" i="1"/>
  <c r="M912582" i="1"/>
  <c r="M912583" i="1"/>
  <c r="M912584" i="1"/>
  <c r="M912585" i="1"/>
  <c r="M912586" i="1"/>
  <c r="M912587" i="1"/>
  <c r="M912588" i="1"/>
  <c r="M912589" i="1"/>
  <c r="M912590" i="1"/>
  <c r="M912591" i="1"/>
  <c r="M912592" i="1"/>
  <c r="M912593" i="1"/>
  <c r="M912594" i="1"/>
  <c r="M912595" i="1"/>
  <c r="M912596" i="1"/>
  <c r="M912597" i="1"/>
  <c r="M912598" i="1"/>
  <c r="M912599" i="1"/>
  <c r="M912600" i="1"/>
  <c r="M912601" i="1"/>
  <c r="M912602" i="1"/>
  <c r="M912603" i="1"/>
  <c r="M912604" i="1"/>
  <c r="M912605" i="1"/>
  <c r="M912606" i="1"/>
  <c r="M912607" i="1"/>
  <c r="M912608" i="1"/>
  <c r="M912609" i="1"/>
  <c r="M912610" i="1"/>
  <c r="M912611" i="1"/>
  <c r="M912612" i="1"/>
  <c r="M912613" i="1"/>
  <c r="M912614" i="1"/>
  <c r="M912615" i="1"/>
  <c r="M912616" i="1"/>
  <c r="M912617" i="1"/>
  <c r="M912618" i="1"/>
  <c r="M912619" i="1"/>
  <c r="M912620" i="1"/>
  <c r="M912621" i="1"/>
  <c r="M912622" i="1"/>
  <c r="M912623" i="1"/>
  <c r="M912624" i="1"/>
  <c r="M912625" i="1"/>
  <c r="M912626" i="1"/>
  <c r="M912627" i="1"/>
  <c r="M912628" i="1"/>
  <c r="M912629" i="1"/>
  <c r="M912630" i="1"/>
  <c r="M912631" i="1"/>
  <c r="M912632" i="1"/>
  <c r="M912633" i="1"/>
  <c r="M912634" i="1"/>
  <c r="M912635" i="1"/>
  <c r="M912636" i="1"/>
  <c r="M912637" i="1"/>
  <c r="M912638" i="1"/>
  <c r="M912639" i="1"/>
  <c r="M912640" i="1"/>
  <c r="M912641" i="1"/>
  <c r="M912642" i="1"/>
  <c r="M912643" i="1"/>
  <c r="M912644" i="1"/>
  <c r="M912645" i="1"/>
  <c r="M912646" i="1"/>
  <c r="M912647" i="1"/>
  <c r="M912648" i="1"/>
  <c r="M912649" i="1"/>
  <c r="M912650" i="1"/>
  <c r="M912651" i="1"/>
  <c r="M912652" i="1"/>
  <c r="M912653" i="1"/>
  <c r="M912654" i="1"/>
  <c r="M912655" i="1"/>
  <c r="M912656" i="1"/>
  <c r="M912657" i="1"/>
  <c r="M912658" i="1"/>
  <c r="M912659" i="1"/>
  <c r="M912660" i="1"/>
  <c r="M912661" i="1"/>
  <c r="M912662" i="1"/>
  <c r="M912663" i="1"/>
  <c r="M912664" i="1"/>
  <c r="M912665" i="1"/>
  <c r="M912666" i="1"/>
  <c r="M912667" i="1"/>
  <c r="M912668" i="1"/>
  <c r="M912669" i="1"/>
  <c r="M912670" i="1"/>
  <c r="M912671" i="1"/>
  <c r="M912672" i="1"/>
  <c r="M912673" i="1"/>
  <c r="M912674" i="1"/>
  <c r="M912675" i="1"/>
  <c r="M912676" i="1"/>
  <c r="M912677" i="1"/>
  <c r="M912678" i="1"/>
  <c r="M912679" i="1"/>
  <c r="M912680" i="1"/>
  <c r="M912681" i="1"/>
  <c r="M912682" i="1"/>
  <c r="M912683" i="1"/>
  <c r="M912684" i="1"/>
  <c r="M912685" i="1"/>
  <c r="M912686" i="1"/>
  <c r="M912687" i="1"/>
  <c r="M912688" i="1"/>
  <c r="M912689" i="1"/>
  <c r="M912690" i="1"/>
  <c r="M912691" i="1"/>
  <c r="M912692" i="1"/>
  <c r="M912693" i="1"/>
  <c r="M912694" i="1"/>
  <c r="M912695" i="1"/>
  <c r="M912696" i="1"/>
  <c r="M912697" i="1"/>
  <c r="M912698" i="1"/>
  <c r="M912699" i="1"/>
  <c r="M912700" i="1"/>
  <c r="M912701" i="1"/>
  <c r="M912702" i="1"/>
  <c r="M912703" i="1"/>
  <c r="M912704" i="1"/>
  <c r="M912705" i="1"/>
  <c r="M912706" i="1"/>
  <c r="M912707" i="1"/>
  <c r="M912708" i="1"/>
  <c r="M912709" i="1"/>
  <c r="M912710" i="1"/>
  <c r="M912711" i="1"/>
  <c r="M912712" i="1"/>
  <c r="M912713" i="1"/>
  <c r="M912714" i="1"/>
  <c r="M912715" i="1"/>
  <c r="M912716" i="1"/>
  <c r="M912717" i="1"/>
  <c r="M912718" i="1"/>
  <c r="M912719" i="1"/>
  <c r="M912720" i="1"/>
  <c r="M912721" i="1"/>
  <c r="M912722" i="1"/>
  <c r="M912723" i="1"/>
  <c r="M912724" i="1"/>
  <c r="M912725" i="1"/>
  <c r="M912726" i="1"/>
  <c r="M912727" i="1"/>
  <c r="M912728" i="1"/>
  <c r="M912729" i="1"/>
  <c r="M912730" i="1"/>
  <c r="M912731" i="1"/>
  <c r="M912732" i="1"/>
  <c r="M912733" i="1"/>
  <c r="M912734" i="1"/>
  <c r="M912735" i="1"/>
  <c r="M912736" i="1"/>
  <c r="M912737" i="1"/>
  <c r="M912738" i="1"/>
  <c r="M912739" i="1"/>
  <c r="M912740" i="1"/>
  <c r="M912741" i="1"/>
  <c r="M912742" i="1"/>
  <c r="M912743" i="1"/>
  <c r="M912744" i="1"/>
  <c r="M912745" i="1"/>
  <c r="M912746" i="1"/>
  <c r="M912747" i="1"/>
  <c r="M912748" i="1"/>
  <c r="M912749" i="1"/>
  <c r="M912750" i="1"/>
  <c r="M912751" i="1"/>
  <c r="M912752" i="1"/>
  <c r="M912753" i="1"/>
  <c r="M912754" i="1"/>
  <c r="M912755" i="1"/>
  <c r="M912756" i="1"/>
  <c r="M912757" i="1"/>
  <c r="M912758" i="1"/>
  <c r="M912759" i="1"/>
  <c r="M912760" i="1"/>
  <c r="M912761" i="1"/>
  <c r="M912762" i="1"/>
  <c r="M912763" i="1"/>
  <c r="M912764" i="1"/>
  <c r="M912765" i="1"/>
  <c r="M912766" i="1"/>
  <c r="M912767" i="1"/>
  <c r="M912768" i="1"/>
  <c r="M912769" i="1"/>
  <c r="M912770" i="1"/>
  <c r="M912771" i="1"/>
  <c r="M912772" i="1"/>
  <c r="M912773" i="1"/>
  <c r="M912774" i="1"/>
  <c r="M912775" i="1"/>
  <c r="M912776" i="1"/>
  <c r="M912777" i="1"/>
  <c r="M912778" i="1"/>
  <c r="M912779" i="1"/>
  <c r="M912780" i="1"/>
  <c r="M912781" i="1"/>
  <c r="M912782" i="1"/>
  <c r="M912783" i="1"/>
  <c r="M912784" i="1"/>
  <c r="M912785" i="1"/>
  <c r="M912786" i="1"/>
  <c r="M912787" i="1"/>
  <c r="M912788" i="1"/>
  <c r="M912789" i="1"/>
  <c r="M912790" i="1"/>
  <c r="M912791" i="1"/>
  <c r="M912792" i="1"/>
  <c r="M912793" i="1"/>
  <c r="M912794" i="1"/>
  <c r="M912795" i="1"/>
  <c r="M912796" i="1"/>
  <c r="M912797" i="1"/>
  <c r="M912798" i="1"/>
  <c r="M912799" i="1"/>
  <c r="M912800" i="1"/>
  <c r="M912801" i="1"/>
  <c r="M912802" i="1"/>
  <c r="M912803" i="1"/>
  <c r="M912804" i="1"/>
  <c r="M912805" i="1"/>
  <c r="M912806" i="1"/>
  <c r="M912807" i="1"/>
  <c r="M912808" i="1"/>
  <c r="M912809" i="1"/>
  <c r="M912810" i="1"/>
  <c r="M912811" i="1"/>
  <c r="M912812" i="1"/>
  <c r="M912813" i="1"/>
  <c r="M912814" i="1"/>
  <c r="M912815" i="1"/>
  <c r="M912816" i="1"/>
  <c r="M912817" i="1"/>
  <c r="M912818" i="1"/>
  <c r="M912819" i="1"/>
  <c r="M912820" i="1"/>
  <c r="M912821" i="1"/>
  <c r="M912822" i="1"/>
  <c r="M912823" i="1"/>
  <c r="M912824" i="1"/>
  <c r="M912825" i="1"/>
  <c r="M912826" i="1"/>
  <c r="M912827" i="1"/>
  <c r="M912828" i="1"/>
  <c r="M912829" i="1"/>
  <c r="M912830" i="1"/>
  <c r="M912831" i="1"/>
  <c r="M912832" i="1"/>
  <c r="M912833" i="1"/>
  <c r="M912834" i="1"/>
  <c r="M912835" i="1"/>
  <c r="M912836" i="1"/>
  <c r="M912837" i="1"/>
  <c r="M912838" i="1"/>
  <c r="M912839" i="1"/>
  <c r="M912840" i="1"/>
  <c r="M912841" i="1"/>
  <c r="M912842" i="1"/>
  <c r="M912843" i="1"/>
  <c r="M912844" i="1"/>
  <c r="M912845" i="1"/>
  <c r="M912846" i="1"/>
  <c r="M912847" i="1"/>
  <c r="M912848" i="1"/>
  <c r="M912849" i="1"/>
  <c r="M912850" i="1"/>
  <c r="M912851" i="1"/>
  <c r="M912852" i="1"/>
  <c r="M912853" i="1"/>
  <c r="M912854" i="1"/>
  <c r="M912855" i="1"/>
  <c r="M912856" i="1"/>
  <c r="M912857" i="1"/>
  <c r="M912858" i="1"/>
  <c r="M912859" i="1"/>
  <c r="M912860" i="1"/>
  <c r="M912861" i="1"/>
  <c r="M912862" i="1"/>
  <c r="M912863" i="1"/>
  <c r="M912864" i="1"/>
  <c r="M912865" i="1"/>
  <c r="M912866" i="1"/>
  <c r="M912867" i="1"/>
  <c r="M912868" i="1"/>
  <c r="M912869" i="1"/>
  <c r="M912870" i="1"/>
  <c r="M912871" i="1"/>
  <c r="M912872" i="1"/>
  <c r="M912873" i="1"/>
  <c r="M912874" i="1"/>
  <c r="M912875" i="1"/>
  <c r="M912876" i="1"/>
  <c r="M912877" i="1"/>
  <c r="M912878" i="1"/>
  <c r="M912879" i="1"/>
  <c r="M912880" i="1"/>
  <c r="M912881" i="1"/>
  <c r="M912882" i="1"/>
  <c r="M912883" i="1"/>
  <c r="M912884" i="1"/>
  <c r="M912885" i="1"/>
  <c r="M912886" i="1"/>
  <c r="M912887" i="1"/>
  <c r="M912888" i="1"/>
  <c r="M912889" i="1"/>
  <c r="M912890" i="1"/>
  <c r="M912891" i="1"/>
  <c r="M912892" i="1"/>
  <c r="M912893" i="1"/>
  <c r="M912894" i="1"/>
  <c r="M912895" i="1"/>
  <c r="M912896" i="1"/>
  <c r="M912897" i="1"/>
  <c r="M912898" i="1"/>
  <c r="M912899" i="1"/>
  <c r="M912900" i="1"/>
  <c r="M912901" i="1"/>
  <c r="M912902" i="1"/>
  <c r="M912903" i="1"/>
  <c r="M912904" i="1"/>
  <c r="M912905" i="1"/>
  <c r="M912906" i="1"/>
  <c r="M912907" i="1"/>
  <c r="M912908" i="1"/>
  <c r="M912909" i="1"/>
  <c r="M912910" i="1"/>
  <c r="M912911" i="1"/>
  <c r="M912912" i="1"/>
  <c r="M912913" i="1"/>
  <c r="M912914" i="1"/>
  <c r="M912915" i="1"/>
  <c r="M912916" i="1"/>
  <c r="M912917" i="1"/>
  <c r="M912918" i="1"/>
  <c r="M912919" i="1"/>
  <c r="M912920" i="1"/>
  <c r="M912921" i="1"/>
  <c r="M912922" i="1"/>
  <c r="M912923" i="1"/>
  <c r="M912924" i="1"/>
  <c r="M912925" i="1"/>
  <c r="M912926" i="1"/>
  <c r="M912927" i="1"/>
  <c r="M912928" i="1"/>
  <c r="M912929" i="1"/>
  <c r="M912930" i="1"/>
  <c r="M912931" i="1"/>
  <c r="M912932" i="1"/>
  <c r="M912933" i="1"/>
  <c r="M912934" i="1"/>
  <c r="M912935" i="1"/>
  <c r="M912936" i="1"/>
  <c r="M912937" i="1"/>
  <c r="M912938" i="1"/>
  <c r="M912939" i="1"/>
  <c r="M912940" i="1"/>
  <c r="M912941" i="1"/>
  <c r="M912942" i="1"/>
  <c r="M912943" i="1"/>
  <c r="M912944" i="1"/>
  <c r="M912945" i="1"/>
  <c r="M912946" i="1"/>
  <c r="M912947" i="1"/>
  <c r="M912948" i="1"/>
  <c r="M912949" i="1"/>
  <c r="M912950" i="1"/>
  <c r="M912951" i="1"/>
  <c r="M912952" i="1"/>
  <c r="M912953" i="1"/>
  <c r="M912954" i="1"/>
  <c r="M912955" i="1"/>
  <c r="M912956" i="1"/>
  <c r="M912957" i="1"/>
  <c r="M912958" i="1"/>
  <c r="M912959" i="1"/>
  <c r="M912960" i="1"/>
  <c r="M912961" i="1"/>
  <c r="M912962" i="1"/>
  <c r="M912963" i="1"/>
  <c r="M912964" i="1"/>
  <c r="M912965" i="1"/>
  <c r="M912966" i="1"/>
  <c r="M912967" i="1"/>
  <c r="M912968" i="1"/>
  <c r="M912969" i="1"/>
  <c r="M912970" i="1"/>
  <c r="M912971" i="1"/>
  <c r="M912972" i="1"/>
  <c r="M912973" i="1"/>
  <c r="M912974" i="1"/>
  <c r="M912975" i="1"/>
  <c r="M912976" i="1"/>
  <c r="M912977" i="1"/>
  <c r="M912978" i="1"/>
  <c r="M912979" i="1"/>
  <c r="M912980" i="1"/>
  <c r="M912981" i="1"/>
  <c r="M912982" i="1"/>
  <c r="M912983" i="1"/>
  <c r="M912984" i="1"/>
  <c r="M912985" i="1"/>
  <c r="M912986" i="1"/>
  <c r="M912987" i="1"/>
  <c r="M912988" i="1"/>
  <c r="M912989" i="1"/>
  <c r="M912990" i="1"/>
  <c r="M912991" i="1"/>
  <c r="M912992" i="1"/>
  <c r="M912993" i="1"/>
  <c r="M912994" i="1"/>
  <c r="M912995" i="1"/>
  <c r="M912996" i="1"/>
  <c r="M912997" i="1"/>
  <c r="M912998" i="1"/>
  <c r="M912999" i="1"/>
  <c r="M913000" i="1"/>
  <c r="M913001" i="1"/>
  <c r="M913002" i="1"/>
  <c r="M913003" i="1"/>
  <c r="M913004" i="1"/>
  <c r="M913005" i="1"/>
  <c r="M913006" i="1"/>
  <c r="M913007" i="1"/>
  <c r="M913008" i="1"/>
  <c r="M913009" i="1"/>
  <c r="M913010" i="1"/>
  <c r="M913011" i="1"/>
  <c r="M913012" i="1"/>
  <c r="M913013" i="1"/>
  <c r="M913014" i="1"/>
  <c r="M913015" i="1"/>
  <c r="M913016" i="1"/>
  <c r="M913017" i="1"/>
  <c r="M913018" i="1"/>
  <c r="M913019" i="1"/>
  <c r="M913020" i="1"/>
  <c r="M913021" i="1"/>
  <c r="M913022" i="1"/>
  <c r="M913023" i="1"/>
  <c r="M913024" i="1"/>
  <c r="M913025" i="1"/>
  <c r="M913026" i="1"/>
  <c r="M913027" i="1"/>
  <c r="M913028" i="1"/>
  <c r="M913029" i="1"/>
  <c r="M913030" i="1"/>
  <c r="M913031" i="1"/>
  <c r="M913032" i="1"/>
  <c r="M913033" i="1"/>
  <c r="M913034" i="1"/>
  <c r="M913035" i="1"/>
  <c r="M913036" i="1"/>
  <c r="M913037" i="1"/>
  <c r="M913038" i="1"/>
  <c r="M913039" i="1"/>
  <c r="M913040" i="1"/>
  <c r="M913041" i="1"/>
  <c r="M913042" i="1"/>
  <c r="M913043" i="1"/>
  <c r="M913044" i="1"/>
  <c r="M913045" i="1"/>
  <c r="M913046" i="1"/>
  <c r="M913047" i="1"/>
  <c r="M913048" i="1"/>
  <c r="M913049" i="1"/>
  <c r="M913050" i="1"/>
  <c r="M913051" i="1"/>
  <c r="M913052" i="1"/>
  <c r="M913053" i="1"/>
  <c r="M913054" i="1"/>
  <c r="M913055" i="1"/>
  <c r="M913056" i="1"/>
  <c r="M913057" i="1"/>
  <c r="M913058" i="1"/>
  <c r="M913059" i="1"/>
  <c r="M913060" i="1"/>
  <c r="M913061" i="1"/>
  <c r="M913062" i="1"/>
  <c r="M913063" i="1"/>
  <c r="M913064" i="1"/>
  <c r="M913065" i="1"/>
  <c r="M913066" i="1"/>
  <c r="M913067" i="1"/>
  <c r="M913068" i="1"/>
  <c r="M913069" i="1"/>
  <c r="M913070" i="1"/>
  <c r="M913071" i="1"/>
  <c r="M913072" i="1"/>
  <c r="M913073" i="1"/>
  <c r="M913074" i="1"/>
  <c r="M913075" i="1"/>
  <c r="M913076" i="1"/>
  <c r="M913077" i="1"/>
  <c r="M913078" i="1"/>
  <c r="M913079" i="1"/>
  <c r="M913080" i="1"/>
  <c r="M913081" i="1"/>
  <c r="M913082" i="1"/>
  <c r="M913083" i="1"/>
  <c r="M913084" i="1"/>
  <c r="M913085" i="1"/>
  <c r="M913086" i="1"/>
  <c r="M913087" i="1"/>
  <c r="M913088" i="1"/>
  <c r="M913089" i="1"/>
  <c r="M913090" i="1"/>
  <c r="M913091" i="1"/>
  <c r="M913092" i="1"/>
  <c r="M913093" i="1"/>
  <c r="M913094" i="1"/>
  <c r="M913095" i="1"/>
  <c r="M913096" i="1"/>
  <c r="M913097" i="1"/>
  <c r="M913098" i="1"/>
  <c r="M913099" i="1"/>
  <c r="M913100" i="1"/>
  <c r="M913101" i="1"/>
  <c r="M913102" i="1"/>
  <c r="M913103" i="1"/>
  <c r="M913104" i="1"/>
  <c r="M913105" i="1"/>
  <c r="M913106" i="1"/>
  <c r="M913107" i="1"/>
  <c r="M913108" i="1"/>
  <c r="M913109" i="1"/>
  <c r="M913110" i="1"/>
  <c r="M913111" i="1"/>
  <c r="M913112" i="1"/>
  <c r="M913113" i="1"/>
  <c r="M913114" i="1"/>
  <c r="M913115" i="1"/>
  <c r="M913116" i="1"/>
  <c r="M913117" i="1"/>
  <c r="M913118" i="1"/>
  <c r="M913119" i="1"/>
  <c r="M913120" i="1"/>
  <c r="M913121" i="1"/>
  <c r="M913122" i="1"/>
  <c r="M913123" i="1"/>
  <c r="M913124" i="1"/>
  <c r="M913125" i="1"/>
  <c r="M913126" i="1"/>
  <c r="M913127" i="1"/>
  <c r="M913128" i="1"/>
  <c r="M913129" i="1"/>
  <c r="M913130" i="1"/>
  <c r="M913131" i="1"/>
  <c r="M913132" i="1"/>
  <c r="M913133" i="1"/>
  <c r="M913134" i="1"/>
  <c r="M913135" i="1"/>
  <c r="M913136" i="1"/>
  <c r="M913137" i="1"/>
  <c r="M913138" i="1"/>
  <c r="M913139" i="1"/>
  <c r="M913140" i="1"/>
  <c r="M913141" i="1"/>
  <c r="M913142" i="1"/>
  <c r="M913143" i="1"/>
  <c r="M913144" i="1"/>
  <c r="M913145" i="1"/>
  <c r="M913146" i="1"/>
  <c r="M913147" i="1"/>
  <c r="M913148" i="1"/>
  <c r="M913149" i="1"/>
  <c r="M913150" i="1"/>
  <c r="M913151" i="1"/>
  <c r="M913152" i="1"/>
  <c r="M913153" i="1"/>
  <c r="M913154" i="1"/>
  <c r="M913155" i="1"/>
  <c r="M913156" i="1"/>
  <c r="M913157" i="1"/>
  <c r="M913158" i="1"/>
  <c r="M913159" i="1"/>
  <c r="M913160" i="1"/>
  <c r="M913161" i="1"/>
  <c r="M913162" i="1"/>
  <c r="M913163" i="1"/>
  <c r="M913164" i="1"/>
  <c r="M913165" i="1"/>
  <c r="M913166" i="1"/>
  <c r="M913167" i="1"/>
  <c r="M913168" i="1"/>
  <c r="M913169" i="1"/>
  <c r="M913170" i="1"/>
  <c r="M913171" i="1"/>
  <c r="M913172" i="1"/>
  <c r="M913173" i="1"/>
  <c r="M913174" i="1"/>
  <c r="M913175" i="1"/>
  <c r="M913176" i="1"/>
  <c r="M913177" i="1"/>
  <c r="M913178" i="1"/>
  <c r="M913179" i="1"/>
  <c r="M913180" i="1"/>
  <c r="M913181" i="1"/>
  <c r="M913182" i="1"/>
  <c r="M913183" i="1"/>
  <c r="M913184" i="1"/>
  <c r="M913185" i="1"/>
  <c r="M913186" i="1"/>
  <c r="M913187" i="1"/>
  <c r="M913188" i="1"/>
  <c r="M913189" i="1"/>
  <c r="M913190" i="1"/>
  <c r="M913191" i="1"/>
  <c r="M913192" i="1"/>
  <c r="M913193" i="1"/>
  <c r="M913194" i="1"/>
  <c r="M913195" i="1"/>
  <c r="M913196" i="1"/>
  <c r="M913197" i="1"/>
  <c r="M913198" i="1"/>
  <c r="M913199" i="1"/>
  <c r="M913200" i="1"/>
  <c r="M913201" i="1"/>
  <c r="M913202" i="1"/>
  <c r="M913203" i="1"/>
  <c r="M913204" i="1"/>
  <c r="M913205" i="1"/>
  <c r="M913206" i="1"/>
  <c r="M913207" i="1"/>
  <c r="M913208" i="1"/>
  <c r="M913209" i="1"/>
  <c r="M913210" i="1"/>
  <c r="M913211" i="1"/>
  <c r="M913212" i="1"/>
  <c r="M913213" i="1"/>
  <c r="M913214" i="1"/>
  <c r="M913215" i="1"/>
  <c r="M913216" i="1"/>
  <c r="M913217" i="1"/>
  <c r="M913218" i="1"/>
  <c r="M913219" i="1"/>
  <c r="M913220" i="1"/>
  <c r="M913221" i="1"/>
  <c r="M913222" i="1"/>
  <c r="M913223" i="1"/>
  <c r="M913224" i="1"/>
  <c r="M913225" i="1"/>
  <c r="M913226" i="1"/>
  <c r="M913227" i="1"/>
  <c r="M913228" i="1"/>
  <c r="M913229" i="1"/>
  <c r="M913230" i="1"/>
  <c r="M913231" i="1"/>
  <c r="M913232" i="1"/>
  <c r="M913233" i="1"/>
  <c r="M913234" i="1"/>
  <c r="M913235" i="1"/>
  <c r="M913236" i="1"/>
  <c r="M913237" i="1"/>
  <c r="M913238" i="1"/>
  <c r="M913239" i="1"/>
  <c r="M913240" i="1"/>
  <c r="M913241" i="1"/>
  <c r="M913242" i="1"/>
  <c r="M913243" i="1"/>
  <c r="M913244" i="1"/>
  <c r="M913245" i="1"/>
  <c r="M913246" i="1"/>
  <c r="M913247" i="1"/>
  <c r="M913248" i="1"/>
  <c r="M913249" i="1"/>
  <c r="M913250" i="1"/>
  <c r="M913251" i="1"/>
  <c r="M913252" i="1"/>
  <c r="M913253" i="1"/>
  <c r="M913254" i="1"/>
  <c r="M913255" i="1"/>
  <c r="M913256" i="1"/>
  <c r="M913257" i="1"/>
  <c r="M913258" i="1"/>
  <c r="M913259" i="1"/>
  <c r="M913260" i="1"/>
  <c r="M913261" i="1"/>
  <c r="M913262" i="1"/>
  <c r="M913263" i="1"/>
  <c r="M913264" i="1"/>
  <c r="M913265" i="1"/>
  <c r="M913266" i="1"/>
  <c r="M913267" i="1"/>
  <c r="M913268" i="1"/>
  <c r="M913269" i="1"/>
  <c r="M913270" i="1"/>
  <c r="M913271" i="1"/>
  <c r="M913272" i="1"/>
  <c r="M913273" i="1"/>
  <c r="M913274" i="1"/>
  <c r="M913275" i="1"/>
  <c r="M913276" i="1"/>
  <c r="M913277" i="1"/>
  <c r="M913278" i="1"/>
  <c r="M913279" i="1"/>
  <c r="M913280" i="1"/>
  <c r="M913281" i="1"/>
  <c r="M913282" i="1"/>
  <c r="M913283" i="1"/>
  <c r="M913284" i="1"/>
  <c r="M913285" i="1"/>
  <c r="M913286" i="1"/>
  <c r="M913287" i="1"/>
  <c r="M913288" i="1"/>
  <c r="M913289" i="1"/>
  <c r="M913290" i="1"/>
  <c r="M913291" i="1"/>
  <c r="M913292" i="1"/>
  <c r="M913293" i="1"/>
  <c r="M913294" i="1"/>
  <c r="M913295" i="1"/>
  <c r="M913296" i="1"/>
  <c r="M913297" i="1"/>
  <c r="M913298" i="1"/>
  <c r="M913299" i="1"/>
  <c r="M913300" i="1"/>
  <c r="M913301" i="1"/>
  <c r="M913302" i="1"/>
  <c r="M913303" i="1"/>
  <c r="M913304" i="1"/>
  <c r="M913305" i="1"/>
  <c r="M913306" i="1"/>
  <c r="M913307" i="1"/>
  <c r="M913308" i="1"/>
  <c r="M913309" i="1"/>
  <c r="M913310" i="1"/>
  <c r="M913311" i="1"/>
  <c r="M913312" i="1"/>
  <c r="M913313" i="1"/>
  <c r="M913314" i="1"/>
  <c r="M913315" i="1"/>
  <c r="M913316" i="1"/>
  <c r="M913317" i="1"/>
  <c r="M913318" i="1"/>
  <c r="M913319" i="1"/>
  <c r="M913320" i="1"/>
  <c r="M913321" i="1"/>
  <c r="M913322" i="1"/>
  <c r="M913323" i="1"/>
  <c r="M913324" i="1"/>
  <c r="M913325" i="1"/>
  <c r="M913326" i="1"/>
  <c r="M913327" i="1"/>
  <c r="M913328" i="1"/>
  <c r="M913329" i="1"/>
  <c r="M913330" i="1"/>
  <c r="M913331" i="1"/>
  <c r="M913332" i="1"/>
  <c r="M913333" i="1"/>
  <c r="M913334" i="1"/>
  <c r="M913335" i="1"/>
  <c r="M913336" i="1"/>
  <c r="M913337" i="1"/>
  <c r="M913338" i="1"/>
  <c r="M913339" i="1"/>
  <c r="M913340" i="1"/>
  <c r="M913341" i="1"/>
  <c r="M913342" i="1"/>
  <c r="M913343" i="1"/>
  <c r="M913344" i="1"/>
  <c r="M913345" i="1"/>
  <c r="M913346" i="1"/>
  <c r="M913347" i="1"/>
  <c r="M913348" i="1"/>
  <c r="M913349" i="1"/>
  <c r="M913350" i="1"/>
  <c r="M913351" i="1"/>
  <c r="M913352" i="1"/>
  <c r="M913353" i="1"/>
  <c r="M913354" i="1"/>
  <c r="M913355" i="1"/>
  <c r="M913356" i="1"/>
  <c r="M913357" i="1"/>
  <c r="M913358" i="1"/>
  <c r="M913359" i="1"/>
  <c r="M913360" i="1"/>
  <c r="M913361" i="1"/>
  <c r="M913362" i="1"/>
  <c r="M913363" i="1"/>
  <c r="M913364" i="1"/>
  <c r="M913365" i="1"/>
  <c r="M913366" i="1"/>
  <c r="M913367" i="1"/>
  <c r="M913368" i="1"/>
  <c r="M913369" i="1"/>
  <c r="M913370" i="1"/>
  <c r="M913371" i="1"/>
  <c r="M913372" i="1"/>
  <c r="M913373" i="1"/>
  <c r="M913374" i="1"/>
  <c r="M913375" i="1"/>
  <c r="M913376" i="1"/>
  <c r="M913377" i="1"/>
  <c r="M913378" i="1"/>
  <c r="M913379" i="1"/>
  <c r="M913380" i="1"/>
  <c r="M913381" i="1"/>
  <c r="M913382" i="1"/>
  <c r="M913383" i="1"/>
  <c r="M913384" i="1"/>
  <c r="M913385" i="1"/>
  <c r="M913386" i="1"/>
  <c r="M913387" i="1"/>
  <c r="M913388" i="1"/>
  <c r="M913389" i="1"/>
  <c r="M913390" i="1"/>
  <c r="M913391" i="1"/>
  <c r="M913392" i="1"/>
  <c r="M913393" i="1"/>
  <c r="M913394" i="1"/>
  <c r="M913395" i="1"/>
  <c r="M913396" i="1"/>
  <c r="M913397" i="1"/>
  <c r="M913398" i="1"/>
  <c r="M913399" i="1"/>
  <c r="M913400" i="1"/>
  <c r="M913401" i="1"/>
  <c r="M913402" i="1"/>
  <c r="M913403" i="1"/>
  <c r="M913404" i="1"/>
  <c r="M913405" i="1"/>
  <c r="M913406" i="1"/>
  <c r="M913407" i="1"/>
  <c r="M913408" i="1"/>
  <c r="M913409" i="1"/>
  <c r="M913410" i="1"/>
  <c r="M913411" i="1"/>
  <c r="M913412" i="1"/>
  <c r="M913413" i="1"/>
  <c r="M913414" i="1"/>
  <c r="M913415" i="1"/>
  <c r="M913416" i="1"/>
  <c r="M913417" i="1"/>
  <c r="M913418" i="1"/>
  <c r="M913419" i="1"/>
  <c r="M913420" i="1"/>
  <c r="M913421" i="1"/>
  <c r="M913422" i="1"/>
  <c r="M913423" i="1"/>
  <c r="M913424" i="1"/>
  <c r="M913425" i="1"/>
  <c r="M913426" i="1"/>
  <c r="M913427" i="1"/>
  <c r="M913428" i="1"/>
  <c r="M913429" i="1"/>
  <c r="M913430" i="1"/>
  <c r="M913431" i="1"/>
  <c r="M913432" i="1"/>
  <c r="M913433" i="1"/>
  <c r="M913434" i="1"/>
  <c r="M913435" i="1"/>
  <c r="M913436" i="1"/>
  <c r="M913437" i="1"/>
  <c r="M913438" i="1"/>
  <c r="M913439" i="1"/>
  <c r="M913440" i="1"/>
  <c r="M913441" i="1"/>
  <c r="M913442" i="1"/>
  <c r="M913443" i="1"/>
  <c r="M913444" i="1"/>
  <c r="M913445" i="1"/>
  <c r="M913446" i="1"/>
  <c r="M913447" i="1"/>
  <c r="M913448" i="1"/>
  <c r="M913449" i="1"/>
  <c r="M913450" i="1"/>
  <c r="M913451" i="1"/>
  <c r="M913452" i="1"/>
  <c r="M913453" i="1"/>
  <c r="M913454" i="1"/>
  <c r="M913455" i="1"/>
  <c r="M913456" i="1"/>
  <c r="M913457" i="1"/>
  <c r="M913458" i="1"/>
  <c r="M913459" i="1"/>
  <c r="M913460" i="1"/>
  <c r="M913461" i="1"/>
  <c r="M913462" i="1"/>
  <c r="M913463" i="1"/>
  <c r="M913464" i="1"/>
  <c r="M913465" i="1"/>
  <c r="M913466" i="1"/>
  <c r="M913467" i="1"/>
  <c r="M913468" i="1"/>
  <c r="M913469" i="1"/>
  <c r="M913470" i="1"/>
  <c r="M913471" i="1"/>
  <c r="M913472" i="1"/>
  <c r="M913473" i="1"/>
  <c r="M913474" i="1"/>
  <c r="M913475" i="1"/>
  <c r="M913476" i="1"/>
  <c r="M913477" i="1"/>
  <c r="M913478" i="1"/>
  <c r="M913479" i="1"/>
  <c r="M913480" i="1"/>
  <c r="M913481" i="1"/>
  <c r="M913482" i="1"/>
  <c r="M913483" i="1"/>
  <c r="M913484" i="1"/>
  <c r="M913485" i="1"/>
  <c r="M913486" i="1"/>
  <c r="M913487" i="1"/>
  <c r="M913488" i="1"/>
  <c r="M913489" i="1"/>
  <c r="M913490" i="1"/>
  <c r="M913491" i="1"/>
  <c r="M913492" i="1"/>
  <c r="M913493" i="1"/>
  <c r="M913494" i="1"/>
  <c r="M913495" i="1"/>
  <c r="M913496" i="1"/>
  <c r="M913497" i="1"/>
  <c r="M913498" i="1"/>
  <c r="M913499" i="1"/>
  <c r="M913500" i="1"/>
  <c r="M913501" i="1"/>
  <c r="M913502" i="1"/>
  <c r="M913503" i="1"/>
  <c r="M913504" i="1"/>
  <c r="M913505" i="1"/>
  <c r="M913506" i="1"/>
  <c r="M913507" i="1"/>
  <c r="M913508" i="1"/>
  <c r="M913509" i="1"/>
  <c r="M913510" i="1"/>
  <c r="M913511" i="1"/>
  <c r="M913512" i="1"/>
  <c r="M913513" i="1"/>
  <c r="M913514" i="1"/>
  <c r="M913515" i="1"/>
  <c r="M913516" i="1"/>
  <c r="M913517" i="1"/>
  <c r="M913518" i="1"/>
  <c r="M913519" i="1"/>
  <c r="M913520" i="1"/>
  <c r="M913521" i="1"/>
  <c r="M913522" i="1"/>
  <c r="M913523" i="1"/>
  <c r="M913524" i="1"/>
  <c r="M913525" i="1"/>
  <c r="M913526" i="1"/>
  <c r="M913527" i="1"/>
  <c r="M913528" i="1"/>
  <c r="M913529" i="1"/>
  <c r="M913530" i="1"/>
  <c r="M913531" i="1"/>
  <c r="M913532" i="1"/>
  <c r="M913533" i="1"/>
  <c r="M913534" i="1"/>
  <c r="M913535" i="1"/>
  <c r="M913536" i="1"/>
  <c r="M913537" i="1"/>
  <c r="M913538" i="1"/>
  <c r="M913539" i="1"/>
  <c r="M913540" i="1"/>
  <c r="M913541" i="1"/>
  <c r="M913542" i="1"/>
  <c r="M913543" i="1"/>
  <c r="M913544" i="1"/>
  <c r="M913545" i="1"/>
  <c r="M913546" i="1"/>
  <c r="M913547" i="1"/>
  <c r="M913548" i="1"/>
  <c r="M913549" i="1"/>
  <c r="M913550" i="1"/>
  <c r="M913551" i="1"/>
  <c r="M913552" i="1"/>
  <c r="M913553" i="1"/>
  <c r="M913554" i="1"/>
  <c r="M913555" i="1"/>
  <c r="M913556" i="1"/>
  <c r="M913557" i="1"/>
  <c r="M913558" i="1"/>
  <c r="M913559" i="1"/>
  <c r="M913560" i="1"/>
  <c r="M913561" i="1"/>
  <c r="M913562" i="1"/>
  <c r="M913563" i="1"/>
  <c r="M913564" i="1"/>
  <c r="M913565" i="1"/>
  <c r="M913566" i="1"/>
  <c r="M913567" i="1"/>
  <c r="M913568" i="1"/>
  <c r="M913569" i="1"/>
  <c r="M913570" i="1"/>
  <c r="M913571" i="1"/>
  <c r="M913572" i="1"/>
  <c r="M913573" i="1"/>
  <c r="M913574" i="1"/>
  <c r="M913575" i="1"/>
  <c r="M913576" i="1"/>
  <c r="M913577" i="1"/>
  <c r="M913578" i="1"/>
  <c r="M913579" i="1"/>
  <c r="M913580" i="1"/>
  <c r="M913581" i="1"/>
  <c r="M913582" i="1"/>
  <c r="M913583" i="1"/>
  <c r="M913584" i="1"/>
  <c r="M913585" i="1"/>
  <c r="M913586" i="1"/>
  <c r="M913587" i="1"/>
  <c r="M913588" i="1"/>
  <c r="M913589" i="1"/>
  <c r="M913590" i="1"/>
  <c r="M913591" i="1"/>
  <c r="M913592" i="1"/>
  <c r="M913593" i="1"/>
  <c r="M913594" i="1"/>
  <c r="M913595" i="1"/>
  <c r="M913596" i="1"/>
  <c r="M913597" i="1"/>
  <c r="M913598" i="1"/>
  <c r="M913599" i="1"/>
  <c r="M913600" i="1"/>
  <c r="M913601" i="1"/>
  <c r="M913602" i="1"/>
  <c r="M913603" i="1"/>
  <c r="M913604" i="1"/>
  <c r="M913605" i="1"/>
  <c r="M913606" i="1"/>
  <c r="M913607" i="1"/>
  <c r="M913608" i="1"/>
  <c r="M913609" i="1"/>
  <c r="M913610" i="1"/>
  <c r="M913611" i="1"/>
  <c r="M913612" i="1"/>
  <c r="M913613" i="1"/>
  <c r="M913614" i="1"/>
  <c r="M913615" i="1"/>
  <c r="M913616" i="1"/>
  <c r="M913617" i="1"/>
  <c r="M913618" i="1"/>
  <c r="M913619" i="1"/>
  <c r="M913620" i="1"/>
  <c r="M913621" i="1"/>
  <c r="M913622" i="1"/>
  <c r="M913623" i="1"/>
  <c r="M913624" i="1"/>
  <c r="M913625" i="1"/>
  <c r="M913626" i="1"/>
  <c r="M913627" i="1"/>
  <c r="M913628" i="1"/>
  <c r="M913629" i="1"/>
  <c r="M913630" i="1"/>
  <c r="M913631" i="1"/>
  <c r="M913632" i="1"/>
  <c r="M913633" i="1"/>
  <c r="M913634" i="1"/>
  <c r="M913635" i="1"/>
  <c r="M913636" i="1"/>
  <c r="M913637" i="1"/>
  <c r="M913638" i="1"/>
  <c r="M913639" i="1"/>
  <c r="M913640" i="1"/>
  <c r="M913641" i="1"/>
  <c r="M913642" i="1"/>
  <c r="M913643" i="1"/>
  <c r="M913644" i="1"/>
  <c r="M913645" i="1"/>
  <c r="M913646" i="1"/>
  <c r="M913647" i="1"/>
  <c r="M913648" i="1"/>
  <c r="M913649" i="1"/>
  <c r="M913650" i="1"/>
  <c r="M913651" i="1"/>
  <c r="M913652" i="1"/>
  <c r="M913653" i="1"/>
  <c r="M913654" i="1"/>
  <c r="M913655" i="1"/>
  <c r="M913656" i="1"/>
  <c r="M913657" i="1"/>
  <c r="M913658" i="1"/>
  <c r="M913659" i="1"/>
  <c r="M913660" i="1"/>
  <c r="M913661" i="1"/>
  <c r="M913662" i="1"/>
  <c r="M913663" i="1"/>
  <c r="M913664" i="1"/>
  <c r="M913665" i="1"/>
  <c r="M913666" i="1"/>
  <c r="M913667" i="1"/>
  <c r="M913668" i="1"/>
  <c r="M913669" i="1"/>
  <c r="M913670" i="1"/>
  <c r="M913671" i="1"/>
  <c r="M913672" i="1"/>
  <c r="M913673" i="1"/>
  <c r="M913674" i="1"/>
  <c r="M913675" i="1"/>
  <c r="M913676" i="1"/>
  <c r="M913677" i="1"/>
  <c r="M913678" i="1"/>
  <c r="M913679" i="1"/>
  <c r="M913680" i="1"/>
  <c r="M913681" i="1"/>
  <c r="M913682" i="1"/>
  <c r="M913683" i="1"/>
  <c r="M913684" i="1"/>
  <c r="M913685" i="1"/>
  <c r="M913686" i="1"/>
  <c r="M913687" i="1"/>
  <c r="M913688" i="1"/>
  <c r="M913689" i="1"/>
  <c r="M913690" i="1"/>
  <c r="M913691" i="1"/>
  <c r="M913692" i="1"/>
  <c r="M913693" i="1"/>
  <c r="M913694" i="1"/>
  <c r="M913695" i="1"/>
  <c r="M913696" i="1"/>
  <c r="M913697" i="1"/>
  <c r="M913698" i="1"/>
  <c r="M913699" i="1"/>
  <c r="M913700" i="1"/>
  <c r="M913701" i="1"/>
  <c r="M913702" i="1"/>
  <c r="M913703" i="1"/>
  <c r="M913704" i="1"/>
  <c r="M913705" i="1"/>
  <c r="M913706" i="1"/>
  <c r="M913707" i="1"/>
  <c r="M913708" i="1"/>
  <c r="M913709" i="1"/>
  <c r="M913710" i="1"/>
  <c r="M913711" i="1"/>
  <c r="M913712" i="1"/>
  <c r="M913713" i="1"/>
  <c r="M913714" i="1"/>
  <c r="M913715" i="1"/>
  <c r="M913716" i="1"/>
  <c r="M913717" i="1"/>
  <c r="M913718" i="1"/>
  <c r="M913719" i="1"/>
  <c r="M913720" i="1"/>
  <c r="M913721" i="1"/>
  <c r="M913722" i="1"/>
  <c r="M913723" i="1"/>
  <c r="M913724" i="1"/>
  <c r="M913725" i="1"/>
  <c r="M913726" i="1"/>
  <c r="M913727" i="1"/>
  <c r="M913728" i="1"/>
  <c r="M913729" i="1"/>
  <c r="M913730" i="1"/>
  <c r="M913731" i="1"/>
  <c r="M913732" i="1"/>
  <c r="M913733" i="1"/>
  <c r="M913734" i="1"/>
  <c r="M913735" i="1"/>
  <c r="M913736" i="1"/>
  <c r="M913737" i="1"/>
  <c r="M913738" i="1"/>
  <c r="M913739" i="1"/>
  <c r="M913740" i="1"/>
  <c r="M913741" i="1"/>
  <c r="M913742" i="1"/>
  <c r="M913743" i="1"/>
  <c r="M913744" i="1"/>
  <c r="M913745" i="1"/>
  <c r="M913746" i="1"/>
  <c r="M913747" i="1"/>
  <c r="M913748" i="1"/>
  <c r="M913749" i="1"/>
  <c r="M913750" i="1"/>
  <c r="M913751" i="1"/>
  <c r="M913752" i="1"/>
  <c r="M913753" i="1"/>
  <c r="M913754" i="1"/>
  <c r="M913755" i="1"/>
  <c r="M913756" i="1"/>
  <c r="M913757" i="1"/>
  <c r="M913758" i="1"/>
  <c r="M913759" i="1"/>
  <c r="M913760" i="1"/>
  <c r="M913761" i="1"/>
  <c r="M913762" i="1"/>
  <c r="M913763" i="1"/>
  <c r="M913764" i="1"/>
  <c r="M913765" i="1"/>
  <c r="M913766" i="1"/>
  <c r="M913767" i="1"/>
  <c r="M913768" i="1"/>
  <c r="M913769" i="1"/>
  <c r="M913770" i="1"/>
  <c r="M913771" i="1"/>
  <c r="M913772" i="1"/>
  <c r="M913773" i="1"/>
  <c r="M913774" i="1"/>
  <c r="M913775" i="1"/>
  <c r="M913776" i="1"/>
  <c r="M913777" i="1"/>
  <c r="M913778" i="1"/>
  <c r="M913779" i="1"/>
  <c r="M913780" i="1"/>
  <c r="M913781" i="1"/>
  <c r="M913782" i="1"/>
  <c r="M913783" i="1"/>
  <c r="M913784" i="1"/>
  <c r="M913785" i="1"/>
  <c r="M913786" i="1"/>
  <c r="M913787" i="1"/>
  <c r="M913788" i="1"/>
  <c r="M913789" i="1"/>
  <c r="M913790" i="1"/>
  <c r="M913791" i="1"/>
  <c r="M913792" i="1"/>
  <c r="M913793" i="1"/>
  <c r="M913794" i="1"/>
  <c r="M913795" i="1"/>
  <c r="M913796" i="1"/>
  <c r="M913797" i="1"/>
  <c r="M913798" i="1"/>
  <c r="M913799" i="1"/>
  <c r="M913800" i="1"/>
  <c r="M913801" i="1"/>
  <c r="M913802" i="1"/>
  <c r="M913803" i="1"/>
  <c r="M913804" i="1"/>
  <c r="M913805" i="1"/>
  <c r="M913806" i="1"/>
  <c r="M913807" i="1"/>
  <c r="M913808" i="1"/>
  <c r="M913809" i="1"/>
  <c r="M913810" i="1"/>
  <c r="M913811" i="1"/>
  <c r="M913812" i="1"/>
  <c r="M913813" i="1"/>
  <c r="M913814" i="1"/>
  <c r="M913815" i="1"/>
  <c r="M913816" i="1"/>
  <c r="M913817" i="1"/>
  <c r="M913818" i="1"/>
  <c r="M913819" i="1"/>
  <c r="M913820" i="1"/>
  <c r="M913821" i="1"/>
  <c r="M913822" i="1"/>
  <c r="M913823" i="1"/>
  <c r="M913824" i="1"/>
  <c r="M913825" i="1"/>
  <c r="M913826" i="1"/>
  <c r="M913827" i="1"/>
  <c r="M913828" i="1"/>
  <c r="M913829" i="1"/>
  <c r="M913830" i="1"/>
  <c r="M913831" i="1"/>
  <c r="M913832" i="1"/>
  <c r="M913833" i="1"/>
  <c r="M913834" i="1"/>
  <c r="M913835" i="1"/>
  <c r="M913836" i="1"/>
  <c r="M913837" i="1"/>
  <c r="M913838" i="1"/>
  <c r="M913839" i="1"/>
  <c r="M913840" i="1"/>
  <c r="M913841" i="1"/>
  <c r="M913842" i="1"/>
  <c r="M913843" i="1"/>
  <c r="M913844" i="1"/>
  <c r="M913845" i="1"/>
  <c r="M913846" i="1"/>
  <c r="M913847" i="1"/>
  <c r="M913848" i="1"/>
  <c r="M913849" i="1"/>
  <c r="M913850" i="1"/>
  <c r="M913851" i="1"/>
  <c r="M913852" i="1"/>
  <c r="M913853" i="1"/>
  <c r="M913854" i="1"/>
  <c r="M913855" i="1"/>
  <c r="M913856" i="1"/>
  <c r="M913857" i="1"/>
  <c r="M913858" i="1"/>
  <c r="M913859" i="1"/>
  <c r="M913860" i="1"/>
  <c r="M913861" i="1"/>
  <c r="M913862" i="1"/>
  <c r="M913863" i="1"/>
  <c r="M913864" i="1"/>
  <c r="M913865" i="1"/>
  <c r="M913866" i="1"/>
  <c r="M913867" i="1"/>
  <c r="M913868" i="1"/>
  <c r="M913869" i="1"/>
  <c r="M913870" i="1"/>
  <c r="M913871" i="1"/>
  <c r="M913872" i="1"/>
  <c r="M913873" i="1"/>
  <c r="M913874" i="1"/>
  <c r="M913875" i="1"/>
  <c r="M913876" i="1"/>
  <c r="M913877" i="1"/>
  <c r="M913878" i="1"/>
  <c r="M913879" i="1"/>
  <c r="M913880" i="1"/>
  <c r="M913881" i="1"/>
  <c r="M913882" i="1"/>
  <c r="M913883" i="1"/>
  <c r="M913884" i="1"/>
  <c r="M913885" i="1"/>
  <c r="M913886" i="1"/>
  <c r="M913887" i="1"/>
  <c r="M913888" i="1"/>
  <c r="M913889" i="1"/>
  <c r="M913890" i="1"/>
  <c r="M913891" i="1"/>
  <c r="M913892" i="1"/>
  <c r="M913893" i="1"/>
  <c r="M913894" i="1"/>
  <c r="M913895" i="1"/>
  <c r="M913896" i="1"/>
  <c r="M913897" i="1"/>
  <c r="M913898" i="1"/>
  <c r="M913899" i="1"/>
  <c r="M913900" i="1"/>
  <c r="M913901" i="1"/>
  <c r="M913902" i="1"/>
  <c r="M913903" i="1"/>
  <c r="M913904" i="1"/>
  <c r="M913905" i="1"/>
  <c r="M913906" i="1"/>
  <c r="M913907" i="1"/>
  <c r="M913908" i="1"/>
  <c r="M913909" i="1"/>
  <c r="M913910" i="1"/>
  <c r="M913911" i="1"/>
  <c r="M913912" i="1"/>
  <c r="M913913" i="1"/>
  <c r="M913914" i="1"/>
  <c r="M913915" i="1"/>
  <c r="M913916" i="1"/>
  <c r="M913917" i="1"/>
  <c r="M913918" i="1"/>
  <c r="M913919" i="1"/>
  <c r="M913920" i="1"/>
  <c r="M913921" i="1"/>
  <c r="M913922" i="1"/>
  <c r="M913923" i="1"/>
  <c r="M913924" i="1"/>
  <c r="M913925" i="1"/>
  <c r="M913926" i="1"/>
  <c r="M913927" i="1"/>
  <c r="M913928" i="1"/>
  <c r="M913929" i="1"/>
  <c r="M913930" i="1"/>
  <c r="M913931" i="1"/>
  <c r="M913932" i="1"/>
  <c r="M913933" i="1"/>
  <c r="M913934" i="1"/>
  <c r="M913935" i="1"/>
  <c r="M913936" i="1"/>
  <c r="M913937" i="1"/>
  <c r="M913938" i="1"/>
  <c r="M913939" i="1"/>
  <c r="M913940" i="1"/>
  <c r="M913941" i="1"/>
  <c r="M913942" i="1"/>
  <c r="M913943" i="1"/>
  <c r="M913944" i="1"/>
  <c r="M913945" i="1"/>
  <c r="M913946" i="1"/>
  <c r="M913947" i="1"/>
  <c r="M913948" i="1"/>
  <c r="M913949" i="1"/>
  <c r="M913950" i="1"/>
  <c r="M913951" i="1"/>
  <c r="M913952" i="1"/>
  <c r="M913953" i="1"/>
  <c r="M913954" i="1"/>
  <c r="M913955" i="1"/>
  <c r="M913956" i="1"/>
  <c r="M913957" i="1"/>
  <c r="M913958" i="1"/>
  <c r="M913959" i="1"/>
  <c r="M913960" i="1"/>
  <c r="M913961" i="1"/>
  <c r="M913962" i="1"/>
  <c r="M913963" i="1"/>
  <c r="M913964" i="1"/>
  <c r="M913965" i="1"/>
  <c r="M913966" i="1"/>
  <c r="M913967" i="1"/>
  <c r="M913968" i="1"/>
  <c r="M913969" i="1"/>
  <c r="M913970" i="1"/>
  <c r="M913971" i="1"/>
  <c r="M913972" i="1"/>
  <c r="M913973" i="1"/>
  <c r="M913974" i="1"/>
  <c r="M913975" i="1"/>
  <c r="M913976" i="1"/>
  <c r="M913977" i="1"/>
  <c r="M913978" i="1"/>
  <c r="M913979" i="1"/>
  <c r="M913980" i="1"/>
  <c r="M913981" i="1"/>
  <c r="M913982" i="1"/>
  <c r="M913983" i="1"/>
  <c r="M913984" i="1"/>
  <c r="M913985" i="1"/>
  <c r="M913986" i="1"/>
  <c r="M913987" i="1"/>
  <c r="M913988" i="1"/>
  <c r="M913989" i="1"/>
  <c r="M913990" i="1"/>
  <c r="M913991" i="1"/>
  <c r="M913992" i="1"/>
  <c r="M913993" i="1"/>
  <c r="M913994" i="1"/>
  <c r="M913995" i="1"/>
  <c r="M913996" i="1"/>
  <c r="M913997" i="1"/>
  <c r="M913998" i="1"/>
  <c r="M913999" i="1"/>
  <c r="M914000" i="1"/>
  <c r="M914001" i="1"/>
  <c r="M914002" i="1"/>
  <c r="M914003" i="1"/>
  <c r="M914004" i="1"/>
  <c r="M914005" i="1"/>
  <c r="M914006" i="1"/>
  <c r="M914007" i="1"/>
  <c r="M914008" i="1"/>
  <c r="M914009" i="1"/>
  <c r="M914010" i="1"/>
  <c r="M914011" i="1"/>
  <c r="M914012" i="1"/>
  <c r="M914013" i="1"/>
  <c r="M914014" i="1"/>
  <c r="M914015" i="1"/>
  <c r="M914016" i="1"/>
  <c r="M914017" i="1"/>
  <c r="M914018" i="1"/>
  <c r="M914019" i="1"/>
  <c r="M914020" i="1"/>
  <c r="M914021" i="1"/>
  <c r="M914022" i="1"/>
  <c r="M914023" i="1"/>
  <c r="M914024" i="1"/>
  <c r="M914025" i="1"/>
  <c r="M914026" i="1"/>
  <c r="M914027" i="1"/>
  <c r="M914028" i="1"/>
  <c r="M914029" i="1"/>
  <c r="M914030" i="1"/>
  <c r="M914031" i="1"/>
  <c r="M914032" i="1"/>
  <c r="M914033" i="1"/>
  <c r="M914034" i="1"/>
  <c r="M914035" i="1"/>
  <c r="M914036" i="1"/>
  <c r="M914037" i="1"/>
  <c r="M914038" i="1"/>
  <c r="M914039" i="1"/>
  <c r="M914040" i="1"/>
  <c r="M914041" i="1"/>
  <c r="M914042" i="1"/>
  <c r="M914043" i="1"/>
  <c r="M914044" i="1"/>
  <c r="M914045" i="1"/>
  <c r="M914046" i="1"/>
  <c r="M914047" i="1"/>
  <c r="M914048" i="1"/>
  <c r="M914049" i="1"/>
  <c r="M914050" i="1"/>
  <c r="M914051" i="1"/>
  <c r="M914052" i="1"/>
  <c r="M914053" i="1"/>
  <c r="M914054" i="1"/>
  <c r="M914055" i="1"/>
  <c r="M914056" i="1"/>
  <c r="M914057" i="1"/>
  <c r="M914058" i="1"/>
  <c r="M914059" i="1"/>
  <c r="M914060" i="1"/>
  <c r="M914061" i="1"/>
  <c r="M914062" i="1"/>
  <c r="M914063" i="1"/>
  <c r="M914064" i="1"/>
  <c r="M914065" i="1"/>
  <c r="M914066" i="1"/>
  <c r="M914067" i="1"/>
  <c r="M914068" i="1"/>
  <c r="M914069" i="1"/>
  <c r="M914070" i="1"/>
  <c r="M914071" i="1"/>
  <c r="M914072" i="1"/>
  <c r="M914073" i="1"/>
  <c r="M914074" i="1"/>
  <c r="M914075" i="1"/>
  <c r="M914076" i="1"/>
  <c r="M914077" i="1"/>
  <c r="M914078" i="1"/>
  <c r="M914079" i="1"/>
  <c r="M914080" i="1"/>
  <c r="M914081" i="1"/>
  <c r="M914082" i="1"/>
  <c r="M914083" i="1"/>
  <c r="M914084" i="1"/>
  <c r="M914085" i="1"/>
  <c r="M914086" i="1"/>
  <c r="M914087" i="1"/>
  <c r="M914088" i="1"/>
  <c r="M914089" i="1"/>
  <c r="M914090" i="1"/>
  <c r="M914091" i="1"/>
  <c r="M914092" i="1"/>
  <c r="M914093" i="1"/>
  <c r="M914094" i="1"/>
  <c r="M914095" i="1"/>
  <c r="M914096" i="1"/>
  <c r="M914097" i="1"/>
  <c r="M914098" i="1"/>
  <c r="M914099" i="1"/>
  <c r="M914100" i="1"/>
  <c r="M914101" i="1"/>
  <c r="M914102" i="1"/>
  <c r="M914103" i="1"/>
  <c r="M914104" i="1"/>
  <c r="M914105" i="1"/>
  <c r="M914106" i="1"/>
  <c r="M914107" i="1"/>
  <c r="M914108" i="1"/>
  <c r="M914109" i="1"/>
  <c r="M914110" i="1"/>
  <c r="M914111" i="1"/>
  <c r="M914112" i="1"/>
  <c r="M914113" i="1"/>
  <c r="M914114" i="1"/>
  <c r="M914115" i="1"/>
  <c r="M914116" i="1"/>
  <c r="M914117" i="1"/>
  <c r="M914118" i="1"/>
  <c r="M914119" i="1"/>
  <c r="M914120" i="1"/>
  <c r="M914121" i="1"/>
  <c r="M914122" i="1"/>
  <c r="M914123" i="1"/>
  <c r="M914124" i="1"/>
  <c r="M914125" i="1"/>
  <c r="M914126" i="1"/>
  <c r="M914127" i="1"/>
  <c r="M914128" i="1"/>
  <c r="M914129" i="1"/>
  <c r="M914130" i="1"/>
  <c r="M914131" i="1"/>
  <c r="M914132" i="1"/>
  <c r="M914133" i="1"/>
  <c r="M914134" i="1"/>
  <c r="M914135" i="1"/>
  <c r="M914136" i="1"/>
  <c r="M914137" i="1"/>
  <c r="M914138" i="1"/>
  <c r="M914139" i="1"/>
  <c r="M914140" i="1"/>
  <c r="M914141" i="1"/>
  <c r="M914142" i="1"/>
  <c r="M914143" i="1"/>
  <c r="M914144" i="1"/>
  <c r="M914145" i="1"/>
  <c r="M914146" i="1"/>
  <c r="M914147" i="1"/>
  <c r="M914148" i="1"/>
  <c r="M914149" i="1"/>
  <c r="M914150" i="1"/>
  <c r="M914151" i="1"/>
  <c r="M914152" i="1"/>
  <c r="M914153" i="1"/>
  <c r="M914154" i="1"/>
  <c r="M914155" i="1"/>
  <c r="M914156" i="1"/>
  <c r="M914157" i="1"/>
  <c r="M914158" i="1"/>
  <c r="M914159" i="1"/>
  <c r="M914160" i="1"/>
  <c r="M914161" i="1"/>
  <c r="M914162" i="1"/>
  <c r="M914163" i="1"/>
  <c r="M914164" i="1"/>
  <c r="M914165" i="1"/>
  <c r="M914166" i="1"/>
  <c r="M914167" i="1"/>
  <c r="M914168" i="1"/>
  <c r="M914169" i="1"/>
  <c r="M914170" i="1"/>
  <c r="M914171" i="1"/>
  <c r="M914172" i="1"/>
  <c r="M914173" i="1"/>
  <c r="M914174" i="1"/>
  <c r="M914175" i="1"/>
  <c r="M914176" i="1"/>
  <c r="M914177" i="1"/>
  <c r="M914178" i="1"/>
  <c r="M914179" i="1"/>
  <c r="M914180" i="1"/>
  <c r="M914181" i="1"/>
  <c r="M914182" i="1"/>
  <c r="M914183" i="1"/>
  <c r="M914184" i="1"/>
  <c r="M914185" i="1"/>
  <c r="M914186" i="1"/>
  <c r="M914187" i="1"/>
  <c r="M914188" i="1"/>
  <c r="M914189" i="1"/>
  <c r="M914190" i="1"/>
  <c r="M914191" i="1"/>
  <c r="M914192" i="1"/>
  <c r="M914193" i="1"/>
  <c r="M914194" i="1"/>
  <c r="M914195" i="1"/>
  <c r="M914196" i="1"/>
  <c r="M914197" i="1"/>
  <c r="M914198" i="1"/>
  <c r="M914199" i="1"/>
  <c r="M914200" i="1"/>
  <c r="M914201" i="1"/>
  <c r="M914202" i="1"/>
  <c r="M914203" i="1"/>
  <c r="M914204" i="1"/>
  <c r="M914205" i="1"/>
  <c r="M914206" i="1"/>
  <c r="M914207" i="1"/>
  <c r="M914208" i="1"/>
  <c r="M914209" i="1"/>
  <c r="M914210" i="1"/>
  <c r="M914211" i="1"/>
  <c r="M914212" i="1"/>
  <c r="M914213" i="1"/>
  <c r="M914214" i="1"/>
  <c r="M914215" i="1"/>
  <c r="M914216" i="1"/>
  <c r="M914217" i="1"/>
  <c r="M914218" i="1"/>
  <c r="M914219" i="1"/>
  <c r="M914220" i="1"/>
  <c r="M914221" i="1"/>
  <c r="M914222" i="1"/>
  <c r="M914223" i="1"/>
  <c r="M914224" i="1"/>
  <c r="M914225" i="1"/>
  <c r="M914226" i="1"/>
  <c r="M914227" i="1"/>
  <c r="M914228" i="1"/>
  <c r="M914229" i="1"/>
  <c r="M914230" i="1"/>
  <c r="M914231" i="1"/>
  <c r="M914232" i="1"/>
  <c r="M914233" i="1"/>
  <c r="M914234" i="1"/>
  <c r="M914235" i="1"/>
  <c r="M914236" i="1"/>
  <c r="M914237" i="1"/>
  <c r="M914238" i="1"/>
  <c r="M914239" i="1"/>
  <c r="M914240" i="1"/>
  <c r="M914241" i="1"/>
  <c r="M914242" i="1"/>
  <c r="M914243" i="1"/>
  <c r="M914244" i="1"/>
  <c r="M914245" i="1"/>
  <c r="M914246" i="1"/>
  <c r="M914247" i="1"/>
  <c r="M914248" i="1"/>
  <c r="M914249" i="1"/>
  <c r="M914250" i="1"/>
  <c r="M914251" i="1"/>
  <c r="M914252" i="1"/>
  <c r="M914253" i="1"/>
  <c r="M914254" i="1"/>
  <c r="M914255" i="1"/>
  <c r="M914256" i="1"/>
  <c r="M914257" i="1"/>
  <c r="M914258" i="1"/>
  <c r="M914259" i="1"/>
  <c r="M914260" i="1"/>
  <c r="M914261" i="1"/>
  <c r="M914262" i="1"/>
  <c r="M914263" i="1"/>
  <c r="M914264" i="1"/>
  <c r="M914265" i="1"/>
  <c r="M914266" i="1"/>
  <c r="M914267" i="1"/>
  <c r="M914268" i="1"/>
  <c r="M914269" i="1"/>
  <c r="M914270" i="1"/>
  <c r="M914271" i="1"/>
  <c r="M914272" i="1"/>
  <c r="M914273" i="1"/>
  <c r="M914274" i="1"/>
  <c r="M914275" i="1"/>
  <c r="M914276" i="1"/>
  <c r="M914277" i="1"/>
  <c r="M914278" i="1"/>
  <c r="M914279" i="1"/>
  <c r="M914280" i="1"/>
  <c r="M914281" i="1"/>
  <c r="M914282" i="1"/>
  <c r="M914283" i="1"/>
  <c r="M914284" i="1"/>
  <c r="M914285" i="1"/>
  <c r="M914286" i="1"/>
  <c r="M914287" i="1"/>
  <c r="M914288" i="1"/>
  <c r="M914289" i="1"/>
  <c r="M914290" i="1"/>
  <c r="M914291" i="1"/>
  <c r="M914292" i="1"/>
  <c r="M914293" i="1"/>
  <c r="M914294" i="1"/>
  <c r="M914295" i="1"/>
  <c r="M914296" i="1"/>
  <c r="M914297" i="1"/>
  <c r="M914298" i="1"/>
  <c r="M914299" i="1"/>
  <c r="M914300" i="1"/>
  <c r="M914301" i="1"/>
  <c r="M914302" i="1"/>
  <c r="M914303" i="1"/>
  <c r="M914304" i="1"/>
  <c r="M914305" i="1"/>
  <c r="M914306" i="1"/>
  <c r="M914307" i="1"/>
  <c r="M914308" i="1"/>
  <c r="M914309" i="1"/>
  <c r="M914310" i="1"/>
  <c r="M914311" i="1"/>
  <c r="M914312" i="1"/>
  <c r="M914313" i="1"/>
  <c r="M914314" i="1"/>
  <c r="M914315" i="1"/>
  <c r="M914316" i="1"/>
  <c r="M914317" i="1"/>
  <c r="M914318" i="1"/>
  <c r="M914319" i="1"/>
  <c r="M914320" i="1"/>
  <c r="M914321" i="1"/>
  <c r="M914322" i="1"/>
  <c r="M914323" i="1"/>
  <c r="M914324" i="1"/>
  <c r="M914325" i="1"/>
  <c r="M914326" i="1"/>
  <c r="M914327" i="1"/>
  <c r="M914328" i="1"/>
  <c r="M914329" i="1"/>
  <c r="M914330" i="1"/>
  <c r="M914331" i="1"/>
  <c r="M914332" i="1"/>
  <c r="M914333" i="1"/>
  <c r="M914334" i="1"/>
  <c r="M914335" i="1"/>
  <c r="M914336" i="1"/>
  <c r="M914337" i="1"/>
  <c r="M914338" i="1"/>
  <c r="M914339" i="1"/>
  <c r="M914340" i="1"/>
  <c r="M914341" i="1"/>
  <c r="M914342" i="1"/>
  <c r="M914343" i="1"/>
  <c r="M914344" i="1"/>
  <c r="M914345" i="1"/>
  <c r="M914346" i="1"/>
  <c r="M914347" i="1"/>
  <c r="M914348" i="1"/>
  <c r="M914349" i="1"/>
  <c r="M914350" i="1"/>
  <c r="M914351" i="1"/>
  <c r="M914352" i="1"/>
  <c r="M914353" i="1"/>
  <c r="M914354" i="1"/>
  <c r="M914355" i="1"/>
  <c r="M914356" i="1"/>
  <c r="M914357" i="1"/>
  <c r="M914358" i="1"/>
  <c r="M914359" i="1"/>
  <c r="M914360" i="1"/>
  <c r="M914361" i="1"/>
  <c r="M914362" i="1"/>
  <c r="M914363" i="1"/>
  <c r="M914364" i="1"/>
  <c r="M914365" i="1"/>
  <c r="M914366" i="1"/>
  <c r="M914367" i="1"/>
  <c r="M914368" i="1"/>
  <c r="M914369" i="1"/>
  <c r="M914370" i="1"/>
  <c r="M914371" i="1"/>
  <c r="M914372" i="1"/>
  <c r="M914373" i="1"/>
  <c r="M914374" i="1"/>
  <c r="M914375" i="1"/>
  <c r="M914376" i="1"/>
  <c r="M914377" i="1"/>
  <c r="M914378" i="1"/>
  <c r="M914379" i="1"/>
  <c r="M914380" i="1"/>
  <c r="M914381" i="1"/>
  <c r="M914382" i="1"/>
  <c r="M914383" i="1"/>
  <c r="M914384" i="1"/>
  <c r="M914385" i="1"/>
  <c r="M914386" i="1"/>
  <c r="M914387" i="1"/>
  <c r="M914388" i="1"/>
  <c r="M914389" i="1"/>
  <c r="M914390" i="1"/>
  <c r="M914391" i="1"/>
  <c r="M914392" i="1"/>
  <c r="M914393" i="1"/>
  <c r="M914394" i="1"/>
  <c r="M914395" i="1"/>
  <c r="M914396" i="1"/>
  <c r="M914397" i="1"/>
  <c r="M914398" i="1"/>
  <c r="M914399" i="1"/>
  <c r="M914400" i="1"/>
  <c r="M914401" i="1"/>
  <c r="M914402" i="1"/>
  <c r="M914403" i="1"/>
  <c r="M914404" i="1"/>
  <c r="M914405" i="1"/>
  <c r="M914406" i="1"/>
  <c r="M914407" i="1"/>
  <c r="M914408" i="1"/>
  <c r="M914409" i="1"/>
  <c r="M914410" i="1"/>
  <c r="M914411" i="1"/>
  <c r="M914412" i="1"/>
  <c r="M914413" i="1"/>
  <c r="M914414" i="1"/>
  <c r="M914415" i="1"/>
  <c r="M914416" i="1"/>
  <c r="M914417" i="1"/>
  <c r="M914418" i="1"/>
  <c r="M914419" i="1"/>
  <c r="M914420" i="1"/>
  <c r="M914421" i="1"/>
  <c r="M914422" i="1"/>
  <c r="M914423" i="1"/>
  <c r="M914424" i="1"/>
  <c r="M914425" i="1"/>
  <c r="M914426" i="1"/>
  <c r="M914427" i="1"/>
  <c r="M914428" i="1"/>
  <c r="M914429" i="1"/>
  <c r="M914430" i="1"/>
  <c r="M914431" i="1"/>
  <c r="M914432" i="1"/>
  <c r="M914433" i="1"/>
  <c r="M914434" i="1"/>
  <c r="M914435" i="1"/>
  <c r="M914436" i="1"/>
  <c r="M914437" i="1"/>
  <c r="M914438" i="1"/>
  <c r="M914439" i="1"/>
  <c r="M914440" i="1"/>
  <c r="M914441" i="1"/>
  <c r="M914442" i="1"/>
  <c r="M914443" i="1"/>
  <c r="M914444" i="1"/>
  <c r="M914445" i="1"/>
  <c r="M914446" i="1"/>
  <c r="M914447" i="1"/>
  <c r="M914448" i="1"/>
  <c r="M914449" i="1"/>
  <c r="M914450" i="1"/>
  <c r="M914451" i="1"/>
  <c r="M914452" i="1"/>
  <c r="M914453" i="1"/>
  <c r="M914454" i="1"/>
  <c r="M914455" i="1"/>
  <c r="M914456" i="1"/>
  <c r="M914457" i="1"/>
  <c r="M914458" i="1"/>
  <c r="M914459" i="1"/>
  <c r="M914460" i="1"/>
  <c r="M914461" i="1"/>
  <c r="M914462" i="1"/>
  <c r="M914463" i="1"/>
  <c r="M914464" i="1"/>
  <c r="M914465" i="1"/>
  <c r="M914466" i="1"/>
  <c r="M914467" i="1"/>
  <c r="M914468" i="1"/>
  <c r="M914469" i="1"/>
  <c r="M914470" i="1"/>
  <c r="M914471" i="1"/>
  <c r="M914472" i="1"/>
  <c r="M914473" i="1"/>
  <c r="M914474" i="1"/>
  <c r="M914475" i="1"/>
  <c r="M914476" i="1"/>
  <c r="M914477" i="1"/>
  <c r="M914478" i="1"/>
  <c r="M914479" i="1"/>
  <c r="M914480" i="1"/>
  <c r="M914481" i="1"/>
  <c r="M914482" i="1"/>
  <c r="M914483" i="1"/>
  <c r="M914484" i="1"/>
  <c r="M914485" i="1"/>
  <c r="M914486" i="1"/>
  <c r="M914487" i="1"/>
  <c r="M914488" i="1"/>
  <c r="M914489" i="1"/>
  <c r="M914490" i="1"/>
  <c r="M914491" i="1"/>
  <c r="M914492" i="1"/>
  <c r="M914493" i="1"/>
  <c r="M914494" i="1"/>
  <c r="M914495" i="1"/>
  <c r="M914496" i="1"/>
  <c r="M914497" i="1"/>
  <c r="M914498" i="1"/>
  <c r="M914499" i="1"/>
  <c r="M914500" i="1"/>
  <c r="M914501" i="1"/>
  <c r="M914502" i="1"/>
  <c r="M914503" i="1"/>
  <c r="M914504" i="1"/>
  <c r="M914505" i="1"/>
  <c r="M914506" i="1"/>
  <c r="M914507" i="1"/>
  <c r="M914508" i="1"/>
  <c r="M914509" i="1"/>
  <c r="M914510" i="1"/>
  <c r="M914511" i="1"/>
  <c r="M914512" i="1"/>
  <c r="M914513" i="1"/>
  <c r="M914514" i="1"/>
  <c r="M914515" i="1"/>
  <c r="M914516" i="1"/>
  <c r="M914517" i="1"/>
  <c r="M914518" i="1"/>
  <c r="M914519" i="1"/>
  <c r="M914520" i="1"/>
  <c r="M914521" i="1"/>
  <c r="M914522" i="1"/>
  <c r="M914523" i="1"/>
  <c r="M914524" i="1"/>
  <c r="M914525" i="1"/>
  <c r="M914526" i="1"/>
  <c r="M914527" i="1"/>
  <c r="M914528" i="1"/>
  <c r="M914529" i="1"/>
  <c r="M914530" i="1"/>
  <c r="M914531" i="1"/>
  <c r="M914532" i="1"/>
  <c r="M914533" i="1"/>
  <c r="M914534" i="1"/>
  <c r="M914535" i="1"/>
  <c r="M914536" i="1"/>
  <c r="M914537" i="1"/>
  <c r="M914538" i="1"/>
  <c r="M914539" i="1"/>
  <c r="M914540" i="1"/>
  <c r="M914541" i="1"/>
  <c r="M914542" i="1"/>
  <c r="M914543" i="1"/>
  <c r="M914544" i="1"/>
  <c r="M914545" i="1"/>
  <c r="M914546" i="1"/>
  <c r="M914547" i="1"/>
  <c r="M914548" i="1"/>
  <c r="M914549" i="1"/>
  <c r="M914550" i="1"/>
  <c r="M914551" i="1"/>
  <c r="M914552" i="1"/>
  <c r="M914553" i="1"/>
  <c r="M914554" i="1"/>
  <c r="M914555" i="1"/>
  <c r="M914556" i="1"/>
  <c r="M914557" i="1"/>
  <c r="M914558" i="1"/>
  <c r="M914559" i="1"/>
  <c r="M914560" i="1"/>
  <c r="M914561" i="1"/>
  <c r="M914562" i="1"/>
  <c r="M914563" i="1"/>
  <c r="M914564" i="1"/>
  <c r="M914565" i="1"/>
  <c r="M914566" i="1"/>
  <c r="M914567" i="1"/>
  <c r="M914568" i="1"/>
  <c r="M914569" i="1"/>
  <c r="M914570" i="1"/>
  <c r="M914571" i="1"/>
  <c r="M914572" i="1"/>
  <c r="M914573" i="1"/>
  <c r="M914574" i="1"/>
  <c r="M914575" i="1"/>
  <c r="M914576" i="1"/>
  <c r="M914577" i="1"/>
  <c r="M914578" i="1"/>
  <c r="M914579" i="1"/>
  <c r="M914580" i="1"/>
  <c r="M914581" i="1"/>
  <c r="M914582" i="1"/>
  <c r="M914583" i="1"/>
  <c r="M914584" i="1"/>
  <c r="M914585" i="1"/>
  <c r="M914586" i="1"/>
  <c r="M914587" i="1"/>
  <c r="M914588" i="1"/>
  <c r="M914589" i="1"/>
  <c r="M914590" i="1"/>
  <c r="M914591" i="1"/>
  <c r="M914592" i="1"/>
  <c r="M914593" i="1"/>
  <c r="M914594" i="1"/>
  <c r="M914595" i="1"/>
  <c r="M914596" i="1"/>
  <c r="M914597" i="1"/>
  <c r="M914598" i="1"/>
  <c r="M914599" i="1"/>
  <c r="M914600" i="1"/>
  <c r="M914601" i="1"/>
  <c r="M914602" i="1"/>
  <c r="M914603" i="1"/>
  <c r="M914604" i="1"/>
  <c r="M914605" i="1"/>
  <c r="M914606" i="1"/>
  <c r="M914607" i="1"/>
  <c r="M914608" i="1"/>
  <c r="M914609" i="1"/>
  <c r="M914610" i="1"/>
  <c r="M914611" i="1"/>
  <c r="M914612" i="1"/>
  <c r="M914613" i="1"/>
  <c r="M914614" i="1"/>
  <c r="M914615" i="1"/>
  <c r="M914616" i="1"/>
  <c r="M914617" i="1"/>
  <c r="M914618" i="1"/>
  <c r="M914619" i="1"/>
  <c r="M914620" i="1"/>
  <c r="M914621" i="1"/>
  <c r="M914622" i="1"/>
  <c r="M914623" i="1"/>
  <c r="M914624" i="1"/>
  <c r="M914625" i="1"/>
  <c r="M914626" i="1"/>
  <c r="M914627" i="1"/>
  <c r="M914628" i="1"/>
  <c r="M914629" i="1"/>
  <c r="M914630" i="1"/>
  <c r="M914631" i="1"/>
  <c r="M914632" i="1"/>
  <c r="M914633" i="1"/>
  <c r="M914634" i="1"/>
  <c r="M914635" i="1"/>
  <c r="M914636" i="1"/>
  <c r="M914637" i="1"/>
  <c r="M914638" i="1"/>
  <c r="M914639" i="1"/>
  <c r="M914640" i="1"/>
  <c r="M914641" i="1"/>
  <c r="M914642" i="1"/>
  <c r="M914643" i="1"/>
  <c r="M914644" i="1"/>
  <c r="M914645" i="1"/>
  <c r="M914646" i="1"/>
  <c r="M914647" i="1"/>
  <c r="M914648" i="1"/>
  <c r="M914649" i="1"/>
  <c r="M914650" i="1"/>
  <c r="M914651" i="1"/>
  <c r="M914652" i="1"/>
  <c r="M914653" i="1"/>
  <c r="M914654" i="1"/>
  <c r="M914655" i="1"/>
  <c r="M914656" i="1"/>
  <c r="M914657" i="1"/>
  <c r="M914658" i="1"/>
  <c r="M914659" i="1"/>
  <c r="M914660" i="1"/>
  <c r="M914661" i="1"/>
  <c r="M914662" i="1"/>
  <c r="M914663" i="1"/>
  <c r="M914664" i="1"/>
  <c r="M914665" i="1"/>
  <c r="M914666" i="1"/>
  <c r="M914667" i="1"/>
  <c r="M914668" i="1"/>
  <c r="M914669" i="1"/>
  <c r="M914670" i="1"/>
  <c r="M914671" i="1"/>
  <c r="M914672" i="1"/>
  <c r="M914673" i="1"/>
  <c r="M914674" i="1"/>
  <c r="M914675" i="1"/>
  <c r="M914676" i="1"/>
  <c r="M914677" i="1"/>
  <c r="M914678" i="1"/>
  <c r="M914679" i="1"/>
  <c r="M914680" i="1"/>
  <c r="M914681" i="1"/>
  <c r="M914682" i="1"/>
  <c r="M914683" i="1"/>
  <c r="M914684" i="1"/>
  <c r="M914685" i="1"/>
  <c r="M914686" i="1"/>
  <c r="M914687" i="1"/>
  <c r="M914688" i="1"/>
  <c r="M914689" i="1"/>
  <c r="M914690" i="1"/>
  <c r="M914691" i="1"/>
  <c r="M914692" i="1"/>
  <c r="M914693" i="1"/>
  <c r="M914694" i="1"/>
  <c r="M914695" i="1"/>
  <c r="M914696" i="1"/>
  <c r="M914697" i="1"/>
  <c r="M914698" i="1"/>
  <c r="M914699" i="1"/>
  <c r="M914700" i="1"/>
  <c r="M914701" i="1"/>
  <c r="M914702" i="1"/>
  <c r="M914703" i="1"/>
  <c r="M914704" i="1"/>
  <c r="M914705" i="1"/>
  <c r="M914706" i="1"/>
  <c r="M914707" i="1"/>
  <c r="M914708" i="1"/>
  <c r="M914709" i="1"/>
  <c r="M914710" i="1"/>
  <c r="M914711" i="1"/>
  <c r="M914712" i="1"/>
  <c r="M914713" i="1"/>
  <c r="M914714" i="1"/>
  <c r="M914715" i="1"/>
  <c r="M914716" i="1"/>
  <c r="M914717" i="1"/>
  <c r="M914718" i="1"/>
  <c r="M914719" i="1"/>
  <c r="M914720" i="1"/>
  <c r="M914721" i="1"/>
  <c r="M914722" i="1"/>
  <c r="M914723" i="1"/>
  <c r="M914724" i="1"/>
  <c r="M914725" i="1"/>
  <c r="M914726" i="1"/>
  <c r="M914727" i="1"/>
  <c r="M914728" i="1"/>
  <c r="M914729" i="1"/>
  <c r="M914730" i="1"/>
  <c r="M914731" i="1"/>
  <c r="M914732" i="1"/>
  <c r="M914733" i="1"/>
  <c r="M914734" i="1"/>
  <c r="M914735" i="1"/>
  <c r="M914736" i="1"/>
  <c r="M914737" i="1"/>
  <c r="M914738" i="1"/>
  <c r="M914739" i="1"/>
  <c r="M914740" i="1"/>
  <c r="M914741" i="1"/>
  <c r="M914742" i="1"/>
  <c r="M914743" i="1"/>
  <c r="M914744" i="1"/>
  <c r="M914745" i="1"/>
  <c r="M914746" i="1"/>
  <c r="M914747" i="1"/>
  <c r="M914748" i="1"/>
  <c r="M914749" i="1"/>
  <c r="M914750" i="1"/>
  <c r="M914751" i="1"/>
  <c r="M914752" i="1"/>
  <c r="M914753" i="1"/>
  <c r="M914754" i="1"/>
  <c r="M914755" i="1"/>
  <c r="M914756" i="1"/>
  <c r="M914757" i="1"/>
  <c r="M914758" i="1"/>
  <c r="M914759" i="1"/>
  <c r="M914760" i="1"/>
  <c r="M914761" i="1"/>
  <c r="M914762" i="1"/>
  <c r="M914763" i="1"/>
  <c r="M914764" i="1"/>
  <c r="M914765" i="1"/>
  <c r="M914766" i="1"/>
  <c r="M914767" i="1"/>
  <c r="M914768" i="1"/>
  <c r="M914769" i="1"/>
  <c r="M914770" i="1"/>
  <c r="M914771" i="1"/>
  <c r="M914772" i="1"/>
  <c r="M914773" i="1"/>
  <c r="M914774" i="1"/>
  <c r="M914775" i="1"/>
  <c r="M914776" i="1"/>
  <c r="M914777" i="1"/>
  <c r="M914778" i="1"/>
  <c r="M914779" i="1"/>
  <c r="M914780" i="1"/>
  <c r="M914781" i="1"/>
  <c r="M914782" i="1"/>
  <c r="M914783" i="1"/>
  <c r="M914784" i="1"/>
  <c r="M914785" i="1"/>
  <c r="M914786" i="1"/>
  <c r="M914787" i="1"/>
  <c r="M914788" i="1"/>
  <c r="M914789" i="1"/>
  <c r="M914790" i="1"/>
  <c r="M914791" i="1"/>
  <c r="M914792" i="1"/>
  <c r="M914793" i="1"/>
  <c r="M914794" i="1"/>
  <c r="M914795" i="1"/>
  <c r="M914796" i="1"/>
  <c r="M914797" i="1"/>
  <c r="M914798" i="1"/>
  <c r="M914799" i="1"/>
  <c r="M914800" i="1"/>
  <c r="M914801" i="1"/>
  <c r="M914802" i="1"/>
  <c r="M914803" i="1"/>
  <c r="M914804" i="1"/>
  <c r="M914805" i="1"/>
  <c r="M914806" i="1"/>
  <c r="M914807" i="1"/>
  <c r="M914808" i="1"/>
  <c r="M914809" i="1"/>
  <c r="M914810" i="1"/>
  <c r="M914811" i="1"/>
  <c r="M914812" i="1"/>
  <c r="M914813" i="1"/>
  <c r="M914814" i="1"/>
  <c r="M914815" i="1"/>
  <c r="M914816" i="1"/>
  <c r="M914817" i="1"/>
  <c r="M914818" i="1"/>
  <c r="M914819" i="1"/>
  <c r="M914820" i="1"/>
  <c r="M914821" i="1"/>
  <c r="M914822" i="1"/>
  <c r="M914823" i="1"/>
  <c r="M914824" i="1"/>
  <c r="M914825" i="1"/>
  <c r="M914826" i="1"/>
  <c r="M914827" i="1"/>
  <c r="M914828" i="1"/>
  <c r="M914829" i="1"/>
  <c r="M914830" i="1"/>
  <c r="M914831" i="1"/>
  <c r="M914832" i="1"/>
  <c r="M914833" i="1"/>
  <c r="M914834" i="1"/>
  <c r="M914835" i="1"/>
  <c r="M914836" i="1"/>
  <c r="M914837" i="1"/>
  <c r="M914838" i="1"/>
  <c r="M914839" i="1"/>
  <c r="M914840" i="1"/>
  <c r="M914841" i="1"/>
  <c r="M914842" i="1"/>
  <c r="M914843" i="1"/>
  <c r="M914844" i="1"/>
  <c r="M914845" i="1"/>
  <c r="M914846" i="1"/>
  <c r="M914847" i="1"/>
  <c r="M914848" i="1"/>
  <c r="M914849" i="1"/>
  <c r="M914850" i="1"/>
  <c r="M914851" i="1"/>
  <c r="M914852" i="1"/>
  <c r="M914853" i="1"/>
  <c r="M914854" i="1"/>
  <c r="M914855" i="1"/>
  <c r="M914856" i="1"/>
  <c r="M914857" i="1"/>
  <c r="M914858" i="1"/>
  <c r="M914859" i="1"/>
  <c r="M914860" i="1"/>
  <c r="M914861" i="1"/>
  <c r="M914862" i="1"/>
  <c r="M914863" i="1"/>
  <c r="M914864" i="1"/>
  <c r="M914865" i="1"/>
  <c r="M914866" i="1"/>
  <c r="M914867" i="1"/>
  <c r="M914868" i="1"/>
  <c r="M914869" i="1"/>
  <c r="M914870" i="1"/>
  <c r="M914871" i="1"/>
  <c r="M914872" i="1"/>
  <c r="M914873" i="1"/>
  <c r="M914874" i="1"/>
  <c r="M914875" i="1"/>
  <c r="M914876" i="1"/>
  <c r="M914877" i="1"/>
  <c r="M914878" i="1"/>
  <c r="M914879" i="1"/>
  <c r="M914880" i="1"/>
  <c r="M914881" i="1"/>
  <c r="M914882" i="1"/>
  <c r="M914883" i="1"/>
  <c r="M914884" i="1"/>
  <c r="M914885" i="1"/>
  <c r="M914886" i="1"/>
  <c r="M914887" i="1"/>
  <c r="M914888" i="1"/>
  <c r="M914889" i="1"/>
  <c r="M914890" i="1"/>
  <c r="M914891" i="1"/>
  <c r="M914892" i="1"/>
  <c r="M914893" i="1"/>
  <c r="M914894" i="1"/>
  <c r="M914895" i="1"/>
  <c r="M914896" i="1"/>
  <c r="M914897" i="1"/>
  <c r="M914898" i="1"/>
  <c r="M914899" i="1"/>
  <c r="M914900" i="1"/>
  <c r="M914901" i="1"/>
  <c r="M914902" i="1"/>
  <c r="M914903" i="1"/>
  <c r="M914904" i="1"/>
  <c r="M914905" i="1"/>
  <c r="M914906" i="1"/>
  <c r="M914907" i="1"/>
  <c r="M914908" i="1"/>
  <c r="M914909" i="1"/>
  <c r="M914910" i="1"/>
  <c r="M914911" i="1"/>
  <c r="M914912" i="1"/>
  <c r="M914913" i="1"/>
  <c r="M914914" i="1"/>
  <c r="M914915" i="1"/>
  <c r="M914916" i="1"/>
  <c r="M914917" i="1"/>
  <c r="M914918" i="1"/>
  <c r="M914919" i="1"/>
  <c r="M914920" i="1"/>
  <c r="M914921" i="1"/>
  <c r="M914922" i="1"/>
  <c r="M914923" i="1"/>
  <c r="M914924" i="1"/>
  <c r="M914925" i="1"/>
  <c r="M914926" i="1"/>
  <c r="M914927" i="1"/>
  <c r="M914928" i="1"/>
  <c r="M914929" i="1"/>
  <c r="M914930" i="1"/>
  <c r="M914931" i="1"/>
  <c r="M914932" i="1"/>
  <c r="M914933" i="1"/>
  <c r="M914934" i="1"/>
  <c r="M914935" i="1"/>
  <c r="M914936" i="1"/>
  <c r="M914937" i="1"/>
  <c r="M914938" i="1"/>
  <c r="M914939" i="1"/>
  <c r="M914940" i="1"/>
  <c r="M914941" i="1"/>
  <c r="M914942" i="1"/>
  <c r="M914943" i="1"/>
  <c r="M914944" i="1"/>
  <c r="M914945" i="1"/>
  <c r="M914946" i="1"/>
  <c r="M914947" i="1"/>
  <c r="M914948" i="1"/>
  <c r="M914949" i="1"/>
  <c r="M914950" i="1"/>
  <c r="M914951" i="1"/>
  <c r="M914952" i="1"/>
  <c r="M914953" i="1"/>
  <c r="M914954" i="1"/>
  <c r="M914955" i="1"/>
  <c r="M914956" i="1"/>
  <c r="M914957" i="1"/>
  <c r="M914958" i="1"/>
  <c r="M914959" i="1"/>
  <c r="M914960" i="1"/>
  <c r="M914961" i="1"/>
  <c r="M914962" i="1"/>
  <c r="M914963" i="1"/>
  <c r="M914964" i="1"/>
  <c r="M914965" i="1"/>
  <c r="M914966" i="1"/>
  <c r="M914967" i="1"/>
  <c r="M914968" i="1"/>
  <c r="M914969" i="1"/>
  <c r="M914970" i="1"/>
  <c r="M914971" i="1"/>
  <c r="M914972" i="1"/>
  <c r="M914973" i="1"/>
  <c r="M914974" i="1"/>
  <c r="M914975" i="1"/>
  <c r="M914976" i="1"/>
  <c r="M914977" i="1"/>
  <c r="M914978" i="1"/>
  <c r="M914979" i="1"/>
  <c r="M914980" i="1"/>
  <c r="M914981" i="1"/>
  <c r="M914982" i="1"/>
  <c r="M914983" i="1"/>
  <c r="M914984" i="1"/>
  <c r="M914985" i="1"/>
  <c r="M914986" i="1"/>
  <c r="M914987" i="1"/>
  <c r="M914988" i="1"/>
  <c r="M914989" i="1"/>
  <c r="M914990" i="1"/>
  <c r="M914991" i="1"/>
  <c r="M914992" i="1"/>
  <c r="M914993" i="1"/>
  <c r="M914994" i="1"/>
  <c r="M914995" i="1"/>
  <c r="M914996" i="1"/>
  <c r="M914997" i="1"/>
  <c r="M914998" i="1"/>
  <c r="M914999" i="1"/>
  <c r="M915000" i="1"/>
  <c r="M915001" i="1"/>
  <c r="M915002" i="1"/>
  <c r="M915003" i="1"/>
  <c r="M915004" i="1"/>
  <c r="M915005" i="1"/>
  <c r="M915006" i="1"/>
  <c r="M915007" i="1"/>
  <c r="M915008" i="1"/>
  <c r="M915009" i="1"/>
  <c r="M915010" i="1"/>
  <c r="M915011" i="1"/>
  <c r="M915012" i="1"/>
  <c r="M915013" i="1"/>
  <c r="M915014" i="1"/>
  <c r="M915015" i="1"/>
  <c r="M915016" i="1"/>
  <c r="M915017" i="1"/>
  <c r="M915018" i="1"/>
  <c r="M915019" i="1"/>
  <c r="M915020" i="1"/>
  <c r="M915021" i="1"/>
  <c r="M915022" i="1"/>
  <c r="M915023" i="1"/>
  <c r="M915024" i="1"/>
  <c r="M915025" i="1"/>
  <c r="M915026" i="1"/>
  <c r="M915027" i="1"/>
  <c r="M915028" i="1"/>
  <c r="M915029" i="1"/>
  <c r="M915030" i="1"/>
  <c r="M915031" i="1"/>
  <c r="M915032" i="1"/>
  <c r="M915033" i="1"/>
  <c r="M915034" i="1"/>
  <c r="M915035" i="1"/>
  <c r="M915036" i="1"/>
  <c r="M915037" i="1"/>
  <c r="M915038" i="1"/>
  <c r="M915039" i="1"/>
  <c r="M915040" i="1"/>
  <c r="M915041" i="1"/>
  <c r="M915042" i="1"/>
  <c r="M915043" i="1"/>
  <c r="M915044" i="1"/>
  <c r="M915045" i="1"/>
  <c r="M915046" i="1"/>
  <c r="M915047" i="1"/>
  <c r="M915048" i="1"/>
  <c r="M915049" i="1"/>
  <c r="M915050" i="1"/>
  <c r="M915051" i="1"/>
  <c r="M915052" i="1"/>
  <c r="M915053" i="1"/>
  <c r="M915054" i="1"/>
  <c r="M915055" i="1"/>
  <c r="M915056" i="1"/>
  <c r="M915057" i="1"/>
  <c r="M915058" i="1"/>
  <c r="M915059" i="1"/>
  <c r="M915060" i="1"/>
  <c r="M915061" i="1"/>
  <c r="M915062" i="1"/>
  <c r="M915063" i="1"/>
  <c r="M915064" i="1"/>
  <c r="M915065" i="1"/>
  <c r="M915066" i="1"/>
  <c r="M915067" i="1"/>
  <c r="M915068" i="1"/>
  <c r="M915069" i="1"/>
  <c r="M915070" i="1"/>
  <c r="M915071" i="1"/>
  <c r="M915072" i="1"/>
  <c r="M915073" i="1"/>
  <c r="M915074" i="1"/>
  <c r="M915075" i="1"/>
  <c r="M915076" i="1"/>
  <c r="M915077" i="1"/>
  <c r="M915078" i="1"/>
  <c r="M915079" i="1"/>
  <c r="M915080" i="1"/>
  <c r="M915081" i="1"/>
  <c r="M915082" i="1"/>
  <c r="M915083" i="1"/>
  <c r="M915084" i="1"/>
  <c r="M915085" i="1"/>
  <c r="M915086" i="1"/>
  <c r="M915087" i="1"/>
  <c r="M915088" i="1"/>
  <c r="M915089" i="1"/>
  <c r="M915090" i="1"/>
  <c r="M915091" i="1"/>
  <c r="M915092" i="1"/>
  <c r="M915093" i="1"/>
  <c r="M915094" i="1"/>
  <c r="M915095" i="1"/>
  <c r="M915096" i="1"/>
  <c r="M915097" i="1"/>
  <c r="M915098" i="1"/>
  <c r="M915099" i="1"/>
  <c r="M915100" i="1"/>
  <c r="M915101" i="1"/>
  <c r="M915102" i="1"/>
  <c r="M915103" i="1"/>
  <c r="M915104" i="1"/>
  <c r="M915105" i="1"/>
  <c r="M915106" i="1"/>
  <c r="M915107" i="1"/>
  <c r="M915108" i="1"/>
  <c r="M915109" i="1"/>
  <c r="M915110" i="1"/>
  <c r="M915111" i="1"/>
  <c r="M915112" i="1"/>
  <c r="M915113" i="1"/>
  <c r="M915114" i="1"/>
  <c r="M915115" i="1"/>
  <c r="M915116" i="1"/>
  <c r="M915117" i="1"/>
  <c r="M915118" i="1"/>
  <c r="M915119" i="1"/>
  <c r="M915120" i="1"/>
  <c r="M915121" i="1"/>
  <c r="M915122" i="1"/>
  <c r="M915123" i="1"/>
  <c r="M915124" i="1"/>
  <c r="M915125" i="1"/>
  <c r="M915126" i="1"/>
  <c r="M915127" i="1"/>
  <c r="M915128" i="1"/>
  <c r="M915129" i="1"/>
  <c r="M915130" i="1"/>
  <c r="M915131" i="1"/>
  <c r="M915132" i="1"/>
  <c r="M915133" i="1"/>
  <c r="M915134" i="1"/>
  <c r="M915135" i="1"/>
  <c r="M915136" i="1"/>
  <c r="M915137" i="1"/>
  <c r="M915138" i="1"/>
  <c r="M915139" i="1"/>
  <c r="M915140" i="1"/>
  <c r="M915141" i="1"/>
  <c r="M915142" i="1"/>
  <c r="M915143" i="1"/>
  <c r="M915144" i="1"/>
  <c r="M915145" i="1"/>
  <c r="M915146" i="1"/>
  <c r="M915147" i="1"/>
  <c r="M915148" i="1"/>
  <c r="M915149" i="1"/>
  <c r="M915150" i="1"/>
  <c r="M915151" i="1"/>
  <c r="M915152" i="1"/>
  <c r="M915153" i="1"/>
  <c r="M915154" i="1"/>
  <c r="M915155" i="1"/>
  <c r="M915156" i="1"/>
  <c r="M915157" i="1"/>
  <c r="M915158" i="1"/>
  <c r="M915159" i="1"/>
  <c r="M915160" i="1"/>
  <c r="M915161" i="1"/>
  <c r="M915162" i="1"/>
  <c r="M915163" i="1"/>
  <c r="M915164" i="1"/>
  <c r="M915165" i="1"/>
  <c r="M915166" i="1"/>
  <c r="M915167" i="1"/>
  <c r="M915168" i="1"/>
  <c r="M915169" i="1"/>
  <c r="M915170" i="1"/>
  <c r="M915171" i="1"/>
  <c r="M915172" i="1"/>
  <c r="M915173" i="1"/>
  <c r="M915174" i="1"/>
  <c r="M915175" i="1"/>
  <c r="M915176" i="1"/>
  <c r="M915177" i="1"/>
  <c r="M915178" i="1"/>
  <c r="M915179" i="1"/>
  <c r="M915180" i="1"/>
  <c r="M915181" i="1"/>
  <c r="M915182" i="1"/>
  <c r="M915183" i="1"/>
  <c r="M915184" i="1"/>
  <c r="M915185" i="1"/>
  <c r="M915186" i="1"/>
  <c r="M915187" i="1"/>
  <c r="M915188" i="1"/>
  <c r="M915189" i="1"/>
  <c r="M915190" i="1"/>
  <c r="M915191" i="1"/>
  <c r="M915192" i="1"/>
  <c r="M915193" i="1"/>
  <c r="M915194" i="1"/>
  <c r="M915195" i="1"/>
  <c r="M915196" i="1"/>
  <c r="M915197" i="1"/>
  <c r="M915198" i="1"/>
  <c r="M915199" i="1"/>
  <c r="M915200" i="1"/>
  <c r="M915201" i="1"/>
  <c r="M915202" i="1"/>
  <c r="M915203" i="1"/>
  <c r="M915204" i="1"/>
  <c r="M915205" i="1"/>
  <c r="M915206" i="1"/>
  <c r="M915207" i="1"/>
  <c r="M915208" i="1"/>
  <c r="M915209" i="1"/>
  <c r="M915210" i="1"/>
  <c r="M915211" i="1"/>
  <c r="M915212" i="1"/>
  <c r="M915213" i="1"/>
  <c r="M915214" i="1"/>
  <c r="M915215" i="1"/>
  <c r="M915216" i="1"/>
  <c r="M915217" i="1"/>
  <c r="M915218" i="1"/>
  <c r="M915219" i="1"/>
  <c r="M915220" i="1"/>
  <c r="M915221" i="1"/>
  <c r="M915222" i="1"/>
  <c r="M915223" i="1"/>
  <c r="M915224" i="1"/>
  <c r="M915225" i="1"/>
  <c r="M915226" i="1"/>
  <c r="M915227" i="1"/>
  <c r="M915228" i="1"/>
  <c r="M915229" i="1"/>
  <c r="M915230" i="1"/>
  <c r="M915231" i="1"/>
  <c r="M915232" i="1"/>
  <c r="M915233" i="1"/>
  <c r="M915234" i="1"/>
  <c r="M915235" i="1"/>
  <c r="M915236" i="1"/>
  <c r="M915237" i="1"/>
  <c r="M915238" i="1"/>
  <c r="M915239" i="1"/>
  <c r="M915240" i="1"/>
  <c r="M915241" i="1"/>
  <c r="M915242" i="1"/>
  <c r="M915243" i="1"/>
  <c r="M915244" i="1"/>
  <c r="M915245" i="1"/>
  <c r="M915246" i="1"/>
  <c r="M915247" i="1"/>
  <c r="M915248" i="1"/>
  <c r="M915249" i="1"/>
  <c r="M915250" i="1"/>
  <c r="M915251" i="1"/>
  <c r="M915252" i="1"/>
  <c r="M915253" i="1"/>
  <c r="M915254" i="1"/>
  <c r="M915255" i="1"/>
  <c r="M915256" i="1"/>
  <c r="M915257" i="1"/>
  <c r="M915258" i="1"/>
  <c r="M915259" i="1"/>
  <c r="M915260" i="1"/>
  <c r="M915261" i="1"/>
  <c r="M915262" i="1"/>
  <c r="M915263" i="1"/>
  <c r="M915264" i="1"/>
  <c r="M915265" i="1"/>
  <c r="M915266" i="1"/>
  <c r="M915267" i="1"/>
  <c r="M915268" i="1"/>
  <c r="M915269" i="1"/>
  <c r="M915270" i="1"/>
  <c r="M915271" i="1"/>
  <c r="M915272" i="1"/>
  <c r="M915273" i="1"/>
  <c r="M915274" i="1"/>
  <c r="M915275" i="1"/>
  <c r="M915276" i="1"/>
  <c r="M915277" i="1"/>
  <c r="M915278" i="1"/>
  <c r="M915279" i="1"/>
  <c r="M915280" i="1"/>
  <c r="M915281" i="1"/>
  <c r="M915282" i="1"/>
  <c r="M915283" i="1"/>
  <c r="M915284" i="1"/>
  <c r="M915285" i="1"/>
  <c r="M915286" i="1"/>
  <c r="M915287" i="1"/>
  <c r="M915288" i="1"/>
  <c r="M915289" i="1"/>
  <c r="M915290" i="1"/>
  <c r="M915291" i="1"/>
  <c r="M915292" i="1"/>
  <c r="M915293" i="1"/>
  <c r="M915294" i="1"/>
  <c r="M915295" i="1"/>
  <c r="M915296" i="1"/>
  <c r="M915297" i="1"/>
  <c r="M915298" i="1"/>
  <c r="M915299" i="1"/>
  <c r="M915300" i="1"/>
  <c r="M915301" i="1"/>
  <c r="M915302" i="1"/>
  <c r="M915303" i="1"/>
  <c r="M915304" i="1"/>
  <c r="M915305" i="1"/>
  <c r="M915306" i="1"/>
  <c r="M915307" i="1"/>
  <c r="M915308" i="1"/>
  <c r="M915309" i="1"/>
  <c r="M915310" i="1"/>
  <c r="M915311" i="1"/>
  <c r="M915312" i="1"/>
  <c r="M915313" i="1"/>
  <c r="M915314" i="1"/>
  <c r="M915315" i="1"/>
  <c r="M915316" i="1"/>
  <c r="M915317" i="1"/>
  <c r="M915318" i="1"/>
  <c r="M915319" i="1"/>
  <c r="M915320" i="1"/>
  <c r="M915321" i="1"/>
  <c r="M915322" i="1"/>
  <c r="M915323" i="1"/>
  <c r="M915324" i="1"/>
  <c r="M915325" i="1"/>
  <c r="M915326" i="1"/>
  <c r="M915327" i="1"/>
  <c r="M915328" i="1"/>
  <c r="M915329" i="1"/>
  <c r="M915330" i="1"/>
  <c r="M915331" i="1"/>
  <c r="M915332" i="1"/>
  <c r="M915333" i="1"/>
  <c r="M915334" i="1"/>
  <c r="M915335" i="1"/>
  <c r="M915336" i="1"/>
  <c r="M915337" i="1"/>
  <c r="M915338" i="1"/>
  <c r="M915339" i="1"/>
  <c r="M915340" i="1"/>
  <c r="M915341" i="1"/>
  <c r="M915342" i="1"/>
  <c r="M915343" i="1"/>
  <c r="M915344" i="1"/>
  <c r="M915345" i="1"/>
  <c r="M915346" i="1"/>
  <c r="M915347" i="1"/>
  <c r="M915348" i="1"/>
  <c r="M915349" i="1"/>
  <c r="M915350" i="1"/>
  <c r="M915351" i="1"/>
  <c r="M915352" i="1"/>
  <c r="M915353" i="1"/>
  <c r="M915354" i="1"/>
  <c r="M915355" i="1"/>
  <c r="M915356" i="1"/>
  <c r="M915357" i="1"/>
  <c r="M915358" i="1"/>
  <c r="M915359" i="1"/>
  <c r="M915360" i="1"/>
  <c r="M915361" i="1"/>
  <c r="M915362" i="1"/>
  <c r="M915363" i="1"/>
  <c r="M915364" i="1"/>
  <c r="M915365" i="1"/>
  <c r="M915366" i="1"/>
  <c r="M915367" i="1"/>
  <c r="M915368" i="1"/>
  <c r="M915369" i="1"/>
  <c r="M915370" i="1"/>
  <c r="M915371" i="1"/>
  <c r="M915372" i="1"/>
  <c r="M915373" i="1"/>
  <c r="M915374" i="1"/>
  <c r="M915375" i="1"/>
  <c r="M915376" i="1"/>
  <c r="M915377" i="1"/>
  <c r="M915378" i="1"/>
  <c r="M915379" i="1"/>
  <c r="M915380" i="1"/>
  <c r="M915381" i="1"/>
  <c r="M915382" i="1"/>
  <c r="M915383" i="1"/>
  <c r="M915384" i="1"/>
  <c r="M915385" i="1"/>
  <c r="M915386" i="1"/>
  <c r="M915387" i="1"/>
  <c r="M915388" i="1"/>
  <c r="M915389" i="1"/>
  <c r="M915390" i="1"/>
  <c r="M915391" i="1"/>
  <c r="M915392" i="1"/>
  <c r="M915393" i="1"/>
  <c r="M915394" i="1"/>
  <c r="M915395" i="1"/>
  <c r="M915396" i="1"/>
  <c r="M915397" i="1"/>
  <c r="M915398" i="1"/>
  <c r="M915399" i="1"/>
  <c r="M915400" i="1"/>
  <c r="M915401" i="1"/>
  <c r="M915402" i="1"/>
  <c r="M915403" i="1"/>
  <c r="M915404" i="1"/>
  <c r="M915405" i="1"/>
  <c r="M915406" i="1"/>
  <c r="M915407" i="1"/>
  <c r="M915408" i="1"/>
  <c r="M915409" i="1"/>
  <c r="M915410" i="1"/>
  <c r="M915411" i="1"/>
  <c r="M915412" i="1"/>
  <c r="M915413" i="1"/>
  <c r="M915414" i="1"/>
  <c r="M915415" i="1"/>
  <c r="M915416" i="1"/>
  <c r="M915417" i="1"/>
  <c r="M915418" i="1"/>
  <c r="M915419" i="1"/>
  <c r="M915420" i="1"/>
  <c r="M915421" i="1"/>
  <c r="M915422" i="1"/>
  <c r="M915423" i="1"/>
  <c r="M915424" i="1"/>
  <c r="M915425" i="1"/>
  <c r="M915426" i="1"/>
  <c r="M915427" i="1"/>
  <c r="M915428" i="1"/>
  <c r="M915429" i="1"/>
  <c r="M915430" i="1"/>
  <c r="M915431" i="1"/>
  <c r="M915432" i="1"/>
  <c r="M915433" i="1"/>
  <c r="M915434" i="1"/>
  <c r="M915435" i="1"/>
  <c r="M915436" i="1"/>
  <c r="M915437" i="1"/>
  <c r="M915438" i="1"/>
  <c r="M915439" i="1"/>
  <c r="M915440" i="1"/>
  <c r="M915441" i="1"/>
  <c r="M915442" i="1"/>
  <c r="M915443" i="1"/>
  <c r="M915444" i="1"/>
  <c r="M915445" i="1"/>
  <c r="M915446" i="1"/>
  <c r="M915447" i="1"/>
  <c r="M915448" i="1"/>
  <c r="M915449" i="1"/>
  <c r="M915450" i="1"/>
  <c r="M915451" i="1"/>
  <c r="M915452" i="1"/>
  <c r="M915453" i="1"/>
  <c r="M915454" i="1"/>
  <c r="M915455" i="1"/>
  <c r="M915456" i="1"/>
  <c r="M915457" i="1"/>
  <c r="M915458" i="1"/>
  <c r="M915459" i="1"/>
  <c r="M915460" i="1"/>
  <c r="M915461" i="1"/>
  <c r="M915462" i="1"/>
  <c r="M915463" i="1"/>
  <c r="M915464" i="1"/>
  <c r="M915465" i="1"/>
  <c r="M915466" i="1"/>
  <c r="M915467" i="1"/>
  <c r="M915468" i="1"/>
  <c r="M915469" i="1"/>
  <c r="M915470" i="1"/>
  <c r="M915471" i="1"/>
  <c r="M915472" i="1"/>
  <c r="M915473" i="1"/>
  <c r="M915474" i="1"/>
  <c r="M915475" i="1"/>
  <c r="M915476" i="1"/>
  <c r="M915477" i="1"/>
  <c r="M915478" i="1"/>
  <c r="M915479" i="1"/>
  <c r="M915480" i="1"/>
  <c r="M915481" i="1"/>
  <c r="M915482" i="1"/>
  <c r="M915483" i="1"/>
  <c r="M915484" i="1"/>
  <c r="M915485" i="1"/>
  <c r="M915486" i="1"/>
  <c r="M915487" i="1"/>
  <c r="M915488" i="1"/>
  <c r="M915489" i="1"/>
  <c r="M915490" i="1"/>
  <c r="M915491" i="1"/>
  <c r="M915492" i="1"/>
  <c r="M915493" i="1"/>
  <c r="M915494" i="1"/>
  <c r="M915495" i="1"/>
  <c r="M915496" i="1"/>
  <c r="M915497" i="1"/>
  <c r="M915498" i="1"/>
  <c r="M915499" i="1"/>
  <c r="M915500" i="1"/>
  <c r="M915501" i="1"/>
  <c r="M915502" i="1"/>
  <c r="M915503" i="1"/>
  <c r="M915504" i="1"/>
  <c r="M915505" i="1"/>
  <c r="M915506" i="1"/>
  <c r="M915507" i="1"/>
  <c r="M915508" i="1"/>
  <c r="M915509" i="1"/>
  <c r="M915510" i="1"/>
  <c r="M915511" i="1"/>
  <c r="M915512" i="1"/>
  <c r="M915513" i="1"/>
  <c r="M915514" i="1"/>
  <c r="M915515" i="1"/>
  <c r="M915516" i="1"/>
  <c r="M915517" i="1"/>
  <c r="M915518" i="1"/>
  <c r="M915519" i="1"/>
  <c r="M915520" i="1"/>
  <c r="M915521" i="1"/>
  <c r="M915522" i="1"/>
  <c r="M915523" i="1"/>
  <c r="M915524" i="1"/>
  <c r="M915525" i="1"/>
  <c r="M915526" i="1"/>
  <c r="M915527" i="1"/>
  <c r="M915528" i="1"/>
  <c r="M915529" i="1"/>
  <c r="M915530" i="1"/>
  <c r="M915531" i="1"/>
  <c r="M915532" i="1"/>
  <c r="M915533" i="1"/>
  <c r="M915534" i="1"/>
  <c r="M915535" i="1"/>
  <c r="M915536" i="1"/>
  <c r="M915537" i="1"/>
  <c r="M915538" i="1"/>
  <c r="M915539" i="1"/>
  <c r="M915540" i="1"/>
  <c r="M915541" i="1"/>
  <c r="M915542" i="1"/>
  <c r="M915543" i="1"/>
  <c r="M915544" i="1"/>
  <c r="M915545" i="1"/>
  <c r="M915546" i="1"/>
  <c r="M915547" i="1"/>
  <c r="M915548" i="1"/>
  <c r="M915549" i="1"/>
  <c r="M915550" i="1"/>
  <c r="M915551" i="1"/>
  <c r="M915552" i="1"/>
  <c r="M915553" i="1"/>
  <c r="M915554" i="1"/>
  <c r="M915555" i="1"/>
  <c r="M915556" i="1"/>
  <c r="M915557" i="1"/>
  <c r="M915558" i="1"/>
  <c r="M915559" i="1"/>
  <c r="M915560" i="1"/>
  <c r="M915561" i="1"/>
  <c r="M915562" i="1"/>
  <c r="M915563" i="1"/>
  <c r="M915564" i="1"/>
  <c r="M915565" i="1"/>
  <c r="M915566" i="1"/>
  <c r="M915567" i="1"/>
  <c r="M915568" i="1"/>
  <c r="M915569" i="1"/>
  <c r="M915570" i="1"/>
  <c r="M915571" i="1"/>
  <c r="M915572" i="1"/>
  <c r="M915573" i="1"/>
  <c r="M915574" i="1"/>
  <c r="M915575" i="1"/>
  <c r="M915576" i="1"/>
  <c r="M915577" i="1"/>
  <c r="M915578" i="1"/>
  <c r="M915579" i="1"/>
  <c r="M915580" i="1"/>
  <c r="M915581" i="1"/>
  <c r="M915582" i="1"/>
  <c r="M915583" i="1"/>
  <c r="M915584" i="1"/>
  <c r="M915585" i="1"/>
  <c r="M915586" i="1"/>
  <c r="M915587" i="1"/>
  <c r="M915588" i="1"/>
  <c r="M915589" i="1"/>
  <c r="M915590" i="1"/>
  <c r="M915591" i="1"/>
  <c r="M915592" i="1"/>
  <c r="M915593" i="1"/>
  <c r="M915594" i="1"/>
  <c r="M915595" i="1"/>
  <c r="M915596" i="1"/>
  <c r="M915597" i="1"/>
  <c r="M915598" i="1"/>
  <c r="M915599" i="1"/>
  <c r="M915600" i="1"/>
  <c r="M915601" i="1"/>
  <c r="M915602" i="1"/>
  <c r="M915603" i="1"/>
  <c r="M915604" i="1"/>
  <c r="M915605" i="1"/>
  <c r="M915606" i="1"/>
  <c r="M915607" i="1"/>
  <c r="M915608" i="1"/>
  <c r="M915609" i="1"/>
  <c r="M915610" i="1"/>
  <c r="M915611" i="1"/>
  <c r="M915612" i="1"/>
  <c r="M915613" i="1"/>
  <c r="M915614" i="1"/>
  <c r="M915615" i="1"/>
  <c r="M915616" i="1"/>
  <c r="M915617" i="1"/>
  <c r="M915618" i="1"/>
  <c r="M915619" i="1"/>
  <c r="M915620" i="1"/>
  <c r="M915621" i="1"/>
  <c r="M915622" i="1"/>
  <c r="M915623" i="1"/>
  <c r="M915624" i="1"/>
  <c r="M915625" i="1"/>
  <c r="M915626" i="1"/>
  <c r="M915627" i="1"/>
  <c r="M915628" i="1"/>
  <c r="M915629" i="1"/>
  <c r="M915630" i="1"/>
  <c r="M915631" i="1"/>
  <c r="M915632" i="1"/>
  <c r="M915633" i="1"/>
  <c r="M915634" i="1"/>
  <c r="M915635" i="1"/>
  <c r="M915636" i="1"/>
  <c r="M915637" i="1"/>
  <c r="M915638" i="1"/>
  <c r="M915639" i="1"/>
  <c r="M915640" i="1"/>
  <c r="M915641" i="1"/>
  <c r="M915642" i="1"/>
  <c r="M915643" i="1"/>
  <c r="M915644" i="1"/>
  <c r="M915645" i="1"/>
  <c r="M915646" i="1"/>
  <c r="M915647" i="1"/>
  <c r="M915648" i="1"/>
  <c r="M915649" i="1"/>
  <c r="M915650" i="1"/>
  <c r="M915651" i="1"/>
  <c r="M915652" i="1"/>
  <c r="M915653" i="1"/>
  <c r="M915654" i="1"/>
  <c r="M915655" i="1"/>
  <c r="M915656" i="1"/>
  <c r="M915657" i="1"/>
  <c r="M915658" i="1"/>
  <c r="M915659" i="1"/>
  <c r="M915660" i="1"/>
  <c r="M915661" i="1"/>
  <c r="M915662" i="1"/>
  <c r="M915663" i="1"/>
  <c r="M915664" i="1"/>
  <c r="M915665" i="1"/>
  <c r="M915666" i="1"/>
  <c r="M915667" i="1"/>
  <c r="M915668" i="1"/>
  <c r="M915669" i="1"/>
  <c r="M915670" i="1"/>
  <c r="M915671" i="1"/>
  <c r="M915672" i="1"/>
  <c r="M915673" i="1"/>
  <c r="M915674" i="1"/>
  <c r="M915675" i="1"/>
  <c r="M915676" i="1"/>
  <c r="M915677" i="1"/>
  <c r="M915678" i="1"/>
  <c r="M915679" i="1"/>
  <c r="M915680" i="1"/>
  <c r="M915681" i="1"/>
  <c r="M915682" i="1"/>
  <c r="M915683" i="1"/>
  <c r="M915684" i="1"/>
  <c r="M915685" i="1"/>
  <c r="M915686" i="1"/>
  <c r="M915687" i="1"/>
  <c r="M915688" i="1"/>
  <c r="M915689" i="1"/>
  <c r="M915690" i="1"/>
  <c r="M915691" i="1"/>
  <c r="M915692" i="1"/>
  <c r="M915693" i="1"/>
  <c r="M915694" i="1"/>
  <c r="M915695" i="1"/>
  <c r="M915696" i="1"/>
  <c r="M915697" i="1"/>
  <c r="M915698" i="1"/>
  <c r="M915699" i="1"/>
  <c r="M915700" i="1"/>
  <c r="M915701" i="1"/>
  <c r="M915702" i="1"/>
  <c r="M915703" i="1"/>
  <c r="M915704" i="1"/>
  <c r="M915705" i="1"/>
  <c r="M915706" i="1"/>
  <c r="M915707" i="1"/>
  <c r="M915708" i="1"/>
  <c r="M915709" i="1"/>
  <c r="M915710" i="1"/>
  <c r="M915711" i="1"/>
  <c r="M915712" i="1"/>
  <c r="M915713" i="1"/>
  <c r="M915714" i="1"/>
  <c r="M915715" i="1"/>
  <c r="M915716" i="1"/>
  <c r="M915717" i="1"/>
  <c r="M915718" i="1"/>
  <c r="M915719" i="1"/>
  <c r="M915720" i="1"/>
  <c r="M915721" i="1"/>
  <c r="M915722" i="1"/>
  <c r="M915723" i="1"/>
  <c r="M915724" i="1"/>
  <c r="M915725" i="1"/>
  <c r="M915726" i="1"/>
  <c r="M915727" i="1"/>
  <c r="M915728" i="1"/>
  <c r="M915729" i="1"/>
  <c r="M915730" i="1"/>
  <c r="M915731" i="1"/>
  <c r="M915732" i="1"/>
  <c r="M915733" i="1"/>
  <c r="M915734" i="1"/>
  <c r="M915735" i="1"/>
  <c r="M915736" i="1"/>
  <c r="M915737" i="1"/>
  <c r="M915738" i="1"/>
  <c r="M915739" i="1"/>
  <c r="M915740" i="1"/>
  <c r="M915741" i="1"/>
  <c r="M915742" i="1"/>
  <c r="M915743" i="1"/>
  <c r="M915744" i="1"/>
  <c r="M915745" i="1"/>
  <c r="M915746" i="1"/>
  <c r="M915747" i="1"/>
  <c r="M915748" i="1"/>
  <c r="M915749" i="1"/>
  <c r="M915750" i="1"/>
  <c r="M915751" i="1"/>
  <c r="M915752" i="1"/>
  <c r="M915753" i="1"/>
  <c r="M915754" i="1"/>
  <c r="M915755" i="1"/>
  <c r="M915756" i="1"/>
  <c r="M915757" i="1"/>
  <c r="M915758" i="1"/>
  <c r="M915759" i="1"/>
  <c r="M915760" i="1"/>
  <c r="M915761" i="1"/>
  <c r="M915762" i="1"/>
  <c r="M915763" i="1"/>
  <c r="M915764" i="1"/>
  <c r="M915765" i="1"/>
  <c r="M915766" i="1"/>
  <c r="M915767" i="1"/>
  <c r="M915768" i="1"/>
  <c r="M915769" i="1"/>
  <c r="M915770" i="1"/>
  <c r="M915771" i="1"/>
  <c r="M915772" i="1"/>
  <c r="M915773" i="1"/>
  <c r="M915774" i="1"/>
  <c r="M915775" i="1"/>
  <c r="M915776" i="1"/>
  <c r="M915777" i="1"/>
  <c r="M915778" i="1"/>
  <c r="M915779" i="1"/>
  <c r="M915780" i="1"/>
  <c r="M915781" i="1"/>
  <c r="M915782" i="1"/>
  <c r="M915783" i="1"/>
  <c r="M915784" i="1"/>
  <c r="M915785" i="1"/>
  <c r="M915786" i="1"/>
  <c r="M915787" i="1"/>
  <c r="M915788" i="1"/>
  <c r="M915789" i="1"/>
  <c r="M915790" i="1"/>
  <c r="M915791" i="1"/>
  <c r="M915792" i="1"/>
  <c r="M915793" i="1"/>
  <c r="M915794" i="1"/>
  <c r="M915795" i="1"/>
  <c r="M915796" i="1"/>
  <c r="M915797" i="1"/>
  <c r="M915798" i="1"/>
  <c r="M915799" i="1"/>
  <c r="M915800" i="1"/>
  <c r="M915801" i="1"/>
  <c r="M915802" i="1"/>
  <c r="M915803" i="1"/>
  <c r="M915804" i="1"/>
  <c r="M915805" i="1"/>
  <c r="M915806" i="1"/>
  <c r="M915807" i="1"/>
  <c r="M915808" i="1"/>
  <c r="M915809" i="1"/>
  <c r="M915810" i="1"/>
  <c r="M915811" i="1"/>
  <c r="M915812" i="1"/>
  <c r="M915813" i="1"/>
  <c r="M915814" i="1"/>
  <c r="M915815" i="1"/>
  <c r="M915816" i="1"/>
  <c r="M915817" i="1"/>
  <c r="M915818" i="1"/>
  <c r="M915819" i="1"/>
  <c r="M915820" i="1"/>
  <c r="M915821" i="1"/>
  <c r="M915822" i="1"/>
  <c r="M915823" i="1"/>
  <c r="M915824" i="1"/>
  <c r="M915825" i="1"/>
  <c r="M915826" i="1"/>
  <c r="M915827" i="1"/>
  <c r="M915828" i="1"/>
  <c r="M915829" i="1"/>
  <c r="M915830" i="1"/>
  <c r="M915831" i="1"/>
  <c r="M915832" i="1"/>
  <c r="M915833" i="1"/>
  <c r="M915834" i="1"/>
  <c r="M915835" i="1"/>
  <c r="M915836" i="1"/>
  <c r="M915837" i="1"/>
  <c r="M915838" i="1"/>
  <c r="M915839" i="1"/>
  <c r="M915840" i="1"/>
  <c r="M915841" i="1"/>
  <c r="M915842" i="1"/>
  <c r="M915843" i="1"/>
  <c r="M915844" i="1"/>
  <c r="M915845" i="1"/>
  <c r="M915846" i="1"/>
  <c r="M915847" i="1"/>
  <c r="M915848" i="1"/>
  <c r="M915849" i="1"/>
  <c r="M915850" i="1"/>
  <c r="M915851" i="1"/>
  <c r="M915852" i="1"/>
  <c r="M915853" i="1"/>
  <c r="M915854" i="1"/>
  <c r="M915855" i="1"/>
  <c r="M915856" i="1"/>
  <c r="M915857" i="1"/>
  <c r="M915858" i="1"/>
  <c r="M915859" i="1"/>
  <c r="M915860" i="1"/>
  <c r="M915861" i="1"/>
  <c r="M915862" i="1"/>
  <c r="M915863" i="1"/>
  <c r="M915864" i="1"/>
  <c r="M915865" i="1"/>
  <c r="M915866" i="1"/>
  <c r="M915867" i="1"/>
  <c r="M915868" i="1"/>
  <c r="M915869" i="1"/>
  <c r="M915870" i="1"/>
  <c r="M915871" i="1"/>
  <c r="M915872" i="1"/>
  <c r="M915873" i="1"/>
  <c r="M915874" i="1"/>
  <c r="M915875" i="1"/>
  <c r="M915876" i="1"/>
  <c r="M915877" i="1"/>
  <c r="M915878" i="1"/>
  <c r="M915879" i="1"/>
  <c r="M915880" i="1"/>
  <c r="M915881" i="1"/>
  <c r="M915882" i="1"/>
  <c r="M915883" i="1"/>
  <c r="M915884" i="1"/>
  <c r="M915885" i="1"/>
  <c r="M915886" i="1"/>
  <c r="M915887" i="1"/>
  <c r="M915888" i="1"/>
  <c r="M915889" i="1"/>
  <c r="M915890" i="1"/>
  <c r="M915891" i="1"/>
  <c r="M915892" i="1"/>
  <c r="M915893" i="1"/>
  <c r="M915894" i="1"/>
  <c r="M915895" i="1"/>
  <c r="M915896" i="1"/>
  <c r="M915897" i="1"/>
  <c r="M915898" i="1"/>
  <c r="M915899" i="1"/>
  <c r="M915900" i="1"/>
  <c r="M915901" i="1"/>
  <c r="M915902" i="1"/>
  <c r="M915903" i="1"/>
  <c r="M915904" i="1"/>
  <c r="M915905" i="1"/>
  <c r="M915906" i="1"/>
  <c r="M915907" i="1"/>
  <c r="M915908" i="1"/>
  <c r="M915909" i="1"/>
  <c r="M915910" i="1"/>
  <c r="M915911" i="1"/>
  <c r="M915912" i="1"/>
  <c r="M915913" i="1"/>
  <c r="M915914" i="1"/>
  <c r="M915915" i="1"/>
  <c r="M915916" i="1"/>
  <c r="M915917" i="1"/>
  <c r="M915918" i="1"/>
  <c r="M915919" i="1"/>
  <c r="M915920" i="1"/>
  <c r="M915921" i="1"/>
  <c r="M915922" i="1"/>
  <c r="M915923" i="1"/>
  <c r="M915924" i="1"/>
  <c r="M915925" i="1"/>
  <c r="M915926" i="1"/>
  <c r="M915927" i="1"/>
  <c r="M915928" i="1"/>
  <c r="M915929" i="1"/>
  <c r="M915930" i="1"/>
  <c r="M915931" i="1"/>
  <c r="M915932" i="1"/>
  <c r="M915933" i="1"/>
  <c r="M915934" i="1"/>
  <c r="M915935" i="1"/>
  <c r="M915936" i="1"/>
  <c r="M915937" i="1"/>
  <c r="M915938" i="1"/>
  <c r="M915939" i="1"/>
  <c r="M915940" i="1"/>
  <c r="M915941" i="1"/>
  <c r="M915942" i="1"/>
  <c r="M915943" i="1"/>
  <c r="M915944" i="1"/>
  <c r="M915945" i="1"/>
  <c r="M915946" i="1"/>
  <c r="M915947" i="1"/>
  <c r="M915948" i="1"/>
  <c r="M915949" i="1"/>
  <c r="M915950" i="1"/>
  <c r="M915951" i="1"/>
  <c r="M915952" i="1"/>
  <c r="M915953" i="1"/>
  <c r="M915954" i="1"/>
  <c r="M915955" i="1"/>
  <c r="M915956" i="1"/>
  <c r="M915957" i="1"/>
  <c r="M915958" i="1"/>
  <c r="M915959" i="1"/>
  <c r="M915960" i="1"/>
  <c r="M915961" i="1"/>
  <c r="M915962" i="1"/>
  <c r="M915963" i="1"/>
  <c r="M915964" i="1"/>
  <c r="M915965" i="1"/>
  <c r="M915966" i="1"/>
  <c r="M915967" i="1"/>
  <c r="M915968" i="1"/>
  <c r="M915969" i="1"/>
  <c r="M915970" i="1"/>
  <c r="M915971" i="1"/>
  <c r="M915972" i="1"/>
  <c r="M915973" i="1"/>
  <c r="M915974" i="1"/>
  <c r="M915975" i="1"/>
  <c r="M915976" i="1"/>
  <c r="M915977" i="1"/>
  <c r="M915978" i="1"/>
  <c r="M915979" i="1"/>
  <c r="M915980" i="1"/>
  <c r="M915981" i="1"/>
  <c r="M915982" i="1"/>
  <c r="M915983" i="1"/>
  <c r="M915984" i="1"/>
  <c r="M915985" i="1"/>
  <c r="M915986" i="1"/>
  <c r="M915987" i="1"/>
  <c r="M915988" i="1"/>
  <c r="M915989" i="1"/>
  <c r="M915990" i="1"/>
  <c r="M915991" i="1"/>
  <c r="M915992" i="1"/>
  <c r="M915993" i="1"/>
  <c r="M915994" i="1"/>
  <c r="M915995" i="1"/>
  <c r="M915996" i="1"/>
  <c r="M915997" i="1"/>
  <c r="M915998" i="1"/>
  <c r="M915999" i="1"/>
  <c r="M916000" i="1"/>
  <c r="M916001" i="1"/>
  <c r="M916002" i="1"/>
  <c r="M916003" i="1"/>
  <c r="M916004" i="1"/>
  <c r="M916005" i="1"/>
  <c r="M916006" i="1"/>
  <c r="M916007" i="1"/>
  <c r="M916008" i="1"/>
  <c r="M916009" i="1"/>
  <c r="M916010" i="1"/>
  <c r="M916011" i="1"/>
  <c r="M916012" i="1"/>
  <c r="M916013" i="1"/>
  <c r="M916014" i="1"/>
  <c r="M916015" i="1"/>
  <c r="M916016" i="1"/>
  <c r="M916017" i="1"/>
  <c r="M916018" i="1"/>
  <c r="M916019" i="1"/>
  <c r="M916020" i="1"/>
  <c r="M916021" i="1"/>
  <c r="M916022" i="1"/>
  <c r="M916023" i="1"/>
  <c r="M916024" i="1"/>
  <c r="M916025" i="1"/>
  <c r="M916026" i="1"/>
  <c r="M916027" i="1"/>
  <c r="M916028" i="1"/>
  <c r="M916029" i="1"/>
  <c r="M916030" i="1"/>
  <c r="M916031" i="1"/>
  <c r="M916032" i="1"/>
  <c r="M916033" i="1"/>
  <c r="M916034" i="1"/>
  <c r="M916035" i="1"/>
  <c r="M916036" i="1"/>
  <c r="M916037" i="1"/>
  <c r="M916038" i="1"/>
  <c r="M916039" i="1"/>
  <c r="M916040" i="1"/>
  <c r="M916041" i="1"/>
  <c r="M916042" i="1"/>
  <c r="M916043" i="1"/>
  <c r="M916044" i="1"/>
  <c r="M916045" i="1"/>
  <c r="M916046" i="1"/>
  <c r="M916047" i="1"/>
  <c r="M916048" i="1"/>
  <c r="M916049" i="1"/>
  <c r="M916050" i="1"/>
  <c r="M916051" i="1"/>
  <c r="M916052" i="1"/>
  <c r="M916053" i="1"/>
  <c r="M916054" i="1"/>
  <c r="M916055" i="1"/>
  <c r="M916056" i="1"/>
  <c r="M916057" i="1"/>
  <c r="M916058" i="1"/>
  <c r="M916059" i="1"/>
  <c r="M916060" i="1"/>
  <c r="M916061" i="1"/>
  <c r="M916062" i="1"/>
  <c r="M916063" i="1"/>
  <c r="M916064" i="1"/>
  <c r="M916065" i="1"/>
  <c r="M916066" i="1"/>
  <c r="M916067" i="1"/>
  <c r="M916068" i="1"/>
  <c r="M916069" i="1"/>
  <c r="M916070" i="1"/>
  <c r="M916071" i="1"/>
  <c r="M916072" i="1"/>
  <c r="M916073" i="1"/>
  <c r="M916074" i="1"/>
  <c r="M916075" i="1"/>
  <c r="M916076" i="1"/>
  <c r="M916077" i="1"/>
  <c r="M916078" i="1"/>
  <c r="M916079" i="1"/>
  <c r="M916080" i="1"/>
  <c r="M916081" i="1"/>
  <c r="M916082" i="1"/>
  <c r="M916083" i="1"/>
  <c r="M916084" i="1"/>
  <c r="M916085" i="1"/>
  <c r="M916086" i="1"/>
  <c r="M916087" i="1"/>
  <c r="M916088" i="1"/>
  <c r="M916089" i="1"/>
  <c r="M916090" i="1"/>
  <c r="M916091" i="1"/>
  <c r="M916092" i="1"/>
  <c r="M916093" i="1"/>
  <c r="M916094" i="1"/>
  <c r="M916095" i="1"/>
  <c r="M916096" i="1"/>
  <c r="M916097" i="1"/>
  <c r="M916098" i="1"/>
  <c r="M916099" i="1"/>
  <c r="M916100" i="1"/>
  <c r="M916101" i="1"/>
  <c r="M916102" i="1"/>
  <c r="M916103" i="1"/>
  <c r="M916104" i="1"/>
  <c r="M916105" i="1"/>
  <c r="M916106" i="1"/>
  <c r="M916107" i="1"/>
  <c r="M916108" i="1"/>
  <c r="M916109" i="1"/>
  <c r="M916110" i="1"/>
  <c r="M916111" i="1"/>
  <c r="M916112" i="1"/>
  <c r="M916113" i="1"/>
  <c r="M916114" i="1"/>
  <c r="M916115" i="1"/>
  <c r="M916116" i="1"/>
  <c r="M916117" i="1"/>
  <c r="M916118" i="1"/>
  <c r="M916119" i="1"/>
  <c r="M916120" i="1"/>
  <c r="M916121" i="1"/>
  <c r="M916122" i="1"/>
  <c r="M916123" i="1"/>
  <c r="M916124" i="1"/>
  <c r="M916125" i="1"/>
  <c r="M916126" i="1"/>
  <c r="M916127" i="1"/>
  <c r="M916128" i="1"/>
  <c r="M916129" i="1"/>
  <c r="M916130" i="1"/>
  <c r="M916131" i="1"/>
  <c r="M916132" i="1"/>
  <c r="M916133" i="1"/>
  <c r="M916134" i="1"/>
  <c r="M916135" i="1"/>
  <c r="M916136" i="1"/>
  <c r="M916137" i="1"/>
  <c r="M916138" i="1"/>
  <c r="M916139" i="1"/>
  <c r="M916140" i="1"/>
  <c r="M916141" i="1"/>
  <c r="M916142" i="1"/>
  <c r="M916143" i="1"/>
  <c r="M916144" i="1"/>
  <c r="M916145" i="1"/>
  <c r="M916146" i="1"/>
  <c r="M916147" i="1"/>
  <c r="M916148" i="1"/>
  <c r="M916149" i="1"/>
  <c r="M916150" i="1"/>
  <c r="M916151" i="1"/>
  <c r="M916152" i="1"/>
  <c r="M916153" i="1"/>
  <c r="M916154" i="1"/>
  <c r="M916155" i="1"/>
  <c r="M916156" i="1"/>
  <c r="M916157" i="1"/>
  <c r="M916158" i="1"/>
  <c r="M916159" i="1"/>
  <c r="M916160" i="1"/>
  <c r="M916161" i="1"/>
  <c r="M916162" i="1"/>
  <c r="M916163" i="1"/>
  <c r="M916164" i="1"/>
  <c r="M916165" i="1"/>
  <c r="M916166" i="1"/>
  <c r="M916167" i="1"/>
  <c r="M916168" i="1"/>
  <c r="M916169" i="1"/>
  <c r="M916170" i="1"/>
  <c r="M916171" i="1"/>
  <c r="M916172" i="1"/>
  <c r="M916173" i="1"/>
  <c r="M916174" i="1"/>
  <c r="M916175" i="1"/>
  <c r="M916176" i="1"/>
  <c r="M916177" i="1"/>
  <c r="M916178" i="1"/>
  <c r="M916179" i="1"/>
  <c r="M916180" i="1"/>
  <c r="M916181" i="1"/>
  <c r="M916182" i="1"/>
  <c r="M916183" i="1"/>
  <c r="M916184" i="1"/>
  <c r="M916185" i="1"/>
  <c r="M916186" i="1"/>
  <c r="M916187" i="1"/>
  <c r="M916188" i="1"/>
  <c r="M916189" i="1"/>
  <c r="M916190" i="1"/>
  <c r="M916191" i="1"/>
  <c r="M916192" i="1"/>
  <c r="M916193" i="1"/>
  <c r="M916194" i="1"/>
  <c r="M916195" i="1"/>
  <c r="M916196" i="1"/>
  <c r="M916197" i="1"/>
  <c r="M916198" i="1"/>
  <c r="M916199" i="1"/>
  <c r="M916200" i="1"/>
  <c r="M916201" i="1"/>
  <c r="M916202" i="1"/>
  <c r="M916203" i="1"/>
  <c r="M916204" i="1"/>
  <c r="M916205" i="1"/>
  <c r="M916206" i="1"/>
  <c r="M916207" i="1"/>
  <c r="M916208" i="1"/>
  <c r="M916209" i="1"/>
  <c r="M916210" i="1"/>
  <c r="M916211" i="1"/>
  <c r="M916212" i="1"/>
  <c r="M916213" i="1"/>
  <c r="M916214" i="1"/>
  <c r="M916215" i="1"/>
  <c r="M916216" i="1"/>
  <c r="M916217" i="1"/>
  <c r="M916218" i="1"/>
  <c r="M916219" i="1"/>
  <c r="M916220" i="1"/>
  <c r="M916221" i="1"/>
  <c r="M916222" i="1"/>
  <c r="M916223" i="1"/>
  <c r="M916224" i="1"/>
  <c r="M916225" i="1"/>
  <c r="M916226" i="1"/>
  <c r="M916227" i="1"/>
  <c r="M916228" i="1"/>
  <c r="M916229" i="1"/>
  <c r="M916230" i="1"/>
  <c r="M916231" i="1"/>
  <c r="M916232" i="1"/>
  <c r="M916233" i="1"/>
  <c r="M916234" i="1"/>
  <c r="M916235" i="1"/>
  <c r="M916236" i="1"/>
  <c r="M916237" i="1"/>
  <c r="M916238" i="1"/>
  <c r="M916239" i="1"/>
  <c r="M916240" i="1"/>
  <c r="M916241" i="1"/>
  <c r="M916242" i="1"/>
  <c r="M916243" i="1"/>
  <c r="M916244" i="1"/>
  <c r="M916245" i="1"/>
  <c r="M916246" i="1"/>
  <c r="M916247" i="1"/>
  <c r="M916248" i="1"/>
  <c r="M916249" i="1"/>
  <c r="M916250" i="1"/>
  <c r="M916251" i="1"/>
  <c r="M916252" i="1"/>
  <c r="M916253" i="1"/>
  <c r="M916254" i="1"/>
  <c r="M916255" i="1"/>
  <c r="M916256" i="1"/>
  <c r="M916257" i="1"/>
  <c r="M916258" i="1"/>
  <c r="M916259" i="1"/>
  <c r="M916260" i="1"/>
  <c r="M916261" i="1"/>
  <c r="M916262" i="1"/>
  <c r="M916263" i="1"/>
  <c r="M916264" i="1"/>
  <c r="M916265" i="1"/>
  <c r="M916266" i="1"/>
  <c r="M916267" i="1"/>
  <c r="M916268" i="1"/>
  <c r="M916269" i="1"/>
  <c r="M916270" i="1"/>
  <c r="M916271" i="1"/>
  <c r="M916272" i="1"/>
  <c r="M916273" i="1"/>
  <c r="M916274" i="1"/>
  <c r="M916275" i="1"/>
  <c r="M916276" i="1"/>
  <c r="M916277" i="1"/>
  <c r="M916278" i="1"/>
  <c r="M916279" i="1"/>
  <c r="M916280" i="1"/>
  <c r="M916281" i="1"/>
  <c r="M916282" i="1"/>
  <c r="M916283" i="1"/>
  <c r="M916284" i="1"/>
  <c r="M916285" i="1"/>
  <c r="M916286" i="1"/>
  <c r="M916287" i="1"/>
  <c r="M916288" i="1"/>
  <c r="M916289" i="1"/>
  <c r="M916290" i="1"/>
  <c r="M916291" i="1"/>
  <c r="M916292" i="1"/>
  <c r="M916293" i="1"/>
  <c r="M916294" i="1"/>
  <c r="M916295" i="1"/>
  <c r="M916296" i="1"/>
  <c r="M916297" i="1"/>
  <c r="M916298" i="1"/>
  <c r="M916299" i="1"/>
  <c r="M916300" i="1"/>
  <c r="M916301" i="1"/>
  <c r="M916302" i="1"/>
  <c r="M916303" i="1"/>
  <c r="M916304" i="1"/>
  <c r="M916305" i="1"/>
  <c r="M916306" i="1"/>
  <c r="M916307" i="1"/>
  <c r="M916308" i="1"/>
  <c r="M916309" i="1"/>
  <c r="M916310" i="1"/>
  <c r="M916311" i="1"/>
  <c r="M916312" i="1"/>
  <c r="M916313" i="1"/>
  <c r="M916314" i="1"/>
  <c r="M916315" i="1"/>
  <c r="M916316" i="1"/>
  <c r="M916317" i="1"/>
  <c r="M916318" i="1"/>
  <c r="M916319" i="1"/>
  <c r="M916320" i="1"/>
  <c r="M916321" i="1"/>
  <c r="M916322" i="1"/>
  <c r="M916323" i="1"/>
  <c r="M916324" i="1"/>
  <c r="M916325" i="1"/>
  <c r="M916326" i="1"/>
  <c r="M916327" i="1"/>
  <c r="M916328" i="1"/>
  <c r="M916329" i="1"/>
  <c r="M916330" i="1"/>
  <c r="M916331" i="1"/>
  <c r="M916332" i="1"/>
  <c r="M916333" i="1"/>
  <c r="M916334" i="1"/>
  <c r="M916335" i="1"/>
  <c r="M916336" i="1"/>
  <c r="M916337" i="1"/>
  <c r="M916338" i="1"/>
  <c r="M916339" i="1"/>
  <c r="M916340" i="1"/>
  <c r="M916341" i="1"/>
  <c r="M916342" i="1"/>
  <c r="M916343" i="1"/>
  <c r="M916344" i="1"/>
  <c r="M916345" i="1"/>
  <c r="M916346" i="1"/>
  <c r="M916347" i="1"/>
  <c r="M916348" i="1"/>
  <c r="M916349" i="1"/>
  <c r="M916350" i="1"/>
  <c r="M916351" i="1"/>
  <c r="M916352" i="1"/>
  <c r="M916353" i="1"/>
  <c r="M916354" i="1"/>
  <c r="M916355" i="1"/>
  <c r="M916356" i="1"/>
  <c r="M916357" i="1"/>
  <c r="M916358" i="1"/>
  <c r="M916359" i="1"/>
  <c r="M916360" i="1"/>
  <c r="M916361" i="1"/>
  <c r="M916362" i="1"/>
  <c r="M916363" i="1"/>
  <c r="M916364" i="1"/>
  <c r="M916365" i="1"/>
  <c r="M916366" i="1"/>
  <c r="M916367" i="1"/>
  <c r="M916368" i="1"/>
  <c r="M916369" i="1"/>
  <c r="M916370" i="1"/>
  <c r="M916371" i="1"/>
  <c r="M916372" i="1"/>
  <c r="M916373" i="1"/>
  <c r="M916374" i="1"/>
  <c r="M916375" i="1"/>
  <c r="M916376" i="1"/>
  <c r="M916377" i="1"/>
  <c r="M916378" i="1"/>
  <c r="M916379" i="1"/>
  <c r="M916380" i="1"/>
  <c r="M916381" i="1"/>
  <c r="M916382" i="1"/>
  <c r="M916383" i="1"/>
  <c r="M916384" i="1"/>
  <c r="M916385" i="1"/>
  <c r="M916386" i="1"/>
  <c r="M916387" i="1"/>
  <c r="M916388" i="1"/>
  <c r="M916389" i="1"/>
  <c r="M916390" i="1"/>
  <c r="M916391" i="1"/>
  <c r="M916392" i="1"/>
  <c r="M916393" i="1"/>
  <c r="M916394" i="1"/>
  <c r="M916395" i="1"/>
  <c r="M916396" i="1"/>
  <c r="M916397" i="1"/>
  <c r="M916398" i="1"/>
  <c r="M916399" i="1"/>
  <c r="M916400" i="1"/>
  <c r="M916401" i="1"/>
  <c r="M916402" i="1"/>
  <c r="M916403" i="1"/>
  <c r="M916404" i="1"/>
  <c r="M916405" i="1"/>
  <c r="M916406" i="1"/>
  <c r="M916407" i="1"/>
  <c r="M916408" i="1"/>
  <c r="M916409" i="1"/>
  <c r="M916410" i="1"/>
  <c r="M916411" i="1"/>
  <c r="M916412" i="1"/>
  <c r="M916413" i="1"/>
  <c r="M916414" i="1"/>
  <c r="M916415" i="1"/>
  <c r="M916416" i="1"/>
  <c r="M916417" i="1"/>
  <c r="M916418" i="1"/>
  <c r="M916419" i="1"/>
  <c r="M916420" i="1"/>
  <c r="M916421" i="1"/>
  <c r="M916422" i="1"/>
  <c r="M916423" i="1"/>
  <c r="M916424" i="1"/>
  <c r="M916425" i="1"/>
  <c r="M916426" i="1"/>
  <c r="M916427" i="1"/>
  <c r="M916428" i="1"/>
  <c r="M916429" i="1"/>
  <c r="M916430" i="1"/>
  <c r="M916431" i="1"/>
  <c r="M916432" i="1"/>
  <c r="M916433" i="1"/>
  <c r="M916434" i="1"/>
  <c r="M916435" i="1"/>
  <c r="M916436" i="1"/>
  <c r="M916437" i="1"/>
  <c r="M916438" i="1"/>
  <c r="M916439" i="1"/>
  <c r="M916440" i="1"/>
  <c r="M916441" i="1"/>
  <c r="M916442" i="1"/>
  <c r="M916443" i="1"/>
  <c r="M916444" i="1"/>
  <c r="M916445" i="1"/>
  <c r="M916446" i="1"/>
  <c r="M916447" i="1"/>
  <c r="M916448" i="1"/>
  <c r="M916449" i="1"/>
  <c r="M916450" i="1"/>
  <c r="M916451" i="1"/>
  <c r="M916452" i="1"/>
  <c r="M916453" i="1"/>
  <c r="M916454" i="1"/>
  <c r="M916455" i="1"/>
  <c r="M916456" i="1"/>
  <c r="M916457" i="1"/>
  <c r="M916458" i="1"/>
  <c r="M916459" i="1"/>
  <c r="M916460" i="1"/>
  <c r="M916461" i="1"/>
  <c r="M916462" i="1"/>
  <c r="M916463" i="1"/>
  <c r="M916464" i="1"/>
  <c r="M916465" i="1"/>
  <c r="M916466" i="1"/>
  <c r="M916467" i="1"/>
  <c r="M916468" i="1"/>
  <c r="M916469" i="1"/>
  <c r="M916470" i="1"/>
  <c r="M916471" i="1"/>
  <c r="M916472" i="1"/>
  <c r="M916473" i="1"/>
  <c r="M916474" i="1"/>
  <c r="M916475" i="1"/>
  <c r="M916476" i="1"/>
  <c r="M916477" i="1"/>
  <c r="M916478" i="1"/>
  <c r="M916479" i="1"/>
  <c r="M916480" i="1"/>
  <c r="M916481" i="1"/>
  <c r="M916482" i="1"/>
  <c r="M916483" i="1"/>
  <c r="M916484" i="1"/>
  <c r="M916485" i="1"/>
  <c r="M916486" i="1"/>
  <c r="M916487" i="1"/>
  <c r="M916488" i="1"/>
  <c r="M916489" i="1"/>
  <c r="M916490" i="1"/>
  <c r="M916491" i="1"/>
  <c r="M916492" i="1"/>
  <c r="M916493" i="1"/>
  <c r="M916494" i="1"/>
  <c r="M916495" i="1"/>
  <c r="M916496" i="1"/>
  <c r="M916497" i="1"/>
  <c r="M916498" i="1"/>
  <c r="M916499" i="1"/>
  <c r="M916500" i="1"/>
  <c r="M916501" i="1"/>
  <c r="M916502" i="1"/>
  <c r="M916503" i="1"/>
  <c r="M916504" i="1"/>
  <c r="M916505" i="1"/>
  <c r="M916506" i="1"/>
  <c r="M916507" i="1"/>
  <c r="M916508" i="1"/>
  <c r="M916509" i="1"/>
  <c r="M916510" i="1"/>
  <c r="M916511" i="1"/>
  <c r="M916512" i="1"/>
  <c r="M916513" i="1"/>
  <c r="M916514" i="1"/>
  <c r="M916515" i="1"/>
  <c r="M916516" i="1"/>
  <c r="M916517" i="1"/>
  <c r="M916518" i="1"/>
  <c r="M916519" i="1"/>
  <c r="M916520" i="1"/>
  <c r="M916521" i="1"/>
  <c r="M916522" i="1"/>
  <c r="M916523" i="1"/>
  <c r="M916524" i="1"/>
  <c r="M916525" i="1"/>
  <c r="M916526" i="1"/>
  <c r="M916527" i="1"/>
  <c r="M916528" i="1"/>
  <c r="M916529" i="1"/>
  <c r="M916530" i="1"/>
  <c r="M916531" i="1"/>
  <c r="M916532" i="1"/>
  <c r="M916533" i="1"/>
  <c r="M916534" i="1"/>
  <c r="M916535" i="1"/>
  <c r="M916536" i="1"/>
  <c r="M916537" i="1"/>
  <c r="M916538" i="1"/>
  <c r="M916539" i="1"/>
  <c r="M916540" i="1"/>
  <c r="M916541" i="1"/>
  <c r="M916542" i="1"/>
  <c r="M916543" i="1"/>
  <c r="M916544" i="1"/>
  <c r="M916545" i="1"/>
  <c r="M916546" i="1"/>
  <c r="M916547" i="1"/>
  <c r="M916548" i="1"/>
  <c r="M916549" i="1"/>
  <c r="M916550" i="1"/>
  <c r="M916551" i="1"/>
  <c r="M916552" i="1"/>
  <c r="M916553" i="1"/>
  <c r="M916554" i="1"/>
  <c r="M916555" i="1"/>
  <c r="M916556" i="1"/>
  <c r="M916557" i="1"/>
  <c r="M916558" i="1"/>
  <c r="M916559" i="1"/>
  <c r="M916560" i="1"/>
  <c r="M916561" i="1"/>
  <c r="M916562" i="1"/>
  <c r="M916563" i="1"/>
  <c r="M916564" i="1"/>
  <c r="M916565" i="1"/>
  <c r="M916566" i="1"/>
  <c r="M916567" i="1"/>
  <c r="M916568" i="1"/>
  <c r="M916569" i="1"/>
  <c r="M916570" i="1"/>
  <c r="M916571" i="1"/>
  <c r="M916572" i="1"/>
  <c r="M916573" i="1"/>
  <c r="M916574" i="1"/>
  <c r="M916575" i="1"/>
  <c r="M916576" i="1"/>
  <c r="M916577" i="1"/>
  <c r="M916578" i="1"/>
  <c r="M916579" i="1"/>
  <c r="M916580" i="1"/>
  <c r="M916581" i="1"/>
  <c r="M916582" i="1"/>
  <c r="M916583" i="1"/>
  <c r="M916584" i="1"/>
  <c r="M916585" i="1"/>
  <c r="M916586" i="1"/>
  <c r="M916587" i="1"/>
  <c r="M916588" i="1"/>
  <c r="M916589" i="1"/>
  <c r="M916590" i="1"/>
  <c r="M916591" i="1"/>
  <c r="M916592" i="1"/>
  <c r="M916593" i="1"/>
  <c r="M916594" i="1"/>
  <c r="M916595" i="1"/>
  <c r="M916596" i="1"/>
  <c r="M916597" i="1"/>
  <c r="M916598" i="1"/>
  <c r="M916599" i="1"/>
  <c r="M916600" i="1"/>
  <c r="M916601" i="1"/>
  <c r="M916602" i="1"/>
  <c r="M916603" i="1"/>
  <c r="M916604" i="1"/>
  <c r="M916605" i="1"/>
  <c r="M916606" i="1"/>
  <c r="M916607" i="1"/>
  <c r="M916608" i="1"/>
  <c r="M916609" i="1"/>
  <c r="M916610" i="1"/>
  <c r="M916611" i="1"/>
  <c r="M916612" i="1"/>
  <c r="M916613" i="1"/>
  <c r="M916614" i="1"/>
  <c r="M916615" i="1"/>
  <c r="M916616" i="1"/>
  <c r="M916617" i="1"/>
  <c r="M916618" i="1"/>
  <c r="M916619" i="1"/>
  <c r="M916620" i="1"/>
  <c r="M916621" i="1"/>
  <c r="M916622" i="1"/>
  <c r="M916623" i="1"/>
  <c r="M916624" i="1"/>
  <c r="M916625" i="1"/>
  <c r="M916626" i="1"/>
  <c r="M916627" i="1"/>
  <c r="M916628" i="1"/>
  <c r="M916629" i="1"/>
  <c r="M916630" i="1"/>
  <c r="M916631" i="1"/>
  <c r="M916632" i="1"/>
  <c r="M916633" i="1"/>
  <c r="M916634" i="1"/>
  <c r="M916635" i="1"/>
  <c r="M916636" i="1"/>
  <c r="M916637" i="1"/>
  <c r="M916638" i="1"/>
  <c r="M916639" i="1"/>
  <c r="M916640" i="1"/>
  <c r="M916641" i="1"/>
  <c r="M916642" i="1"/>
  <c r="M916643" i="1"/>
  <c r="M916644" i="1"/>
  <c r="M916645" i="1"/>
  <c r="M916646" i="1"/>
  <c r="M916647" i="1"/>
  <c r="M916648" i="1"/>
  <c r="M916649" i="1"/>
  <c r="M916650" i="1"/>
  <c r="M916651" i="1"/>
  <c r="M916652" i="1"/>
  <c r="M916653" i="1"/>
  <c r="M916654" i="1"/>
  <c r="M916655" i="1"/>
  <c r="M916656" i="1"/>
  <c r="M916657" i="1"/>
  <c r="M916658" i="1"/>
  <c r="M916659" i="1"/>
  <c r="M916660" i="1"/>
  <c r="M916661" i="1"/>
  <c r="M916662" i="1"/>
  <c r="M916663" i="1"/>
  <c r="M916664" i="1"/>
  <c r="M916665" i="1"/>
  <c r="M916666" i="1"/>
  <c r="M916667" i="1"/>
  <c r="M916668" i="1"/>
  <c r="M916669" i="1"/>
  <c r="M916670" i="1"/>
  <c r="M916671" i="1"/>
  <c r="M916672" i="1"/>
  <c r="M916673" i="1"/>
  <c r="M916674" i="1"/>
  <c r="M916675" i="1"/>
  <c r="M916676" i="1"/>
  <c r="M916677" i="1"/>
  <c r="M916678" i="1"/>
  <c r="M916679" i="1"/>
  <c r="M916680" i="1"/>
  <c r="M916681" i="1"/>
  <c r="M916682" i="1"/>
  <c r="M916683" i="1"/>
  <c r="M916684" i="1"/>
  <c r="M916685" i="1"/>
  <c r="M916686" i="1"/>
  <c r="M916687" i="1"/>
  <c r="M916688" i="1"/>
  <c r="M916689" i="1"/>
  <c r="M916690" i="1"/>
  <c r="M916691" i="1"/>
  <c r="M916692" i="1"/>
  <c r="M916693" i="1"/>
  <c r="M916694" i="1"/>
  <c r="M916695" i="1"/>
  <c r="M916696" i="1"/>
  <c r="M916697" i="1"/>
  <c r="M916698" i="1"/>
  <c r="M916699" i="1"/>
  <c r="M916700" i="1"/>
  <c r="M916701" i="1"/>
  <c r="M916702" i="1"/>
  <c r="M916703" i="1"/>
  <c r="M916704" i="1"/>
  <c r="M916705" i="1"/>
  <c r="M916706" i="1"/>
  <c r="M916707" i="1"/>
  <c r="M916708" i="1"/>
  <c r="M916709" i="1"/>
  <c r="M916710" i="1"/>
  <c r="M916711" i="1"/>
  <c r="M916712" i="1"/>
  <c r="M916713" i="1"/>
  <c r="M916714" i="1"/>
  <c r="M916715" i="1"/>
  <c r="M916716" i="1"/>
  <c r="M916717" i="1"/>
  <c r="M916718" i="1"/>
  <c r="M916719" i="1"/>
  <c r="M916720" i="1"/>
  <c r="M916721" i="1"/>
  <c r="M916722" i="1"/>
  <c r="M916723" i="1"/>
  <c r="M916724" i="1"/>
  <c r="M916725" i="1"/>
  <c r="M916726" i="1"/>
  <c r="M916727" i="1"/>
  <c r="M916728" i="1"/>
  <c r="M916729" i="1"/>
  <c r="M916730" i="1"/>
  <c r="M916731" i="1"/>
  <c r="M916732" i="1"/>
  <c r="M916733" i="1"/>
  <c r="M916734" i="1"/>
  <c r="M916735" i="1"/>
  <c r="M916736" i="1"/>
  <c r="M916737" i="1"/>
  <c r="M916738" i="1"/>
  <c r="M916739" i="1"/>
  <c r="M916740" i="1"/>
  <c r="M916741" i="1"/>
  <c r="M916742" i="1"/>
  <c r="M916743" i="1"/>
  <c r="M916744" i="1"/>
  <c r="M916745" i="1"/>
  <c r="M916746" i="1"/>
  <c r="M916747" i="1"/>
  <c r="M916748" i="1"/>
  <c r="M916749" i="1"/>
  <c r="M916750" i="1"/>
  <c r="M916751" i="1"/>
  <c r="M916752" i="1"/>
  <c r="M916753" i="1"/>
  <c r="M916754" i="1"/>
  <c r="M916755" i="1"/>
  <c r="M916756" i="1"/>
  <c r="M916757" i="1"/>
  <c r="M916758" i="1"/>
  <c r="M916759" i="1"/>
  <c r="M916760" i="1"/>
  <c r="M916761" i="1"/>
  <c r="M916762" i="1"/>
  <c r="M916763" i="1"/>
  <c r="M916764" i="1"/>
  <c r="M916765" i="1"/>
  <c r="M916766" i="1"/>
  <c r="M916767" i="1"/>
  <c r="M916768" i="1"/>
  <c r="M916769" i="1"/>
  <c r="M916770" i="1"/>
  <c r="M916771" i="1"/>
  <c r="M916772" i="1"/>
  <c r="M916773" i="1"/>
  <c r="M916774" i="1"/>
  <c r="M916775" i="1"/>
  <c r="M916776" i="1"/>
  <c r="M916777" i="1"/>
  <c r="M916778" i="1"/>
  <c r="M916779" i="1"/>
  <c r="M916780" i="1"/>
  <c r="M916781" i="1"/>
  <c r="M916782" i="1"/>
  <c r="M916783" i="1"/>
  <c r="M916784" i="1"/>
  <c r="M916785" i="1"/>
  <c r="M916786" i="1"/>
  <c r="M916787" i="1"/>
  <c r="M916788" i="1"/>
  <c r="M916789" i="1"/>
  <c r="M916790" i="1"/>
  <c r="M916791" i="1"/>
  <c r="M916792" i="1"/>
  <c r="M916793" i="1"/>
  <c r="M916794" i="1"/>
  <c r="M916795" i="1"/>
  <c r="M916796" i="1"/>
  <c r="M916797" i="1"/>
  <c r="M916798" i="1"/>
  <c r="M916799" i="1"/>
  <c r="M916800" i="1"/>
  <c r="M916801" i="1"/>
  <c r="M916802" i="1"/>
  <c r="M916803" i="1"/>
  <c r="M916804" i="1"/>
  <c r="M916805" i="1"/>
  <c r="M916806" i="1"/>
  <c r="M916807" i="1"/>
  <c r="M916808" i="1"/>
  <c r="M916809" i="1"/>
  <c r="M916810" i="1"/>
  <c r="M916811" i="1"/>
  <c r="M916812" i="1"/>
  <c r="M916813" i="1"/>
  <c r="M916814" i="1"/>
  <c r="M916815" i="1"/>
  <c r="M916816" i="1"/>
  <c r="M916817" i="1"/>
  <c r="M916818" i="1"/>
  <c r="M916819" i="1"/>
  <c r="M916820" i="1"/>
  <c r="M916821" i="1"/>
  <c r="M916822" i="1"/>
  <c r="M916823" i="1"/>
  <c r="M916824" i="1"/>
  <c r="M916825" i="1"/>
  <c r="M916826" i="1"/>
  <c r="M916827" i="1"/>
  <c r="M916828" i="1"/>
  <c r="M916829" i="1"/>
  <c r="M916830" i="1"/>
  <c r="M916831" i="1"/>
  <c r="M916832" i="1"/>
  <c r="M916833" i="1"/>
  <c r="M916834" i="1"/>
  <c r="M916835" i="1"/>
  <c r="M916836" i="1"/>
  <c r="M916837" i="1"/>
  <c r="M916838" i="1"/>
  <c r="M916839" i="1"/>
  <c r="M916840" i="1"/>
  <c r="M916841" i="1"/>
  <c r="M916842" i="1"/>
  <c r="M916843" i="1"/>
  <c r="M916844" i="1"/>
  <c r="M916845" i="1"/>
  <c r="M916846" i="1"/>
  <c r="M916847" i="1"/>
  <c r="M916848" i="1"/>
  <c r="M916849" i="1"/>
  <c r="M916850" i="1"/>
  <c r="M916851" i="1"/>
  <c r="M916852" i="1"/>
  <c r="M916853" i="1"/>
  <c r="M916854" i="1"/>
  <c r="M916855" i="1"/>
  <c r="M916856" i="1"/>
  <c r="M916857" i="1"/>
  <c r="M916858" i="1"/>
  <c r="M916859" i="1"/>
  <c r="M916860" i="1"/>
  <c r="M916861" i="1"/>
  <c r="M916862" i="1"/>
  <c r="M916863" i="1"/>
  <c r="M916864" i="1"/>
  <c r="M916865" i="1"/>
  <c r="M916866" i="1"/>
  <c r="M916867" i="1"/>
  <c r="M916868" i="1"/>
  <c r="M916869" i="1"/>
  <c r="M916870" i="1"/>
  <c r="M916871" i="1"/>
  <c r="M916872" i="1"/>
  <c r="M916873" i="1"/>
  <c r="M916874" i="1"/>
  <c r="M916875" i="1"/>
  <c r="M916876" i="1"/>
  <c r="M916877" i="1"/>
  <c r="M916878" i="1"/>
  <c r="M916879" i="1"/>
  <c r="M916880" i="1"/>
  <c r="M916881" i="1"/>
  <c r="M916882" i="1"/>
  <c r="M916883" i="1"/>
  <c r="M916884" i="1"/>
  <c r="M916885" i="1"/>
  <c r="M916886" i="1"/>
  <c r="M916887" i="1"/>
  <c r="M916888" i="1"/>
  <c r="M916889" i="1"/>
  <c r="M916890" i="1"/>
  <c r="M916891" i="1"/>
  <c r="M916892" i="1"/>
  <c r="M916893" i="1"/>
  <c r="M916894" i="1"/>
  <c r="M916895" i="1"/>
  <c r="M916896" i="1"/>
  <c r="M916897" i="1"/>
  <c r="M916898" i="1"/>
  <c r="M916899" i="1"/>
  <c r="M916900" i="1"/>
  <c r="M916901" i="1"/>
  <c r="M916902" i="1"/>
  <c r="M916903" i="1"/>
  <c r="M916904" i="1"/>
  <c r="M916905" i="1"/>
  <c r="M916906" i="1"/>
  <c r="M916907" i="1"/>
  <c r="M916908" i="1"/>
  <c r="M916909" i="1"/>
  <c r="M916910" i="1"/>
  <c r="M916911" i="1"/>
  <c r="M916912" i="1"/>
  <c r="M916913" i="1"/>
  <c r="M916914" i="1"/>
  <c r="M916915" i="1"/>
  <c r="M916916" i="1"/>
  <c r="M916917" i="1"/>
  <c r="M916918" i="1"/>
  <c r="M916919" i="1"/>
  <c r="M916920" i="1"/>
  <c r="M916921" i="1"/>
  <c r="M916922" i="1"/>
  <c r="M916923" i="1"/>
  <c r="M916924" i="1"/>
  <c r="M916925" i="1"/>
  <c r="M916926" i="1"/>
  <c r="M916927" i="1"/>
  <c r="M916928" i="1"/>
  <c r="M916929" i="1"/>
  <c r="M916930" i="1"/>
  <c r="M916931" i="1"/>
  <c r="M916932" i="1"/>
  <c r="M916933" i="1"/>
  <c r="M916934" i="1"/>
  <c r="M916935" i="1"/>
  <c r="M916936" i="1"/>
  <c r="M916937" i="1"/>
  <c r="M916938" i="1"/>
  <c r="M916939" i="1"/>
  <c r="M916940" i="1"/>
  <c r="M916941" i="1"/>
  <c r="M916942" i="1"/>
  <c r="M916943" i="1"/>
  <c r="M916944" i="1"/>
  <c r="M916945" i="1"/>
  <c r="M916946" i="1"/>
  <c r="M916947" i="1"/>
  <c r="M916948" i="1"/>
  <c r="M916949" i="1"/>
  <c r="M916950" i="1"/>
  <c r="M916951" i="1"/>
  <c r="M916952" i="1"/>
  <c r="M916953" i="1"/>
  <c r="M916954" i="1"/>
  <c r="M916955" i="1"/>
  <c r="M916956" i="1"/>
  <c r="M916957" i="1"/>
  <c r="M916958" i="1"/>
  <c r="M916959" i="1"/>
  <c r="M916960" i="1"/>
  <c r="M916961" i="1"/>
  <c r="M916962" i="1"/>
  <c r="M916963" i="1"/>
  <c r="M916964" i="1"/>
  <c r="M916965" i="1"/>
  <c r="M916966" i="1"/>
  <c r="M916967" i="1"/>
  <c r="M916968" i="1"/>
  <c r="M916969" i="1"/>
  <c r="M916970" i="1"/>
  <c r="M916971" i="1"/>
  <c r="M916972" i="1"/>
  <c r="M916973" i="1"/>
  <c r="M916974" i="1"/>
  <c r="M916975" i="1"/>
  <c r="M916976" i="1"/>
  <c r="M916977" i="1"/>
  <c r="M916978" i="1"/>
  <c r="M916979" i="1"/>
  <c r="M916980" i="1"/>
  <c r="M916981" i="1"/>
  <c r="M916982" i="1"/>
  <c r="M916983" i="1"/>
  <c r="M916984" i="1"/>
  <c r="M916985" i="1"/>
  <c r="M916986" i="1"/>
  <c r="M916987" i="1"/>
  <c r="M916988" i="1"/>
  <c r="M916989" i="1"/>
  <c r="M916990" i="1"/>
  <c r="M916991" i="1"/>
  <c r="M916992" i="1"/>
  <c r="M916993" i="1"/>
  <c r="M916994" i="1"/>
  <c r="M916995" i="1"/>
  <c r="M916996" i="1"/>
  <c r="M916997" i="1"/>
  <c r="M916998" i="1"/>
  <c r="M916999" i="1"/>
  <c r="M917000" i="1"/>
  <c r="M917001" i="1"/>
  <c r="M917002" i="1"/>
  <c r="M917003" i="1"/>
  <c r="M917004" i="1"/>
  <c r="M917005" i="1"/>
  <c r="M917006" i="1"/>
  <c r="M917007" i="1"/>
  <c r="M917008" i="1"/>
  <c r="M917009" i="1"/>
  <c r="M917010" i="1"/>
  <c r="M917011" i="1"/>
  <c r="M917012" i="1"/>
  <c r="M917013" i="1"/>
  <c r="M917014" i="1"/>
  <c r="M917015" i="1"/>
  <c r="M917016" i="1"/>
  <c r="M917017" i="1"/>
  <c r="M917018" i="1"/>
  <c r="M917019" i="1"/>
  <c r="M917020" i="1"/>
  <c r="M917021" i="1"/>
  <c r="M917022" i="1"/>
  <c r="M917023" i="1"/>
  <c r="M917024" i="1"/>
  <c r="M917025" i="1"/>
  <c r="M917026" i="1"/>
  <c r="M917027" i="1"/>
  <c r="M917028" i="1"/>
  <c r="M917029" i="1"/>
  <c r="M917030" i="1"/>
  <c r="M917031" i="1"/>
  <c r="M917032" i="1"/>
  <c r="M917033" i="1"/>
  <c r="M917034" i="1"/>
  <c r="M917035" i="1"/>
  <c r="M917036" i="1"/>
  <c r="M917037" i="1"/>
  <c r="M917038" i="1"/>
  <c r="M917039" i="1"/>
  <c r="M917040" i="1"/>
  <c r="M917041" i="1"/>
  <c r="M917042" i="1"/>
  <c r="M917043" i="1"/>
  <c r="M917044" i="1"/>
  <c r="M917045" i="1"/>
  <c r="M917046" i="1"/>
  <c r="M917047" i="1"/>
  <c r="M917048" i="1"/>
  <c r="M917049" i="1"/>
  <c r="M917050" i="1"/>
  <c r="M917051" i="1"/>
  <c r="M917052" i="1"/>
  <c r="M917053" i="1"/>
  <c r="M917054" i="1"/>
  <c r="M917055" i="1"/>
  <c r="M917056" i="1"/>
  <c r="M917057" i="1"/>
  <c r="M917058" i="1"/>
  <c r="M917059" i="1"/>
  <c r="M917060" i="1"/>
  <c r="M917061" i="1"/>
  <c r="M917062" i="1"/>
  <c r="M917063" i="1"/>
  <c r="M917064" i="1"/>
  <c r="M917065" i="1"/>
  <c r="M917066" i="1"/>
  <c r="M917067" i="1"/>
  <c r="M917068" i="1"/>
  <c r="M917069" i="1"/>
  <c r="M917070" i="1"/>
  <c r="M917071" i="1"/>
  <c r="M917072" i="1"/>
  <c r="M917073" i="1"/>
  <c r="M917074" i="1"/>
  <c r="M917075" i="1"/>
  <c r="M917076" i="1"/>
  <c r="M917077" i="1"/>
  <c r="M917078" i="1"/>
  <c r="M917079" i="1"/>
  <c r="M917080" i="1"/>
  <c r="M917081" i="1"/>
  <c r="M917082" i="1"/>
  <c r="M917083" i="1"/>
  <c r="M917084" i="1"/>
  <c r="M917085" i="1"/>
  <c r="M917086" i="1"/>
  <c r="M917087" i="1"/>
  <c r="M917088" i="1"/>
  <c r="M917089" i="1"/>
  <c r="M917090" i="1"/>
  <c r="M917091" i="1"/>
  <c r="M917092" i="1"/>
  <c r="M917093" i="1"/>
  <c r="M917094" i="1"/>
  <c r="M917095" i="1"/>
  <c r="M917096" i="1"/>
  <c r="M917097" i="1"/>
  <c r="M917098" i="1"/>
  <c r="M917099" i="1"/>
  <c r="M917100" i="1"/>
  <c r="M917101" i="1"/>
  <c r="M917102" i="1"/>
  <c r="M917103" i="1"/>
  <c r="M917104" i="1"/>
  <c r="M917105" i="1"/>
  <c r="M917106" i="1"/>
  <c r="M917107" i="1"/>
  <c r="M917108" i="1"/>
  <c r="M917109" i="1"/>
  <c r="M917110" i="1"/>
  <c r="M917111" i="1"/>
  <c r="M917112" i="1"/>
  <c r="M917113" i="1"/>
  <c r="M917114" i="1"/>
  <c r="M917115" i="1"/>
  <c r="M917116" i="1"/>
  <c r="M917117" i="1"/>
  <c r="M917118" i="1"/>
  <c r="M917119" i="1"/>
  <c r="M917120" i="1"/>
  <c r="M917121" i="1"/>
  <c r="M917122" i="1"/>
  <c r="M917123" i="1"/>
  <c r="M917124" i="1"/>
  <c r="M917125" i="1"/>
  <c r="M917126" i="1"/>
  <c r="M917127" i="1"/>
  <c r="M917128" i="1"/>
  <c r="M917129" i="1"/>
  <c r="M917130" i="1"/>
  <c r="M917131" i="1"/>
  <c r="M917132" i="1"/>
  <c r="M917133" i="1"/>
  <c r="M917134" i="1"/>
  <c r="M917135" i="1"/>
  <c r="M917136" i="1"/>
  <c r="M917137" i="1"/>
  <c r="M917138" i="1"/>
  <c r="M917139" i="1"/>
  <c r="M917140" i="1"/>
  <c r="M917141" i="1"/>
  <c r="M917142" i="1"/>
  <c r="M917143" i="1"/>
  <c r="M917144" i="1"/>
  <c r="M917145" i="1"/>
  <c r="M917146" i="1"/>
  <c r="M917147" i="1"/>
  <c r="M917148" i="1"/>
  <c r="M917149" i="1"/>
  <c r="M917150" i="1"/>
  <c r="M917151" i="1"/>
  <c r="M917152" i="1"/>
  <c r="M917153" i="1"/>
  <c r="M917154" i="1"/>
  <c r="M917155" i="1"/>
  <c r="M917156" i="1"/>
  <c r="M917157" i="1"/>
  <c r="M917158" i="1"/>
  <c r="M917159" i="1"/>
  <c r="M917160" i="1"/>
  <c r="M917161" i="1"/>
  <c r="M917162" i="1"/>
  <c r="M917163" i="1"/>
  <c r="M917164" i="1"/>
  <c r="M917165" i="1"/>
  <c r="M917166" i="1"/>
  <c r="M917167" i="1"/>
  <c r="M917168" i="1"/>
  <c r="M917169" i="1"/>
  <c r="M917170" i="1"/>
  <c r="M917171" i="1"/>
  <c r="M917172" i="1"/>
  <c r="M917173" i="1"/>
  <c r="M917174" i="1"/>
  <c r="M917175" i="1"/>
  <c r="M917176" i="1"/>
  <c r="M917177" i="1"/>
  <c r="M917178" i="1"/>
  <c r="M917179" i="1"/>
  <c r="M917180" i="1"/>
  <c r="M917181" i="1"/>
  <c r="M917182" i="1"/>
  <c r="M917183" i="1"/>
  <c r="M917184" i="1"/>
  <c r="M917185" i="1"/>
  <c r="M917186" i="1"/>
  <c r="M917187" i="1"/>
  <c r="M917188" i="1"/>
  <c r="M917189" i="1"/>
  <c r="M917190" i="1"/>
  <c r="M917191" i="1"/>
  <c r="M917192" i="1"/>
  <c r="M917193" i="1"/>
  <c r="M917194" i="1"/>
  <c r="M917195" i="1"/>
  <c r="M917196" i="1"/>
  <c r="M917197" i="1"/>
  <c r="M917198" i="1"/>
  <c r="M917199" i="1"/>
  <c r="M917200" i="1"/>
  <c r="M917201" i="1"/>
  <c r="M917202" i="1"/>
  <c r="M917203" i="1"/>
  <c r="M917204" i="1"/>
  <c r="M917205" i="1"/>
  <c r="M917206" i="1"/>
  <c r="M917207" i="1"/>
  <c r="M917208" i="1"/>
  <c r="M917209" i="1"/>
  <c r="M917210" i="1"/>
  <c r="M917211" i="1"/>
  <c r="M917212" i="1"/>
  <c r="M917213" i="1"/>
  <c r="M917214" i="1"/>
  <c r="M917215" i="1"/>
  <c r="M917216" i="1"/>
  <c r="M917217" i="1"/>
  <c r="M917218" i="1"/>
  <c r="M917219" i="1"/>
  <c r="M917220" i="1"/>
  <c r="M917221" i="1"/>
  <c r="M917222" i="1"/>
  <c r="M917223" i="1"/>
  <c r="M917224" i="1"/>
  <c r="M917225" i="1"/>
  <c r="M917226" i="1"/>
  <c r="M917227" i="1"/>
  <c r="M917228" i="1"/>
  <c r="M917229" i="1"/>
  <c r="M917230" i="1"/>
  <c r="M917231" i="1"/>
  <c r="M917232" i="1"/>
  <c r="M917233" i="1"/>
  <c r="M917234" i="1"/>
  <c r="M917235" i="1"/>
  <c r="M917236" i="1"/>
  <c r="M917237" i="1"/>
  <c r="M917238" i="1"/>
  <c r="M917239" i="1"/>
  <c r="M917240" i="1"/>
  <c r="M917241" i="1"/>
  <c r="M917242" i="1"/>
  <c r="M917243" i="1"/>
  <c r="M917244" i="1"/>
  <c r="M917245" i="1"/>
  <c r="M917246" i="1"/>
  <c r="M917247" i="1"/>
  <c r="M917248" i="1"/>
  <c r="M917249" i="1"/>
  <c r="M917250" i="1"/>
  <c r="M917251" i="1"/>
  <c r="M917252" i="1"/>
  <c r="M917253" i="1"/>
  <c r="M917254" i="1"/>
  <c r="M917255" i="1"/>
  <c r="M917256" i="1"/>
  <c r="M917257" i="1"/>
  <c r="M917258" i="1"/>
  <c r="M917259" i="1"/>
  <c r="M917260" i="1"/>
  <c r="M917261" i="1"/>
  <c r="M917262" i="1"/>
  <c r="M917263" i="1"/>
  <c r="M917264" i="1"/>
  <c r="M917265" i="1"/>
  <c r="M917266" i="1"/>
  <c r="M917267" i="1"/>
  <c r="M917268" i="1"/>
  <c r="M917269" i="1"/>
  <c r="M917270" i="1"/>
  <c r="M917271" i="1"/>
  <c r="M917272" i="1"/>
  <c r="M917273" i="1"/>
  <c r="M917274" i="1"/>
  <c r="M917275" i="1"/>
  <c r="M917276" i="1"/>
  <c r="M917277" i="1"/>
  <c r="M917278" i="1"/>
  <c r="M917279" i="1"/>
  <c r="M917280" i="1"/>
  <c r="M917281" i="1"/>
  <c r="M917282" i="1"/>
  <c r="M917283" i="1"/>
  <c r="M917284" i="1"/>
  <c r="M917285" i="1"/>
  <c r="M917286" i="1"/>
  <c r="M917287" i="1"/>
  <c r="M917288" i="1"/>
  <c r="M917289" i="1"/>
  <c r="M917290" i="1"/>
  <c r="M917291" i="1"/>
  <c r="M917292" i="1"/>
  <c r="M917293" i="1"/>
  <c r="M917294" i="1"/>
  <c r="M917295" i="1"/>
  <c r="M917296" i="1"/>
  <c r="M917297" i="1"/>
  <c r="M917298" i="1"/>
  <c r="M917299" i="1"/>
  <c r="M917300" i="1"/>
  <c r="M917301" i="1"/>
  <c r="M917302" i="1"/>
  <c r="M917303" i="1"/>
  <c r="M917304" i="1"/>
  <c r="M917305" i="1"/>
  <c r="M917306" i="1"/>
  <c r="M917307" i="1"/>
  <c r="M917308" i="1"/>
  <c r="M917309" i="1"/>
  <c r="M917310" i="1"/>
  <c r="M917311" i="1"/>
  <c r="M917312" i="1"/>
  <c r="M917313" i="1"/>
  <c r="M917314" i="1"/>
  <c r="M917315" i="1"/>
  <c r="M917316" i="1"/>
  <c r="M917317" i="1"/>
  <c r="M917318" i="1"/>
  <c r="M917319" i="1"/>
  <c r="M917320" i="1"/>
  <c r="M917321" i="1"/>
  <c r="M917322" i="1"/>
  <c r="M917323" i="1"/>
  <c r="M917324" i="1"/>
  <c r="M917325" i="1"/>
  <c r="M917326" i="1"/>
  <c r="M917327" i="1"/>
  <c r="M917328" i="1"/>
  <c r="M917329" i="1"/>
  <c r="M917330" i="1"/>
  <c r="M917331" i="1"/>
  <c r="M917332" i="1"/>
  <c r="M917333" i="1"/>
  <c r="M917334" i="1"/>
  <c r="M917335" i="1"/>
  <c r="M917336" i="1"/>
  <c r="M917337" i="1"/>
  <c r="M917338" i="1"/>
  <c r="M917339" i="1"/>
  <c r="M917340" i="1"/>
  <c r="M917341" i="1"/>
  <c r="M917342" i="1"/>
  <c r="M917343" i="1"/>
  <c r="M917344" i="1"/>
  <c r="M917345" i="1"/>
  <c r="M917346" i="1"/>
  <c r="M917347" i="1"/>
  <c r="M917348" i="1"/>
  <c r="M917349" i="1"/>
  <c r="M917350" i="1"/>
  <c r="M917351" i="1"/>
  <c r="M917352" i="1"/>
  <c r="M917353" i="1"/>
  <c r="M917354" i="1"/>
  <c r="M917355" i="1"/>
  <c r="M917356" i="1"/>
  <c r="M917357" i="1"/>
  <c r="M917358" i="1"/>
  <c r="M917359" i="1"/>
  <c r="M917360" i="1"/>
  <c r="M917361" i="1"/>
  <c r="M917362" i="1"/>
  <c r="M917363" i="1"/>
  <c r="M917364" i="1"/>
  <c r="M917365" i="1"/>
  <c r="M917366" i="1"/>
  <c r="M917367" i="1"/>
  <c r="M917368" i="1"/>
  <c r="M917369" i="1"/>
  <c r="M917370" i="1"/>
  <c r="M917371" i="1"/>
  <c r="M917372" i="1"/>
  <c r="M917373" i="1"/>
  <c r="M917374" i="1"/>
  <c r="M917375" i="1"/>
  <c r="M917376" i="1"/>
  <c r="M917377" i="1"/>
  <c r="M917378" i="1"/>
  <c r="M917379" i="1"/>
  <c r="M917380" i="1"/>
  <c r="M917381" i="1"/>
  <c r="M917382" i="1"/>
  <c r="M917383" i="1"/>
  <c r="M917384" i="1"/>
  <c r="M917385" i="1"/>
  <c r="M917386" i="1"/>
  <c r="M917387" i="1"/>
  <c r="M917388" i="1"/>
  <c r="M917389" i="1"/>
  <c r="M917390" i="1"/>
  <c r="M917391" i="1"/>
  <c r="M917392" i="1"/>
  <c r="M917393" i="1"/>
  <c r="M917394" i="1"/>
  <c r="M917395" i="1"/>
  <c r="M917396" i="1"/>
  <c r="M917397" i="1"/>
  <c r="M917398" i="1"/>
  <c r="M917399" i="1"/>
  <c r="M917400" i="1"/>
  <c r="M917401" i="1"/>
  <c r="M917402" i="1"/>
  <c r="M917403" i="1"/>
  <c r="M917404" i="1"/>
  <c r="M917405" i="1"/>
  <c r="M917406" i="1"/>
  <c r="M917407" i="1"/>
  <c r="M917408" i="1"/>
  <c r="M917409" i="1"/>
  <c r="M917410" i="1"/>
  <c r="M917411" i="1"/>
  <c r="M917412" i="1"/>
  <c r="M917413" i="1"/>
  <c r="M917414" i="1"/>
  <c r="M917415" i="1"/>
  <c r="M917416" i="1"/>
  <c r="M917417" i="1"/>
  <c r="M917418" i="1"/>
  <c r="M917419" i="1"/>
  <c r="M917420" i="1"/>
  <c r="M917421" i="1"/>
  <c r="M917422" i="1"/>
  <c r="M917423" i="1"/>
  <c r="M917424" i="1"/>
  <c r="M917425" i="1"/>
  <c r="M917426" i="1"/>
  <c r="M917427" i="1"/>
  <c r="M917428" i="1"/>
  <c r="M917429" i="1"/>
  <c r="M917430" i="1"/>
  <c r="M917431" i="1"/>
  <c r="M917432" i="1"/>
  <c r="M917433" i="1"/>
  <c r="M917434" i="1"/>
  <c r="M917435" i="1"/>
  <c r="M917436" i="1"/>
  <c r="M917437" i="1"/>
  <c r="M917438" i="1"/>
  <c r="M917439" i="1"/>
  <c r="M917440" i="1"/>
  <c r="M917441" i="1"/>
  <c r="M917442" i="1"/>
  <c r="M917443" i="1"/>
  <c r="M917444" i="1"/>
  <c r="M917445" i="1"/>
  <c r="M917446" i="1"/>
  <c r="M917447" i="1"/>
  <c r="M917448" i="1"/>
  <c r="M917449" i="1"/>
  <c r="M917450" i="1"/>
  <c r="M917451" i="1"/>
  <c r="M917452" i="1"/>
  <c r="M917453" i="1"/>
  <c r="M917454" i="1"/>
  <c r="M917455" i="1"/>
  <c r="M917456" i="1"/>
  <c r="M917457" i="1"/>
  <c r="M917458" i="1"/>
  <c r="M917459" i="1"/>
  <c r="M917460" i="1"/>
  <c r="M917461" i="1"/>
  <c r="M917462" i="1"/>
  <c r="M917463" i="1"/>
  <c r="M917464" i="1"/>
  <c r="M917465" i="1"/>
  <c r="M917466" i="1"/>
  <c r="M917467" i="1"/>
  <c r="M917468" i="1"/>
  <c r="M917469" i="1"/>
  <c r="M917470" i="1"/>
  <c r="M917471" i="1"/>
  <c r="M917472" i="1"/>
  <c r="M917473" i="1"/>
  <c r="M917474" i="1"/>
  <c r="M917475" i="1"/>
  <c r="M917476" i="1"/>
  <c r="M917477" i="1"/>
  <c r="M917478" i="1"/>
  <c r="M917479" i="1"/>
  <c r="M917480" i="1"/>
  <c r="M917481" i="1"/>
  <c r="M917482" i="1"/>
  <c r="M917483" i="1"/>
  <c r="M917484" i="1"/>
  <c r="M917485" i="1"/>
  <c r="M917486" i="1"/>
  <c r="M917487" i="1"/>
  <c r="M917488" i="1"/>
  <c r="M917489" i="1"/>
  <c r="M917490" i="1"/>
  <c r="M917491" i="1"/>
  <c r="M917492" i="1"/>
  <c r="M917493" i="1"/>
  <c r="M917494" i="1"/>
  <c r="M917495" i="1"/>
  <c r="M917496" i="1"/>
  <c r="M917497" i="1"/>
  <c r="M917498" i="1"/>
  <c r="M917499" i="1"/>
  <c r="M917500" i="1"/>
  <c r="M917501" i="1"/>
  <c r="M917502" i="1"/>
  <c r="M917503" i="1"/>
  <c r="M917504" i="1"/>
  <c r="M917505" i="1"/>
  <c r="M917506" i="1"/>
  <c r="M917507" i="1"/>
  <c r="M917508" i="1"/>
  <c r="M917509" i="1"/>
  <c r="M917510" i="1"/>
  <c r="M917511" i="1"/>
  <c r="M917512" i="1"/>
  <c r="M917513" i="1"/>
  <c r="M917514" i="1"/>
  <c r="M917515" i="1"/>
  <c r="M917516" i="1"/>
  <c r="M917517" i="1"/>
  <c r="M917518" i="1"/>
  <c r="M917519" i="1"/>
  <c r="M917520" i="1"/>
  <c r="M917521" i="1"/>
  <c r="M917522" i="1"/>
  <c r="M917523" i="1"/>
  <c r="M917524" i="1"/>
  <c r="M917525" i="1"/>
  <c r="M917526" i="1"/>
  <c r="M917527" i="1"/>
  <c r="M917528" i="1"/>
  <c r="M917529" i="1"/>
  <c r="M917530" i="1"/>
  <c r="M917531" i="1"/>
  <c r="M917532" i="1"/>
  <c r="M917533" i="1"/>
  <c r="M917534" i="1"/>
  <c r="M917535" i="1"/>
  <c r="M917536" i="1"/>
  <c r="M917537" i="1"/>
  <c r="M917538" i="1"/>
  <c r="M917539" i="1"/>
  <c r="M917540" i="1"/>
  <c r="M917541" i="1"/>
  <c r="M917542" i="1"/>
  <c r="M917543" i="1"/>
  <c r="M917544" i="1"/>
  <c r="M917545" i="1"/>
  <c r="M917546" i="1"/>
  <c r="M917547" i="1"/>
  <c r="M917548" i="1"/>
  <c r="M917549" i="1"/>
  <c r="M917550" i="1"/>
  <c r="M917551" i="1"/>
  <c r="M917552" i="1"/>
  <c r="M917553" i="1"/>
  <c r="M917554" i="1"/>
  <c r="M917555" i="1"/>
  <c r="M917556" i="1"/>
  <c r="M917557" i="1"/>
  <c r="M917558" i="1"/>
  <c r="M917559" i="1"/>
  <c r="M917560" i="1"/>
  <c r="M917561" i="1"/>
  <c r="M917562" i="1"/>
  <c r="M917563" i="1"/>
  <c r="M917564" i="1"/>
  <c r="M917565" i="1"/>
  <c r="M917566" i="1"/>
  <c r="M917567" i="1"/>
  <c r="M917568" i="1"/>
  <c r="M917569" i="1"/>
  <c r="M917570" i="1"/>
  <c r="M917571" i="1"/>
  <c r="M917572" i="1"/>
  <c r="M917573" i="1"/>
  <c r="M917574" i="1"/>
  <c r="M917575" i="1"/>
  <c r="M917576" i="1"/>
  <c r="M917577" i="1"/>
  <c r="M917578" i="1"/>
  <c r="M917579" i="1"/>
  <c r="M917580" i="1"/>
  <c r="M917581" i="1"/>
  <c r="M917582" i="1"/>
  <c r="M917583" i="1"/>
  <c r="M917584" i="1"/>
  <c r="M917585" i="1"/>
  <c r="M917586" i="1"/>
  <c r="M917587" i="1"/>
  <c r="M917588" i="1"/>
  <c r="M917589" i="1"/>
  <c r="M917590" i="1"/>
  <c r="M917591" i="1"/>
  <c r="M917592" i="1"/>
  <c r="M917593" i="1"/>
  <c r="M917594" i="1"/>
  <c r="M917595" i="1"/>
  <c r="M917596" i="1"/>
  <c r="M917597" i="1"/>
  <c r="M917598" i="1"/>
  <c r="M917599" i="1"/>
  <c r="M917600" i="1"/>
  <c r="M917601" i="1"/>
  <c r="M917602" i="1"/>
  <c r="M917603" i="1"/>
  <c r="M917604" i="1"/>
  <c r="M917605" i="1"/>
  <c r="M917606" i="1"/>
  <c r="M917607" i="1"/>
  <c r="M917608" i="1"/>
  <c r="M917609" i="1"/>
  <c r="M917610" i="1"/>
  <c r="M917611" i="1"/>
  <c r="M917612" i="1"/>
  <c r="M917613" i="1"/>
  <c r="M917614" i="1"/>
  <c r="M917615" i="1"/>
  <c r="M917616" i="1"/>
  <c r="M917617" i="1"/>
  <c r="M917618" i="1"/>
  <c r="M917619" i="1"/>
  <c r="M917620" i="1"/>
  <c r="M917621" i="1"/>
  <c r="M917622" i="1"/>
  <c r="M917623" i="1"/>
  <c r="M917624" i="1"/>
  <c r="M917625" i="1"/>
  <c r="M917626" i="1"/>
  <c r="M917627" i="1"/>
  <c r="M917628" i="1"/>
  <c r="M917629" i="1"/>
  <c r="M917630" i="1"/>
  <c r="M917631" i="1"/>
  <c r="M917632" i="1"/>
  <c r="M917633" i="1"/>
  <c r="M917634" i="1"/>
  <c r="M917635" i="1"/>
  <c r="M917636" i="1"/>
  <c r="M917637" i="1"/>
  <c r="M917638" i="1"/>
  <c r="M917639" i="1"/>
  <c r="M917640" i="1"/>
  <c r="M917641" i="1"/>
  <c r="M917642" i="1"/>
  <c r="M917643" i="1"/>
  <c r="M917644" i="1"/>
  <c r="M917645" i="1"/>
  <c r="M917646" i="1"/>
  <c r="M917647" i="1"/>
  <c r="M917648" i="1"/>
  <c r="M917649" i="1"/>
  <c r="M917650" i="1"/>
  <c r="M917651" i="1"/>
  <c r="M917652" i="1"/>
  <c r="M917653" i="1"/>
  <c r="M917654" i="1"/>
  <c r="M917655" i="1"/>
  <c r="M917656" i="1"/>
  <c r="M917657" i="1"/>
  <c r="M917658" i="1"/>
  <c r="M917659" i="1"/>
  <c r="M917660" i="1"/>
  <c r="M917661" i="1"/>
  <c r="M917662" i="1"/>
  <c r="M917663" i="1"/>
  <c r="M917664" i="1"/>
  <c r="M917665" i="1"/>
  <c r="M917666" i="1"/>
  <c r="M917667" i="1"/>
  <c r="M917668" i="1"/>
  <c r="M917669" i="1"/>
  <c r="M917670" i="1"/>
  <c r="M917671" i="1"/>
  <c r="M917672" i="1"/>
  <c r="M917673" i="1"/>
  <c r="M917674" i="1"/>
  <c r="M917675" i="1"/>
  <c r="M917676" i="1"/>
  <c r="M917677" i="1"/>
  <c r="M917678" i="1"/>
  <c r="M917679" i="1"/>
  <c r="M917680" i="1"/>
  <c r="M917681" i="1"/>
  <c r="M917682" i="1"/>
  <c r="M917683" i="1"/>
  <c r="M917684" i="1"/>
  <c r="M917685" i="1"/>
  <c r="M917686" i="1"/>
  <c r="M917687" i="1"/>
  <c r="M917688" i="1"/>
  <c r="M917689" i="1"/>
  <c r="M917690" i="1"/>
  <c r="M917691" i="1"/>
  <c r="M917692" i="1"/>
  <c r="M917693" i="1"/>
  <c r="M917694" i="1"/>
  <c r="M917695" i="1"/>
  <c r="M917696" i="1"/>
  <c r="M917697" i="1"/>
  <c r="M917698" i="1"/>
  <c r="M917699" i="1"/>
  <c r="M917700" i="1"/>
  <c r="M917701" i="1"/>
  <c r="M917702" i="1"/>
  <c r="M917703" i="1"/>
  <c r="M917704" i="1"/>
  <c r="M917705" i="1"/>
  <c r="M917706" i="1"/>
  <c r="M917707" i="1"/>
  <c r="M917708" i="1"/>
  <c r="M917709" i="1"/>
  <c r="M917710" i="1"/>
  <c r="M917711" i="1"/>
  <c r="M917712" i="1"/>
  <c r="M917713" i="1"/>
  <c r="M917714" i="1"/>
  <c r="M917715" i="1"/>
  <c r="M917716" i="1"/>
  <c r="M917717" i="1"/>
  <c r="M917718" i="1"/>
  <c r="M917719" i="1"/>
  <c r="M917720" i="1"/>
  <c r="M917721" i="1"/>
  <c r="M917722" i="1"/>
  <c r="M917723" i="1"/>
  <c r="M917724" i="1"/>
  <c r="M917725" i="1"/>
  <c r="M917726" i="1"/>
  <c r="M917727" i="1"/>
  <c r="M917728" i="1"/>
  <c r="M917729" i="1"/>
  <c r="M917730" i="1"/>
  <c r="M917731" i="1"/>
  <c r="M917732" i="1"/>
  <c r="M917733" i="1"/>
  <c r="M917734" i="1"/>
  <c r="M917735" i="1"/>
  <c r="M917736" i="1"/>
  <c r="M917737" i="1"/>
  <c r="M917738" i="1"/>
  <c r="M917739" i="1"/>
  <c r="M917740" i="1"/>
  <c r="M917741" i="1"/>
  <c r="M917742" i="1"/>
  <c r="M917743" i="1"/>
  <c r="M917744" i="1"/>
  <c r="M917745" i="1"/>
  <c r="M917746" i="1"/>
  <c r="M917747" i="1"/>
  <c r="M917748" i="1"/>
  <c r="M917749" i="1"/>
  <c r="M917750" i="1"/>
  <c r="M917751" i="1"/>
  <c r="M917752" i="1"/>
  <c r="M917753" i="1"/>
  <c r="M917754" i="1"/>
  <c r="M917755" i="1"/>
  <c r="M917756" i="1"/>
  <c r="M917757" i="1"/>
  <c r="M917758" i="1"/>
  <c r="M917759" i="1"/>
  <c r="M917760" i="1"/>
  <c r="M917761" i="1"/>
  <c r="M917762" i="1"/>
  <c r="M917763" i="1"/>
  <c r="M917764" i="1"/>
  <c r="M917765" i="1"/>
  <c r="M917766" i="1"/>
  <c r="M917767" i="1"/>
  <c r="M917768" i="1"/>
  <c r="M917769" i="1"/>
  <c r="M917770" i="1"/>
  <c r="M917771" i="1"/>
  <c r="M917772" i="1"/>
  <c r="M917773" i="1"/>
  <c r="M917774" i="1"/>
  <c r="M917775" i="1"/>
  <c r="M917776" i="1"/>
  <c r="M917777" i="1"/>
  <c r="M917778" i="1"/>
  <c r="M917779" i="1"/>
  <c r="M917780" i="1"/>
  <c r="M917781" i="1"/>
  <c r="M917782" i="1"/>
  <c r="M917783" i="1"/>
  <c r="M917784" i="1"/>
  <c r="M917785" i="1"/>
  <c r="M917786" i="1"/>
  <c r="M917787" i="1"/>
  <c r="M917788" i="1"/>
  <c r="M917789" i="1"/>
  <c r="M917790" i="1"/>
  <c r="M917791" i="1"/>
  <c r="M917792" i="1"/>
  <c r="M917793" i="1"/>
  <c r="M917794" i="1"/>
  <c r="M917795" i="1"/>
  <c r="M917796" i="1"/>
  <c r="M917797" i="1"/>
  <c r="M917798" i="1"/>
  <c r="M917799" i="1"/>
  <c r="M917800" i="1"/>
  <c r="M917801" i="1"/>
  <c r="M917802" i="1"/>
  <c r="M917803" i="1"/>
  <c r="M917804" i="1"/>
  <c r="M917805" i="1"/>
  <c r="M917806" i="1"/>
  <c r="M917807" i="1"/>
  <c r="M917808" i="1"/>
  <c r="M917809" i="1"/>
  <c r="M917810" i="1"/>
  <c r="M917811" i="1"/>
  <c r="M917812" i="1"/>
  <c r="M917813" i="1"/>
  <c r="M917814" i="1"/>
  <c r="M917815" i="1"/>
  <c r="M917816" i="1"/>
  <c r="M917817" i="1"/>
  <c r="M917818" i="1"/>
  <c r="M917819" i="1"/>
  <c r="M917820" i="1"/>
  <c r="M917821" i="1"/>
  <c r="M917822" i="1"/>
  <c r="M917823" i="1"/>
  <c r="M917824" i="1"/>
  <c r="M917825" i="1"/>
  <c r="M917826" i="1"/>
  <c r="M917827" i="1"/>
  <c r="M917828" i="1"/>
  <c r="M917829" i="1"/>
  <c r="M917830" i="1"/>
  <c r="M917831" i="1"/>
  <c r="M917832" i="1"/>
  <c r="M917833" i="1"/>
  <c r="M917834" i="1"/>
  <c r="M917835" i="1"/>
  <c r="M917836" i="1"/>
  <c r="M917837" i="1"/>
  <c r="M917838" i="1"/>
  <c r="M917839" i="1"/>
  <c r="M917840" i="1"/>
  <c r="M917841" i="1"/>
  <c r="M917842" i="1"/>
  <c r="M917843" i="1"/>
  <c r="M917844" i="1"/>
  <c r="M917845" i="1"/>
  <c r="M917846" i="1"/>
  <c r="M917847" i="1"/>
  <c r="M917848" i="1"/>
  <c r="M917849" i="1"/>
  <c r="M917850" i="1"/>
  <c r="M917851" i="1"/>
  <c r="M917852" i="1"/>
  <c r="M917853" i="1"/>
  <c r="M917854" i="1"/>
  <c r="M917855" i="1"/>
  <c r="M917856" i="1"/>
  <c r="M917857" i="1"/>
  <c r="M917858" i="1"/>
  <c r="M917859" i="1"/>
  <c r="M917860" i="1"/>
  <c r="M917861" i="1"/>
  <c r="M917862" i="1"/>
  <c r="M917863" i="1"/>
  <c r="M917864" i="1"/>
  <c r="M917865" i="1"/>
  <c r="M917866" i="1"/>
  <c r="M917867" i="1"/>
  <c r="M917868" i="1"/>
  <c r="M917869" i="1"/>
  <c r="M917870" i="1"/>
  <c r="M917871" i="1"/>
  <c r="M917872" i="1"/>
  <c r="M917873" i="1"/>
  <c r="M917874" i="1"/>
  <c r="M917875" i="1"/>
  <c r="M917876" i="1"/>
  <c r="M917877" i="1"/>
  <c r="M917878" i="1"/>
  <c r="M917879" i="1"/>
  <c r="M917880" i="1"/>
  <c r="M917881" i="1"/>
  <c r="M917882" i="1"/>
  <c r="M917883" i="1"/>
  <c r="M917884" i="1"/>
  <c r="M917885" i="1"/>
  <c r="M917886" i="1"/>
  <c r="M917887" i="1"/>
  <c r="M917888" i="1"/>
  <c r="M917889" i="1"/>
  <c r="M917890" i="1"/>
  <c r="M917891" i="1"/>
  <c r="M917892" i="1"/>
  <c r="M917893" i="1"/>
  <c r="M917894" i="1"/>
  <c r="M917895" i="1"/>
  <c r="M917896" i="1"/>
  <c r="M917897" i="1"/>
  <c r="M917898" i="1"/>
  <c r="M917899" i="1"/>
  <c r="M917900" i="1"/>
  <c r="M917901" i="1"/>
  <c r="M917902" i="1"/>
  <c r="M917903" i="1"/>
  <c r="M917904" i="1"/>
  <c r="M917905" i="1"/>
  <c r="M917906" i="1"/>
  <c r="M917907" i="1"/>
  <c r="M917908" i="1"/>
  <c r="M917909" i="1"/>
  <c r="M917910" i="1"/>
  <c r="M917911" i="1"/>
  <c r="M917912" i="1"/>
  <c r="M917913" i="1"/>
  <c r="M917914" i="1"/>
  <c r="M917915" i="1"/>
  <c r="M917916" i="1"/>
  <c r="M917917" i="1"/>
  <c r="M917918" i="1"/>
  <c r="M917919" i="1"/>
  <c r="M917920" i="1"/>
  <c r="M917921" i="1"/>
  <c r="M917922" i="1"/>
  <c r="M917923" i="1"/>
  <c r="M917924" i="1"/>
  <c r="M917925" i="1"/>
  <c r="M917926" i="1"/>
  <c r="M917927" i="1"/>
  <c r="M917928" i="1"/>
  <c r="M917929" i="1"/>
  <c r="M917930" i="1"/>
  <c r="M917931" i="1"/>
  <c r="M917932" i="1"/>
  <c r="M917933" i="1"/>
  <c r="M917934" i="1"/>
  <c r="M917935" i="1"/>
  <c r="M917936" i="1"/>
  <c r="M917937" i="1"/>
  <c r="M917938" i="1"/>
  <c r="M917939" i="1"/>
  <c r="M917940" i="1"/>
  <c r="M917941" i="1"/>
  <c r="M917942" i="1"/>
  <c r="M917943" i="1"/>
  <c r="M917944" i="1"/>
  <c r="M917945" i="1"/>
  <c r="M917946" i="1"/>
  <c r="M917947" i="1"/>
  <c r="M917948" i="1"/>
  <c r="M917949" i="1"/>
  <c r="M917950" i="1"/>
  <c r="M917951" i="1"/>
  <c r="M917952" i="1"/>
  <c r="M917953" i="1"/>
  <c r="M917954" i="1"/>
  <c r="M917955" i="1"/>
  <c r="M917956" i="1"/>
  <c r="M917957" i="1"/>
  <c r="M917958" i="1"/>
  <c r="M917959" i="1"/>
  <c r="M917960" i="1"/>
  <c r="M917961" i="1"/>
  <c r="M917962" i="1"/>
  <c r="M917963" i="1"/>
  <c r="M917964" i="1"/>
  <c r="M917965" i="1"/>
  <c r="M917966" i="1"/>
  <c r="M917967" i="1"/>
  <c r="M917968" i="1"/>
  <c r="M917969" i="1"/>
  <c r="M917970" i="1"/>
  <c r="M917971" i="1"/>
  <c r="M917972" i="1"/>
  <c r="M917973" i="1"/>
  <c r="M917974" i="1"/>
  <c r="M917975" i="1"/>
  <c r="M917976" i="1"/>
  <c r="M917977" i="1"/>
  <c r="M917978" i="1"/>
  <c r="M917979" i="1"/>
  <c r="M917980" i="1"/>
  <c r="M917981" i="1"/>
  <c r="M917982" i="1"/>
  <c r="M917983" i="1"/>
  <c r="M917984" i="1"/>
  <c r="M917985" i="1"/>
  <c r="M917986" i="1"/>
  <c r="M917987" i="1"/>
  <c r="M917988" i="1"/>
  <c r="M917989" i="1"/>
  <c r="M917990" i="1"/>
  <c r="M917991" i="1"/>
  <c r="M917992" i="1"/>
  <c r="M917993" i="1"/>
  <c r="M917994" i="1"/>
  <c r="M917995" i="1"/>
  <c r="M917996" i="1"/>
  <c r="M917997" i="1"/>
  <c r="M917998" i="1"/>
  <c r="M917999" i="1"/>
  <c r="M918000" i="1"/>
  <c r="M918001" i="1"/>
  <c r="M918002" i="1"/>
  <c r="M918003" i="1"/>
  <c r="M918004" i="1"/>
  <c r="M918005" i="1"/>
  <c r="M918006" i="1"/>
  <c r="M918007" i="1"/>
  <c r="M918008" i="1"/>
  <c r="M918009" i="1"/>
  <c r="M918010" i="1"/>
  <c r="M918011" i="1"/>
  <c r="M918012" i="1"/>
  <c r="M918013" i="1"/>
  <c r="M918014" i="1"/>
  <c r="M918015" i="1"/>
  <c r="M918016" i="1"/>
  <c r="M918017" i="1"/>
  <c r="M918018" i="1"/>
  <c r="M918019" i="1"/>
  <c r="M918020" i="1"/>
  <c r="M918021" i="1"/>
  <c r="M918022" i="1"/>
  <c r="M918023" i="1"/>
  <c r="M918024" i="1"/>
  <c r="M918025" i="1"/>
  <c r="M918026" i="1"/>
  <c r="M918027" i="1"/>
  <c r="M918028" i="1"/>
  <c r="M918029" i="1"/>
  <c r="M918030" i="1"/>
  <c r="M918031" i="1"/>
  <c r="M918032" i="1"/>
  <c r="M918033" i="1"/>
  <c r="M918034" i="1"/>
  <c r="M918035" i="1"/>
  <c r="M918036" i="1"/>
  <c r="M918037" i="1"/>
  <c r="M918038" i="1"/>
  <c r="M918039" i="1"/>
  <c r="M918040" i="1"/>
  <c r="M918041" i="1"/>
  <c r="M918042" i="1"/>
  <c r="M918043" i="1"/>
  <c r="M918044" i="1"/>
  <c r="M918045" i="1"/>
  <c r="M918046" i="1"/>
  <c r="M918047" i="1"/>
  <c r="M918048" i="1"/>
  <c r="M918049" i="1"/>
  <c r="M918050" i="1"/>
  <c r="M918051" i="1"/>
  <c r="M918052" i="1"/>
  <c r="M918053" i="1"/>
  <c r="M918054" i="1"/>
  <c r="M918055" i="1"/>
  <c r="M918056" i="1"/>
  <c r="M918057" i="1"/>
  <c r="M918058" i="1"/>
  <c r="M918059" i="1"/>
  <c r="M918060" i="1"/>
  <c r="M918061" i="1"/>
  <c r="M918062" i="1"/>
  <c r="M918063" i="1"/>
  <c r="M918064" i="1"/>
  <c r="M918065" i="1"/>
  <c r="M918066" i="1"/>
  <c r="M918067" i="1"/>
  <c r="M918068" i="1"/>
  <c r="M918069" i="1"/>
  <c r="M918070" i="1"/>
  <c r="M918071" i="1"/>
  <c r="M918072" i="1"/>
  <c r="M918073" i="1"/>
  <c r="M918074" i="1"/>
  <c r="M918075" i="1"/>
  <c r="M918076" i="1"/>
  <c r="M918077" i="1"/>
  <c r="M918078" i="1"/>
  <c r="M918079" i="1"/>
  <c r="M918080" i="1"/>
  <c r="M918081" i="1"/>
  <c r="M918082" i="1"/>
  <c r="M918083" i="1"/>
  <c r="M918084" i="1"/>
  <c r="M918085" i="1"/>
  <c r="M918086" i="1"/>
  <c r="M918087" i="1"/>
  <c r="M918088" i="1"/>
  <c r="M918089" i="1"/>
  <c r="M918090" i="1"/>
  <c r="M918091" i="1"/>
  <c r="M918092" i="1"/>
  <c r="M918093" i="1"/>
  <c r="M918094" i="1"/>
  <c r="M918095" i="1"/>
  <c r="M918096" i="1"/>
  <c r="M918097" i="1"/>
  <c r="M918098" i="1"/>
  <c r="M918099" i="1"/>
  <c r="M918100" i="1"/>
  <c r="M918101" i="1"/>
  <c r="M918102" i="1"/>
  <c r="M918103" i="1"/>
  <c r="M918104" i="1"/>
  <c r="M918105" i="1"/>
  <c r="M918106" i="1"/>
  <c r="M918107" i="1"/>
  <c r="M918108" i="1"/>
  <c r="M918109" i="1"/>
  <c r="M918110" i="1"/>
  <c r="M918111" i="1"/>
  <c r="M918112" i="1"/>
  <c r="M918113" i="1"/>
  <c r="M918114" i="1"/>
  <c r="M918115" i="1"/>
  <c r="M918116" i="1"/>
  <c r="M918117" i="1"/>
  <c r="M918118" i="1"/>
  <c r="M918119" i="1"/>
  <c r="M918120" i="1"/>
  <c r="M918121" i="1"/>
  <c r="M918122" i="1"/>
  <c r="M918123" i="1"/>
  <c r="M918124" i="1"/>
  <c r="M918125" i="1"/>
  <c r="M918126" i="1"/>
  <c r="M918127" i="1"/>
  <c r="M918128" i="1"/>
  <c r="M918129" i="1"/>
  <c r="M918130" i="1"/>
  <c r="M918131" i="1"/>
  <c r="M918132" i="1"/>
  <c r="M918133" i="1"/>
  <c r="M918134" i="1"/>
  <c r="M918135" i="1"/>
  <c r="M918136" i="1"/>
  <c r="M918137" i="1"/>
  <c r="M918138" i="1"/>
  <c r="M918139" i="1"/>
  <c r="M918140" i="1"/>
  <c r="M918141" i="1"/>
  <c r="M918142" i="1"/>
  <c r="M918143" i="1"/>
  <c r="M918144" i="1"/>
  <c r="M918145" i="1"/>
  <c r="M918146" i="1"/>
  <c r="M918147" i="1"/>
  <c r="M918148" i="1"/>
  <c r="M918149" i="1"/>
  <c r="M918150" i="1"/>
  <c r="M918151" i="1"/>
  <c r="M918152" i="1"/>
  <c r="M918153" i="1"/>
  <c r="M918154" i="1"/>
  <c r="M918155" i="1"/>
  <c r="M918156" i="1"/>
  <c r="M918157" i="1"/>
  <c r="M918158" i="1"/>
  <c r="M918159" i="1"/>
  <c r="M918160" i="1"/>
  <c r="M918161" i="1"/>
  <c r="M918162" i="1"/>
  <c r="M918163" i="1"/>
  <c r="M918164" i="1"/>
  <c r="M918165" i="1"/>
  <c r="M918166" i="1"/>
  <c r="M918167" i="1"/>
  <c r="M918168" i="1"/>
  <c r="M918169" i="1"/>
  <c r="M918170" i="1"/>
  <c r="M918171" i="1"/>
  <c r="M918172" i="1"/>
  <c r="M918173" i="1"/>
  <c r="M918174" i="1"/>
  <c r="M918175" i="1"/>
  <c r="M918176" i="1"/>
  <c r="M918177" i="1"/>
  <c r="M918178" i="1"/>
  <c r="M918179" i="1"/>
  <c r="M918180" i="1"/>
  <c r="M918181" i="1"/>
  <c r="M918182" i="1"/>
  <c r="M918183" i="1"/>
  <c r="M918184" i="1"/>
  <c r="M918185" i="1"/>
  <c r="M918186" i="1"/>
  <c r="M918187" i="1"/>
  <c r="M918188" i="1"/>
  <c r="M918189" i="1"/>
  <c r="M918190" i="1"/>
  <c r="M918191" i="1"/>
  <c r="M918192" i="1"/>
  <c r="M918193" i="1"/>
  <c r="M918194" i="1"/>
  <c r="M918195" i="1"/>
  <c r="M918196" i="1"/>
  <c r="M918197" i="1"/>
  <c r="M918198" i="1"/>
  <c r="M918199" i="1"/>
  <c r="M918200" i="1"/>
  <c r="M918201" i="1"/>
  <c r="M918202" i="1"/>
  <c r="M918203" i="1"/>
  <c r="M918204" i="1"/>
  <c r="M918205" i="1"/>
  <c r="M918206" i="1"/>
  <c r="M918207" i="1"/>
  <c r="M918208" i="1"/>
  <c r="M918209" i="1"/>
  <c r="M918210" i="1"/>
  <c r="M918211" i="1"/>
  <c r="M918212" i="1"/>
  <c r="M918213" i="1"/>
  <c r="M918214" i="1"/>
  <c r="M918215" i="1"/>
  <c r="M918216" i="1"/>
  <c r="M918217" i="1"/>
  <c r="M918218" i="1"/>
  <c r="M918219" i="1"/>
  <c r="M918220" i="1"/>
  <c r="M918221" i="1"/>
  <c r="M918222" i="1"/>
  <c r="M918223" i="1"/>
  <c r="M918224" i="1"/>
  <c r="M918225" i="1"/>
  <c r="M918226" i="1"/>
  <c r="M918227" i="1"/>
  <c r="M918228" i="1"/>
  <c r="M918229" i="1"/>
  <c r="M918230" i="1"/>
  <c r="M918231" i="1"/>
  <c r="M918232" i="1"/>
  <c r="M918233" i="1"/>
  <c r="M918234" i="1"/>
  <c r="M918235" i="1"/>
  <c r="M918236" i="1"/>
  <c r="M918237" i="1"/>
  <c r="M918238" i="1"/>
  <c r="M918239" i="1"/>
  <c r="M918240" i="1"/>
  <c r="M918241" i="1"/>
  <c r="M918242" i="1"/>
  <c r="M918243" i="1"/>
  <c r="M918244" i="1"/>
  <c r="M918245" i="1"/>
  <c r="M918246" i="1"/>
  <c r="M918247" i="1"/>
  <c r="M918248" i="1"/>
  <c r="M918249" i="1"/>
  <c r="M918250" i="1"/>
  <c r="M918251" i="1"/>
  <c r="M918252" i="1"/>
  <c r="M918253" i="1"/>
  <c r="M918254" i="1"/>
  <c r="M918255" i="1"/>
  <c r="M918256" i="1"/>
  <c r="M918257" i="1"/>
  <c r="M918258" i="1"/>
  <c r="M918259" i="1"/>
  <c r="M918260" i="1"/>
  <c r="M918261" i="1"/>
  <c r="M918262" i="1"/>
  <c r="M918263" i="1"/>
  <c r="M918264" i="1"/>
  <c r="M918265" i="1"/>
  <c r="M918266" i="1"/>
  <c r="M918267" i="1"/>
  <c r="M918268" i="1"/>
  <c r="M918269" i="1"/>
  <c r="M918270" i="1"/>
  <c r="M918271" i="1"/>
  <c r="M918272" i="1"/>
  <c r="M918273" i="1"/>
  <c r="M918274" i="1"/>
  <c r="M918275" i="1"/>
  <c r="M918276" i="1"/>
  <c r="M918277" i="1"/>
  <c r="M918278" i="1"/>
  <c r="M918279" i="1"/>
  <c r="M918280" i="1"/>
  <c r="M918281" i="1"/>
  <c r="M918282" i="1"/>
  <c r="M918283" i="1"/>
  <c r="M918284" i="1"/>
  <c r="M918285" i="1"/>
  <c r="M918286" i="1"/>
  <c r="M918287" i="1"/>
  <c r="M918288" i="1"/>
  <c r="M918289" i="1"/>
  <c r="M918290" i="1"/>
  <c r="M918291" i="1"/>
  <c r="M918292" i="1"/>
  <c r="M918293" i="1"/>
  <c r="M918294" i="1"/>
  <c r="M918295" i="1"/>
  <c r="M918296" i="1"/>
  <c r="M918297" i="1"/>
  <c r="M918298" i="1"/>
  <c r="M918299" i="1"/>
  <c r="M918300" i="1"/>
  <c r="M918301" i="1"/>
  <c r="M918302" i="1"/>
  <c r="M918303" i="1"/>
  <c r="M918304" i="1"/>
  <c r="M918305" i="1"/>
  <c r="M918306" i="1"/>
  <c r="M918307" i="1"/>
  <c r="M918308" i="1"/>
  <c r="M918309" i="1"/>
  <c r="M918310" i="1"/>
  <c r="M918311" i="1"/>
  <c r="M918312" i="1"/>
  <c r="M918313" i="1"/>
  <c r="M918314" i="1"/>
  <c r="M918315" i="1"/>
  <c r="M918316" i="1"/>
  <c r="M918317" i="1"/>
  <c r="M918318" i="1"/>
  <c r="M918319" i="1"/>
  <c r="M918320" i="1"/>
  <c r="M918321" i="1"/>
  <c r="M918322" i="1"/>
  <c r="M918323" i="1"/>
  <c r="M918324" i="1"/>
  <c r="M918325" i="1"/>
  <c r="M918326" i="1"/>
  <c r="M918327" i="1"/>
  <c r="M918328" i="1"/>
  <c r="M918329" i="1"/>
  <c r="M918330" i="1"/>
  <c r="M918331" i="1"/>
  <c r="M918332" i="1"/>
  <c r="M918333" i="1"/>
  <c r="M918334" i="1"/>
  <c r="M918335" i="1"/>
  <c r="M918336" i="1"/>
  <c r="M918337" i="1"/>
  <c r="M918338" i="1"/>
  <c r="M918339" i="1"/>
  <c r="M918340" i="1"/>
  <c r="M918341" i="1"/>
  <c r="M918342" i="1"/>
  <c r="M918343" i="1"/>
  <c r="M918344" i="1"/>
  <c r="M918345" i="1"/>
  <c r="M918346" i="1"/>
  <c r="M918347" i="1"/>
  <c r="M918348" i="1"/>
  <c r="M918349" i="1"/>
  <c r="M918350" i="1"/>
  <c r="M918351" i="1"/>
  <c r="M918352" i="1"/>
  <c r="M918353" i="1"/>
  <c r="M918354" i="1"/>
  <c r="M918355" i="1"/>
  <c r="M918356" i="1"/>
  <c r="M918357" i="1"/>
  <c r="M918358" i="1"/>
  <c r="M918359" i="1"/>
  <c r="M918360" i="1"/>
  <c r="M918361" i="1"/>
  <c r="M918362" i="1"/>
  <c r="M918363" i="1"/>
  <c r="M918364" i="1"/>
  <c r="M918365" i="1"/>
  <c r="M918366" i="1"/>
  <c r="M918367" i="1"/>
  <c r="M918368" i="1"/>
  <c r="M918369" i="1"/>
  <c r="M918370" i="1"/>
  <c r="M918371" i="1"/>
  <c r="M918372" i="1"/>
  <c r="M918373" i="1"/>
  <c r="M918374" i="1"/>
  <c r="M918375" i="1"/>
  <c r="M918376" i="1"/>
  <c r="M918377" i="1"/>
  <c r="M918378" i="1"/>
  <c r="M918379" i="1"/>
  <c r="M918380" i="1"/>
  <c r="M918381" i="1"/>
  <c r="M918382" i="1"/>
  <c r="M918383" i="1"/>
  <c r="M918384" i="1"/>
  <c r="M918385" i="1"/>
  <c r="M918386" i="1"/>
  <c r="M918387" i="1"/>
  <c r="M918388" i="1"/>
  <c r="M918389" i="1"/>
  <c r="M918390" i="1"/>
  <c r="M918391" i="1"/>
  <c r="M918392" i="1"/>
  <c r="M918393" i="1"/>
  <c r="M918394" i="1"/>
  <c r="M918395" i="1"/>
  <c r="M918396" i="1"/>
  <c r="M918397" i="1"/>
  <c r="M918398" i="1"/>
  <c r="M918399" i="1"/>
  <c r="M918400" i="1"/>
  <c r="M918401" i="1"/>
  <c r="M918402" i="1"/>
  <c r="M918403" i="1"/>
  <c r="M918404" i="1"/>
  <c r="M918405" i="1"/>
  <c r="M918406" i="1"/>
  <c r="M918407" i="1"/>
  <c r="M918408" i="1"/>
  <c r="M918409" i="1"/>
  <c r="M918410" i="1"/>
  <c r="M918411" i="1"/>
  <c r="M918412" i="1"/>
  <c r="M918413" i="1"/>
  <c r="M918414" i="1"/>
  <c r="M918415" i="1"/>
  <c r="M918416" i="1"/>
  <c r="M918417" i="1"/>
  <c r="M918418" i="1"/>
  <c r="M918419" i="1"/>
  <c r="M918420" i="1"/>
  <c r="M918421" i="1"/>
  <c r="M918422" i="1"/>
  <c r="M918423" i="1"/>
  <c r="M918424" i="1"/>
  <c r="M918425" i="1"/>
  <c r="M918426" i="1"/>
  <c r="M918427" i="1"/>
  <c r="M918428" i="1"/>
  <c r="M918429" i="1"/>
  <c r="M918430" i="1"/>
  <c r="M918431" i="1"/>
  <c r="M918432" i="1"/>
  <c r="M918433" i="1"/>
  <c r="M918434" i="1"/>
  <c r="M918435" i="1"/>
  <c r="M918436" i="1"/>
  <c r="M918437" i="1"/>
  <c r="M918438" i="1"/>
  <c r="M918439" i="1"/>
  <c r="M918440" i="1"/>
  <c r="M918441" i="1"/>
  <c r="M918442" i="1"/>
  <c r="M918443" i="1"/>
  <c r="M918444" i="1"/>
  <c r="M918445" i="1"/>
  <c r="M918446" i="1"/>
  <c r="M918447" i="1"/>
  <c r="M918448" i="1"/>
  <c r="M918449" i="1"/>
  <c r="M918450" i="1"/>
  <c r="M918451" i="1"/>
  <c r="M918452" i="1"/>
  <c r="M918453" i="1"/>
  <c r="M918454" i="1"/>
  <c r="M918455" i="1"/>
  <c r="M918456" i="1"/>
  <c r="M918457" i="1"/>
  <c r="M918458" i="1"/>
  <c r="M918459" i="1"/>
  <c r="M918460" i="1"/>
  <c r="M918461" i="1"/>
  <c r="M918462" i="1"/>
  <c r="M918463" i="1"/>
  <c r="M918464" i="1"/>
  <c r="M918465" i="1"/>
  <c r="M918466" i="1"/>
  <c r="M918467" i="1"/>
  <c r="M918468" i="1"/>
  <c r="M918469" i="1"/>
  <c r="M918470" i="1"/>
  <c r="M918471" i="1"/>
  <c r="M918472" i="1"/>
  <c r="M918473" i="1"/>
  <c r="M918474" i="1"/>
  <c r="M918475" i="1"/>
  <c r="M918476" i="1"/>
  <c r="M918477" i="1"/>
  <c r="M918478" i="1"/>
  <c r="M918479" i="1"/>
  <c r="M918480" i="1"/>
  <c r="M918481" i="1"/>
  <c r="M918482" i="1"/>
  <c r="M918483" i="1"/>
  <c r="M918484" i="1"/>
  <c r="M918485" i="1"/>
  <c r="M918486" i="1"/>
  <c r="M918487" i="1"/>
  <c r="M918488" i="1"/>
  <c r="M918489" i="1"/>
  <c r="M918490" i="1"/>
  <c r="M918491" i="1"/>
  <c r="M918492" i="1"/>
  <c r="M918493" i="1"/>
  <c r="M918494" i="1"/>
  <c r="M918495" i="1"/>
  <c r="M918496" i="1"/>
  <c r="M918497" i="1"/>
  <c r="M918498" i="1"/>
  <c r="M918499" i="1"/>
  <c r="M918500" i="1"/>
  <c r="M918501" i="1"/>
  <c r="M918502" i="1"/>
  <c r="M918503" i="1"/>
  <c r="M918504" i="1"/>
  <c r="M918505" i="1"/>
  <c r="M918506" i="1"/>
  <c r="M918507" i="1"/>
  <c r="M918508" i="1"/>
  <c r="M918509" i="1"/>
  <c r="M918510" i="1"/>
  <c r="M918511" i="1"/>
  <c r="M918512" i="1"/>
  <c r="M918513" i="1"/>
  <c r="M918514" i="1"/>
  <c r="M918515" i="1"/>
  <c r="M918516" i="1"/>
  <c r="M918517" i="1"/>
  <c r="M918518" i="1"/>
  <c r="M918519" i="1"/>
  <c r="M918520" i="1"/>
  <c r="M918521" i="1"/>
  <c r="M918522" i="1"/>
  <c r="M918523" i="1"/>
  <c r="M918524" i="1"/>
  <c r="M918525" i="1"/>
  <c r="M918526" i="1"/>
  <c r="M918527" i="1"/>
  <c r="M918528" i="1"/>
  <c r="M918529" i="1"/>
  <c r="M918530" i="1"/>
  <c r="M918531" i="1"/>
  <c r="M918532" i="1"/>
  <c r="M918533" i="1"/>
  <c r="M918534" i="1"/>
  <c r="M918535" i="1"/>
  <c r="M918536" i="1"/>
  <c r="M918537" i="1"/>
  <c r="M918538" i="1"/>
  <c r="M918539" i="1"/>
  <c r="M918540" i="1"/>
  <c r="M918541" i="1"/>
  <c r="M918542" i="1"/>
  <c r="M918543" i="1"/>
  <c r="M918544" i="1"/>
  <c r="M918545" i="1"/>
  <c r="M918546" i="1"/>
  <c r="M918547" i="1"/>
  <c r="M918548" i="1"/>
  <c r="M918549" i="1"/>
  <c r="M918550" i="1"/>
  <c r="M918551" i="1"/>
  <c r="M918552" i="1"/>
  <c r="M918553" i="1"/>
  <c r="M918554" i="1"/>
  <c r="M918555" i="1"/>
  <c r="M918556" i="1"/>
  <c r="M918557" i="1"/>
  <c r="M918558" i="1"/>
  <c r="M918559" i="1"/>
  <c r="M918560" i="1"/>
  <c r="M918561" i="1"/>
  <c r="M918562" i="1"/>
  <c r="M918563" i="1"/>
  <c r="M918564" i="1"/>
  <c r="M918565" i="1"/>
  <c r="M918566" i="1"/>
  <c r="M918567" i="1"/>
  <c r="M918568" i="1"/>
  <c r="M918569" i="1"/>
  <c r="M918570" i="1"/>
  <c r="M918571" i="1"/>
  <c r="M918572" i="1"/>
  <c r="M918573" i="1"/>
  <c r="M918574" i="1"/>
  <c r="M918575" i="1"/>
  <c r="M918576" i="1"/>
  <c r="M918577" i="1"/>
  <c r="M918578" i="1"/>
  <c r="M918579" i="1"/>
  <c r="M918580" i="1"/>
  <c r="M918581" i="1"/>
  <c r="M918582" i="1"/>
  <c r="M918583" i="1"/>
  <c r="M918584" i="1"/>
  <c r="M918585" i="1"/>
  <c r="M918586" i="1"/>
  <c r="M918587" i="1"/>
  <c r="M918588" i="1"/>
  <c r="M918589" i="1"/>
  <c r="M918590" i="1"/>
  <c r="M918591" i="1"/>
  <c r="M918592" i="1"/>
  <c r="M918593" i="1"/>
  <c r="M918594" i="1"/>
  <c r="M918595" i="1"/>
  <c r="M918596" i="1"/>
  <c r="M918597" i="1"/>
  <c r="M918598" i="1"/>
  <c r="M918599" i="1"/>
  <c r="M918600" i="1"/>
  <c r="M918601" i="1"/>
  <c r="M918602" i="1"/>
  <c r="M918603" i="1"/>
  <c r="M918604" i="1"/>
  <c r="M918605" i="1"/>
  <c r="M918606" i="1"/>
  <c r="M918607" i="1"/>
  <c r="M918608" i="1"/>
  <c r="M918609" i="1"/>
  <c r="M918610" i="1"/>
  <c r="M918611" i="1"/>
  <c r="M918612" i="1"/>
  <c r="M918613" i="1"/>
  <c r="M918614" i="1"/>
  <c r="M918615" i="1"/>
  <c r="M918616" i="1"/>
  <c r="M918617" i="1"/>
  <c r="M918618" i="1"/>
  <c r="M918619" i="1"/>
  <c r="M918620" i="1"/>
  <c r="M918621" i="1"/>
  <c r="M918622" i="1"/>
  <c r="M918623" i="1"/>
  <c r="M918624" i="1"/>
  <c r="M918625" i="1"/>
  <c r="M918626" i="1"/>
  <c r="M918627" i="1"/>
  <c r="M918628" i="1"/>
  <c r="M918629" i="1"/>
  <c r="M918630" i="1"/>
  <c r="M918631" i="1"/>
  <c r="M918632" i="1"/>
  <c r="M918633" i="1"/>
  <c r="M918634" i="1"/>
  <c r="M918635" i="1"/>
  <c r="M918636" i="1"/>
  <c r="M918637" i="1"/>
  <c r="M918638" i="1"/>
  <c r="M918639" i="1"/>
  <c r="M918640" i="1"/>
  <c r="M918641" i="1"/>
  <c r="M918642" i="1"/>
  <c r="M918643" i="1"/>
  <c r="M918644" i="1"/>
  <c r="M918645" i="1"/>
  <c r="M918646" i="1"/>
  <c r="M918647" i="1"/>
  <c r="M918648" i="1"/>
  <c r="M918649" i="1"/>
  <c r="M918650" i="1"/>
  <c r="M918651" i="1"/>
  <c r="M918652" i="1"/>
  <c r="M918653" i="1"/>
  <c r="M918654" i="1"/>
  <c r="M918655" i="1"/>
  <c r="M918656" i="1"/>
  <c r="M918657" i="1"/>
  <c r="M918658" i="1"/>
  <c r="M918659" i="1"/>
  <c r="M918660" i="1"/>
  <c r="M918661" i="1"/>
  <c r="M918662" i="1"/>
  <c r="M918663" i="1"/>
  <c r="M918664" i="1"/>
  <c r="M918665" i="1"/>
  <c r="M918666" i="1"/>
  <c r="M918667" i="1"/>
  <c r="M918668" i="1"/>
  <c r="M918669" i="1"/>
  <c r="M918670" i="1"/>
  <c r="M918671" i="1"/>
  <c r="M918672" i="1"/>
  <c r="M918673" i="1"/>
  <c r="M918674" i="1"/>
  <c r="M918675" i="1"/>
  <c r="M918676" i="1"/>
  <c r="M918677" i="1"/>
  <c r="M918678" i="1"/>
  <c r="M918679" i="1"/>
  <c r="M918680" i="1"/>
  <c r="M918681" i="1"/>
  <c r="M918682" i="1"/>
  <c r="M918683" i="1"/>
  <c r="M918684" i="1"/>
  <c r="M918685" i="1"/>
  <c r="M918686" i="1"/>
  <c r="M918687" i="1"/>
  <c r="M918688" i="1"/>
  <c r="M918689" i="1"/>
  <c r="M918690" i="1"/>
  <c r="M918691" i="1"/>
  <c r="M918692" i="1"/>
  <c r="M918693" i="1"/>
  <c r="M918694" i="1"/>
  <c r="M918695" i="1"/>
  <c r="M918696" i="1"/>
  <c r="M918697" i="1"/>
  <c r="M918698" i="1"/>
  <c r="M918699" i="1"/>
  <c r="M918700" i="1"/>
  <c r="M918701" i="1"/>
  <c r="M918702" i="1"/>
  <c r="M918703" i="1"/>
  <c r="M918704" i="1"/>
  <c r="M918705" i="1"/>
  <c r="M918706" i="1"/>
  <c r="M918707" i="1"/>
  <c r="M918708" i="1"/>
  <c r="M918709" i="1"/>
  <c r="M918710" i="1"/>
  <c r="M918711" i="1"/>
  <c r="M918712" i="1"/>
  <c r="M918713" i="1"/>
  <c r="M918714" i="1"/>
  <c r="M918715" i="1"/>
  <c r="M918716" i="1"/>
  <c r="M918717" i="1"/>
  <c r="M918718" i="1"/>
  <c r="M918719" i="1"/>
  <c r="M918720" i="1"/>
  <c r="M918721" i="1"/>
  <c r="M918722" i="1"/>
  <c r="M918723" i="1"/>
  <c r="M918724" i="1"/>
  <c r="M918725" i="1"/>
  <c r="M918726" i="1"/>
  <c r="M918727" i="1"/>
  <c r="M918728" i="1"/>
  <c r="M918729" i="1"/>
  <c r="M918730" i="1"/>
  <c r="M918731" i="1"/>
  <c r="M918732" i="1"/>
  <c r="M918733" i="1"/>
  <c r="M918734" i="1"/>
  <c r="M918735" i="1"/>
  <c r="M918736" i="1"/>
  <c r="M918737" i="1"/>
  <c r="M918738" i="1"/>
  <c r="M918739" i="1"/>
  <c r="M918740" i="1"/>
  <c r="M918741" i="1"/>
  <c r="M918742" i="1"/>
  <c r="M918743" i="1"/>
  <c r="M918744" i="1"/>
  <c r="M918745" i="1"/>
  <c r="M918746" i="1"/>
  <c r="M918747" i="1"/>
  <c r="M918748" i="1"/>
  <c r="M918749" i="1"/>
  <c r="M918750" i="1"/>
  <c r="M918751" i="1"/>
  <c r="M918752" i="1"/>
  <c r="M918753" i="1"/>
  <c r="M918754" i="1"/>
  <c r="M918755" i="1"/>
  <c r="M918756" i="1"/>
  <c r="M918757" i="1"/>
  <c r="M918758" i="1"/>
  <c r="M918759" i="1"/>
  <c r="M918760" i="1"/>
  <c r="M918761" i="1"/>
  <c r="M918762" i="1"/>
  <c r="M918763" i="1"/>
  <c r="M918764" i="1"/>
  <c r="M918765" i="1"/>
  <c r="M918766" i="1"/>
  <c r="M918767" i="1"/>
  <c r="M918768" i="1"/>
  <c r="M918769" i="1"/>
  <c r="M918770" i="1"/>
  <c r="M918771" i="1"/>
  <c r="M918772" i="1"/>
  <c r="M918773" i="1"/>
  <c r="M918774" i="1"/>
  <c r="M918775" i="1"/>
  <c r="M918776" i="1"/>
  <c r="M918777" i="1"/>
  <c r="M918778" i="1"/>
  <c r="M918779" i="1"/>
  <c r="M918780" i="1"/>
  <c r="M918781" i="1"/>
  <c r="M918782" i="1"/>
  <c r="M918783" i="1"/>
  <c r="M918784" i="1"/>
  <c r="M918785" i="1"/>
  <c r="M918786" i="1"/>
  <c r="M918787" i="1"/>
  <c r="M918788" i="1"/>
  <c r="M918789" i="1"/>
  <c r="M918790" i="1"/>
  <c r="M918791" i="1"/>
  <c r="M918792" i="1"/>
  <c r="M918793" i="1"/>
  <c r="M918794" i="1"/>
  <c r="M918795" i="1"/>
  <c r="M918796" i="1"/>
  <c r="M918797" i="1"/>
  <c r="M918798" i="1"/>
  <c r="M918799" i="1"/>
  <c r="M918800" i="1"/>
  <c r="M918801" i="1"/>
  <c r="M918802" i="1"/>
  <c r="M918803" i="1"/>
  <c r="M918804" i="1"/>
  <c r="M918805" i="1"/>
  <c r="M918806" i="1"/>
  <c r="M918807" i="1"/>
  <c r="M918808" i="1"/>
  <c r="M918809" i="1"/>
  <c r="M918810" i="1"/>
  <c r="M918811" i="1"/>
  <c r="M918812" i="1"/>
  <c r="M918813" i="1"/>
  <c r="M918814" i="1"/>
  <c r="M918815" i="1"/>
  <c r="M918816" i="1"/>
  <c r="M918817" i="1"/>
  <c r="M918818" i="1"/>
  <c r="M918819" i="1"/>
  <c r="M918820" i="1"/>
  <c r="M918821" i="1"/>
  <c r="M918822" i="1"/>
  <c r="M918823" i="1"/>
  <c r="M918824" i="1"/>
  <c r="M918825" i="1"/>
  <c r="M918826" i="1"/>
  <c r="M918827" i="1"/>
  <c r="M918828" i="1"/>
  <c r="M918829" i="1"/>
  <c r="M918830" i="1"/>
  <c r="M918831" i="1"/>
  <c r="M918832" i="1"/>
  <c r="M918833" i="1"/>
  <c r="M918834" i="1"/>
  <c r="M918835" i="1"/>
  <c r="M918836" i="1"/>
  <c r="M918837" i="1"/>
  <c r="M918838" i="1"/>
  <c r="M918839" i="1"/>
  <c r="M918840" i="1"/>
  <c r="M918841" i="1"/>
  <c r="M918842" i="1"/>
  <c r="M918843" i="1"/>
  <c r="M918844" i="1"/>
  <c r="M918845" i="1"/>
  <c r="M918846" i="1"/>
  <c r="M918847" i="1"/>
  <c r="M918848" i="1"/>
  <c r="M918849" i="1"/>
  <c r="M918850" i="1"/>
  <c r="M918851" i="1"/>
  <c r="M918852" i="1"/>
  <c r="M918853" i="1"/>
  <c r="M918854" i="1"/>
  <c r="M918855" i="1"/>
  <c r="M918856" i="1"/>
  <c r="M918857" i="1"/>
  <c r="M918858" i="1"/>
  <c r="M918859" i="1"/>
  <c r="M918860" i="1"/>
  <c r="M918861" i="1"/>
  <c r="M918862" i="1"/>
  <c r="M918863" i="1"/>
  <c r="M918864" i="1"/>
  <c r="M918865" i="1"/>
  <c r="M918866" i="1"/>
  <c r="M918867" i="1"/>
  <c r="M918868" i="1"/>
  <c r="M918869" i="1"/>
  <c r="M918870" i="1"/>
  <c r="M918871" i="1"/>
  <c r="M918872" i="1"/>
  <c r="M918873" i="1"/>
  <c r="M918874" i="1"/>
  <c r="M918875" i="1"/>
  <c r="M918876" i="1"/>
  <c r="M918877" i="1"/>
  <c r="M918878" i="1"/>
  <c r="M918879" i="1"/>
  <c r="M918880" i="1"/>
  <c r="M918881" i="1"/>
  <c r="M918882" i="1"/>
  <c r="M918883" i="1"/>
  <c r="M918884" i="1"/>
  <c r="M918885" i="1"/>
  <c r="M918886" i="1"/>
  <c r="M918887" i="1"/>
  <c r="M918888" i="1"/>
  <c r="M918889" i="1"/>
  <c r="M918890" i="1"/>
  <c r="M918891" i="1"/>
  <c r="M918892" i="1"/>
  <c r="M918893" i="1"/>
  <c r="M918894" i="1"/>
  <c r="M918895" i="1"/>
  <c r="M918896" i="1"/>
  <c r="M918897" i="1"/>
  <c r="M918898" i="1"/>
  <c r="M918899" i="1"/>
  <c r="M918900" i="1"/>
  <c r="M918901" i="1"/>
  <c r="M918902" i="1"/>
  <c r="M918903" i="1"/>
  <c r="M918904" i="1"/>
  <c r="M918905" i="1"/>
  <c r="M918906" i="1"/>
  <c r="M918907" i="1"/>
  <c r="M918908" i="1"/>
  <c r="M918909" i="1"/>
  <c r="M918910" i="1"/>
  <c r="M918911" i="1"/>
  <c r="M918912" i="1"/>
  <c r="M918913" i="1"/>
  <c r="M918914" i="1"/>
  <c r="M918915" i="1"/>
  <c r="M918916" i="1"/>
  <c r="M918917" i="1"/>
  <c r="M918918" i="1"/>
  <c r="M918919" i="1"/>
  <c r="M918920" i="1"/>
  <c r="M918921" i="1"/>
  <c r="M918922" i="1"/>
  <c r="M918923" i="1"/>
  <c r="M918924" i="1"/>
  <c r="M918925" i="1"/>
  <c r="M918926" i="1"/>
  <c r="M918927" i="1"/>
  <c r="M918928" i="1"/>
  <c r="M918929" i="1"/>
  <c r="M918930" i="1"/>
  <c r="M918931" i="1"/>
  <c r="M918932" i="1"/>
  <c r="M918933" i="1"/>
  <c r="M918934" i="1"/>
  <c r="M918935" i="1"/>
  <c r="M918936" i="1"/>
  <c r="M918937" i="1"/>
  <c r="M918938" i="1"/>
  <c r="M918939" i="1"/>
  <c r="M918940" i="1"/>
  <c r="M918941" i="1"/>
  <c r="M918942" i="1"/>
  <c r="M918943" i="1"/>
  <c r="M918944" i="1"/>
  <c r="M918945" i="1"/>
  <c r="M918946" i="1"/>
  <c r="M918947" i="1"/>
  <c r="M918948" i="1"/>
  <c r="M918949" i="1"/>
  <c r="M918950" i="1"/>
  <c r="M918951" i="1"/>
  <c r="M918952" i="1"/>
  <c r="M918953" i="1"/>
  <c r="M918954" i="1"/>
  <c r="M918955" i="1"/>
  <c r="M918956" i="1"/>
  <c r="M918957" i="1"/>
  <c r="M918958" i="1"/>
  <c r="M918959" i="1"/>
  <c r="M918960" i="1"/>
  <c r="M918961" i="1"/>
  <c r="M918962" i="1"/>
  <c r="M918963" i="1"/>
  <c r="M918964" i="1"/>
  <c r="M918965" i="1"/>
  <c r="M918966" i="1"/>
  <c r="M918967" i="1"/>
  <c r="M918968" i="1"/>
  <c r="M918969" i="1"/>
  <c r="M918970" i="1"/>
  <c r="M918971" i="1"/>
  <c r="M918972" i="1"/>
  <c r="M918973" i="1"/>
  <c r="M918974" i="1"/>
  <c r="M918975" i="1"/>
  <c r="M918976" i="1"/>
  <c r="M918977" i="1"/>
  <c r="M918978" i="1"/>
  <c r="M918979" i="1"/>
  <c r="M918980" i="1"/>
  <c r="M918981" i="1"/>
  <c r="M918982" i="1"/>
  <c r="M918983" i="1"/>
  <c r="M918984" i="1"/>
  <c r="M918985" i="1"/>
  <c r="M918986" i="1"/>
  <c r="M918987" i="1"/>
  <c r="M918988" i="1"/>
  <c r="M918989" i="1"/>
  <c r="M918990" i="1"/>
  <c r="M918991" i="1"/>
  <c r="M918992" i="1"/>
  <c r="M918993" i="1"/>
  <c r="M918994" i="1"/>
  <c r="M918995" i="1"/>
  <c r="M918996" i="1"/>
  <c r="M918997" i="1"/>
  <c r="M918998" i="1"/>
  <c r="M918999" i="1"/>
  <c r="M919000" i="1"/>
  <c r="M919001" i="1"/>
  <c r="M919002" i="1"/>
  <c r="M919003" i="1"/>
  <c r="M919004" i="1"/>
  <c r="M919005" i="1"/>
  <c r="M919006" i="1"/>
  <c r="M919007" i="1"/>
  <c r="M919008" i="1"/>
  <c r="M919009" i="1"/>
  <c r="M919010" i="1"/>
  <c r="M919011" i="1"/>
  <c r="M919012" i="1"/>
  <c r="M919013" i="1"/>
  <c r="M919014" i="1"/>
  <c r="M919015" i="1"/>
  <c r="M919016" i="1"/>
  <c r="M919017" i="1"/>
  <c r="M919018" i="1"/>
  <c r="M919019" i="1"/>
  <c r="M919020" i="1"/>
  <c r="M919021" i="1"/>
  <c r="M919022" i="1"/>
  <c r="M919023" i="1"/>
  <c r="M919024" i="1"/>
  <c r="M919025" i="1"/>
  <c r="M919026" i="1"/>
  <c r="M919027" i="1"/>
  <c r="M919028" i="1"/>
  <c r="M919029" i="1"/>
  <c r="M919030" i="1"/>
  <c r="M919031" i="1"/>
  <c r="M919032" i="1"/>
  <c r="M919033" i="1"/>
  <c r="M919034" i="1"/>
  <c r="M919035" i="1"/>
  <c r="M919036" i="1"/>
  <c r="M919037" i="1"/>
  <c r="M919038" i="1"/>
  <c r="M919039" i="1"/>
  <c r="M919040" i="1"/>
  <c r="M919041" i="1"/>
  <c r="M919042" i="1"/>
  <c r="M919043" i="1"/>
  <c r="M919044" i="1"/>
  <c r="M919045" i="1"/>
  <c r="M919046" i="1"/>
  <c r="M919047" i="1"/>
  <c r="M919048" i="1"/>
  <c r="M919049" i="1"/>
  <c r="M919050" i="1"/>
  <c r="M919051" i="1"/>
  <c r="M919052" i="1"/>
  <c r="M919053" i="1"/>
  <c r="M919054" i="1"/>
  <c r="M919055" i="1"/>
  <c r="M919056" i="1"/>
  <c r="M919057" i="1"/>
  <c r="M919058" i="1"/>
  <c r="M919059" i="1"/>
  <c r="M919060" i="1"/>
  <c r="M919061" i="1"/>
  <c r="M919062" i="1"/>
  <c r="M919063" i="1"/>
  <c r="M919064" i="1"/>
  <c r="M919065" i="1"/>
  <c r="M919066" i="1"/>
  <c r="M919067" i="1"/>
  <c r="M919068" i="1"/>
  <c r="M919069" i="1"/>
  <c r="M919070" i="1"/>
  <c r="M919071" i="1"/>
  <c r="M919072" i="1"/>
  <c r="M919073" i="1"/>
  <c r="M919074" i="1"/>
  <c r="M919075" i="1"/>
  <c r="M919076" i="1"/>
  <c r="M919077" i="1"/>
  <c r="M919078" i="1"/>
  <c r="M919079" i="1"/>
  <c r="M919080" i="1"/>
  <c r="M919081" i="1"/>
  <c r="M919082" i="1"/>
  <c r="M919083" i="1"/>
  <c r="M919084" i="1"/>
  <c r="M919085" i="1"/>
  <c r="M919086" i="1"/>
  <c r="M919087" i="1"/>
  <c r="M919088" i="1"/>
  <c r="M919089" i="1"/>
  <c r="M919090" i="1"/>
  <c r="M919091" i="1"/>
  <c r="M919092" i="1"/>
  <c r="M919093" i="1"/>
  <c r="M919094" i="1"/>
  <c r="M919095" i="1"/>
  <c r="M919096" i="1"/>
  <c r="M919097" i="1"/>
  <c r="M919098" i="1"/>
  <c r="M919099" i="1"/>
  <c r="M919100" i="1"/>
  <c r="M919101" i="1"/>
  <c r="M919102" i="1"/>
  <c r="M919103" i="1"/>
  <c r="M919104" i="1"/>
  <c r="M919105" i="1"/>
  <c r="M919106" i="1"/>
  <c r="M919107" i="1"/>
  <c r="M919108" i="1"/>
  <c r="M919109" i="1"/>
  <c r="M919110" i="1"/>
  <c r="M919111" i="1"/>
  <c r="M919112" i="1"/>
  <c r="M919113" i="1"/>
  <c r="M919114" i="1"/>
  <c r="M919115" i="1"/>
  <c r="M919116" i="1"/>
  <c r="M919117" i="1"/>
  <c r="M919118" i="1"/>
  <c r="M919119" i="1"/>
  <c r="M919120" i="1"/>
  <c r="M919121" i="1"/>
  <c r="M919122" i="1"/>
  <c r="M919123" i="1"/>
  <c r="M919124" i="1"/>
  <c r="M919125" i="1"/>
  <c r="M919126" i="1"/>
  <c r="M919127" i="1"/>
  <c r="M919128" i="1"/>
  <c r="M919129" i="1"/>
  <c r="M919130" i="1"/>
  <c r="M919131" i="1"/>
  <c r="M919132" i="1"/>
  <c r="M919133" i="1"/>
  <c r="M919134" i="1"/>
  <c r="M919135" i="1"/>
  <c r="M919136" i="1"/>
  <c r="M919137" i="1"/>
  <c r="M919138" i="1"/>
  <c r="M919139" i="1"/>
  <c r="M919140" i="1"/>
  <c r="M919141" i="1"/>
  <c r="M919142" i="1"/>
  <c r="M919143" i="1"/>
  <c r="M919144" i="1"/>
  <c r="M919145" i="1"/>
  <c r="M919146" i="1"/>
  <c r="M919147" i="1"/>
  <c r="M919148" i="1"/>
  <c r="M919149" i="1"/>
  <c r="M919150" i="1"/>
  <c r="M919151" i="1"/>
  <c r="M919152" i="1"/>
  <c r="M919153" i="1"/>
  <c r="M919154" i="1"/>
  <c r="M919155" i="1"/>
  <c r="M919156" i="1"/>
  <c r="M919157" i="1"/>
  <c r="M919158" i="1"/>
  <c r="M919159" i="1"/>
  <c r="M919160" i="1"/>
  <c r="M919161" i="1"/>
  <c r="M919162" i="1"/>
  <c r="M919163" i="1"/>
  <c r="M919164" i="1"/>
  <c r="M919165" i="1"/>
  <c r="M919166" i="1"/>
  <c r="M919167" i="1"/>
  <c r="M919168" i="1"/>
  <c r="M919169" i="1"/>
  <c r="M919170" i="1"/>
  <c r="M919171" i="1"/>
  <c r="M919172" i="1"/>
  <c r="M919173" i="1"/>
  <c r="M919174" i="1"/>
  <c r="M919175" i="1"/>
  <c r="M919176" i="1"/>
  <c r="M919177" i="1"/>
  <c r="M919178" i="1"/>
  <c r="M919179" i="1"/>
  <c r="M919180" i="1"/>
  <c r="M919181" i="1"/>
  <c r="M919182" i="1"/>
  <c r="M919183" i="1"/>
  <c r="M919184" i="1"/>
  <c r="M919185" i="1"/>
  <c r="M919186" i="1"/>
  <c r="M919187" i="1"/>
  <c r="M919188" i="1"/>
  <c r="M919189" i="1"/>
  <c r="M919190" i="1"/>
  <c r="M919191" i="1"/>
  <c r="M919192" i="1"/>
  <c r="M919193" i="1"/>
  <c r="M919194" i="1"/>
  <c r="M919195" i="1"/>
  <c r="M919196" i="1"/>
  <c r="M919197" i="1"/>
  <c r="M919198" i="1"/>
  <c r="M919199" i="1"/>
  <c r="M919200" i="1"/>
  <c r="M919201" i="1"/>
  <c r="M919202" i="1"/>
  <c r="M919203" i="1"/>
  <c r="M919204" i="1"/>
  <c r="M919205" i="1"/>
  <c r="M919206" i="1"/>
  <c r="M919207" i="1"/>
  <c r="M919208" i="1"/>
  <c r="M919209" i="1"/>
  <c r="M919210" i="1"/>
  <c r="M919211" i="1"/>
  <c r="M919212" i="1"/>
  <c r="M919213" i="1"/>
  <c r="M919214" i="1"/>
  <c r="M919215" i="1"/>
  <c r="M919216" i="1"/>
  <c r="M919217" i="1"/>
  <c r="M919218" i="1"/>
  <c r="M919219" i="1"/>
  <c r="M919220" i="1"/>
  <c r="M919221" i="1"/>
  <c r="M919222" i="1"/>
  <c r="M919223" i="1"/>
  <c r="M919224" i="1"/>
  <c r="M919225" i="1"/>
  <c r="M919226" i="1"/>
  <c r="M919227" i="1"/>
  <c r="M919228" i="1"/>
  <c r="M919229" i="1"/>
  <c r="M919230" i="1"/>
  <c r="M919231" i="1"/>
  <c r="M919232" i="1"/>
  <c r="M919233" i="1"/>
  <c r="M919234" i="1"/>
  <c r="M919235" i="1"/>
  <c r="M919236" i="1"/>
  <c r="M919237" i="1"/>
  <c r="M919238" i="1"/>
  <c r="M919239" i="1"/>
  <c r="M919240" i="1"/>
  <c r="M919241" i="1"/>
  <c r="M919242" i="1"/>
  <c r="M919243" i="1"/>
  <c r="M919244" i="1"/>
  <c r="M919245" i="1"/>
  <c r="M919246" i="1"/>
  <c r="M919247" i="1"/>
  <c r="M919248" i="1"/>
  <c r="M919249" i="1"/>
  <c r="M919250" i="1"/>
  <c r="M919251" i="1"/>
  <c r="M919252" i="1"/>
  <c r="M919253" i="1"/>
  <c r="M919254" i="1"/>
  <c r="M919255" i="1"/>
  <c r="M919256" i="1"/>
  <c r="M919257" i="1"/>
  <c r="M919258" i="1"/>
  <c r="M919259" i="1"/>
  <c r="M919260" i="1"/>
  <c r="M919261" i="1"/>
  <c r="M919262" i="1"/>
  <c r="M919263" i="1"/>
  <c r="M919264" i="1"/>
  <c r="M919265" i="1"/>
  <c r="M919266" i="1"/>
  <c r="M919267" i="1"/>
  <c r="M919268" i="1"/>
  <c r="M919269" i="1"/>
  <c r="M919270" i="1"/>
  <c r="M919271" i="1"/>
  <c r="M919272" i="1"/>
  <c r="M919273" i="1"/>
  <c r="M919274" i="1"/>
  <c r="M919275" i="1"/>
  <c r="M919276" i="1"/>
  <c r="M919277" i="1"/>
  <c r="M919278" i="1"/>
  <c r="M919279" i="1"/>
  <c r="M919280" i="1"/>
  <c r="M919281" i="1"/>
  <c r="M919282" i="1"/>
  <c r="M919283" i="1"/>
  <c r="M919284" i="1"/>
  <c r="M919285" i="1"/>
  <c r="M919286" i="1"/>
  <c r="M919287" i="1"/>
  <c r="M919288" i="1"/>
  <c r="M919289" i="1"/>
  <c r="M919290" i="1"/>
  <c r="M919291" i="1"/>
  <c r="M919292" i="1"/>
  <c r="M919293" i="1"/>
  <c r="M919294" i="1"/>
  <c r="M919295" i="1"/>
  <c r="M919296" i="1"/>
  <c r="M919297" i="1"/>
  <c r="M919298" i="1"/>
  <c r="M919299" i="1"/>
  <c r="M919300" i="1"/>
  <c r="M919301" i="1"/>
  <c r="M919302" i="1"/>
  <c r="M919303" i="1"/>
  <c r="M919304" i="1"/>
  <c r="M919305" i="1"/>
  <c r="M919306" i="1"/>
  <c r="M919307" i="1"/>
  <c r="M919308" i="1"/>
  <c r="M919309" i="1"/>
  <c r="M919310" i="1"/>
  <c r="M919311" i="1"/>
  <c r="M919312" i="1"/>
  <c r="M919313" i="1"/>
  <c r="M919314" i="1"/>
  <c r="M919315" i="1"/>
  <c r="M919316" i="1"/>
  <c r="M919317" i="1"/>
  <c r="M919318" i="1"/>
  <c r="M919319" i="1"/>
  <c r="M919320" i="1"/>
  <c r="M919321" i="1"/>
  <c r="M919322" i="1"/>
  <c r="M919323" i="1"/>
  <c r="M919324" i="1"/>
  <c r="M919325" i="1"/>
  <c r="M919326" i="1"/>
  <c r="M919327" i="1"/>
  <c r="M919328" i="1"/>
  <c r="M919329" i="1"/>
  <c r="M919330" i="1"/>
  <c r="M919331" i="1"/>
  <c r="M919332" i="1"/>
  <c r="M919333" i="1"/>
  <c r="M919334" i="1"/>
  <c r="M919335" i="1"/>
  <c r="M919336" i="1"/>
  <c r="M919337" i="1"/>
  <c r="M919338" i="1"/>
  <c r="M919339" i="1"/>
  <c r="M919340" i="1"/>
  <c r="M919341" i="1"/>
  <c r="M919342" i="1"/>
  <c r="M919343" i="1"/>
  <c r="M919344" i="1"/>
  <c r="M919345" i="1"/>
  <c r="M919346" i="1"/>
  <c r="M919347" i="1"/>
  <c r="M919348" i="1"/>
  <c r="M919349" i="1"/>
  <c r="M919350" i="1"/>
  <c r="M919351" i="1"/>
  <c r="M919352" i="1"/>
  <c r="M919353" i="1"/>
  <c r="M919354" i="1"/>
  <c r="M919355" i="1"/>
  <c r="M919356" i="1"/>
  <c r="M919357" i="1"/>
  <c r="M919358" i="1"/>
  <c r="M919359" i="1"/>
  <c r="M919360" i="1"/>
  <c r="M919361" i="1"/>
  <c r="M919362" i="1"/>
  <c r="M919363" i="1"/>
  <c r="M919364" i="1"/>
  <c r="M919365" i="1"/>
  <c r="M919366" i="1"/>
  <c r="M919367" i="1"/>
  <c r="M919368" i="1"/>
  <c r="M919369" i="1"/>
  <c r="M919370" i="1"/>
  <c r="M919371" i="1"/>
  <c r="M919372" i="1"/>
  <c r="M919373" i="1"/>
  <c r="M919374" i="1"/>
  <c r="M919375" i="1"/>
  <c r="M919376" i="1"/>
  <c r="M919377" i="1"/>
  <c r="M919378" i="1"/>
  <c r="M919379" i="1"/>
  <c r="M919380" i="1"/>
  <c r="M919381" i="1"/>
  <c r="M919382" i="1"/>
  <c r="M919383" i="1"/>
  <c r="M919384" i="1"/>
  <c r="M919385" i="1"/>
  <c r="M919386" i="1"/>
  <c r="M919387" i="1"/>
  <c r="M919388" i="1"/>
  <c r="M919389" i="1"/>
  <c r="M919390" i="1"/>
  <c r="M919391" i="1"/>
  <c r="M919392" i="1"/>
  <c r="M919393" i="1"/>
  <c r="M919394" i="1"/>
  <c r="M919395" i="1"/>
  <c r="M919396" i="1"/>
  <c r="M919397" i="1"/>
  <c r="M919398" i="1"/>
  <c r="M919399" i="1"/>
  <c r="M919400" i="1"/>
  <c r="M919401" i="1"/>
  <c r="M919402" i="1"/>
  <c r="M919403" i="1"/>
  <c r="M919404" i="1"/>
  <c r="M919405" i="1"/>
  <c r="M919406" i="1"/>
  <c r="M919407" i="1"/>
  <c r="M919408" i="1"/>
  <c r="M919409" i="1"/>
  <c r="M919410" i="1"/>
  <c r="M919411" i="1"/>
  <c r="M919412" i="1"/>
  <c r="M919413" i="1"/>
  <c r="M919414" i="1"/>
  <c r="M919415" i="1"/>
  <c r="M919416" i="1"/>
  <c r="M919417" i="1"/>
  <c r="M919418" i="1"/>
  <c r="M919419" i="1"/>
  <c r="M919420" i="1"/>
  <c r="M919421" i="1"/>
  <c r="M919422" i="1"/>
  <c r="M919423" i="1"/>
  <c r="M919424" i="1"/>
  <c r="M919425" i="1"/>
  <c r="M919426" i="1"/>
  <c r="M919427" i="1"/>
  <c r="M919428" i="1"/>
  <c r="M919429" i="1"/>
  <c r="M919430" i="1"/>
  <c r="M919431" i="1"/>
  <c r="M919432" i="1"/>
  <c r="M919433" i="1"/>
  <c r="M919434" i="1"/>
  <c r="M919435" i="1"/>
  <c r="M919436" i="1"/>
  <c r="M919437" i="1"/>
  <c r="M919438" i="1"/>
  <c r="M919439" i="1"/>
  <c r="M919440" i="1"/>
  <c r="M919441" i="1"/>
  <c r="M919442" i="1"/>
  <c r="M919443" i="1"/>
  <c r="M919444" i="1"/>
  <c r="M919445" i="1"/>
  <c r="M919446" i="1"/>
  <c r="M919447" i="1"/>
  <c r="M919448" i="1"/>
  <c r="M919449" i="1"/>
  <c r="M919450" i="1"/>
  <c r="M919451" i="1"/>
  <c r="M919452" i="1"/>
  <c r="M919453" i="1"/>
  <c r="M919454" i="1"/>
  <c r="M919455" i="1"/>
  <c r="M919456" i="1"/>
  <c r="M919457" i="1"/>
  <c r="M919458" i="1"/>
  <c r="M919459" i="1"/>
  <c r="M919460" i="1"/>
  <c r="M919461" i="1"/>
  <c r="M919462" i="1"/>
  <c r="M919463" i="1"/>
  <c r="M919464" i="1"/>
  <c r="M919465" i="1"/>
  <c r="M919466" i="1"/>
  <c r="M919467" i="1"/>
  <c r="M919468" i="1"/>
  <c r="M919469" i="1"/>
  <c r="M919470" i="1"/>
  <c r="M919471" i="1"/>
  <c r="M919472" i="1"/>
  <c r="M919473" i="1"/>
  <c r="M919474" i="1"/>
  <c r="M919475" i="1"/>
  <c r="M919476" i="1"/>
  <c r="M919477" i="1"/>
  <c r="M919478" i="1"/>
  <c r="M919479" i="1"/>
  <c r="M919480" i="1"/>
  <c r="M919481" i="1"/>
  <c r="M919482" i="1"/>
  <c r="M919483" i="1"/>
  <c r="M919484" i="1"/>
  <c r="M919485" i="1"/>
  <c r="M919486" i="1"/>
  <c r="M919487" i="1"/>
  <c r="M919488" i="1"/>
  <c r="M919489" i="1"/>
  <c r="M919490" i="1"/>
  <c r="M919491" i="1"/>
  <c r="M919492" i="1"/>
  <c r="M919493" i="1"/>
  <c r="M919494" i="1"/>
  <c r="M919495" i="1"/>
  <c r="M919496" i="1"/>
  <c r="M919497" i="1"/>
  <c r="M919498" i="1"/>
  <c r="M919499" i="1"/>
  <c r="M919500" i="1"/>
  <c r="M919501" i="1"/>
  <c r="M919502" i="1"/>
  <c r="M919503" i="1"/>
  <c r="M919504" i="1"/>
  <c r="M919505" i="1"/>
  <c r="M919506" i="1"/>
  <c r="M919507" i="1"/>
  <c r="M919508" i="1"/>
  <c r="M919509" i="1"/>
  <c r="M919510" i="1"/>
  <c r="M919511" i="1"/>
  <c r="M919512" i="1"/>
  <c r="M919513" i="1"/>
  <c r="M919514" i="1"/>
  <c r="M919515" i="1"/>
  <c r="M919516" i="1"/>
  <c r="M919517" i="1"/>
  <c r="M919518" i="1"/>
  <c r="M919519" i="1"/>
  <c r="M919520" i="1"/>
  <c r="M919521" i="1"/>
  <c r="M919522" i="1"/>
  <c r="M919523" i="1"/>
  <c r="M919524" i="1"/>
  <c r="M919525" i="1"/>
  <c r="M919526" i="1"/>
  <c r="M919527" i="1"/>
  <c r="M919528" i="1"/>
  <c r="M919529" i="1"/>
  <c r="M919530" i="1"/>
  <c r="M919531" i="1"/>
  <c r="M919532" i="1"/>
  <c r="M919533" i="1"/>
  <c r="M919534" i="1"/>
  <c r="M919535" i="1"/>
  <c r="M919536" i="1"/>
  <c r="M919537" i="1"/>
  <c r="M919538" i="1"/>
  <c r="M919539" i="1"/>
  <c r="M919540" i="1"/>
  <c r="M919541" i="1"/>
  <c r="M919542" i="1"/>
  <c r="M919543" i="1"/>
  <c r="M919544" i="1"/>
  <c r="M919545" i="1"/>
  <c r="M919546" i="1"/>
  <c r="M919547" i="1"/>
  <c r="M919548" i="1"/>
  <c r="M919549" i="1"/>
  <c r="M919550" i="1"/>
  <c r="M919551" i="1"/>
  <c r="M919552" i="1"/>
  <c r="M919553" i="1"/>
  <c r="M919554" i="1"/>
  <c r="M919555" i="1"/>
  <c r="M919556" i="1"/>
  <c r="M919557" i="1"/>
  <c r="M919558" i="1"/>
  <c r="M919559" i="1"/>
  <c r="M919560" i="1"/>
  <c r="M919561" i="1"/>
  <c r="M919562" i="1"/>
  <c r="M919563" i="1"/>
  <c r="M919564" i="1"/>
  <c r="M919565" i="1"/>
  <c r="M919566" i="1"/>
  <c r="M919567" i="1"/>
  <c r="M919568" i="1"/>
  <c r="M919569" i="1"/>
  <c r="M919570" i="1"/>
  <c r="M919571" i="1"/>
  <c r="M919572" i="1"/>
  <c r="M919573" i="1"/>
  <c r="M919574" i="1"/>
  <c r="M919575" i="1"/>
  <c r="M919576" i="1"/>
  <c r="M919577" i="1"/>
  <c r="M919578" i="1"/>
  <c r="M919579" i="1"/>
  <c r="M919580" i="1"/>
  <c r="M919581" i="1"/>
  <c r="M919582" i="1"/>
  <c r="M919583" i="1"/>
  <c r="M919584" i="1"/>
  <c r="M919585" i="1"/>
  <c r="M919586" i="1"/>
  <c r="M919587" i="1"/>
  <c r="M919588" i="1"/>
  <c r="M919589" i="1"/>
  <c r="M919590" i="1"/>
  <c r="M919591" i="1"/>
  <c r="M919592" i="1"/>
  <c r="M919593" i="1"/>
  <c r="M919594" i="1"/>
  <c r="M919595" i="1"/>
  <c r="M919596" i="1"/>
  <c r="M919597" i="1"/>
  <c r="M919598" i="1"/>
  <c r="M919599" i="1"/>
  <c r="M919600" i="1"/>
  <c r="M919601" i="1"/>
  <c r="M919602" i="1"/>
  <c r="M919603" i="1"/>
  <c r="M919604" i="1"/>
  <c r="M919605" i="1"/>
  <c r="M919606" i="1"/>
  <c r="M919607" i="1"/>
  <c r="M919608" i="1"/>
  <c r="M919609" i="1"/>
  <c r="M919610" i="1"/>
  <c r="M919611" i="1"/>
  <c r="M919612" i="1"/>
  <c r="M919613" i="1"/>
  <c r="M919614" i="1"/>
  <c r="M919615" i="1"/>
  <c r="M919616" i="1"/>
  <c r="M919617" i="1"/>
  <c r="M919618" i="1"/>
  <c r="M919619" i="1"/>
  <c r="M919620" i="1"/>
  <c r="M919621" i="1"/>
  <c r="M919622" i="1"/>
  <c r="M919623" i="1"/>
  <c r="M919624" i="1"/>
  <c r="M919625" i="1"/>
  <c r="M919626" i="1"/>
  <c r="M919627" i="1"/>
  <c r="M919628" i="1"/>
  <c r="M919629" i="1"/>
  <c r="M919630" i="1"/>
  <c r="M919631" i="1"/>
  <c r="M919632" i="1"/>
  <c r="M919633" i="1"/>
  <c r="M919634" i="1"/>
  <c r="M919635" i="1"/>
  <c r="M919636" i="1"/>
  <c r="M919637" i="1"/>
  <c r="M919638" i="1"/>
  <c r="M919639" i="1"/>
  <c r="M919640" i="1"/>
  <c r="M919641" i="1"/>
  <c r="M919642" i="1"/>
  <c r="M919643" i="1"/>
  <c r="M919644" i="1"/>
  <c r="M919645" i="1"/>
  <c r="M919646" i="1"/>
  <c r="M919647" i="1"/>
  <c r="M919648" i="1"/>
  <c r="M919649" i="1"/>
  <c r="M919650" i="1"/>
  <c r="M919651" i="1"/>
  <c r="M919652" i="1"/>
  <c r="M919653" i="1"/>
  <c r="M919654" i="1"/>
  <c r="M919655" i="1"/>
  <c r="M919656" i="1"/>
  <c r="M919657" i="1"/>
  <c r="M919658" i="1"/>
  <c r="M919659" i="1"/>
  <c r="M919660" i="1"/>
  <c r="M919661" i="1"/>
  <c r="M919662" i="1"/>
  <c r="M919663" i="1"/>
  <c r="M919664" i="1"/>
  <c r="M919665" i="1"/>
  <c r="M919666" i="1"/>
  <c r="M919667" i="1"/>
  <c r="M919668" i="1"/>
  <c r="M919669" i="1"/>
  <c r="M919670" i="1"/>
  <c r="M919671" i="1"/>
  <c r="M919672" i="1"/>
  <c r="M919673" i="1"/>
  <c r="M919674" i="1"/>
  <c r="M919675" i="1"/>
  <c r="M919676" i="1"/>
  <c r="M919677" i="1"/>
  <c r="M919678" i="1"/>
  <c r="M919679" i="1"/>
  <c r="M919680" i="1"/>
  <c r="M919681" i="1"/>
  <c r="M919682" i="1"/>
  <c r="M919683" i="1"/>
  <c r="M919684" i="1"/>
  <c r="M919685" i="1"/>
  <c r="M919686" i="1"/>
  <c r="M919687" i="1"/>
  <c r="M919688" i="1"/>
  <c r="M919689" i="1"/>
  <c r="M919690" i="1"/>
  <c r="M919691" i="1"/>
  <c r="M919692" i="1"/>
  <c r="M919693" i="1"/>
  <c r="M919694" i="1"/>
  <c r="M919695" i="1"/>
  <c r="M919696" i="1"/>
  <c r="M919697" i="1"/>
  <c r="M919698" i="1"/>
  <c r="M919699" i="1"/>
  <c r="M919700" i="1"/>
  <c r="M919701" i="1"/>
  <c r="M919702" i="1"/>
  <c r="M919703" i="1"/>
  <c r="M919704" i="1"/>
  <c r="M919705" i="1"/>
  <c r="M919706" i="1"/>
  <c r="M919707" i="1"/>
  <c r="M919708" i="1"/>
  <c r="M919709" i="1"/>
  <c r="M919710" i="1"/>
  <c r="M919711" i="1"/>
  <c r="M919712" i="1"/>
  <c r="M919713" i="1"/>
  <c r="M919714" i="1"/>
  <c r="M919715" i="1"/>
  <c r="M919716" i="1"/>
  <c r="M919717" i="1"/>
  <c r="M919718" i="1"/>
  <c r="M919719" i="1"/>
  <c r="M919720" i="1"/>
  <c r="M919721" i="1"/>
  <c r="M919722" i="1"/>
  <c r="M919723" i="1"/>
  <c r="M919724" i="1"/>
  <c r="M919725" i="1"/>
  <c r="M919726" i="1"/>
  <c r="M919727" i="1"/>
  <c r="M919728" i="1"/>
  <c r="M919729" i="1"/>
  <c r="M919730" i="1"/>
  <c r="M919731" i="1"/>
  <c r="M919732" i="1"/>
  <c r="M919733" i="1"/>
  <c r="M919734" i="1"/>
  <c r="M919735" i="1"/>
  <c r="M919736" i="1"/>
  <c r="M919737" i="1"/>
  <c r="M919738" i="1"/>
  <c r="M919739" i="1"/>
  <c r="M919740" i="1"/>
  <c r="M919741" i="1"/>
  <c r="M919742" i="1"/>
  <c r="M919743" i="1"/>
  <c r="M919744" i="1"/>
  <c r="M919745" i="1"/>
  <c r="M919746" i="1"/>
  <c r="M919747" i="1"/>
  <c r="M919748" i="1"/>
  <c r="M919749" i="1"/>
  <c r="M919750" i="1"/>
  <c r="M919751" i="1"/>
  <c r="M919752" i="1"/>
  <c r="M919753" i="1"/>
  <c r="M919754" i="1"/>
  <c r="M919755" i="1"/>
  <c r="M919756" i="1"/>
  <c r="M919757" i="1"/>
  <c r="M919758" i="1"/>
  <c r="M919759" i="1"/>
  <c r="M919760" i="1"/>
  <c r="M919761" i="1"/>
  <c r="M919762" i="1"/>
  <c r="M919763" i="1"/>
  <c r="M919764" i="1"/>
  <c r="M919765" i="1"/>
  <c r="M919766" i="1"/>
  <c r="M919767" i="1"/>
  <c r="M919768" i="1"/>
  <c r="M919769" i="1"/>
  <c r="M919770" i="1"/>
  <c r="M919771" i="1"/>
  <c r="M919772" i="1"/>
  <c r="M919773" i="1"/>
  <c r="M919774" i="1"/>
  <c r="M919775" i="1"/>
  <c r="M919776" i="1"/>
  <c r="M919777" i="1"/>
  <c r="M919778" i="1"/>
  <c r="M919779" i="1"/>
  <c r="M919780" i="1"/>
  <c r="M919781" i="1"/>
  <c r="M919782" i="1"/>
  <c r="M919783" i="1"/>
  <c r="M919784" i="1"/>
  <c r="M919785" i="1"/>
  <c r="M919786" i="1"/>
  <c r="M919787" i="1"/>
  <c r="M919788" i="1"/>
  <c r="M919789" i="1"/>
  <c r="M919790" i="1"/>
  <c r="M919791" i="1"/>
  <c r="M919792" i="1"/>
  <c r="M919793" i="1"/>
  <c r="M919794" i="1"/>
  <c r="M919795" i="1"/>
  <c r="M919796" i="1"/>
  <c r="M919797" i="1"/>
  <c r="M919798" i="1"/>
  <c r="M919799" i="1"/>
  <c r="M919800" i="1"/>
  <c r="M919801" i="1"/>
  <c r="M919802" i="1"/>
  <c r="M919803" i="1"/>
  <c r="M919804" i="1"/>
  <c r="M919805" i="1"/>
  <c r="M919806" i="1"/>
  <c r="M919807" i="1"/>
  <c r="M919808" i="1"/>
  <c r="M919809" i="1"/>
  <c r="M919810" i="1"/>
  <c r="M919811" i="1"/>
  <c r="M919812" i="1"/>
  <c r="M919813" i="1"/>
  <c r="M919814" i="1"/>
  <c r="M919815" i="1"/>
  <c r="M919816" i="1"/>
  <c r="M919817" i="1"/>
  <c r="M919818" i="1"/>
  <c r="M919819" i="1"/>
  <c r="M919820" i="1"/>
  <c r="M919821" i="1"/>
  <c r="M919822" i="1"/>
  <c r="M919823" i="1"/>
  <c r="M919824" i="1"/>
  <c r="M919825" i="1"/>
  <c r="M919826" i="1"/>
  <c r="M919827" i="1"/>
  <c r="M919828" i="1"/>
  <c r="M919829" i="1"/>
  <c r="M919830" i="1"/>
  <c r="M919831" i="1"/>
  <c r="M919832" i="1"/>
  <c r="M919833" i="1"/>
  <c r="M919834" i="1"/>
  <c r="M919835" i="1"/>
  <c r="M919836" i="1"/>
  <c r="M919837" i="1"/>
  <c r="M919838" i="1"/>
  <c r="M919839" i="1"/>
  <c r="M919840" i="1"/>
  <c r="M919841" i="1"/>
  <c r="M919842" i="1"/>
  <c r="M919843" i="1"/>
  <c r="M919844" i="1"/>
  <c r="M919845" i="1"/>
  <c r="M919846" i="1"/>
  <c r="M919847" i="1"/>
  <c r="M919848" i="1"/>
  <c r="M919849" i="1"/>
  <c r="M919850" i="1"/>
  <c r="M919851" i="1"/>
  <c r="M919852" i="1"/>
  <c r="M919853" i="1"/>
  <c r="M919854" i="1"/>
  <c r="M919855" i="1"/>
  <c r="M919856" i="1"/>
  <c r="M919857" i="1"/>
  <c r="M919858" i="1"/>
  <c r="M919859" i="1"/>
  <c r="M919860" i="1"/>
  <c r="M919861" i="1"/>
  <c r="M919862" i="1"/>
  <c r="M919863" i="1"/>
  <c r="M919864" i="1"/>
  <c r="M919865" i="1"/>
  <c r="M919866" i="1"/>
  <c r="M919867" i="1"/>
  <c r="M919868" i="1"/>
  <c r="M919869" i="1"/>
  <c r="M919870" i="1"/>
  <c r="M919871" i="1"/>
  <c r="M919872" i="1"/>
  <c r="M919873" i="1"/>
  <c r="M919874" i="1"/>
  <c r="M919875" i="1"/>
  <c r="M919876" i="1"/>
  <c r="M919877" i="1"/>
  <c r="M919878" i="1"/>
  <c r="M919879" i="1"/>
  <c r="M919880" i="1"/>
  <c r="M919881" i="1"/>
  <c r="M919882" i="1"/>
  <c r="M919883" i="1"/>
  <c r="M919884" i="1"/>
  <c r="M919885" i="1"/>
  <c r="M919886" i="1"/>
  <c r="M919887" i="1"/>
  <c r="M919888" i="1"/>
  <c r="M919889" i="1"/>
  <c r="M919890" i="1"/>
  <c r="M919891" i="1"/>
  <c r="M919892" i="1"/>
  <c r="M919893" i="1"/>
  <c r="M919894" i="1"/>
  <c r="M919895" i="1"/>
  <c r="M919896" i="1"/>
  <c r="M919897" i="1"/>
  <c r="M919898" i="1"/>
  <c r="M919899" i="1"/>
  <c r="M919900" i="1"/>
  <c r="M919901" i="1"/>
  <c r="M919902" i="1"/>
  <c r="M919903" i="1"/>
  <c r="M919904" i="1"/>
  <c r="M919905" i="1"/>
  <c r="M919906" i="1"/>
  <c r="M919907" i="1"/>
  <c r="M919908" i="1"/>
  <c r="M919909" i="1"/>
  <c r="M919910" i="1"/>
  <c r="M919911" i="1"/>
  <c r="M919912" i="1"/>
  <c r="M919913" i="1"/>
  <c r="M919914" i="1"/>
  <c r="M919915" i="1"/>
  <c r="M919916" i="1"/>
  <c r="M919917" i="1"/>
  <c r="M919918" i="1"/>
  <c r="M919919" i="1"/>
  <c r="M919920" i="1"/>
  <c r="M919921" i="1"/>
  <c r="M919922" i="1"/>
  <c r="M919923" i="1"/>
  <c r="M919924" i="1"/>
  <c r="M919925" i="1"/>
  <c r="M919926" i="1"/>
  <c r="M919927" i="1"/>
  <c r="M919928" i="1"/>
  <c r="M919929" i="1"/>
  <c r="M919930" i="1"/>
  <c r="M919931" i="1"/>
  <c r="M919932" i="1"/>
  <c r="M919933" i="1"/>
  <c r="M919934" i="1"/>
  <c r="M919935" i="1"/>
  <c r="M919936" i="1"/>
  <c r="M919937" i="1"/>
  <c r="M919938" i="1"/>
  <c r="M919939" i="1"/>
  <c r="M919940" i="1"/>
  <c r="M919941" i="1"/>
  <c r="M919942" i="1"/>
  <c r="M919943" i="1"/>
  <c r="M919944" i="1"/>
  <c r="M919945" i="1"/>
  <c r="M919946" i="1"/>
  <c r="M919947" i="1"/>
  <c r="M919948" i="1"/>
  <c r="M919949" i="1"/>
  <c r="M919950" i="1"/>
  <c r="M919951" i="1"/>
  <c r="M919952" i="1"/>
  <c r="M919953" i="1"/>
  <c r="M919954" i="1"/>
  <c r="M919955" i="1"/>
  <c r="M919956" i="1"/>
  <c r="M919957" i="1"/>
  <c r="M919958" i="1"/>
  <c r="M919959" i="1"/>
  <c r="M919960" i="1"/>
  <c r="M919961" i="1"/>
  <c r="M919962" i="1"/>
  <c r="M919963" i="1"/>
  <c r="M919964" i="1"/>
  <c r="M919965" i="1"/>
  <c r="M919966" i="1"/>
  <c r="M919967" i="1"/>
  <c r="M919968" i="1"/>
  <c r="M919969" i="1"/>
  <c r="M919970" i="1"/>
  <c r="M919971" i="1"/>
  <c r="M919972" i="1"/>
  <c r="M919973" i="1"/>
  <c r="M919974" i="1"/>
  <c r="M919975" i="1"/>
  <c r="M919976" i="1"/>
  <c r="M919977" i="1"/>
  <c r="M919978" i="1"/>
  <c r="M919979" i="1"/>
  <c r="M919980" i="1"/>
  <c r="M919981" i="1"/>
  <c r="M919982" i="1"/>
  <c r="M919983" i="1"/>
  <c r="M919984" i="1"/>
  <c r="M919985" i="1"/>
  <c r="M919986" i="1"/>
  <c r="M919987" i="1"/>
  <c r="M919988" i="1"/>
  <c r="M919989" i="1"/>
  <c r="M919990" i="1"/>
  <c r="M919991" i="1"/>
  <c r="M919992" i="1"/>
  <c r="M919993" i="1"/>
  <c r="M919994" i="1"/>
  <c r="M919995" i="1"/>
  <c r="M919996" i="1"/>
  <c r="M919997" i="1"/>
  <c r="M919998" i="1"/>
  <c r="M919999" i="1"/>
  <c r="M920000" i="1"/>
  <c r="M920001" i="1"/>
  <c r="M920002" i="1"/>
  <c r="M920003" i="1"/>
  <c r="M920004" i="1"/>
  <c r="M920005" i="1"/>
  <c r="M920006" i="1"/>
  <c r="M920007" i="1"/>
  <c r="M920008" i="1"/>
  <c r="M920009" i="1"/>
  <c r="M920010" i="1"/>
  <c r="M920011" i="1"/>
  <c r="M920012" i="1"/>
  <c r="M920013" i="1"/>
  <c r="M920014" i="1"/>
  <c r="M920015" i="1"/>
  <c r="M920016" i="1"/>
  <c r="M920017" i="1"/>
  <c r="M920018" i="1"/>
  <c r="M920019" i="1"/>
  <c r="M920020" i="1"/>
  <c r="M920021" i="1"/>
  <c r="M920022" i="1"/>
  <c r="M920023" i="1"/>
  <c r="M920024" i="1"/>
  <c r="M920025" i="1"/>
  <c r="M920026" i="1"/>
  <c r="M920027" i="1"/>
  <c r="M920028" i="1"/>
  <c r="M920029" i="1"/>
  <c r="M920030" i="1"/>
  <c r="M920031" i="1"/>
  <c r="M920032" i="1"/>
  <c r="M920033" i="1"/>
  <c r="M920034" i="1"/>
  <c r="M920035" i="1"/>
  <c r="M920036" i="1"/>
  <c r="M920037" i="1"/>
  <c r="M920038" i="1"/>
  <c r="M920039" i="1"/>
  <c r="M920040" i="1"/>
  <c r="M920041" i="1"/>
  <c r="M920042" i="1"/>
  <c r="M920043" i="1"/>
  <c r="M920044" i="1"/>
  <c r="M920045" i="1"/>
  <c r="M920046" i="1"/>
  <c r="M920047" i="1"/>
  <c r="M920048" i="1"/>
  <c r="M920049" i="1"/>
  <c r="M920050" i="1"/>
  <c r="M920051" i="1"/>
  <c r="M920052" i="1"/>
  <c r="M920053" i="1"/>
  <c r="M920054" i="1"/>
  <c r="M920055" i="1"/>
  <c r="M920056" i="1"/>
  <c r="M920057" i="1"/>
  <c r="M920058" i="1"/>
  <c r="M920059" i="1"/>
  <c r="M920060" i="1"/>
  <c r="M920061" i="1"/>
  <c r="M920062" i="1"/>
  <c r="M920063" i="1"/>
  <c r="M920064" i="1"/>
  <c r="M920065" i="1"/>
  <c r="M920066" i="1"/>
  <c r="M920067" i="1"/>
  <c r="M920068" i="1"/>
  <c r="M920069" i="1"/>
  <c r="M920070" i="1"/>
  <c r="M920071" i="1"/>
  <c r="M920072" i="1"/>
  <c r="M920073" i="1"/>
  <c r="M920074" i="1"/>
  <c r="M920075" i="1"/>
  <c r="M920076" i="1"/>
  <c r="M920077" i="1"/>
  <c r="M920078" i="1"/>
  <c r="M920079" i="1"/>
  <c r="M920080" i="1"/>
  <c r="M920081" i="1"/>
  <c r="M920082" i="1"/>
  <c r="M920083" i="1"/>
  <c r="M920084" i="1"/>
  <c r="M920085" i="1"/>
  <c r="M920086" i="1"/>
  <c r="M920087" i="1"/>
  <c r="M920088" i="1"/>
  <c r="M920089" i="1"/>
  <c r="M920090" i="1"/>
  <c r="M920091" i="1"/>
  <c r="M920092" i="1"/>
  <c r="M920093" i="1"/>
  <c r="M920094" i="1"/>
  <c r="M920095" i="1"/>
  <c r="M920096" i="1"/>
  <c r="M920097" i="1"/>
  <c r="M920098" i="1"/>
  <c r="M920099" i="1"/>
  <c r="M920100" i="1"/>
  <c r="M920101" i="1"/>
  <c r="M920102" i="1"/>
  <c r="M920103" i="1"/>
  <c r="M920104" i="1"/>
  <c r="M920105" i="1"/>
  <c r="M920106" i="1"/>
  <c r="M920107" i="1"/>
  <c r="M920108" i="1"/>
  <c r="M920109" i="1"/>
  <c r="M920110" i="1"/>
  <c r="M920111" i="1"/>
  <c r="M920112" i="1"/>
  <c r="M920113" i="1"/>
  <c r="M920114" i="1"/>
  <c r="M920115" i="1"/>
  <c r="M920116" i="1"/>
  <c r="M920117" i="1"/>
  <c r="M920118" i="1"/>
  <c r="M920119" i="1"/>
  <c r="M920120" i="1"/>
  <c r="M920121" i="1"/>
  <c r="M920122" i="1"/>
  <c r="M920123" i="1"/>
  <c r="M920124" i="1"/>
  <c r="M920125" i="1"/>
  <c r="M920126" i="1"/>
  <c r="M920127" i="1"/>
  <c r="M920128" i="1"/>
  <c r="M920129" i="1"/>
  <c r="M920130" i="1"/>
  <c r="M920131" i="1"/>
  <c r="M920132" i="1"/>
  <c r="M920133" i="1"/>
  <c r="M920134" i="1"/>
  <c r="M920135" i="1"/>
  <c r="M920136" i="1"/>
  <c r="M920137" i="1"/>
  <c r="M920138" i="1"/>
  <c r="M920139" i="1"/>
  <c r="M920140" i="1"/>
  <c r="M920141" i="1"/>
  <c r="M920142" i="1"/>
  <c r="M920143" i="1"/>
  <c r="M920144" i="1"/>
  <c r="M920145" i="1"/>
  <c r="M920146" i="1"/>
  <c r="M920147" i="1"/>
  <c r="M920148" i="1"/>
  <c r="M920149" i="1"/>
  <c r="M920150" i="1"/>
  <c r="M920151" i="1"/>
  <c r="M920152" i="1"/>
  <c r="M920153" i="1"/>
  <c r="M920154" i="1"/>
  <c r="M920155" i="1"/>
  <c r="M920156" i="1"/>
  <c r="M920157" i="1"/>
  <c r="M920158" i="1"/>
  <c r="M920159" i="1"/>
  <c r="M920160" i="1"/>
  <c r="M920161" i="1"/>
  <c r="M920162" i="1"/>
  <c r="M920163" i="1"/>
  <c r="M920164" i="1"/>
  <c r="M920165" i="1"/>
  <c r="M920166" i="1"/>
  <c r="M920167" i="1"/>
  <c r="M920168" i="1"/>
  <c r="M920169" i="1"/>
  <c r="M920170" i="1"/>
  <c r="M920171" i="1"/>
  <c r="M920172" i="1"/>
  <c r="M920173" i="1"/>
  <c r="M920174" i="1"/>
  <c r="M920175" i="1"/>
  <c r="M920176" i="1"/>
  <c r="M920177" i="1"/>
  <c r="M920178" i="1"/>
  <c r="M920179" i="1"/>
  <c r="M920180" i="1"/>
  <c r="M920181" i="1"/>
  <c r="M920182" i="1"/>
  <c r="M920183" i="1"/>
  <c r="M920184" i="1"/>
  <c r="M920185" i="1"/>
  <c r="M920186" i="1"/>
  <c r="M920187" i="1"/>
  <c r="M920188" i="1"/>
  <c r="M920189" i="1"/>
  <c r="M920190" i="1"/>
  <c r="M920191" i="1"/>
  <c r="M920192" i="1"/>
  <c r="M920193" i="1"/>
  <c r="M920194" i="1"/>
  <c r="M920195" i="1"/>
  <c r="M920196" i="1"/>
  <c r="M920197" i="1"/>
  <c r="M920198" i="1"/>
  <c r="M920199" i="1"/>
  <c r="M920200" i="1"/>
  <c r="M920201" i="1"/>
  <c r="M920202" i="1"/>
  <c r="M920203" i="1"/>
  <c r="M920204" i="1"/>
  <c r="M920205" i="1"/>
  <c r="M920206" i="1"/>
  <c r="M920207" i="1"/>
  <c r="M920208" i="1"/>
  <c r="M920209" i="1"/>
  <c r="M920210" i="1"/>
  <c r="M920211" i="1"/>
  <c r="M920212" i="1"/>
  <c r="M920213" i="1"/>
  <c r="M920214" i="1"/>
  <c r="M920215" i="1"/>
  <c r="M920216" i="1"/>
  <c r="M920217" i="1"/>
  <c r="M920218" i="1"/>
  <c r="M920219" i="1"/>
  <c r="M920220" i="1"/>
  <c r="M920221" i="1"/>
  <c r="M920222" i="1"/>
  <c r="M920223" i="1"/>
  <c r="M920224" i="1"/>
  <c r="M920225" i="1"/>
  <c r="M920226" i="1"/>
  <c r="M920227" i="1"/>
  <c r="M920228" i="1"/>
  <c r="M920229" i="1"/>
  <c r="M920230" i="1"/>
  <c r="M920231" i="1"/>
  <c r="M920232" i="1"/>
  <c r="M920233" i="1"/>
  <c r="M920234" i="1"/>
  <c r="M920235" i="1"/>
  <c r="M920236" i="1"/>
  <c r="M920237" i="1"/>
  <c r="M920238" i="1"/>
  <c r="M920239" i="1"/>
  <c r="M920240" i="1"/>
  <c r="M920241" i="1"/>
  <c r="M920242" i="1"/>
  <c r="M920243" i="1"/>
  <c r="M920244" i="1"/>
  <c r="M920245" i="1"/>
  <c r="M920246" i="1"/>
  <c r="M920247" i="1"/>
  <c r="M920248" i="1"/>
  <c r="M920249" i="1"/>
  <c r="M920250" i="1"/>
  <c r="M920251" i="1"/>
  <c r="M920252" i="1"/>
  <c r="M920253" i="1"/>
  <c r="M920254" i="1"/>
  <c r="M920255" i="1"/>
  <c r="M920256" i="1"/>
  <c r="M920257" i="1"/>
  <c r="M920258" i="1"/>
  <c r="M920259" i="1"/>
  <c r="M920260" i="1"/>
  <c r="M920261" i="1"/>
  <c r="M920262" i="1"/>
  <c r="M920263" i="1"/>
  <c r="M920264" i="1"/>
  <c r="M920265" i="1"/>
  <c r="M920266" i="1"/>
  <c r="M920267" i="1"/>
  <c r="M920268" i="1"/>
  <c r="M920269" i="1"/>
  <c r="M920270" i="1"/>
  <c r="M920271" i="1"/>
  <c r="M920272" i="1"/>
  <c r="M920273" i="1"/>
  <c r="M920274" i="1"/>
  <c r="M920275" i="1"/>
  <c r="M920276" i="1"/>
  <c r="M920277" i="1"/>
  <c r="M920278" i="1"/>
  <c r="M920279" i="1"/>
  <c r="M920280" i="1"/>
  <c r="M920281" i="1"/>
  <c r="M920282" i="1"/>
  <c r="M920283" i="1"/>
  <c r="M920284" i="1"/>
  <c r="M920285" i="1"/>
  <c r="M920286" i="1"/>
  <c r="M920287" i="1"/>
  <c r="M920288" i="1"/>
  <c r="M920289" i="1"/>
  <c r="M920290" i="1"/>
  <c r="M920291" i="1"/>
  <c r="M920292" i="1"/>
  <c r="M920293" i="1"/>
  <c r="M920294" i="1"/>
  <c r="M920295" i="1"/>
  <c r="M920296" i="1"/>
  <c r="M920297" i="1"/>
  <c r="M920298" i="1"/>
  <c r="M920299" i="1"/>
  <c r="M920300" i="1"/>
  <c r="M920301" i="1"/>
  <c r="M920302" i="1"/>
  <c r="M920303" i="1"/>
  <c r="M920304" i="1"/>
  <c r="M920305" i="1"/>
  <c r="M920306" i="1"/>
  <c r="M920307" i="1"/>
  <c r="M920308" i="1"/>
  <c r="M920309" i="1"/>
  <c r="M920310" i="1"/>
  <c r="M920311" i="1"/>
  <c r="M920312" i="1"/>
  <c r="M920313" i="1"/>
  <c r="M920314" i="1"/>
  <c r="M920315" i="1"/>
  <c r="M920316" i="1"/>
  <c r="M920317" i="1"/>
  <c r="M920318" i="1"/>
  <c r="M920319" i="1"/>
  <c r="M920320" i="1"/>
  <c r="M920321" i="1"/>
  <c r="M920322" i="1"/>
  <c r="M920323" i="1"/>
  <c r="M920324" i="1"/>
  <c r="M920325" i="1"/>
  <c r="M920326" i="1"/>
  <c r="M920327" i="1"/>
  <c r="M920328" i="1"/>
  <c r="M920329" i="1"/>
  <c r="M920330" i="1"/>
  <c r="M920331" i="1"/>
  <c r="M920332" i="1"/>
  <c r="M920333" i="1"/>
  <c r="M920334" i="1"/>
  <c r="M920335" i="1"/>
  <c r="M920336" i="1"/>
  <c r="M920337" i="1"/>
  <c r="M920338" i="1"/>
  <c r="M920339" i="1"/>
  <c r="M920340" i="1"/>
  <c r="M920341" i="1"/>
  <c r="M920342" i="1"/>
  <c r="M920343" i="1"/>
  <c r="M920344" i="1"/>
  <c r="M920345" i="1"/>
  <c r="M920346" i="1"/>
  <c r="M920347" i="1"/>
  <c r="M920348" i="1"/>
  <c r="M920349" i="1"/>
  <c r="M920350" i="1"/>
  <c r="M920351" i="1"/>
  <c r="M920352" i="1"/>
  <c r="M920353" i="1"/>
  <c r="M920354" i="1"/>
  <c r="M920355" i="1"/>
  <c r="M920356" i="1"/>
  <c r="M920357" i="1"/>
  <c r="M920358" i="1"/>
  <c r="M920359" i="1"/>
  <c r="M920360" i="1"/>
  <c r="M920361" i="1"/>
  <c r="M920362" i="1"/>
  <c r="M920363" i="1"/>
  <c r="M920364" i="1"/>
  <c r="M920365" i="1"/>
  <c r="M920366" i="1"/>
  <c r="M920367" i="1"/>
  <c r="M920368" i="1"/>
  <c r="M920369" i="1"/>
  <c r="M920370" i="1"/>
  <c r="M920371" i="1"/>
  <c r="M920372" i="1"/>
  <c r="M920373" i="1"/>
  <c r="M920374" i="1"/>
  <c r="M920375" i="1"/>
  <c r="M920376" i="1"/>
  <c r="M920377" i="1"/>
  <c r="M920378" i="1"/>
  <c r="M920379" i="1"/>
  <c r="M920380" i="1"/>
  <c r="M920381" i="1"/>
  <c r="M920382" i="1"/>
  <c r="M920383" i="1"/>
  <c r="M920384" i="1"/>
  <c r="M920385" i="1"/>
  <c r="M920386" i="1"/>
  <c r="M920387" i="1"/>
  <c r="M920388" i="1"/>
  <c r="M920389" i="1"/>
  <c r="M920390" i="1"/>
  <c r="M920391" i="1"/>
  <c r="M920392" i="1"/>
  <c r="M920393" i="1"/>
  <c r="M920394" i="1"/>
  <c r="M920395" i="1"/>
  <c r="M920396" i="1"/>
  <c r="M920397" i="1"/>
  <c r="M920398" i="1"/>
  <c r="M920399" i="1"/>
  <c r="M920400" i="1"/>
  <c r="M920401" i="1"/>
  <c r="M920402" i="1"/>
  <c r="M920403" i="1"/>
  <c r="M920404" i="1"/>
  <c r="M920405" i="1"/>
  <c r="M920406" i="1"/>
  <c r="M920407" i="1"/>
  <c r="M920408" i="1"/>
  <c r="M920409" i="1"/>
  <c r="M920410" i="1"/>
  <c r="M920411" i="1"/>
  <c r="M920412" i="1"/>
  <c r="M920413" i="1"/>
  <c r="M920414" i="1"/>
  <c r="M920415" i="1"/>
  <c r="M920416" i="1"/>
  <c r="M920417" i="1"/>
  <c r="M920418" i="1"/>
  <c r="M920419" i="1"/>
  <c r="M920420" i="1"/>
  <c r="M920421" i="1"/>
  <c r="M920422" i="1"/>
  <c r="M920423" i="1"/>
  <c r="M920424" i="1"/>
  <c r="M920425" i="1"/>
  <c r="M920426" i="1"/>
  <c r="M920427" i="1"/>
  <c r="M920428" i="1"/>
  <c r="M920429" i="1"/>
  <c r="M920430" i="1"/>
  <c r="M920431" i="1"/>
  <c r="M920432" i="1"/>
  <c r="M920433" i="1"/>
  <c r="M920434" i="1"/>
  <c r="M920435" i="1"/>
  <c r="M920436" i="1"/>
  <c r="M920437" i="1"/>
  <c r="M920438" i="1"/>
  <c r="M920439" i="1"/>
  <c r="M920440" i="1"/>
  <c r="M920441" i="1"/>
  <c r="M920442" i="1"/>
  <c r="M920443" i="1"/>
  <c r="M920444" i="1"/>
  <c r="M920445" i="1"/>
  <c r="M920446" i="1"/>
  <c r="M920447" i="1"/>
  <c r="M920448" i="1"/>
  <c r="M920449" i="1"/>
  <c r="M920450" i="1"/>
  <c r="M920451" i="1"/>
  <c r="M920452" i="1"/>
  <c r="M920453" i="1"/>
  <c r="M920454" i="1"/>
  <c r="M920455" i="1"/>
  <c r="M920456" i="1"/>
  <c r="M920457" i="1"/>
  <c r="M920458" i="1"/>
  <c r="M920459" i="1"/>
  <c r="M920460" i="1"/>
  <c r="M920461" i="1"/>
  <c r="M920462" i="1"/>
  <c r="M920463" i="1"/>
  <c r="M920464" i="1"/>
  <c r="M920465" i="1"/>
  <c r="M920466" i="1"/>
  <c r="M920467" i="1"/>
  <c r="M920468" i="1"/>
  <c r="M920469" i="1"/>
  <c r="M920470" i="1"/>
  <c r="M920471" i="1"/>
  <c r="M920472" i="1"/>
  <c r="M920473" i="1"/>
  <c r="M920474" i="1"/>
  <c r="M920475" i="1"/>
  <c r="M920476" i="1"/>
  <c r="M920477" i="1"/>
  <c r="M920478" i="1"/>
  <c r="M920479" i="1"/>
  <c r="M920480" i="1"/>
  <c r="M920481" i="1"/>
  <c r="M920482" i="1"/>
  <c r="M920483" i="1"/>
  <c r="M920484" i="1"/>
  <c r="M920485" i="1"/>
  <c r="M920486" i="1"/>
  <c r="M920487" i="1"/>
  <c r="M920488" i="1"/>
  <c r="M920489" i="1"/>
  <c r="M920490" i="1"/>
  <c r="M920491" i="1"/>
  <c r="M920492" i="1"/>
  <c r="M920493" i="1"/>
  <c r="M920494" i="1"/>
  <c r="M920495" i="1"/>
  <c r="M920496" i="1"/>
  <c r="M920497" i="1"/>
  <c r="M920498" i="1"/>
  <c r="M920499" i="1"/>
  <c r="M920500" i="1"/>
  <c r="M920501" i="1"/>
  <c r="M920502" i="1"/>
  <c r="M920503" i="1"/>
  <c r="M920504" i="1"/>
  <c r="M920505" i="1"/>
  <c r="M920506" i="1"/>
  <c r="M920507" i="1"/>
  <c r="M920508" i="1"/>
  <c r="M920509" i="1"/>
  <c r="M920510" i="1"/>
  <c r="M920511" i="1"/>
  <c r="M920512" i="1"/>
  <c r="M920513" i="1"/>
  <c r="M920514" i="1"/>
  <c r="M920515" i="1"/>
  <c r="M920516" i="1"/>
  <c r="M920517" i="1"/>
  <c r="M920518" i="1"/>
  <c r="M920519" i="1"/>
  <c r="M920520" i="1"/>
  <c r="M920521" i="1"/>
  <c r="M920522" i="1"/>
  <c r="M920523" i="1"/>
  <c r="M920524" i="1"/>
  <c r="M920525" i="1"/>
  <c r="M920526" i="1"/>
  <c r="M920527" i="1"/>
  <c r="M920528" i="1"/>
  <c r="M920529" i="1"/>
  <c r="M920530" i="1"/>
  <c r="M920531" i="1"/>
  <c r="M920532" i="1"/>
  <c r="M920533" i="1"/>
  <c r="M920534" i="1"/>
  <c r="M920535" i="1"/>
  <c r="M920536" i="1"/>
  <c r="M920537" i="1"/>
  <c r="M920538" i="1"/>
  <c r="M920539" i="1"/>
  <c r="M920540" i="1"/>
  <c r="M920541" i="1"/>
  <c r="M920542" i="1"/>
  <c r="M920543" i="1"/>
  <c r="M920544" i="1"/>
  <c r="M920545" i="1"/>
  <c r="M920546" i="1"/>
  <c r="M920547" i="1"/>
  <c r="M920548" i="1"/>
  <c r="M920549" i="1"/>
  <c r="M920550" i="1"/>
  <c r="M920551" i="1"/>
  <c r="M920552" i="1"/>
  <c r="M920553" i="1"/>
  <c r="M920554" i="1"/>
  <c r="M920555" i="1"/>
  <c r="M920556" i="1"/>
  <c r="M920557" i="1"/>
  <c r="M920558" i="1"/>
  <c r="M920559" i="1"/>
  <c r="M920560" i="1"/>
  <c r="M920561" i="1"/>
  <c r="M920562" i="1"/>
  <c r="M920563" i="1"/>
  <c r="M920564" i="1"/>
  <c r="M920565" i="1"/>
  <c r="M920566" i="1"/>
  <c r="M920567" i="1"/>
  <c r="M920568" i="1"/>
  <c r="M920569" i="1"/>
  <c r="M920570" i="1"/>
  <c r="M920571" i="1"/>
  <c r="M920572" i="1"/>
  <c r="M920573" i="1"/>
  <c r="M920574" i="1"/>
  <c r="M920575" i="1"/>
  <c r="M920576" i="1"/>
  <c r="M920577" i="1"/>
  <c r="M920578" i="1"/>
  <c r="M920579" i="1"/>
  <c r="M920580" i="1"/>
  <c r="M920581" i="1"/>
  <c r="M920582" i="1"/>
  <c r="M920583" i="1"/>
  <c r="M920584" i="1"/>
  <c r="M920585" i="1"/>
  <c r="M920586" i="1"/>
  <c r="M920587" i="1"/>
  <c r="M920588" i="1"/>
  <c r="M920589" i="1"/>
  <c r="M920590" i="1"/>
  <c r="M920591" i="1"/>
  <c r="M920592" i="1"/>
  <c r="M920593" i="1"/>
  <c r="M920594" i="1"/>
  <c r="M920595" i="1"/>
  <c r="M920596" i="1"/>
  <c r="M920597" i="1"/>
  <c r="M920598" i="1"/>
  <c r="M920599" i="1"/>
  <c r="M920600" i="1"/>
  <c r="M920601" i="1"/>
  <c r="M920602" i="1"/>
  <c r="M920603" i="1"/>
  <c r="M920604" i="1"/>
  <c r="M920605" i="1"/>
  <c r="M920606" i="1"/>
  <c r="M920607" i="1"/>
  <c r="M920608" i="1"/>
  <c r="M920609" i="1"/>
  <c r="M920610" i="1"/>
  <c r="M920611" i="1"/>
  <c r="M920612" i="1"/>
  <c r="M920613" i="1"/>
  <c r="M920614" i="1"/>
  <c r="M920615" i="1"/>
  <c r="M920616" i="1"/>
  <c r="M920617" i="1"/>
  <c r="M920618" i="1"/>
  <c r="M920619" i="1"/>
  <c r="M920620" i="1"/>
  <c r="M920621" i="1"/>
  <c r="M920622" i="1"/>
  <c r="M920623" i="1"/>
  <c r="M920624" i="1"/>
  <c r="M920625" i="1"/>
  <c r="M920626" i="1"/>
  <c r="M920627" i="1"/>
  <c r="M920628" i="1"/>
  <c r="M920629" i="1"/>
  <c r="M920630" i="1"/>
  <c r="M920631" i="1"/>
  <c r="M920632" i="1"/>
  <c r="M920633" i="1"/>
  <c r="M920634" i="1"/>
  <c r="M920635" i="1"/>
  <c r="M920636" i="1"/>
  <c r="M920637" i="1"/>
  <c r="M920638" i="1"/>
  <c r="M920639" i="1"/>
  <c r="M920640" i="1"/>
  <c r="M920641" i="1"/>
  <c r="M920642" i="1"/>
  <c r="M920643" i="1"/>
  <c r="M920644" i="1"/>
  <c r="M920645" i="1"/>
  <c r="M920646" i="1"/>
  <c r="M920647" i="1"/>
  <c r="M920648" i="1"/>
  <c r="M920649" i="1"/>
  <c r="M920650" i="1"/>
  <c r="M920651" i="1"/>
  <c r="M920652" i="1"/>
  <c r="M920653" i="1"/>
  <c r="M920654" i="1"/>
  <c r="M920655" i="1"/>
  <c r="M920656" i="1"/>
  <c r="M920657" i="1"/>
  <c r="M920658" i="1"/>
  <c r="M920659" i="1"/>
  <c r="M920660" i="1"/>
  <c r="M920661" i="1"/>
  <c r="M920662" i="1"/>
  <c r="M920663" i="1"/>
  <c r="M920664" i="1"/>
  <c r="M920665" i="1"/>
  <c r="M920666" i="1"/>
  <c r="M920667" i="1"/>
  <c r="M920668" i="1"/>
  <c r="M920669" i="1"/>
  <c r="M920670" i="1"/>
  <c r="M920671" i="1"/>
  <c r="M920672" i="1"/>
  <c r="M920673" i="1"/>
  <c r="M920674" i="1"/>
  <c r="M920675" i="1"/>
  <c r="M920676" i="1"/>
  <c r="M920677" i="1"/>
  <c r="M920678" i="1"/>
  <c r="M920679" i="1"/>
  <c r="M920680" i="1"/>
  <c r="M920681" i="1"/>
  <c r="M920682" i="1"/>
  <c r="M920683" i="1"/>
  <c r="M920684" i="1"/>
  <c r="M920685" i="1"/>
  <c r="M920686" i="1"/>
  <c r="M920687" i="1"/>
  <c r="M920688" i="1"/>
  <c r="M920689" i="1"/>
  <c r="M920690" i="1"/>
  <c r="M920691" i="1"/>
  <c r="M920692" i="1"/>
  <c r="M920693" i="1"/>
  <c r="M920694" i="1"/>
  <c r="M920695" i="1"/>
  <c r="M920696" i="1"/>
  <c r="M920697" i="1"/>
  <c r="M920698" i="1"/>
  <c r="M920699" i="1"/>
  <c r="M920700" i="1"/>
  <c r="M920701" i="1"/>
  <c r="M920702" i="1"/>
  <c r="M920703" i="1"/>
  <c r="M920704" i="1"/>
  <c r="M920705" i="1"/>
  <c r="M920706" i="1"/>
  <c r="M920707" i="1"/>
  <c r="M920708" i="1"/>
  <c r="M920709" i="1"/>
  <c r="M920710" i="1"/>
  <c r="M920711" i="1"/>
  <c r="M920712" i="1"/>
  <c r="M920713" i="1"/>
  <c r="M920714" i="1"/>
  <c r="M920715" i="1"/>
  <c r="M920716" i="1"/>
  <c r="M920717" i="1"/>
  <c r="M920718" i="1"/>
  <c r="M920719" i="1"/>
  <c r="M920720" i="1"/>
  <c r="M920721" i="1"/>
  <c r="M920722" i="1"/>
  <c r="M920723" i="1"/>
  <c r="M920724" i="1"/>
  <c r="M920725" i="1"/>
  <c r="M920726" i="1"/>
  <c r="M920727" i="1"/>
  <c r="M920728" i="1"/>
  <c r="M920729" i="1"/>
  <c r="M920730" i="1"/>
  <c r="M920731" i="1"/>
  <c r="M920732" i="1"/>
  <c r="M920733" i="1"/>
  <c r="M920734" i="1"/>
  <c r="M920735" i="1"/>
  <c r="M920736" i="1"/>
  <c r="M920737" i="1"/>
  <c r="M920738" i="1"/>
  <c r="M920739" i="1"/>
  <c r="M920740" i="1"/>
  <c r="M920741" i="1"/>
  <c r="M920742" i="1"/>
  <c r="M920743" i="1"/>
  <c r="M920744" i="1"/>
  <c r="M920745" i="1"/>
  <c r="M920746" i="1"/>
  <c r="M920747" i="1"/>
  <c r="M920748" i="1"/>
  <c r="M920749" i="1"/>
  <c r="M920750" i="1"/>
  <c r="M920751" i="1"/>
  <c r="M920752" i="1"/>
  <c r="M920753" i="1"/>
  <c r="M920754" i="1"/>
  <c r="M920755" i="1"/>
  <c r="M920756" i="1"/>
  <c r="M920757" i="1"/>
  <c r="M920758" i="1"/>
  <c r="M920759" i="1"/>
  <c r="M920760" i="1"/>
  <c r="M920761" i="1"/>
  <c r="M920762" i="1"/>
  <c r="M920763" i="1"/>
  <c r="M920764" i="1"/>
  <c r="M920765" i="1"/>
  <c r="M920766" i="1"/>
  <c r="M920767" i="1"/>
  <c r="M920768" i="1"/>
  <c r="M920769" i="1"/>
  <c r="M920770" i="1"/>
  <c r="M920771" i="1"/>
  <c r="M920772" i="1"/>
  <c r="M920773" i="1"/>
  <c r="M920774" i="1"/>
  <c r="M920775" i="1"/>
  <c r="M920776" i="1"/>
  <c r="M920777" i="1"/>
  <c r="M920778" i="1"/>
  <c r="M920779" i="1"/>
  <c r="M920780" i="1"/>
  <c r="M920781" i="1"/>
  <c r="M920782" i="1"/>
  <c r="M920783" i="1"/>
  <c r="M920784" i="1"/>
  <c r="M920785" i="1"/>
  <c r="M920786" i="1"/>
  <c r="M920787" i="1"/>
  <c r="M920788" i="1"/>
  <c r="M920789" i="1"/>
  <c r="M920790" i="1"/>
  <c r="M920791" i="1"/>
  <c r="M920792" i="1"/>
  <c r="M920793" i="1"/>
  <c r="M920794" i="1"/>
  <c r="M920795" i="1"/>
  <c r="M920796" i="1"/>
  <c r="M920797" i="1"/>
  <c r="M920798" i="1"/>
  <c r="M920799" i="1"/>
  <c r="M920800" i="1"/>
  <c r="M920801" i="1"/>
  <c r="M920802" i="1"/>
  <c r="M920803" i="1"/>
  <c r="M920804" i="1"/>
  <c r="M920805" i="1"/>
  <c r="M920806" i="1"/>
  <c r="M920807" i="1"/>
  <c r="M920808" i="1"/>
  <c r="M920809" i="1"/>
  <c r="M920810" i="1"/>
  <c r="M920811" i="1"/>
  <c r="M920812" i="1"/>
  <c r="M920813" i="1"/>
  <c r="M920814" i="1"/>
  <c r="M920815" i="1"/>
  <c r="M920816" i="1"/>
  <c r="M920817" i="1"/>
  <c r="M920818" i="1"/>
  <c r="M920819" i="1"/>
  <c r="M920820" i="1"/>
  <c r="M920821" i="1"/>
  <c r="M920822" i="1"/>
  <c r="M920823" i="1"/>
  <c r="M920824" i="1"/>
  <c r="M920825" i="1"/>
  <c r="M920826" i="1"/>
  <c r="M920827" i="1"/>
  <c r="M920828" i="1"/>
  <c r="M920829" i="1"/>
  <c r="M920830" i="1"/>
  <c r="M920831" i="1"/>
  <c r="M920832" i="1"/>
  <c r="M920833" i="1"/>
  <c r="M920834" i="1"/>
  <c r="M920835" i="1"/>
  <c r="M920836" i="1"/>
  <c r="M920837" i="1"/>
  <c r="M920838" i="1"/>
  <c r="M920839" i="1"/>
  <c r="M920840" i="1"/>
  <c r="M920841" i="1"/>
  <c r="M920842" i="1"/>
  <c r="M920843" i="1"/>
  <c r="M920844" i="1"/>
  <c r="M920845" i="1"/>
  <c r="M920846" i="1"/>
  <c r="M920847" i="1"/>
  <c r="M920848" i="1"/>
  <c r="M920849" i="1"/>
  <c r="M920850" i="1"/>
  <c r="M920851" i="1"/>
  <c r="M920852" i="1"/>
  <c r="M920853" i="1"/>
  <c r="M920854" i="1"/>
  <c r="M920855" i="1"/>
  <c r="M920856" i="1"/>
  <c r="M920857" i="1"/>
  <c r="M920858" i="1"/>
  <c r="M920859" i="1"/>
  <c r="M920860" i="1"/>
  <c r="M920861" i="1"/>
  <c r="M920862" i="1"/>
  <c r="M920863" i="1"/>
  <c r="M920864" i="1"/>
  <c r="M920865" i="1"/>
  <c r="M920866" i="1"/>
  <c r="M920867" i="1"/>
  <c r="M920868" i="1"/>
  <c r="M920869" i="1"/>
  <c r="M920870" i="1"/>
  <c r="M920871" i="1"/>
  <c r="M920872" i="1"/>
  <c r="M920873" i="1"/>
  <c r="M920874" i="1"/>
  <c r="M920875" i="1"/>
  <c r="M920876" i="1"/>
  <c r="M920877" i="1"/>
  <c r="M920878" i="1"/>
  <c r="M920879" i="1"/>
  <c r="M920880" i="1"/>
  <c r="M920881" i="1"/>
  <c r="M920882" i="1"/>
  <c r="M920883" i="1"/>
  <c r="M920884" i="1"/>
  <c r="M920885" i="1"/>
  <c r="M920886" i="1"/>
  <c r="M920887" i="1"/>
  <c r="M920888" i="1"/>
  <c r="M920889" i="1"/>
  <c r="M920890" i="1"/>
  <c r="M920891" i="1"/>
  <c r="M920892" i="1"/>
  <c r="M920893" i="1"/>
  <c r="M920894" i="1"/>
  <c r="M920895" i="1"/>
  <c r="M920896" i="1"/>
  <c r="M920897" i="1"/>
  <c r="M920898" i="1"/>
  <c r="M920899" i="1"/>
  <c r="M920900" i="1"/>
  <c r="M920901" i="1"/>
  <c r="M920902" i="1"/>
  <c r="M920903" i="1"/>
  <c r="M920904" i="1"/>
  <c r="M920905" i="1"/>
  <c r="M920906" i="1"/>
  <c r="M920907" i="1"/>
  <c r="M920908" i="1"/>
  <c r="M920909" i="1"/>
  <c r="M920910" i="1"/>
  <c r="M920911" i="1"/>
  <c r="M920912" i="1"/>
  <c r="M920913" i="1"/>
  <c r="M920914" i="1"/>
  <c r="M920915" i="1"/>
  <c r="M920916" i="1"/>
  <c r="M920917" i="1"/>
  <c r="M920918" i="1"/>
  <c r="M920919" i="1"/>
  <c r="M920920" i="1"/>
  <c r="M920921" i="1"/>
  <c r="M920922" i="1"/>
  <c r="M920923" i="1"/>
  <c r="M920924" i="1"/>
  <c r="M920925" i="1"/>
  <c r="M920926" i="1"/>
  <c r="M920927" i="1"/>
  <c r="M920928" i="1"/>
  <c r="M920929" i="1"/>
  <c r="M920930" i="1"/>
  <c r="M920931" i="1"/>
  <c r="M920932" i="1"/>
  <c r="M920933" i="1"/>
  <c r="M920934" i="1"/>
  <c r="M920935" i="1"/>
  <c r="M920936" i="1"/>
  <c r="M920937" i="1"/>
  <c r="M920938" i="1"/>
  <c r="M920939" i="1"/>
  <c r="M920940" i="1"/>
  <c r="M920941" i="1"/>
  <c r="M920942" i="1"/>
  <c r="M920943" i="1"/>
  <c r="M920944" i="1"/>
  <c r="M920945" i="1"/>
  <c r="M920946" i="1"/>
  <c r="M920947" i="1"/>
  <c r="M920948" i="1"/>
  <c r="M920949" i="1"/>
  <c r="M920950" i="1"/>
  <c r="M920951" i="1"/>
  <c r="M920952" i="1"/>
  <c r="M920953" i="1"/>
  <c r="M920954" i="1"/>
  <c r="M920955" i="1"/>
  <c r="M920956" i="1"/>
  <c r="M920957" i="1"/>
  <c r="M920958" i="1"/>
  <c r="M920959" i="1"/>
  <c r="M920960" i="1"/>
  <c r="M920961" i="1"/>
  <c r="M920962" i="1"/>
  <c r="M920963" i="1"/>
  <c r="M920964" i="1"/>
  <c r="M920965" i="1"/>
  <c r="M920966" i="1"/>
  <c r="M920967" i="1"/>
  <c r="M920968" i="1"/>
  <c r="M920969" i="1"/>
  <c r="M920970" i="1"/>
  <c r="M920971" i="1"/>
  <c r="M920972" i="1"/>
  <c r="M920973" i="1"/>
  <c r="M920974" i="1"/>
  <c r="M920975" i="1"/>
  <c r="M920976" i="1"/>
  <c r="M920977" i="1"/>
  <c r="M920978" i="1"/>
  <c r="M920979" i="1"/>
  <c r="M920980" i="1"/>
  <c r="M920981" i="1"/>
  <c r="M920982" i="1"/>
  <c r="M920983" i="1"/>
  <c r="M920984" i="1"/>
  <c r="M920985" i="1"/>
  <c r="M920986" i="1"/>
  <c r="M920987" i="1"/>
  <c r="M920988" i="1"/>
  <c r="M920989" i="1"/>
  <c r="M920990" i="1"/>
  <c r="M920991" i="1"/>
  <c r="M920992" i="1"/>
  <c r="M920993" i="1"/>
  <c r="M920994" i="1"/>
  <c r="M920995" i="1"/>
  <c r="M920996" i="1"/>
  <c r="M920997" i="1"/>
  <c r="M920998" i="1"/>
  <c r="M920999" i="1"/>
  <c r="M921000" i="1"/>
  <c r="M921001" i="1"/>
  <c r="M921002" i="1"/>
  <c r="M921003" i="1"/>
  <c r="M921004" i="1"/>
  <c r="M921005" i="1"/>
  <c r="M921006" i="1"/>
  <c r="M921007" i="1"/>
  <c r="M921008" i="1"/>
  <c r="M921009" i="1"/>
  <c r="M921010" i="1"/>
  <c r="M921011" i="1"/>
  <c r="M921012" i="1"/>
  <c r="M921013" i="1"/>
  <c r="M921014" i="1"/>
  <c r="M921015" i="1"/>
  <c r="M921016" i="1"/>
  <c r="M921017" i="1"/>
  <c r="M921018" i="1"/>
  <c r="M921019" i="1"/>
  <c r="M921020" i="1"/>
  <c r="M921021" i="1"/>
  <c r="M921022" i="1"/>
  <c r="M921023" i="1"/>
  <c r="M921024" i="1"/>
  <c r="M921025" i="1"/>
  <c r="M921026" i="1"/>
  <c r="M921027" i="1"/>
  <c r="M921028" i="1"/>
  <c r="M921029" i="1"/>
  <c r="M921030" i="1"/>
  <c r="M921031" i="1"/>
  <c r="M921032" i="1"/>
  <c r="M921033" i="1"/>
  <c r="M921034" i="1"/>
  <c r="M921035" i="1"/>
  <c r="M921036" i="1"/>
  <c r="M921037" i="1"/>
  <c r="M921038" i="1"/>
  <c r="M921039" i="1"/>
  <c r="M921040" i="1"/>
  <c r="M921041" i="1"/>
  <c r="M921042" i="1"/>
  <c r="M921043" i="1"/>
  <c r="M921044" i="1"/>
  <c r="M921045" i="1"/>
  <c r="M921046" i="1"/>
  <c r="M921047" i="1"/>
  <c r="M921048" i="1"/>
  <c r="M921049" i="1"/>
  <c r="M921050" i="1"/>
  <c r="M921051" i="1"/>
  <c r="M921052" i="1"/>
  <c r="M921053" i="1"/>
  <c r="M921054" i="1"/>
  <c r="M921055" i="1"/>
  <c r="M921056" i="1"/>
  <c r="M921057" i="1"/>
  <c r="M921058" i="1"/>
  <c r="M921059" i="1"/>
  <c r="M921060" i="1"/>
  <c r="M921061" i="1"/>
  <c r="M921062" i="1"/>
  <c r="M921063" i="1"/>
  <c r="M921064" i="1"/>
  <c r="M921065" i="1"/>
  <c r="M921066" i="1"/>
  <c r="M921067" i="1"/>
  <c r="M921068" i="1"/>
  <c r="M921069" i="1"/>
  <c r="M921070" i="1"/>
  <c r="M921071" i="1"/>
  <c r="M921072" i="1"/>
  <c r="M921073" i="1"/>
  <c r="M921074" i="1"/>
  <c r="M921075" i="1"/>
  <c r="M921076" i="1"/>
  <c r="M921077" i="1"/>
  <c r="M921078" i="1"/>
  <c r="M921079" i="1"/>
  <c r="M921080" i="1"/>
  <c r="M921081" i="1"/>
  <c r="M921082" i="1"/>
  <c r="M921083" i="1"/>
  <c r="M921084" i="1"/>
  <c r="M921085" i="1"/>
  <c r="M921086" i="1"/>
  <c r="M921087" i="1"/>
  <c r="M921088" i="1"/>
  <c r="M921089" i="1"/>
  <c r="M921090" i="1"/>
  <c r="M921091" i="1"/>
  <c r="M921092" i="1"/>
  <c r="M921093" i="1"/>
  <c r="M921094" i="1"/>
  <c r="M921095" i="1"/>
  <c r="M921096" i="1"/>
  <c r="M921097" i="1"/>
  <c r="M921098" i="1"/>
  <c r="M921099" i="1"/>
  <c r="M921100" i="1"/>
  <c r="M921101" i="1"/>
  <c r="M921102" i="1"/>
  <c r="M921103" i="1"/>
  <c r="M921104" i="1"/>
  <c r="M921105" i="1"/>
  <c r="M921106" i="1"/>
  <c r="M921107" i="1"/>
  <c r="M921108" i="1"/>
  <c r="M921109" i="1"/>
  <c r="M921110" i="1"/>
  <c r="M921111" i="1"/>
  <c r="M921112" i="1"/>
  <c r="M921113" i="1"/>
  <c r="M921114" i="1"/>
  <c r="M921115" i="1"/>
  <c r="M921116" i="1"/>
  <c r="M921117" i="1"/>
  <c r="M921118" i="1"/>
  <c r="M921119" i="1"/>
  <c r="M921120" i="1"/>
  <c r="M921121" i="1"/>
  <c r="M921122" i="1"/>
  <c r="M921123" i="1"/>
  <c r="M921124" i="1"/>
  <c r="M921125" i="1"/>
  <c r="M921126" i="1"/>
  <c r="M921127" i="1"/>
  <c r="M921128" i="1"/>
  <c r="M921129" i="1"/>
  <c r="M921130" i="1"/>
  <c r="M921131" i="1"/>
  <c r="M921132" i="1"/>
  <c r="M921133" i="1"/>
  <c r="M921134" i="1"/>
  <c r="M921135" i="1"/>
  <c r="M921136" i="1"/>
  <c r="M921137" i="1"/>
  <c r="M921138" i="1"/>
  <c r="M921139" i="1"/>
  <c r="M921140" i="1"/>
  <c r="M921141" i="1"/>
  <c r="M921142" i="1"/>
  <c r="M921143" i="1"/>
  <c r="M921144" i="1"/>
  <c r="M921145" i="1"/>
  <c r="M921146" i="1"/>
  <c r="M921147" i="1"/>
  <c r="M921148" i="1"/>
  <c r="M921149" i="1"/>
  <c r="M921150" i="1"/>
  <c r="M921151" i="1"/>
  <c r="M921152" i="1"/>
  <c r="M921153" i="1"/>
  <c r="M921154" i="1"/>
  <c r="M921155" i="1"/>
  <c r="M921156" i="1"/>
  <c r="M921157" i="1"/>
  <c r="M921158" i="1"/>
  <c r="M921159" i="1"/>
  <c r="M921160" i="1"/>
  <c r="M921161" i="1"/>
  <c r="M921162" i="1"/>
  <c r="M921163" i="1"/>
  <c r="M921164" i="1"/>
  <c r="M921165" i="1"/>
  <c r="M921166" i="1"/>
  <c r="M921167" i="1"/>
  <c r="M921168" i="1"/>
  <c r="M921169" i="1"/>
  <c r="M921170" i="1"/>
  <c r="M921171" i="1"/>
  <c r="M921172" i="1"/>
  <c r="M921173" i="1"/>
  <c r="M921174" i="1"/>
  <c r="M921175" i="1"/>
  <c r="M921176" i="1"/>
  <c r="M921177" i="1"/>
  <c r="M921178" i="1"/>
  <c r="M921179" i="1"/>
  <c r="M921180" i="1"/>
  <c r="M921181" i="1"/>
  <c r="M921182" i="1"/>
  <c r="M921183" i="1"/>
  <c r="M921184" i="1"/>
  <c r="M921185" i="1"/>
  <c r="M921186" i="1"/>
  <c r="M921187" i="1"/>
  <c r="M921188" i="1"/>
  <c r="M921189" i="1"/>
  <c r="M921190" i="1"/>
  <c r="M921191" i="1"/>
  <c r="M921192" i="1"/>
  <c r="M921193" i="1"/>
  <c r="M921194" i="1"/>
  <c r="M921195" i="1"/>
  <c r="M921196" i="1"/>
  <c r="M921197" i="1"/>
  <c r="M921198" i="1"/>
  <c r="M921199" i="1"/>
  <c r="M921200" i="1"/>
  <c r="M921201" i="1"/>
  <c r="M921202" i="1"/>
  <c r="M921203" i="1"/>
  <c r="M921204" i="1"/>
  <c r="M921205" i="1"/>
  <c r="M921206" i="1"/>
  <c r="M921207" i="1"/>
  <c r="M921208" i="1"/>
  <c r="M921209" i="1"/>
  <c r="M921210" i="1"/>
  <c r="M921211" i="1"/>
  <c r="M921212" i="1"/>
  <c r="M921213" i="1"/>
  <c r="M921214" i="1"/>
  <c r="M921215" i="1"/>
  <c r="M921216" i="1"/>
  <c r="M921217" i="1"/>
  <c r="M921218" i="1"/>
  <c r="M921219" i="1"/>
  <c r="M921220" i="1"/>
  <c r="M921221" i="1"/>
  <c r="M921222" i="1"/>
  <c r="M921223" i="1"/>
  <c r="M921224" i="1"/>
  <c r="M921225" i="1"/>
  <c r="M921226" i="1"/>
  <c r="M921227" i="1"/>
  <c r="M921228" i="1"/>
  <c r="M921229" i="1"/>
  <c r="M921230" i="1"/>
  <c r="M921231" i="1"/>
  <c r="M921232" i="1"/>
  <c r="M921233" i="1"/>
  <c r="M921234" i="1"/>
  <c r="M921235" i="1"/>
  <c r="M921236" i="1"/>
  <c r="M921237" i="1"/>
  <c r="M921238" i="1"/>
  <c r="M921239" i="1"/>
  <c r="M921240" i="1"/>
  <c r="M921241" i="1"/>
  <c r="M921242" i="1"/>
  <c r="M921243" i="1"/>
  <c r="M921244" i="1"/>
  <c r="M921245" i="1"/>
  <c r="M921246" i="1"/>
  <c r="M921247" i="1"/>
  <c r="M921248" i="1"/>
  <c r="M921249" i="1"/>
  <c r="M921250" i="1"/>
  <c r="M921251" i="1"/>
  <c r="M921252" i="1"/>
  <c r="M921253" i="1"/>
  <c r="M921254" i="1"/>
  <c r="M921255" i="1"/>
  <c r="M921256" i="1"/>
  <c r="M921257" i="1"/>
  <c r="M921258" i="1"/>
  <c r="M921259" i="1"/>
  <c r="M921260" i="1"/>
  <c r="M921261" i="1"/>
  <c r="M921262" i="1"/>
  <c r="M921263" i="1"/>
  <c r="M921264" i="1"/>
  <c r="M921265" i="1"/>
  <c r="M921266" i="1"/>
  <c r="M921267" i="1"/>
  <c r="M921268" i="1"/>
  <c r="M921269" i="1"/>
  <c r="M921270" i="1"/>
  <c r="M921271" i="1"/>
  <c r="M921272" i="1"/>
  <c r="M921273" i="1"/>
  <c r="M921274" i="1"/>
  <c r="M921275" i="1"/>
  <c r="M921276" i="1"/>
  <c r="M921277" i="1"/>
  <c r="M921278" i="1"/>
  <c r="M921279" i="1"/>
  <c r="M921280" i="1"/>
  <c r="M921281" i="1"/>
  <c r="M921282" i="1"/>
  <c r="M921283" i="1"/>
  <c r="M921284" i="1"/>
  <c r="M921285" i="1"/>
  <c r="M921286" i="1"/>
  <c r="M921287" i="1"/>
  <c r="M921288" i="1"/>
  <c r="M921289" i="1"/>
  <c r="M921290" i="1"/>
  <c r="M921291" i="1"/>
  <c r="M921292" i="1"/>
  <c r="M921293" i="1"/>
  <c r="M921294" i="1"/>
  <c r="M921295" i="1"/>
  <c r="M921296" i="1"/>
  <c r="M921297" i="1"/>
  <c r="M921298" i="1"/>
  <c r="M921299" i="1"/>
  <c r="M921300" i="1"/>
  <c r="M921301" i="1"/>
  <c r="M921302" i="1"/>
  <c r="M921303" i="1"/>
  <c r="M921304" i="1"/>
  <c r="M921305" i="1"/>
  <c r="M921306" i="1"/>
  <c r="M921307" i="1"/>
  <c r="M921308" i="1"/>
  <c r="M921309" i="1"/>
  <c r="M921310" i="1"/>
  <c r="M921311" i="1"/>
  <c r="M921312" i="1"/>
  <c r="M921313" i="1"/>
  <c r="M921314" i="1"/>
  <c r="M921315" i="1"/>
  <c r="M921316" i="1"/>
  <c r="M921317" i="1"/>
  <c r="M921318" i="1"/>
  <c r="M921319" i="1"/>
  <c r="M921320" i="1"/>
  <c r="M921321" i="1"/>
  <c r="M921322" i="1"/>
  <c r="M921323" i="1"/>
  <c r="M921324" i="1"/>
  <c r="M921325" i="1"/>
  <c r="M921326" i="1"/>
  <c r="M921327" i="1"/>
  <c r="M921328" i="1"/>
  <c r="M921329" i="1"/>
  <c r="M921330" i="1"/>
  <c r="M921331" i="1"/>
  <c r="M921332" i="1"/>
  <c r="M921333" i="1"/>
  <c r="M921334" i="1"/>
  <c r="M921335" i="1"/>
  <c r="M921336" i="1"/>
  <c r="M921337" i="1"/>
  <c r="M921338" i="1"/>
  <c r="M921339" i="1"/>
  <c r="M921340" i="1"/>
  <c r="M921341" i="1"/>
  <c r="M921342" i="1"/>
  <c r="M921343" i="1"/>
  <c r="M921344" i="1"/>
  <c r="M921345" i="1"/>
  <c r="M921346" i="1"/>
  <c r="M921347" i="1"/>
  <c r="M921348" i="1"/>
  <c r="M921349" i="1"/>
  <c r="M921350" i="1"/>
  <c r="M921351" i="1"/>
  <c r="M921352" i="1"/>
  <c r="M921353" i="1"/>
  <c r="M921354" i="1"/>
  <c r="M921355" i="1"/>
  <c r="M921356" i="1"/>
  <c r="M921357" i="1"/>
  <c r="M921358" i="1"/>
  <c r="M921359" i="1"/>
  <c r="M921360" i="1"/>
  <c r="M921361" i="1"/>
  <c r="M921362" i="1"/>
  <c r="M921363" i="1"/>
  <c r="M921364" i="1"/>
  <c r="M921365" i="1"/>
  <c r="M921366" i="1"/>
  <c r="M921367" i="1"/>
  <c r="M921368" i="1"/>
  <c r="M921369" i="1"/>
  <c r="M921370" i="1"/>
  <c r="M921371" i="1"/>
  <c r="M921372" i="1"/>
  <c r="M921373" i="1"/>
  <c r="M921374" i="1"/>
  <c r="M921375" i="1"/>
  <c r="M921376" i="1"/>
  <c r="M921377" i="1"/>
  <c r="M921378" i="1"/>
  <c r="M921379" i="1"/>
  <c r="M921380" i="1"/>
  <c r="M921381" i="1"/>
  <c r="M921382" i="1"/>
  <c r="M921383" i="1"/>
  <c r="M921384" i="1"/>
  <c r="M921385" i="1"/>
  <c r="M921386" i="1"/>
  <c r="M921387" i="1"/>
  <c r="M921388" i="1"/>
  <c r="M921389" i="1"/>
  <c r="M921390" i="1"/>
  <c r="M921391" i="1"/>
  <c r="M921392" i="1"/>
  <c r="M921393" i="1"/>
  <c r="M921394" i="1"/>
  <c r="M921395" i="1"/>
  <c r="M921396" i="1"/>
  <c r="M921397" i="1"/>
  <c r="M921398" i="1"/>
  <c r="M921399" i="1"/>
  <c r="M921400" i="1"/>
  <c r="M921401" i="1"/>
  <c r="M921402" i="1"/>
  <c r="M921403" i="1"/>
  <c r="M921404" i="1"/>
  <c r="M921405" i="1"/>
  <c r="M921406" i="1"/>
  <c r="M921407" i="1"/>
  <c r="M921408" i="1"/>
  <c r="M921409" i="1"/>
  <c r="M921410" i="1"/>
  <c r="M921411" i="1"/>
  <c r="M921412" i="1"/>
  <c r="M921413" i="1"/>
  <c r="M921414" i="1"/>
  <c r="M921415" i="1"/>
  <c r="M921416" i="1"/>
  <c r="M921417" i="1"/>
  <c r="M921418" i="1"/>
  <c r="M921419" i="1"/>
  <c r="M921420" i="1"/>
  <c r="M921421" i="1"/>
  <c r="M921422" i="1"/>
  <c r="M921423" i="1"/>
  <c r="M921424" i="1"/>
  <c r="M921425" i="1"/>
  <c r="M921426" i="1"/>
  <c r="M921427" i="1"/>
  <c r="M921428" i="1"/>
  <c r="M921429" i="1"/>
  <c r="M921430" i="1"/>
  <c r="M921431" i="1"/>
  <c r="M921432" i="1"/>
  <c r="M921433" i="1"/>
  <c r="M921434" i="1"/>
  <c r="M921435" i="1"/>
  <c r="M921436" i="1"/>
  <c r="M921437" i="1"/>
  <c r="M921438" i="1"/>
  <c r="M921439" i="1"/>
  <c r="M921440" i="1"/>
  <c r="M921441" i="1"/>
  <c r="M921442" i="1"/>
  <c r="M921443" i="1"/>
  <c r="M921444" i="1"/>
  <c r="M921445" i="1"/>
  <c r="M921446" i="1"/>
  <c r="M921447" i="1"/>
  <c r="M921448" i="1"/>
  <c r="M921449" i="1"/>
  <c r="M921450" i="1"/>
  <c r="M921451" i="1"/>
  <c r="M921452" i="1"/>
  <c r="M921453" i="1"/>
  <c r="M921454" i="1"/>
  <c r="M921455" i="1"/>
  <c r="M921456" i="1"/>
  <c r="M921457" i="1"/>
  <c r="M921458" i="1"/>
  <c r="M921459" i="1"/>
  <c r="M921460" i="1"/>
  <c r="M921461" i="1"/>
  <c r="M921462" i="1"/>
  <c r="M921463" i="1"/>
  <c r="M921464" i="1"/>
  <c r="M921465" i="1"/>
  <c r="M921466" i="1"/>
  <c r="M921467" i="1"/>
  <c r="M921468" i="1"/>
  <c r="M921469" i="1"/>
  <c r="M921470" i="1"/>
  <c r="M921471" i="1"/>
  <c r="M921472" i="1"/>
  <c r="M921473" i="1"/>
  <c r="M921474" i="1"/>
  <c r="M921475" i="1"/>
  <c r="M921476" i="1"/>
  <c r="M921477" i="1"/>
  <c r="M921478" i="1"/>
  <c r="M921479" i="1"/>
  <c r="M921480" i="1"/>
  <c r="M921481" i="1"/>
  <c r="M921482" i="1"/>
  <c r="M921483" i="1"/>
  <c r="M921484" i="1"/>
  <c r="M921485" i="1"/>
  <c r="M921486" i="1"/>
  <c r="M921487" i="1"/>
  <c r="M921488" i="1"/>
  <c r="M921489" i="1"/>
  <c r="M921490" i="1"/>
  <c r="M921491" i="1"/>
  <c r="M921492" i="1"/>
  <c r="M921493" i="1"/>
  <c r="M921494" i="1"/>
  <c r="M921495" i="1"/>
  <c r="M921496" i="1"/>
  <c r="M921497" i="1"/>
  <c r="M921498" i="1"/>
  <c r="M921499" i="1"/>
  <c r="M921500" i="1"/>
  <c r="M921501" i="1"/>
  <c r="M921502" i="1"/>
  <c r="M921503" i="1"/>
  <c r="M921504" i="1"/>
  <c r="M921505" i="1"/>
  <c r="M921506" i="1"/>
  <c r="M921507" i="1"/>
  <c r="M921508" i="1"/>
  <c r="M921509" i="1"/>
  <c r="M921510" i="1"/>
  <c r="M921511" i="1"/>
  <c r="M921512" i="1"/>
  <c r="M921513" i="1"/>
  <c r="M921514" i="1"/>
  <c r="M921515" i="1"/>
  <c r="M921516" i="1"/>
  <c r="M921517" i="1"/>
  <c r="M921518" i="1"/>
  <c r="M921519" i="1"/>
  <c r="M921520" i="1"/>
  <c r="M921521" i="1"/>
  <c r="M921522" i="1"/>
  <c r="M921523" i="1"/>
  <c r="M921524" i="1"/>
  <c r="M921525" i="1"/>
  <c r="M921526" i="1"/>
  <c r="M921527" i="1"/>
  <c r="M921528" i="1"/>
  <c r="M921529" i="1"/>
  <c r="M921530" i="1"/>
  <c r="M921531" i="1"/>
  <c r="M921532" i="1"/>
  <c r="M921533" i="1"/>
  <c r="M921534" i="1"/>
  <c r="M921535" i="1"/>
  <c r="M921536" i="1"/>
  <c r="M921537" i="1"/>
  <c r="M921538" i="1"/>
  <c r="M921539" i="1"/>
  <c r="M921540" i="1"/>
  <c r="M921541" i="1"/>
  <c r="M921542" i="1"/>
  <c r="M921543" i="1"/>
  <c r="M921544" i="1"/>
  <c r="M921545" i="1"/>
  <c r="M921546" i="1"/>
  <c r="M921547" i="1"/>
  <c r="M921548" i="1"/>
  <c r="M921549" i="1"/>
  <c r="M921550" i="1"/>
  <c r="M921551" i="1"/>
  <c r="M921552" i="1"/>
  <c r="M921553" i="1"/>
  <c r="M921554" i="1"/>
  <c r="M921555" i="1"/>
  <c r="M921556" i="1"/>
  <c r="M921557" i="1"/>
  <c r="M921558" i="1"/>
  <c r="M921559" i="1"/>
  <c r="M921560" i="1"/>
  <c r="M921561" i="1"/>
  <c r="M921562" i="1"/>
  <c r="M921563" i="1"/>
  <c r="M921564" i="1"/>
  <c r="M921565" i="1"/>
  <c r="M921566" i="1"/>
  <c r="M921567" i="1"/>
  <c r="M921568" i="1"/>
  <c r="M921569" i="1"/>
  <c r="M921570" i="1"/>
  <c r="M921571" i="1"/>
  <c r="M921572" i="1"/>
  <c r="M921573" i="1"/>
  <c r="M921574" i="1"/>
  <c r="M921575" i="1"/>
  <c r="M921576" i="1"/>
  <c r="M921577" i="1"/>
  <c r="M921578" i="1"/>
  <c r="M921579" i="1"/>
  <c r="M921580" i="1"/>
  <c r="M921581" i="1"/>
  <c r="M921582" i="1"/>
  <c r="M921583" i="1"/>
  <c r="M921584" i="1"/>
  <c r="M921585" i="1"/>
  <c r="M921586" i="1"/>
  <c r="M921587" i="1"/>
  <c r="M921588" i="1"/>
  <c r="M921589" i="1"/>
  <c r="M921590" i="1"/>
  <c r="M921591" i="1"/>
  <c r="M921592" i="1"/>
  <c r="M921593" i="1"/>
  <c r="M921594" i="1"/>
  <c r="M921595" i="1"/>
  <c r="M921596" i="1"/>
  <c r="M921597" i="1"/>
  <c r="M921598" i="1"/>
  <c r="M921599" i="1"/>
  <c r="M921600" i="1"/>
  <c r="M921601" i="1"/>
  <c r="M921602" i="1"/>
  <c r="M921603" i="1"/>
  <c r="M921604" i="1"/>
  <c r="M921605" i="1"/>
  <c r="M921606" i="1"/>
  <c r="M921607" i="1"/>
  <c r="M921608" i="1"/>
  <c r="M921609" i="1"/>
  <c r="M921610" i="1"/>
  <c r="M921611" i="1"/>
  <c r="M921612" i="1"/>
  <c r="M921613" i="1"/>
  <c r="M921614" i="1"/>
  <c r="M921615" i="1"/>
  <c r="M921616" i="1"/>
  <c r="M921617" i="1"/>
  <c r="M921618" i="1"/>
  <c r="M921619" i="1"/>
  <c r="M921620" i="1"/>
  <c r="M921621" i="1"/>
  <c r="M921622" i="1"/>
  <c r="M921623" i="1"/>
  <c r="M921624" i="1"/>
  <c r="M921625" i="1"/>
  <c r="M921626" i="1"/>
  <c r="M921627" i="1"/>
  <c r="M921628" i="1"/>
  <c r="M921629" i="1"/>
  <c r="M921630" i="1"/>
  <c r="M921631" i="1"/>
  <c r="M921632" i="1"/>
  <c r="M921633" i="1"/>
  <c r="M921634" i="1"/>
  <c r="M921635" i="1"/>
  <c r="M921636" i="1"/>
  <c r="M921637" i="1"/>
  <c r="M921638" i="1"/>
  <c r="M921639" i="1"/>
  <c r="M921640" i="1"/>
  <c r="M921641" i="1"/>
  <c r="M921642" i="1"/>
  <c r="M921643" i="1"/>
  <c r="M921644" i="1"/>
  <c r="M921645" i="1"/>
  <c r="M921646" i="1"/>
  <c r="M921647" i="1"/>
  <c r="M921648" i="1"/>
  <c r="M921649" i="1"/>
  <c r="M921650" i="1"/>
  <c r="M921651" i="1"/>
  <c r="M921652" i="1"/>
  <c r="M921653" i="1"/>
  <c r="M921654" i="1"/>
  <c r="M921655" i="1"/>
  <c r="M921656" i="1"/>
  <c r="M921657" i="1"/>
  <c r="M921658" i="1"/>
  <c r="M921659" i="1"/>
  <c r="M921660" i="1"/>
  <c r="M921661" i="1"/>
  <c r="M921662" i="1"/>
  <c r="M921663" i="1"/>
  <c r="M921664" i="1"/>
  <c r="M921665" i="1"/>
  <c r="M921666" i="1"/>
  <c r="M921667" i="1"/>
  <c r="M921668" i="1"/>
  <c r="M921669" i="1"/>
  <c r="M921670" i="1"/>
  <c r="M921671" i="1"/>
  <c r="M921672" i="1"/>
  <c r="M921673" i="1"/>
  <c r="M921674" i="1"/>
  <c r="M921675" i="1"/>
  <c r="M921676" i="1"/>
  <c r="M921677" i="1"/>
  <c r="M921678" i="1"/>
  <c r="M921679" i="1"/>
  <c r="M921680" i="1"/>
  <c r="M921681" i="1"/>
  <c r="M921682" i="1"/>
  <c r="M921683" i="1"/>
  <c r="M921684" i="1"/>
  <c r="M921685" i="1"/>
  <c r="M921686" i="1"/>
  <c r="M921687" i="1"/>
  <c r="M921688" i="1"/>
  <c r="M921689" i="1"/>
  <c r="M921690" i="1"/>
  <c r="M921691" i="1"/>
  <c r="M921692" i="1"/>
  <c r="M921693" i="1"/>
  <c r="M921694" i="1"/>
  <c r="M921695" i="1"/>
  <c r="M921696" i="1"/>
  <c r="M921697" i="1"/>
  <c r="M921698" i="1"/>
  <c r="M921699" i="1"/>
  <c r="M921700" i="1"/>
  <c r="M921701" i="1"/>
  <c r="M921702" i="1"/>
  <c r="M921703" i="1"/>
  <c r="M921704" i="1"/>
  <c r="M921705" i="1"/>
  <c r="M921706" i="1"/>
  <c r="M921707" i="1"/>
  <c r="M921708" i="1"/>
  <c r="M921709" i="1"/>
  <c r="M921710" i="1"/>
  <c r="M921711" i="1"/>
  <c r="M921712" i="1"/>
  <c r="M921713" i="1"/>
  <c r="M921714" i="1"/>
  <c r="M921715" i="1"/>
  <c r="M921716" i="1"/>
  <c r="M921717" i="1"/>
  <c r="M921718" i="1"/>
  <c r="M921719" i="1"/>
  <c r="M921720" i="1"/>
  <c r="M921721" i="1"/>
  <c r="M921722" i="1"/>
  <c r="M921723" i="1"/>
  <c r="M921724" i="1"/>
  <c r="M921725" i="1"/>
  <c r="M921726" i="1"/>
  <c r="M921727" i="1"/>
  <c r="M921728" i="1"/>
  <c r="M921729" i="1"/>
  <c r="M921730" i="1"/>
  <c r="M921731" i="1"/>
  <c r="M921732" i="1"/>
  <c r="M921733" i="1"/>
  <c r="M921734" i="1"/>
  <c r="M921735" i="1"/>
  <c r="M921736" i="1"/>
  <c r="M921737" i="1"/>
  <c r="M921738" i="1"/>
  <c r="M921739" i="1"/>
  <c r="M921740" i="1"/>
  <c r="M921741" i="1"/>
  <c r="M921742" i="1"/>
  <c r="M921743" i="1"/>
  <c r="M921744" i="1"/>
  <c r="M921745" i="1"/>
  <c r="M921746" i="1"/>
  <c r="M921747" i="1"/>
  <c r="M921748" i="1"/>
  <c r="M921749" i="1"/>
  <c r="M921750" i="1"/>
  <c r="M921751" i="1"/>
  <c r="M921752" i="1"/>
  <c r="M921753" i="1"/>
  <c r="M921754" i="1"/>
  <c r="M921755" i="1"/>
  <c r="M921756" i="1"/>
  <c r="M921757" i="1"/>
  <c r="M921758" i="1"/>
  <c r="M921759" i="1"/>
  <c r="M921760" i="1"/>
  <c r="M921761" i="1"/>
  <c r="M921762" i="1"/>
  <c r="M921763" i="1"/>
  <c r="M921764" i="1"/>
  <c r="M921765" i="1"/>
  <c r="M921766" i="1"/>
  <c r="M921767" i="1"/>
  <c r="M921768" i="1"/>
  <c r="M921769" i="1"/>
  <c r="M921770" i="1"/>
  <c r="M921771" i="1"/>
  <c r="M921772" i="1"/>
  <c r="M921773" i="1"/>
  <c r="M921774" i="1"/>
  <c r="M921775" i="1"/>
  <c r="M921776" i="1"/>
  <c r="M921777" i="1"/>
  <c r="M921778" i="1"/>
  <c r="M921779" i="1"/>
  <c r="M921780" i="1"/>
  <c r="M921781" i="1"/>
  <c r="M921782" i="1"/>
  <c r="M921783" i="1"/>
  <c r="M921784" i="1"/>
  <c r="M921785" i="1"/>
  <c r="M921786" i="1"/>
  <c r="M921787" i="1"/>
  <c r="M921788" i="1"/>
  <c r="M921789" i="1"/>
  <c r="M921790" i="1"/>
  <c r="M921791" i="1"/>
  <c r="M921792" i="1"/>
  <c r="M921793" i="1"/>
  <c r="M921794" i="1"/>
  <c r="M921795" i="1"/>
  <c r="M921796" i="1"/>
  <c r="M921797" i="1"/>
  <c r="M921798" i="1"/>
  <c r="M921799" i="1"/>
  <c r="M921800" i="1"/>
  <c r="M921801" i="1"/>
  <c r="M921802" i="1"/>
  <c r="M921803" i="1"/>
  <c r="M921804" i="1"/>
  <c r="M921805" i="1"/>
  <c r="M921806" i="1"/>
  <c r="M921807" i="1"/>
  <c r="M921808" i="1"/>
  <c r="M921809" i="1"/>
  <c r="M921810" i="1"/>
  <c r="M921811" i="1"/>
  <c r="M921812" i="1"/>
  <c r="M921813" i="1"/>
  <c r="M921814" i="1"/>
  <c r="M921815" i="1"/>
  <c r="M921816" i="1"/>
  <c r="M921817" i="1"/>
  <c r="M921818" i="1"/>
  <c r="M921819" i="1"/>
  <c r="M921820" i="1"/>
  <c r="M921821" i="1"/>
  <c r="M921822" i="1"/>
  <c r="M921823" i="1"/>
  <c r="M921824" i="1"/>
  <c r="M921825" i="1"/>
  <c r="M921826" i="1"/>
  <c r="M921827" i="1"/>
  <c r="M921828" i="1"/>
  <c r="M921829" i="1"/>
  <c r="M921830" i="1"/>
  <c r="M921831" i="1"/>
  <c r="M921832" i="1"/>
  <c r="M921833" i="1"/>
  <c r="M921834" i="1"/>
  <c r="M921835" i="1"/>
  <c r="M921836" i="1"/>
  <c r="M921837" i="1"/>
  <c r="M921838" i="1"/>
  <c r="M921839" i="1"/>
  <c r="M921840" i="1"/>
  <c r="M921841" i="1"/>
  <c r="M921842" i="1"/>
  <c r="M921843" i="1"/>
  <c r="M921844" i="1"/>
  <c r="M921845" i="1"/>
  <c r="M921846" i="1"/>
  <c r="M921847" i="1"/>
  <c r="M921848" i="1"/>
  <c r="M921849" i="1"/>
  <c r="M921850" i="1"/>
  <c r="M921851" i="1"/>
  <c r="M921852" i="1"/>
  <c r="M921853" i="1"/>
  <c r="M921854" i="1"/>
  <c r="M921855" i="1"/>
  <c r="M921856" i="1"/>
  <c r="M921857" i="1"/>
  <c r="M921858" i="1"/>
  <c r="M921859" i="1"/>
  <c r="M921860" i="1"/>
  <c r="M921861" i="1"/>
  <c r="M921862" i="1"/>
  <c r="M921863" i="1"/>
  <c r="M921864" i="1"/>
  <c r="M921865" i="1"/>
  <c r="M921866" i="1"/>
  <c r="M921867" i="1"/>
  <c r="M921868" i="1"/>
  <c r="M921869" i="1"/>
  <c r="M921870" i="1"/>
  <c r="M921871" i="1"/>
  <c r="M921872" i="1"/>
  <c r="M921873" i="1"/>
  <c r="M921874" i="1"/>
  <c r="M921875" i="1"/>
  <c r="M921876" i="1"/>
  <c r="M921877" i="1"/>
  <c r="M921878" i="1"/>
  <c r="M921879" i="1"/>
  <c r="M921880" i="1"/>
  <c r="M921881" i="1"/>
  <c r="M921882" i="1"/>
  <c r="M921883" i="1"/>
  <c r="M921884" i="1"/>
  <c r="M921885" i="1"/>
  <c r="M921886" i="1"/>
  <c r="M921887" i="1"/>
  <c r="M921888" i="1"/>
  <c r="M921889" i="1"/>
  <c r="M921890" i="1"/>
  <c r="M921891" i="1"/>
  <c r="M921892" i="1"/>
  <c r="M921893" i="1"/>
  <c r="M921894" i="1"/>
  <c r="M921895" i="1"/>
  <c r="M921896" i="1"/>
  <c r="M921897" i="1"/>
  <c r="M921898" i="1"/>
  <c r="M921899" i="1"/>
  <c r="M921900" i="1"/>
  <c r="M921901" i="1"/>
  <c r="M921902" i="1"/>
  <c r="M921903" i="1"/>
  <c r="M921904" i="1"/>
  <c r="M921905" i="1"/>
  <c r="M921906" i="1"/>
  <c r="M921907" i="1"/>
  <c r="M921908" i="1"/>
  <c r="M921909" i="1"/>
  <c r="M921910" i="1"/>
  <c r="M921911" i="1"/>
  <c r="M921912" i="1"/>
  <c r="M921913" i="1"/>
  <c r="M921914" i="1"/>
  <c r="M921915" i="1"/>
  <c r="M921916" i="1"/>
  <c r="M921917" i="1"/>
  <c r="M921918" i="1"/>
  <c r="M921919" i="1"/>
  <c r="M921920" i="1"/>
  <c r="M921921" i="1"/>
  <c r="M921922" i="1"/>
  <c r="M921923" i="1"/>
  <c r="M921924" i="1"/>
  <c r="M921925" i="1"/>
  <c r="M921926" i="1"/>
  <c r="M921927" i="1"/>
  <c r="M921928" i="1"/>
  <c r="M921929" i="1"/>
  <c r="M921930" i="1"/>
  <c r="M921931" i="1"/>
  <c r="M921932" i="1"/>
  <c r="M921933" i="1"/>
  <c r="M921934" i="1"/>
  <c r="M921935" i="1"/>
  <c r="M921936" i="1"/>
  <c r="M921937" i="1"/>
  <c r="M921938" i="1"/>
  <c r="M921939" i="1"/>
  <c r="M921940" i="1"/>
  <c r="M921941" i="1"/>
  <c r="M921942" i="1"/>
  <c r="M921943" i="1"/>
  <c r="M921944" i="1"/>
  <c r="M921945" i="1"/>
  <c r="M921946" i="1"/>
  <c r="M921947" i="1"/>
  <c r="M921948" i="1"/>
  <c r="M921949" i="1"/>
  <c r="M921950" i="1"/>
  <c r="M921951" i="1"/>
  <c r="M921952" i="1"/>
  <c r="M921953" i="1"/>
  <c r="M921954" i="1"/>
  <c r="M921955" i="1"/>
  <c r="M921956" i="1"/>
  <c r="M921957" i="1"/>
  <c r="M921958" i="1"/>
  <c r="M921959" i="1"/>
  <c r="M921960" i="1"/>
  <c r="M921961" i="1"/>
  <c r="M921962" i="1"/>
  <c r="M921963" i="1"/>
  <c r="M921964" i="1"/>
  <c r="M921965" i="1"/>
  <c r="M921966" i="1"/>
  <c r="M921967" i="1"/>
  <c r="M921968" i="1"/>
  <c r="M921969" i="1"/>
  <c r="M921970" i="1"/>
  <c r="M921971" i="1"/>
  <c r="M921972" i="1"/>
  <c r="M921973" i="1"/>
  <c r="M921974" i="1"/>
  <c r="M921975" i="1"/>
  <c r="M921976" i="1"/>
  <c r="M921977" i="1"/>
  <c r="M921978" i="1"/>
  <c r="M921979" i="1"/>
  <c r="M921980" i="1"/>
  <c r="M921981" i="1"/>
  <c r="M921982" i="1"/>
  <c r="M921983" i="1"/>
  <c r="M921984" i="1"/>
  <c r="M921985" i="1"/>
  <c r="M921986" i="1"/>
  <c r="M921987" i="1"/>
  <c r="M921988" i="1"/>
  <c r="M921989" i="1"/>
  <c r="M921990" i="1"/>
  <c r="M921991" i="1"/>
  <c r="M921992" i="1"/>
  <c r="M921993" i="1"/>
  <c r="M921994" i="1"/>
  <c r="M921995" i="1"/>
  <c r="M921996" i="1"/>
  <c r="M921997" i="1"/>
  <c r="M921998" i="1"/>
  <c r="M921999" i="1"/>
  <c r="M922000" i="1"/>
  <c r="M922001" i="1"/>
  <c r="M922002" i="1"/>
  <c r="M922003" i="1"/>
  <c r="M922004" i="1"/>
  <c r="M922005" i="1"/>
  <c r="M922006" i="1"/>
  <c r="M922007" i="1"/>
  <c r="M922008" i="1"/>
  <c r="M922009" i="1"/>
  <c r="M922010" i="1"/>
  <c r="M922011" i="1"/>
  <c r="M922012" i="1"/>
  <c r="M922013" i="1"/>
  <c r="M922014" i="1"/>
  <c r="M922015" i="1"/>
  <c r="M922016" i="1"/>
  <c r="M922017" i="1"/>
  <c r="M922018" i="1"/>
  <c r="M922019" i="1"/>
  <c r="M922020" i="1"/>
  <c r="M922021" i="1"/>
  <c r="M922022" i="1"/>
  <c r="M922023" i="1"/>
  <c r="M922024" i="1"/>
  <c r="M922025" i="1"/>
  <c r="M922026" i="1"/>
  <c r="M922027" i="1"/>
  <c r="M922028" i="1"/>
  <c r="M922029" i="1"/>
  <c r="M922030" i="1"/>
  <c r="M922031" i="1"/>
  <c r="M922032" i="1"/>
  <c r="M922033" i="1"/>
  <c r="M922034" i="1"/>
  <c r="M922035" i="1"/>
  <c r="M922036" i="1"/>
  <c r="M922037" i="1"/>
  <c r="M922038" i="1"/>
  <c r="M922039" i="1"/>
  <c r="M922040" i="1"/>
  <c r="M922041" i="1"/>
  <c r="M922042" i="1"/>
  <c r="M922043" i="1"/>
  <c r="M922044" i="1"/>
  <c r="M922045" i="1"/>
  <c r="M922046" i="1"/>
  <c r="M922047" i="1"/>
  <c r="M922048" i="1"/>
  <c r="M922049" i="1"/>
  <c r="M922050" i="1"/>
  <c r="M922051" i="1"/>
  <c r="M922052" i="1"/>
  <c r="M922053" i="1"/>
  <c r="M922054" i="1"/>
  <c r="M922055" i="1"/>
  <c r="M922056" i="1"/>
  <c r="M922057" i="1"/>
  <c r="M922058" i="1"/>
  <c r="M922059" i="1"/>
  <c r="M922060" i="1"/>
  <c r="M922061" i="1"/>
  <c r="M922062" i="1"/>
  <c r="M922063" i="1"/>
  <c r="M922064" i="1"/>
  <c r="M922065" i="1"/>
  <c r="M922066" i="1"/>
  <c r="M922067" i="1"/>
  <c r="M922068" i="1"/>
  <c r="M922069" i="1"/>
  <c r="M922070" i="1"/>
  <c r="M922071" i="1"/>
  <c r="M922072" i="1"/>
  <c r="M922073" i="1"/>
  <c r="M922074" i="1"/>
  <c r="M922075" i="1"/>
  <c r="M922076" i="1"/>
  <c r="M922077" i="1"/>
  <c r="M922078" i="1"/>
  <c r="M922079" i="1"/>
  <c r="M922080" i="1"/>
  <c r="M922081" i="1"/>
  <c r="M922082" i="1"/>
  <c r="M922083" i="1"/>
  <c r="M922084" i="1"/>
  <c r="M922085" i="1"/>
  <c r="M922086" i="1"/>
  <c r="M922087" i="1"/>
  <c r="M922088" i="1"/>
  <c r="M922089" i="1"/>
  <c r="M922090" i="1"/>
  <c r="M922091" i="1"/>
  <c r="M922092" i="1"/>
  <c r="M922093" i="1"/>
  <c r="M922094" i="1"/>
  <c r="M922095" i="1"/>
  <c r="M922096" i="1"/>
  <c r="M922097" i="1"/>
  <c r="M922098" i="1"/>
  <c r="M922099" i="1"/>
  <c r="M922100" i="1"/>
  <c r="M922101" i="1"/>
  <c r="M922102" i="1"/>
  <c r="M922103" i="1"/>
  <c r="M922104" i="1"/>
  <c r="M922105" i="1"/>
  <c r="M922106" i="1"/>
  <c r="M922107" i="1"/>
  <c r="M922108" i="1"/>
  <c r="M922109" i="1"/>
  <c r="M922110" i="1"/>
  <c r="M922111" i="1"/>
  <c r="M922112" i="1"/>
  <c r="M922113" i="1"/>
  <c r="M922114" i="1"/>
  <c r="M922115" i="1"/>
  <c r="M922116" i="1"/>
  <c r="M922117" i="1"/>
  <c r="M922118" i="1"/>
  <c r="M922119" i="1"/>
  <c r="M922120" i="1"/>
  <c r="M922121" i="1"/>
  <c r="M922122" i="1"/>
  <c r="M922123" i="1"/>
  <c r="M922124" i="1"/>
  <c r="M922125" i="1"/>
  <c r="M922126" i="1"/>
  <c r="M922127" i="1"/>
  <c r="M922128" i="1"/>
  <c r="M922129" i="1"/>
  <c r="M922130" i="1"/>
  <c r="M922131" i="1"/>
  <c r="M922132" i="1"/>
  <c r="M922133" i="1"/>
  <c r="M922134" i="1"/>
  <c r="M922135" i="1"/>
  <c r="M922136" i="1"/>
  <c r="M922137" i="1"/>
  <c r="M922138" i="1"/>
  <c r="M922139" i="1"/>
  <c r="M922140" i="1"/>
  <c r="M922141" i="1"/>
  <c r="M922142" i="1"/>
  <c r="M922143" i="1"/>
  <c r="M922144" i="1"/>
  <c r="M922145" i="1"/>
  <c r="M922146" i="1"/>
  <c r="M922147" i="1"/>
  <c r="M922148" i="1"/>
  <c r="M922149" i="1"/>
  <c r="M922150" i="1"/>
  <c r="M922151" i="1"/>
  <c r="M922152" i="1"/>
  <c r="M922153" i="1"/>
  <c r="M922154" i="1"/>
  <c r="M922155" i="1"/>
  <c r="M922156" i="1"/>
  <c r="M922157" i="1"/>
  <c r="M922158" i="1"/>
  <c r="M922159" i="1"/>
  <c r="M922160" i="1"/>
  <c r="M922161" i="1"/>
  <c r="M922162" i="1"/>
  <c r="M922163" i="1"/>
  <c r="M922164" i="1"/>
  <c r="M922165" i="1"/>
  <c r="M922166" i="1"/>
  <c r="M922167" i="1"/>
  <c r="M922168" i="1"/>
  <c r="M922169" i="1"/>
  <c r="M922170" i="1"/>
  <c r="M922171" i="1"/>
  <c r="M922172" i="1"/>
  <c r="M922173" i="1"/>
  <c r="M922174" i="1"/>
  <c r="M922175" i="1"/>
  <c r="M922176" i="1"/>
  <c r="M922177" i="1"/>
  <c r="M922178" i="1"/>
  <c r="M922179" i="1"/>
  <c r="M922180" i="1"/>
  <c r="M922181" i="1"/>
  <c r="M922182" i="1"/>
  <c r="M922183" i="1"/>
  <c r="M922184" i="1"/>
  <c r="M922185" i="1"/>
  <c r="M922186" i="1"/>
  <c r="M922187" i="1"/>
  <c r="M922188" i="1"/>
  <c r="M922189" i="1"/>
  <c r="M922190" i="1"/>
  <c r="M922191" i="1"/>
  <c r="M922192" i="1"/>
  <c r="M922193" i="1"/>
  <c r="M922194" i="1"/>
  <c r="M922195" i="1"/>
  <c r="M922196" i="1"/>
  <c r="M922197" i="1"/>
  <c r="M922198" i="1"/>
  <c r="M922199" i="1"/>
  <c r="M922200" i="1"/>
  <c r="M922201" i="1"/>
  <c r="M922202" i="1"/>
  <c r="M922203" i="1"/>
  <c r="M922204" i="1"/>
  <c r="M922205" i="1"/>
  <c r="M922206" i="1"/>
  <c r="M922207" i="1"/>
  <c r="M922208" i="1"/>
  <c r="M922209" i="1"/>
  <c r="M922210" i="1"/>
  <c r="M922211" i="1"/>
  <c r="M922212" i="1"/>
  <c r="M922213" i="1"/>
  <c r="M922214" i="1"/>
  <c r="M922215" i="1"/>
  <c r="M922216" i="1"/>
  <c r="M922217" i="1"/>
  <c r="M922218" i="1"/>
  <c r="M922219" i="1"/>
  <c r="M922220" i="1"/>
  <c r="M922221" i="1"/>
  <c r="M922222" i="1"/>
  <c r="M922223" i="1"/>
  <c r="M922224" i="1"/>
  <c r="M922225" i="1"/>
  <c r="M922226" i="1"/>
  <c r="M922227" i="1"/>
  <c r="M922228" i="1"/>
  <c r="M922229" i="1"/>
  <c r="M922230" i="1"/>
  <c r="M922231" i="1"/>
  <c r="M922232" i="1"/>
  <c r="M922233" i="1"/>
  <c r="M922234" i="1"/>
  <c r="M922235" i="1"/>
  <c r="M922236" i="1"/>
  <c r="M922237" i="1"/>
  <c r="M922238" i="1"/>
  <c r="M922239" i="1"/>
  <c r="M922240" i="1"/>
  <c r="M922241" i="1"/>
  <c r="M922242" i="1"/>
  <c r="M922243" i="1"/>
  <c r="M922244" i="1"/>
  <c r="M922245" i="1"/>
  <c r="M922246" i="1"/>
  <c r="M922247" i="1"/>
  <c r="M922248" i="1"/>
  <c r="M922249" i="1"/>
  <c r="M922250" i="1"/>
  <c r="M922251" i="1"/>
  <c r="M922252" i="1"/>
  <c r="M922253" i="1"/>
  <c r="M922254" i="1"/>
  <c r="M922255" i="1"/>
  <c r="M922256" i="1"/>
  <c r="M922257" i="1"/>
  <c r="M922258" i="1"/>
  <c r="M922259" i="1"/>
  <c r="M922260" i="1"/>
  <c r="M922261" i="1"/>
  <c r="M922262" i="1"/>
  <c r="M922263" i="1"/>
  <c r="M922264" i="1"/>
  <c r="M922265" i="1"/>
  <c r="M922266" i="1"/>
  <c r="M922267" i="1"/>
  <c r="M922268" i="1"/>
  <c r="M922269" i="1"/>
  <c r="M922270" i="1"/>
  <c r="M922271" i="1"/>
  <c r="M922272" i="1"/>
  <c r="M922273" i="1"/>
  <c r="M922274" i="1"/>
  <c r="M922275" i="1"/>
  <c r="M922276" i="1"/>
  <c r="M922277" i="1"/>
  <c r="M922278" i="1"/>
  <c r="M922279" i="1"/>
  <c r="M922280" i="1"/>
  <c r="M922281" i="1"/>
  <c r="M922282" i="1"/>
  <c r="M922283" i="1"/>
  <c r="M922284" i="1"/>
  <c r="M922285" i="1"/>
  <c r="M922286" i="1"/>
  <c r="M922287" i="1"/>
  <c r="M922288" i="1"/>
  <c r="M922289" i="1"/>
  <c r="M922290" i="1"/>
  <c r="M922291" i="1"/>
  <c r="M922292" i="1"/>
  <c r="M922293" i="1"/>
  <c r="M922294" i="1"/>
  <c r="M922295" i="1"/>
  <c r="M922296" i="1"/>
  <c r="M922297" i="1"/>
  <c r="M922298" i="1"/>
  <c r="M922299" i="1"/>
  <c r="M922300" i="1"/>
  <c r="M922301" i="1"/>
  <c r="M922302" i="1"/>
  <c r="M922303" i="1"/>
  <c r="M922304" i="1"/>
  <c r="M922305" i="1"/>
  <c r="M922306" i="1"/>
  <c r="M922307" i="1"/>
  <c r="M922308" i="1"/>
  <c r="M922309" i="1"/>
  <c r="M922310" i="1"/>
  <c r="M922311" i="1"/>
  <c r="M922312" i="1"/>
  <c r="M922313" i="1"/>
  <c r="M922314" i="1"/>
  <c r="M922315" i="1"/>
  <c r="M922316" i="1"/>
  <c r="M922317" i="1"/>
  <c r="M922318" i="1"/>
  <c r="M922319" i="1"/>
  <c r="M922320" i="1"/>
  <c r="M922321" i="1"/>
  <c r="M922322" i="1"/>
  <c r="M922323" i="1"/>
  <c r="M922324" i="1"/>
  <c r="M922325" i="1"/>
  <c r="M922326" i="1"/>
  <c r="M922327" i="1"/>
  <c r="M922328" i="1"/>
  <c r="M922329" i="1"/>
  <c r="M922330" i="1"/>
  <c r="M922331" i="1"/>
  <c r="M922332" i="1"/>
  <c r="M922333" i="1"/>
  <c r="M922334" i="1"/>
  <c r="M922335" i="1"/>
  <c r="M922336" i="1"/>
  <c r="M922337" i="1"/>
  <c r="M922338" i="1"/>
  <c r="M922339" i="1"/>
  <c r="M922340" i="1"/>
  <c r="M922341" i="1"/>
  <c r="M922342" i="1"/>
  <c r="M922343" i="1"/>
  <c r="M922344" i="1"/>
  <c r="M922345" i="1"/>
  <c r="M922346" i="1"/>
  <c r="M922347" i="1"/>
  <c r="M922348" i="1"/>
  <c r="M922349" i="1"/>
  <c r="M922350" i="1"/>
  <c r="M922351" i="1"/>
  <c r="M922352" i="1"/>
  <c r="M922353" i="1"/>
  <c r="M922354" i="1"/>
  <c r="M922355" i="1"/>
  <c r="M922356" i="1"/>
  <c r="M922357" i="1"/>
  <c r="M922358" i="1"/>
  <c r="M922359" i="1"/>
  <c r="M922360" i="1"/>
  <c r="M922361" i="1"/>
  <c r="M922362" i="1"/>
  <c r="M922363" i="1"/>
  <c r="M922364" i="1"/>
  <c r="M922365" i="1"/>
  <c r="M922366" i="1"/>
  <c r="M922367" i="1"/>
  <c r="M922368" i="1"/>
  <c r="M922369" i="1"/>
  <c r="M922370" i="1"/>
  <c r="M922371" i="1"/>
  <c r="M922372" i="1"/>
  <c r="M922373" i="1"/>
  <c r="M922374" i="1"/>
  <c r="M922375" i="1"/>
  <c r="M922376" i="1"/>
  <c r="M922377" i="1"/>
  <c r="M922378" i="1"/>
  <c r="M922379" i="1"/>
  <c r="M922380" i="1"/>
  <c r="M922381" i="1"/>
  <c r="M922382" i="1"/>
  <c r="M922383" i="1"/>
  <c r="M922384" i="1"/>
  <c r="M922385" i="1"/>
  <c r="M922386" i="1"/>
  <c r="M922387" i="1"/>
  <c r="M922388" i="1"/>
  <c r="M922389" i="1"/>
  <c r="M922390" i="1"/>
  <c r="M922391" i="1"/>
  <c r="M922392" i="1"/>
  <c r="M922393" i="1"/>
  <c r="M922394" i="1"/>
  <c r="M922395" i="1"/>
  <c r="M922396" i="1"/>
  <c r="M922397" i="1"/>
  <c r="M922398" i="1"/>
  <c r="M922399" i="1"/>
  <c r="M922400" i="1"/>
  <c r="M922401" i="1"/>
  <c r="M922402" i="1"/>
  <c r="M922403" i="1"/>
  <c r="M922404" i="1"/>
  <c r="M922405" i="1"/>
  <c r="M922406" i="1"/>
  <c r="M922407" i="1"/>
  <c r="M922408" i="1"/>
  <c r="M922409" i="1"/>
  <c r="M922410" i="1"/>
  <c r="M922411" i="1"/>
  <c r="M922412" i="1"/>
  <c r="M922413" i="1"/>
  <c r="M922414" i="1"/>
  <c r="M922415" i="1"/>
  <c r="M922416" i="1"/>
  <c r="M922417" i="1"/>
  <c r="M922418" i="1"/>
  <c r="M922419" i="1"/>
  <c r="M922420" i="1"/>
  <c r="M922421" i="1"/>
  <c r="M922422" i="1"/>
  <c r="M922423" i="1"/>
  <c r="M922424" i="1"/>
  <c r="M922425" i="1"/>
  <c r="M922426" i="1"/>
  <c r="M922427" i="1"/>
  <c r="M922428" i="1"/>
  <c r="M922429" i="1"/>
  <c r="M922430" i="1"/>
  <c r="M922431" i="1"/>
  <c r="M922432" i="1"/>
  <c r="M922433" i="1"/>
  <c r="M922434" i="1"/>
  <c r="M922435" i="1"/>
  <c r="M922436" i="1"/>
  <c r="M922437" i="1"/>
  <c r="M922438" i="1"/>
  <c r="M922439" i="1"/>
  <c r="M922440" i="1"/>
  <c r="M922441" i="1"/>
  <c r="M922442" i="1"/>
  <c r="M922443" i="1"/>
  <c r="M922444" i="1"/>
  <c r="M922445" i="1"/>
  <c r="M922446" i="1"/>
  <c r="M922447" i="1"/>
  <c r="M922448" i="1"/>
  <c r="M922449" i="1"/>
  <c r="M922450" i="1"/>
  <c r="M922451" i="1"/>
  <c r="M922452" i="1"/>
  <c r="M922453" i="1"/>
  <c r="M922454" i="1"/>
  <c r="M922455" i="1"/>
  <c r="M922456" i="1"/>
  <c r="M922457" i="1"/>
  <c r="M922458" i="1"/>
  <c r="M922459" i="1"/>
  <c r="M922460" i="1"/>
  <c r="M922461" i="1"/>
  <c r="M922462" i="1"/>
  <c r="M922463" i="1"/>
  <c r="M922464" i="1"/>
  <c r="M922465" i="1"/>
  <c r="M922466" i="1"/>
  <c r="M922467" i="1"/>
  <c r="M922468" i="1"/>
  <c r="M922469" i="1"/>
  <c r="M922470" i="1"/>
  <c r="M922471" i="1"/>
  <c r="M922472" i="1"/>
  <c r="M922473" i="1"/>
  <c r="M922474" i="1"/>
  <c r="M922475" i="1"/>
  <c r="M922476" i="1"/>
  <c r="M922477" i="1"/>
  <c r="M922478" i="1"/>
  <c r="M922479" i="1"/>
  <c r="M922480" i="1"/>
  <c r="M922481" i="1"/>
  <c r="M922482" i="1"/>
  <c r="M922483" i="1"/>
  <c r="M922484" i="1"/>
  <c r="M922485" i="1"/>
  <c r="M922486" i="1"/>
  <c r="M922487" i="1"/>
  <c r="M922488" i="1"/>
  <c r="M922489" i="1"/>
  <c r="M922490" i="1"/>
  <c r="M922491" i="1"/>
  <c r="M922492" i="1"/>
  <c r="M922493" i="1"/>
  <c r="M922494" i="1"/>
  <c r="M922495" i="1"/>
  <c r="M922496" i="1"/>
  <c r="M922497" i="1"/>
  <c r="M922498" i="1"/>
  <c r="M922499" i="1"/>
  <c r="M922500" i="1"/>
  <c r="M922501" i="1"/>
  <c r="M922502" i="1"/>
  <c r="M922503" i="1"/>
  <c r="M922504" i="1"/>
  <c r="M922505" i="1"/>
  <c r="M922506" i="1"/>
  <c r="M922507" i="1"/>
  <c r="M922508" i="1"/>
  <c r="M922509" i="1"/>
  <c r="M922510" i="1"/>
  <c r="M922511" i="1"/>
  <c r="M922512" i="1"/>
  <c r="M922513" i="1"/>
  <c r="M922514" i="1"/>
  <c r="M922515" i="1"/>
  <c r="M922516" i="1"/>
  <c r="M922517" i="1"/>
  <c r="M922518" i="1"/>
  <c r="M922519" i="1"/>
  <c r="M922520" i="1"/>
  <c r="M922521" i="1"/>
  <c r="M922522" i="1"/>
  <c r="M922523" i="1"/>
  <c r="M922524" i="1"/>
  <c r="M922525" i="1"/>
  <c r="M922526" i="1"/>
  <c r="M922527" i="1"/>
  <c r="M922528" i="1"/>
  <c r="M922529" i="1"/>
  <c r="M922530" i="1"/>
  <c r="M922531" i="1"/>
  <c r="M922532" i="1"/>
  <c r="M922533" i="1"/>
  <c r="M922534" i="1"/>
  <c r="M922535" i="1"/>
  <c r="M922536" i="1"/>
  <c r="M922537" i="1"/>
  <c r="M922538" i="1"/>
  <c r="M922539" i="1"/>
  <c r="M922540" i="1"/>
  <c r="M922541" i="1"/>
  <c r="M922542" i="1"/>
  <c r="M922543" i="1"/>
  <c r="M922544" i="1"/>
  <c r="M922545" i="1"/>
  <c r="M922546" i="1"/>
  <c r="M922547" i="1"/>
  <c r="M922548" i="1"/>
  <c r="M922549" i="1"/>
  <c r="M922550" i="1"/>
  <c r="M922551" i="1"/>
  <c r="M922552" i="1"/>
  <c r="M922553" i="1"/>
  <c r="M922554" i="1"/>
  <c r="M922555" i="1"/>
  <c r="M922556" i="1"/>
  <c r="M922557" i="1"/>
  <c r="M922558" i="1"/>
  <c r="M922559" i="1"/>
  <c r="M922560" i="1"/>
  <c r="M922561" i="1"/>
  <c r="M922562" i="1"/>
  <c r="M922563" i="1"/>
  <c r="M922564" i="1"/>
  <c r="M922565" i="1"/>
  <c r="M922566" i="1"/>
  <c r="M922567" i="1"/>
  <c r="M922568" i="1"/>
  <c r="M922569" i="1"/>
  <c r="M922570" i="1"/>
  <c r="M922571" i="1"/>
  <c r="M922572" i="1"/>
  <c r="M922573" i="1"/>
  <c r="M922574" i="1"/>
  <c r="M922575" i="1"/>
  <c r="M922576" i="1"/>
  <c r="M922577" i="1"/>
  <c r="M922578" i="1"/>
  <c r="M922579" i="1"/>
  <c r="M922580" i="1"/>
  <c r="M922581" i="1"/>
  <c r="M922582" i="1"/>
  <c r="M922583" i="1"/>
  <c r="M922584" i="1"/>
  <c r="M922585" i="1"/>
  <c r="M922586" i="1"/>
  <c r="M922587" i="1"/>
  <c r="M922588" i="1"/>
  <c r="M922589" i="1"/>
  <c r="M922590" i="1"/>
  <c r="M922591" i="1"/>
  <c r="M922592" i="1"/>
  <c r="M922593" i="1"/>
  <c r="M922594" i="1"/>
  <c r="M922595" i="1"/>
  <c r="M922596" i="1"/>
  <c r="M922597" i="1"/>
  <c r="M922598" i="1"/>
  <c r="M922599" i="1"/>
  <c r="M922600" i="1"/>
  <c r="M922601" i="1"/>
  <c r="M922602" i="1"/>
  <c r="M922603" i="1"/>
  <c r="M922604" i="1"/>
  <c r="M922605" i="1"/>
  <c r="M922606" i="1"/>
  <c r="M922607" i="1"/>
  <c r="M922608" i="1"/>
  <c r="M922609" i="1"/>
  <c r="M922610" i="1"/>
  <c r="M922611" i="1"/>
  <c r="M922612" i="1"/>
  <c r="M922613" i="1"/>
  <c r="M922614" i="1"/>
  <c r="M922615" i="1"/>
  <c r="M922616" i="1"/>
  <c r="M922617" i="1"/>
  <c r="M922618" i="1"/>
  <c r="M922619" i="1"/>
  <c r="M922620" i="1"/>
  <c r="M922621" i="1"/>
  <c r="M922622" i="1"/>
  <c r="M922623" i="1"/>
  <c r="M922624" i="1"/>
  <c r="M922625" i="1"/>
  <c r="M922626" i="1"/>
  <c r="M922627" i="1"/>
  <c r="M922628" i="1"/>
  <c r="M922629" i="1"/>
  <c r="M922630" i="1"/>
  <c r="M922631" i="1"/>
  <c r="M922632" i="1"/>
  <c r="M922633" i="1"/>
  <c r="M922634" i="1"/>
  <c r="M922635" i="1"/>
  <c r="M922636" i="1"/>
  <c r="M922637" i="1"/>
  <c r="M922638" i="1"/>
  <c r="M922639" i="1"/>
  <c r="M922640" i="1"/>
  <c r="M922641" i="1"/>
  <c r="M922642" i="1"/>
  <c r="M922643" i="1"/>
  <c r="M922644" i="1"/>
  <c r="M922645" i="1"/>
  <c r="M922646" i="1"/>
  <c r="M922647" i="1"/>
  <c r="M922648" i="1"/>
  <c r="M922649" i="1"/>
  <c r="M922650" i="1"/>
  <c r="M922651" i="1"/>
  <c r="M922652" i="1"/>
  <c r="M922653" i="1"/>
  <c r="M922654" i="1"/>
  <c r="M922655" i="1"/>
  <c r="M922656" i="1"/>
  <c r="M922657" i="1"/>
  <c r="M922658" i="1"/>
  <c r="M922659" i="1"/>
  <c r="M922660" i="1"/>
  <c r="M922661" i="1"/>
  <c r="M922662" i="1"/>
  <c r="M922663" i="1"/>
  <c r="M922664" i="1"/>
  <c r="M922665" i="1"/>
  <c r="M922666" i="1"/>
  <c r="M922667" i="1"/>
  <c r="M922668" i="1"/>
  <c r="M922669" i="1"/>
  <c r="M922670" i="1"/>
  <c r="M922671" i="1"/>
  <c r="M922672" i="1"/>
  <c r="M922673" i="1"/>
  <c r="M922674" i="1"/>
  <c r="M922675" i="1"/>
  <c r="M922676" i="1"/>
  <c r="M922677" i="1"/>
  <c r="M922678" i="1"/>
  <c r="M922679" i="1"/>
  <c r="M922680" i="1"/>
  <c r="M922681" i="1"/>
  <c r="M922682" i="1"/>
  <c r="M922683" i="1"/>
  <c r="M922684" i="1"/>
  <c r="M922685" i="1"/>
  <c r="M922686" i="1"/>
  <c r="M922687" i="1"/>
  <c r="M922688" i="1"/>
  <c r="M922689" i="1"/>
  <c r="M922690" i="1"/>
  <c r="M922691" i="1"/>
  <c r="M922692" i="1"/>
  <c r="M922693" i="1"/>
  <c r="M922694" i="1"/>
  <c r="M922695" i="1"/>
  <c r="M922696" i="1"/>
  <c r="M922697" i="1"/>
  <c r="M922698" i="1"/>
  <c r="M922699" i="1"/>
  <c r="M922700" i="1"/>
  <c r="M922701" i="1"/>
  <c r="M922702" i="1"/>
  <c r="M922703" i="1"/>
  <c r="M922704" i="1"/>
  <c r="M922705" i="1"/>
  <c r="M922706" i="1"/>
  <c r="M922707" i="1"/>
  <c r="M922708" i="1"/>
  <c r="M922709" i="1"/>
  <c r="M922710" i="1"/>
  <c r="M922711" i="1"/>
  <c r="M922712" i="1"/>
  <c r="M922713" i="1"/>
  <c r="M922714" i="1"/>
  <c r="M922715" i="1"/>
  <c r="M922716" i="1"/>
  <c r="M922717" i="1"/>
  <c r="M922718" i="1"/>
  <c r="M922719" i="1"/>
  <c r="M922720" i="1"/>
  <c r="M922721" i="1"/>
  <c r="M922722" i="1"/>
  <c r="M922723" i="1"/>
  <c r="M922724" i="1"/>
  <c r="M922725" i="1"/>
  <c r="M922726" i="1"/>
  <c r="M922727" i="1"/>
  <c r="M922728" i="1"/>
  <c r="M922729" i="1"/>
  <c r="M922730" i="1"/>
  <c r="M922731" i="1"/>
  <c r="M922732" i="1"/>
  <c r="M922733" i="1"/>
  <c r="M922734" i="1"/>
  <c r="M922735" i="1"/>
  <c r="M922736" i="1"/>
  <c r="M922737" i="1"/>
  <c r="M922738" i="1"/>
  <c r="M922739" i="1"/>
  <c r="M922740" i="1"/>
  <c r="M922741" i="1"/>
  <c r="M922742" i="1"/>
  <c r="M922743" i="1"/>
  <c r="M922744" i="1"/>
  <c r="M922745" i="1"/>
  <c r="M922746" i="1"/>
  <c r="M922747" i="1"/>
  <c r="M922748" i="1"/>
  <c r="M922749" i="1"/>
  <c r="M922750" i="1"/>
  <c r="M922751" i="1"/>
  <c r="M922752" i="1"/>
  <c r="M922753" i="1"/>
  <c r="M922754" i="1"/>
  <c r="M922755" i="1"/>
  <c r="M922756" i="1"/>
  <c r="M922757" i="1"/>
  <c r="M922758" i="1"/>
  <c r="M922759" i="1"/>
  <c r="M922760" i="1"/>
  <c r="M922761" i="1"/>
  <c r="M922762" i="1"/>
  <c r="M922763" i="1"/>
  <c r="M922764" i="1"/>
  <c r="M922765" i="1"/>
  <c r="M922766" i="1"/>
  <c r="M922767" i="1"/>
  <c r="M922768" i="1"/>
  <c r="M922769" i="1"/>
  <c r="M922770" i="1"/>
  <c r="M922771" i="1"/>
  <c r="M922772" i="1"/>
  <c r="M922773" i="1"/>
  <c r="M922774" i="1"/>
  <c r="M922775" i="1"/>
  <c r="M922776" i="1"/>
  <c r="M922777" i="1"/>
  <c r="M922778" i="1"/>
  <c r="M922779" i="1"/>
  <c r="M922780" i="1"/>
  <c r="M922781" i="1"/>
  <c r="M922782" i="1"/>
  <c r="M922783" i="1"/>
  <c r="M922784" i="1"/>
  <c r="M922785" i="1"/>
  <c r="M922786" i="1"/>
  <c r="M922787" i="1"/>
  <c r="M922788" i="1"/>
  <c r="M922789" i="1"/>
  <c r="M922790" i="1"/>
  <c r="M922791" i="1"/>
  <c r="M922792" i="1"/>
  <c r="M922793" i="1"/>
  <c r="M922794" i="1"/>
  <c r="M922795" i="1"/>
  <c r="M922796" i="1"/>
  <c r="M922797" i="1"/>
  <c r="M922798" i="1"/>
  <c r="M922799" i="1"/>
  <c r="M922800" i="1"/>
  <c r="M922801" i="1"/>
  <c r="M922802" i="1"/>
  <c r="M922803" i="1"/>
  <c r="M922804" i="1"/>
  <c r="M922805" i="1"/>
  <c r="M922806" i="1"/>
  <c r="M922807" i="1"/>
  <c r="M922808" i="1"/>
  <c r="M922809" i="1"/>
  <c r="M922810" i="1"/>
  <c r="M922811" i="1"/>
  <c r="M922812" i="1"/>
  <c r="M922813" i="1"/>
  <c r="M922814" i="1"/>
  <c r="M922815" i="1"/>
  <c r="M922816" i="1"/>
  <c r="M922817" i="1"/>
  <c r="M922818" i="1"/>
  <c r="M922819" i="1"/>
  <c r="M922820" i="1"/>
  <c r="M922821" i="1"/>
  <c r="M922822" i="1"/>
  <c r="M922823" i="1"/>
  <c r="M922824" i="1"/>
  <c r="M922825" i="1"/>
  <c r="M922826" i="1"/>
  <c r="M922827" i="1"/>
  <c r="M922828" i="1"/>
  <c r="M922829" i="1"/>
  <c r="M922830" i="1"/>
  <c r="M922831" i="1"/>
  <c r="M922832" i="1"/>
  <c r="M922833" i="1"/>
  <c r="M922834" i="1"/>
  <c r="M922835" i="1"/>
  <c r="M922836" i="1"/>
  <c r="M922837" i="1"/>
  <c r="M922838" i="1"/>
  <c r="M922839" i="1"/>
  <c r="M922840" i="1"/>
  <c r="M922841" i="1"/>
  <c r="M922842" i="1"/>
  <c r="M922843" i="1"/>
  <c r="M922844" i="1"/>
  <c r="M922845" i="1"/>
  <c r="M922846" i="1"/>
  <c r="M922847" i="1"/>
  <c r="M922848" i="1"/>
  <c r="M922849" i="1"/>
  <c r="M922850" i="1"/>
  <c r="M922851" i="1"/>
  <c r="M922852" i="1"/>
  <c r="M922853" i="1"/>
  <c r="M922854" i="1"/>
  <c r="M922855" i="1"/>
  <c r="M922856" i="1"/>
  <c r="M922857" i="1"/>
  <c r="M922858" i="1"/>
  <c r="M922859" i="1"/>
  <c r="M922860" i="1"/>
  <c r="M922861" i="1"/>
  <c r="M922862" i="1"/>
  <c r="M922863" i="1"/>
  <c r="M922864" i="1"/>
  <c r="M922865" i="1"/>
  <c r="M922866" i="1"/>
  <c r="M922867" i="1"/>
  <c r="M922868" i="1"/>
  <c r="M922869" i="1"/>
  <c r="M922870" i="1"/>
  <c r="M922871" i="1"/>
  <c r="M922872" i="1"/>
  <c r="M922873" i="1"/>
  <c r="M922874" i="1"/>
  <c r="M922875" i="1"/>
  <c r="M922876" i="1"/>
  <c r="M922877" i="1"/>
  <c r="M922878" i="1"/>
  <c r="M922879" i="1"/>
  <c r="M922880" i="1"/>
  <c r="M922881" i="1"/>
  <c r="M922882" i="1"/>
  <c r="M922883" i="1"/>
  <c r="M922884" i="1"/>
  <c r="M922885" i="1"/>
  <c r="M922886" i="1"/>
  <c r="M922887" i="1"/>
  <c r="M922888" i="1"/>
  <c r="M922889" i="1"/>
  <c r="M922890" i="1"/>
  <c r="M922891" i="1"/>
  <c r="M922892" i="1"/>
  <c r="M922893" i="1"/>
  <c r="M922894" i="1"/>
  <c r="M922895" i="1"/>
  <c r="M922896" i="1"/>
  <c r="M922897" i="1"/>
  <c r="M922898" i="1"/>
  <c r="M922899" i="1"/>
  <c r="M922900" i="1"/>
  <c r="M922901" i="1"/>
  <c r="M922902" i="1"/>
  <c r="M922903" i="1"/>
  <c r="M922904" i="1"/>
  <c r="M922905" i="1"/>
  <c r="M922906" i="1"/>
  <c r="M922907" i="1"/>
  <c r="M922908" i="1"/>
  <c r="M922909" i="1"/>
  <c r="M922910" i="1"/>
  <c r="M922911" i="1"/>
  <c r="M922912" i="1"/>
  <c r="M922913" i="1"/>
  <c r="M922914" i="1"/>
  <c r="M922915" i="1"/>
  <c r="M922916" i="1"/>
  <c r="M922917" i="1"/>
  <c r="M922918" i="1"/>
  <c r="M922919" i="1"/>
  <c r="M922920" i="1"/>
  <c r="M922921" i="1"/>
  <c r="M922922" i="1"/>
  <c r="M922923" i="1"/>
  <c r="M922924" i="1"/>
  <c r="M922925" i="1"/>
  <c r="M922926" i="1"/>
  <c r="M922927" i="1"/>
  <c r="M922928" i="1"/>
  <c r="M922929" i="1"/>
  <c r="M922930" i="1"/>
  <c r="M922931" i="1"/>
  <c r="M922932" i="1"/>
  <c r="M922933" i="1"/>
  <c r="M922934" i="1"/>
  <c r="M922935" i="1"/>
  <c r="M922936" i="1"/>
  <c r="M922937" i="1"/>
  <c r="M922938" i="1"/>
  <c r="M922939" i="1"/>
  <c r="M922940" i="1"/>
  <c r="M922941" i="1"/>
  <c r="M922942" i="1"/>
  <c r="M922943" i="1"/>
  <c r="M922944" i="1"/>
  <c r="M922945" i="1"/>
  <c r="M922946" i="1"/>
  <c r="M922947" i="1"/>
  <c r="M922948" i="1"/>
  <c r="M922949" i="1"/>
  <c r="M922950" i="1"/>
  <c r="M922951" i="1"/>
  <c r="M922952" i="1"/>
  <c r="M922953" i="1"/>
  <c r="M922954" i="1"/>
  <c r="M922955" i="1"/>
  <c r="M922956" i="1"/>
  <c r="M922957" i="1"/>
  <c r="M922958" i="1"/>
  <c r="M922959" i="1"/>
  <c r="M922960" i="1"/>
  <c r="M922961" i="1"/>
  <c r="M922962" i="1"/>
  <c r="M922963" i="1"/>
  <c r="M922964" i="1"/>
  <c r="M922965" i="1"/>
  <c r="M922966" i="1"/>
  <c r="M922967" i="1"/>
  <c r="M922968" i="1"/>
  <c r="M922969" i="1"/>
  <c r="M922970" i="1"/>
  <c r="M922971" i="1"/>
  <c r="M922972" i="1"/>
  <c r="M922973" i="1"/>
  <c r="M922974" i="1"/>
  <c r="M922975" i="1"/>
  <c r="M922976" i="1"/>
  <c r="M922977" i="1"/>
  <c r="M922978" i="1"/>
  <c r="M922979" i="1"/>
  <c r="M922980" i="1"/>
  <c r="M922981" i="1"/>
  <c r="M922982" i="1"/>
  <c r="M922983" i="1"/>
  <c r="M922984" i="1"/>
  <c r="M922985" i="1"/>
  <c r="M922986" i="1"/>
  <c r="M922987" i="1"/>
  <c r="M922988" i="1"/>
  <c r="M922989" i="1"/>
  <c r="M922990" i="1"/>
  <c r="M922991" i="1"/>
  <c r="M922992" i="1"/>
  <c r="M922993" i="1"/>
  <c r="M922994" i="1"/>
  <c r="M922995" i="1"/>
  <c r="M922996" i="1"/>
  <c r="M922997" i="1"/>
  <c r="M922998" i="1"/>
  <c r="M922999" i="1"/>
  <c r="M923000" i="1"/>
  <c r="M923001" i="1"/>
  <c r="M923002" i="1"/>
  <c r="M923003" i="1"/>
  <c r="M923004" i="1"/>
  <c r="M923005" i="1"/>
  <c r="M923006" i="1"/>
  <c r="M923007" i="1"/>
  <c r="M923008" i="1"/>
  <c r="M923009" i="1"/>
  <c r="M923010" i="1"/>
  <c r="M923011" i="1"/>
  <c r="M923012" i="1"/>
  <c r="M923013" i="1"/>
  <c r="M923014" i="1"/>
  <c r="M923015" i="1"/>
  <c r="M923016" i="1"/>
  <c r="M923017" i="1"/>
  <c r="M923018" i="1"/>
  <c r="M923019" i="1"/>
  <c r="M923020" i="1"/>
  <c r="M923021" i="1"/>
  <c r="M923022" i="1"/>
  <c r="M923023" i="1"/>
  <c r="M923024" i="1"/>
  <c r="M923025" i="1"/>
  <c r="M923026" i="1"/>
  <c r="M923027" i="1"/>
  <c r="M923028" i="1"/>
  <c r="M923029" i="1"/>
  <c r="M923030" i="1"/>
  <c r="M923031" i="1"/>
  <c r="M923032" i="1"/>
  <c r="M923033" i="1"/>
  <c r="M923034" i="1"/>
  <c r="M923035" i="1"/>
  <c r="M923036" i="1"/>
  <c r="M923037" i="1"/>
  <c r="M923038" i="1"/>
  <c r="M923039" i="1"/>
  <c r="M923040" i="1"/>
  <c r="M923041" i="1"/>
  <c r="M923042" i="1"/>
  <c r="M923043" i="1"/>
  <c r="M923044" i="1"/>
  <c r="M923045" i="1"/>
  <c r="M923046" i="1"/>
  <c r="M923047" i="1"/>
  <c r="M923048" i="1"/>
  <c r="M923049" i="1"/>
  <c r="M923050" i="1"/>
  <c r="M923051" i="1"/>
  <c r="M923052" i="1"/>
  <c r="M923053" i="1"/>
  <c r="M923054" i="1"/>
  <c r="M923055" i="1"/>
  <c r="M923056" i="1"/>
  <c r="M923057" i="1"/>
  <c r="M923058" i="1"/>
  <c r="M923059" i="1"/>
  <c r="M923060" i="1"/>
  <c r="M923061" i="1"/>
  <c r="M923062" i="1"/>
  <c r="M923063" i="1"/>
  <c r="M923064" i="1"/>
  <c r="M923065" i="1"/>
  <c r="M923066" i="1"/>
  <c r="M923067" i="1"/>
  <c r="M923068" i="1"/>
  <c r="M923069" i="1"/>
  <c r="M923070" i="1"/>
  <c r="M923071" i="1"/>
  <c r="M923072" i="1"/>
  <c r="M923073" i="1"/>
  <c r="M923074" i="1"/>
  <c r="M923075" i="1"/>
  <c r="M923076" i="1"/>
  <c r="M923077" i="1"/>
  <c r="M923078" i="1"/>
  <c r="M923079" i="1"/>
  <c r="M923080" i="1"/>
  <c r="M923081" i="1"/>
  <c r="M923082" i="1"/>
  <c r="M923083" i="1"/>
  <c r="M923084" i="1"/>
  <c r="M923085" i="1"/>
  <c r="M923086" i="1"/>
  <c r="M923087" i="1"/>
  <c r="M923088" i="1"/>
  <c r="M923089" i="1"/>
  <c r="M923090" i="1"/>
  <c r="M923091" i="1"/>
  <c r="M923092" i="1"/>
  <c r="M923093" i="1"/>
  <c r="M923094" i="1"/>
  <c r="M923095" i="1"/>
  <c r="M923096" i="1"/>
  <c r="M923097" i="1"/>
  <c r="M923098" i="1"/>
  <c r="M923099" i="1"/>
  <c r="M923100" i="1"/>
  <c r="M923101" i="1"/>
  <c r="M923102" i="1"/>
  <c r="M923103" i="1"/>
  <c r="M923104" i="1"/>
  <c r="M923105" i="1"/>
  <c r="M923106" i="1"/>
  <c r="M923107" i="1"/>
  <c r="M923108" i="1"/>
  <c r="M923109" i="1"/>
  <c r="M923110" i="1"/>
  <c r="M923111" i="1"/>
  <c r="M923112" i="1"/>
  <c r="M923113" i="1"/>
  <c r="M923114" i="1"/>
  <c r="M923115" i="1"/>
  <c r="M923116" i="1"/>
  <c r="M923117" i="1"/>
  <c r="M923118" i="1"/>
  <c r="M923119" i="1"/>
  <c r="M923120" i="1"/>
  <c r="M923121" i="1"/>
  <c r="M923122" i="1"/>
  <c r="M923123" i="1"/>
  <c r="M923124" i="1"/>
  <c r="M923125" i="1"/>
  <c r="M923126" i="1"/>
  <c r="M923127" i="1"/>
  <c r="M923128" i="1"/>
  <c r="M923129" i="1"/>
  <c r="M923130" i="1"/>
  <c r="M923131" i="1"/>
  <c r="M923132" i="1"/>
  <c r="M923133" i="1"/>
  <c r="M923134" i="1"/>
  <c r="M923135" i="1"/>
  <c r="M923136" i="1"/>
  <c r="M923137" i="1"/>
  <c r="M923138" i="1"/>
  <c r="M923139" i="1"/>
  <c r="M923140" i="1"/>
  <c r="M923141" i="1"/>
  <c r="M923142" i="1"/>
  <c r="M923143" i="1"/>
  <c r="M923144" i="1"/>
  <c r="M923145" i="1"/>
  <c r="M923146" i="1"/>
  <c r="M923147" i="1"/>
  <c r="M923148" i="1"/>
  <c r="M923149" i="1"/>
  <c r="M923150" i="1"/>
  <c r="M923151" i="1"/>
  <c r="M923152" i="1"/>
  <c r="M923153" i="1"/>
  <c r="M923154" i="1"/>
  <c r="M923155" i="1"/>
  <c r="M923156" i="1"/>
  <c r="M923157" i="1"/>
  <c r="M923158" i="1"/>
  <c r="M923159" i="1"/>
  <c r="M923160" i="1"/>
  <c r="M923161" i="1"/>
  <c r="M923162" i="1"/>
  <c r="M923163" i="1"/>
  <c r="M923164" i="1"/>
  <c r="M923165" i="1"/>
  <c r="M923166" i="1"/>
  <c r="M923167" i="1"/>
  <c r="M923168" i="1"/>
  <c r="M923169" i="1"/>
  <c r="M923170" i="1"/>
  <c r="M923171" i="1"/>
  <c r="M923172" i="1"/>
  <c r="M923173" i="1"/>
  <c r="M923174" i="1"/>
  <c r="M923175" i="1"/>
  <c r="M923176" i="1"/>
  <c r="M923177" i="1"/>
  <c r="M923178" i="1"/>
  <c r="M923179" i="1"/>
  <c r="M923180" i="1"/>
  <c r="M923181" i="1"/>
  <c r="M923182" i="1"/>
  <c r="M923183" i="1"/>
  <c r="M923184" i="1"/>
  <c r="M923185" i="1"/>
  <c r="M923186" i="1"/>
  <c r="M923187" i="1"/>
  <c r="M923188" i="1"/>
  <c r="M923189" i="1"/>
  <c r="M923190" i="1"/>
  <c r="M923191" i="1"/>
  <c r="M923192" i="1"/>
  <c r="M923193" i="1"/>
  <c r="M923194" i="1"/>
  <c r="M923195" i="1"/>
  <c r="M923196" i="1"/>
  <c r="M923197" i="1"/>
  <c r="M923198" i="1"/>
  <c r="M923199" i="1"/>
  <c r="M923200" i="1"/>
  <c r="M923201" i="1"/>
  <c r="M923202" i="1"/>
  <c r="M923203" i="1"/>
  <c r="M923204" i="1"/>
  <c r="M923205" i="1"/>
  <c r="M923206" i="1"/>
  <c r="M923207" i="1"/>
  <c r="M923208" i="1"/>
  <c r="M923209" i="1"/>
  <c r="M923210" i="1"/>
  <c r="M923211" i="1"/>
  <c r="M923212" i="1"/>
  <c r="M923213" i="1"/>
  <c r="M923214" i="1"/>
  <c r="M923215" i="1"/>
  <c r="M923216" i="1"/>
  <c r="M923217" i="1"/>
  <c r="M923218" i="1"/>
  <c r="M923219" i="1"/>
  <c r="M923220" i="1"/>
  <c r="M923221" i="1"/>
  <c r="M923222" i="1"/>
  <c r="M923223" i="1"/>
  <c r="M923224" i="1"/>
  <c r="M923225" i="1"/>
  <c r="M923226" i="1"/>
  <c r="M923227" i="1"/>
  <c r="M923228" i="1"/>
  <c r="M923229" i="1"/>
  <c r="M923230" i="1"/>
  <c r="M923231" i="1"/>
  <c r="M923232" i="1"/>
  <c r="M923233" i="1"/>
  <c r="M923234" i="1"/>
  <c r="M923235" i="1"/>
  <c r="M923236" i="1"/>
  <c r="M923237" i="1"/>
  <c r="M923238" i="1"/>
  <c r="M923239" i="1"/>
  <c r="M923240" i="1"/>
  <c r="M923241" i="1"/>
  <c r="M923242" i="1"/>
  <c r="M923243" i="1"/>
  <c r="M923244" i="1"/>
  <c r="M923245" i="1"/>
  <c r="M923246" i="1"/>
  <c r="M923247" i="1"/>
  <c r="M923248" i="1"/>
  <c r="M923249" i="1"/>
  <c r="M923250" i="1"/>
  <c r="M923251" i="1"/>
  <c r="M923252" i="1"/>
  <c r="M923253" i="1"/>
  <c r="M923254" i="1"/>
  <c r="M923255" i="1"/>
  <c r="M923256" i="1"/>
  <c r="M923257" i="1"/>
  <c r="M923258" i="1"/>
  <c r="M923259" i="1"/>
  <c r="M923260" i="1"/>
  <c r="M923261" i="1"/>
  <c r="M923262" i="1"/>
  <c r="M923263" i="1"/>
  <c r="M923264" i="1"/>
  <c r="M923265" i="1"/>
  <c r="M923266" i="1"/>
  <c r="M923267" i="1"/>
  <c r="M923268" i="1"/>
  <c r="M923269" i="1"/>
  <c r="M923270" i="1"/>
  <c r="M923271" i="1"/>
  <c r="M923272" i="1"/>
  <c r="M923273" i="1"/>
  <c r="M923274" i="1"/>
  <c r="M923275" i="1"/>
  <c r="M923276" i="1"/>
  <c r="M923277" i="1"/>
  <c r="M923278" i="1"/>
  <c r="M923279" i="1"/>
  <c r="M923280" i="1"/>
  <c r="M923281" i="1"/>
  <c r="M923282" i="1"/>
  <c r="M923283" i="1"/>
  <c r="M923284" i="1"/>
  <c r="M923285" i="1"/>
  <c r="M923286" i="1"/>
  <c r="M923287" i="1"/>
  <c r="M923288" i="1"/>
  <c r="M923289" i="1"/>
  <c r="M923290" i="1"/>
  <c r="M923291" i="1"/>
  <c r="M923292" i="1"/>
  <c r="M923293" i="1"/>
  <c r="M923294" i="1"/>
  <c r="M923295" i="1"/>
  <c r="M923296" i="1"/>
  <c r="M923297" i="1"/>
  <c r="M923298" i="1"/>
  <c r="M923299" i="1"/>
  <c r="M923300" i="1"/>
  <c r="M923301" i="1"/>
  <c r="M923302" i="1"/>
  <c r="M923303" i="1"/>
  <c r="M923304" i="1"/>
  <c r="M923305" i="1"/>
  <c r="M923306" i="1"/>
  <c r="M923307" i="1"/>
  <c r="M923308" i="1"/>
  <c r="M923309" i="1"/>
  <c r="M923310" i="1"/>
  <c r="M923311" i="1"/>
  <c r="M923312" i="1"/>
  <c r="M923313" i="1"/>
  <c r="M923314" i="1"/>
  <c r="M923315" i="1"/>
  <c r="M923316" i="1"/>
  <c r="M923317" i="1"/>
  <c r="M923318" i="1"/>
  <c r="M923319" i="1"/>
  <c r="M923320" i="1"/>
  <c r="M923321" i="1"/>
  <c r="M923322" i="1"/>
  <c r="M923323" i="1"/>
  <c r="M923324" i="1"/>
  <c r="M923325" i="1"/>
  <c r="M923326" i="1"/>
  <c r="M923327" i="1"/>
  <c r="M923328" i="1"/>
  <c r="M923329" i="1"/>
  <c r="M923330" i="1"/>
  <c r="M923331" i="1"/>
  <c r="M923332" i="1"/>
  <c r="M923333" i="1"/>
  <c r="M923334" i="1"/>
  <c r="M923335" i="1"/>
  <c r="M923336" i="1"/>
  <c r="M923337" i="1"/>
  <c r="M923338" i="1"/>
  <c r="M923339" i="1"/>
  <c r="M923340" i="1"/>
  <c r="M923341" i="1"/>
  <c r="M923342" i="1"/>
  <c r="M923343" i="1"/>
  <c r="M923344" i="1"/>
  <c r="M923345" i="1"/>
  <c r="M923346" i="1"/>
  <c r="M923347" i="1"/>
  <c r="M923348" i="1"/>
  <c r="M923349" i="1"/>
  <c r="M923350" i="1"/>
  <c r="M923351" i="1"/>
  <c r="M923352" i="1"/>
  <c r="M923353" i="1"/>
  <c r="M923354" i="1"/>
  <c r="M923355" i="1"/>
  <c r="M923356" i="1"/>
  <c r="M923357" i="1"/>
  <c r="M923358" i="1"/>
  <c r="M923359" i="1"/>
  <c r="M923360" i="1"/>
  <c r="M923361" i="1"/>
  <c r="M923362" i="1"/>
  <c r="M923363" i="1"/>
  <c r="M923364" i="1"/>
  <c r="M923365" i="1"/>
  <c r="M923366" i="1"/>
  <c r="M923367" i="1"/>
  <c r="M923368" i="1"/>
  <c r="M923369" i="1"/>
  <c r="M923370" i="1"/>
  <c r="M923371" i="1"/>
  <c r="M923372" i="1"/>
  <c r="M923373" i="1"/>
  <c r="M923374" i="1"/>
  <c r="M923375" i="1"/>
  <c r="M923376" i="1"/>
  <c r="M923377" i="1"/>
  <c r="M923378" i="1"/>
  <c r="M923379" i="1"/>
  <c r="M923380" i="1"/>
  <c r="M923381" i="1"/>
  <c r="M923382" i="1"/>
  <c r="M923383" i="1"/>
  <c r="M923384" i="1"/>
  <c r="M923385" i="1"/>
  <c r="M923386" i="1"/>
  <c r="M923387" i="1"/>
  <c r="M923388" i="1"/>
  <c r="M923389" i="1"/>
  <c r="M923390" i="1"/>
  <c r="M923391" i="1"/>
  <c r="M923392" i="1"/>
  <c r="M923393" i="1"/>
  <c r="M923394" i="1"/>
  <c r="M923395" i="1"/>
  <c r="M923396" i="1"/>
  <c r="M923397" i="1"/>
  <c r="M923398" i="1"/>
  <c r="M923399" i="1"/>
  <c r="M923400" i="1"/>
  <c r="M923401" i="1"/>
  <c r="M923402" i="1"/>
  <c r="M923403" i="1"/>
  <c r="M923404" i="1"/>
  <c r="M923405" i="1"/>
  <c r="M923406" i="1"/>
  <c r="M923407" i="1"/>
  <c r="M923408" i="1"/>
  <c r="M923409" i="1"/>
  <c r="M923410" i="1"/>
  <c r="M923411" i="1"/>
  <c r="M923412" i="1"/>
  <c r="M923413" i="1"/>
  <c r="M923414" i="1"/>
  <c r="M923415" i="1"/>
  <c r="M923416" i="1"/>
  <c r="M923417" i="1"/>
  <c r="M923418" i="1"/>
  <c r="M923419" i="1"/>
  <c r="M923420" i="1"/>
  <c r="M923421" i="1"/>
  <c r="M923422" i="1"/>
  <c r="M923423" i="1"/>
  <c r="M923424" i="1"/>
  <c r="M923425" i="1"/>
  <c r="M923426" i="1"/>
  <c r="M923427" i="1"/>
  <c r="M923428" i="1"/>
  <c r="M923429" i="1"/>
  <c r="M923430" i="1"/>
  <c r="M923431" i="1"/>
  <c r="M923432" i="1"/>
  <c r="M923433" i="1"/>
  <c r="M923434" i="1"/>
  <c r="M923435" i="1"/>
  <c r="M923436" i="1"/>
  <c r="M923437" i="1"/>
  <c r="M923438" i="1"/>
  <c r="M923439" i="1"/>
  <c r="M923440" i="1"/>
  <c r="M923441" i="1"/>
  <c r="M923442" i="1"/>
  <c r="M923443" i="1"/>
  <c r="M923444" i="1"/>
  <c r="M923445" i="1"/>
  <c r="M923446" i="1"/>
  <c r="M923447" i="1"/>
  <c r="M923448" i="1"/>
  <c r="M923449" i="1"/>
  <c r="M923450" i="1"/>
  <c r="M923451" i="1"/>
  <c r="M923452" i="1"/>
  <c r="M923453" i="1"/>
  <c r="M923454" i="1"/>
  <c r="M923455" i="1"/>
  <c r="M923456" i="1"/>
  <c r="M923457" i="1"/>
  <c r="M923458" i="1"/>
  <c r="M923459" i="1"/>
  <c r="M923460" i="1"/>
  <c r="M923461" i="1"/>
  <c r="M923462" i="1"/>
  <c r="M923463" i="1"/>
  <c r="M923464" i="1"/>
  <c r="M923465" i="1"/>
  <c r="M923466" i="1"/>
  <c r="M923467" i="1"/>
  <c r="M923468" i="1"/>
  <c r="M923469" i="1"/>
  <c r="M923470" i="1"/>
  <c r="M923471" i="1"/>
  <c r="M923472" i="1"/>
  <c r="M923473" i="1"/>
  <c r="M923474" i="1"/>
  <c r="M923475" i="1"/>
  <c r="M923476" i="1"/>
  <c r="M923477" i="1"/>
  <c r="M923478" i="1"/>
  <c r="M923479" i="1"/>
  <c r="M923480" i="1"/>
  <c r="M923481" i="1"/>
  <c r="M923482" i="1"/>
  <c r="M923483" i="1"/>
  <c r="M923484" i="1"/>
  <c r="M923485" i="1"/>
  <c r="M923486" i="1"/>
  <c r="M923487" i="1"/>
  <c r="M923488" i="1"/>
  <c r="M923489" i="1"/>
  <c r="M923490" i="1"/>
  <c r="M923491" i="1"/>
  <c r="M923492" i="1"/>
  <c r="M923493" i="1"/>
  <c r="M923494" i="1"/>
  <c r="M923495" i="1"/>
  <c r="M923496" i="1"/>
  <c r="M923497" i="1"/>
  <c r="M923498" i="1"/>
  <c r="M923499" i="1"/>
  <c r="M923500" i="1"/>
  <c r="M923501" i="1"/>
  <c r="M923502" i="1"/>
  <c r="M923503" i="1"/>
  <c r="M923504" i="1"/>
  <c r="M923505" i="1"/>
  <c r="M923506" i="1"/>
  <c r="M923507" i="1"/>
  <c r="M923508" i="1"/>
  <c r="M923509" i="1"/>
  <c r="M923510" i="1"/>
  <c r="M923511" i="1"/>
  <c r="M923512" i="1"/>
  <c r="M923513" i="1"/>
  <c r="M923514" i="1"/>
  <c r="M923515" i="1"/>
  <c r="M923516" i="1"/>
  <c r="M923517" i="1"/>
  <c r="M923518" i="1"/>
  <c r="M923519" i="1"/>
  <c r="M923520" i="1"/>
  <c r="M923521" i="1"/>
  <c r="M923522" i="1"/>
  <c r="M923523" i="1"/>
  <c r="M923524" i="1"/>
  <c r="M923525" i="1"/>
  <c r="M923526" i="1"/>
  <c r="M923527" i="1"/>
  <c r="M923528" i="1"/>
  <c r="M923529" i="1"/>
  <c r="M923530" i="1"/>
  <c r="M923531" i="1"/>
  <c r="M923532" i="1"/>
  <c r="M923533" i="1"/>
  <c r="M923534" i="1"/>
  <c r="M923535" i="1"/>
  <c r="M923536" i="1"/>
  <c r="M923537" i="1"/>
  <c r="M923538" i="1"/>
  <c r="M923539" i="1"/>
  <c r="M923540" i="1"/>
  <c r="M923541" i="1"/>
  <c r="M923542" i="1"/>
  <c r="M923543" i="1"/>
  <c r="M923544" i="1"/>
  <c r="M923545" i="1"/>
  <c r="M923546" i="1"/>
  <c r="M923547" i="1"/>
  <c r="M923548" i="1"/>
  <c r="M923549" i="1"/>
  <c r="M923550" i="1"/>
  <c r="M923551" i="1"/>
  <c r="M923552" i="1"/>
  <c r="M923553" i="1"/>
  <c r="M923554" i="1"/>
  <c r="M923555" i="1"/>
  <c r="M923556" i="1"/>
  <c r="M923557" i="1"/>
  <c r="M923558" i="1"/>
  <c r="M923559" i="1"/>
  <c r="M923560" i="1"/>
  <c r="M923561" i="1"/>
  <c r="M923562" i="1"/>
  <c r="M923563" i="1"/>
  <c r="M923564" i="1"/>
  <c r="M923565" i="1"/>
  <c r="M923566" i="1"/>
  <c r="M923567" i="1"/>
  <c r="M923568" i="1"/>
  <c r="M923569" i="1"/>
  <c r="M923570" i="1"/>
  <c r="M923571" i="1"/>
  <c r="M923572" i="1"/>
  <c r="M923573" i="1"/>
  <c r="M923574" i="1"/>
  <c r="M923575" i="1"/>
  <c r="M923576" i="1"/>
  <c r="M923577" i="1"/>
  <c r="M923578" i="1"/>
  <c r="M923579" i="1"/>
  <c r="M923580" i="1"/>
  <c r="M923581" i="1"/>
  <c r="M923582" i="1"/>
  <c r="M923583" i="1"/>
  <c r="M923584" i="1"/>
  <c r="M923585" i="1"/>
  <c r="M923586" i="1"/>
  <c r="M923587" i="1"/>
  <c r="M923588" i="1"/>
  <c r="M923589" i="1"/>
  <c r="M923590" i="1"/>
  <c r="M923591" i="1"/>
  <c r="M923592" i="1"/>
  <c r="M923593" i="1"/>
  <c r="M923594" i="1"/>
  <c r="M923595" i="1"/>
  <c r="M923596" i="1"/>
  <c r="M923597" i="1"/>
  <c r="M923598" i="1"/>
  <c r="M923599" i="1"/>
  <c r="M923600" i="1"/>
  <c r="M923601" i="1"/>
  <c r="M923602" i="1"/>
  <c r="M923603" i="1"/>
  <c r="M923604" i="1"/>
  <c r="M923605" i="1"/>
  <c r="M923606" i="1"/>
  <c r="M923607" i="1"/>
  <c r="M923608" i="1"/>
  <c r="M923609" i="1"/>
  <c r="M923610" i="1"/>
  <c r="M923611" i="1"/>
  <c r="M923612" i="1"/>
  <c r="M923613" i="1"/>
  <c r="M923614" i="1"/>
  <c r="M923615" i="1"/>
  <c r="M923616" i="1"/>
  <c r="M923617" i="1"/>
  <c r="M923618" i="1"/>
  <c r="M923619" i="1"/>
  <c r="M923620" i="1"/>
  <c r="M923621" i="1"/>
  <c r="M923622" i="1"/>
  <c r="M923623" i="1"/>
  <c r="M923624" i="1"/>
  <c r="M923625" i="1"/>
  <c r="M923626" i="1"/>
  <c r="M923627" i="1"/>
  <c r="M923628" i="1"/>
  <c r="M923629" i="1"/>
  <c r="M923630" i="1"/>
  <c r="M923631" i="1"/>
  <c r="M923632" i="1"/>
  <c r="M923633" i="1"/>
  <c r="M923634" i="1"/>
  <c r="M923635" i="1"/>
  <c r="M923636" i="1"/>
  <c r="M923637" i="1"/>
  <c r="M923638" i="1"/>
  <c r="M923639" i="1"/>
  <c r="M923640" i="1"/>
  <c r="M923641" i="1"/>
  <c r="M923642" i="1"/>
  <c r="M923643" i="1"/>
  <c r="M923644" i="1"/>
  <c r="M923645" i="1"/>
  <c r="M923646" i="1"/>
  <c r="M923647" i="1"/>
  <c r="M923648" i="1"/>
  <c r="M923649" i="1"/>
  <c r="M923650" i="1"/>
  <c r="M923651" i="1"/>
  <c r="M923652" i="1"/>
  <c r="M923653" i="1"/>
  <c r="M923654" i="1"/>
  <c r="M923655" i="1"/>
  <c r="M923656" i="1"/>
  <c r="M923657" i="1"/>
  <c r="M923658" i="1"/>
  <c r="M923659" i="1"/>
  <c r="M923660" i="1"/>
  <c r="M923661" i="1"/>
  <c r="M923662" i="1"/>
  <c r="M923663" i="1"/>
  <c r="M923664" i="1"/>
  <c r="M923665" i="1"/>
  <c r="M923666" i="1"/>
  <c r="M923667" i="1"/>
  <c r="M923668" i="1"/>
  <c r="M923669" i="1"/>
  <c r="M923670" i="1"/>
  <c r="M923671" i="1"/>
  <c r="M923672" i="1"/>
  <c r="M923673" i="1"/>
  <c r="M923674" i="1"/>
  <c r="M923675" i="1"/>
  <c r="M923676" i="1"/>
  <c r="M923677" i="1"/>
  <c r="M923678" i="1"/>
  <c r="M923679" i="1"/>
  <c r="M923680" i="1"/>
  <c r="M923681" i="1"/>
  <c r="M923682" i="1"/>
  <c r="M923683" i="1"/>
  <c r="M923684" i="1"/>
  <c r="M923685" i="1"/>
  <c r="M923686" i="1"/>
  <c r="M923687" i="1"/>
  <c r="M923688" i="1"/>
  <c r="M923689" i="1"/>
  <c r="M923690" i="1"/>
  <c r="M923691" i="1"/>
  <c r="M923692" i="1"/>
  <c r="M923693" i="1"/>
  <c r="M923694" i="1"/>
  <c r="M923695" i="1"/>
  <c r="M923696" i="1"/>
  <c r="M923697" i="1"/>
  <c r="M923698" i="1"/>
  <c r="M923699" i="1"/>
  <c r="M923700" i="1"/>
  <c r="M923701" i="1"/>
  <c r="M923702" i="1"/>
  <c r="M923703" i="1"/>
  <c r="M923704" i="1"/>
  <c r="M923705" i="1"/>
  <c r="M923706" i="1"/>
  <c r="M923707" i="1"/>
  <c r="M923708" i="1"/>
  <c r="M923709" i="1"/>
  <c r="M923710" i="1"/>
  <c r="M923711" i="1"/>
  <c r="M923712" i="1"/>
  <c r="M923713" i="1"/>
  <c r="M923714" i="1"/>
  <c r="M923715" i="1"/>
  <c r="M923716" i="1"/>
  <c r="M923717" i="1"/>
  <c r="M923718" i="1"/>
  <c r="M923719" i="1"/>
  <c r="M923720" i="1"/>
  <c r="M923721" i="1"/>
  <c r="M923722" i="1"/>
  <c r="M923723" i="1"/>
  <c r="M923724" i="1"/>
  <c r="M923725" i="1"/>
  <c r="M923726" i="1"/>
  <c r="M923727" i="1"/>
  <c r="M923728" i="1"/>
  <c r="M923729" i="1"/>
  <c r="M923730" i="1"/>
  <c r="M923731" i="1"/>
  <c r="M923732" i="1"/>
  <c r="M923733" i="1"/>
  <c r="M923734" i="1"/>
  <c r="M923735" i="1"/>
  <c r="M923736" i="1"/>
  <c r="M923737" i="1"/>
  <c r="M923738" i="1"/>
  <c r="M923739" i="1"/>
  <c r="M923740" i="1"/>
  <c r="M923741" i="1"/>
  <c r="M923742" i="1"/>
  <c r="M923743" i="1"/>
  <c r="M923744" i="1"/>
  <c r="M923745" i="1"/>
  <c r="M923746" i="1"/>
  <c r="M923747" i="1"/>
  <c r="M923748" i="1"/>
  <c r="M923749" i="1"/>
  <c r="M923750" i="1"/>
  <c r="M923751" i="1"/>
  <c r="M923752" i="1"/>
  <c r="M923753" i="1"/>
  <c r="M923754" i="1"/>
  <c r="M923755" i="1"/>
  <c r="M923756" i="1"/>
  <c r="M923757" i="1"/>
  <c r="M923758" i="1"/>
  <c r="M923759" i="1"/>
  <c r="M923760" i="1"/>
  <c r="M923761" i="1"/>
  <c r="M923762" i="1"/>
  <c r="M923763" i="1"/>
  <c r="M923764" i="1"/>
  <c r="M923765" i="1"/>
  <c r="M923766" i="1"/>
  <c r="M923767" i="1"/>
  <c r="M923768" i="1"/>
  <c r="M923769" i="1"/>
  <c r="M923770" i="1"/>
  <c r="M923771" i="1"/>
  <c r="M923772" i="1"/>
  <c r="M923773" i="1"/>
  <c r="M923774" i="1"/>
  <c r="M923775" i="1"/>
  <c r="M923776" i="1"/>
  <c r="M923777" i="1"/>
  <c r="M923778" i="1"/>
  <c r="M923779" i="1"/>
  <c r="M923780" i="1"/>
  <c r="M923781" i="1"/>
  <c r="M923782" i="1"/>
  <c r="M923783" i="1"/>
  <c r="M923784" i="1"/>
  <c r="M923785" i="1"/>
  <c r="M923786" i="1"/>
  <c r="M923787" i="1"/>
  <c r="M923788" i="1"/>
  <c r="M923789" i="1"/>
  <c r="M923790" i="1"/>
  <c r="M923791" i="1"/>
  <c r="M923792" i="1"/>
  <c r="M923793" i="1"/>
  <c r="M923794" i="1"/>
  <c r="M923795" i="1"/>
  <c r="M923796" i="1"/>
  <c r="M923797" i="1"/>
  <c r="M923798" i="1"/>
  <c r="M923799" i="1"/>
  <c r="M923800" i="1"/>
  <c r="M923801" i="1"/>
  <c r="M923802" i="1"/>
  <c r="M923803" i="1"/>
  <c r="M923804" i="1"/>
  <c r="M923805" i="1"/>
  <c r="M923806" i="1"/>
  <c r="M923807" i="1"/>
  <c r="M923808" i="1"/>
  <c r="M923809" i="1"/>
  <c r="M923810" i="1"/>
  <c r="M923811" i="1"/>
  <c r="M923812" i="1"/>
  <c r="M923813" i="1"/>
  <c r="M923814" i="1"/>
  <c r="M923815" i="1"/>
  <c r="M923816" i="1"/>
  <c r="M923817" i="1"/>
  <c r="M923818" i="1"/>
  <c r="M923819" i="1"/>
  <c r="M923820" i="1"/>
  <c r="M923821" i="1"/>
  <c r="M923822" i="1"/>
  <c r="M923823" i="1"/>
  <c r="M923824" i="1"/>
  <c r="M923825" i="1"/>
  <c r="M923826" i="1"/>
  <c r="M923827" i="1"/>
  <c r="M923828" i="1"/>
  <c r="M923829" i="1"/>
  <c r="M923830" i="1"/>
  <c r="M923831" i="1"/>
  <c r="M923832" i="1"/>
  <c r="M923833" i="1"/>
  <c r="M923834" i="1"/>
  <c r="M923835" i="1"/>
  <c r="M923836" i="1"/>
  <c r="M923837" i="1"/>
  <c r="M923838" i="1"/>
  <c r="M923839" i="1"/>
  <c r="M923840" i="1"/>
  <c r="M923841" i="1"/>
  <c r="M923842" i="1"/>
  <c r="M923843" i="1"/>
  <c r="M923844" i="1"/>
  <c r="M923845" i="1"/>
  <c r="M923846" i="1"/>
  <c r="M923847" i="1"/>
  <c r="M923848" i="1"/>
  <c r="M923849" i="1"/>
  <c r="M923850" i="1"/>
  <c r="M923851" i="1"/>
  <c r="M923852" i="1"/>
  <c r="M923853" i="1"/>
  <c r="M923854" i="1"/>
  <c r="M923855" i="1"/>
  <c r="M923856" i="1"/>
  <c r="M923857" i="1"/>
  <c r="M923858" i="1"/>
  <c r="M923859" i="1"/>
  <c r="M923860" i="1"/>
  <c r="M923861" i="1"/>
  <c r="M923862" i="1"/>
  <c r="M923863" i="1"/>
  <c r="M923864" i="1"/>
  <c r="M923865" i="1"/>
  <c r="M923866" i="1"/>
  <c r="M923867" i="1"/>
  <c r="M923868" i="1"/>
  <c r="M923869" i="1"/>
  <c r="M923870" i="1"/>
  <c r="M923871" i="1"/>
  <c r="M923872" i="1"/>
  <c r="M923873" i="1"/>
  <c r="M923874" i="1"/>
  <c r="M923875" i="1"/>
  <c r="M923876" i="1"/>
  <c r="M923877" i="1"/>
  <c r="M923878" i="1"/>
  <c r="M923879" i="1"/>
  <c r="M923880" i="1"/>
  <c r="M923881" i="1"/>
  <c r="M923882" i="1"/>
  <c r="M923883" i="1"/>
  <c r="M923884" i="1"/>
  <c r="M923885" i="1"/>
  <c r="M923886" i="1"/>
  <c r="M923887" i="1"/>
  <c r="M923888" i="1"/>
  <c r="M923889" i="1"/>
  <c r="M923890" i="1"/>
  <c r="M923891" i="1"/>
  <c r="M923892" i="1"/>
  <c r="M923893" i="1"/>
  <c r="M923894" i="1"/>
  <c r="M923895" i="1"/>
  <c r="M923896" i="1"/>
  <c r="M923897" i="1"/>
  <c r="M923898" i="1"/>
  <c r="M923899" i="1"/>
  <c r="M923900" i="1"/>
  <c r="M923901" i="1"/>
  <c r="M923902" i="1"/>
  <c r="M923903" i="1"/>
  <c r="M923904" i="1"/>
  <c r="M923905" i="1"/>
  <c r="M923906" i="1"/>
  <c r="M923907" i="1"/>
  <c r="M923908" i="1"/>
  <c r="M923909" i="1"/>
  <c r="M923910" i="1"/>
  <c r="M923911" i="1"/>
  <c r="M923912" i="1"/>
  <c r="M923913" i="1"/>
  <c r="M923914" i="1"/>
  <c r="M923915" i="1"/>
  <c r="M923916" i="1"/>
  <c r="M923917" i="1"/>
  <c r="M923918" i="1"/>
  <c r="M923919" i="1"/>
  <c r="M923920" i="1"/>
  <c r="M923921" i="1"/>
  <c r="M923922" i="1"/>
  <c r="M923923" i="1"/>
  <c r="M923924" i="1"/>
  <c r="M923925" i="1"/>
  <c r="M923926" i="1"/>
  <c r="M923927" i="1"/>
  <c r="M923928" i="1"/>
  <c r="M923929" i="1"/>
  <c r="M923930" i="1"/>
  <c r="M923931" i="1"/>
  <c r="M923932" i="1"/>
  <c r="M923933" i="1"/>
  <c r="M923934" i="1"/>
  <c r="M923935" i="1"/>
  <c r="M923936" i="1"/>
  <c r="M923937" i="1"/>
  <c r="M923938" i="1"/>
  <c r="M923939" i="1"/>
  <c r="M923940" i="1"/>
  <c r="M923941" i="1"/>
  <c r="M923942" i="1"/>
  <c r="M923943" i="1"/>
  <c r="M923944" i="1"/>
  <c r="M923945" i="1"/>
  <c r="M923946" i="1"/>
  <c r="M923947" i="1"/>
  <c r="M923948" i="1"/>
  <c r="M923949" i="1"/>
  <c r="M923950" i="1"/>
  <c r="M923951" i="1"/>
  <c r="M923952" i="1"/>
  <c r="M923953" i="1"/>
  <c r="M923954" i="1"/>
  <c r="M923955" i="1"/>
  <c r="M923956" i="1"/>
  <c r="M923957" i="1"/>
  <c r="M923958" i="1"/>
  <c r="M923959" i="1"/>
  <c r="M923960" i="1"/>
  <c r="M923961" i="1"/>
  <c r="M923962" i="1"/>
  <c r="M923963" i="1"/>
  <c r="M923964" i="1"/>
  <c r="M923965" i="1"/>
  <c r="M923966" i="1"/>
  <c r="M923967" i="1"/>
  <c r="M923968" i="1"/>
  <c r="M923969" i="1"/>
  <c r="M923970" i="1"/>
  <c r="M923971" i="1"/>
  <c r="M923972" i="1"/>
  <c r="M923973" i="1"/>
  <c r="M923974" i="1"/>
  <c r="M923975" i="1"/>
  <c r="M923976" i="1"/>
  <c r="M923977" i="1"/>
  <c r="M923978" i="1"/>
  <c r="M923979" i="1"/>
  <c r="M923980" i="1"/>
  <c r="M923981" i="1"/>
  <c r="M923982" i="1"/>
  <c r="M923983" i="1"/>
  <c r="M923984" i="1"/>
  <c r="M923985" i="1"/>
  <c r="M923986" i="1"/>
  <c r="M923987" i="1"/>
  <c r="M923988" i="1"/>
  <c r="M923989" i="1"/>
  <c r="M923990" i="1"/>
  <c r="M923991" i="1"/>
  <c r="M923992" i="1"/>
  <c r="M923993" i="1"/>
  <c r="M923994" i="1"/>
  <c r="M923995" i="1"/>
  <c r="M923996" i="1"/>
  <c r="M923997" i="1"/>
  <c r="M923998" i="1"/>
  <c r="M923999" i="1"/>
  <c r="M924000" i="1"/>
  <c r="M924001" i="1"/>
  <c r="M924002" i="1"/>
  <c r="M924003" i="1"/>
  <c r="M924004" i="1"/>
  <c r="M924005" i="1"/>
  <c r="M924006" i="1"/>
  <c r="M924007" i="1"/>
  <c r="M924008" i="1"/>
  <c r="M924009" i="1"/>
  <c r="M924010" i="1"/>
  <c r="M924011" i="1"/>
  <c r="M924012" i="1"/>
  <c r="M924013" i="1"/>
  <c r="M924014" i="1"/>
  <c r="M924015" i="1"/>
  <c r="M924016" i="1"/>
  <c r="M924017" i="1"/>
  <c r="M924018" i="1"/>
  <c r="M924019" i="1"/>
  <c r="M924020" i="1"/>
  <c r="M924021" i="1"/>
  <c r="M924022" i="1"/>
  <c r="M924023" i="1"/>
  <c r="M924024" i="1"/>
  <c r="M924025" i="1"/>
  <c r="M924026" i="1"/>
  <c r="M924027" i="1"/>
  <c r="M924028" i="1"/>
  <c r="M924029" i="1"/>
  <c r="M924030" i="1"/>
  <c r="M924031" i="1"/>
  <c r="M924032" i="1"/>
  <c r="M924033" i="1"/>
  <c r="M924034" i="1"/>
  <c r="M924035" i="1"/>
  <c r="M924036" i="1"/>
  <c r="M924037" i="1"/>
  <c r="M924038" i="1"/>
  <c r="M924039" i="1"/>
  <c r="M924040" i="1"/>
  <c r="M924041" i="1"/>
  <c r="M924042" i="1"/>
  <c r="M924043" i="1"/>
  <c r="M924044" i="1"/>
  <c r="M924045" i="1"/>
  <c r="M924046" i="1"/>
  <c r="M924047" i="1"/>
  <c r="M924048" i="1"/>
  <c r="M924049" i="1"/>
  <c r="M924050" i="1"/>
  <c r="M924051" i="1"/>
  <c r="M924052" i="1"/>
  <c r="M924053" i="1"/>
  <c r="M924054" i="1"/>
  <c r="M924055" i="1"/>
  <c r="M924056" i="1"/>
  <c r="M924057" i="1"/>
  <c r="M924058" i="1"/>
  <c r="M924059" i="1"/>
  <c r="M924060" i="1"/>
  <c r="M924061" i="1"/>
  <c r="M924062" i="1"/>
  <c r="M924063" i="1"/>
  <c r="M924064" i="1"/>
  <c r="M924065" i="1"/>
  <c r="M924066" i="1"/>
  <c r="M924067" i="1"/>
  <c r="M924068" i="1"/>
  <c r="M924069" i="1"/>
  <c r="M924070" i="1"/>
  <c r="M924071" i="1"/>
  <c r="M924072" i="1"/>
  <c r="M924073" i="1"/>
  <c r="M924074" i="1"/>
  <c r="M924075" i="1"/>
  <c r="M924076" i="1"/>
  <c r="M924077" i="1"/>
  <c r="M924078" i="1"/>
  <c r="M924079" i="1"/>
  <c r="M924080" i="1"/>
  <c r="M924081" i="1"/>
  <c r="M924082" i="1"/>
  <c r="M924083" i="1"/>
  <c r="M924084" i="1"/>
  <c r="M924085" i="1"/>
  <c r="M924086" i="1"/>
  <c r="M924087" i="1"/>
  <c r="M924088" i="1"/>
  <c r="M924089" i="1"/>
  <c r="M924090" i="1"/>
  <c r="M924091" i="1"/>
  <c r="M924092" i="1"/>
  <c r="M924093" i="1"/>
  <c r="M924094" i="1"/>
  <c r="M924095" i="1"/>
  <c r="M924096" i="1"/>
  <c r="M924097" i="1"/>
  <c r="M924098" i="1"/>
  <c r="M924099" i="1"/>
  <c r="M924100" i="1"/>
  <c r="M924101" i="1"/>
  <c r="M924102" i="1"/>
  <c r="M924103" i="1"/>
  <c r="M924104" i="1"/>
  <c r="M924105" i="1"/>
  <c r="M924106" i="1"/>
  <c r="M924107" i="1"/>
  <c r="M924108" i="1"/>
  <c r="M924109" i="1"/>
  <c r="M924110" i="1"/>
  <c r="M924111" i="1"/>
  <c r="M924112" i="1"/>
  <c r="M924113" i="1"/>
  <c r="M924114" i="1"/>
  <c r="M924115" i="1"/>
  <c r="M924116" i="1"/>
  <c r="M924117" i="1"/>
  <c r="M924118" i="1"/>
  <c r="M924119" i="1"/>
  <c r="M924120" i="1"/>
  <c r="M924121" i="1"/>
  <c r="M924122" i="1"/>
  <c r="M924123" i="1"/>
  <c r="M924124" i="1"/>
  <c r="M924125" i="1"/>
  <c r="M924126" i="1"/>
  <c r="M924127" i="1"/>
  <c r="M924128" i="1"/>
  <c r="M924129" i="1"/>
  <c r="M924130" i="1"/>
  <c r="M924131" i="1"/>
  <c r="M924132" i="1"/>
  <c r="M924133" i="1"/>
  <c r="M924134" i="1"/>
  <c r="M924135" i="1"/>
  <c r="M924136" i="1"/>
  <c r="M924137" i="1"/>
  <c r="M924138" i="1"/>
  <c r="M924139" i="1"/>
  <c r="M924140" i="1"/>
  <c r="M924141" i="1"/>
  <c r="M924142" i="1"/>
  <c r="M924143" i="1"/>
  <c r="M924144" i="1"/>
  <c r="M924145" i="1"/>
  <c r="M924146" i="1"/>
  <c r="M924147" i="1"/>
  <c r="M924148" i="1"/>
  <c r="M924149" i="1"/>
  <c r="M924150" i="1"/>
  <c r="M924151" i="1"/>
  <c r="M924152" i="1"/>
  <c r="M924153" i="1"/>
  <c r="M924154" i="1"/>
  <c r="M924155" i="1"/>
  <c r="M924156" i="1"/>
  <c r="M924157" i="1"/>
  <c r="M924158" i="1"/>
  <c r="M924159" i="1"/>
  <c r="M924160" i="1"/>
  <c r="M924161" i="1"/>
  <c r="M924162" i="1"/>
  <c r="M924163" i="1"/>
  <c r="M924164" i="1"/>
  <c r="M924165" i="1"/>
  <c r="M924166" i="1"/>
  <c r="M924167" i="1"/>
  <c r="M924168" i="1"/>
  <c r="M924169" i="1"/>
  <c r="M924170" i="1"/>
  <c r="M924171" i="1"/>
  <c r="M924172" i="1"/>
  <c r="M924173" i="1"/>
  <c r="M924174" i="1"/>
  <c r="M924175" i="1"/>
  <c r="M924176" i="1"/>
  <c r="M924177" i="1"/>
  <c r="M924178" i="1"/>
  <c r="M924179" i="1"/>
  <c r="M924180" i="1"/>
  <c r="M924181" i="1"/>
  <c r="M924182" i="1"/>
  <c r="M924183" i="1"/>
  <c r="M924184" i="1"/>
  <c r="M924185" i="1"/>
  <c r="M924186" i="1"/>
  <c r="M924187" i="1"/>
  <c r="M924188" i="1"/>
  <c r="M924189" i="1"/>
  <c r="M924190" i="1"/>
  <c r="M924191" i="1"/>
  <c r="M924192" i="1"/>
  <c r="M924193" i="1"/>
  <c r="M924194" i="1"/>
  <c r="M924195" i="1"/>
  <c r="M924196" i="1"/>
  <c r="M924197" i="1"/>
  <c r="M924198" i="1"/>
  <c r="M924199" i="1"/>
  <c r="M924200" i="1"/>
  <c r="M924201" i="1"/>
  <c r="M924202" i="1"/>
  <c r="M924203" i="1"/>
  <c r="M924204" i="1"/>
  <c r="M924205" i="1"/>
  <c r="M924206" i="1"/>
  <c r="M924207" i="1"/>
  <c r="M924208" i="1"/>
  <c r="M924209" i="1"/>
  <c r="M924210" i="1"/>
  <c r="M924211" i="1"/>
  <c r="M924212" i="1"/>
  <c r="M924213" i="1"/>
  <c r="M924214" i="1"/>
  <c r="M924215" i="1"/>
  <c r="M924216" i="1"/>
  <c r="M924217" i="1"/>
  <c r="M924218" i="1"/>
  <c r="M924219" i="1"/>
  <c r="M924220" i="1"/>
  <c r="M924221" i="1"/>
  <c r="M924222" i="1"/>
  <c r="M924223" i="1"/>
  <c r="M924224" i="1"/>
  <c r="M924225" i="1"/>
  <c r="M924226" i="1"/>
  <c r="M924227" i="1"/>
  <c r="M924228" i="1"/>
  <c r="M924229" i="1"/>
  <c r="M924230" i="1"/>
  <c r="M924231" i="1"/>
  <c r="M924232" i="1"/>
  <c r="M924233" i="1"/>
  <c r="M924234" i="1"/>
  <c r="M924235" i="1"/>
  <c r="M924236" i="1"/>
  <c r="M924237" i="1"/>
  <c r="M924238" i="1"/>
  <c r="M924239" i="1"/>
  <c r="M924240" i="1"/>
  <c r="M924241" i="1"/>
  <c r="M924242" i="1"/>
  <c r="M924243" i="1"/>
  <c r="M924244" i="1"/>
  <c r="M924245" i="1"/>
  <c r="M924246" i="1"/>
  <c r="M924247" i="1"/>
  <c r="M924248" i="1"/>
  <c r="M924249" i="1"/>
  <c r="M924250" i="1"/>
  <c r="M924251" i="1"/>
  <c r="M924252" i="1"/>
  <c r="M924253" i="1"/>
  <c r="M924254" i="1"/>
  <c r="M924255" i="1"/>
  <c r="M924256" i="1"/>
  <c r="M924257" i="1"/>
  <c r="M924258" i="1"/>
  <c r="M924259" i="1"/>
  <c r="M924260" i="1"/>
  <c r="M924261" i="1"/>
  <c r="M924262" i="1"/>
  <c r="M924263" i="1"/>
  <c r="M924264" i="1"/>
  <c r="M924265" i="1"/>
  <c r="M924266" i="1"/>
  <c r="M924267" i="1"/>
  <c r="M924268" i="1"/>
  <c r="M924269" i="1"/>
  <c r="M924270" i="1"/>
  <c r="M924271" i="1"/>
  <c r="M924272" i="1"/>
  <c r="M924273" i="1"/>
  <c r="M924274" i="1"/>
  <c r="M924275" i="1"/>
  <c r="M924276" i="1"/>
  <c r="M924277" i="1"/>
  <c r="M924278" i="1"/>
  <c r="M924279" i="1"/>
  <c r="M924280" i="1"/>
  <c r="M924281" i="1"/>
  <c r="M924282" i="1"/>
  <c r="M924283" i="1"/>
  <c r="M924284" i="1"/>
  <c r="M924285" i="1"/>
  <c r="M924286" i="1"/>
  <c r="M924287" i="1"/>
  <c r="M924288" i="1"/>
  <c r="M924289" i="1"/>
  <c r="M924290" i="1"/>
  <c r="M924291" i="1"/>
  <c r="M924292" i="1"/>
  <c r="M924293" i="1"/>
  <c r="M924294" i="1"/>
  <c r="M924295" i="1"/>
  <c r="M924296" i="1"/>
  <c r="M924297" i="1"/>
  <c r="M924298" i="1"/>
  <c r="M924299" i="1"/>
  <c r="M924300" i="1"/>
  <c r="M924301" i="1"/>
  <c r="M924302" i="1"/>
  <c r="M924303" i="1"/>
  <c r="M924304" i="1"/>
  <c r="M924305" i="1"/>
  <c r="M924306" i="1"/>
  <c r="M924307" i="1"/>
  <c r="M924308" i="1"/>
  <c r="M924309" i="1"/>
  <c r="M924310" i="1"/>
  <c r="M924311" i="1"/>
  <c r="M924312" i="1"/>
  <c r="M924313" i="1"/>
  <c r="M924314" i="1"/>
  <c r="M924315" i="1"/>
  <c r="M924316" i="1"/>
  <c r="M924317" i="1"/>
  <c r="M924318" i="1"/>
  <c r="M924319" i="1"/>
  <c r="M924320" i="1"/>
  <c r="M924321" i="1"/>
  <c r="M924322" i="1"/>
  <c r="M924323" i="1"/>
  <c r="M924324" i="1"/>
  <c r="M924325" i="1"/>
  <c r="M924326" i="1"/>
  <c r="M924327" i="1"/>
  <c r="M924328" i="1"/>
  <c r="M924329" i="1"/>
  <c r="M924330" i="1"/>
  <c r="M924331" i="1"/>
  <c r="M924332" i="1"/>
  <c r="M924333" i="1"/>
  <c r="M924334" i="1"/>
  <c r="M924335" i="1"/>
  <c r="M924336" i="1"/>
  <c r="M924337" i="1"/>
  <c r="M924338" i="1"/>
  <c r="M924339" i="1"/>
  <c r="M924340" i="1"/>
  <c r="M924341" i="1"/>
  <c r="M924342" i="1"/>
  <c r="M924343" i="1"/>
  <c r="M924344" i="1"/>
  <c r="M924345" i="1"/>
  <c r="M924346" i="1"/>
  <c r="M924347" i="1"/>
  <c r="M924348" i="1"/>
  <c r="M924349" i="1"/>
  <c r="M924350" i="1"/>
  <c r="M924351" i="1"/>
  <c r="M924352" i="1"/>
  <c r="M924353" i="1"/>
  <c r="M924354" i="1"/>
  <c r="M924355" i="1"/>
  <c r="M924356" i="1"/>
  <c r="M924357" i="1"/>
  <c r="M924358" i="1"/>
  <c r="M924359" i="1"/>
  <c r="M924360" i="1"/>
  <c r="M924361" i="1"/>
  <c r="M924362" i="1"/>
  <c r="M924363" i="1"/>
  <c r="M924364" i="1"/>
  <c r="M924365" i="1"/>
  <c r="M924366" i="1"/>
  <c r="M924367" i="1"/>
  <c r="M924368" i="1"/>
  <c r="M924369" i="1"/>
  <c r="M924370" i="1"/>
  <c r="M924371" i="1"/>
  <c r="M924372" i="1"/>
  <c r="M924373" i="1"/>
  <c r="M924374" i="1"/>
  <c r="M924375" i="1"/>
  <c r="M924376" i="1"/>
  <c r="M924377" i="1"/>
  <c r="M924378" i="1"/>
  <c r="M924379" i="1"/>
  <c r="M924380" i="1"/>
  <c r="M924381" i="1"/>
  <c r="M924382" i="1"/>
  <c r="M924383" i="1"/>
  <c r="M924384" i="1"/>
  <c r="M924385" i="1"/>
  <c r="M924386" i="1"/>
  <c r="M924387" i="1"/>
  <c r="M924388" i="1"/>
  <c r="M924389" i="1"/>
  <c r="M924390" i="1"/>
  <c r="M924391" i="1"/>
  <c r="M924392" i="1"/>
  <c r="M924393" i="1"/>
  <c r="M924394" i="1"/>
  <c r="M924395" i="1"/>
  <c r="M924396" i="1"/>
  <c r="M924397" i="1"/>
  <c r="M924398" i="1"/>
  <c r="M924399" i="1"/>
  <c r="M924400" i="1"/>
  <c r="M924401" i="1"/>
  <c r="M924402" i="1"/>
  <c r="M924403" i="1"/>
  <c r="M924404" i="1"/>
  <c r="M924405" i="1"/>
  <c r="M924406" i="1"/>
  <c r="M924407" i="1"/>
  <c r="M924408" i="1"/>
  <c r="M924409" i="1"/>
  <c r="M924410" i="1"/>
  <c r="M924411" i="1"/>
  <c r="M924412" i="1"/>
  <c r="M924413" i="1"/>
  <c r="M924414" i="1"/>
  <c r="M924415" i="1"/>
  <c r="M924416" i="1"/>
  <c r="M924417" i="1"/>
  <c r="M924418" i="1"/>
  <c r="M924419" i="1"/>
  <c r="M924420" i="1"/>
  <c r="M924421" i="1"/>
  <c r="M924422" i="1"/>
  <c r="M924423" i="1"/>
  <c r="M924424" i="1"/>
  <c r="M924425" i="1"/>
  <c r="M924426" i="1"/>
  <c r="M924427" i="1"/>
  <c r="M924428" i="1"/>
  <c r="M924429" i="1"/>
  <c r="M924430" i="1"/>
  <c r="M924431" i="1"/>
  <c r="M924432" i="1"/>
  <c r="M924433" i="1"/>
  <c r="M924434" i="1"/>
  <c r="M924435" i="1"/>
  <c r="M924436" i="1"/>
  <c r="M924437" i="1"/>
  <c r="M924438" i="1"/>
  <c r="M924439" i="1"/>
  <c r="M924440" i="1"/>
  <c r="M924441" i="1"/>
  <c r="M924442" i="1"/>
  <c r="M924443" i="1"/>
  <c r="M924444" i="1"/>
  <c r="M924445" i="1"/>
  <c r="M924446" i="1"/>
  <c r="M924447" i="1"/>
  <c r="M924448" i="1"/>
  <c r="M924449" i="1"/>
  <c r="M924450" i="1"/>
  <c r="M924451" i="1"/>
  <c r="M924452" i="1"/>
  <c r="M924453" i="1"/>
  <c r="M924454" i="1"/>
  <c r="M924455" i="1"/>
  <c r="M924456" i="1"/>
  <c r="M924457" i="1"/>
  <c r="M924458" i="1"/>
  <c r="M924459" i="1"/>
  <c r="M924460" i="1"/>
  <c r="M924461" i="1"/>
  <c r="M924462" i="1"/>
  <c r="M924463" i="1"/>
  <c r="M924464" i="1"/>
  <c r="M924465" i="1"/>
  <c r="M924466" i="1"/>
  <c r="M924467" i="1"/>
  <c r="M924468" i="1"/>
  <c r="M924469" i="1"/>
  <c r="M924470" i="1"/>
  <c r="M924471" i="1"/>
  <c r="M924472" i="1"/>
  <c r="M924473" i="1"/>
  <c r="M924474" i="1"/>
  <c r="M924475" i="1"/>
  <c r="M924476" i="1"/>
  <c r="M924477" i="1"/>
  <c r="M924478" i="1"/>
  <c r="M924479" i="1"/>
  <c r="M924480" i="1"/>
  <c r="M924481" i="1"/>
  <c r="M924482" i="1"/>
  <c r="M924483" i="1"/>
  <c r="M924484" i="1"/>
  <c r="M924485" i="1"/>
  <c r="M924486" i="1"/>
  <c r="M924487" i="1"/>
  <c r="M924488" i="1"/>
  <c r="M924489" i="1"/>
  <c r="M924490" i="1"/>
  <c r="M924491" i="1"/>
  <c r="M924492" i="1"/>
  <c r="M924493" i="1"/>
  <c r="M924494" i="1"/>
  <c r="M924495" i="1"/>
  <c r="M924496" i="1"/>
  <c r="M924497" i="1"/>
  <c r="M924498" i="1"/>
  <c r="M924499" i="1"/>
  <c r="M924500" i="1"/>
  <c r="M924501" i="1"/>
  <c r="M924502" i="1"/>
  <c r="M924503" i="1"/>
  <c r="M924504" i="1"/>
  <c r="M924505" i="1"/>
  <c r="M924506" i="1"/>
  <c r="M924507" i="1"/>
  <c r="M924508" i="1"/>
  <c r="M924509" i="1"/>
  <c r="M924510" i="1"/>
  <c r="M924511" i="1"/>
  <c r="M924512" i="1"/>
  <c r="M924513" i="1"/>
  <c r="M924514" i="1"/>
  <c r="M924515" i="1"/>
  <c r="M924516" i="1"/>
  <c r="M924517" i="1"/>
  <c r="M924518" i="1"/>
  <c r="M924519" i="1"/>
  <c r="M924520" i="1"/>
  <c r="M924521" i="1"/>
  <c r="M924522" i="1"/>
  <c r="M924523" i="1"/>
  <c r="M924524" i="1"/>
  <c r="M924525" i="1"/>
  <c r="M924526" i="1"/>
  <c r="M924527" i="1"/>
  <c r="M924528" i="1"/>
  <c r="M924529" i="1"/>
  <c r="M924530" i="1"/>
  <c r="M924531" i="1"/>
  <c r="M924532" i="1"/>
  <c r="M924533" i="1"/>
  <c r="M924534" i="1"/>
  <c r="M924535" i="1"/>
  <c r="M924536" i="1"/>
  <c r="M924537" i="1"/>
  <c r="M924538" i="1"/>
  <c r="M924539" i="1"/>
  <c r="M924540" i="1"/>
  <c r="M924541" i="1"/>
  <c r="M924542" i="1"/>
  <c r="M924543" i="1"/>
  <c r="M924544" i="1"/>
  <c r="M924545" i="1"/>
  <c r="M924546" i="1"/>
  <c r="M924547" i="1"/>
  <c r="M924548" i="1"/>
  <c r="M924549" i="1"/>
  <c r="M924550" i="1"/>
  <c r="M924551" i="1"/>
  <c r="M924552" i="1"/>
  <c r="M924553" i="1"/>
  <c r="M924554" i="1"/>
  <c r="M924555" i="1"/>
  <c r="M924556" i="1"/>
  <c r="M924557" i="1"/>
  <c r="M924558" i="1"/>
  <c r="M924559" i="1"/>
  <c r="M924560" i="1"/>
  <c r="M924561" i="1"/>
  <c r="M924562" i="1"/>
  <c r="M924563" i="1"/>
  <c r="M924564" i="1"/>
  <c r="M924565" i="1"/>
  <c r="M924566" i="1"/>
  <c r="M924567" i="1"/>
  <c r="M924568" i="1"/>
  <c r="M924569" i="1"/>
  <c r="M924570" i="1"/>
  <c r="M924571" i="1"/>
  <c r="M924572" i="1"/>
  <c r="M924573" i="1"/>
  <c r="M924574" i="1"/>
  <c r="M924575" i="1"/>
  <c r="M924576" i="1"/>
  <c r="M924577" i="1"/>
  <c r="M924578" i="1"/>
  <c r="M924579" i="1"/>
  <c r="M924580" i="1"/>
  <c r="M924581" i="1"/>
  <c r="M924582" i="1"/>
  <c r="M924583" i="1"/>
  <c r="M924584" i="1"/>
  <c r="M924585" i="1"/>
  <c r="M924586" i="1"/>
  <c r="M924587" i="1"/>
  <c r="M924588" i="1"/>
  <c r="M924589" i="1"/>
  <c r="M924590" i="1"/>
  <c r="M924591" i="1"/>
  <c r="M924592" i="1"/>
  <c r="M924593" i="1"/>
  <c r="M924594" i="1"/>
  <c r="M924595" i="1"/>
  <c r="M924596" i="1"/>
  <c r="M924597" i="1"/>
  <c r="M924598" i="1"/>
  <c r="M924599" i="1"/>
  <c r="M924600" i="1"/>
  <c r="M924601" i="1"/>
  <c r="M924602" i="1"/>
  <c r="M924603" i="1"/>
  <c r="M924604" i="1"/>
  <c r="M924605" i="1"/>
  <c r="M924606" i="1"/>
  <c r="M924607" i="1"/>
  <c r="M924608" i="1"/>
  <c r="M924609" i="1"/>
  <c r="M924610" i="1"/>
  <c r="M924611" i="1"/>
  <c r="M924612" i="1"/>
  <c r="M924613" i="1"/>
  <c r="M924614" i="1"/>
  <c r="M924615" i="1"/>
  <c r="M924616" i="1"/>
  <c r="M924617" i="1"/>
  <c r="M924618" i="1"/>
  <c r="M924619" i="1"/>
  <c r="M924620" i="1"/>
  <c r="M924621" i="1"/>
  <c r="M924622" i="1"/>
  <c r="M924623" i="1"/>
  <c r="M924624" i="1"/>
  <c r="M924625" i="1"/>
  <c r="M924626" i="1"/>
  <c r="M924627" i="1"/>
  <c r="M924628" i="1"/>
  <c r="M924629" i="1"/>
  <c r="M924630" i="1"/>
  <c r="M924631" i="1"/>
  <c r="M924632" i="1"/>
  <c r="M924633" i="1"/>
  <c r="M924634" i="1"/>
  <c r="M924635" i="1"/>
  <c r="M924636" i="1"/>
  <c r="M924637" i="1"/>
  <c r="M924638" i="1"/>
  <c r="M924639" i="1"/>
  <c r="M924640" i="1"/>
  <c r="M924641" i="1"/>
  <c r="M924642" i="1"/>
  <c r="M924643" i="1"/>
  <c r="M924644" i="1"/>
  <c r="M924645" i="1"/>
  <c r="M924646" i="1"/>
  <c r="M924647" i="1"/>
  <c r="M924648" i="1"/>
  <c r="M924649" i="1"/>
  <c r="M924650" i="1"/>
  <c r="M924651" i="1"/>
  <c r="M924652" i="1"/>
  <c r="M924653" i="1"/>
  <c r="M924654" i="1"/>
  <c r="M924655" i="1"/>
  <c r="M924656" i="1"/>
  <c r="M924657" i="1"/>
  <c r="M924658" i="1"/>
  <c r="M924659" i="1"/>
  <c r="M924660" i="1"/>
  <c r="M924661" i="1"/>
  <c r="M924662" i="1"/>
  <c r="M924663" i="1"/>
  <c r="M924664" i="1"/>
  <c r="M924665" i="1"/>
  <c r="M924666" i="1"/>
  <c r="M924667" i="1"/>
  <c r="M924668" i="1"/>
  <c r="M924669" i="1"/>
  <c r="M924670" i="1"/>
  <c r="M924671" i="1"/>
  <c r="M924672" i="1"/>
  <c r="M924673" i="1"/>
  <c r="M924674" i="1"/>
  <c r="M924675" i="1"/>
  <c r="M924676" i="1"/>
  <c r="M924677" i="1"/>
  <c r="M924678" i="1"/>
  <c r="M924679" i="1"/>
  <c r="M924680" i="1"/>
  <c r="M924681" i="1"/>
  <c r="M924682" i="1"/>
  <c r="M924683" i="1"/>
  <c r="M924684" i="1"/>
  <c r="M924685" i="1"/>
  <c r="M924686" i="1"/>
  <c r="M924687" i="1"/>
  <c r="M924688" i="1"/>
  <c r="M924689" i="1"/>
  <c r="M924690" i="1"/>
  <c r="M924691" i="1"/>
  <c r="M924692" i="1"/>
  <c r="M924693" i="1"/>
  <c r="M924694" i="1"/>
  <c r="M924695" i="1"/>
  <c r="M924696" i="1"/>
  <c r="M924697" i="1"/>
  <c r="M924698" i="1"/>
  <c r="M924699" i="1"/>
  <c r="M924700" i="1"/>
  <c r="M924701" i="1"/>
  <c r="M924702" i="1"/>
  <c r="M924703" i="1"/>
  <c r="M924704" i="1"/>
  <c r="M924705" i="1"/>
  <c r="M924706" i="1"/>
  <c r="M924707" i="1"/>
  <c r="M924708" i="1"/>
  <c r="M924709" i="1"/>
  <c r="M924710" i="1"/>
  <c r="M924711" i="1"/>
  <c r="M924712" i="1"/>
  <c r="M924713" i="1"/>
  <c r="M924714" i="1"/>
  <c r="M924715" i="1"/>
  <c r="M924716" i="1"/>
  <c r="M924717" i="1"/>
  <c r="M924718" i="1"/>
  <c r="M924719" i="1"/>
  <c r="M924720" i="1"/>
  <c r="M924721" i="1"/>
  <c r="M924722" i="1"/>
  <c r="M924723" i="1"/>
  <c r="M924724" i="1"/>
  <c r="M924725" i="1"/>
  <c r="M924726" i="1"/>
  <c r="M924727" i="1"/>
  <c r="M924728" i="1"/>
  <c r="M924729" i="1"/>
  <c r="M924730" i="1"/>
  <c r="M924731" i="1"/>
  <c r="M924732" i="1"/>
  <c r="M924733" i="1"/>
  <c r="M924734" i="1"/>
  <c r="M924735" i="1"/>
  <c r="M924736" i="1"/>
  <c r="M924737" i="1"/>
  <c r="M924738" i="1"/>
  <c r="M924739" i="1"/>
  <c r="M924740" i="1"/>
  <c r="M924741" i="1"/>
  <c r="M924742" i="1"/>
  <c r="M924743" i="1"/>
  <c r="M924744" i="1"/>
  <c r="M924745" i="1"/>
  <c r="M924746" i="1"/>
  <c r="M924747" i="1"/>
  <c r="M924748" i="1"/>
  <c r="M924749" i="1"/>
  <c r="M924750" i="1"/>
  <c r="M924751" i="1"/>
  <c r="M924752" i="1"/>
  <c r="M924753" i="1"/>
  <c r="M924754" i="1"/>
  <c r="M924755" i="1"/>
  <c r="M924756" i="1"/>
  <c r="M924757" i="1"/>
  <c r="M924758" i="1"/>
  <c r="M924759" i="1"/>
  <c r="M924760" i="1"/>
  <c r="M924761" i="1"/>
  <c r="M924762" i="1"/>
  <c r="M924763" i="1"/>
  <c r="M924764" i="1"/>
  <c r="M924765" i="1"/>
  <c r="M924766" i="1"/>
  <c r="M924767" i="1"/>
  <c r="M924768" i="1"/>
  <c r="M924769" i="1"/>
  <c r="M924770" i="1"/>
  <c r="M924771" i="1"/>
  <c r="M924772" i="1"/>
  <c r="M924773" i="1"/>
  <c r="M924774" i="1"/>
  <c r="M924775" i="1"/>
  <c r="M924776" i="1"/>
  <c r="M924777" i="1"/>
  <c r="M924778" i="1"/>
  <c r="M924779" i="1"/>
  <c r="M924780" i="1"/>
  <c r="M924781" i="1"/>
  <c r="M924782" i="1"/>
  <c r="M924783" i="1"/>
  <c r="M924784" i="1"/>
  <c r="M924785" i="1"/>
  <c r="M924786" i="1"/>
  <c r="M924787" i="1"/>
  <c r="M924788" i="1"/>
  <c r="M924789" i="1"/>
  <c r="M924790" i="1"/>
  <c r="M924791" i="1"/>
  <c r="M924792" i="1"/>
  <c r="M924793" i="1"/>
  <c r="M924794" i="1"/>
  <c r="M924795" i="1"/>
  <c r="M924796" i="1"/>
  <c r="M924797" i="1"/>
  <c r="M924798" i="1"/>
  <c r="M924799" i="1"/>
  <c r="M924800" i="1"/>
  <c r="M924801" i="1"/>
  <c r="M924802" i="1"/>
  <c r="M924803" i="1"/>
  <c r="M924804" i="1"/>
  <c r="M924805" i="1"/>
  <c r="M924806" i="1"/>
  <c r="M924807" i="1"/>
  <c r="M924808" i="1"/>
  <c r="M924809" i="1"/>
  <c r="M924810" i="1"/>
  <c r="M924811" i="1"/>
  <c r="M924812" i="1"/>
  <c r="M924813" i="1"/>
  <c r="M924814" i="1"/>
  <c r="M924815" i="1"/>
  <c r="M924816" i="1"/>
  <c r="M924817" i="1"/>
  <c r="M924818" i="1"/>
  <c r="M924819" i="1"/>
  <c r="M924820" i="1"/>
  <c r="M924821" i="1"/>
  <c r="M924822" i="1"/>
  <c r="M924823" i="1"/>
  <c r="M924824" i="1"/>
  <c r="M924825" i="1"/>
  <c r="M924826" i="1"/>
  <c r="M924827" i="1"/>
  <c r="M924828" i="1"/>
  <c r="M924829" i="1"/>
  <c r="M924830" i="1"/>
  <c r="M924831" i="1"/>
  <c r="M924832" i="1"/>
  <c r="M924833" i="1"/>
  <c r="M924834" i="1"/>
  <c r="M924835" i="1"/>
  <c r="M924836" i="1"/>
  <c r="M924837" i="1"/>
  <c r="M924838" i="1"/>
  <c r="M924839" i="1"/>
  <c r="M924840" i="1"/>
  <c r="M924841" i="1"/>
  <c r="M924842" i="1"/>
  <c r="M924843" i="1"/>
  <c r="M924844" i="1"/>
  <c r="M924845" i="1"/>
  <c r="M924846" i="1"/>
  <c r="M924847" i="1"/>
  <c r="M924848" i="1"/>
  <c r="M924849" i="1"/>
  <c r="M924850" i="1"/>
  <c r="M924851" i="1"/>
  <c r="M924852" i="1"/>
  <c r="M924853" i="1"/>
  <c r="M924854" i="1"/>
  <c r="M924855" i="1"/>
  <c r="M924856" i="1"/>
  <c r="M924857" i="1"/>
  <c r="M924858" i="1"/>
  <c r="M924859" i="1"/>
  <c r="M924860" i="1"/>
  <c r="M924861" i="1"/>
  <c r="M924862" i="1"/>
  <c r="M924863" i="1"/>
  <c r="M924864" i="1"/>
  <c r="M924865" i="1"/>
  <c r="M924866" i="1"/>
  <c r="M924867" i="1"/>
  <c r="M924868" i="1"/>
  <c r="M924869" i="1"/>
  <c r="M924870" i="1"/>
  <c r="M924871" i="1"/>
  <c r="M924872" i="1"/>
  <c r="M924873" i="1"/>
  <c r="M924874" i="1"/>
  <c r="M924875" i="1"/>
  <c r="M924876" i="1"/>
  <c r="M924877" i="1"/>
  <c r="M924878" i="1"/>
  <c r="M924879" i="1"/>
  <c r="M924880" i="1"/>
  <c r="M924881" i="1"/>
  <c r="M924882" i="1"/>
  <c r="M924883" i="1"/>
  <c r="M924884" i="1"/>
  <c r="M924885" i="1"/>
  <c r="M924886" i="1"/>
  <c r="M924887" i="1"/>
  <c r="M924888" i="1"/>
  <c r="M924889" i="1"/>
  <c r="M924890" i="1"/>
  <c r="M924891" i="1"/>
  <c r="M924892" i="1"/>
  <c r="M924893" i="1"/>
  <c r="M924894" i="1"/>
  <c r="M924895" i="1"/>
  <c r="M924896" i="1"/>
  <c r="M924897" i="1"/>
  <c r="M924898" i="1"/>
  <c r="M924899" i="1"/>
  <c r="M924900" i="1"/>
  <c r="M924901" i="1"/>
  <c r="M924902" i="1"/>
  <c r="M924903" i="1"/>
  <c r="M924904" i="1"/>
  <c r="M924905" i="1"/>
  <c r="M924906" i="1"/>
  <c r="M924907" i="1"/>
  <c r="M924908" i="1"/>
  <c r="M924909" i="1"/>
  <c r="M924910" i="1"/>
  <c r="M924911" i="1"/>
  <c r="M924912" i="1"/>
  <c r="M924913" i="1"/>
  <c r="M924914" i="1"/>
  <c r="M924915" i="1"/>
  <c r="M924916" i="1"/>
  <c r="M924917" i="1"/>
  <c r="M924918" i="1"/>
  <c r="M924919" i="1"/>
  <c r="M924920" i="1"/>
  <c r="M924921" i="1"/>
  <c r="M924922" i="1"/>
  <c r="M924923" i="1"/>
  <c r="M924924" i="1"/>
  <c r="M924925" i="1"/>
  <c r="M924926" i="1"/>
  <c r="M924927" i="1"/>
  <c r="M924928" i="1"/>
  <c r="M924929" i="1"/>
  <c r="M924930" i="1"/>
  <c r="M924931" i="1"/>
  <c r="M924932" i="1"/>
  <c r="M924933" i="1"/>
  <c r="M924934" i="1"/>
  <c r="M924935" i="1"/>
  <c r="M924936" i="1"/>
  <c r="M924937" i="1"/>
  <c r="M924938" i="1"/>
  <c r="M924939" i="1"/>
  <c r="M924940" i="1"/>
  <c r="M924941" i="1"/>
  <c r="M924942" i="1"/>
  <c r="M924943" i="1"/>
  <c r="M924944" i="1"/>
  <c r="M924945" i="1"/>
  <c r="M924946" i="1"/>
  <c r="M924947" i="1"/>
  <c r="M924948" i="1"/>
  <c r="M924949" i="1"/>
  <c r="M924950" i="1"/>
  <c r="M924951" i="1"/>
  <c r="M924952" i="1"/>
  <c r="M924953" i="1"/>
  <c r="M924954" i="1"/>
  <c r="M924955" i="1"/>
  <c r="M924956" i="1"/>
  <c r="M924957" i="1"/>
  <c r="M924958" i="1"/>
  <c r="M924959" i="1"/>
  <c r="M924960" i="1"/>
  <c r="M924961" i="1"/>
  <c r="M924962" i="1"/>
  <c r="M924963" i="1"/>
  <c r="M924964" i="1"/>
  <c r="M924965" i="1"/>
  <c r="M924966" i="1"/>
  <c r="M924967" i="1"/>
  <c r="M924968" i="1"/>
  <c r="M924969" i="1"/>
  <c r="M924970" i="1"/>
  <c r="M924971" i="1"/>
  <c r="M924972" i="1"/>
  <c r="M924973" i="1"/>
  <c r="M924974" i="1"/>
  <c r="M924975" i="1"/>
  <c r="M924976" i="1"/>
  <c r="M924977" i="1"/>
  <c r="M924978" i="1"/>
  <c r="M924979" i="1"/>
  <c r="M924980" i="1"/>
  <c r="M924981" i="1"/>
  <c r="M924982" i="1"/>
  <c r="M924983" i="1"/>
  <c r="M924984" i="1"/>
  <c r="M924985" i="1"/>
  <c r="M924986" i="1"/>
  <c r="M924987" i="1"/>
  <c r="M924988" i="1"/>
  <c r="M924989" i="1"/>
  <c r="M924990" i="1"/>
  <c r="M924991" i="1"/>
  <c r="M924992" i="1"/>
  <c r="M924993" i="1"/>
  <c r="M924994" i="1"/>
  <c r="M924995" i="1"/>
  <c r="M924996" i="1"/>
  <c r="M924997" i="1"/>
  <c r="M924998" i="1"/>
  <c r="M924999" i="1"/>
  <c r="M925000" i="1"/>
  <c r="M925001" i="1"/>
  <c r="M925002" i="1"/>
  <c r="M925003" i="1"/>
  <c r="M925004" i="1"/>
  <c r="M925005" i="1"/>
  <c r="M925006" i="1"/>
  <c r="M925007" i="1"/>
  <c r="M925008" i="1"/>
  <c r="M925009" i="1"/>
  <c r="M925010" i="1"/>
  <c r="M925011" i="1"/>
  <c r="M925012" i="1"/>
  <c r="M925013" i="1"/>
  <c r="M925014" i="1"/>
  <c r="M925015" i="1"/>
  <c r="M925016" i="1"/>
  <c r="M925017" i="1"/>
  <c r="M925018" i="1"/>
  <c r="M925019" i="1"/>
  <c r="M925020" i="1"/>
  <c r="M925021" i="1"/>
  <c r="M925022" i="1"/>
  <c r="M925023" i="1"/>
  <c r="M925024" i="1"/>
  <c r="M925025" i="1"/>
  <c r="M925026" i="1"/>
  <c r="M925027" i="1"/>
  <c r="M925028" i="1"/>
  <c r="M925029" i="1"/>
  <c r="M925030" i="1"/>
  <c r="M925031" i="1"/>
  <c r="M925032" i="1"/>
  <c r="M925033" i="1"/>
  <c r="M925034" i="1"/>
  <c r="M925035" i="1"/>
  <c r="M925036" i="1"/>
  <c r="M925037" i="1"/>
  <c r="M925038" i="1"/>
  <c r="M925039" i="1"/>
  <c r="M925040" i="1"/>
  <c r="M925041" i="1"/>
  <c r="M925042" i="1"/>
  <c r="M925043" i="1"/>
  <c r="M925044" i="1"/>
  <c r="M925045" i="1"/>
  <c r="M925046" i="1"/>
  <c r="M925047" i="1"/>
  <c r="M925048" i="1"/>
  <c r="M925049" i="1"/>
  <c r="M925050" i="1"/>
  <c r="M925051" i="1"/>
  <c r="M925052" i="1"/>
  <c r="M925053" i="1"/>
  <c r="M925054" i="1"/>
  <c r="M925055" i="1"/>
  <c r="M925056" i="1"/>
  <c r="M925057" i="1"/>
  <c r="M925058" i="1"/>
  <c r="M925059" i="1"/>
  <c r="M925060" i="1"/>
  <c r="M925061" i="1"/>
  <c r="M925062" i="1"/>
  <c r="M925063" i="1"/>
  <c r="M925064" i="1"/>
  <c r="M925065" i="1"/>
  <c r="M925066" i="1"/>
  <c r="M925067" i="1"/>
  <c r="M925068" i="1"/>
  <c r="M925069" i="1"/>
  <c r="M925070" i="1"/>
  <c r="M925071" i="1"/>
  <c r="M925072" i="1"/>
  <c r="M925073" i="1"/>
  <c r="M925074" i="1"/>
  <c r="M925075" i="1"/>
  <c r="M925076" i="1"/>
  <c r="M925077" i="1"/>
  <c r="M925078" i="1"/>
  <c r="M925079" i="1"/>
  <c r="M925080" i="1"/>
  <c r="M925081" i="1"/>
  <c r="M925082" i="1"/>
  <c r="M925083" i="1"/>
  <c r="M925084" i="1"/>
  <c r="M925085" i="1"/>
  <c r="M925086" i="1"/>
  <c r="M925087" i="1"/>
  <c r="M925088" i="1"/>
  <c r="M925089" i="1"/>
  <c r="M925090" i="1"/>
  <c r="M925091" i="1"/>
  <c r="M925092" i="1"/>
  <c r="M925093" i="1"/>
  <c r="M925094" i="1"/>
  <c r="M925095" i="1"/>
  <c r="M925096" i="1"/>
  <c r="M925097" i="1"/>
  <c r="M925098" i="1"/>
  <c r="M925099" i="1"/>
  <c r="M925100" i="1"/>
  <c r="M925101" i="1"/>
  <c r="M925102" i="1"/>
  <c r="M925103" i="1"/>
  <c r="M925104" i="1"/>
  <c r="M925105" i="1"/>
  <c r="M925106" i="1"/>
  <c r="M925107" i="1"/>
  <c r="M925108" i="1"/>
  <c r="M925109" i="1"/>
  <c r="M925110" i="1"/>
  <c r="M925111" i="1"/>
  <c r="M925112" i="1"/>
  <c r="M925113" i="1"/>
  <c r="M925114" i="1"/>
  <c r="M925115" i="1"/>
  <c r="M925116" i="1"/>
  <c r="M925117" i="1"/>
  <c r="M925118" i="1"/>
  <c r="M925119" i="1"/>
  <c r="M925120" i="1"/>
  <c r="M925121" i="1"/>
  <c r="M925122" i="1"/>
  <c r="M925123" i="1"/>
  <c r="M925124" i="1"/>
  <c r="M925125" i="1"/>
  <c r="M925126" i="1"/>
  <c r="M925127" i="1"/>
  <c r="M925128" i="1"/>
  <c r="M925129" i="1"/>
  <c r="M925130" i="1"/>
  <c r="M925131" i="1"/>
  <c r="M925132" i="1"/>
  <c r="M925133" i="1"/>
  <c r="M925134" i="1"/>
  <c r="M925135" i="1"/>
  <c r="M925136" i="1"/>
  <c r="M925137" i="1"/>
  <c r="M925138" i="1"/>
  <c r="M925139" i="1"/>
  <c r="M925140" i="1"/>
  <c r="M925141" i="1"/>
  <c r="M925142" i="1"/>
  <c r="M925143" i="1"/>
  <c r="M925144" i="1"/>
  <c r="M925145" i="1"/>
  <c r="M925146" i="1"/>
  <c r="M925147" i="1"/>
  <c r="M925148" i="1"/>
  <c r="M925149" i="1"/>
  <c r="M925150" i="1"/>
  <c r="M925151" i="1"/>
  <c r="M925152" i="1"/>
  <c r="M925153" i="1"/>
  <c r="M925154" i="1"/>
  <c r="M925155" i="1"/>
  <c r="M925156" i="1"/>
  <c r="M925157" i="1"/>
  <c r="M925158" i="1"/>
  <c r="M925159" i="1"/>
  <c r="M925160" i="1"/>
  <c r="M925161" i="1"/>
  <c r="M925162" i="1"/>
  <c r="M925163" i="1"/>
  <c r="M925164" i="1"/>
  <c r="M925165" i="1"/>
  <c r="M925166" i="1"/>
  <c r="M925167" i="1"/>
  <c r="M925168" i="1"/>
  <c r="M925169" i="1"/>
  <c r="M925170" i="1"/>
  <c r="M925171" i="1"/>
  <c r="M925172" i="1"/>
  <c r="M925173" i="1"/>
  <c r="M925174" i="1"/>
  <c r="M925175" i="1"/>
  <c r="M925176" i="1"/>
  <c r="M925177" i="1"/>
  <c r="M925178" i="1"/>
  <c r="M925179" i="1"/>
  <c r="M925180" i="1"/>
  <c r="M925181" i="1"/>
  <c r="M925182" i="1"/>
  <c r="M925183" i="1"/>
  <c r="M925184" i="1"/>
  <c r="M925185" i="1"/>
  <c r="M925186" i="1"/>
  <c r="M925187" i="1"/>
  <c r="M925188" i="1"/>
  <c r="M925189" i="1"/>
  <c r="M925190" i="1"/>
  <c r="M925191" i="1"/>
  <c r="M925192" i="1"/>
  <c r="M925193" i="1"/>
  <c r="M925194" i="1"/>
  <c r="M925195" i="1"/>
  <c r="M925196" i="1"/>
  <c r="M925197" i="1"/>
  <c r="M925198" i="1"/>
  <c r="M925199" i="1"/>
  <c r="M925200" i="1"/>
  <c r="M925201" i="1"/>
  <c r="M925202" i="1"/>
  <c r="M925203" i="1"/>
  <c r="M925204" i="1"/>
  <c r="M925205" i="1"/>
  <c r="M925206" i="1"/>
  <c r="M925207" i="1"/>
  <c r="M925208" i="1"/>
  <c r="M925209" i="1"/>
  <c r="M925210" i="1"/>
  <c r="M925211" i="1"/>
  <c r="M925212" i="1"/>
  <c r="M925213" i="1"/>
  <c r="M925214" i="1"/>
  <c r="M925215" i="1"/>
  <c r="M925216" i="1"/>
  <c r="M925217" i="1"/>
  <c r="M925218" i="1"/>
  <c r="M925219" i="1"/>
  <c r="M925220" i="1"/>
  <c r="M925221" i="1"/>
  <c r="M925222" i="1"/>
  <c r="M925223" i="1"/>
  <c r="M925224" i="1"/>
  <c r="M925225" i="1"/>
  <c r="M925226" i="1"/>
  <c r="M925227" i="1"/>
  <c r="M925228" i="1"/>
  <c r="M925229" i="1"/>
  <c r="M925230" i="1"/>
  <c r="M925231" i="1"/>
  <c r="M925232" i="1"/>
  <c r="M925233" i="1"/>
  <c r="M925234" i="1"/>
  <c r="M925235" i="1"/>
  <c r="M925236" i="1"/>
  <c r="M925237" i="1"/>
  <c r="M925238" i="1"/>
  <c r="M925239" i="1"/>
  <c r="M925240" i="1"/>
  <c r="M925241" i="1"/>
  <c r="M925242" i="1"/>
  <c r="M925243" i="1"/>
  <c r="M925244" i="1"/>
  <c r="M925245" i="1"/>
  <c r="M925246" i="1"/>
  <c r="M925247" i="1"/>
  <c r="M925248" i="1"/>
  <c r="M925249" i="1"/>
  <c r="M925250" i="1"/>
  <c r="M925251" i="1"/>
  <c r="M925252" i="1"/>
  <c r="M925253" i="1"/>
  <c r="M925254" i="1"/>
  <c r="M925255" i="1"/>
  <c r="M925256" i="1"/>
  <c r="M925257" i="1"/>
  <c r="M925258" i="1"/>
  <c r="M925259" i="1"/>
  <c r="M925260" i="1"/>
  <c r="M925261" i="1"/>
  <c r="M925262" i="1"/>
  <c r="M925263" i="1"/>
  <c r="M925264" i="1"/>
  <c r="M925265" i="1"/>
  <c r="M925266" i="1"/>
  <c r="M925267" i="1"/>
  <c r="M925268" i="1"/>
  <c r="M925269" i="1"/>
  <c r="M925270" i="1"/>
  <c r="M925271" i="1"/>
  <c r="M925272" i="1"/>
  <c r="M925273" i="1"/>
  <c r="M925274" i="1"/>
  <c r="M925275" i="1"/>
  <c r="M925276" i="1"/>
  <c r="M925277" i="1"/>
  <c r="M925278" i="1"/>
  <c r="M925279" i="1"/>
  <c r="M925280" i="1"/>
  <c r="M925281" i="1"/>
  <c r="M925282" i="1"/>
  <c r="M925283" i="1"/>
  <c r="M925284" i="1"/>
  <c r="M925285" i="1"/>
  <c r="M925286" i="1"/>
  <c r="M925287" i="1"/>
  <c r="M925288" i="1"/>
  <c r="M925289" i="1"/>
  <c r="M925290" i="1"/>
  <c r="M925291" i="1"/>
  <c r="M925292" i="1"/>
  <c r="M925293" i="1"/>
  <c r="M925294" i="1"/>
  <c r="M925295" i="1"/>
  <c r="M925296" i="1"/>
  <c r="M925297" i="1"/>
  <c r="M925298" i="1"/>
  <c r="M925299" i="1"/>
  <c r="M925300" i="1"/>
  <c r="M925301" i="1"/>
  <c r="M925302" i="1"/>
  <c r="M925303" i="1"/>
  <c r="M925304" i="1"/>
  <c r="M925305" i="1"/>
  <c r="M925306" i="1"/>
  <c r="M925307" i="1"/>
  <c r="M925308" i="1"/>
  <c r="M925309" i="1"/>
  <c r="M925310" i="1"/>
  <c r="M925311" i="1"/>
  <c r="M925312" i="1"/>
  <c r="M925313" i="1"/>
  <c r="M925314" i="1"/>
  <c r="M925315" i="1"/>
  <c r="M925316" i="1"/>
  <c r="M925317" i="1"/>
  <c r="M925318" i="1"/>
  <c r="M925319" i="1"/>
  <c r="M925320" i="1"/>
  <c r="M925321" i="1"/>
  <c r="M925322" i="1"/>
  <c r="M925323" i="1"/>
  <c r="M925324" i="1"/>
  <c r="M925325" i="1"/>
  <c r="M925326" i="1"/>
  <c r="M925327" i="1"/>
  <c r="M925328" i="1"/>
  <c r="M925329" i="1"/>
  <c r="M925330" i="1"/>
  <c r="M925331" i="1"/>
  <c r="M925332" i="1"/>
  <c r="M925333" i="1"/>
  <c r="M925334" i="1"/>
  <c r="M925335" i="1"/>
  <c r="M925336" i="1"/>
  <c r="M925337" i="1"/>
  <c r="M925338" i="1"/>
  <c r="M925339" i="1"/>
  <c r="M925340" i="1"/>
  <c r="M925341" i="1"/>
  <c r="M925342" i="1"/>
  <c r="M925343" i="1"/>
  <c r="M925344" i="1"/>
  <c r="M925345" i="1"/>
  <c r="M925346" i="1"/>
  <c r="M925347" i="1"/>
  <c r="M925348" i="1"/>
  <c r="M925349" i="1"/>
  <c r="M925350" i="1"/>
  <c r="M925351" i="1"/>
  <c r="M925352" i="1"/>
  <c r="M925353" i="1"/>
  <c r="M925354" i="1"/>
  <c r="M925355" i="1"/>
  <c r="M925356" i="1"/>
  <c r="M925357" i="1"/>
  <c r="M925358" i="1"/>
  <c r="M925359" i="1"/>
  <c r="M925360" i="1"/>
  <c r="M925361" i="1"/>
  <c r="M925362" i="1"/>
  <c r="M925363" i="1"/>
  <c r="M925364" i="1"/>
  <c r="M925365" i="1"/>
  <c r="M925366" i="1"/>
  <c r="M925367" i="1"/>
  <c r="M925368" i="1"/>
  <c r="M925369" i="1"/>
  <c r="M925370" i="1"/>
  <c r="M925371" i="1"/>
  <c r="M925372" i="1"/>
  <c r="M925373" i="1"/>
  <c r="M925374" i="1"/>
  <c r="M925375" i="1"/>
  <c r="M925376" i="1"/>
  <c r="M925377" i="1"/>
  <c r="M925378" i="1"/>
  <c r="M925379" i="1"/>
  <c r="M925380" i="1"/>
  <c r="M925381" i="1"/>
  <c r="M925382" i="1"/>
  <c r="M925383" i="1"/>
  <c r="M925384" i="1"/>
  <c r="M925385" i="1"/>
  <c r="M925386" i="1"/>
  <c r="M925387" i="1"/>
  <c r="M925388" i="1"/>
  <c r="M925389" i="1"/>
  <c r="M925390" i="1"/>
  <c r="M925391" i="1"/>
  <c r="M925392" i="1"/>
  <c r="M925393" i="1"/>
  <c r="M925394" i="1"/>
  <c r="M925395" i="1"/>
  <c r="M925396" i="1"/>
  <c r="M925397" i="1"/>
  <c r="M925398" i="1"/>
  <c r="M925399" i="1"/>
  <c r="M925400" i="1"/>
  <c r="M925401" i="1"/>
  <c r="M925402" i="1"/>
  <c r="M925403" i="1"/>
  <c r="M925404" i="1"/>
  <c r="M925405" i="1"/>
  <c r="M925406" i="1"/>
  <c r="M925407" i="1"/>
  <c r="M925408" i="1"/>
  <c r="M925409" i="1"/>
  <c r="M925410" i="1"/>
  <c r="M925411" i="1"/>
  <c r="M925412" i="1"/>
  <c r="M925413" i="1"/>
  <c r="M925414" i="1"/>
  <c r="M925415" i="1"/>
  <c r="M925416" i="1"/>
  <c r="M925417" i="1"/>
  <c r="M925418" i="1"/>
  <c r="M925419" i="1"/>
  <c r="M925420" i="1"/>
  <c r="M925421" i="1"/>
  <c r="M925422" i="1"/>
  <c r="M925423" i="1"/>
  <c r="M925424" i="1"/>
  <c r="M925425" i="1"/>
  <c r="M925426" i="1"/>
  <c r="M925427" i="1"/>
  <c r="M925428" i="1"/>
  <c r="M925429" i="1"/>
  <c r="M925430" i="1"/>
  <c r="M925431" i="1"/>
  <c r="M925432" i="1"/>
  <c r="M925433" i="1"/>
  <c r="M925434" i="1"/>
  <c r="M925435" i="1"/>
  <c r="M925436" i="1"/>
  <c r="M925437" i="1"/>
  <c r="M925438" i="1"/>
  <c r="M925439" i="1"/>
  <c r="M925440" i="1"/>
  <c r="M925441" i="1"/>
  <c r="M925442" i="1"/>
  <c r="M925443" i="1"/>
  <c r="M925444" i="1"/>
  <c r="M925445" i="1"/>
  <c r="M925446" i="1"/>
  <c r="M925447" i="1"/>
  <c r="M925448" i="1"/>
  <c r="M925449" i="1"/>
  <c r="M925450" i="1"/>
  <c r="M925451" i="1"/>
  <c r="M925452" i="1"/>
  <c r="M925453" i="1"/>
  <c r="M925454" i="1"/>
  <c r="M925455" i="1"/>
  <c r="M925456" i="1"/>
  <c r="M925457" i="1"/>
  <c r="M925458" i="1"/>
  <c r="M925459" i="1"/>
  <c r="M925460" i="1"/>
  <c r="M925461" i="1"/>
  <c r="M925462" i="1"/>
  <c r="M925463" i="1"/>
  <c r="M925464" i="1"/>
  <c r="M925465" i="1"/>
  <c r="M925466" i="1"/>
  <c r="M925467" i="1"/>
  <c r="M925468" i="1"/>
  <c r="M925469" i="1"/>
  <c r="M925470" i="1"/>
  <c r="M925471" i="1"/>
  <c r="M925472" i="1"/>
  <c r="M925473" i="1"/>
  <c r="M925474" i="1"/>
  <c r="M925475" i="1"/>
  <c r="M925476" i="1"/>
  <c r="M925477" i="1"/>
  <c r="M925478" i="1"/>
  <c r="M925479" i="1"/>
  <c r="M925480" i="1"/>
  <c r="M925481" i="1"/>
  <c r="M925482" i="1"/>
  <c r="M925483" i="1"/>
  <c r="M925484" i="1"/>
  <c r="M925485" i="1"/>
  <c r="M925486" i="1"/>
  <c r="M925487" i="1"/>
  <c r="M925488" i="1"/>
  <c r="M925489" i="1"/>
  <c r="M925490" i="1"/>
  <c r="M925491" i="1"/>
  <c r="M925492" i="1"/>
  <c r="M925493" i="1"/>
  <c r="M925494" i="1"/>
  <c r="M925495" i="1"/>
  <c r="M925496" i="1"/>
  <c r="M925497" i="1"/>
  <c r="M925498" i="1"/>
  <c r="M925499" i="1"/>
  <c r="M925500" i="1"/>
  <c r="M925501" i="1"/>
  <c r="M925502" i="1"/>
  <c r="M925503" i="1"/>
  <c r="M925504" i="1"/>
  <c r="M925505" i="1"/>
  <c r="M925506" i="1"/>
  <c r="M925507" i="1"/>
  <c r="M925508" i="1"/>
  <c r="M925509" i="1"/>
  <c r="M925510" i="1"/>
  <c r="M925511" i="1"/>
  <c r="M925512" i="1"/>
  <c r="M925513" i="1"/>
  <c r="M925514" i="1"/>
  <c r="M925515" i="1"/>
  <c r="M925516" i="1"/>
  <c r="M925517" i="1"/>
  <c r="M925518" i="1"/>
  <c r="M925519" i="1"/>
  <c r="M925520" i="1"/>
  <c r="M925521" i="1"/>
  <c r="M925522" i="1"/>
  <c r="M925523" i="1"/>
  <c r="M925524" i="1"/>
  <c r="M925525" i="1"/>
  <c r="M925526" i="1"/>
  <c r="M925527" i="1"/>
  <c r="M925528" i="1"/>
  <c r="M925529" i="1"/>
  <c r="M925530" i="1"/>
  <c r="M925531" i="1"/>
  <c r="M925532" i="1"/>
  <c r="M925533" i="1"/>
  <c r="M925534" i="1"/>
  <c r="M925535" i="1"/>
  <c r="M925536" i="1"/>
  <c r="M925537" i="1"/>
  <c r="M925538" i="1"/>
  <c r="M925539" i="1"/>
  <c r="M925540" i="1"/>
  <c r="M925541" i="1"/>
  <c r="M925542" i="1"/>
  <c r="M925543" i="1"/>
  <c r="M925544" i="1"/>
  <c r="M925545" i="1"/>
  <c r="M925546" i="1"/>
  <c r="M925547" i="1"/>
  <c r="M925548" i="1"/>
  <c r="M925549" i="1"/>
  <c r="M925550" i="1"/>
  <c r="M925551" i="1"/>
  <c r="M925552" i="1"/>
  <c r="M925553" i="1"/>
  <c r="M925554" i="1"/>
  <c r="M925555" i="1"/>
  <c r="M925556" i="1"/>
  <c r="M925557" i="1"/>
  <c r="M925558" i="1"/>
  <c r="M925559" i="1"/>
  <c r="M925560" i="1"/>
  <c r="M925561" i="1"/>
  <c r="M925562" i="1"/>
  <c r="M925563" i="1"/>
  <c r="M925564" i="1"/>
  <c r="M925565" i="1"/>
  <c r="M925566" i="1"/>
  <c r="M925567" i="1"/>
  <c r="M925568" i="1"/>
  <c r="M925569" i="1"/>
  <c r="M925570" i="1"/>
  <c r="M925571" i="1"/>
  <c r="M925572" i="1"/>
  <c r="M925573" i="1"/>
  <c r="M925574" i="1"/>
  <c r="M925575" i="1"/>
  <c r="M925576" i="1"/>
  <c r="M925577" i="1"/>
  <c r="M925578" i="1"/>
  <c r="M925579" i="1"/>
  <c r="M925580" i="1"/>
  <c r="M925581" i="1"/>
  <c r="M925582" i="1"/>
  <c r="M925583" i="1"/>
  <c r="M925584" i="1"/>
  <c r="M925585" i="1"/>
  <c r="M925586" i="1"/>
  <c r="M925587" i="1"/>
  <c r="M925588" i="1"/>
  <c r="M925589" i="1"/>
  <c r="M925590" i="1"/>
  <c r="M925591" i="1"/>
  <c r="M925592" i="1"/>
  <c r="M925593" i="1"/>
  <c r="M925594" i="1"/>
  <c r="M925595" i="1"/>
  <c r="M925596" i="1"/>
  <c r="M925597" i="1"/>
  <c r="M925598" i="1"/>
  <c r="M925599" i="1"/>
  <c r="M925600" i="1"/>
  <c r="M925601" i="1"/>
  <c r="M925602" i="1"/>
  <c r="M925603" i="1"/>
  <c r="M925604" i="1"/>
  <c r="M925605" i="1"/>
  <c r="M925606" i="1"/>
  <c r="M925607" i="1"/>
  <c r="M925608" i="1"/>
  <c r="M925609" i="1"/>
  <c r="M925610" i="1"/>
  <c r="M925611" i="1"/>
  <c r="M925612" i="1"/>
  <c r="M925613" i="1"/>
  <c r="M925614" i="1"/>
  <c r="M925615" i="1"/>
  <c r="M925616" i="1"/>
  <c r="M925617" i="1"/>
  <c r="M925618" i="1"/>
  <c r="M925619" i="1"/>
  <c r="M925620" i="1"/>
  <c r="M925621" i="1"/>
  <c r="M925622" i="1"/>
  <c r="M925623" i="1"/>
  <c r="M925624" i="1"/>
  <c r="M925625" i="1"/>
  <c r="M925626" i="1"/>
  <c r="M925627" i="1"/>
  <c r="M925628" i="1"/>
  <c r="M925629" i="1"/>
  <c r="M925630" i="1"/>
  <c r="M925631" i="1"/>
  <c r="M925632" i="1"/>
  <c r="M925633" i="1"/>
  <c r="M925634" i="1"/>
  <c r="M925635" i="1"/>
  <c r="M925636" i="1"/>
  <c r="M925637" i="1"/>
  <c r="M925638" i="1"/>
  <c r="M925639" i="1"/>
  <c r="M925640" i="1"/>
  <c r="M925641" i="1"/>
  <c r="M925642" i="1"/>
  <c r="M925643" i="1"/>
  <c r="M925644" i="1"/>
  <c r="M925645" i="1"/>
  <c r="M925646" i="1"/>
  <c r="M925647" i="1"/>
  <c r="M925648" i="1"/>
  <c r="M925649" i="1"/>
  <c r="M925650" i="1"/>
  <c r="M925651" i="1"/>
  <c r="M925652" i="1"/>
  <c r="M925653" i="1"/>
  <c r="M925654" i="1"/>
  <c r="M925655" i="1"/>
  <c r="M925656" i="1"/>
  <c r="M925657" i="1"/>
  <c r="M925658" i="1"/>
  <c r="M925659" i="1"/>
  <c r="M925660" i="1"/>
  <c r="M925661" i="1"/>
  <c r="M925662" i="1"/>
  <c r="M925663" i="1"/>
  <c r="M925664" i="1"/>
  <c r="M925665" i="1"/>
  <c r="M925666" i="1"/>
  <c r="M925667" i="1"/>
  <c r="M925668" i="1"/>
  <c r="M925669" i="1"/>
  <c r="M925670" i="1"/>
  <c r="M925671" i="1"/>
  <c r="M925672" i="1"/>
  <c r="M925673" i="1"/>
  <c r="M925674" i="1"/>
  <c r="M925675" i="1"/>
  <c r="M925676" i="1"/>
  <c r="M925677" i="1"/>
  <c r="M925678" i="1"/>
  <c r="M925679" i="1"/>
  <c r="M925680" i="1"/>
  <c r="M925681" i="1"/>
  <c r="M925682" i="1"/>
  <c r="M925683" i="1"/>
  <c r="M925684" i="1"/>
  <c r="M925685" i="1"/>
  <c r="M925686" i="1"/>
  <c r="M925687" i="1"/>
  <c r="M925688" i="1"/>
  <c r="M925689" i="1"/>
  <c r="M925690" i="1"/>
  <c r="M925691" i="1"/>
  <c r="M925692" i="1"/>
  <c r="M925693" i="1"/>
  <c r="M925694" i="1"/>
  <c r="M925695" i="1"/>
  <c r="M925696" i="1"/>
  <c r="M925697" i="1"/>
  <c r="M925698" i="1"/>
  <c r="M925699" i="1"/>
  <c r="M925700" i="1"/>
  <c r="M925701" i="1"/>
  <c r="M925702" i="1"/>
  <c r="M925703" i="1"/>
  <c r="M925704" i="1"/>
  <c r="M925705" i="1"/>
  <c r="M925706" i="1"/>
  <c r="M925707" i="1"/>
  <c r="M925708" i="1"/>
  <c r="M925709" i="1"/>
  <c r="M925710" i="1"/>
  <c r="M925711" i="1"/>
  <c r="M925712" i="1"/>
  <c r="M925713" i="1"/>
  <c r="M925714" i="1"/>
  <c r="M925715" i="1"/>
  <c r="M925716" i="1"/>
  <c r="M925717" i="1"/>
  <c r="M925718" i="1"/>
  <c r="M925719" i="1"/>
  <c r="M925720" i="1"/>
  <c r="M925721" i="1"/>
  <c r="M925722" i="1"/>
  <c r="M925723" i="1"/>
  <c r="M925724" i="1"/>
  <c r="M925725" i="1"/>
  <c r="M925726" i="1"/>
  <c r="M925727" i="1"/>
  <c r="M925728" i="1"/>
  <c r="M925729" i="1"/>
  <c r="M925730" i="1"/>
  <c r="M925731" i="1"/>
  <c r="M925732" i="1"/>
  <c r="M925733" i="1"/>
  <c r="M925734" i="1"/>
  <c r="M925735" i="1"/>
  <c r="M925736" i="1"/>
  <c r="M925737" i="1"/>
  <c r="M925738" i="1"/>
  <c r="M925739" i="1"/>
  <c r="M925740" i="1"/>
  <c r="M925741" i="1"/>
  <c r="M925742" i="1"/>
  <c r="M925743" i="1"/>
  <c r="M925744" i="1"/>
  <c r="M925745" i="1"/>
  <c r="M925746" i="1"/>
  <c r="M925747" i="1"/>
  <c r="M925748" i="1"/>
  <c r="M925749" i="1"/>
  <c r="M925750" i="1"/>
  <c r="M925751" i="1"/>
  <c r="M925752" i="1"/>
  <c r="M925753" i="1"/>
  <c r="M925754" i="1"/>
  <c r="M925755" i="1"/>
  <c r="M925756" i="1"/>
  <c r="M925757" i="1"/>
  <c r="M925758" i="1"/>
  <c r="M925759" i="1"/>
  <c r="M925760" i="1"/>
  <c r="M925761" i="1"/>
  <c r="M925762" i="1"/>
  <c r="M925763" i="1"/>
  <c r="M925764" i="1"/>
  <c r="M925765" i="1"/>
  <c r="M925766" i="1"/>
  <c r="M925767" i="1"/>
  <c r="M925768" i="1"/>
  <c r="M925769" i="1"/>
  <c r="M925770" i="1"/>
  <c r="M925771" i="1"/>
  <c r="M925772" i="1"/>
  <c r="M925773" i="1"/>
  <c r="M925774" i="1"/>
  <c r="M925775" i="1"/>
  <c r="M925776" i="1"/>
  <c r="M925777" i="1"/>
  <c r="M925778" i="1"/>
  <c r="M925779" i="1"/>
  <c r="M925780" i="1"/>
  <c r="M925781" i="1"/>
  <c r="M925782" i="1"/>
  <c r="M925783" i="1"/>
  <c r="M925784" i="1"/>
  <c r="M925785" i="1"/>
  <c r="M925786" i="1"/>
  <c r="M925787" i="1"/>
  <c r="M925788" i="1"/>
  <c r="M925789" i="1"/>
  <c r="M925790" i="1"/>
  <c r="M925791" i="1"/>
  <c r="M925792" i="1"/>
  <c r="M925793" i="1"/>
  <c r="M925794" i="1"/>
  <c r="M925795" i="1"/>
  <c r="M925796" i="1"/>
  <c r="M925797" i="1"/>
  <c r="M925798" i="1"/>
  <c r="M925799" i="1"/>
  <c r="M925800" i="1"/>
  <c r="M925801" i="1"/>
  <c r="M925802" i="1"/>
  <c r="M925803" i="1"/>
  <c r="M925804" i="1"/>
  <c r="M925805" i="1"/>
  <c r="M925806" i="1"/>
  <c r="M925807" i="1"/>
  <c r="M925808" i="1"/>
  <c r="M925809" i="1"/>
  <c r="M925810" i="1"/>
  <c r="M925811" i="1"/>
  <c r="M925812" i="1"/>
  <c r="M925813" i="1"/>
  <c r="M925814" i="1"/>
  <c r="M925815" i="1"/>
  <c r="M925816" i="1"/>
  <c r="M925817" i="1"/>
  <c r="M925818" i="1"/>
  <c r="M925819" i="1"/>
  <c r="M925820" i="1"/>
  <c r="M925821" i="1"/>
  <c r="M925822" i="1"/>
  <c r="M925823" i="1"/>
  <c r="M925824" i="1"/>
  <c r="M925825" i="1"/>
  <c r="M925826" i="1"/>
  <c r="M925827" i="1"/>
  <c r="M925828" i="1"/>
  <c r="M925829" i="1"/>
  <c r="M925830" i="1"/>
  <c r="M925831" i="1"/>
  <c r="M925832" i="1"/>
  <c r="M925833" i="1"/>
  <c r="M925834" i="1"/>
  <c r="M925835" i="1"/>
  <c r="M925836" i="1"/>
  <c r="M925837" i="1"/>
  <c r="M925838" i="1"/>
  <c r="M925839" i="1"/>
  <c r="M925840" i="1"/>
  <c r="M925841" i="1"/>
  <c r="M925842" i="1"/>
  <c r="M925843" i="1"/>
  <c r="M925844" i="1"/>
  <c r="M925845" i="1"/>
  <c r="M925846" i="1"/>
  <c r="M925847" i="1"/>
  <c r="M925848" i="1"/>
  <c r="M925849" i="1"/>
  <c r="M925850" i="1"/>
  <c r="M925851" i="1"/>
  <c r="M925852" i="1"/>
  <c r="M925853" i="1"/>
  <c r="M925854" i="1"/>
  <c r="M925855" i="1"/>
  <c r="M925856" i="1"/>
  <c r="M925857" i="1"/>
  <c r="M925858" i="1"/>
  <c r="M925859" i="1"/>
  <c r="M925860" i="1"/>
  <c r="M925861" i="1"/>
  <c r="M925862" i="1"/>
  <c r="M925863" i="1"/>
  <c r="M925864" i="1"/>
  <c r="M925865" i="1"/>
  <c r="M925866" i="1"/>
  <c r="M925867" i="1"/>
  <c r="M925868" i="1"/>
  <c r="M925869" i="1"/>
  <c r="M925870" i="1"/>
  <c r="M925871" i="1"/>
  <c r="M925872" i="1"/>
  <c r="M925873" i="1"/>
  <c r="M925874" i="1"/>
  <c r="M925875" i="1"/>
  <c r="M925876" i="1"/>
  <c r="M925877" i="1"/>
  <c r="M925878" i="1"/>
  <c r="M925879" i="1"/>
  <c r="M925880" i="1"/>
  <c r="M925881" i="1"/>
  <c r="M925882" i="1"/>
  <c r="M925883" i="1"/>
  <c r="M925884" i="1"/>
  <c r="M925885" i="1"/>
  <c r="M925886" i="1"/>
  <c r="M925887" i="1"/>
  <c r="M925888" i="1"/>
  <c r="M925889" i="1"/>
  <c r="M925890" i="1"/>
  <c r="M925891" i="1"/>
  <c r="M925892" i="1"/>
  <c r="M925893" i="1"/>
  <c r="M925894" i="1"/>
  <c r="M925895" i="1"/>
  <c r="M925896" i="1"/>
  <c r="M925897" i="1"/>
  <c r="M925898" i="1"/>
  <c r="M925899" i="1"/>
  <c r="M925900" i="1"/>
  <c r="M925901" i="1"/>
  <c r="M925902" i="1"/>
  <c r="M925903" i="1"/>
  <c r="M925904" i="1"/>
  <c r="M925905" i="1"/>
  <c r="M925906" i="1"/>
  <c r="M925907" i="1"/>
  <c r="M925908" i="1"/>
  <c r="M925909" i="1"/>
  <c r="M925910" i="1"/>
  <c r="M925911" i="1"/>
  <c r="M925912" i="1"/>
  <c r="M925913" i="1"/>
  <c r="M925914" i="1"/>
  <c r="M925915" i="1"/>
  <c r="M925916" i="1"/>
  <c r="M925917" i="1"/>
  <c r="M925918" i="1"/>
  <c r="M925919" i="1"/>
  <c r="M925920" i="1"/>
  <c r="M925921" i="1"/>
  <c r="M925922" i="1"/>
  <c r="M925923" i="1"/>
  <c r="M925924" i="1"/>
  <c r="M925925" i="1"/>
  <c r="M925926" i="1"/>
  <c r="M925927" i="1"/>
  <c r="M925928" i="1"/>
  <c r="M925929" i="1"/>
  <c r="M925930" i="1"/>
  <c r="M925931" i="1"/>
  <c r="M925932" i="1"/>
  <c r="M925933" i="1"/>
  <c r="M925934" i="1"/>
  <c r="M925935" i="1"/>
  <c r="M925936" i="1"/>
  <c r="M925937" i="1"/>
  <c r="M925938" i="1"/>
  <c r="M925939" i="1"/>
  <c r="M925940" i="1"/>
  <c r="M925941" i="1"/>
  <c r="M925942" i="1"/>
  <c r="M925943" i="1"/>
  <c r="M925944" i="1"/>
  <c r="M925945" i="1"/>
  <c r="M925946" i="1"/>
  <c r="M925947" i="1"/>
  <c r="M925948" i="1"/>
  <c r="M925949" i="1"/>
  <c r="M925950" i="1"/>
  <c r="M925951" i="1"/>
  <c r="M925952" i="1"/>
  <c r="M925953" i="1"/>
  <c r="M925954" i="1"/>
  <c r="M925955" i="1"/>
  <c r="M925956" i="1"/>
  <c r="M925957" i="1"/>
  <c r="M925958" i="1"/>
  <c r="M925959" i="1"/>
  <c r="M925960" i="1"/>
  <c r="M925961" i="1"/>
  <c r="M925962" i="1"/>
  <c r="M925963" i="1"/>
  <c r="M925964" i="1"/>
  <c r="M925965" i="1"/>
  <c r="M925966" i="1"/>
  <c r="M925967" i="1"/>
  <c r="M925968" i="1"/>
  <c r="M925969" i="1"/>
  <c r="M925970" i="1"/>
  <c r="M925971" i="1"/>
  <c r="M925972" i="1"/>
  <c r="M925973" i="1"/>
  <c r="M925974" i="1"/>
  <c r="M925975" i="1"/>
  <c r="M925976" i="1"/>
  <c r="M925977" i="1"/>
  <c r="M925978" i="1"/>
  <c r="M925979" i="1"/>
  <c r="M925980" i="1"/>
  <c r="M925981" i="1"/>
  <c r="M925982" i="1"/>
  <c r="M925983" i="1"/>
  <c r="M925984" i="1"/>
  <c r="M925985" i="1"/>
  <c r="M925986" i="1"/>
  <c r="M925987" i="1"/>
  <c r="M925988" i="1"/>
  <c r="M925989" i="1"/>
  <c r="M925990" i="1"/>
  <c r="M925991" i="1"/>
  <c r="M925992" i="1"/>
  <c r="M925993" i="1"/>
  <c r="M925994" i="1"/>
  <c r="M925995" i="1"/>
  <c r="M925996" i="1"/>
  <c r="M925997" i="1"/>
  <c r="M925998" i="1"/>
  <c r="M925999" i="1"/>
  <c r="M926000" i="1"/>
  <c r="M926001" i="1"/>
  <c r="M926002" i="1"/>
  <c r="M926003" i="1"/>
  <c r="M926004" i="1"/>
  <c r="M926005" i="1"/>
  <c r="M926006" i="1"/>
  <c r="M926007" i="1"/>
  <c r="M926008" i="1"/>
  <c r="M926009" i="1"/>
  <c r="M926010" i="1"/>
  <c r="M926011" i="1"/>
  <c r="M926012" i="1"/>
  <c r="M926013" i="1"/>
  <c r="M926014" i="1"/>
  <c r="M926015" i="1"/>
  <c r="M926016" i="1"/>
  <c r="M926017" i="1"/>
  <c r="M926018" i="1"/>
  <c r="M926019" i="1"/>
  <c r="M926020" i="1"/>
  <c r="M926021" i="1"/>
  <c r="M926022" i="1"/>
  <c r="M926023" i="1"/>
  <c r="M926024" i="1"/>
  <c r="M926025" i="1"/>
  <c r="M926026" i="1"/>
  <c r="M926027" i="1"/>
  <c r="M926028" i="1"/>
  <c r="M926029" i="1"/>
  <c r="M926030" i="1"/>
  <c r="M926031" i="1"/>
  <c r="M926032" i="1"/>
  <c r="M926033" i="1"/>
  <c r="M926034" i="1"/>
  <c r="M926035" i="1"/>
  <c r="M926036" i="1"/>
  <c r="M926037" i="1"/>
  <c r="M926038" i="1"/>
  <c r="M926039" i="1"/>
  <c r="M926040" i="1"/>
  <c r="M926041" i="1"/>
  <c r="M926042" i="1"/>
  <c r="M926043" i="1"/>
  <c r="M926044" i="1"/>
  <c r="M926045" i="1"/>
  <c r="M926046" i="1"/>
  <c r="M926047" i="1"/>
  <c r="M926048" i="1"/>
  <c r="M926049" i="1"/>
  <c r="M926050" i="1"/>
  <c r="M926051" i="1"/>
  <c r="M926052" i="1"/>
  <c r="M926053" i="1"/>
  <c r="M926054" i="1"/>
  <c r="M926055" i="1"/>
  <c r="M926056" i="1"/>
  <c r="M926057" i="1"/>
  <c r="M926058" i="1"/>
  <c r="M926059" i="1"/>
  <c r="M926060" i="1"/>
  <c r="M926061" i="1"/>
  <c r="M926062" i="1"/>
  <c r="M926063" i="1"/>
  <c r="M926064" i="1"/>
  <c r="M926065" i="1"/>
  <c r="M926066" i="1"/>
  <c r="M926067" i="1"/>
  <c r="M926068" i="1"/>
  <c r="M926069" i="1"/>
  <c r="M926070" i="1"/>
  <c r="M926071" i="1"/>
  <c r="M926072" i="1"/>
  <c r="M926073" i="1"/>
  <c r="M926074" i="1"/>
  <c r="M926075" i="1"/>
  <c r="M926076" i="1"/>
  <c r="M926077" i="1"/>
  <c r="M926078" i="1"/>
  <c r="M926079" i="1"/>
  <c r="M926080" i="1"/>
  <c r="M926081" i="1"/>
  <c r="M926082" i="1"/>
  <c r="M926083" i="1"/>
  <c r="M926084" i="1"/>
  <c r="M926085" i="1"/>
  <c r="M926086" i="1"/>
  <c r="M926087" i="1"/>
  <c r="M926088" i="1"/>
  <c r="M926089" i="1"/>
  <c r="M926090" i="1"/>
  <c r="M926091" i="1"/>
  <c r="M926092" i="1"/>
  <c r="M926093" i="1"/>
  <c r="M926094" i="1"/>
  <c r="M926095" i="1"/>
  <c r="M926096" i="1"/>
  <c r="M926097" i="1"/>
  <c r="M926098" i="1"/>
  <c r="M926099" i="1"/>
  <c r="M926100" i="1"/>
  <c r="M926101" i="1"/>
  <c r="M926102" i="1"/>
  <c r="M926103" i="1"/>
  <c r="M926104" i="1"/>
  <c r="M926105" i="1"/>
  <c r="M926106" i="1"/>
  <c r="M926107" i="1"/>
  <c r="M926108" i="1"/>
  <c r="M926109" i="1"/>
  <c r="M926110" i="1"/>
  <c r="M926111" i="1"/>
  <c r="M926112" i="1"/>
  <c r="M926113" i="1"/>
  <c r="M926114" i="1"/>
  <c r="M926115" i="1"/>
  <c r="M926116" i="1"/>
  <c r="M926117" i="1"/>
  <c r="M926118" i="1"/>
  <c r="M926119" i="1"/>
  <c r="M926120" i="1"/>
  <c r="M926121" i="1"/>
  <c r="M926122" i="1"/>
  <c r="M926123" i="1"/>
  <c r="M926124" i="1"/>
  <c r="M926125" i="1"/>
  <c r="M926126" i="1"/>
  <c r="M926127" i="1"/>
  <c r="M926128" i="1"/>
  <c r="M926129" i="1"/>
  <c r="M926130" i="1"/>
  <c r="M926131" i="1"/>
  <c r="M926132" i="1"/>
  <c r="M926133" i="1"/>
  <c r="M926134" i="1"/>
  <c r="M926135" i="1"/>
  <c r="M926136" i="1"/>
  <c r="M926137" i="1"/>
  <c r="M926138" i="1"/>
  <c r="M926139" i="1"/>
  <c r="M926140" i="1"/>
  <c r="M926141" i="1"/>
  <c r="M926142" i="1"/>
  <c r="M926143" i="1"/>
  <c r="M926144" i="1"/>
  <c r="M926145" i="1"/>
  <c r="M926146" i="1"/>
  <c r="M926147" i="1"/>
  <c r="M926148" i="1"/>
  <c r="M926149" i="1"/>
  <c r="M926150" i="1"/>
  <c r="M926151" i="1"/>
  <c r="M926152" i="1"/>
  <c r="M926153" i="1"/>
  <c r="M926154" i="1"/>
  <c r="M926155" i="1"/>
  <c r="M926156" i="1"/>
  <c r="M926157" i="1"/>
  <c r="M926158" i="1"/>
  <c r="M926159" i="1"/>
  <c r="M926160" i="1"/>
  <c r="M926161" i="1"/>
  <c r="M926162" i="1"/>
  <c r="M926163" i="1"/>
  <c r="M926164" i="1"/>
  <c r="M926165" i="1"/>
  <c r="M926166" i="1"/>
  <c r="M926167" i="1"/>
  <c r="M926168" i="1"/>
  <c r="M926169" i="1"/>
  <c r="M926170" i="1"/>
  <c r="M926171" i="1"/>
  <c r="M926172" i="1"/>
  <c r="M926173" i="1"/>
  <c r="M926174" i="1"/>
  <c r="M926175" i="1"/>
  <c r="M926176" i="1"/>
  <c r="M926177" i="1"/>
  <c r="M926178" i="1"/>
  <c r="M926179" i="1"/>
  <c r="M926180" i="1"/>
  <c r="M926181" i="1"/>
  <c r="M926182" i="1"/>
  <c r="M926183" i="1"/>
  <c r="M926184" i="1"/>
  <c r="M926185" i="1"/>
  <c r="M926186" i="1"/>
  <c r="M926187" i="1"/>
  <c r="M926188" i="1"/>
  <c r="M926189" i="1"/>
  <c r="M926190" i="1"/>
  <c r="M926191" i="1"/>
  <c r="M926192" i="1"/>
  <c r="M926193" i="1"/>
  <c r="M926194" i="1"/>
  <c r="M926195" i="1"/>
  <c r="M926196" i="1"/>
  <c r="M926197" i="1"/>
  <c r="M926198" i="1"/>
  <c r="M926199" i="1"/>
  <c r="M926200" i="1"/>
  <c r="M926201" i="1"/>
  <c r="M926202" i="1"/>
  <c r="M926203" i="1"/>
  <c r="M926204" i="1"/>
  <c r="M926205" i="1"/>
  <c r="M926206" i="1"/>
  <c r="M926207" i="1"/>
  <c r="M926208" i="1"/>
  <c r="M926209" i="1"/>
  <c r="M926210" i="1"/>
  <c r="M926211" i="1"/>
  <c r="M926212" i="1"/>
  <c r="M926213" i="1"/>
  <c r="M926214" i="1"/>
  <c r="M926215" i="1"/>
  <c r="M926216" i="1"/>
  <c r="M926217" i="1"/>
  <c r="M926218" i="1"/>
  <c r="M926219" i="1"/>
  <c r="M926220" i="1"/>
  <c r="M926221" i="1"/>
  <c r="M926222" i="1"/>
  <c r="M926223" i="1"/>
  <c r="M926224" i="1"/>
  <c r="M926225" i="1"/>
  <c r="M926226" i="1"/>
  <c r="M926227" i="1"/>
  <c r="M926228" i="1"/>
  <c r="M926229" i="1"/>
  <c r="M926230" i="1"/>
  <c r="M926231" i="1"/>
  <c r="M926232" i="1"/>
  <c r="M926233" i="1"/>
  <c r="M926234" i="1"/>
  <c r="M926235" i="1"/>
  <c r="M926236" i="1"/>
  <c r="M926237" i="1"/>
  <c r="M926238" i="1"/>
  <c r="M926239" i="1"/>
  <c r="M926240" i="1"/>
  <c r="M926241" i="1"/>
  <c r="M926242" i="1"/>
  <c r="M926243" i="1"/>
  <c r="M926244" i="1"/>
  <c r="M926245" i="1"/>
  <c r="M926246" i="1"/>
  <c r="M926247" i="1"/>
  <c r="M926248" i="1"/>
  <c r="M926249" i="1"/>
  <c r="M926250" i="1"/>
  <c r="M926251" i="1"/>
  <c r="M926252" i="1"/>
  <c r="M926253" i="1"/>
  <c r="M926254" i="1"/>
  <c r="M926255" i="1"/>
  <c r="M926256" i="1"/>
  <c r="M926257" i="1"/>
  <c r="M926258" i="1"/>
  <c r="M926259" i="1"/>
  <c r="M926260" i="1"/>
  <c r="M926261" i="1"/>
  <c r="M926262" i="1"/>
  <c r="M926263" i="1"/>
  <c r="M926264" i="1"/>
  <c r="M926265" i="1"/>
  <c r="M926266" i="1"/>
  <c r="M926267" i="1"/>
  <c r="M926268" i="1"/>
  <c r="M926269" i="1"/>
  <c r="M926270" i="1"/>
  <c r="M926271" i="1"/>
  <c r="M926272" i="1"/>
  <c r="M926273" i="1"/>
  <c r="M926274" i="1"/>
  <c r="M926275" i="1"/>
  <c r="M926276" i="1"/>
  <c r="M926277" i="1"/>
  <c r="M926278" i="1"/>
  <c r="M926279" i="1"/>
  <c r="M926280" i="1"/>
  <c r="M926281" i="1"/>
  <c r="M926282" i="1"/>
  <c r="M926283" i="1"/>
  <c r="M926284" i="1"/>
  <c r="M926285" i="1"/>
  <c r="M926286" i="1"/>
  <c r="M926287" i="1"/>
  <c r="M926288" i="1"/>
  <c r="M926289" i="1"/>
  <c r="M926290" i="1"/>
  <c r="M926291" i="1"/>
  <c r="M926292" i="1"/>
  <c r="M926293" i="1"/>
  <c r="M926294" i="1"/>
  <c r="M926295" i="1"/>
  <c r="M926296" i="1"/>
  <c r="M926297" i="1"/>
  <c r="M926298" i="1"/>
  <c r="M926299" i="1"/>
  <c r="M926300" i="1"/>
  <c r="M926301" i="1"/>
  <c r="M926302" i="1"/>
  <c r="M926303" i="1"/>
  <c r="M926304" i="1"/>
  <c r="M926305" i="1"/>
  <c r="M926306" i="1"/>
  <c r="M926307" i="1"/>
  <c r="M926308" i="1"/>
  <c r="M926309" i="1"/>
  <c r="M926310" i="1"/>
  <c r="M926311" i="1"/>
  <c r="M926312" i="1"/>
  <c r="M926313" i="1"/>
  <c r="M926314" i="1"/>
  <c r="M926315" i="1"/>
  <c r="M926316" i="1"/>
  <c r="M926317" i="1"/>
  <c r="M926318" i="1"/>
  <c r="M926319" i="1"/>
  <c r="M926320" i="1"/>
  <c r="M926321" i="1"/>
  <c r="M926322" i="1"/>
  <c r="M926323" i="1"/>
  <c r="M926324" i="1"/>
  <c r="M926325" i="1"/>
  <c r="M926326" i="1"/>
  <c r="M926327" i="1"/>
  <c r="M926328" i="1"/>
  <c r="M926329" i="1"/>
  <c r="M926330" i="1"/>
  <c r="M926331" i="1"/>
  <c r="M926332" i="1"/>
  <c r="M926333" i="1"/>
  <c r="M926334" i="1"/>
  <c r="M926335" i="1"/>
  <c r="M926336" i="1"/>
  <c r="M926337" i="1"/>
  <c r="M926338" i="1"/>
  <c r="M926339" i="1"/>
  <c r="M926340" i="1"/>
  <c r="M926341" i="1"/>
  <c r="M926342" i="1"/>
  <c r="M926343" i="1"/>
  <c r="M926344" i="1"/>
  <c r="M926345" i="1"/>
  <c r="M926346" i="1"/>
  <c r="M926347" i="1"/>
  <c r="M926348" i="1"/>
  <c r="M926349" i="1"/>
  <c r="M926350" i="1"/>
  <c r="M926351" i="1"/>
  <c r="M926352" i="1"/>
  <c r="M926353" i="1"/>
  <c r="M926354" i="1"/>
  <c r="M926355" i="1"/>
  <c r="M926356" i="1"/>
  <c r="M926357" i="1"/>
  <c r="M926358" i="1"/>
  <c r="M926359" i="1"/>
  <c r="M926360" i="1"/>
  <c r="M926361" i="1"/>
  <c r="M926362" i="1"/>
  <c r="M926363" i="1"/>
  <c r="M926364" i="1"/>
  <c r="M926365" i="1"/>
  <c r="M926366" i="1"/>
  <c r="M926367" i="1"/>
  <c r="M926368" i="1"/>
  <c r="M926369" i="1"/>
  <c r="M926370" i="1"/>
  <c r="M926371" i="1"/>
  <c r="M926372" i="1"/>
  <c r="M926373" i="1"/>
  <c r="M926374" i="1"/>
  <c r="M926375" i="1"/>
  <c r="M926376" i="1"/>
  <c r="M926377" i="1"/>
  <c r="M926378" i="1"/>
  <c r="M926379" i="1"/>
  <c r="M926380" i="1"/>
  <c r="M926381" i="1"/>
  <c r="M926382" i="1"/>
  <c r="M926383" i="1"/>
  <c r="M926384" i="1"/>
  <c r="M926385" i="1"/>
  <c r="M926386" i="1"/>
  <c r="M926387" i="1"/>
  <c r="M926388" i="1"/>
  <c r="M926389" i="1"/>
  <c r="M926390" i="1"/>
  <c r="M926391" i="1"/>
  <c r="M926392" i="1"/>
  <c r="M926393" i="1"/>
  <c r="M926394" i="1"/>
  <c r="M926395" i="1"/>
  <c r="M926396" i="1"/>
  <c r="M926397" i="1"/>
  <c r="M926398" i="1"/>
  <c r="M926399" i="1"/>
  <c r="M926400" i="1"/>
  <c r="M926401" i="1"/>
  <c r="M926402" i="1"/>
  <c r="M926403" i="1"/>
  <c r="M926404" i="1"/>
  <c r="M926405" i="1"/>
  <c r="M926406" i="1"/>
  <c r="M926407" i="1"/>
  <c r="M926408" i="1"/>
  <c r="M926409" i="1"/>
  <c r="M926410" i="1"/>
  <c r="M926411" i="1"/>
  <c r="M926412" i="1"/>
  <c r="M926413" i="1"/>
  <c r="M926414" i="1"/>
  <c r="M926415" i="1"/>
  <c r="M926416" i="1"/>
  <c r="M926417" i="1"/>
  <c r="M926418" i="1"/>
  <c r="M926419" i="1"/>
  <c r="M926420" i="1"/>
  <c r="M926421" i="1"/>
  <c r="M926422" i="1"/>
  <c r="M926423" i="1"/>
  <c r="M926424" i="1"/>
  <c r="M926425" i="1"/>
  <c r="M926426" i="1"/>
  <c r="M926427" i="1"/>
  <c r="M926428" i="1"/>
  <c r="M926429" i="1"/>
  <c r="M926430" i="1"/>
  <c r="M926431" i="1"/>
  <c r="M926432" i="1"/>
  <c r="M926433" i="1"/>
  <c r="M926434" i="1"/>
  <c r="M926435" i="1"/>
  <c r="M926436" i="1"/>
  <c r="M926437" i="1"/>
  <c r="M926438" i="1"/>
  <c r="M926439" i="1"/>
  <c r="M926440" i="1"/>
  <c r="M926441" i="1"/>
  <c r="M926442" i="1"/>
  <c r="M926443" i="1"/>
  <c r="M926444" i="1"/>
  <c r="M926445" i="1"/>
  <c r="M926446" i="1"/>
  <c r="M926447" i="1"/>
  <c r="M926448" i="1"/>
  <c r="M926449" i="1"/>
  <c r="M926450" i="1"/>
  <c r="M926451" i="1"/>
  <c r="M926452" i="1"/>
  <c r="M926453" i="1"/>
  <c r="M926454" i="1"/>
  <c r="M926455" i="1"/>
  <c r="M926456" i="1"/>
  <c r="M926457" i="1"/>
  <c r="M926458" i="1"/>
  <c r="M926459" i="1"/>
  <c r="M926460" i="1"/>
  <c r="M926461" i="1"/>
  <c r="M926462" i="1"/>
  <c r="M926463" i="1"/>
  <c r="M926464" i="1"/>
  <c r="M926465" i="1"/>
  <c r="M926466" i="1"/>
  <c r="M926467" i="1"/>
  <c r="M926468" i="1"/>
  <c r="M926469" i="1"/>
  <c r="M926470" i="1"/>
  <c r="M926471" i="1"/>
  <c r="M926472" i="1"/>
  <c r="M926473" i="1"/>
  <c r="M926474" i="1"/>
  <c r="M926475" i="1"/>
  <c r="M926476" i="1"/>
  <c r="M926477" i="1"/>
  <c r="M926478" i="1"/>
  <c r="M926479" i="1"/>
  <c r="M926480" i="1"/>
  <c r="M926481" i="1"/>
  <c r="M926482" i="1"/>
  <c r="M926483" i="1"/>
  <c r="M926484" i="1"/>
  <c r="M926485" i="1"/>
  <c r="M926486" i="1"/>
  <c r="M926487" i="1"/>
  <c r="M926488" i="1"/>
  <c r="M926489" i="1"/>
  <c r="M926490" i="1"/>
  <c r="M926491" i="1"/>
  <c r="M926492" i="1"/>
  <c r="M926493" i="1"/>
  <c r="M926494" i="1"/>
  <c r="M926495" i="1"/>
  <c r="M926496" i="1"/>
  <c r="M926497" i="1"/>
  <c r="M926498" i="1"/>
  <c r="M926499" i="1"/>
  <c r="M926500" i="1"/>
  <c r="M926501" i="1"/>
  <c r="M926502" i="1"/>
  <c r="M926503" i="1"/>
  <c r="M926504" i="1"/>
  <c r="M926505" i="1"/>
  <c r="M926506" i="1"/>
  <c r="M926507" i="1"/>
  <c r="M926508" i="1"/>
  <c r="M926509" i="1"/>
  <c r="M926510" i="1"/>
  <c r="M926511" i="1"/>
  <c r="M926512" i="1"/>
  <c r="M926513" i="1"/>
  <c r="M926514" i="1"/>
  <c r="M926515" i="1"/>
  <c r="M926516" i="1"/>
  <c r="M926517" i="1"/>
  <c r="M926518" i="1"/>
  <c r="M926519" i="1"/>
  <c r="M926520" i="1"/>
  <c r="M926521" i="1"/>
  <c r="M926522" i="1"/>
  <c r="M926523" i="1"/>
  <c r="M926524" i="1"/>
  <c r="M926525" i="1"/>
  <c r="M926526" i="1"/>
  <c r="M926527" i="1"/>
  <c r="M926528" i="1"/>
  <c r="M926529" i="1"/>
  <c r="M926530" i="1"/>
  <c r="M926531" i="1"/>
  <c r="M926532" i="1"/>
  <c r="M926533" i="1"/>
  <c r="M926534" i="1"/>
  <c r="M926535" i="1"/>
  <c r="M926536" i="1"/>
  <c r="M926537" i="1"/>
  <c r="M926538" i="1"/>
  <c r="M926539" i="1"/>
  <c r="M926540" i="1"/>
  <c r="M926541" i="1"/>
  <c r="M926542" i="1"/>
  <c r="M926543" i="1"/>
  <c r="M926544" i="1"/>
  <c r="M926545" i="1"/>
  <c r="M926546" i="1"/>
  <c r="M926547" i="1"/>
  <c r="M926548" i="1"/>
  <c r="M926549" i="1"/>
  <c r="M926550" i="1"/>
  <c r="M926551" i="1"/>
  <c r="M926552" i="1"/>
  <c r="M926553" i="1"/>
  <c r="M926554" i="1"/>
  <c r="M926555" i="1"/>
  <c r="M926556" i="1"/>
  <c r="M926557" i="1"/>
  <c r="M926558" i="1"/>
  <c r="M926559" i="1"/>
  <c r="M926560" i="1"/>
  <c r="M926561" i="1"/>
  <c r="M926562" i="1"/>
  <c r="M926563" i="1"/>
  <c r="M926564" i="1"/>
  <c r="M926565" i="1"/>
  <c r="M926566" i="1"/>
  <c r="M926567" i="1"/>
  <c r="M926568" i="1"/>
  <c r="M926569" i="1"/>
  <c r="M926570" i="1"/>
  <c r="M926571" i="1"/>
  <c r="M926572" i="1"/>
  <c r="M926573" i="1"/>
  <c r="M926574" i="1"/>
  <c r="M926575" i="1"/>
  <c r="M926576" i="1"/>
  <c r="M926577" i="1"/>
  <c r="M926578" i="1"/>
  <c r="M926579" i="1"/>
  <c r="M926580" i="1"/>
  <c r="M926581" i="1"/>
  <c r="M926582" i="1"/>
  <c r="M926583" i="1"/>
  <c r="M926584" i="1"/>
  <c r="M926585" i="1"/>
  <c r="M926586" i="1"/>
  <c r="M926587" i="1"/>
  <c r="M926588" i="1"/>
  <c r="M926589" i="1"/>
  <c r="M926590" i="1"/>
  <c r="M926591" i="1"/>
  <c r="M926592" i="1"/>
  <c r="M926593" i="1"/>
  <c r="M926594" i="1"/>
  <c r="M926595" i="1"/>
  <c r="M926596" i="1"/>
  <c r="M926597" i="1"/>
  <c r="M926598" i="1"/>
  <c r="M926599" i="1"/>
  <c r="M926600" i="1"/>
  <c r="M926601" i="1"/>
  <c r="M926602" i="1"/>
  <c r="M926603" i="1"/>
  <c r="M926604" i="1"/>
  <c r="M926605" i="1"/>
  <c r="M926606" i="1"/>
  <c r="M926607" i="1"/>
  <c r="M926608" i="1"/>
  <c r="M926609" i="1"/>
  <c r="M926610" i="1"/>
  <c r="M926611" i="1"/>
  <c r="M926612" i="1"/>
  <c r="M926613" i="1"/>
  <c r="M926614" i="1"/>
  <c r="M926615" i="1"/>
  <c r="M926616" i="1"/>
  <c r="M926617" i="1"/>
  <c r="M926618" i="1"/>
  <c r="M926619" i="1"/>
  <c r="M926620" i="1"/>
  <c r="M926621" i="1"/>
  <c r="M926622" i="1"/>
  <c r="M926623" i="1"/>
  <c r="M926624" i="1"/>
  <c r="M926625" i="1"/>
  <c r="M926626" i="1"/>
  <c r="M926627" i="1"/>
  <c r="M926628" i="1"/>
  <c r="M926629" i="1"/>
  <c r="M926630" i="1"/>
  <c r="M926631" i="1"/>
  <c r="M926632" i="1"/>
  <c r="M926633" i="1"/>
  <c r="M926634" i="1"/>
  <c r="M926635" i="1"/>
  <c r="M926636" i="1"/>
  <c r="M926637" i="1"/>
  <c r="M926638" i="1"/>
  <c r="M926639" i="1"/>
  <c r="M926640" i="1"/>
  <c r="M926641" i="1"/>
  <c r="M926642" i="1"/>
  <c r="M926643" i="1"/>
  <c r="M926644" i="1"/>
  <c r="M926645" i="1"/>
  <c r="M926646" i="1"/>
  <c r="M926647" i="1"/>
  <c r="M926648" i="1"/>
  <c r="M926649" i="1"/>
  <c r="M926650" i="1"/>
  <c r="M926651" i="1"/>
  <c r="M926652" i="1"/>
  <c r="M926653" i="1"/>
  <c r="M926654" i="1"/>
  <c r="M926655" i="1"/>
  <c r="M926656" i="1"/>
  <c r="M926657" i="1"/>
  <c r="M926658" i="1"/>
  <c r="M926659" i="1"/>
  <c r="M926660" i="1"/>
  <c r="M926661" i="1"/>
  <c r="M926662" i="1"/>
  <c r="M926663" i="1"/>
  <c r="M926664" i="1"/>
  <c r="M926665" i="1"/>
  <c r="M926666" i="1"/>
  <c r="M926667" i="1"/>
  <c r="M926668" i="1"/>
  <c r="M926669" i="1"/>
  <c r="M926670" i="1"/>
  <c r="M926671" i="1"/>
  <c r="M926672" i="1"/>
  <c r="M926673" i="1"/>
  <c r="M926674" i="1"/>
  <c r="M926675" i="1"/>
  <c r="M926676" i="1"/>
  <c r="M926677" i="1"/>
  <c r="M926678" i="1"/>
  <c r="M926679" i="1"/>
  <c r="M926680" i="1"/>
  <c r="M926681" i="1"/>
  <c r="M926682" i="1"/>
  <c r="M926683" i="1"/>
  <c r="M926684" i="1"/>
  <c r="M926685" i="1"/>
  <c r="M926686" i="1"/>
  <c r="M926687" i="1"/>
  <c r="M926688" i="1"/>
  <c r="M926689" i="1"/>
  <c r="M926690" i="1"/>
  <c r="M926691" i="1"/>
  <c r="M926692" i="1"/>
  <c r="M926693" i="1"/>
  <c r="M926694" i="1"/>
  <c r="M926695" i="1"/>
  <c r="M926696" i="1"/>
  <c r="M926697" i="1"/>
  <c r="M926698" i="1"/>
  <c r="M926699" i="1"/>
  <c r="M926700" i="1"/>
  <c r="M926701" i="1"/>
  <c r="M926702" i="1"/>
  <c r="M926703" i="1"/>
  <c r="M926704" i="1"/>
  <c r="M926705" i="1"/>
  <c r="M926706" i="1"/>
  <c r="M926707" i="1"/>
  <c r="M926708" i="1"/>
  <c r="M926709" i="1"/>
  <c r="M926710" i="1"/>
  <c r="M926711" i="1"/>
  <c r="M926712" i="1"/>
  <c r="M926713" i="1"/>
  <c r="M926714" i="1"/>
  <c r="M926715" i="1"/>
  <c r="M926716" i="1"/>
  <c r="M926717" i="1"/>
  <c r="M926718" i="1"/>
  <c r="M926719" i="1"/>
  <c r="M926720" i="1"/>
  <c r="M926721" i="1"/>
  <c r="M926722" i="1"/>
  <c r="M926723" i="1"/>
  <c r="M926724" i="1"/>
  <c r="M926725" i="1"/>
  <c r="M926726" i="1"/>
  <c r="M926727" i="1"/>
  <c r="M926728" i="1"/>
  <c r="M926729" i="1"/>
  <c r="M926730" i="1"/>
  <c r="M926731" i="1"/>
  <c r="M926732" i="1"/>
  <c r="M926733" i="1"/>
  <c r="M926734" i="1"/>
  <c r="M926735" i="1"/>
  <c r="M926736" i="1"/>
  <c r="M926737" i="1"/>
  <c r="M926738" i="1"/>
  <c r="M926739" i="1"/>
  <c r="M926740" i="1"/>
  <c r="M926741" i="1"/>
  <c r="M926742" i="1"/>
  <c r="M926743" i="1"/>
  <c r="M926744" i="1"/>
  <c r="M926745" i="1"/>
  <c r="M926746" i="1"/>
  <c r="M926747" i="1"/>
  <c r="M926748" i="1"/>
  <c r="M926749" i="1"/>
  <c r="M926750" i="1"/>
  <c r="M926751" i="1"/>
  <c r="M926752" i="1"/>
  <c r="M926753" i="1"/>
  <c r="M926754" i="1"/>
  <c r="M926755" i="1"/>
  <c r="M926756" i="1"/>
  <c r="M926757" i="1"/>
  <c r="M926758" i="1"/>
  <c r="M926759" i="1"/>
  <c r="M926760" i="1"/>
  <c r="M926761" i="1"/>
  <c r="M926762" i="1"/>
  <c r="M926763" i="1"/>
  <c r="M926764" i="1"/>
  <c r="M926765" i="1"/>
  <c r="M926766" i="1"/>
  <c r="M926767" i="1"/>
  <c r="M926768" i="1"/>
  <c r="M926769" i="1"/>
  <c r="M926770" i="1"/>
  <c r="M926771" i="1"/>
  <c r="M926772" i="1"/>
  <c r="M926773" i="1"/>
  <c r="M926774" i="1"/>
  <c r="M926775" i="1"/>
  <c r="M926776" i="1"/>
  <c r="M926777" i="1"/>
  <c r="M926778" i="1"/>
  <c r="M926779" i="1"/>
  <c r="M926780" i="1"/>
  <c r="M926781" i="1"/>
  <c r="M926782" i="1"/>
  <c r="M926783" i="1"/>
  <c r="M926784" i="1"/>
  <c r="M926785" i="1"/>
  <c r="M926786" i="1"/>
  <c r="M926787" i="1"/>
  <c r="M926788" i="1"/>
  <c r="M926789" i="1"/>
  <c r="M926790" i="1"/>
  <c r="M926791" i="1"/>
  <c r="M926792" i="1"/>
  <c r="M926793" i="1"/>
  <c r="M926794" i="1"/>
  <c r="M926795" i="1"/>
  <c r="M926796" i="1"/>
  <c r="M926797" i="1"/>
  <c r="M926798" i="1"/>
  <c r="M926799" i="1"/>
  <c r="M926800" i="1"/>
  <c r="M926801" i="1"/>
  <c r="M926802" i="1"/>
  <c r="M926803" i="1"/>
  <c r="M926804" i="1"/>
  <c r="M926805" i="1"/>
  <c r="M926806" i="1"/>
  <c r="M926807" i="1"/>
  <c r="M926808" i="1"/>
  <c r="M926809" i="1"/>
  <c r="M926810" i="1"/>
  <c r="M926811" i="1"/>
  <c r="M926812" i="1"/>
  <c r="M926813" i="1"/>
  <c r="M926814" i="1"/>
  <c r="M926815" i="1"/>
  <c r="M926816" i="1"/>
  <c r="M926817" i="1"/>
  <c r="M926818" i="1"/>
  <c r="M926819" i="1"/>
  <c r="M926820" i="1"/>
  <c r="M926821" i="1"/>
  <c r="M926822" i="1"/>
  <c r="M926823" i="1"/>
  <c r="M926824" i="1"/>
  <c r="M926825" i="1"/>
  <c r="M926826" i="1"/>
  <c r="M926827" i="1"/>
  <c r="M926828" i="1"/>
  <c r="M926829" i="1"/>
  <c r="M926830" i="1"/>
  <c r="M926831" i="1"/>
  <c r="M926832" i="1"/>
  <c r="M926833" i="1"/>
  <c r="M926834" i="1"/>
  <c r="M926835" i="1"/>
  <c r="M926836" i="1"/>
  <c r="M926837" i="1"/>
  <c r="M926838" i="1"/>
  <c r="M926839" i="1"/>
  <c r="M926840" i="1"/>
  <c r="M926841" i="1"/>
  <c r="M926842" i="1"/>
  <c r="M926843" i="1"/>
  <c r="M926844" i="1"/>
  <c r="M926845" i="1"/>
  <c r="M926846" i="1"/>
  <c r="M926847" i="1"/>
  <c r="M926848" i="1"/>
  <c r="M926849" i="1"/>
  <c r="M926850" i="1"/>
  <c r="M926851" i="1"/>
  <c r="M926852" i="1"/>
  <c r="M926853" i="1"/>
  <c r="M926854" i="1"/>
  <c r="M926855" i="1"/>
  <c r="M926856" i="1"/>
  <c r="M926857" i="1"/>
  <c r="M926858" i="1"/>
  <c r="M926859" i="1"/>
  <c r="M926860" i="1"/>
  <c r="M926861" i="1"/>
  <c r="M926862" i="1"/>
  <c r="M926863" i="1"/>
  <c r="M926864" i="1"/>
  <c r="M926865" i="1"/>
  <c r="M926866" i="1"/>
  <c r="M926867" i="1"/>
  <c r="M926868" i="1"/>
  <c r="M926869" i="1"/>
  <c r="M926870" i="1"/>
  <c r="M926871" i="1"/>
  <c r="M926872" i="1"/>
  <c r="M926873" i="1"/>
  <c r="M926874" i="1"/>
  <c r="M926875" i="1"/>
  <c r="M926876" i="1"/>
  <c r="M926877" i="1"/>
  <c r="M926878" i="1"/>
  <c r="M926879" i="1"/>
  <c r="M926880" i="1"/>
  <c r="M926881" i="1"/>
  <c r="M926882" i="1"/>
  <c r="M926883" i="1"/>
  <c r="M926884" i="1"/>
  <c r="M926885" i="1"/>
  <c r="M926886" i="1"/>
  <c r="M926887" i="1"/>
  <c r="M926888" i="1"/>
  <c r="M926889" i="1"/>
  <c r="M926890" i="1"/>
  <c r="M926891" i="1"/>
  <c r="M926892" i="1"/>
  <c r="M926893" i="1"/>
  <c r="M926894" i="1"/>
  <c r="M926895" i="1"/>
  <c r="M926896" i="1"/>
  <c r="M926897" i="1"/>
  <c r="M926898" i="1"/>
  <c r="M926899" i="1"/>
  <c r="M926900" i="1"/>
  <c r="M926901" i="1"/>
  <c r="M926902" i="1"/>
  <c r="M926903" i="1"/>
  <c r="M926904" i="1"/>
  <c r="M926905" i="1"/>
  <c r="M926906" i="1"/>
  <c r="M926907" i="1"/>
  <c r="M926908" i="1"/>
  <c r="M926909" i="1"/>
  <c r="M926910" i="1"/>
  <c r="M926911" i="1"/>
  <c r="M926912" i="1"/>
  <c r="M926913" i="1"/>
  <c r="M926914" i="1"/>
  <c r="M926915" i="1"/>
  <c r="M926916" i="1"/>
  <c r="M926917" i="1"/>
  <c r="M926918" i="1"/>
  <c r="M926919" i="1"/>
  <c r="M926920" i="1"/>
  <c r="M926921" i="1"/>
  <c r="M926922" i="1"/>
  <c r="M926923" i="1"/>
  <c r="M926924" i="1"/>
  <c r="M926925" i="1"/>
  <c r="M926926" i="1"/>
  <c r="M926927" i="1"/>
  <c r="M926928" i="1"/>
  <c r="M926929" i="1"/>
  <c r="M926930" i="1"/>
  <c r="M926931" i="1"/>
  <c r="M926932" i="1"/>
  <c r="M926933" i="1"/>
  <c r="M926934" i="1"/>
  <c r="M926935" i="1"/>
  <c r="M926936" i="1"/>
  <c r="M926937" i="1"/>
  <c r="M926938" i="1"/>
  <c r="M926939" i="1"/>
  <c r="M926940" i="1"/>
  <c r="M926941" i="1"/>
  <c r="M926942" i="1"/>
  <c r="M926943" i="1"/>
  <c r="M926944" i="1"/>
  <c r="M926945" i="1"/>
  <c r="M926946" i="1"/>
  <c r="M926947" i="1"/>
  <c r="M926948" i="1"/>
  <c r="M926949" i="1"/>
  <c r="M926950" i="1"/>
  <c r="M926951" i="1"/>
  <c r="M926952" i="1"/>
  <c r="M926953" i="1"/>
  <c r="M926954" i="1"/>
  <c r="M926955" i="1"/>
  <c r="M926956" i="1"/>
  <c r="M926957" i="1"/>
  <c r="M926958" i="1"/>
  <c r="M926959" i="1"/>
  <c r="M926960" i="1"/>
  <c r="M926961" i="1"/>
  <c r="M926962" i="1"/>
  <c r="M926963" i="1"/>
  <c r="M926964" i="1"/>
  <c r="M926965" i="1"/>
  <c r="M926966" i="1"/>
  <c r="M926967" i="1"/>
  <c r="M926968" i="1"/>
  <c r="M926969" i="1"/>
  <c r="M926970" i="1"/>
  <c r="M926971" i="1"/>
  <c r="M926972" i="1"/>
  <c r="M926973" i="1"/>
  <c r="M926974" i="1"/>
  <c r="M926975" i="1"/>
  <c r="M926976" i="1"/>
  <c r="M926977" i="1"/>
  <c r="M926978" i="1"/>
  <c r="M926979" i="1"/>
  <c r="M926980" i="1"/>
  <c r="M926981" i="1"/>
  <c r="M926982" i="1"/>
  <c r="M926983" i="1"/>
  <c r="M926984" i="1"/>
  <c r="M926985" i="1"/>
  <c r="M926986" i="1"/>
  <c r="M926987" i="1"/>
  <c r="M926988" i="1"/>
  <c r="M926989" i="1"/>
  <c r="M926990" i="1"/>
  <c r="M926991" i="1"/>
  <c r="M926992" i="1"/>
  <c r="M926993" i="1"/>
  <c r="M926994" i="1"/>
  <c r="M926995" i="1"/>
  <c r="M926996" i="1"/>
  <c r="M926997" i="1"/>
  <c r="M926998" i="1"/>
  <c r="M926999" i="1"/>
  <c r="M927000" i="1"/>
  <c r="M927001" i="1"/>
  <c r="M927002" i="1"/>
  <c r="M927003" i="1"/>
  <c r="M927004" i="1"/>
  <c r="M927005" i="1"/>
  <c r="M927006" i="1"/>
  <c r="M927007" i="1"/>
  <c r="M927008" i="1"/>
  <c r="M927009" i="1"/>
  <c r="M927010" i="1"/>
  <c r="M927011" i="1"/>
  <c r="M927012" i="1"/>
  <c r="M927013" i="1"/>
  <c r="M927014" i="1"/>
  <c r="M927015" i="1"/>
  <c r="M927016" i="1"/>
  <c r="M927017" i="1"/>
  <c r="M927018" i="1"/>
  <c r="M927019" i="1"/>
  <c r="M927020" i="1"/>
  <c r="M927021" i="1"/>
  <c r="M927022" i="1"/>
  <c r="M927023" i="1"/>
  <c r="M927024" i="1"/>
  <c r="M927025" i="1"/>
  <c r="M927026" i="1"/>
  <c r="M927027" i="1"/>
  <c r="M927028" i="1"/>
  <c r="M927029" i="1"/>
  <c r="M927030" i="1"/>
  <c r="M927031" i="1"/>
  <c r="M927032" i="1"/>
  <c r="M927033" i="1"/>
  <c r="M927034" i="1"/>
  <c r="M927035" i="1"/>
  <c r="M927036" i="1"/>
  <c r="M927037" i="1"/>
  <c r="M927038" i="1"/>
  <c r="M927039" i="1"/>
  <c r="M927040" i="1"/>
  <c r="M927041" i="1"/>
  <c r="M927042" i="1"/>
  <c r="M927043" i="1"/>
  <c r="M927044" i="1"/>
  <c r="M927045" i="1"/>
  <c r="M927046" i="1"/>
  <c r="M927047" i="1"/>
  <c r="M927048" i="1"/>
  <c r="M927049" i="1"/>
  <c r="M927050" i="1"/>
  <c r="M927051" i="1"/>
  <c r="M927052" i="1"/>
  <c r="M927053" i="1"/>
  <c r="M927054" i="1"/>
  <c r="M927055" i="1"/>
  <c r="M927056" i="1"/>
  <c r="M927057" i="1"/>
  <c r="M927058" i="1"/>
  <c r="M927059" i="1"/>
  <c r="M927060" i="1"/>
  <c r="M927061" i="1"/>
  <c r="M927062" i="1"/>
  <c r="M927063" i="1"/>
  <c r="M927064" i="1"/>
  <c r="M927065" i="1"/>
  <c r="M927066" i="1"/>
  <c r="M927067" i="1"/>
  <c r="M927068" i="1"/>
  <c r="M927069" i="1"/>
  <c r="M927070" i="1"/>
  <c r="M927071" i="1"/>
  <c r="M927072" i="1"/>
  <c r="M927073" i="1"/>
  <c r="M927074" i="1"/>
  <c r="M927075" i="1"/>
  <c r="M927076" i="1"/>
  <c r="M927077" i="1"/>
  <c r="M927078" i="1"/>
  <c r="M927079" i="1"/>
  <c r="M927080" i="1"/>
  <c r="M927081" i="1"/>
  <c r="M927082" i="1"/>
  <c r="M927083" i="1"/>
  <c r="M927084" i="1"/>
  <c r="M927085" i="1"/>
  <c r="M927086" i="1"/>
  <c r="M927087" i="1"/>
  <c r="M927088" i="1"/>
  <c r="M927089" i="1"/>
  <c r="M927090" i="1"/>
  <c r="M927091" i="1"/>
  <c r="M927092" i="1"/>
  <c r="M927093" i="1"/>
  <c r="M927094" i="1"/>
  <c r="M927095" i="1"/>
  <c r="M927096" i="1"/>
  <c r="M927097" i="1"/>
  <c r="M927098" i="1"/>
  <c r="M927099" i="1"/>
  <c r="M927100" i="1"/>
  <c r="M927101" i="1"/>
  <c r="M927102" i="1"/>
  <c r="M927103" i="1"/>
  <c r="M927104" i="1"/>
  <c r="M927105" i="1"/>
  <c r="M927106" i="1"/>
  <c r="M927107" i="1"/>
  <c r="M927108" i="1"/>
  <c r="M927109" i="1"/>
  <c r="M927110" i="1"/>
  <c r="M927111" i="1"/>
  <c r="M927112" i="1"/>
  <c r="M927113" i="1"/>
  <c r="M927114" i="1"/>
  <c r="M927115" i="1"/>
  <c r="M927116" i="1"/>
  <c r="M927117" i="1"/>
  <c r="M927118" i="1"/>
  <c r="M927119" i="1"/>
  <c r="M927120" i="1"/>
  <c r="M927121" i="1"/>
  <c r="M927122" i="1"/>
  <c r="M927123" i="1"/>
  <c r="M927124" i="1"/>
  <c r="M927125" i="1"/>
  <c r="M927126" i="1"/>
  <c r="M927127" i="1"/>
  <c r="M927128" i="1"/>
  <c r="M927129" i="1"/>
  <c r="M927130" i="1"/>
  <c r="M927131" i="1"/>
  <c r="M927132" i="1"/>
  <c r="M927133" i="1"/>
  <c r="M927134" i="1"/>
  <c r="M927135" i="1"/>
  <c r="M927136" i="1"/>
  <c r="M927137" i="1"/>
  <c r="M927138" i="1"/>
  <c r="M927139" i="1"/>
  <c r="M927140" i="1"/>
  <c r="M927141" i="1"/>
  <c r="M927142" i="1"/>
  <c r="M927143" i="1"/>
  <c r="M927144" i="1"/>
  <c r="M927145" i="1"/>
  <c r="M927146" i="1"/>
  <c r="M927147" i="1"/>
  <c r="M927148" i="1"/>
  <c r="M927149" i="1"/>
  <c r="M927150" i="1"/>
  <c r="M927151" i="1"/>
  <c r="M927152" i="1"/>
  <c r="M927153" i="1"/>
  <c r="M927154" i="1"/>
  <c r="M927155" i="1"/>
  <c r="M927156" i="1"/>
  <c r="M927157" i="1"/>
  <c r="M927158" i="1"/>
  <c r="M927159" i="1"/>
  <c r="M927160" i="1"/>
  <c r="M927161" i="1"/>
  <c r="M927162" i="1"/>
  <c r="M927163" i="1"/>
  <c r="M927164" i="1"/>
  <c r="M927165" i="1"/>
  <c r="M927166" i="1"/>
  <c r="M927167" i="1"/>
  <c r="M927168" i="1"/>
  <c r="M927169" i="1"/>
  <c r="M927170" i="1"/>
  <c r="M927171" i="1"/>
  <c r="M927172" i="1"/>
  <c r="M927173" i="1"/>
  <c r="M927174" i="1"/>
  <c r="M927175" i="1"/>
  <c r="M927176" i="1"/>
  <c r="M927177" i="1"/>
  <c r="M927178" i="1"/>
  <c r="M927179" i="1"/>
  <c r="M927180" i="1"/>
  <c r="M927181" i="1"/>
  <c r="M927182" i="1"/>
  <c r="M927183" i="1"/>
  <c r="M927184" i="1"/>
  <c r="M927185" i="1"/>
  <c r="M927186" i="1"/>
  <c r="M927187" i="1"/>
  <c r="M927188" i="1"/>
  <c r="M927189" i="1"/>
  <c r="M927190" i="1"/>
  <c r="M927191" i="1"/>
  <c r="M927192" i="1"/>
  <c r="M927193" i="1"/>
  <c r="M927194" i="1"/>
  <c r="M927195" i="1"/>
  <c r="M927196" i="1"/>
  <c r="M927197" i="1"/>
  <c r="M927198" i="1"/>
  <c r="M927199" i="1"/>
  <c r="M927200" i="1"/>
  <c r="M927201" i="1"/>
  <c r="M927202" i="1"/>
  <c r="M927203" i="1"/>
  <c r="M927204" i="1"/>
  <c r="M927205" i="1"/>
  <c r="M927206" i="1"/>
  <c r="M927207" i="1"/>
  <c r="M927208" i="1"/>
  <c r="M927209" i="1"/>
  <c r="M927210" i="1"/>
  <c r="M927211" i="1"/>
  <c r="M927212" i="1"/>
  <c r="M927213" i="1"/>
  <c r="M927214" i="1"/>
  <c r="M927215" i="1"/>
  <c r="M927216" i="1"/>
  <c r="M927217" i="1"/>
  <c r="M927218" i="1"/>
  <c r="M927219" i="1"/>
  <c r="M927220" i="1"/>
  <c r="M927221" i="1"/>
  <c r="M927222" i="1"/>
  <c r="M927223" i="1"/>
  <c r="M927224" i="1"/>
  <c r="M927225" i="1"/>
  <c r="M927226" i="1"/>
  <c r="M927227" i="1"/>
  <c r="M927228" i="1"/>
  <c r="M927229" i="1"/>
  <c r="M927230" i="1"/>
  <c r="M927231" i="1"/>
  <c r="M927232" i="1"/>
  <c r="M927233" i="1"/>
  <c r="M927234" i="1"/>
  <c r="M927235" i="1"/>
  <c r="M927236" i="1"/>
  <c r="M927237" i="1"/>
  <c r="M927238" i="1"/>
  <c r="M927239" i="1"/>
  <c r="M927240" i="1"/>
  <c r="M927241" i="1"/>
  <c r="M927242" i="1"/>
  <c r="M927243" i="1"/>
  <c r="M927244" i="1"/>
  <c r="M927245" i="1"/>
  <c r="M927246" i="1"/>
  <c r="M927247" i="1"/>
  <c r="M927248" i="1"/>
  <c r="M927249" i="1"/>
  <c r="M927250" i="1"/>
  <c r="M927251" i="1"/>
  <c r="M927252" i="1"/>
  <c r="M927253" i="1"/>
  <c r="M927254" i="1"/>
  <c r="M927255" i="1"/>
  <c r="M927256" i="1"/>
  <c r="M927257" i="1"/>
  <c r="M927258" i="1"/>
  <c r="M927259" i="1"/>
  <c r="M927260" i="1"/>
  <c r="M927261" i="1"/>
  <c r="M927262" i="1"/>
  <c r="M927263" i="1"/>
  <c r="M927264" i="1"/>
  <c r="M927265" i="1"/>
  <c r="M927266" i="1"/>
  <c r="M927267" i="1"/>
  <c r="M927268" i="1"/>
  <c r="M927269" i="1"/>
  <c r="M927270" i="1"/>
  <c r="M927271" i="1"/>
  <c r="M927272" i="1"/>
  <c r="M927273" i="1"/>
  <c r="M927274" i="1"/>
  <c r="M927275" i="1"/>
  <c r="M927276" i="1"/>
  <c r="M927277" i="1"/>
  <c r="M927278" i="1"/>
  <c r="M927279" i="1"/>
  <c r="M927280" i="1"/>
  <c r="M927281" i="1"/>
  <c r="M927282" i="1"/>
  <c r="M927283" i="1"/>
  <c r="M927284" i="1"/>
  <c r="M927285" i="1"/>
  <c r="M927286" i="1"/>
  <c r="M927287" i="1"/>
  <c r="M927288" i="1"/>
  <c r="M927289" i="1"/>
  <c r="M927290" i="1"/>
  <c r="M927291" i="1"/>
  <c r="M927292" i="1"/>
  <c r="M927293" i="1"/>
  <c r="M927294" i="1"/>
  <c r="M927295" i="1"/>
  <c r="M927296" i="1"/>
  <c r="M927297" i="1"/>
  <c r="M927298" i="1"/>
  <c r="M927299" i="1"/>
  <c r="M927300" i="1"/>
  <c r="M927301" i="1"/>
  <c r="M927302" i="1"/>
  <c r="M927303" i="1"/>
  <c r="M927304" i="1"/>
  <c r="M927305" i="1"/>
  <c r="M927306" i="1"/>
  <c r="M927307" i="1"/>
  <c r="M927308" i="1"/>
  <c r="M927309" i="1"/>
  <c r="M927310" i="1"/>
  <c r="M927311" i="1"/>
  <c r="M927312" i="1"/>
  <c r="M927313" i="1"/>
  <c r="M927314" i="1"/>
  <c r="M927315" i="1"/>
  <c r="M927316" i="1"/>
  <c r="M927317" i="1"/>
  <c r="M927318" i="1"/>
  <c r="M927319" i="1"/>
  <c r="M927320" i="1"/>
  <c r="M927321" i="1"/>
  <c r="M927322" i="1"/>
  <c r="M927323" i="1"/>
  <c r="M927324" i="1"/>
  <c r="M927325" i="1"/>
  <c r="M927326" i="1"/>
  <c r="M927327" i="1"/>
  <c r="M927328" i="1"/>
  <c r="M927329" i="1"/>
  <c r="M927330" i="1"/>
  <c r="M927331" i="1"/>
  <c r="M927332" i="1"/>
  <c r="M927333" i="1"/>
  <c r="M927334" i="1"/>
  <c r="M927335" i="1"/>
  <c r="M927336" i="1"/>
  <c r="M927337" i="1"/>
  <c r="M927338" i="1"/>
  <c r="M927339" i="1"/>
  <c r="M927340" i="1"/>
  <c r="M927341" i="1"/>
  <c r="M927342" i="1"/>
  <c r="M927343" i="1"/>
  <c r="M927344" i="1"/>
  <c r="M927345" i="1"/>
  <c r="M927346" i="1"/>
  <c r="M927347" i="1"/>
  <c r="M927348" i="1"/>
  <c r="M927349" i="1"/>
  <c r="M927350" i="1"/>
  <c r="M927351" i="1"/>
  <c r="M927352" i="1"/>
  <c r="M927353" i="1"/>
  <c r="M927354" i="1"/>
  <c r="M927355" i="1"/>
  <c r="M927356" i="1"/>
  <c r="M927357" i="1"/>
  <c r="M927358" i="1"/>
  <c r="M927359" i="1"/>
  <c r="M927360" i="1"/>
  <c r="M927361" i="1"/>
  <c r="M927362" i="1"/>
  <c r="M927363" i="1"/>
  <c r="M927364" i="1"/>
  <c r="M927365" i="1"/>
  <c r="M927366" i="1"/>
  <c r="M927367" i="1"/>
  <c r="M927368" i="1"/>
  <c r="M927369" i="1"/>
  <c r="M927370" i="1"/>
  <c r="M927371" i="1"/>
  <c r="M927372" i="1"/>
  <c r="M927373" i="1"/>
  <c r="M927374" i="1"/>
  <c r="M927375" i="1"/>
  <c r="M927376" i="1"/>
  <c r="M927377" i="1"/>
  <c r="M927378" i="1"/>
  <c r="M927379" i="1"/>
  <c r="M927380" i="1"/>
  <c r="M927381" i="1"/>
  <c r="M927382" i="1"/>
  <c r="M927383" i="1"/>
  <c r="M927384" i="1"/>
  <c r="M927385" i="1"/>
  <c r="M927386" i="1"/>
  <c r="M927387" i="1"/>
  <c r="M927388" i="1"/>
  <c r="M927389" i="1"/>
  <c r="M927390" i="1"/>
  <c r="M927391" i="1"/>
  <c r="M927392" i="1"/>
  <c r="M927393" i="1"/>
  <c r="M927394" i="1"/>
  <c r="M927395" i="1"/>
  <c r="M927396" i="1"/>
  <c r="M927397" i="1"/>
  <c r="M927398" i="1"/>
  <c r="M927399" i="1"/>
  <c r="M927400" i="1"/>
  <c r="M927401" i="1"/>
  <c r="M927402" i="1"/>
  <c r="M927403" i="1"/>
  <c r="M927404" i="1"/>
  <c r="M927405" i="1"/>
  <c r="M927406" i="1"/>
  <c r="M927407" i="1"/>
  <c r="M927408" i="1"/>
  <c r="M927409" i="1"/>
  <c r="M927410" i="1"/>
  <c r="M927411" i="1"/>
  <c r="M927412" i="1"/>
  <c r="M927413" i="1"/>
  <c r="M927414" i="1"/>
  <c r="M927415" i="1"/>
  <c r="M927416" i="1"/>
  <c r="M927417" i="1"/>
  <c r="M927418" i="1"/>
  <c r="M927419" i="1"/>
  <c r="M927420" i="1"/>
  <c r="M927421" i="1"/>
  <c r="M927422" i="1"/>
  <c r="M927423" i="1"/>
  <c r="M927424" i="1"/>
  <c r="M927425" i="1"/>
  <c r="M927426" i="1"/>
  <c r="M927427" i="1"/>
  <c r="M927428" i="1"/>
  <c r="M927429" i="1"/>
  <c r="M927430" i="1"/>
  <c r="M927431" i="1"/>
  <c r="M927432" i="1"/>
  <c r="M927433" i="1"/>
  <c r="M927434" i="1"/>
  <c r="M927435" i="1"/>
  <c r="M927436" i="1"/>
  <c r="M927437" i="1"/>
  <c r="M927438" i="1"/>
  <c r="M927439" i="1"/>
  <c r="M927440" i="1"/>
  <c r="M927441" i="1"/>
  <c r="M927442" i="1"/>
  <c r="M927443" i="1"/>
  <c r="M927444" i="1"/>
  <c r="M927445" i="1"/>
  <c r="M927446" i="1"/>
  <c r="M927447" i="1"/>
  <c r="M927448" i="1"/>
  <c r="M927449" i="1"/>
  <c r="M927450" i="1"/>
  <c r="M927451" i="1"/>
  <c r="M927452" i="1"/>
  <c r="M927453" i="1"/>
  <c r="M927454" i="1"/>
  <c r="M927455" i="1"/>
  <c r="M927456" i="1"/>
  <c r="M927457" i="1"/>
  <c r="M927458" i="1"/>
  <c r="M927459" i="1"/>
  <c r="M927460" i="1"/>
  <c r="M927461" i="1"/>
  <c r="M927462" i="1"/>
  <c r="M927463" i="1"/>
  <c r="M927464" i="1"/>
  <c r="M927465" i="1"/>
  <c r="M927466" i="1"/>
  <c r="M927467" i="1"/>
  <c r="M927468" i="1"/>
  <c r="M927469" i="1"/>
  <c r="M927470" i="1"/>
  <c r="M927471" i="1"/>
  <c r="M927472" i="1"/>
  <c r="M927473" i="1"/>
  <c r="M927474" i="1"/>
  <c r="M927475" i="1"/>
  <c r="M927476" i="1"/>
  <c r="M927477" i="1"/>
  <c r="M927478" i="1"/>
  <c r="M927479" i="1"/>
  <c r="M927480" i="1"/>
  <c r="M927481" i="1"/>
  <c r="M927482" i="1"/>
  <c r="M927483" i="1"/>
  <c r="M927484" i="1"/>
  <c r="M927485" i="1"/>
  <c r="M927486" i="1"/>
  <c r="M927487" i="1"/>
  <c r="M927488" i="1"/>
  <c r="M927489" i="1"/>
  <c r="M927490" i="1"/>
  <c r="M927491" i="1"/>
  <c r="M927492" i="1"/>
  <c r="M927493" i="1"/>
  <c r="M927494" i="1"/>
  <c r="M927495" i="1"/>
  <c r="M927496" i="1"/>
  <c r="M927497" i="1"/>
  <c r="M927498" i="1"/>
  <c r="M927499" i="1"/>
  <c r="M927500" i="1"/>
  <c r="M927501" i="1"/>
  <c r="M927502" i="1"/>
  <c r="M927503" i="1"/>
  <c r="M927504" i="1"/>
  <c r="M927505" i="1"/>
  <c r="M927506" i="1"/>
  <c r="M927507" i="1"/>
  <c r="M927508" i="1"/>
  <c r="M927509" i="1"/>
  <c r="M927510" i="1"/>
  <c r="M927511" i="1"/>
  <c r="M927512" i="1"/>
  <c r="M927513" i="1"/>
  <c r="M927514" i="1"/>
  <c r="M927515" i="1"/>
  <c r="M927516" i="1"/>
  <c r="M927517" i="1"/>
  <c r="M927518" i="1"/>
  <c r="M927519" i="1"/>
  <c r="M927520" i="1"/>
  <c r="M927521" i="1"/>
  <c r="M927522" i="1"/>
  <c r="M927523" i="1"/>
  <c r="M927524" i="1"/>
  <c r="M927525" i="1"/>
  <c r="M927526" i="1"/>
  <c r="M927527" i="1"/>
  <c r="M927528" i="1"/>
  <c r="M927529" i="1"/>
  <c r="M927530" i="1"/>
  <c r="M927531" i="1"/>
  <c r="M927532" i="1"/>
  <c r="M927533" i="1"/>
  <c r="M927534" i="1"/>
  <c r="M927535" i="1"/>
  <c r="M927536" i="1"/>
  <c r="M927537" i="1"/>
  <c r="M927538" i="1"/>
  <c r="M927539" i="1"/>
  <c r="M927540" i="1"/>
  <c r="M927541" i="1"/>
  <c r="M927542" i="1"/>
  <c r="M927543" i="1"/>
  <c r="M927544" i="1"/>
  <c r="M927545" i="1"/>
  <c r="M927546" i="1"/>
  <c r="M927547" i="1"/>
  <c r="M927548" i="1"/>
  <c r="M927549" i="1"/>
  <c r="M927550" i="1"/>
  <c r="M927551" i="1"/>
  <c r="M927552" i="1"/>
  <c r="M927553" i="1"/>
  <c r="M927554" i="1"/>
  <c r="M927555" i="1"/>
  <c r="M927556" i="1"/>
  <c r="M927557" i="1"/>
  <c r="M927558" i="1"/>
  <c r="M927559" i="1"/>
  <c r="M927560" i="1"/>
  <c r="M927561" i="1"/>
  <c r="M927562" i="1"/>
  <c r="M927563" i="1"/>
  <c r="M927564" i="1"/>
  <c r="M927565" i="1"/>
  <c r="M927566" i="1"/>
  <c r="M927567" i="1"/>
  <c r="M927568" i="1"/>
  <c r="M927569" i="1"/>
  <c r="M927570" i="1"/>
  <c r="M927571" i="1"/>
  <c r="M927572" i="1"/>
  <c r="M927573" i="1"/>
  <c r="M927574" i="1"/>
  <c r="M927575" i="1"/>
  <c r="M927576" i="1"/>
  <c r="M927577" i="1"/>
  <c r="M927578" i="1"/>
  <c r="M927579" i="1"/>
  <c r="M927580" i="1"/>
  <c r="M927581" i="1"/>
  <c r="M927582" i="1"/>
  <c r="M927583" i="1"/>
  <c r="M927584" i="1"/>
  <c r="M927585" i="1"/>
  <c r="M927586" i="1"/>
  <c r="M927587" i="1"/>
  <c r="M927588" i="1"/>
  <c r="M927589" i="1"/>
  <c r="M927590" i="1"/>
  <c r="M927591" i="1"/>
  <c r="M927592" i="1"/>
  <c r="M927593" i="1"/>
  <c r="M927594" i="1"/>
  <c r="M927595" i="1"/>
  <c r="M927596" i="1"/>
  <c r="M927597" i="1"/>
  <c r="M927598" i="1"/>
  <c r="M927599" i="1"/>
  <c r="M927600" i="1"/>
  <c r="M927601" i="1"/>
  <c r="M927602" i="1"/>
  <c r="M927603" i="1"/>
  <c r="M927604" i="1"/>
  <c r="M927605" i="1"/>
  <c r="M927606" i="1"/>
  <c r="M927607" i="1"/>
  <c r="M927608" i="1"/>
  <c r="M927609" i="1"/>
  <c r="M927610" i="1"/>
  <c r="M927611" i="1"/>
  <c r="M927612" i="1"/>
  <c r="M927613" i="1"/>
  <c r="M927614" i="1"/>
  <c r="M927615" i="1"/>
  <c r="M927616" i="1"/>
  <c r="M927617" i="1"/>
  <c r="M927618" i="1"/>
  <c r="M927619" i="1"/>
  <c r="M927620" i="1"/>
  <c r="M927621" i="1"/>
  <c r="M927622" i="1"/>
  <c r="M927623" i="1"/>
  <c r="M927624" i="1"/>
  <c r="M927625" i="1"/>
  <c r="M927626" i="1"/>
  <c r="M927627" i="1"/>
  <c r="M927628" i="1"/>
  <c r="M927629" i="1"/>
  <c r="M927630" i="1"/>
  <c r="M927631" i="1"/>
  <c r="M927632" i="1"/>
  <c r="M927633" i="1"/>
  <c r="M927634" i="1"/>
  <c r="M927635" i="1"/>
  <c r="M927636" i="1"/>
  <c r="M927637" i="1"/>
  <c r="M927638" i="1"/>
  <c r="M927639" i="1"/>
  <c r="M927640" i="1"/>
  <c r="M927641" i="1"/>
  <c r="M927642" i="1"/>
  <c r="M927643" i="1"/>
  <c r="M927644" i="1"/>
  <c r="M927645" i="1"/>
  <c r="M927646" i="1"/>
  <c r="M927647" i="1"/>
  <c r="M927648" i="1"/>
  <c r="M927649" i="1"/>
  <c r="M927650" i="1"/>
  <c r="M927651" i="1"/>
  <c r="M927652" i="1"/>
  <c r="M927653" i="1"/>
  <c r="M927654" i="1"/>
  <c r="M927655" i="1"/>
  <c r="M927656" i="1"/>
  <c r="M927657" i="1"/>
  <c r="M927658" i="1"/>
  <c r="M927659" i="1"/>
  <c r="M927660" i="1"/>
  <c r="M927661" i="1"/>
  <c r="M927662" i="1"/>
  <c r="M927663" i="1"/>
  <c r="M927664" i="1"/>
  <c r="M927665" i="1"/>
  <c r="M927666" i="1"/>
  <c r="M927667" i="1"/>
  <c r="M927668" i="1"/>
  <c r="M927669" i="1"/>
  <c r="M927670" i="1"/>
  <c r="M927671" i="1"/>
  <c r="M927672" i="1"/>
  <c r="M927673" i="1"/>
  <c r="M927674" i="1"/>
  <c r="M927675" i="1"/>
  <c r="M927676" i="1"/>
  <c r="M927677" i="1"/>
  <c r="M927678" i="1"/>
  <c r="M927679" i="1"/>
  <c r="M927680" i="1"/>
  <c r="M927681" i="1"/>
  <c r="M927682" i="1"/>
  <c r="M927683" i="1"/>
  <c r="M927684" i="1"/>
  <c r="M927685" i="1"/>
  <c r="M927686" i="1"/>
  <c r="M927687" i="1"/>
  <c r="M927688" i="1"/>
  <c r="M927689" i="1"/>
  <c r="M927690" i="1"/>
  <c r="M927691" i="1"/>
  <c r="M927692" i="1"/>
  <c r="M927693" i="1"/>
  <c r="M927694" i="1"/>
  <c r="M927695" i="1"/>
  <c r="M927696" i="1"/>
  <c r="M927697" i="1"/>
  <c r="M927698" i="1"/>
  <c r="M927699" i="1"/>
  <c r="M927700" i="1"/>
  <c r="M927701" i="1"/>
  <c r="M927702" i="1"/>
  <c r="M927703" i="1"/>
  <c r="M927704" i="1"/>
  <c r="M927705" i="1"/>
  <c r="M927706" i="1"/>
  <c r="M927707" i="1"/>
  <c r="M927708" i="1"/>
  <c r="M927709" i="1"/>
  <c r="M927710" i="1"/>
  <c r="M927711" i="1"/>
  <c r="M927712" i="1"/>
  <c r="M927713" i="1"/>
  <c r="M927714" i="1"/>
  <c r="M927715" i="1"/>
  <c r="M927716" i="1"/>
  <c r="M927717" i="1"/>
  <c r="M927718" i="1"/>
  <c r="M927719" i="1"/>
  <c r="M927720" i="1"/>
  <c r="M927721" i="1"/>
  <c r="M927722" i="1"/>
  <c r="M927723" i="1"/>
  <c r="M927724" i="1"/>
  <c r="M927725" i="1"/>
  <c r="M927726" i="1"/>
  <c r="M927727" i="1"/>
  <c r="M927728" i="1"/>
  <c r="M927729" i="1"/>
  <c r="M927730" i="1"/>
  <c r="M927731" i="1"/>
  <c r="M927732" i="1"/>
  <c r="M927733" i="1"/>
  <c r="M927734" i="1"/>
  <c r="M927735" i="1"/>
  <c r="M927736" i="1"/>
  <c r="M927737" i="1"/>
  <c r="M927738" i="1"/>
  <c r="M927739" i="1"/>
  <c r="M927740" i="1"/>
  <c r="M927741" i="1"/>
  <c r="M927742" i="1"/>
  <c r="M927743" i="1"/>
  <c r="M927744" i="1"/>
  <c r="M927745" i="1"/>
  <c r="M927746" i="1"/>
  <c r="M927747" i="1"/>
  <c r="M927748" i="1"/>
  <c r="M927749" i="1"/>
  <c r="M927750" i="1"/>
  <c r="M927751" i="1"/>
  <c r="M927752" i="1"/>
  <c r="M927753" i="1"/>
  <c r="M927754" i="1"/>
  <c r="M927755" i="1"/>
  <c r="M927756" i="1"/>
  <c r="M927757" i="1"/>
  <c r="M927758" i="1"/>
  <c r="M927759" i="1"/>
  <c r="M927760" i="1"/>
  <c r="M927761" i="1"/>
  <c r="M927762" i="1"/>
  <c r="M927763" i="1"/>
  <c r="M927764" i="1"/>
  <c r="M927765" i="1"/>
  <c r="M927766" i="1"/>
  <c r="M927767" i="1"/>
  <c r="M927768" i="1"/>
  <c r="M927769" i="1"/>
  <c r="M927770" i="1"/>
  <c r="M927771" i="1"/>
  <c r="M927772" i="1"/>
  <c r="M927773" i="1"/>
  <c r="M927774" i="1"/>
  <c r="M927775" i="1"/>
  <c r="M927776" i="1"/>
  <c r="M927777" i="1"/>
  <c r="M927778" i="1"/>
  <c r="M927779" i="1"/>
  <c r="M927780" i="1"/>
  <c r="M927781" i="1"/>
  <c r="M927782" i="1"/>
  <c r="M927783" i="1"/>
  <c r="M927784" i="1"/>
  <c r="M927785" i="1"/>
  <c r="M927786" i="1"/>
  <c r="M927787" i="1"/>
  <c r="M927788" i="1"/>
  <c r="M927789" i="1"/>
  <c r="M927790" i="1"/>
  <c r="M927791" i="1"/>
  <c r="M927792" i="1"/>
  <c r="M927793" i="1"/>
  <c r="M927794" i="1"/>
  <c r="M927795" i="1"/>
  <c r="M927796" i="1"/>
  <c r="M927797" i="1"/>
  <c r="M927798" i="1"/>
  <c r="M927799" i="1"/>
  <c r="M927800" i="1"/>
  <c r="M927801" i="1"/>
  <c r="M927802" i="1"/>
  <c r="M927803" i="1"/>
  <c r="M927804" i="1"/>
  <c r="M927805" i="1"/>
  <c r="M927806" i="1"/>
  <c r="M927807" i="1"/>
  <c r="M927808" i="1"/>
  <c r="M927809" i="1"/>
  <c r="M927810" i="1"/>
  <c r="M927811" i="1"/>
  <c r="M927812" i="1"/>
  <c r="M927813" i="1"/>
  <c r="M927814" i="1"/>
  <c r="M927815" i="1"/>
  <c r="M927816" i="1"/>
  <c r="M927817" i="1"/>
  <c r="M927818" i="1"/>
  <c r="M927819" i="1"/>
  <c r="M927820" i="1"/>
  <c r="M927821" i="1"/>
  <c r="M927822" i="1"/>
  <c r="M927823" i="1"/>
  <c r="M927824" i="1"/>
  <c r="M927825" i="1"/>
  <c r="M927826" i="1"/>
  <c r="M927827" i="1"/>
  <c r="M927828" i="1"/>
  <c r="M927829" i="1"/>
  <c r="M927830" i="1"/>
  <c r="M927831" i="1"/>
  <c r="M927832" i="1"/>
  <c r="M927833" i="1"/>
  <c r="M927834" i="1"/>
  <c r="M927835" i="1"/>
  <c r="M927836" i="1"/>
  <c r="M927837" i="1"/>
  <c r="M927838" i="1"/>
  <c r="M927839" i="1"/>
  <c r="M927840" i="1"/>
  <c r="M927841" i="1"/>
  <c r="M927842" i="1"/>
  <c r="M927843" i="1"/>
  <c r="M927844" i="1"/>
  <c r="M927845" i="1"/>
  <c r="M927846" i="1"/>
  <c r="M927847" i="1"/>
  <c r="M927848" i="1"/>
  <c r="M927849" i="1"/>
  <c r="M927850" i="1"/>
  <c r="M927851" i="1"/>
  <c r="M927852" i="1"/>
  <c r="M927853" i="1"/>
  <c r="M927854" i="1"/>
  <c r="M927855" i="1"/>
  <c r="M927856" i="1"/>
  <c r="M927857" i="1"/>
  <c r="M927858" i="1"/>
  <c r="M927859" i="1"/>
  <c r="M927860" i="1"/>
  <c r="M927861" i="1"/>
  <c r="M927862" i="1"/>
  <c r="M927863" i="1"/>
  <c r="M927864" i="1"/>
  <c r="M927865" i="1"/>
  <c r="M927866" i="1"/>
  <c r="M927867" i="1"/>
  <c r="M927868" i="1"/>
  <c r="M927869" i="1"/>
  <c r="M927870" i="1"/>
  <c r="M927871" i="1"/>
  <c r="M927872" i="1"/>
  <c r="M927873" i="1"/>
  <c r="M927874" i="1"/>
  <c r="M927875" i="1"/>
  <c r="M927876" i="1"/>
  <c r="M927877" i="1"/>
  <c r="M927878" i="1"/>
  <c r="M927879" i="1"/>
  <c r="M927880" i="1"/>
  <c r="M927881" i="1"/>
  <c r="M927882" i="1"/>
  <c r="M927883" i="1"/>
  <c r="M927884" i="1"/>
  <c r="M927885" i="1"/>
  <c r="M927886" i="1"/>
  <c r="M927887" i="1"/>
  <c r="M927888" i="1"/>
  <c r="M927889" i="1"/>
  <c r="M927890" i="1"/>
  <c r="M927891" i="1"/>
  <c r="M927892" i="1"/>
  <c r="M927893" i="1"/>
  <c r="M927894" i="1"/>
  <c r="M927895" i="1"/>
  <c r="M927896" i="1"/>
  <c r="M927897" i="1"/>
  <c r="M927898" i="1"/>
  <c r="M927899" i="1"/>
  <c r="M927900" i="1"/>
  <c r="M927901" i="1"/>
  <c r="M927902" i="1"/>
  <c r="M927903" i="1"/>
  <c r="M927904" i="1"/>
  <c r="M927905" i="1"/>
  <c r="M927906" i="1"/>
  <c r="M927907" i="1"/>
  <c r="M927908" i="1"/>
  <c r="M927909" i="1"/>
  <c r="M927910" i="1"/>
  <c r="M927911" i="1"/>
  <c r="M927912" i="1"/>
  <c r="M927913" i="1"/>
  <c r="M927914" i="1"/>
  <c r="M927915" i="1"/>
  <c r="M927916" i="1"/>
  <c r="M927917" i="1"/>
  <c r="M927918" i="1"/>
  <c r="M927919" i="1"/>
  <c r="M927920" i="1"/>
  <c r="M927921" i="1"/>
  <c r="M927922" i="1"/>
  <c r="M927923" i="1"/>
  <c r="M927924" i="1"/>
  <c r="M927925" i="1"/>
  <c r="M927926" i="1"/>
  <c r="M927927" i="1"/>
  <c r="M927928" i="1"/>
  <c r="M927929" i="1"/>
  <c r="M927930" i="1"/>
  <c r="M927931" i="1"/>
  <c r="M927932" i="1"/>
  <c r="M927933" i="1"/>
  <c r="M927934" i="1"/>
  <c r="M927935" i="1"/>
  <c r="M927936" i="1"/>
  <c r="M927937" i="1"/>
  <c r="M927938" i="1"/>
  <c r="M927939" i="1"/>
  <c r="M927940" i="1"/>
  <c r="M927941" i="1"/>
  <c r="M927942" i="1"/>
  <c r="M927943" i="1"/>
  <c r="M927944" i="1"/>
  <c r="M927945" i="1"/>
  <c r="M927946" i="1"/>
  <c r="M927947" i="1"/>
  <c r="M927948" i="1"/>
  <c r="M927949" i="1"/>
  <c r="M927950" i="1"/>
  <c r="M927951" i="1"/>
  <c r="M927952" i="1"/>
  <c r="M927953" i="1"/>
  <c r="M927954" i="1"/>
  <c r="M927955" i="1"/>
  <c r="M927956" i="1"/>
  <c r="M927957" i="1"/>
  <c r="M927958" i="1"/>
  <c r="M927959" i="1"/>
  <c r="M927960" i="1"/>
  <c r="M927961" i="1"/>
  <c r="M927962" i="1"/>
  <c r="M927963" i="1"/>
  <c r="M927964" i="1"/>
  <c r="M927965" i="1"/>
  <c r="M927966" i="1"/>
  <c r="M927967" i="1"/>
  <c r="M927968" i="1"/>
  <c r="M927969" i="1"/>
  <c r="M927970" i="1"/>
  <c r="M927971" i="1"/>
  <c r="M927972" i="1"/>
  <c r="M927973" i="1"/>
  <c r="M927974" i="1"/>
  <c r="M927975" i="1"/>
  <c r="M927976" i="1"/>
  <c r="M927977" i="1"/>
  <c r="M927978" i="1"/>
  <c r="M927979" i="1"/>
  <c r="M927980" i="1"/>
  <c r="M927981" i="1"/>
  <c r="M927982" i="1"/>
  <c r="M927983" i="1"/>
  <c r="M927984" i="1"/>
  <c r="M927985" i="1"/>
  <c r="M927986" i="1"/>
  <c r="M927987" i="1"/>
  <c r="M927988" i="1"/>
  <c r="M927989" i="1"/>
  <c r="M927990" i="1"/>
  <c r="M927991" i="1"/>
  <c r="M927992" i="1"/>
  <c r="M927993" i="1"/>
  <c r="M927994" i="1"/>
  <c r="M927995" i="1"/>
  <c r="M927996" i="1"/>
  <c r="M927997" i="1"/>
  <c r="M927998" i="1"/>
  <c r="M927999" i="1"/>
  <c r="M928000" i="1"/>
  <c r="M928001" i="1"/>
  <c r="M928002" i="1"/>
  <c r="M928003" i="1"/>
  <c r="M928004" i="1"/>
  <c r="M928005" i="1"/>
  <c r="M928006" i="1"/>
  <c r="M928007" i="1"/>
  <c r="M928008" i="1"/>
  <c r="M928009" i="1"/>
  <c r="M928010" i="1"/>
  <c r="M928011" i="1"/>
  <c r="M928012" i="1"/>
  <c r="M928013" i="1"/>
  <c r="M928014" i="1"/>
  <c r="M928015" i="1"/>
  <c r="M928016" i="1"/>
  <c r="M928017" i="1"/>
  <c r="M928018" i="1"/>
  <c r="M928019" i="1"/>
  <c r="M928020" i="1"/>
  <c r="M928021" i="1"/>
  <c r="M928022" i="1"/>
  <c r="M928023" i="1"/>
  <c r="M928024" i="1"/>
  <c r="M928025" i="1"/>
  <c r="M928026" i="1"/>
  <c r="M928027" i="1"/>
  <c r="M928028" i="1"/>
  <c r="M928029" i="1"/>
  <c r="M928030" i="1"/>
  <c r="M928031" i="1"/>
  <c r="M928032" i="1"/>
  <c r="M928033" i="1"/>
  <c r="M928034" i="1"/>
  <c r="M928035" i="1"/>
  <c r="M928036" i="1"/>
  <c r="M928037" i="1"/>
  <c r="M928038" i="1"/>
  <c r="M928039" i="1"/>
  <c r="M928040" i="1"/>
  <c r="M928041" i="1"/>
  <c r="M928042" i="1"/>
  <c r="M928043" i="1"/>
  <c r="M928044" i="1"/>
  <c r="M928045" i="1"/>
  <c r="M928046" i="1"/>
  <c r="M928047" i="1"/>
  <c r="M928048" i="1"/>
  <c r="M928049" i="1"/>
  <c r="M928050" i="1"/>
  <c r="M928051" i="1"/>
  <c r="M928052" i="1"/>
  <c r="M928053" i="1"/>
  <c r="M928054" i="1"/>
  <c r="M928055" i="1"/>
  <c r="M928056" i="1"/>
  <c r="M928057" i="1"/>
  <c r="M928058" i="1"/>
  <c r="M928059" i="1"/>
  <c r="M928060" i="1"/>
  <c r="M928061" i="1"/>
  <c r="M928062" i="1"/>
  <c r="M928063" i="1"/>
  <c r="M928064" i="1"/>
  <c r="M928065" i="1"/>
  <c r="M928066" i="1"/>
  <c r="M928067" i="1"/>
  <c r="M928068" i="1"/>
  <c r="M928069" i="1"/>
  <c r="M928070" i="1"/>
  <c r="M928071" i="1"/>
  <c r="M928072" i="1"/>
  <c r="M928073" i="1"/>
  <c r="M928074" i="1"/>
  <c r="M928075" i="1"/>
  <c r="M928076" i="1"/>
  <c r="M928077" i="1"/>
  <c r="M928078" i="1"/>
  <c r="M928079" i="1"/>
  <c r="M928080" i="1"/>
  <c r="M928081" i="1"/>
  <c r="M928082" i="1"/>
  <c r="M928083" i="1"/>
  <c r="M928084" i="1"/>
  <c r="M928085" i="1"/>
  <c r="M928086" i="1"/>
  <c r="M928087" i="1"/>
  <c r="M928088" i="1"/>
  <c r="M928089" i="1"/>
  <c r="M928090" i="1"/>
  <c r="M928091" i="1"/>
  <c r="M928092" i="1"/>
  <c r="M928093" i="1"/>
  <c r="M928094" i="1"/>
  <c r="M928095" i="1"/>
  <c r="M928096" i="1"/>
  <c r="M928097" i="1"/>
  <c r="M928098" i="1"/>
  <c r="M928099" i="1"/>
  <c r="M928100" i="1"/>
  <c r="M928101" i="1"/>
  <c r="M928102" i="1"/>
  <c r="M928103" i="1"/>
  <c r="M928104" i="1"/>
  <c r="M928105" i="1"/>
  <c r="M928106" i="1"/>
  <c r="M928107" i="1"/>
  <c r="M928108" i="1"/>
  <c r="M928109" i="1"/>
  <c r="M928110" i="1"/>
  <c r="M928111" i="1"/>
  <c r="M928112" i="1"/>
  <c r="M928113" i="1"/>
  <c r="M928114" i="1"/>
  <c r="M928115" i="1"/>
  <c r="M928116" i="1"/>
  <c r="M928117" i="1"/>
  <c r="M928118" i="1"/>
  <c r="M928119" i="1"/>
  <c r="M928120" i="1"/>
  <c r="M928121" i="1"/>
  <c r="M928122" i="1"/>
  <c r="M928123" i="1"/>
  <c r="M928124" i="1"/>
  <c r="M928125" i="1"/>
  <c r="M928126" i="1"/>
  <c r="M928127" i="1"/>
  <c r="M928128" i="1"/>
  <c r="M928129" i="1"/>
  <c r="M928130" i="1"/>
  <c r="M928131" i="1"/>
  <c r="M928132" i="1"/>
  <c r="M928133" i="1"/>
  <c r="M928134" i="1"/>
  <c r="M928135" i="1"/>
  <c r="M928136" i="1"/>
  <c r="M928137" i="1"/>
  <c r="M928138" i="1"/>
  <c r="M928139" i="1"/>
  <c r="M928140" i="1"/>
  <c r="M928141" i="1"/>
  <c r="M928142" i="1"/>
  <c r="M928143" i="1"/>
  <c r="M928144" i="1"/>
  <c r="M928145" i="1"/>
  <c r="M928146" i="1"/>
  <c r="M928147" i="1"/>
  <c r="M928148" i="1"/>
  <c r="M928149" i="1"/>
  <c r="M928150" i="1"/>
  <c r="M928151" i="1"/>
  <c r="M928152" i="1"/>
  <c r="M928153" i="1"/>
  <c r="M928154" i="1"/>
  <c r="M928155" i="1"/>
  <c r="M928156" i="1"/>
  <c r="M928157" i="1"/>
  <c r="M928158" i="1"/>
  <c r="M928159" i="1"/>
  <c r="M928160" i="1"/>
  <c r="M928161" i="1"/>
  <c r="M928162" i="1"/>
  <c r="M928163" i="1"/>
  <c r="M928164" i="1"/>
  <c r="M928165" i="1"/>
  <c r="M928166" i="1"/>
  <c r="M928167" i="1"/>
  <c r="M928168" i="1"/>
  <c r="M928169" i="1"/>
  <c r="M928170" i="1"/>
  <c r="M928171" i="1"/>
  <c r="M928172" i="1"/>
  <c r="M928173" i="1"/>
  <c r="M928174" i="1"/>
  <c r="M928175" i="1"/>
  <c r="M928176" i="1"/>
  <c r="M928177" i="1"/>
  <c r="M928178" i="1"/>
  <c r="M928179" i="1"/>
  <c r="M928180" i="1"/>
  <c r="M928181" i="1"/>
  <c r="M928182" i="1"/>
  <c r="M928183" i="1"/>
  <c r="M928184" i="1"/>
  <c r="M928185" i="1"/>
  <c r="M928186" i="1"/>
  <c r="M928187" i="1"/>
  <c r="M928188" i="1"/>
  <c r="M928189" i="1"/>
  <c r="M928190" i="1"/>
  <c r="M928191" i="1"/>
  <c r="M928192" i="1"/>
  <c r="M928193" i="1"/>
  <c r="M928194" i="1"/>
  <c r="M928195" i="1"/>
  <c r="M928196" i="1"/>
  <c r="M928197" i="1"/>
  <c r="M928198" i="1"/>
  <c r="M928199" i="1"/>
  <c r="M928200" i="1"/>
  <c r="M928201" i="1"/>
  <c r="M928202" i="1"/>
  <c r="M928203" i="1"/>
  <c r="M928204" i="1"/>
  <c r="M928205" i="1"/>
  <c r="M928206" i="1"/>
  <c r="M928207" i="1"/>
  <c r="M928208" i="1"/>
  <c r="M928209" i="1"/>
  <c r="M928210" i="1"/>
  <c r="M928211" i="1"/>
  <c r="M928212" i="1"/>
  <c r="M928213" i="1"/>
  <c r="M928214" i="1"/>
  <c r="M928215" i="1"/>
  <c r="M928216" i="1"/>
  <c r="M928217" i="1"/>
  <c r="M928218" i="1"/>
  <c r="M928219" i="1"/>
  <c r="M928220" i="1"/>
  <c r="M928221" i="1"/>
  <c r="M928222" i="1"/>
  <c r="M928223" i="1"/>
  <c r="M928224" i="1"/>
  <c r="M928225" i="1"/>
  <c r="M928226" i="1"/>
  <c r="M928227" i="1"/>
  <c r="M928228" i="1"/>
  <c r="M928229" i="1"/>
  <c r="M928230" i="1"/>
  <c r="M928231" i="1"/>
  <c r="M928232" i="1"/>
  <c r="M928233" i="1"/>
  <c r="M928234" i="1"/>
  <c r="M928235" i="1"/>
  <c r="M928236" i="1"/>
  <c r="M928237" i="1"/>
  <c r="M928238" i="1"/>
  <c r="M928239" i="1"/>
  <c r="M928240" i="1"/>
  <c r="M928241" i="1"/>
  <c r="M928242" i="1"/>
  <c r="M928243" i="1"/>
  <c r="M928244" i="1"/>
  <c r="M928245" i="1"/>
  <c r="M928246" i="1"/>
  <c r="M928247" i="1"/>
  <c r="M928248" i="1"/>
  <c r="M928249" i="1"/>
  <c r="M928250" i="1"/>
  <c r="M928251" i="1"/>
  <c r="M928252" i="1"/>
  <c r="M928253" i="1"/>
  <c r="M928254" i="1"/>
  <c r="M928255" i="1"/>
  <c r="M928256" i="1"/>
  <c r="M928257" i="1"/>
  <c r="M928258" i="1"/>
  <c r="M928259" i="1"/>
  <c r="M928260" i="1"/>
  <c r="M928261" i="1"/>
  <c r="M928262" i="1"/>
  <c r="M928263" i="1"/>
  <c r="M928264" i="1"/>
  <c r="M928265" i="1"/>
  <c r="M928266" i="1"/>
  <c r="M928267" i="1"/>
  <c r="M928268" i="1"/>
  <c r="M928269" i="1"/>
  <c r="M928270" i="1"/>
  <c r="M928271" i="1"/>
  <c r="M928272" i="1"/>
  <c r="M928273" i="1"/>
  <c r="M928274" i="1"/>
  <c r="M928275" i="1"/>
  <c r="M928276" i="1"/>
  <c r="M928277" i="1"/>
  <c r="M928278" i="1"/>
  <c r="M928279" i="1"/>
  <c r="M928280" i="1"/>
  <c r="M928281" i="1"/>
  <c r="M928282" i="1"/>
  <c r="M928283" i="1"/>
  <c r="M928284" i="1"/>
  <c r="M928285" i="1"/>
  <c r="M928286" i="1"/>
  <c r="M928287" i="1"/>
  <c r="M928288" i="1"/>
  <c r="M928289" i="1"/>
  <c r="M928290" i="1"/>
  <c r="M928291" i="1"/>
  <c r="M928292" i="1"/>
  <c r="M928293" i="1"/>
  <c r="M928294" i="1"/>
  <c r="M928295" i="1"/>
  <c r="M928296" i="1"/>
  <c r="M928297" i="1"/>
  <c r="M928298" i="1"/>
  <c r="M928299" i="1"/>
  <c r="M928300" i="1"/>
  <c r="M928301" i="1"/>
  <c r="M928302" i="1"/>
  <c r="M928303" i="1"/>
  <c r="M928304" i="1"/>
  <c r="M928305" i="1"/>
  <c r="M928306" i="1"/>
  <c r="M928307" i="1"/>
  <c r="M928308" i="1"/>
  <c r="M928309" i="1"/>
  <c r="M928310" i="1"/>
  <c r="M928311" i="1"/>
  <c r="M928312" i="1"/>
  <c r="M928313" i="1"/>
  <c r="M928314" i="1"/>
  <c r="M928315" i="1"/>
  <c r="M928316" i="1"/>
  <c r="M928317" i="1"/>
  <c r="M928318" i="1"/>
  <c r="M928319" i="1"/>
  <c r="M928320" i="1"/>
  <c r="M928321" i="1"/>
  <c r="M928322" i="1"/>
  <c r="M928323" i="1"/>
  <c r="M928324" i="1"/>
  <c r="M928325" i="1"/>
  <c r="M928326" i="1"/>
  <c r="M928327" i="1"/>
  <c r="M928328" i="1"/>
  <c r="M928329" i="1"/>
  <c r="M928330" i="1"/>
  <c r="M928331" i="1"/>
  <c r="M928332" i="1"/>
  <c r="M928333" i="1"/>
  <c r="M928334" i="1"/>
  <c r="M928335" i="1"/>
  <c r="M928336" i="1"/>
  <c r="M928337" i="1"/>
  <c r="M928338" i="1"/>
  <c r="M928339" i="1"/>
  <c r="M928340" i="1"/>
  <c r="M928341" i="1"/>
  <c r="M928342" i="1"/>
  <c r="M928343" i="1"/>
  <c r="M928344" i="1"/>
  <c r="M928345" i="1"/>
  <c r="M928346" i="1"/>
  <c r="M928347" i="1"/>
  <c r="M928348" i="1"/>
  <c r="M928349" i="1"/>
  <c r="M928350" i="1"/>
  <c r="M928351" i="1"/>
  <c r="M928352" i="1"/>
  <c r="M928353" i="1"/>
  <c r="M928354" i="1"/>
  <c r="M928355" i="1"/>
  <c r="M928356" i="1"/>
  <c r="M928357" i="1"/>
  <c r="M928358" i="1"/>
  <c r="M928359" i="1"/>
  <c r="M928360" i="1"/>
  <c r="M928361" i="1"/>
  <c r="M928362" i="1"/>
  <c r="M928363" i="1"/>
  <c r="M928364" i="1"/>
  <c r="M928365" i="1"/>
  <c r="M928366" i="1"/>
  <c r="M928367" i="1"/>
  <c r="M928368" i="1"/>
  <c r="M928369" i="1"/>
  <c r="M928370" i="1"/>
  <c r="M928371" i="1"/>
  <c r="M928372" i="1"/>
  <c r="M928373" i="1"/>
  <c r="M928374" i="1"/>
  <c r="M928375" i="1"/>
  <c r="M928376" i="1"/>
  <c r="M928377" i="1"/>
  <c r="M928378" i="1"/>
  <c r="M928379" i="1"/>
  <c r="M928380" i="1"/>
  <c r="M928381" i="1"/>
  <c r="M928382" i="1"/>
  <c r="M928383" i="1"/>
  <c r="M928384" i="1"/>
  <c r="M928385" i="1"/>
  <c r="M928386" i="1"/>
  <c r="M928387" i="1"/>
  <c r="M928388" i="1"/>
  <c r="M928389" i="1"/>
  <c r="M928390" i="1"/>
  <c r="M928391" i="1"/>
  <c r="M928392" i="1"/>
  <c r="M928393" i="1"/>
  <c r="M928394" i="1"/>
  <c r="M928395" i="1"/>
  <c r="M928396" i="1"/>
  <c r="M928397" i="1"/>
  <c r="M928398" i="1"/>
  <c r="M928399" i="1"/>
  <c r="M928400" i="1"/>
  <c r="M928401" i="1"/>
  <c r="M928402" i="1"/>
  <c r="M928403" i="1"/>
  <c r="M928404" i="1"/>
  <c r="M928405" i="1"/>
  <c r="M928406" i="1"/>
  <c r="M928407" i="1"/>
  <c r="M928408" i="1"/>
  <c r="M928409" i="1"/>
  <c r="M928410" i="1"/>
  <c r="M928411" i="1"/>
  <c r="M928412" i="1"/>
  <c r="M928413" i="1"/>
  <c r="M928414" i="1"/>
  <c r="M928415" i="1"/>
  <c r="M928416" i="1"/>
  <c r="M928417" i="1"/>
  <c r="M928418" i="1"/>
  <c r="M928419" i="1"/>
  <c r="M928420" i="1"/>
  <c r="M928421" i="1"/>
  <c r="M928422" i="1"/>
  <c r="M928423" i="1"/>
  <c r="M928424" i="1"/>
  <c r="M928425" i="1"/>
  <c r="M928426" i="1"/>
  <c r="M928427" i="1"/>
  <c r="M928428" i="1"/>
  <c r="M928429" i="1"/>
  <c r="M928430" i="1"/>
  <c r="M928431" i="1"/>
  <c r="M928432" i="1"/>
  <c r="M928433" i="1"/>
  <c r="M928434" i="1"/>
  <c r="M928435" i="1"/>
  <c r="M928436" i="1"/>
  <c r="M928437" i="1"/>
  <c r="M928438" i="1"/>
  <c r="M928439" i="1"/>
  <c r="M928440" i="1"/>
  <c r="M928441" i="1"/>
  <c r="M928442" i="1"/>
  <c r="M928443" i="1"/>
  <c r="M928444" i="1"/>
  <c r="M928445" i="1"/>
  <c r="M928446" i="1"/>
  <c r="M928447" i="1"/>
  <c r="M928448" i="1"/>
  <c r="M928449" i="1"/>
  <c r="M928450" i="1"/>
  <c r="M928451" i="1"/>
  <c r="M928452" i="1"/>
  <c r="M928453" i="1"/>
  <c r="M928454" i="1"/>
  <c r="M928455" i="1"/>
  <c r="M928456" i="1"/>
  <c r="M928457" i="1"/>
  <c r="M928458" i="1"/>
  <c r="M928459" i="1"/>
  <c r="M928460" i="1"/>
  <c r="M928461" i="1"/>
  <c r="M928462" i="1"/>
  <c r="M928463" i="1"/>
  <c r="M928464" i="1"/>
  <c r="M928465" i="1"/>
  <c r="M928466" i="1"/>
  <c r="M928467" i="1"/>
  <c r="M928468" i="1"/>
  <c r="M928469" i="1"/>
  <c r="M928470" i="1"/>
  <c r="M928471" i="1"/>
  <c r="M928472" i="1"/>
  <c r="M928473" i="1"/>
  <c r="M928474" i="1"/>
  <c r="M928475" i="1"/>
  <c r="M928476" i="1"/>
  <c r="M928477" i="1"/>
  <c r="M928478" i="1"/>
  <c r="M928479" i="1"/>
  <c r="M928480" i="1"/>
  <c r="M928481" i="1"/>
  <c r="M928482" i="1"/>
  <c r="M928483" i="1"/>
  <c r="M928484" i="1"/>
  <c r="M928485" i="1"/>
  <c r="M928486" i="1"/>
  <c r="M928487" i="1"/>
  <c r="M928488" i="1"/>
  <c r="M928489" i="1"/>
  <c r="M928490" i="1"/>
  <c r="M928491" i="1"/>
  <c r="M928492" i="1"/>
  <c r="M928493" i="1"/>
  <c r="M928494" i="1"/>
  <c r="M928495" i="1"/>
  <c r="M928496" i="1"/>
  <c r="M928497" i="1"/>
  <c r="M928498" i="1"/>
  <c r="M928499" i="1"/>
  <c r="M928500" i="1"/>
  <c r="M928501" i="1"/>
  <c r="M928502" i="1"/>
  <c r="M928503" i="1"/>
  <c r="M928504" i="1"/>
  <c r="M928505" i="1"/>
  <c r="M928506" i="1"/>
  <c r="M928507" i="1"/>
  <c r="M928508" i="1"/>
  <c r="M928509" i="1"/>
  <c r="M928510" i="1"/>
  <c r="M928511" i="1"/>
  <c r="M928512" i="1"/>
  <c r="M928513" i="1"/>
  <c r="M928514" i="1"/>
  <c r="M928515" i="1"/>
  <c r="M928516" i="1"/>
  <c r="M928517" i="1"/>
  <c r="M928518" i="1"/>
  <c r="M928519" i="1"/>
  <c r="M928520" i="1"/>
  <c r="M928521" i="1"/>
  <c r="M928522" i="1"/>
  <c r="M928523" i="1"/>
  <c r="M928524" i="1"/>
  <c r="M928525" i="1"/>
  <c r="M928526" i="1"/>
  <c r="M928527" i="1"/>
  <c r="M928528" i="1"/>
  <c r="M928529" i="1"/>
  <c r="M928530" i="1"/>
  <c r="M928531" i="1"/>
  <c r="M928532" i="1"/>
  <c r="M928533" i="1"/>
  <c r="M928534" i="1"/>
  <c r="M928535" i="1"/>
  <c r="M928536" i="1"/>
  <c r="M928537" i="1"/>
  <c r="M928538" i="1"/>
  <c r="M928539" i="1"/>
  <c r="M928540" i="1"/>
  <c r="M928541" i="1"/>
  <c r="M928542" i="1"/>
  <c r="M928543" i="1"/>
  <c r="M928544" i="1"/>
  <c r="M928545" i="1"/>
  <c r="M928546" i="1"/>
  <c r="M928547" i="1"/>
  <c r="M928548" i="1"/>
  <c r="M928549" i="1"/>
  <c r="M928550" i="1"/>
  <c r="M928551" i="1"/>
  <c r="M928552" i="1"/>
  <c r="M928553" i="1"/>
  <c r="M928554" i="1"/>
  <c r="M928555" i="1"/>
  <c r="M928556" i="1"/>
  <c r="M928557" i="1"/>
  <c r="M928558" i="1"/>
  <c r="M928559" i="1"/>
  <c r="M928560" i="1"/>
  <c r="M928561" i="1"/>
  <c r="M928562" i="1"/>
  <c r="M928563" i="1"/>
  <c r="M928564" i="1"/>
  <c r="M928565" i="1"/>
  <c r="M928566" i="1"/>
  <c r="M928567" i="1"/>
  <c r="M928568" i="1"/>
  <c r="M928569" i="1"/>
  <c r="M928570" i="1"/>
  <c r="M928571" i="1"/>
  <c r="M928572" i="1"/>
  <c r="M928573" i="1"/>
  <c r="M928574" i="1"/>
  <c r="M928575" i="1"/>
  <c r="M928576" i="1"/>
  <c r="M928577" i="1"/>
  <c r="M928578" i="1"/>
  <c r="M928579" i="1"/>
  <c r="M928580" i="1"/>
  <c r="M928581" i="1"/>
  <c r="M928582" i="1"/>
  <c r="M928583" i="1"/>
  <c r="M928584" i="1"/>
  <c r="M928585" i="1"/>
  <c r="M928586" i="1"/>
  <c r="M928587" i="1"/>
  <c r="M928588" i="1"/>
  <c r="M928589" i="1"/>
  <c r="M928590" i="1"/>
  <c r="M928591" i="1"/>
  <c r="M928592" i="1"/>
  <c r="M928593" i="1"/>
  <c r="M928594" i="1"/>
  <c r="M928595" i="1"/>
  <c r="M928596" i="1"/>
  <c r="M928597" i="1"/>
  <c r="M928598" i="1"/>
  <c r="M928599" i="1"/>
  <c r="M928600" i="1"/>
  <c r="M928601" i="1"/>
  <c r="M928602" i="1"/>
  <c r="M928603" i="1"/>
  <c r="M928604" i="1"/>
  <c r="M928605" i="1"/>
  <c r="M928606" i="1"/>
  <c r="M928607" i="1"/>
  <c r="M928608" i="1"/>
  <c r="M928609" i="1"/>
  <c r="M928610" i="1"/>
  <c r="M928611" i="1"/>
  <c r="M928612" i="1"/>
  <c r="M928613" i="1"/>
  <c r="M928614" i="1"/>
  <c r="M928615" i="1"/>
  <c r="M928616" i="1"/>
  <c r="M928617" i="1"/>
  <c r="M928618" i="1"/>
  <c r="M928619" i="1"/>
  <c r="M928620" i="1"/>
  <c r="M928621" i="1"/>
  <c r="M928622" i="1"/>
  <c r="M928623" i="1"/>
  <c r="M928624" i="1"/>
  <c r="M928625" i="1"/>
  <c r="M928626" i="1"/>
  <c r="M928627" i="1"/>
  <c r="M928628" i="1"/>
  <c r="M928629" i="1"/>
  <c r="M928630" i="1"/>
  <c r="M928631" i="1"/>
  <c r="M928632" i="1"/>
  <c r="M928633" i="1"/>
  <c r="M928634" i="1"/>
  <c r="M928635" i="1"/>
  <c r="M928636" i="1"/>
  <c r="M928637" i="1"/>
  <c r="M928638" i="1"/>
  <c r="M928639" i="1"/>
  <c r="M928640" i="1"/>
  <c r="M928641" i="1"/>
  <c r="M928642" i="1"/>
  <c r="M928643" i="1"/>
  <c r="M928644" i="1"/>
  <c r="M928645" i="1"/>
  <c r="M928646" i="1"/>
  <c r="M928647" i="1"/>
  <c r="M928648" i="1"/>
  <c r="M928649" i="1"/>
  <c r="M928650" i="1"/>
  <c r="M928651" i="1"/>
  <c r="M928652" i="1"/>
  <c r="M928653" i="1"/>
  <c r="M928654" i="1"/>
  <c r="M928655" i="1"/>
  <c r="M928656" i="1"/>
  <c r="M928657" i="1"/>
  <c r="M928658" i="1"/>
  <c r="M928659" i="1"/>
  <c r="M928660" i="1"/>
  <c r="M928661" i="1"/>
  <c r="M928662" i="1"/>
  <c r="M928663" i="1"/>
  <c r="M928664" i="1"/>
  <c r="M928665" i="1"/>
  <c r="M928666" i="1"/>
  <c r="M928667" i="1"/>
  <c r="M928668" i="1"/>
  <c r="M928669" i="1"/>
  <c r="M928670" i="1"/>
  <c r="M928671" i="1"/>
  <c r="M928672" i="1"/>
  <c r="M928673" i="1"/>
  <c r="M928674" i="1"/>
  <c r="M928675" i="1"/>
  <c r="M928676" i="1"/>
  <c r="M928677" i="1"/>
  <c r="M928678" i="1"/>
  <c r="M928679" i="1"/>
  <c r="M928680" i="1"/>
  <c r="M928681" i="1"/>
  <c r="M928682" i="1"/>
  <c r="M928683" i="1"/>
  <c r="M928684" i="1"/>
  <c r="M928685" i="1"/>
  <c r="M928686" i="1"/>
  <c r="M928687" i="1"/>
  <c r="M928688" i="1"/>
  <c r="M928689" i="1"/>
  <c r="M928690" i="1"/>
  <c r="M928691" i="1"/>
  <c r="M928692" i="1"/>
  <c r="M928693" i="1"/>
  <c r="M928694" i="1"/>
  <c r="M928695" i="1"/>
  <c r="M928696" i="1"/>
  <c r="M928697" i="1"/>
  <c r="M928698" i="1"/>
  <c r="M928699" i="1"/>
  <c r="M928700" i="1"/>
  <c r="M928701" i="1"/>
  <c r="M928702" i="1"/>
  <c r="M928703" i="1"/>
  <c r="M928704" i="1"/>
  <c r="M928705" i="1"/>
  <c r="M928706" i="1"/>
  <c r="M928707" i="1"/>
  <c r="M928708" i="1"/>
  <c r="M928709" i="1"/>
  <c r="M928710" i="1"/>
  <c r="M928711" i="1"/>
  <c r="M928712" i="1"/>
  <c r="M928713" i="1"/>
  <c r="M928714" i="1"/>
  <c r="M928715" i="1"/>
  <c r="M928716" i="1"/>
  <c r="M928717" i="1"/>
  <c r="M928718" i="1"/>
  <c r="M928719" i="1"/>
  <c r="M928720" i="1"/>
  <c r="M928721" i="1"/>
  <c r="M928722" i="1"/>
  <c r="M928723" i="1"/>
  <c r="M928724" i="1"/>
  <c r="M928725" i="1"/>
  <c r="M928726" i="1"/>
  <c r="M928727" i="1"/>
  <c r="M928728" i="1"/>
  <c r="M928729" i="1"/>
  <c r="M928730" i="1"/>
  <c r="M928731" i="1"/>
  <c r="M928732" i="1"/>
  <c r="M928733" i="1"/>
  <c r="M928734" i="1"/>
  <c r="M928735" i="1"/>
  <c r="M928736" i="1"/>
  <c r="M928737" i="1"/>
  <c r="M928738" i="1"/>
  <c r="M928739" i="1"/>
  <c r="M928740" i="1"/>
  <c r="M928741" i="1"/>
  <c r="M928742" i="1"/>
  <c r="M928743" i="1"/>
  <c r="M928744" i="1"/>
  <c r="M928745" i="1"/>
  <c r="M928746" i="1"/>
  <c r="M928747" i="1"/>
  <c r="M928748" i="1"/>
  <c r="M928749" i="1"/>
  <c r="M928750" i="1"/>
  <c r="M928751" i="1"/>
  <c r="M928752" i="1"/>
  <c r="M928753" i="1"/>
  <c r="M928754" i="1"/>
  <c r="M928755" i="1"/>
  <c r="M928756" i="1"/>
  <c r="M928757" i="1"/>
  <c r="M928758" i="1"/>
  <c r="M928759" i="1"/>
  <c r="M928760" i="1"/>
  <c r="M928761" i="1"/>
  <c r="M928762" i="1"/>
  <c r="M928763" i="1"/>
  <c r="M928764" i="1"/>
  <c r="M928765" i="1"/>
  <c r="M928766" i="1"/>
  <c r="M928767" i="1"/>
  <c r="M928768" i="1"/>
  <c r="M928769" i="1"/>
  <c r="M928770" i="1"/>
  <c r="M928771" i="1"/>
  <c r="M928772" i="1"/>
  <c r="M928773" i="1"/>
  <c r="M928774" i="1"/>
  <c r="M928775" i="1"/>
  <c r="M928776" i="1"/>
  <c r="M928777" i="1"/>
  <c r="M928778" i="1"/>
  <c r="M928779" i="1"/>
  <c r="M928780" i="1"/>
  <c r="M928781" i="1"/>
  <c r="M928782" i="1"/>
  <c r="M928783" i="1"/>
  <c r="M928784" i="1"/>
  <c r="M928785" i="1"/>
  <c r="M928786" i="1"/>
  <c r="M928787" i="1"/>
  <c r="M928788" i="1"/>
  <c r="M928789" i="1"/>
  <c r="M928790" i="1"/>
  <c r="M928791" i="1"/>
  <c r="M928792" i="1"/>
  <c r="M928793" i="1"/>
  <c r="M928794" i="1"/>
  <c r="M928795" i="1"/>
  <c r="M928796" i="1"/>
  <c r="M928797" i="1"/>
  <c r="M928798" i="1"/>
  <c r="M928799" i="1"/>
  <c r="M928800" i="1"/>
  <c r="M928801" i="1"/>
  <c r="M928802" i="1"/>
  <c r="M928803" i="1"/>
  <c r="M928804" i="1"/>
  <c r="M928805" i="1"/>
  <c r="M928806" i="1"/>
  <c r="M928807" i="1"/>
  <c r="M928808" i="1"/>
  <c r="M928809" i="1"/>
  <c r="M928810" i="1"/>
  <c r="M928811" i="1"/>
  <c r="M928812" i="1"/>
  <c r="M928813" i="1"/>
  <c r="M928814" i="1"/>
  <c r="M928815" i="1"/>
  <c r="M928816" i="1"/>
  <c r="M928817" i="1"/>
  <c r="M928818" i="1"/>
  <c r="M928819" i="1"/>
  <c r="M928820" i="1"/>
  <c r="M928821" i="1"/>
  <c r="M928822" i="1"/>
  <c r="M928823" i="1"/>
  <c r="M928824" i="1"/>
  <c r="M928825" i="1"/>
  <c r="M928826" i="1"/>
  <c r="M928827" i="1"/>
  <c r="M928828" i="1"/>
  <c r="M928829" i="1"/>
  <c r="M928830" i="1"/>
  <c r="M928831" i="1"/>
  <c r="M928832" i="1"/>
  <c r="M928833" i="1"/>
  <c r="M928834" i="1"/>
  <c r="M928835" i="1"/>
  <c r="M928836" i="1"/>
  <c r="M928837" i="1"/>
  <c r="M928838" i="1"/>
  <c r="M928839" i="1"/>
  <c r="M928840" i="1"/>
  <c r="M928841" i="1"/>
  <c r="M928842" i="1"/>
  <c r="M928843" i="1"/>
  <c r="M928844" i="1"/>
  <c r="M928845" i="1"/>
  <c r="M928846" i="1"/>
  <c r="M928847" i="1"/>
  <c r="M928848" i="1"/>
  <c r="M928849" i="1"/>
  <c r="M928850" i="1"/>
  <c r="M928851" i="1"/>
  <c r="M928852" i="1"/>
  <c r="M928853" i="1"/>
  <c r="M928854" i="1"/>
  <c r="M928855" i="1"/>
  <c r="M928856" i="1"/>
  <c r="M928857" i="1"/>
  <c r="M928858" i="1"/>
  <c r="M928859" i="1"/>
  <c r="M928860" i="1"/>
  <c r="M928861" i="1"/>
  <c r="M928862" i="1"/>
  <c r="M928863" i="1"/>
  <c r="M928864" i="1"/>
  <c r="M928865" i="1"/>
  <c r="M928866" i="1"/>
  <c r="M928867" i="1"/>
  <c r="M928868" i="1"/>
  <c r="M928869" i="1"/>
  <c r="M928870" i="1"/>
  <c r="M928871" i="1"/>
  <c r="M928872" i="1"/>
  <c r="M928873" i="1"/>
  <c r="M928874" i="1"/>
  <c r="M928875" i="1"/>
  <c r="M928876" i="1"/>
  <c r="M928877" i="1"/>
  <c r="M928878" i="1"/>
  <c r="M928879" i="1"/>
  <c r="M928880" i="1"/>
  <c r="M928881" i="1"/>
  <c r="M928882" i="1"/>
  <c r="M928883" i="1"/>
  <c r="M928884" i="1"/>
  <c r="M928885" i="1"/>
  <c r="M928886" i="1"/>
  <c r="M928887" i="1"/>
  <c r="M928888" i="1"/>
  <c r="M928889" i="1"/>
  <c r="M928890" i="1"/>
  <c r="M928891" i="1"/>
  <c r="M928892" i="1"/>
  <c r="M928893" i="1"/>
  <c r="M928894" i="1"/>
  <c r="M928895" i="1"/>
  <c r="M928896" i="1"/>
  <c r="M928897" i="1"/>
  <c r="M928898" i="1"/>
  <c r="M928899" i="1"/>
  <c r="M928900" i="1"/>
  <c r="M928901" i="1"/>
  <c r="M928902" i="1"/>
  <c r="M928903" i="1"/>
  <c r="M928904" i="1"/>
  <c r="M928905" i="1"/>
  <c r="M928906" i="1"/>
  <c r="M928907" i="1"/>
  <c r="M928908" i="1"/>
  <c r="M928909" i="1"/>
  <c r="M928910" i="1"/>
  <c r="M928911" i="1"/>
  <c r="M928912" i="1"/>
  <c r="M928913" i="1"/>
  <c r="M928914" i="1"/>
  <c r="M928915" i="1"/>
  <c r="M928916" i="1"/>
  <c r="M928917" i="1"/>
  <c r="M928918" i="1"/>
  <c r="M928919" i="1"/>
  <c r="M928920" i="1"/>
  <c r="M928921" i="1"/>
  <c r="M928922" i="1"/>
  <c r="M928923" i="1"/>
  <c r="M928924" i="1"/>
  <c r="M928925" i="1"/>
  <c r="M928926" i="1"/>
  <c r="M928927" i="1"/>
  <c r="M928928" i="1"/>
  <c r="M928929" i="1"/>
  <c r="M928930" i="1"/>
  <c r="M928931" i="1"/>
  <c r="M928932" i="1"/>
  <c r="M928933" i="1"/>
  <c r="M928934" i="1"/>
  <c r="M928935" i="1"/>
  <c r="M928936" i="1"/>
  <c r="M928937" i="1"/>
  <c r="M928938" i="1"/>
  <c r="M928939" i="1"/>
  <c r="M928940" i="1"/>
  <c r="M928941" i="1"/>
  <c r="M928942" i="1"/>
  <c r="M928943" i="1"/>
  <c r="M928944" i="1"/>
  <c r="M928945" i="1"/>
  <c r="M928946" i="1"/>
  <c r="M928947" i="1"/>
  <c r="M928948" i="1"/>
  <c r="M928949" i="1"/>
  <c r="M928950" i="1"/>
  <c r="M928951" i="1"/>
  <c r="M928952" i="1"/>
  <c r="M928953" i="1"/>
  <c r="M928954" i="1"/>
  <c r="M928955" i="1"/>
  <c r="M928956" i="1"/>
  <c r="M928957" i="1"/>
  <c r="M928958" i="1"/>
  <c r="M928959" i="1"/>
  <c r="M928960" i="1"/>
  <c r="M928961" i="1"/>
  <c r="M928962" i="1"/>
  <c r="M928963" i="1"/>
  <c r="M928964" i="1"/>
  <c r="M928965" i="1"/>
  <c r="M928966" i="1"/>
  <c r="M928967" i="1"/>
  <c r="M928968" i="1"/>
  <c r="M928969" i="1"/>
  <c r="M928970" i="1"/>
  <c r="M928971" i="1"/>
  <c r="M928972" i="1"/>
  <c r="M928973" i="1"/>
  <c r="M928974" i="1"/>
  <c r="M928975" i="1"/>
  <c r="M928976" i="1"/>
  <c r="M928977" i="1"/>
  <c r="M928978" i="1"/>
  <c r="M928979" i="1"/>
  <c r="M928980" i="1"/>
  <c r="M928981" i="1"/>
  <c r="M928982" i="1"/>
  <c r="M928983" i="1"/>
  <c r="M928984" i="1"/>
  <c r="M928985" i="1"/>
  <c r="M928986" i="1"/>
  <c r="M928987" i="1"/>
  <c r="M928988" i="1"/>
  <c r="M928989" i="1"/>
  <c r="M928990" i="1"/>
  <c r="M928991" i="1"/>
  <c r="M928992" i="1"/>
  <c r="M928993" i="1"/>
  <c r="M928994" i="1"/>
  <c r="M928995" i="1"/>
  <c r="M928996" i="1"/>
  <c r="M928997" i="1"/>
  <c r="M928998" i="1"/>
  <c r="M928999" i="1"/>
  <c r="M929000" i="1"/>
  <c r="M929001" i="1"/>
  <c r="M929002" i="1"/>
  <c r="M929003" i="1"/>
  <c r="M929004" i="1"/>
  <c r="M929005" i="1"/>
  <c r="M929006" i="1"/>
  <c r="M929007" i="1"/>
  <c r="M929008" i="1"/>
  <c r="M929009" i="1"/>
  <c r="M929010" i="1"/>
  <c r="M929011" i="1"/>
  <c r="M929012" i="1"/>
  <c r="M929013" i="1"/>
  <c r="M929014" i="1"/>
  <c r="M929015" i="1"/>
  <c r="M929016" i="1"/>
  <c r="M929017" i="1"/>
  <c r="M929018" i="1"/>
  <c r="M929019" i="1"/>
  <c r="M929020" i="1"/>
  <c r="M929021" i="1"/>
  <c r="M929022" i="1"/>
  <c r="M929023" i="1"/>
  <c r="M929024" i="1"/>
  <c r="M929025" i="1"/>
  <c r="M929026" i="1"/>
  <c r="M929027" i="1"/>
  <c r="M929028" i="1"/>
  <c r="M929029" i="1"/>
  <c r="M929030" i="1"/>
  <c r="M929031" i="1"/>
  <c r="M929032" i="1"/>
  <c r="M929033" i="1"/>
  <c r="M929034" i="1"/>
  <c r="M929035" i="1"/>
  <c r="M929036" i="1"/>
  <c r="M929037" i="1"/>
  <c r="M929038" i="1"/>
  <c r="M929039" i="1"/>
  <c r="M929040" i="1"/>
  <c r="M929041" i="1"/>
  <c r="M929042" i="1"/>
  <c r="M929043" i="1"/>
  <c r="M929044" i="1"/>
  <c r="M929045" i="1"/>
  <c r="M929046" i="1"/>
  <c r="M929047" i="1"/>
  <c r="M929048" i="1"/>
  <c r="M929049" i="1"/>
  <c r="M929050" i="1"/>
  <c r="M929051" i="1"/>
  <c r="M929052" i="1"/>
  <c r="M929053" i="1"/>
  <c r="M929054" i="1"/>
  <c r="M929055" i="1"/>
  <c r="M929056" i="1"/>
  <c r="M929057" i="1"/>
  <c r="M929058" i="1"/>
  <c r="M929059" i="1"/>
  <c r="M929060" i="1"/>
  <c r="M929061" i="1"/>
  <c r="M929062" i="1"/>
  <c r="M929063" i="1"/>
  <c r="M929064" i="1"/>
  <c r="M929065" i="1"/>
  <c r="M929066" i="1"/>
  <c r="M929067" i="1"/>
  <c r="M929068" i="1"/>
  <c r="M929069" i="1"/>
  <c r="M929070" i="1"/>
  <c r="M929071" i="1"/>
  <c r="M929072" i="1"/>
  <c r="M929073" i="1"/>
  <c r="M929074" i="1"/>
  <c r="M929075" i="1"/>
  <c r="M929076" i="1"/>
  <c r="M929077" i="1"/>
  <c r="M929078" i="1"/>
  <c r="M929079" i="1"/>
  <c r="M929080" i="1"/>
  <c r="M929081" i="1"/>
  <c r="M929082" i="1"/>
  <c r="M929083" i="1"/>
  <c r="M929084" i="1"/>
  <c r="M929085" i="1"/>
  <c r="M929086" i="1"/>
  <c r="M929087" i="1"/>
  <c r="M929088" i="1"/>
  <c r="M929089" i="1"/>
  <c r="M929090" i="1"/>
  <c r="M929091" i="1"/>
  <c r="M929092" i="1"/>
  <c r="M929093" i="1"/>
  <c r="M929094" i="1"/>
  <c r="M929095" i="1"/>
  <c r="M929096" i="1"/>
  <c r="M929097" i="1"/>
  <c r="M929098" i="1"/>
  <c r="M929099" i="1"/>
  <c r="M929100" i="1"/>
  <c r="M929101" i="1"/>
  <c r="M929102" i="1"/>
  <c r="M929103" i="1"/>
  <c r="M929104" i="1"/>
  <c r="M929105" i="1"/>
  <c r="M929106" i="1"/>
  <c r="M929107" i="1"/>
  <c r="M929108" i="1"/>
  <c r="M929109" i="1"/>
  <c r="M929110" i="1"/>
  <c r="M929111" i="1"/>
  <c r="M929112" i="1"/>
  <c r="M929113" i="1"/>
  <c r="M929114" i="1"/>
  <c r="M929115" i="1"/>
  <c r="M929116" i="1"/>
  <c r="M929117" i="1"/>
  <c r="M929118" i="1"/>
  <c r="M929119" i="1"/>
  <c r="M929120" i="1"/>
  <c r="M929121" i="1"/>
  <c r="M929122" i="1"/>
  <c r="M929123" i="1"/>
  <c r="M929124" i="1"/>
  <c r="M929125" i="1"/>
  <c r="M929126" i="1"/>
  <c r="M929127" i="1"/>
  <c r="M929128" i="1"/>
  <c r="M929129" i="1"/>
  <c r="M929130" i="1"/>
  <c r="M929131" i="1"/>
  <c r="M929132" i="1"/>
  <c r="M929133" i="1"/>
  <c r="M929134" i="1"/>
  <c r="M929135" i="1"/>
  <c r="M929136" i="1"/>
  <c r="M929137" i="1"/>
  <c r="M929138" i="1"/>
  <c r="M929139" i="1"/>
  <c r="M929140" i="1"/>
  <c r="M929141" i="1"/>
  <c r="M929142" i="1"/>
  <c r="M929143" i="1"/>
  <c r="M929144" i="1"/>
  <c r="M929145" i="1"/>
  <c r="M929146" i="1"/>
  <c r="M929147" i="1"/>
  <c r="M929148" i="1"/>
  <c r="M929149" i="1"/>
  <c r="M929150" i="1"/>
  <c r="M929151" i="1"/>
  <c r="M929152" i="1"/>
  <c r="M929153" i="1"/>
  <c r="M929154" i="1"/>
  <c r="M929155" i="1"/>
  <c r="M929156" i="1"/>
  <c r="M929157" i="1"/>
  <c r="M929158" i="1"/>
  <c r="M929159" i="1"/>
  <c r="M929160" i="1"/>
  <c r="M929161" i="1"/>
  <c r="M929162" i="1"/>
  <c r="M929163" i="1"/>
  <c r="M929164" i="1"/>
  <c r="M929165" i="1"/>
  <c r="M929166" i="1"/>
  <c r="M929167" i="1"/>
  <c r="M929168" i="1"/>
  <c r="M929169" i="1"/>
  <c r="M929170" i="1"/>
  <c r="M929171" i="1"/>
  <c r="M929172" i="1"/>
  <c r="M929173" i="1"/>
  <c r="M929174" i="1"/>
  <c r="M929175" i="1"/>
  <c r="M929176" i="1"/>
  <c r="M929177" i="1"/>
  <c r="M929178" i="1"/>
  <c r="M929179" i="1"/>
  <c r="M929180" i="1"/>
  <c r="M929181" i="1"/>
  <c r="M929182" i="1"/>
  <c r="M929183" i="1"/>
  <c r="M929184" i="1"/>
  <c r="M929185" i="1"/>
  <c r="M929186" i="1"/>
  <c r="M929187" i="1"/>
  <c r="M929188" i="1"/>
  <c r="M929189" i="1"/>
  <c r="M929190" i="1"/>
  <c r="M929191" i="1"/>
  <c r="M929192" i="1"/>
  <c r="M929193" i="1"/>
  <c r="M929194" i="1"/>
  <c r="M929195" i="1"/>
  <c r="M929196" i="1"/>
  <c r="M929197" i="1"/>
  <c r="M929198" i="1"/>
  <c r="M929199" i="1"/>
  <c r="M929200" i="1"/>
  <c r="M929201" i="1"/>
  <c r="M929202" i="1"/>
  <c r="M929203" i="1"/>
  <c r="M929204" i="1"/>
  <c r="M929205" i="1"/>
  <c r="M929206" i="1"/>
  <c r="M929207" i="1"/>
  <c r="M929208" i="1"/>
  <c r="M929209" i="1"/>
  <c r="M929210" i="1"/>
  <c r="M929211" i="1"/>
  <c r="M929212" i="1"/>
  <c r="M929213" i="1"/>
  <c r="M929214" i="1"/>
  <c r="M929215" i="1"/>
  <c r="M929216" i="1"/>
  <c r="M929217" i="1"/>
  <c r="M929218" i="1"/>
  <c r="M929219" i="1"/>
  <c r="M929220" i="1"/>
  <c r="M929221" i="1"/>
  <c r="M929222" i="1"/>
  <c r="M929223" i="1"/>
  <c r="M929224" i="1"/>
  <c r="M929225" i="1"/>
  <c r="M929226" i="1"/>
  <c r="M929227" i="1"/>
  <c r="M929228" i="1"/>
  <c r="M929229" i="1"/>
  <c r="M929230" i="1"/>
  <c r="M929231" i="1"/>
  <c r="M929232" i="1"/>
  <c r="M929233" i="1"/>
  <c r="M929234" i="1"/>
  <c r="M929235" i="1"/>
  <c r="M929236" i="1"/>
  <c r="M929237" i="1"/>
  <c r="M929238" i="1"/>
  <c r="M929239" i="1"/>
  <c r="M929240" i="1"/>
  <c r="M929241" i="1"/>
  <c r="M929242" i="1"/>
  <c r="M929243" i="1"/>
  <c r="M929244" i="1"/>
  <c r="M929245" i="1"/>
  <c r="M929246" i="1"/>
  <c r="M929247" i="1"/>
  <c r="M929248" i="1"/>
  <c r="M929249" i="1"/>
  <c r="M929250" i="1"/>
  <c r="M929251" i="1"/>
  <c r="M929252" i="1"/>
  <c r="M929253" i="1"/>
  <c r="M929254" i="1"/>
  <c r="M929255" i="1"/>
  <c r="M929256" i="1"/>
  <c r="M929257" i="1"/>
  <c r="M929258" i="1"/>
  <c r="M929259" i="1"/>
  <c r="M929260" i="1"/>
  <c r="M929261" i="1"/>
  <c r="M929262" i="1"/>
  <c r="M929263" i="1"/>
  <c r="M929264" i="1"/>
  <c r="M929265" i="1"/>
  <c r="M929266" i="1"/>
  <c r="M929267" i="1"/>
  <c r="M929268" i="1"/>
  <c r="M929269" i="1"/>
  <c r="M929270" i="1"/>
  <c r="M929271" i="1"/>
  <c r="M929272" i="1"/>
  <c r="M929273" i="1"/>
  <c r="M929274" i="1"/>
  <c r="M929275" i="1"/>
  <c r="M929276" i="1"/>
  <c r="M929277" i="1"/>
  <c r="M929278" i="1"/>
  <c r="M929279" i="1"/>
  <c r="M929280" i="1"/>
  <c r="M929281" i="1"/>
  <c r="M929282" i="1"/>
  <c r="M929283" i="1"/>
  <c r="M929284" i="1"/>
  <c r="M929285" i="1"/>
  <c r="M929286" i="1"/>
  <c r="M929287" i="1"/>
  <c r="M929288" i="1"/>
  <c r="M929289" i="1"/>
  <c r="M929290" i="1"/>
  <c r="M929291" i="1"/>
  <c r="M929292" i="1"/>
  <c r="M929293" i="1"/>
  <c r="M929294" i="1"/>
  <c r="M929295" i="1"/>
  <c r="M929296" i="1"/>
  <c r="M929297" i="1"/>
  <c r="M929298" i="1"/>
  <c r="M929299" i="1"/>
  <c r="M929300" i="1"/>
  <c r="M929301" i="1"/>
  <c r="M929302" i="1"/>
  <c r="M929303" i="1"/>
  <c r="M929304" i="1"/>
  <c r="M929305" i="1"/>
  <c r="M929306" i="1"/>
  <c r="M929307" i="1"/>
  <c r="M929308" i="1"/>
  <c r="M929309" i="1"/>
  <c r="M929310" i="1"/>
  <c r="M929311" i="1"/>
  <c r="M929312" i="1"/>
  <c r="M929313" i="1"/>
  <c r="M929314" i="1"/>
  <c r="M929315" i="1"/>
  <c r="M929316" i="1"/>
  <c r="M929317" i="1"/>
  <c r="M929318" i="1"/>
  <c r="M929319" i="1"/>
  <c r="M929320" i="1"/>
  <c r="M929321" i="1"/>
  <c r="M929322" i="1"/>
  <c r="M929323" i="1"/>
  <c r="M929324" i="1"/>
  <c r="M929325" i="1"/>
  <c r="M929326" i="1"/>
  <c r="M929327" i="1"/>
  <c r="M929328" i="1"/>
  <c r="M929329" i="1"/>
  <c r="M929330" i="1"/>
  <c r="M929331" i="1"/>
  <c r="M929332" i="1"/>
  <c r="M929333" i="1"/>
  <c r="M929334" i="1"/>
  <c r="M929335" i="1"/>
  <c r="M929336" i="1"/>
  <c r="M929337" i="1"/>
  <c r="M929338" i="1"/>
  <c r="M929339" i="1"/>
  <c r="M929340" i="1"/>
  <c r="M929341" i="1"/>
  <c r="M929342" i="1"/>
  <c r="M929343" i="1"/>
  <c r="M929344" i="1"/>
  <c r="M929345" i="1"/>
  <c r="M929346" i="1"/>
  <c r="M929347" i="1"/>
  <c r="M929348" i="1"/>
  <c r="M929349" i="1"/>
  <c r="M929350" i="1"/>
  <c r="M929351" i="1"/>
  <c r="M929352" i="1"/>
  <c r="M929353" i="1"/>
  <c r="M929354" i="1"/>
  <c r="M929355" i="1"/>
  <c r="M929356" i="1"/>
  <c r="M929357" i="1"/>
  <c r="M929358" i="1"/>
  <c r="M929359" i="1"/>
  <c r="M929360" i="1"/>
  <c r="M929361" i="1"/>
  <c r="M929362" i="1"/>
  <c r="M929363" i="1"/>
  <c r="M929364" i="1"/>
  <c r="M929365" i="1"/>
  <c r="M929366" i="1"/>
  <c r="M929367" i="1"/>
  <c r="M929368" i="1"/>
  <c r="M929369" i="1"/>
  <c r="M929370" i="1"/>
  <c r="M929371" i="1"/>
  <c r="M929372" i="1"/>
  <c r="M929373" i="1"/>
  <c r="M929374" i="1"/>
  <c r="M929375" i="1"/>
  <c r="M929376" i="1"/>
  <c r="M929377" i="1"/>
  <c r="M929378" i="1"/>
  <c r="M929379" i="1"/>
  <c r="M929380" i="1"/>
  <c r="M929381" i="1"/>
  <c r="M929382" i="1"/>
  <c r="M929383" i="1"/>
  <c r="M929384" i="1"/>
  <c r="M929385" i="1"/>
  <c r="M929386" i="1"/>
  <c r="M929387" i="1"/>
  <c r="M929388" i="1"/>
  <c r="M929389" i="1"/>
  <c r="M929390" i="1"/>
  <c r="M929391" i="1"/>
  <c r="M929392" i="1"/>
  <c r="M929393" i="1"/>
  <c r="M929394" i="1"/>
  <c r="M929395" i="1"/>
  <c r="M929396" i="1"/>
  <c r="M929397" i="1"/>
  <c r="M929398" i="1"/>
  <c r="M929399" i="1"/>
  <c r="M929400" i="1"/>
  <c r="M929401" i="1"/>
  <c r="M929402" i="1"/>
  <c r="M929403" i="1"/>
  <c r="M929404" i="1"/>
  <c r="M929405" i="1"/>
  <c r="M929406" i="1"/>
  <c r="M929407" i="1"/>
  <c r="M929408" i="1"/>
  <c r="M929409" i="1"/>
  <c r="M929410" i="1"/>
  <c r="M929411" i="1"/>
  <c r="M929412" i="1"/>
  <c r="M929413" i="1"/>
  <c r="M929414" i="1"/>
  <c r="M929415" i="1"/>
  <c r="M929416" i="1"/>
  <c r="M929417" i="1"/>
  <c r="M929418" i="1"/>
  <c r="M929419" i="1"/>
  <c r="M929420" i="1"/>
  <c r="M929421" i="1"/>
  <c r="M929422" i="1"/>
  <c r="M929423" i="1"/>
  <c r="M929424" i="1"/>
  <c r="M929425" i="1"/>
  <c r="M929426" i="1"/>
  <c r="M929427" i="1"/>
  <c r="M929428" i="1"/>
  <c r="M929429" i="1"/>
  <c r="M929430" i="1"/>
  <c r="M929431" i="1"/>
  <c r="M929432" i="1"/>
  <c r="M929433" i="1"/>
  <c r="M929434" i="1"/>
  <c r="M929435" i="1"/>
  <c r="M929436" i="1"/>
  <c r="M929437" i="1"/>
  <c r="M929438" i="1"/>
  <c r="M929439" i="1"/>
  <c r="M929440" i="1"/>
  <c r="M929441" i="1"/>
  <c r="M929442" i="1"/>
  <c r="M929443" i="1"/>
  <c r="M929444" i="1"/>
  <c r="M929445" i="1"/>
  <c r="M929446" i="1"/>
  <c r="M929447" i="1"/>
  <c r="M929448" i="1"/>
  <c r="M929449" i="1"/>
  <c r="M929450" i="1"/>
  <c r="M929451" i="1"/>
  <c r="M929452" i="1"/>
  <c r="M929453" i="1"/>
  <c r="M929454" i="1"/>
  <c r="M929455" i="1"/>
  <c r="M929456" i="1"/>
  <c r="M929457" i="1"/>
  <c r="M929458" i="1"/>
  <c r="M929459" i="1"/>
  <c r="M929460" i="1"/>
  <c r="M929461" i="1"/>
  <c r="M929462" i="1"/>
  <c r="M929463" i="1"/>
  <c r="M929464" i="1"/>
  <c r="M929465" i="1"/>
  <c r="M929466" i="1"/>
  <c r="M929467" i="1"/>
  <c r="M929468" i="1"/>
  <c r="M929469" i="1"/>
  <c r="M929470" i="1"/>
  <c r="M929471" i="1"/>
  <c r="M929472" i="1"/>
  <c r="M929473" i="1"/>
  <c r="M929474" i="1"/>
  <c r="M929475" i="1"/>
  <c r="M929476" i="1"/>
  <c r="M929477" i="1"/>
  <c r="M929478" i="1"/>
  <c r="M929479" i="1"/>
  <c r="M929480" i="1"/>
  <c r="M929481" i="1"/>
  <c r="M929482" i="1"/>
  <c r="M929483" i="1"/>
  <c r="M929484" i="1"/>
  <c r="M929485" i="1"/>
  <c r="M929486" i="1"/>
  <c r="M929487" i="1"/>
  <c r="M929488" i="1"/>
  <c r="M929489" i="1"/>
  <c r="M929490" i="1"/>
  <c r="M929491" i="1"/>
  <c r="M929492" i="1"/>
  <c r="M929493" i="1"/>
  <c r="M929494" i="1"/>
  <c r="M929495" i="1"/>
  <c r="M929496" i="1"/>
  <c r="M929497" i="1"/>
  <c r="M929498" i="1"/>
  <c r="M929499" i="1"/>
  <c r="M929500" i="1"/>
  <c r="M929501" i="1"/>
  <c r="M929502" i="1"/>
  <c r="M929503" i="1"/>
  <c r="M929504" i="1"/>
  <c r="M929505" i="1"/>
  <c r="M929506" i="1"/>
  <c r="M929507" i="1"/>
  <c r="M929508" i="1"/>
  <c r="M929509" i="1"/>
  <c r="M929510" i="1"/>
  <c r="M929511" i="1"/>
  <c r="M929512" i="1"/>
  <c r="M929513" i="1"/>
  <c r="M929514" i="1"/>
  <c r="M929515" i="1"/>
  <c r="M929516" i="1"/>
  <c r="M929517" i="1"/>
  <c r="M929518" i="1"/>
  <c r="M929519" i="1"/>
  <c r="M929520" i="1"/>
  <c r="M929521" i="1"/>
  <c r="M929522" i="1"/>
  <c r="M929523" i="1"/>
  <c r="M929524" i="1"/>
  <c r="M929525" i="1"/>
  <c r="M929526" i="1"/>
  <c r="M929527" i="1"/>
  <c r="M929528" i="1"/>
  <c r="M929529" i="1"/>
  <c r="M929530" i="1"/>
  <c r="M929531" i="1"/>
  <c r="M929532" i="1"/>
  <c r="M929533" i="1"/>
  <c r="M929534" i="1"/>
  <c r="M929535" i="1"/>
  <c r="M929536" i="1"/>
  <c r="M929537" i="1"/>
  <c r="M929538" i="1"/>
  <c r="M929539" i="1"/>
  <c r="M929540" i="1"/>
  <c r="M929541" i="1"/>
  <c r="M929542" i="1"/>
  <c r="M929543" i="1"/>
  <c r="M929544" i="1"/>
  <c r="M929545" i="1"/>
  <c r="M929546" i="1"/>
  <c r="M929547" i="1"/>
  <c r="M929548" i="1"/>
  <c r="M929549" i="1"/>
  <c r="M929550" i="1"/>
  <c r="M929551" i="1"/>
  <c r="M929552" i="1"/>
  <c r="M929553" i="1"/>
  <c r="M929554" i="1"/>
  <c r="M929555" i="1"/>
  <c r="M929556" i="1"/>
  <c r="M929557" i="1"/>
  <c r="M929558" i="1"/>
  <c r="M929559" i="1"/>
  <c r="M929560" i="1"/>
  <c r="M929561" i="1"/>
  <c r="M929562" i="1"/>
  <c r="M929563" i="1"/>
  <c r="M929564" i="1"/>
  <c r="M929565" i="1"/>
  <c r="M929566" i="1"/>
  <c r="M929567" i="1"/>
  <c r="M929568" i="1"/>
  <c r="M929569" i="1"/>
  <c r="M929570" i="1"/>
  <c r="M929571" i="1"/>
  <c r="M929572" i="1"/>
  <c r="M929573" i="1"/>
  <c r="M929574" i="1"/>
  <c r="M929575" i="1"/>
  <c r="M929576" i="1"/>
  <c r="M929577" i="1"/>
  <c r="M929578" i="1"/>
  <c r="M929579" i="1"/>
  <c r="M929580" i="1"/>
  <c r="M929581" i="1"/>
  <c r="M929582" i="1"/>
  <c r="M929583" i="1"/>
  <c r="M929584" i="1"/>
  <c r="M929585" i="1"/>
  <c r="M929586" i="1"/>
  <c r="M929587" i="1"/>
  <c r="M929588" i="1"/>
  <c r="M929589" i="1"/>
  <c r="M929590" i="1"/>
  <c r="M929591" i="1"/>
  <c r="M929592" i="1"/>
  <c r="M929593" i="1"/>
  <c r="M929594" i="1"/>
  <c r="M929595" i="1"/>
  <c r="M929596" i="1"/>
  <c r="M929597" i="1"/>
  <c r="M929598" i="1"/>
  <c r="M929599" i="1"/>
  <c r="M929600" i="1"/>
  <c r="M929601" i="1"/>
  <c r="M929602" i="1"/>
  <c r="M929603" i="1"/>
  <c r="M929604" i="1"/>
  <c r="M929605" i="1"/>
  <c r="M929606" i="1"/>
  <c r="M929607" i="1"/>
  <c r="M929608" i="1"/>
  <c r="M929609" i="1"/>
  <c r="M929610" i="1"/>
  <c r="M929611" i="1"/>
  <c r="M929612" i="1"/>
  <c r="M929613" i="1"/>
  <c r="M929614" i="1"/>
  <c r="M929615" i="1"/>
  <c r="M929616" i="1"/>
  <c r="M929617" i="1"/>
  <c r="M929618" i="1"/>
  <c r="M929619" i="1"/>
  <c r="M929620" i="1"/>
  <c r="M929621" i="1"/>
  <c r="M929622" i="1"/>
  <c r="M929623" i="1"/>
  <c r="M929624" i="1"/>
  <c r="M929625" i="1"/>
  <c r="M929626" i="1"/>
  <c r="M929627" i="1"/>
  <c r="M929628" i="1"/>
  <c r="M929629" i="1"/>
  <c r="M929630" i="1"/>
  <c r="M929631" i="1"/>
  <c r="M929632" i="1"/>
  <c r="M929633" i="1"/>
  <c r="M929634" i="1"/>
  <c r="M929635" i="1"/>
  <c r="M929636" i="1"/>
  <c r="M929637" i="1"/>
  <c r="M929638" i="1"/>
  <c r="M929639" i="1"/>
  <c r="M929640" i="1"/>
  <c r="M929641" i="1"/>
  <c r="M929642" i="1"/>
  <c r="M929643" i="1"/>
  <c r="M929644" i="1"/>
  <c r="M929645" i="1"/>
  <c r="M929646" i="1"/>
  <c r="M929647" i="1"/>
  <c r="M929648" i="1"/>
  <c r="M929649" i="1"/>
  <c r="M929650" i="1"/>
  <c r="M929651" i="1"/>
  <c r="M929652" i="1"/>
  <c r="M929653" i="1"/>
  <c r="M929654" i="1"/>
  <c r="M929655" i="1"/>
  <c r="M929656" i="1"/>
  <c r="M929657" i="1"/>
  <c r="M929658" i="1"/>
  <c r="M929659" i="1"/>
  <c r="M929660" i="1"/>
  <c r="M929661" i="1"/>
  <c r="M929662" i="1"/>
  <c r="M929663" i="1"/>
  <c r="M929664" i="1"/>
  <c r="M929665" i="1"/>
  <c r="M929666" i="1"/>
  <c r="M929667" i="1"/>
  <c r="M929668" i="1"/>
  <c r="M929669" i="1"/>
  <c r="M929670" i="1"/>
  <c r="M929671" i="1"/>
  <c r="M929672" i="1"/>
  <c r="M929673" i="1"/>
  <c r="M929674" i="1"/>
  <c r="M929675" i="1"/>
  <c r="M929676" i="1"/>
  <c r="M929677" i="1"/>
  <c r="M929678" i="1"/>
  <c r="M929679" i="1"/>
  <c r="M929680" i="1"/>
  <c r="M929681" i="1"/>
  <c r="M929682" i="1"/>
  <c r="M929683" i="1"/>
  <c r="M929684" i="1"/>
  <c r="M929685" i="1"/>
  <c r="M929686" i="1"/>
  <c r="M929687" i="1"/>
  <c r="M929688" i="1"/>
  <c r="M929689" i="1"/>
  <c r="M929690" i="1"/>
  <c r="M929691" i="1"/>
  <c r="M929692" i="1"/>
  <c r="M929693" i="1"/>
  <c r="M929694" i="1"/>
  <c r="M929695" i="1"/>
  <c r="M929696" i="1"/>
  <c r="M929697" i="1"/>
  <c r="M929698" i="1"/>
  <c r="M929699" i="1"/>
  <c r="M929700" i="1"/>
  <c r="M929701" i="1"/>
  <c r="M929702" i="1"/>
  <c r="M929703" i="1"/>
  <c r="M929704" i="1"/>
  <c r="M929705" i="1"/>
  <c r="M929706" i="1"/>
  <c r="M929707" i="1"/>
  <c r="M929708" i="1"/>
  <c r="M929709" i="1"/>
  <c r="M929710" i="1"/>
  <c r="M929711" i="1"/>
  <c r="M929712" i="1"/>
  <c r="M929713" i="1"/>
  <c r="M929714" i="1"/>
  <c r="M929715" i="1"/>
  <c r="M929716" i="1"/>
  <c r="M929717" i="1"/>
  <c r="M929718" i="1"/>
  <c r="M929719" i="1"/>
  <c r="M929720" i="1"/>
  <c r="M929721" i="1"/>
  <c r="M929722" i="1"/>
  <c r="M929723" i="1"/>
  <c r="M929724" i="1"/>
  <c r="M929725" i="1"/>
  <c r="M929726" i="1"/>
  <c r="M929727" i="1"/>
  <c r="M929728" i="1"/>
  <c r="M929729" i="1"/>
  <c r="M929730" i="1"/>
  <c r="M929731" i="1"/>
  <c r="M929732" i="1"/>
  <c r="M929733" i="1"/>
  <c r="M929734" i="1"/>
  <c r="M929735" i="1"/>
  <c r="M929736" i="1"/>
  <c r="M929737" i="1"/>
  <c r="M929738" i="1"/>
  <c r="M929739" i="1"/>
  <c r="M929740" i="1"/>
  <c r="M929741" i="1"/>
  <c r="M929742" i="1"/>
  <c r="M929743" i="1"/>
  <c r="M929744" i="1"/>
  <c r="M929745" i="1"/>
  <c r="M929746" i="1"/>
  <c r="M929747" i="1"/>
  <c r="M929748" i="1"/>
  <c r="M929749" i="1"/>
  <c r="M929750" i="1"/>
  <c r="M929751" i="1"/>
  <c r="M929752" i="1"/>
  <c r="M929753" i="1"/>
  <c r="M929754" i="1"/>
  <c r="M929755" i="1"/>
  <c r="M929756" i="1"/>
  <c r="M929757" i="1"/>
  <c r="M929758" i="1"/>
  <c r="M929759" i="1"/>
  <c r="M929760" i="1"/>
  <c r="M929761" i="1"/>
  <c r="M929762" i="1"/>
  <c r="M929763" i="1"/>
  <c r="M929764" i="1"/>
  <c r="M929765" i="1"/>
  <c r="M929766" i="1"/>
  <c r="M929767" i="1"/>
  <c r="M929768" i="1"/>
  <c r="M929769" i="1"/>
  <c r="M929770" i="1"/>
  <c r="M929771" i="1"/>
  <c r="M929772" i="1"/>
  <c r="M929773" i="1"/>
  <c r="M929774" i="1"/>
  <c r="M929775" i="1"/>
  <c r="M929776" i="1"/>
  <c r="M929777" i="1"/>
  <c r="M929778" i="1"/>
  <c r="M929779" i="1"/>
  <c r="M929780" i="1"/>
  <c r="M929781" i="1"/>
  <c r="M929782" i="1"/>
  <c r="M929783" i="1"/>
  <c r="M929784" i="1"/>
  <c r="M929785" i="1"/>
  <c r="M929786" i="1"/>
  <c r="M929787" i="1"/>
  <c r="M929788" i="1"/>
  <c r="M929789" i="1"/>
  <c r="M929790" i="1"/>
  <c r="M929791" i="1"/>
  <c r="M929792" i="1"/>
  <c r="M929793" i="1"/>
  <c r="M929794" i="1"/>
  <c r="M929795" i="1"/>
  <c r="M929796" i="1"/>
  <c r="M929797" i="1"/>
  <c r="M929798" i="1"/>
  <c r="M929799" i="1"/>
  <c r="M929800" i="1"/>
  <c r="M929801" i="1"/>
  <c r="M929802" i="1"/>
  <c r="M929803" i="1"/>
  <c r="M929804" i="1"/>
  <c r="M929805" i="1"/>
  <c r="M929806" i="1"/>
  <c r="M929807" i="1"/>
  <c r="M929808" i="1"/>
  <c r="M929809" i="1"/>
  <c r="M929810" i="1"/>
  <c r="M929811" i="1"/>
  <c r="M929812" i="1"/>
  <c r="M929813" i="1"/>
  <c r="M929814" i="1"/>
  <c r="M929815" i="1"/>
  <c r="M929816" i="1"/>
  <c r="M929817" i="1"/>
  <c r="M929818" i="1"/>
  <c r="M929819" i="1"/>
  <c r="M929820" i="1"/>
  <c r="M929821" i="1"/>
  <c r="M929822" i="1"/>
  <c r="M929823" i="1"/>
  <c r="M929824" i="1"/>
  <c r="M929825" i="1"/>
  <c r="M929826" i="1"/>
  <c r="M929827" i="1"/>
  <c r="M929828" i="1"/>
  <c r="M929829" i="1"/>
  <c r="M929830" i="1"/>
  <c r="M929831" i="1"/>
  <c r="M929832" i="1"/>
  <c r="M929833" i="1"/>
  <c r="M929834" i="1"/>
  <c r="M929835" i="1"/>
  <c r="M929836" i="1"/>
  <c r="M929837" i="1"/>
  <c r="M929838" i="1"/>
  <c r="M929839" i="1"/>
  <c r="M929840" i="1"/>
  <c r="M929841" i="1"/>
  <c r="M929842" i="1"/>
  <c r="M929843" i="1"/>
  <c r="M929844" i="1"/>
  <c r="M929845" i="1"/>
  <c r="M929846" i="1"/>
  <c r="M929847" i="1"/>
  <c r="M929848" i="1"/>
  <c r="M929849" i="1"/>
  <c r="M929850" i="1"/>
  <c r="M929851" i="1"/>
  <c r="M929852" i="1"/>
  <c r="M929853" i="1"/>
  <c r="M929854" i="1"/>
  <c r="M929855" i="1"/>
  <c r="M929856" i="1"/>
  <c r="M929857" i="1"/>
  <c r="M929858" i="1"/>
  <c r="M929859" i="1"/>
  <c r="M929860" i="1"/>
  <c r="M929861" i="1"/>
  <c r="M929862" i="1"/>
  <c r="M929863" i="1"/>
  <c r="M929864" i="1"/>
  <c r="M929865" i="1"/>
  <c r="M929866" i="1"/>
  <c r="M929867" i="1"/>
  <c r="M929868" i="1"/>
  <c r="M929869" i="1"/>
  <c r="M929870" i="1"/>
  <c r="M929871" i="1"/>
  <c r="M929872" i="1"/>
  <c r="M929873" i="1"/>
  <c r="M929874" i="1"/>
  <c r="M929875" i="1"/>
  <c r="M929876" i="1"/>
  <c r="M929877" i="1"/>
  <c r="M929878" i="1"/>
  <c r="M929879" i="1"/>
  <c r="M929880" i="1"/>
  <c r="M929881" i="1"/>
  <c r="M929882" i="1"/>
  <c r="M929883" i="1"/>
  <c r="M929884" i="1"/>
  <c r="M929885" i="1"/>
  <c r="M929886" i="1"/>
  <c r="M929887" i="1"/>
  <c r="M929888" i="1"/>
  <c r="M929889" i="1"/>
  <c r="M929890" i="1"/>
  <c r="M929891" i="1"/>
  <c r="M929892" i="1"/>
  <c r="M929893" i="1"/>
  <c r="M929894" i="1"/>
  <c r="M929895" i="1"/>
  <c r="M929896" i="1"/>
  <c r="M929897" i="1"/>
  <c r="M929898" i="1"/>
  <c r="M929899" i="1"/>
  <c r="M929900" i="1"/>
  <c r="M929901" i="1"/>
  <c r="M929902" i="1"/>
  <c r="M929903" i="1"/>
  <c r="M929904" i="1"/>
  <c r="M929905" i="1"/>
  <c r="M929906" i="1"/>
  <c r="M929907" i="1"/>
  <c r="M929908" i="1"/>
  <c r="M929909" i="1"/>
  <c r="M929910" i="1"/>
  <c r="M929911" i="1"/>
  <c r="M929912" i="1"/>
  <c r="M929913" i="1"/>
  <c r="M929914" i="1"/>
  <c r="M929915" i="1"/>
  <c r="M929916" i="1"/>
  <c r="M929917" i="1"/>
  <c r="M929918" i="1"/>
  <c r="M929919" i="1"/>
  <c r="M929920" i="1"/>
  <c r="M929921" i="1"/>
  <c r="M929922" i="1"/>
  <c r="M929923" i="1"/>
  <c r="M929924" i="1"/>
  <c r="M929925" i="1"/>
  <c r="M929926" i="1"/>
  <c r="M929927" i="1"/>
  <c r="M929928" i="1"/>
  <c r="M929929" i="1"/>
  <c r="M929930" i="1"/>
  <c r="M929931" i="1"/>
  <c r="M929932" i="1"/>
  <c r="M929933" i="1"/>
  <c r="M929934" i="1"/>
  <c r="M929935" i="1"/>
  <c r="M929936" i="1"/>
  <c r="M929937" i="1"/>
  <c r="M929938" i="1"/>
  <c r="M929939" i="1"/>
  <c r="M929940" i="1"/>
  <c r="M929941" i="1"/>
  <c r="M929942" i="1"/>
  <c r="M929943" i="1"/>
  <c r="M929944" i="1"/>
  <c r="M929945" i="1"/>
  <c r="M929946" i="1"/>
  <c r="M929947" i="1"/>
  <c r="M929948" i="1"/>
  <c r="M929949" i="1"/>
  <c r="M929950" i="1"/>
  <c r="M929951" i="1"/>
  <c r="M929952" i="1"/>
  <c r="M929953" i="1"/>
  <c r="M929954" i="1"/>
  <c r="M929955" i="1"/>
  <c r="M929956" i="1"/>
  <c r="M929957" i="1"/>
  <c r="M929958" i="1"/>
  <c r="M929959" i="1"/>
  <c r="M929960" i="1"/>
  <c r="M929961" i="1"/>
  <c r="M929962" i="1"/>
  <c r="M929963" i="1"/>
  <c r="M929964" i="1"/>
  <c r="M929965" i="1"/>
  <c r="M929966" i="1"/>
  <c r="M929967" i="1"/>
  <c r="M929968" i="1"/>
  <c r="M929969" i="1"/>
  <c r="M929970" i="1"/>
  <c r="M929971" i="1"/>
  <c r="M929972" i="1"/>
  <c r="M929973" i="1"/>
  <c r="M929974" i="1"/>
  <c r="M929975" i="1"/>
  <c r="M929976" i="1"/>
  <c r="M929977" i="1"/>
  <c r="M929978" i="1"/>
  <c r="M929979" i="1"/>
  <c r="M929980" i="1"/>
  <c r="M929981" i="1"/>
  <c r="M929982" i="1"/>
  <c r="M929983" i="1"/>
  <c r="M929984" i="1"/>
  <c r="M929985" i="1"/>
  <c r="M929986" i="1"/>
  <c r="M929987" i="1"/>
  <c r="M929988" i="1"/>
  <c r="M929989" i="1"/>
  <c r="M929990" i="1"/>
  <c r="M929991" i="1"/>
  <c r="M929992" i="1"/>
  <c r="M929993" i="1"/>
  <c r="M929994" i="1"/>
  <c r="M929995" i="1"/>
  <c r="M929996" i="1"/>
  <c r="M929997" i="1"/>
  <c r="M929998" i="1"/>
  <c r="M929999" i="1"/>
  <c r="M930000" i="1"/>
  <c r="M930001" i="1"/>
  <c r="M930002" i="1"/>
  <c r="M930003" i="1"/>
  <c r="M930004" i="1"/>
  <c r="M930005" i="1"/>
  <c r="M930006" i="1"/>
  <c r="M930007" i="1"/>
  <c r="M930008" i="1"/>
  <c r="M930009" i="1"/>
  <c r="M930010" i="1"/>
  <c r="M930011" i="1"/>
  <c r="M930012" i="1"/>
  <c r="M930013" i="1"/>
  <c r="M930014" i="1"/>
  <c r="M930015" i="1"/>
  <c r="M930016" i="1"/>
  <c r="M930017" i="1"/>
  <c r="M930018" i="1"/>
  <c r="M930019" i="1"/>
  <c r="M930020" i="1"/>
  <c r="M930021" i="1"/>
  <c r="M930022" i="1"/>
  <c r="M930023" i="1"/>
  <c r="M930024" i="1"/>
  <c r="M930025" i="1"/>
  <c r="M930026" i="1"/>
  <c r="M930027" i="1"/>
  <c r="M930028" i="1"/>
  <c r="M930029" i="1"/>
  <c r="M930030" i="1"/>
  <c r="M930031" i="1"/>
  <c r="M930032" i="1"/>
  <c r="M930033" i="1"/>
  <c r="M930034" i="1"/>
  <c r="M930035" i="1"/>
  <c r="M930036" i="1"/>
  <c r="M930037" i="1"/>
  <c r="M930038" i="1"/>
  <c r="M930039" i="1"/>
  <c r="M930040" i="1"/>
  <c r="M930041" i="1"/>
  <c r="M930042" i="1"/>
  <c r="M930043" i="1"/>
  <c r="M930044" i="1"/>
  <c r="M930045" i="1"/>
  <c r="M930046" i="1"/>
  <c r="M930047" i="1"/>
  <c r="M930048" i="1"/>
  <c r="M930049" i="1"/>
  <c r="M930050" i="1"/>
  <c r="M930051" i="1"/>
  <c r="M930052" i="1"/>
  <c r="M930053" i="1"/>
  <c r="M930054" i="1"/>
  <c r="M930055" i="1"/>
  <c r="M930056" i="1"/>
  <c r="M930057" i="1"/>
  <c r="M930058" i="1"/>
  <c r="M930059" i="1"/>
  <c r="M930060" i="1"/>
  <c r="M930061" i="1"/>
  <c r="M930062" i="1"/>
  <c r="M930063" i="1"/>
  <c r="M930064" i="1"/>
  <c r="M930065" i="1"/>
  <c r="M930066" i="1"/>
  <c r="M930067" i="1"/>
  <c r="M930068" i="1"/>
  <c r="M930069" i="1"/>
  <c r="M930070" i="1"/>
  <c r="M930071" i="1"/>
  <c r="M930072" i="1"/>
  <c r="M930073" i="1"/>
  <c r="M930074" i="1"/>
  <c r="M930075" i="1"/>
  <c r="M930076" i="1"/>
  <c r="M930077" i="1"/>
  <c r="M930078" i="1"/>
  <c r="M930079" i="1"/>
  <c r="M930080" i="1"/>
  <c r="M930081" i="1"/>
  <c r="M930082" i="1"/>
  <c r="M930083" i="1"/>
  <c r="M930084" i="1"/>
  <c r="M930085" i="1"/>
  <c r="M930086" i="1"/>
  <c r="M930087" i="1"/>
  <c r="M930088" i="1"/>
  <c r="M930089" i="1"/>
  <c r="M930090" i="1"/>
  <c r="M930091" i="1"/>
  <c r="M930092" i="1"/>
  <c r="M930093" i="1"/>
  <c r="M930094" i="1"/>
  <c r="M930095" i="1"/>
  <c r="M930096" i="1"/>
  <c r="M930097" i="1"/>
  <c r="M930098" i="1"/>
  <c r="M930099" i="1"/>
  <c r="M930100" i="1"/>
  <c r="M930101" i="1"/>
  <c r="M930102" i="1"/>
  <c r="M930103" i="1"/>
  <c r="M930104" i="1"/>
  <c r="M930105" i="1"/>
  <c r="M930106" i="1"/>
  <c r="M930107" i="1"/>
  <c r="M930108" i="1"/>
  <c r="M930109" i="1"/>
  <c r="M930110" i="1"/>
  <c r="M930111" i="1"/>
  <c r="M930112" i="1"/>
  <c r="M930113" i="1"/>
  <c r="M930114" i="1"/>
  <c r="M930115" i="1"/>
  <c r="M930116" i="1"/>
  <c r="M930117" i="1"/>
  <c r="M930118" i="1"/>
  <c r="M930119" i="1"/>
  <c r="M930120" i="1"/>
  <c r="M930121" i="1"/>
  <c r="M930122" i="1"/>
  <c r="M930123" i="1"/>
  <c r="M930124" i="1"/>
  <c r="M930125" i="1"/>
  <c r="M930126" i="1"/>
  <c r="M930127" i="1"/>
  <c r="M930128" i="1"/>
  <c r="M930129" i="1"/>
  <c r="M930130" i="1"/>
  <c r="M930131" i="1"/>
  <c r="M930132" i="1"/>
  <c r="M930133" i="1"/>
  <c r="M930134" i="1"/>
  <c r="M930135" i="1"/>
  <c r="M930136" i="1"/>
  <c r="M930137" i="1"/>
  <c r="M930138" i="1"/>
  <c r="M930139" i="1"/>
  <c r="M930140" i="1"/>
  <c r="M930141" i="1"/>
  <c r="M930142" i="1"/>
  <c r="M930143" i="1"/>
  <c r="M930144" i="1"/>
  <c r="M930145" i="1"/>
  <c r="M930146" i="1"/>
  <c r="M930147" i="1"/>
  <c r="M930148" i="1"/>
  <c r="M930149" i="1"/>
  <c r="M930150" i="1"/>
  <c r="M930151" i="1"/>
  <c r="M930152" i="1"/>
  <c r="M930153" i="1"/>
  <c r="M930154" i="1"/>
  <c r="M930155" i="1"/>
  <c r="M930156" i="1"/>
  <c r="M930157" i="1"/>
  <c r="M930158" i="1"/>
  <c r="M930159" i="1"/>
  <c r="M930160" i="1"/>
  <c r="M930161" i="1"/>
  <c r="M930162" i="1"/>
  <c r="M930163" i="1"/>
  <c r="M930164" i="1"/>
  <c r="M930165" i="1"/>
  <c r="M930166" i="1"/>
  <c r="M930167" i="1"/>
  <c r="M930168" i="1"/>
  <c r="M930169" i="1"/>
  <c r="M930170" i="1"/>
  <c r="M930171" i="1"/>
  <c r="M930172" i="1"/>
  <c r="M930173" i="1"/>
  <c r="M930174" i="1"/>
  <c r="M930175" i="1"/>
  <c r="M930176" i="1"/>
  <c r="M930177" i="1"/>
  <c r="M930178" i="1"/>
  <c r="M930179" i="1"/>
  <c r="M930180" i="1"/>
  <c r="M930181" i="1"/>
  <c r="M930182" i="1"/>
  <c r="M930183" i="1"/>
  <c r="M930184" i="1"/>
  <c r="M930185" i="1"/>
  <c r="M930186" i="1"/>
  <c r="M930187" i="1"/>
  <c r="M930188" i="1"/>
  <c r="M930189" i="1"/>
  <c r="M930190" i="1"/>
  <c r="M930191" i="1"/>
  <c r="M930192" i="1"/>
  <c r="M930193" i="1"/>
  <c r="M930194" i="1"/>
  <c r="M930195" i="1"/>
  <c r="M930196" i="1"/>
  <c r="M930197" i="1"/>
  <c r="M930198" i="1"/>
  <c r="M930199" i="1"/>
  <c r="M930200" i="1"/>
  <c r="M930201" i="1"/>
  <c r="M930202" i="1"/>
  <c r="M930203" i="1"/>
  <c r="M930204" i="1"/>
  <c r="M930205" i="1"/>
  <c r="M930206" i="1"/>
  <c r="M930207" i="1"/>
  <c r="M930208" i="1"/>
  <c r="M930209" i="1"/>
  <c r="M930210" i="1"/>
  <c r="M930211" i="1"/>
  <c r="M930212" i="1"/>
  <c r="M930213" i="1"/>
  <c r="M930214" i="1"/>
  <c r="M930215" i="1"/>
  <c r="M930216" i="1"/>
  <c r="M930217" i="1"/>
  <c r="M930218" i="1"/>
  <c r="M930219" i="1"/>
  <c r="M930220" i="1"/>
  <c r="M930221" i="1"/>
  <c r="M930222" i="1"/>
  <c r="M930223" i="1"/>
  <c r="M930224" i="1"/>
  <c r="M930225" i="1"/>
  <c r="M930226" i="1"/>
  <c r="M930227" i="1"/>
  <c r="M930228" i="1"/>
  <c r="M930229" i="1"/>
  <c r="M930230" i="1"/>
  <c r="M930231" i="1"/>
  <c r="M930232" i="1"/>
  <c r="M930233" i="1"/>
  <c r="M930234" i="1"/>
  <c r="M930235" i="1"/>
  <c r="M930236" i="1"/>
  <c r="M930237" i="1"/>
  <c r="M930238" i="1"/>
  <c r="M930239" i="1"/>
  <c r="M930240" i="1"/>
  <c r="M930241" i="1"/>
  <c r="M930242" i="1"/>
  <c r="M930243" i="1"/>
  <c r="M930244" i="1"/>
  <c r="M930245" i="1"/>
  <c r="M930246" i="1"/>
  <c r="M930247" i="1"/>
  <c r="M930248" i="1"/>
  <c r="M930249" i="1"/>
  <c r="M930250" i="1"/>
  <c r="M930251" i="1"/>
  <c r="M930252" i="1"/>
  <c r="M930253" i="1"/>
  <c r="M930254" i="1"/>
  <c r="M930255" i="1"/>
  <c r="M930256" i="1"/>
  <c r="M930257" i="1"/>
  <c r="M930258" i="1"/>
  <c r="M930259" i="1"/>
  <c r="M930260" i="1"/>
  <c r="M930261" i="1"/>
  <c r="M930262" i="1"/>
  <c r="M930263" i="1"/>
  <c r="M930264" i="1"/>
  <c r="M930265" i="1"/>
  <c r="M930266" i="1"/>
  <c r="M930267" i="1"/>
  <c r="M930268" i="1"/>
  <c r="M930269" i="1"/>
  <c r="M930270" i="1"/>
  <c r="M930271" i="1"/>
  <c r="M930272" i="1"/>
  <c r="M930273" i="1"/>
  <c r="M930274" i="1"/>
  <c r="M930275" i="1"/>
  <c r="M930276" i="1"/>
  <c r="M930277" i="1"/>
  <c r="M930278" i="1"/>
  <c r="M930279" i="1"/>
  <c r="M930280" i="1"/>
  <c r="M930281" i="1"/>
  <c r="M930282" i="1"/>
  <c r="M930283" i="1"/>
  <c r="M930284" i="1"/>
  <c r="M930285" i="1"/>
  <c r="M930286" i="1"/>
  <c r="M930287" i="1"/>
  <c r="M930288" i="1"/>
  <c r="M930289" i="1"/>
  <c r="M930290" i="1"/>
  <c r="M930291" i="1"/>
  <c r="M930292" i="1"/>
  <c r="M930293" i="1"/>
  <c r="M930294" i="1"/>
  <c r="M930295" i="1"/>
  <c r="M930296" i="1"/>
  <c r="M930297" i="1"/>
  <c r="M930298" i="1"/>
  <c r="M930299" i="1"/>
  <c r="M930300" i="1"/>
  <c r="M930301" i="1"/>
  <c r="M930302" i="1"/>
  <c r="M930303" i="1"/>
  <c r="M930304" i="1"/>
  <c r="M930305" i="1"/>
  <c r="M930306" i="1"/>
  <c r="M930307" i="1"/>
  <c r="M930308" i="1"/>
  <c r="M930309" i="1"/>
  <c r="M930310" i="1"/>
  <c r="M930311" i="1"/>
  <c r="M930312" i="1"/>
  <c r="M930313" i="1"/>
  <c r="M930314" i="1"/>
  <c r="M930315" i="1"/>
  <c r="M930316" i="1"/>
  <c r="M930317" i="1"/>
  <c r="M930318" i="1"/>
  <c r="M930319" i="1"/>
  <c r="M930320" i="1"/>
  <c r="M930321" i="1"/>
  <c r="M930322" i="1"/>
  <c r="M930323" i="1"/>
  <c r="M930324" i="1"/>
  <c r="M930325" i="1"/>
  <c r="M930326" i="1"/>
  <c r="M930327" i="1"/>
  <c r="M930328" i="1"/>
  <c r="M930329" i="1"/>
  <c r="M930330" i="1"/>
  <c r="M930331" i="1"/>
  <c r="M930332" i="1"/>
  <c r="M930333" i="1"/>
  <c r="M930334" i="1"/>
  <c r="M930335" i="1"/>
  <c r="M930336" i="1"/>
  <c r="M930337" i="1"/>
  <c r="M930338" i="1"/>
  <c r="M930339" i="1"/>
  <c r="M930340" i="1"/>
  <c r="M930341" i="1"/>
  <c r="M930342" i="1"/>
  <c r="M930343" i="1"/>
  <c r="M930344" i="1"/>
  <c r="M930345" i="1"/>
  <c r="M930346" i="1"/>
  <c r="M930347" i="1"/>
  <c r="M930348" i="1"/>
  <c r="M930349" i="1"/>
  <c r="M930350" i="1"/>
  <c r="M930351" i="1"/>
  <c r="M930352" i="1"/>
  <c r="M930353" i="1"/>
  <c r="M930354" i="1"/>
  <c r="M930355" i="1"/>
  <c r="M930356" i="1"/>
  <c r="M930357" i="1"/>
  <c r="M930358" i="1"/>
  <c r="M930359" i="1"/>
  <c r="M930360" i="1"/>
  <c r="M930361" i="1"/>
  <c r="M930362" i="1"/>
  <c r="M930363" i="1"/>
  <c r="M930364" i="1"/>
  <c r="M930365" i="1"/>
  <c r="M930366" i="1"/>
  <c r="M930367" i="1"/>
  <c r="M930368" i="1"/>
  <c r="M930369" i="1"/>
  <c r="M930370" i="1"/>
  <c r="M930371" i="1"/>
  <c r="M930372" i="1"/>
  <c r="M930373" i="1"/>
  <c r="M930374" i="1"/>
  <c r="M930375" i="1"/>
  <c r="M930376" i="1"/>
  <c r="M930377" i="1"/>
  <c r="M930378" i="1"/>
  <c r="M930379" i="1"/>
  <c r="M930380" i="1"/>
  <c r="M930381" i="1"/>
  <c r="M930382" i="1"/>
  <c r="M930383" i="1"/>
  <c r="M930384" i="1"/>
  <c r="M930385" i="1"/>
  <c r="M930386" i="1"/>
  <c r="M930387" i="1"/>
  <c r="M930388" i="1"/>
  <c r="M930389" i="1"/>
  <c r="M930390" i="1"/>
  <c r="M930391" i="1"/>
  <c r="M930392" i="1"/>
  <c r="M930393" i="1"/>
  <c r="M930394" i="1"/>
  <c r="M930395" i="1"/>
  <c r="M930396" i="1"/>
  <c r="M930397" i="1"/>
  <c r="M930398" i="1"/>
  <c r="M930399" i="1"/>
  <c r="M930400" i="1"/>
  <c r="M930401" i="1"/>
  <c r="M930402" i="1"/>
  <c r="M930403" i="1"/>
  <c r="M930404" i="1"/>
  <c r="M930405" i="1"/>
  <c r="M930406" i="1"/>
  <c r="M930407" i="1"/>
  <c r="M930408" i="1"/>
  <c r="M930409" i="1"/>
  <c r="M930410" i="1"/>
  <c r="M930411" i="1"/>
  <c r="M930412" i="1"/>
  <c r="M930413" i="1"/>
  <c r="M930414" i="1"/>
  <c r="M930415" i="1"/>
  <c r="M930416" i="1"/>
  <c r="M930417" i="1"/>
  <c r="M930418" i="1"/>
  <c r="M930419" i="1"/>
  <c r="M930420" i="1"/>
  <c r="M930421" i="1"/>
  <c r="M930422" i="1"/>
  <c r="M930423" i="1"/>
  <c r="M930424" i="1"/>
  <c r="M930425" i="1"/>
  <c r="M930426" i="1"/>
  <c r="M930427" i="1"/>
  <c r="M930428" i="1"/>
  <c r="M930429" i="1"/>
  <c r="M930430" i="1"/>
  <c r="M930431" i="1"/>
  <c r="M930432" i="1"/>
  <c r="M930433" i="1"/>
  <c r="M930434" i="1"/>
  <c r="M930435" i="1"/>
  <c r="M930436" i="1"/>
  <c r="M930437" i="1"/>
  <c r="M930438" i="1"/>
  <c r="M930439" i="1"/>
  <c r="M930440" i="1"/>
  <c r="M930441" i="1"/>
  <c r="M930442" i="1"/>
  <c r="M930443" i="1"/>
  <c r="M930444" i="1"/>
  <c r="M930445" i="1"/>
  <c r="M930446" i="1"/>
  <c r="M930447" i="1"/>
  <c r="M930448" i="1"/>
  <c r="M930449" i="1"/>
  <c r="M930450" i="1"/>
  <c r="M930451" i="1"/>
  <c r="M930452" i="1"/>
  <c r="M930453" i="1"/>
  <c r="M930454" i="1"/>
  <c r="M930455" i="1"/>
  <c r="M930456" i="1"/>
  <c r="M930457" i="1"/>
  <c r="M930458" i="1"/>
  <c r="M930459" i="1"/>
  <c r="M930460" i="1"/>
  <c r="M930461" i="1"/>
  <c r="M930462" i="1"/>
  <c r="M930463" i="1"/>
  <c r="M930464" i="1"/>
  <c r="M930465" i="1"/>
  <c r="M930466" i="1"/>
  <c r="M930467" i="1"/>
  <c r="M930468" i="1"/>
  <c r="M930469" i="1"/>
  <c r="M930470" i="1"/>
  <c r="M930471" i="1"/>
  <c r="M930472" i="1"/>
  <c r="M930473" i="1"/>
  <c r="M930474" i="1"/>
  <c r="M930475" i="1"/>
  <c r="M930476" i="1"/>
  <c r="M930477" i="1"/>
  <c r="M930478" i="1"/>
  <c r="M930479" i="1"/>
  <c r="M930480" i="1"/>
  <c r="M930481" i="1"/>
  <c r="M930482" i="1"/>
  <c r="M930483" i="1"/>
  <c r="M930484" i="1"/>
  <c r="M930485" i="1"/>
  <c r="M930486" i="1"/>
  <c r="M930487" i="1"/>
  <c r="M930488" i="1"/>
  <c r="M930489" i="1"/>
  <c r="M930490" i="1"/>
  <c r="M930491" i="1"/>
  <c r="M930492" i="1"/>
  <c r="M930493" i="1"/>
  <c r="M930494" i="1"/>
  <c r="M930495" i="1"/>
  <c r="M930496" i="1"/>
  <c r="M930497" i="1"/>
  <c r="M930498" i="1"/>
  <c r="M930499" i="1"/>
  <c r="M930500" i="1"/>
  <c r="M930501" i="1"/>
  <c r="M930502" i="1"/>
  <c r="M930503" i="1"/>
  <c r="M930504" i="1"/>
  <c r="M930505" i="1"/>
  <c r="M930506" i="1"/>
  <c r="M930507" i="1"/>
  <c r="M930508" i="1"/>
  <c r="M930509" i="1"/>
  <c r="M930510" i="1"/>
  <c r="M930511" i="1"/>
  <c r="M930512" i="1"/>
  <c r="M930513" i="1"/>
  <c r="M930514" i="1"/>
  <c r="M930515" i="1"/>
  <c r="M930516" i="1"/>
  <c r="M930517" i="1"/>
  <c r="M930518" i="1"/>
  <c r="M930519" i="1"/>
  <c r="M930520" i="1"/>
  <c r="M930521" i="1"/>
  <c r="M930522" i="1"/>
  <c r="M930523" i="1"/>
  <c r="M930524" i="1"/>
  <c r="M930525" i="1"/>
  <c r="M930526" i="1"/>
  <c r="M930527" i="1"/>
  <c r="M930528" i="1"/>
  <c r="M930529" i="1"/>
  <c r="M930530" i="1"/>
  <c r="M930531" i="1"/>
  <c r="M930532" i="1"/>
  <c r="M930533" i="1"/>
  <c r="M930534" i="1"/>
  <c r="M930535" i="1"/>
  <c r="M930536" i="1"/>
  <c r="M930537" i="1"/>
  <c r="M930538" i="1"/>
  <c r="M930539" i="1"/>
  <c r="M930540" i="1"/>
  <c r="M930541" i="1"/>
  <c r="M930542" i="1"/>
  <c r="M930543" i="1"/>
  <c r="M930544" i="1"/>
  <c r="M930545" i="1"/>
  <c r="M930546" i="1"/>
  <c r="M930547" i="1"/>
  <c r="M930548" i="1"/>
  <c r="M930549" i="1"/>
  <c r="M930550" i="1"/>
  <c r="M930551" i="1"/>
  <c r="M930552" i="1"/>
  <c r="M930553" i="1"/>
  <c r="M930554" i="1"/>
  <c r="M930555" i="1"/>
  <c r="M930556" i="1"/>
  <c r="M930557" i="1"/>
  <c r="M930558" i="1"/>
  <c r="M930559" i="1"/>
  <c r="M930560" i="1"/>
  <c r="M930561" i="1"/>
  <c r="M930562" i="1"/>
  <c r="M930563" i="1"/>
  <c r="M930564" i="1"/>
  <c r="M930565" i="1"/>
  <c r="M930566" i="1"/>
  <c r="M930567" i="1"/>
  <c r="M930568" i="1"/>
  <c r="M930569" i="1"/>
  <c r="M930570" i="1"/>
  <c r="M930571" i="1"/>
  <c r="M930572" i="1"/>
  <c r="M930573" i="1"/>
  <c r="M930574" i="1"/>
  <c r="M930575" i="1"/>
  <c r="M930576" i="1"/>
  <c r="M930577" i="1"/>
  <c r="M930578" i="1"/>
  <c r="M930579" i="1"/>
  <c r="M930580" i="1"/>
  <c r="M930581" i="1"/>
  <c r="M930582" i="1"/>
  <c r="M930583" i="1"/>
  <c r="M930584" i="1"/>
  <c r="M930585" i="1"/>
  <c r="M930586" i="1"/>
  <c r="M930587" i="1"/>
  <c r="M930588" i="1"/>
  <c r="M930589" i="1"/>
  <c r="M930590" i="1"/>
  <c r="M930591" i="1"/>
  <c r="M930592" i="1"/>
  <c r="M930593" i="1"/>
  <c r="M930594" i="1"/>
  <c r="M930595" i="1"/>
  <c r="M930596" i="1"/>
  <c r="M930597" i="1"/>
  <c r="M930598" i="1"/>
  <c r="M930599" i="1"/>
  <c r="M930600" i="1"/>
  <c r="M930601" i="1"/>
  <c r="M930602" i="1"/>
  <c r="M930603" i="1"/>
  <c r="M930604" i="1"/>
  <c r="M930605" i="1"/>
  <c r="M930606" i="1"/>
  <c r="M930607" i="1"/>
  <c r="M930608" i="1"/>
  <c r="M930609" i="1"/>
  <c r="M930610" i="1"/>
  <c r="M930611" i="1"/>
  <c r="M930612" i="1"/>
  <c r="M930613" i="1"/>
  <c r="M930614" i="1"/>
  <c r="M930615" i="1"/>
  <c r="M930616" i="1"/>
  <c r="M930617" i="1"/>
  <c r="M930618" i="1"/>
  <c r="M930619" i="1"/>
  <c r="M930620" i="1"/>
  <c r="M930621" i="1"/>
  <c r="M930622" i="1"/>
  <c r="M930623" i="1"/>
  <c r="M930624" i="1"/>
  <c r="M930625" i="1"/>
  <c r="M930626" i="1"/>
  <c r="M930627" i="1"/>
  <c r="M930628" i="1"/>
  <c r="M930629" i="1"/>
  <c r="M930630" i="1"/>
  <c r="M930631" i="1"/>
  <c r="M930632" i="1"/>
  <c r="M930633" i="1"/>
  <c r="M930634" i="1"/>
  <c r="M930635" i="1"/>
  <c r="M930636" i="1"/>
  <c r="M930637" i="1"/>
  <c r="M930638" i="1"/>
  <c r="M930639" i="1"/>
  <c r="M930640" i="1"/>
  <c r="M930641" i="1"/>
  <c r="M930642" i="1"/>
  <c r="M930643" i="1"/>
  <c r="M930644" i="1"/>
  <c r="M930645" i="1"/>
  <c r="M930646" i="1"/>
  <c r="M930647" i="1"/>
  <c r="M930648" i="1"/>
  <c r="M930649" i="1"/>
  <c r="M930650" i="1"/>
  <c r="M930651" i="1"/>
  <c r="M930652" i="1"/>
  <c r="M930653" i="1"/>
  <c r="M930654" i="1"/>
  <c r="M930655" i="1"/>
  <c r="M930656" i="1"/>
  <c r="M930657" i="1"/>
  <c r="M930658" i="1"/>
  <c r="M930659" i="1"/>
  <c r="M930660" i="1"/>
  <c r="M930661" i="1"/>
  <c r="M930662" i="1"/>
  <c r="M930663" i="1"/>
  <c r="M930664" i="1"/>
  <c r="M930665" i="1"/>
  <c r="M930666" i="1"/>
  <c r="M930667" i="1"/>
  <c r="M930668" i="1"/>
  <c r="M930669" i="1"/>
  <c r="M930670" i="1"/>
  <c r="M930671" i="1"/>
  <c r="M930672" i="1"/>
  <c r="M930673" i="1"/>
  <c r="M930674" i="1"/>
  <c r="M930675" i="1"/>
  <c r="M930676" i="1"/>
  <c r="M930677" i="1"/>
  <c r="M930678" i="1"/>
  <c r="M930679" i="1"/>
  <c r="M930680" i="1"/>
  <c r="M930681" i="1"/>
  <c r="M930682" i="1"/>
  <c r="M930683" i="1"/>
  <c r="M930684" i="1"/>
  <c r="M930685" i="1"/>
  <c r="M930686" i="1"/>
  <c r="M930687" i="1"/>
  <c r="M930688" i="1"/>
  <c r="M930689" i="1"/>
  <c r="M930690" i="1"/>
  <c r="M930691" i="1"/>
  <c r="M930692" i="1"/>
  <c r="M930693" i="1"/>
  <c r="M930694" i="1"/>
  <c r="M930695" i="1"/>
  <c r="M930696" i="1"/>
  <c r="M930697" i="1"/>
  <c r="M930698" i="1"/>
  <c r="M930699" i="1"/>
  <c r="M930700" i="1"/>
  <c r="M930701" i="1"/>
  <c r="M930702" i="1"/>
  <c r="M930703" i="1"/>
  <c r="M930704" i="1"/>
  <c r="M930705" i="1"/>
  <c r="M930706" i="1"/>
  <c r="M930707" i="1"/>
  <c r="M930708" i="1"/>
  <c r="M930709" i="1"/>
  <c r="M930710" i="1"/>
  <c r="M930711" i="1"/>
  <c r="M930712" i="1"/>
  <c r="M930713" i="1"/>
  <c r="M930714" i="1"/>
  <c r="M930715" i="1"/>
  <c r="M930716" i="1"/>
  <c r="M930717" i="1"/>
  <c r="M930718" i="1"/>
  <c r="M930719" i="1"/>
  <c r="M930720" i="1"/>
  <c r="M930721" i="1"/>
  <c r="M930722" i="1"/>
  <c r="M930723" i="1"/>
  <c r="M930724" i="1"/>
  <c r="M930725" i="1"/>
  <c r="M930726" i="1"/>
  <c r="M930727" i="1"/>
  <c r="M930728" i="1"/>
  <c r="M930729" i="1"/>
  <c r="M930730" i="1"/>
  <c r="M930731" i="1"/>
  <c r="M930732" i="1"/>
  <c r="M930733" i="1"/>
  <c r="M930734" i="1"/>
  <c r="M930735" i="1"/>
  <c r="M930736" i="1"/>
  <c r="M930737" i="1"/>
  <c r="M930738" i="1"/>
  <c r="M930739" i="1"/>
  <c r="M930740" i="1"/>
  <c r="M930741" i="1"/>
  <c r="M930742" i="1"/>
  <c r="M930743" i="1"/>
  <c r="M930744" i="1"/>
  <c r="M930745" i="1"/>
  <c r="M930746" i="1"/>
  <c r="M930747" i="1"/>
  <c r="M930748" i="1"/>
  <c r="M930749" i="1"/>
  <c r="M930750" i="1"/>
  <c r="M930751" i="1"/>
  <c r="M930752" i="1"/>
  <c r="M930753" i="1"/>
  <c r="M930754" i="1"/>
  <c r="M930755" i="1"/>
  <c r="M930756" i="1"/>
  <c r="M930757" i="1"/>
  <c r="M930758" i="1"/>
  <c r="M930759" i="1"/>
  <c r="M930760" i="1"/>
  <c r="M930761" i="1"/>
  <c r="M930762" i="1"/>
  <c r="M930763" i="1"/>
  <c r="M930764" i="1"/>
  <c r="M930765" i="1"/>
  <c r="M930766" i="1"/>
  <c r="M930767" i="1"/>
  <c r="M930768" i="1"/>
  <c r="M930769" i="1"/>
  <c r="M930770" i="1"/>
  <c r="M930771" i="1"/>
  <c r="M930772" i="1"/>
  <c r="M930773" i="1"/>
  <c r="M930774" i="1"/>
  <c r="M930775" i="1"/>
  <c r="M930776" i="1"/>
  <c r="M930777" i="1"/>
  <c r="M930778" i="1"/>
  <c r="M930779" i="1"/>
  <c r="M930780" i="1"/>
  <c r="M930781" i="1"/>
  <c r="M930782" i="1"/>
  <c r="M930783" i="1"/>
  <c r="M930784" i="1"/>
  <c r="M930785" i="1"/>
  <c r="M930786" i="1"/>
  <c r="M930787" i="1"/>
  <c r="M930788" i="1"/>
  <c r="M930789" i="1"/>
  <c r="M930790" i="1"/>
  <c r="M930791" i="1"/>
  <c r="M930792" i="1"/>
  <c r="M930793" i="1"/>
  <c r="M930794" i="1"/>
  <c r="M930795" i="1"/>
  <c r="M930796" i="1"/>
  <c r="M930797" i="1"/>
  <c r="M930798" i="1"/>
  <c r="M930799" i="1"/>
  <c r="M930800" i="1"/>
  <c r="M930801" i="1"/>
  <c r="M930802" i="1"/>
  <c r="M930803" i="1"/>
  <c r="M930804" i="1"/>
  <c r="M930805" i="1"/>
  <c r="M930806" i="1"/>
  <c r="M930807" i="1"/>
  <c r="M930808" i="1"/>
  <c r="M930809" i="1"/>
  <c r="M930810" i="1"/>
  <c r="M930811" i="1"/>
  <c r="M930812" i="1"/>
  <c r="M930813" i="1"/>
  <c r="M930814" i="1"/>
  <c r="M930815" i="1"/>
  <c r="M930816" i="1"/>
  <c r="M930817" i="1"/>
  <c r="M930818" i="1"/>
  <c r="M930819" i="1"/>
  <c r="M930820" i="1"/>
  <c r="M930821" i="1"/>
  <c r="M930822" i="1"/>
  <c r="M930823" i="1"/>
  <c r="M930824" i="1"/>
  <c r="M930825" i="1"/>
  <c r="M930826" i="1"/>
  <c r="M930827" i="1"/>
  <c r="M930828" i="1"/>
  <c r="M930829" i="1"/>
  <c r="M930830" i="1"/>
  <c r="M930831" i="1"/>
  <c r="M930832" i="1"/>
  <c r="M930833" i="1"/>
  <c r="M930834" i="1"/>
  <c r="M930835" i="1"/>
  <c r="M930836" i="1"/>
  <c r="M930837" i="1"/>
  <c r="M930838" i="1"/>
  <c r="M930839" i="1"/>
  <c r="M930840" i="1"/>
  <c r="M930841" i="1"/>
  <c r="M930842" i="1"/>
  <c r="M930843" i="1"/>
  <c r="M930844" i="1"/>
  <c r="M930845" i="1"/>
  <c r="M930846" i="1"/>
  <c r="M930847" i="1"/>
  <c r="M930848" i="1"/>
  <c r="M930849" i="1"/>
  <c r="M930850" i="1"/>
  <c r="M930851" i="1"/>
  <c r="M930852" i="1"/>
  <c r="M930853" i="1"/>
  <c r="M930854" i="1"/>
  <c r="M930855" i="1"/>
  <c r="M930856" i="1"/>
  <c r="M930857" i="1"/>
  <c r="M930858" i="1"/>
  <c r="M930859" i="1"/>
  <c r="M930860" i="1"/>
  <c r="M930861" i="1"/>
  <c r="M930862" i="1"/>
  <c r="M930863" i="1"/>
  <c r="M930864" i="1"/>
  <c r="M930865" i="1"/>
  <c r="M930866" i="1"/>
  <c r="M930867" i="1"/>
  <c r="M930868" i="1"/>
  <c r="M930869" i="1"/>
  <c r="M930870" i="1"/>
  <c r="M930871" i="1"/>
  <c r="M930872" i="1"/>
  <c r="M930873" i="1"/>
  <c r="M930874" i="1"/>
  <c r="M930875" i="1"/>
  <c r="M930876" i="1"/>
  <c r="M930877" i="1"/>
  <c r="M930878" i="1"/>
  <c r="M930879" i="1"/>
  <c r="M930880" i="1"/>
  <c r="M930881" i="1"/>
  <c r="M930882" i="1"/>
  <c r="M930883" i="1"/>
  <c r="M930884" i="1"/>
  <c r="M930885" i="1"/>
  <c r="M930886" i="1"/>
  <c r="M930887" i="1"/>
  <c r="M930888" i="1"/>
  <c r="M930889" i="1"/>
  <c r="M930890" i="1"/>
  <c r="M930891" i="1"/>
  <c r="M930892" i="1"/>
  <c r="M930893" i="1"/>
  <c r="M930894" i="1"/>
  <c r="M930895" i="1"/>
  <c r="M930896" i="1"/>
  <c r="M930897" i="1"/>
  <c r="M930898" i="1"/>
  <c r="M930899" i="1"/>
  <c r="M930900" i="1"/>
  <c r="M930901" i="1"/>
  <c r="M930902" i="1"/>
  <c r="M930903" i="1"/>
  <c r="M930904" i="1"/>
  <c r="M930905" i="1"/>
  <c r="M930906" i="1"/>
  <c r="M930907" i="1"/>
  <c r="M930908" i="1"/>
  <c r="M930909" i="1"/>
  <c r="M930910" i="1"/>
  <c r="M930911" i="1"/>
  <c r="M930912" i="1"/>
  <c r="M930913" i="1"/>
  <c r="M930914" i="1"/>
  <c r="M930915" i="1"/>
  <c r="M930916" i="1"/>
  <c r="M930917" i="1"/>
  <c r="M930918" i="1"/>
  <c r="M930919" i="1"/>
  <c r="M930920" i="1"/>
  <c r="M930921" i="1"/>
  <c r="M930922" i="1"/>
  <c r="M930923" i="1"/>
  <c r="M930924" i="1"/>
  <c r="M930925" i="1"/>
  <c r="M930926" i="1"/>
  <c r="M930927" i="1"/>
  <c r="M930928" i="1"/>
  <c r="M930929" i="1"/>
  <c r="M930930" i="1"/>
  <c r="M930931" i="1"/>
  <c r="M930932" i="1"/>
  <c r="M930933" i="1"/>
  <c r="M930934" i="1"/>
  <c r="M930935" i="1"/>
  <c r="M930936" i="1"/>
  <c r="M930937" i="1"/>
  <c r="M930938" i="1"/>
  <c r="M930939" i="1"/>
  <c r="M930940" i="1"/>
  <c r="M930941" i="1"/>
  <c r="M930942" i="1"/>
  <c r="M930943" i="1"/>
  <c r="M930944" i="1"/>
  <c r="M930945" i="1"/>
  <c r="M930946" i="1"/>
  <c r="M930947" i="1"/>
  <c r="M930948" i="1"/>
  <c r="M930949" i="1"/>
  <c r="M930950" i="1"/>
  <c r="M930951" i="1"/>
  <c r="M930952" i="1"/>
  <c r="M930953" i="1"/>
  <c r="M930954" i="1"/>
  <c r="M930955" i="1"/>
  <c r="M930956" i="1"/>
  <c r="M930957" i="1"/>
  <c r="M930958" i="1"/>
  <c r="M930959" i="1"/>
  <c r="M930960" i="1"/>
  <c r="M930961" i="1"/>
  <c r="M930962" i="1"/>
  <c r="M930963" i="1"/>
  <c r="M930964" i="1"/>
  <c r="M930965" i="1"/>
  <c r="M930966" i="1"/>
  <c r="M930967" i="1"/>
  <c r="M930968" i="1"/>
  <c r="M930969" i="1"/>
  <c r="M930970" i="1"/>
  <c r="M930971" i="1"/>
  <c r="M930972" i="1"/>
  <c r="M930973" i="1"/>
  <c r="M930974" i="1"/>
  <c r="M930975" i="1"/>
  <c r="M930976" i="1"/>
  <c r="M930977" i="1"/>
  <c r="M930978" i="1"/>
  <c r="M930979" i="1"/>
  <c r="M930980" i="1"/>
  <c r="M930981" i="1"/>
  <c r="M930982" i="1"/>
  <c r="M930983" i="1"/>
  <c r="M930984" i="1"/>
  <c r="M930985" i="1"/>
  <c r="M930986" i="1"/>
  <c r="M930987" i="1"/>
  <c r="M930988" i="1"/>
  <c r="M930989" i="1"/>
  <c r="M930990" i="1"/>
  <c r="M930991" i="1"/>
  <c r="M930992" i="1"/>
  <c r="M930993" i="1"/>
  <c r="M930994" i="1"/>
  <c r="M930995" i="1"/>
  <c r="M930996" i="1"/>
  <c r="M930997" i="1"/>
  <c r="M930998" i="1"/>
  <c r="M930999" i="1"/>
  <c r="M931000" i="1"/>
  <c r="M931001" i="1"/>
  <c r="M931002" i="1"/>
  <c r="M931003" i="1"/>
  <c r="M931004" i="1"/>
  <c r="M931005" i="1"/>
  <c r="M931006" i="1"/>
  <c r="M931007" i="1"/>
  <c r="M931008" i="1"/>
  <c r="M931009" i="1"/>
  <c r="M931010" i="1"/>
  <c r="M931011" i="1"/>
  <c r="M931012" i="1"/>
  <c r="M931013" i="1"/>
  <c r="M931014" i="1"/>
  <c r="M931015" i="1"/>
  <c r="M931016" i="1"/>
  <c r="M931017" i="1"/>
  <c r="M931018" i="1"/>
  <c r="M931019" i="1"/>
  <c r="M931020" i="1"/>
  <c r="M931021" i="1"/>
  <c r="M931022" i="1"/>
  <c r="M931023" i="1"/>
  <c r="M931024" i="1"/>
  <c r="M931025" i="1"/>
  <c r="M931026" i="1"/>
  <c r="M931027" i="1"/>
  <c r="M931028" i="1"/>
  <c r="M931029" i="1"/>
  <c r="M931030" i="1"/>
  <c r="M931031" i="1"/>
  <c r="M931032" i="1"/>
  <c r="M931033" i="1"/>
  <c r="M931034" i="1"/>
  <c r="M931035" i="1"/>
  <c r="M931036" i="1"/>
  <c r="M931037" i="1"/>
  <c r="M931038" i="1"/>
  <c r="M931039" i="1"/>
  <c r="M931040" i="1"/>
  <c r="M931041" i="1"/>
  <c r="M931042" i="1"/>
  <c r="M931043" i="1"/>
  <c r="M931044" i="1"/>
  <c r="M931045" i="1"/>
  <c r="M931046" i="1"/>
  <c r="M931047" i="1"/>
  <c r="M931048" i="1"/>
  <c r="M931049" i="1"/>
  <c r="M931050" i="1"/>
  <c r="M931051" i="1"/>
  <c r="M931052" i="1"/>
  <c r="M931053" i="1"/>
  <c r="M931054" i="1"/>
  <c r="M931055" i="1"/>
  <c r="M931056" i="1"/>
  <c r="M931057" i="1"/>
  <c r="M931058" i="1"/>
  <c r="M931059" i="1"/>
  <c r="M931060" i="1"/>
  <c r="M931061" i="1"/>
  <c r="M931062" i="1"/>
  <c r="M931063" i="1"/>
  <c r="M931064" i="1"/>
  <c r="M931065" i="1"/>
  <c r="M931066" i="1"/>
  <c r="M931067" i="1"/>
  <c r="M931068" i="1"/>
  <c r="M931069" i="1"/>
  <c r="M931070" i="1"/>
  <c r="M931071" i="1"/>
  <c r="M931072" i="1"/>
  <c r="M931073" i="1"/>
  <c r="M931074" i="1"/>
  <c r="M931075" i="1"/>
  <c r="M931076" i="1"/>
  <c r="M931077" i="1"/>
  <c r="M931078" i="1"/>
  <c r="M931079" i="1"/>
  <c r="M931080" i="1"/>
  <c r="M931081" i="1"/>
  <c r="M931082" i="1"/>
  <c r="M931083" i="1"/>
  <c r="M931084" i="1"/>
  <c r="M931085" i="1"/>
  <c r="M931086" i="1"/>
  <c r="M931087" i="1"/>
  <c r="M931088" i="1"/>
  <c r="M931089" i="1"/>
  <c r="M931090" i="1"/>
  <c r="M931091" i="1"/>
  <c r="M931092" i="1"/>
  <c r="M931093" i="1"/>
  <c r="M931094" i="1"/>
  <c r="M931095" i="1"/>
  <c r="M931096" i="1"/>
  <c r="M931097" i="1"/>
  <c r="M931098" i="1"/>
  <c r="M931099" i="1"/>
  <c r="M931100" i="1"/>
  <c r="M931101" i="1"/>
  <c r="M931102" i="1"/>
  <c r="M931103" i="1"/>
  <c r="M931104" i="1"/>
  <c r="M931105" i="1"/>
  <c r="M931106" i="1"/>
  <c r="M931107" i="1"/>
  <c r="M931108" i="1"/>
  <c r="M931109" i="1"/>
  <c r="M931110" i="1"/>
  <c r="M931111" i="1"/>
  <c r="M931112" i="1"/>
  <c r="M931113" i="1"/>
  <c r="M931114" i="1"/>
  <c r="M931115" i="1"/>
  <c r="M931116" i="1"/>
  <c r="M931117" i="1"/>
  <c r="M931118" i="1"/>
  <c r="M931119" i="1"/>
  <c r="M931120" i="1"/>
  <c r="M931121" i="1"/>
  <c r="M931122" i="1"/>
  <c r="M931123" i="1"/>
  <c r="M931124" i="1"/>
  <c r="M931125" i="1"/>
  <c r="M931126" i="1"/>
  <c r="M931127" i="1"/>
  <c r="M931128" i="1"/>
  <c r="M931129" i="1"/>
  <c r="M931130" i="1"/>
  <c r="M931131" i="1"/>
  <c r="M931132" i="1"/>
  <c r="M931133" i="1"/>
  <c r="M931134" i="1"/>
  <c r="M931135" i="1"/>
  <c r="M931136" i="1"/>
  <c r="M931137" i="1"/>
  <c r="M931138" i="1"/>
  <c r="M931139" i="1"/>
  <c r="M931140" i="1"/>
  <c r="M931141" i="1"/>
  <c r="M931142" i="1"/>
  <c r="M931143" i="1"/>
  <c r="M931144" i="1"/>
  <c r="M931145" i="1"/>
  <c r="M931146" i="1"/>
  <c r="M931147" i="1"/>
  <c r="M931148" i="1"/>
  <c r="M931149" i="1"/>
  <c r="M931150" i="1"/>
  <c r="M931151" i="1"/>
  <c r="M931152" i="1"/>
  <c r="M931153" i="1"/>
  <c r="M931154" i="1"/>
  <c r="M931155" i="1"/>
  <c r="M931156" i="1"/>
  <c r="M931157" i="1"/>
  <c r="M931158" i="1"/>
  <c r="M931159" i="1"/>
  <c r="M931160" i="1"/>
  <c r="M931161" i="1"/>
  <c r="M931162" i="1"/>
  <c r="M931163" i="1"/>
  <c r="M931164" i="1"/>
  <c r="M931165" i="1"/>
  <c r="M931166" i="1"/>
  <c r="M931167" i="1"/>
  <c r="M931168" i="1"/>
  <c r="M931169" i="1"/>
  <c r="M931170" i="1"/>
  <c r="M931171" i="1"/>
  <c r="M931172" i="1"/>
  <c r="M931173" i="1"/>
  <c r="M931174" i="1"/>
  <c r="M931175" i="1"/>
  <c r="M931176" i="1"/>
  <c r="M931177" i="1"/>
  <c r="M931178" i="1"/>
  <c r="M931179" i="1"/>
  <c r="M931180" i="1"/>
  <c r="M931181" i="1"/>
  <c r="M931182" i="1"/>
  <c r="M931183" i="1"/>
  <c r="M931184" i="1"/>
  <c r="M931185" i="1"/>
  <c r="M931186" i="1"/>
  <c r="M931187" i="1"/>
  <c r="M931188" i="1"/>
  <c r="M931189" i="1"/>
  <c r="M931190" i="1"/>
  <c r="M931191" i="1"/>
  <c r="M931192" i="1"/>
  <c r="M931193" i="1"/>
  <c r="M931194" i="1"/>
  <c r="M931195" i="1"/>
  <c r="M931196" i="1"/>
  <c r="M931197" i="1"/>
  <c r="M931198" i="1"/>
  <c r="M931199" i="1"/>
  <c r="M931200" i="1"/>
  <c r="M931201" i="1"/>
  <c r="M931202" i="1"/>
  <c r="M931203" i="1"/>
  <c r="M931204" i="1"/>
  <c r="M931205" i="1"/>
  <c r="M931206" i="1"/>
  <c r="M931207" i="1"/>
  <c r="M931208" i="1"/>
  <c r="M931209" i="1"/>
  <c r="M931210" i="1"/>
  <c r="M931211" i="1"/>
  <c r="M931212" i="1"/>
  <c r="M931213" i="1"/>
  <c r="M931214" i="1"/>
  <c r="M931215" i="1"/>
  <c r="M931216" i="1"/>
  <c r="M931217" i="1"/>
  <c r="M931218" i="1"/>
  <c r="M931219" i="1"/>
  <c r="M931220" i="1"/>
  <c r="M931221" i="1"/>
  <c r="M931222" i="1"/>
  <c r="M931223" i="1"/>
  <c r="M931224" i="1"/>
  <c r="M931225" i="1"/>
  <c r="M931226" i="1"/>
  <c r="M931227" i="1"/>
  <c r="M931228" i="1"/>
  <c r="M931229" i="1"/>
  <c r="M931230" i="1"/>
  <c r="M931231" i="1"/>
  <c r="M931232" i="1"/>
  <c r="M931233" i="1"/>
  <c r="M931234" i="1"/>
  <c r="M931235" i="1"/>
  <c r="M931236" i="1"/>
  <c r="M931237" i="1"/>
  <c r="M931238" i="1"/>
  <c r="M931239" i="1"/>
  <c r="M931240" i="1"/>
  <c r="M931241" i="1"/>
  <c r="M931242" i="1"/>
  <c r="M931243" i="1"/>
  <c r="M931244" i="1"/>
  <c r="M931245" i="1"/>
  <c r="M931246" i="1"/>
  <c r="M931247" i="1"/>
  <c r="M931248" i="1"/>
  <c r="M931249" i="1"/>
  <c r="M931250" i="1"/>
  <c r="M931251" i="1"/>
  <c r="M931252" i="1"/>
  <c r="M931253" i="1"/>
  <c r="M931254" i="1"/>
  <c r="M931255" i="1"/>
  <c r="M931256" i="1"/>
  <c r="M931257" i="1"/>
  <c r="M931258" i="1"/>
  <c r="M931259" i="1"/>
  <c r="M931260" i="1"/>
  <c r="M931261" i="1"/>
  <c r="M931262" i="1"/>
  <c r="M931263" i="1"/>
  <c r="M931264" i="1"/>
  <c r="M931265" i="1"/>
  <c r="M931266" i="1"/>
  <c r="M931267" i="1"/>
  <c r="M931268" i="1"/>
  <c r="M931269" i="1"/>
  <c r="M931270" i="1"/>
  <c r="M931271" i="1"/>
  <c r="M931272" i="1"/>
  <c r="M931273" i="1"/>
  <c r="M931274" i="1"/>
  <c r="M931275" i="1"/>
  <c r="M931276" i="1"/>
  <c r="M931277" i="1"/>
  <c r="M931278" i="1"/>
  <c r="M931279" i="1"/>
  <c r="M931280" i="1"/>
  <c r="M931281" i="1"/>
  <c r="M931282" i="1"/>
  <c r="M931283" i="1"/>
  <c r="M931284" i="1"/>
  <c r="M931285" i="1"/>
  <c r="M931286" i="1"/>
  <c r="M931287" i="1"/>
  <c r="M931288" i="1"/>
  <c r="M931289" i="1"/>
  <c r="M931290" i="1"/>
  <c r="M931291" i="1"/>
  <c r="M931292" i="1"/>
  <c r="M931293" i="1"/>
  <c r="M931294" i="1"/>
  <c r="M931295" i="1"/>
  <c r="M931296" i="1"/>
  <c r="M931297" i="1"/>
  <c r="M931298" i="1"/>
  <c r="M931299" i="1"/>
  <c r="M931300" i="1"/>
  <c r="M931301" i="1"/>
  <c r="M931302" i="1"/>
  <c r="M931303" i="1"/>
  <c r="M931304" i="1"/>
  <c r="M931305" i="1"/>
  <c r="M931306" i="1"/>
  <c r="M931307" i="1"/>
  <c r="M931308" i="1"/>
  <c r="M931309" i="1"/>
  <c r="M931310" i="1"/>
  <c r="M931311" i="1"/>
  <c r="M931312" i="1"/>
  <c r="M931313" i="1"/>
  <c r="M931314" i="1"/>
  <c r="M931315" i="1"/>
  <c r="M931316" i="1"/>
  <c r="M931317" i="1"/>
  <c r="M931318" i="1"/>
  <c r="M931319" i="1"/>
  <c r="M931320" i="1"/>
  <c r="M931321" i="1"/>
  <c r="M931322" i="1"/>
  <c r="M931323" i="1"/>
  <c r="M931324" i="1"/>
  <c r="M931325" i="1"/>
  <c r="M931326" i="1"/>
  <c r="M931327" i="1"/>
  <c r="M931328" i="1"/>
  <c r="M931329" i="1"/>
  <c r="M931330" i="1"/>
  <c r="M931331" i="1"/>
  <c r="M931332" i="1"/>
  <c r="M931333" i="1"/>
  <c r="M931334" i="1"/>
  <c r="M931335" i="1"/>
  <c r="M931336" i="1"/>
  <c r="M931337" i="1"/>
  <c r="M931338" i="1"/>
  <c r="M931339" i="1"/>
  <c r="M931340" i="1"/>
  <c r="M931341" i="1"/>
  <c r="M931342" i="1"/>
  <c r="M931343" i="1"/>
  <c r="M931344" i="1"/>
  <c r="M931345" i="1"/>
  <c r="M931346" i="1"/>
  <c r="M931347" i="1"/>
  <c r="M931348" i="1"/>
  <c r="M931349" i="1"/>
  <c r="M931350" i="1"/>
  <c r="M931351" i="1"/>
  <c r="M931352" i="1"/>
  <c r="M931353" i="1"/>
  <c r="M931354" i="1"/>
  <c r="M931355" i="1"/>
  <c r="M931356" i="1"/>
  <c r="M931357" i="1"/>
  <c r="M931358" i="1"/>
  <c r="M931359" i="1"/>
  <c r="M931360" i="1"/>
  <c r="M931361" i="1"/>
  <c r="M931362" i="1"/>
  <c r="M931363" i="1"/>
  <c r="M931364" i="1"/>
  <c r="M931365" i="1"/>
  <c r="M931366" i="1"/>
  <c r="M931367" i="1"/>
  <c r="M931368" i="1"/>
  <c r="M931369" i="1"/>
  <c r="M931370" i="1"/>
  <c r="M931371" i="1"/>
  <c r="M931372" i="1"/>
  <c r="M931373" i="1"/>
  <c r="M931374" i="1"/>
  <c r="M931375" i="1"/>
  <c r="M931376" i="1"/>
  <c r="M931377" i="1"/>
  <c r="M931378" i="1"/>
  <c r="M931379" i="1"/>
  <c r="M931380" i="1"/>
  <c r="M931381" i="1"/>
  <c r="M931382" i="1"/>
  <c r="M931383" i="1"/>
  <c r="M931384" i="1"/>
  <c r="M931385" i="1"/>
  <c r="M931386" i="1"/>
  <c r="M931387" i="1"/>
  <c r="M931388" i="1"/>
  <c r="M931389" i="1"/>
  <c r="M931390" i="1"/>
  <c r="M931391" i="1"/>
  <c r="M931392" i="1"/>
  <c r="M931393" i="1"/>
  <c r="M931394" i="1"/>
  <c r="M931395" i="1"/>
  <c r="M931396" i="1"/>
  <c r="M931397" i="1"/>
  <c r="M931398" i="1"/>
  <c r="M931399" i="1"/>
  <c r="M931400" i="1"/>
  <c r="M931401" i="1"/>
  <c r="M931402" i="1"/>
  <c r="M931403" i="1"/>
  <c r="M931404" i="1"/>
  <c r="M931405" i="1"/>
  <c r="M931406" i="1"/>
  <c r="M931407" i="1"/>
  <c r="M931408" i="1"/>
  <c r="M931409" i="1"/>
  <c r="M931410" i="1"/>
  <c r="M931411" i="1"/>
  <c r="M931412" i="1"/>
  <c r="M931413" i="1"/>
  <c r="M931414" i="1"/>
  <c r="M931415" i="1"/>
  <c r="M931416" i="1"/>
  <c r="M931417" i="1"/>
  <c r="M931418" i="1"/>
  <c r="M931419" i="1"/>
  <c r="M931420" i="1"/>
  <c r="M931421" i="1"/>
  <c r="M931422" i="1"/>
  <c r="M931423" i="1"/>
  <c r="M931424" i="1"/>
  <c r="M931425" i="1"/>
  <c r="M931426" i="1"/>
  <c r="M931427" i="1"/>
  <c r="M931428" i="1"/>
  <c r="M931429" i="1"/>
  <c r="M931430" i="1"/>
  <c r="M931431" i="1"/>
  <c r="M931432" i="1"/>
  <c r="M931433" i="1"/>
  <c r="M931434" i="1"/>
  <c r="M931435" i="1"/>
  <c r="M931436" i="1"/>
  <c r="M931437" i="1"/>
  <c r="M931438" i="1"/>
  <c r="M931439" i="1"/>
  <c r="M931440" i="1"/>
  <c r="M931441" i="1"/>
  <c r="M931442" i="1"/>
  <c r="M931443" i="1"/>
  <c r="M931444" i="1"/>
  <c r="M931445" i="1"/>
  <c r="M931446" i="1"/>
  <c r="M931447" i="1"/>
  <c r="M931448" i="1"/>
  <c r="M931449" i="1"/>
  <c r="M931450" i="1"/>
  <c r="M931451" i="1"/>
  <c r="M931452" i="1"/>
  <c r="M931453" i="1"/>
  <c r="M931454" i="1"/>
  <c r="M931455" i="1"/>
  <c r="M931456" i="1"/>
  <c r="M931457" i="1"/>
  <c r="M931458" i="1"/>
  <c r="M931459" i="1"/>
  <c r="M931460" i="1"/>
  <c r="M931461" i="1"/>
  <c r="M931462" i="1"/>
  <c r="M931463" i="1"/>
  <c r="M931464" i="1"/>
  <c r="M931465" i="1"/>
  <c r="M931466" i="1"/>
  <c r="M931467" i="1"/>
  <c r="M931468" i="1"/>
  <c r="M931469" i="1"/>
  <c r="M931470" i="1"/>
  <c r="M931471" i="1"/>
  <c r="M931472" i="1"/>
  <c r="M931473" i="1"/>
  <c r="M931474" i="1"/>
  <c r="M931475" i="1"/>
  <c r="M931476" i="1"/>
  <c r="M931477" i="1"/>
  <c r="M931478" i="1"/>
  <c r="M931479" i="1"/>
  <c r="M931480" i="1"/>
  <c r="M931481" i="1"/>
  <c r="M931482" i="1"/>
  <c r="M931483" i="1"/>
  <c r="M931484" i="1"/>
  <c r="M931485" i="1"/>
  <c r="M931486" i="1"/>
  <c r="M931487" i="1"/>
  <c r="M931488" i="1"/>
  <c r="M931489" i="1"/>
  <c r="M931490" i="1"/>
  <c r="M931491" i="1"/>
  <c r="M931492" i="1"/>
  <c r="M931493" i="1"/>
  <c r="M931494" i="1"/>
  <c r="M931495" i="1"/>
  <c r="M931496" i="1"/>
  <c r="M931497" i="1"/>
  <c r="M931498" i="1"/>
  <c r="M931499" i="1"/>
  <c r="M931500" i="1"/>
  <c r="M931501" i="1"/>
  <c r="M931502" i="1"/>
  <c r="M931503" i="1"/>
  <c r="M931504" i="1"/>
  <c r="M931505" i="1"/>
  <c r="M931506" i="1"/>
  <c r="M931507" i="1"/>
  <c r="M931508" i="1"/>
  <c r="M931509" i="1"/>
  <c r="M931510" i="1"/>
  <c r="M931511" i="1"/>
  <c r="M931512" i="1"/>
  <c r="M931513" i="1"/>
  <c r="M931514" i="1"/>
  <c r="M931515" i="1"/>
  <c r="M931516" i="1"/>
  <c r="M931517" i="1"/>
  <c r="M931518" i="1"/>
  <c r="M931519" i="1"/>
  <c r="M931520" i="1"/>
  <c r="M931521" i="1"/>
  <c r="M931522" i="1"/>
  <c r="M931523" i="1"/>
  <c r="M931524" i="1"/>
  <c r="M931525" i="1"/>
  <c r="M931526" i="1"/>
  <c r="M931527" i="1"/>
  <c r="M931528" i="1"/>
  <c r="M931529" i="1"/>
  <c r="M931530" i="1"/>
  <c r="M931531" i="1"/>
  <c r="M931532" i="1"/>
  <c r="M931533" i="1"/>
  <c r="M931534" i="1"/>
  <c r="M931535" i="1"/>
  <c r="M931536" i="1"/>
  <c r="M931537" i="1"/>
  <c r="M931538" i="1"/>
  <c r="M931539" i="1"/>
  <c r="M931540" i="1"/>
  <c r="M931541" i="1"/>
  <c r="M931542" i="1"/>
  <c r="M931543" i="1"/>
  <c r="M931544" i="1"/>
  <c r="M931545" i="1"/>
  <c r="M931546" i="1"/>
  <c r="M931547" i="1"/>
  <c r="M931548" i="1"/>
  <c r="M931549" i="1"/>
  <c r="M931550" i="1"/>
  <c r="M931551" i="1"/>
  <c r="M931552" i="1"/>
  <c r="M931553" i="1"/>
  <c r="M931554" i="1"/>
  <c r="M931555" i="1"/>
  <c r="M931556" i="1"/>
  <c r="M931557" i="1"/>
  <c r="M931558" i="1"/>
  <c r="M931559" i="1"/>
  <c r="M931560" i="1"/>
  <c r="M931561" i="1"/>
  <c r="M931562" i="1"/>
  <c r="M931563" i="1"/>
  <c r="M931564" i="1"/>
  <c r="M931565" i="1"/>
  <c r="M931566" i="1"/>
  <c r="M931567" i="1"/>
  <c r="M931568" i="1"/>
  <c r="M931569" i="1"/>
  <c r="M931570" i="1"/>
  <c r="M931571" i="1"/>
  <c r="M931572" i="1"/>
  <c r="M931573" i="1"/>
  <c r="M931574" i="1"/>
  <c r="M931575" i="1"/>
  <c r="M931576" i="1"/>
  <c r="M931577" i="1"/>
  <c r="M931578" i="1"/>
  <c r="M931579" i="1"/>
  <c r="M931580" i="1"/>
  <c r="M931581" i="1"/>
  <c r="M931582" i="1"/>
  <c r="M931583" i="1"/>
  <c r="M931584" i="1"/>
  <c r="M931585" i="1"/>
  <c r="M931586" i="1"/>
  <c r="M931587" i="1"/>
  <c r="M931588" i="1"/>
  <c r="M931589" i="1"/>
  <c r="M931590" i="1"/>
  <c r="M931591" i="1"/>
  <c r="M931592" i="1"/>
  <c r="M931593" i="1"/>
  <c r="M931594" i="1"/>
  <c r="M931595" i="1"/>
  <c r="M931596" i="1"/>
  <c r="M931597" i="1"/>
  <c r="M931598" i="1"/>
  <c r="M931599" i="1"/>
  <c r="M931600" i="1"/>
  <c r="M931601" i="1"/>
  <c r="M931602" i="1"/>
  <c r="M931603" i="1"/>
  <c r="M931604" i="1"/>
  <c r="M931605" i="1"/>
  <c r="M931606" i="1"/>
  <c r="M931607" i="1"/>
  <c r="M931608" i="1"/>
  <c r="M931609" i="1"/>
  <c r="M931610" i="1"/>
  <c r="M931611" i="1"/>
  <c r="M931612" i="1"/>
  <c r="M931613" i="1"/>
  <c r="M931614" i="1"/>
  <c r="M931615" i="1"/>
  <c r="M931616" i="1"/>
  <c r="M931617" i="1"/>
  <c r="M931618" i="1"/>
  <c r="M931619" i="1"/>
  <c r="M931620" i="1"/>
  <c r="M931621" i="1"/>
  <c r="M931622" i="1"/>
  <c r="M931623" i="1"/>
  <c r="M931624" i="1"/>
  <c r="M931625" i="1"/>
  <c r="M931626" i="1"/>
  <c r="M931627" i="1"/>
  <c r="M931628" i="1"/>
  <c r="M931629" i="1"/>
  <c r="M931630" i="1"/>
  <c r="M931631" i="1"/>
  <c r="M931632" i="1"/>
  <c r="M931633" i="1"/>
  <c r="M931634" i="1"/>
  <c r="M931635" i="1"/>
  <c r="M931636" i="1"/>
  <c r="M931637" i="1"/>
  <c r="M931638" i="1"/>
  <c r="M931639" i="1"/>
  <c r="M931640" i="1"/>
  <c r="M931641" i="1"/>
  <c r="M931642" i="1"/>
  <c r="M931643" i="1"/>
  <c r="M931644" i="1"/>
  <c r="M931645" i="1"/>
  <c r="M931646" i="1"/>
  <c r="M931647" i="1"/>
  <c r="M931648" i="1"/>
  <c r="M931649" i="1"/>
  <c r="M931650" i="1"/>
  <c r="M931651" i="1"/>
  <c r="M931652" i="1"/>
  <c r="M931653" i="1"/>
  <c r="M931654" i="1"/>
  <c r="M931655" i="1"/>
  <c r="M931656" i="1"/>
  <c r="M931657" i="1"/>
  <c r="M931658" i="1"/>
  <c r="M931659" i="1"/>
  <c r="M931660" i="1"/>
  <c r="M931661" i="1"/>
  <c r="M931662" i="1"/>
  <c r="M931663" i="1"/>
  <c r="M931664" i="1"/>
  <c r="M931665" i="1"/>
  <c r="M931666" i="1"/>
  <c r="M931667" i="1"/>
  <c r="M931668" i="1"/>
  <c r="M931669" i="1"/>
  <c r="M931670" i="1"/>
  <c r="M931671" i="1"/>
  <c r="M931672" i="1"/>
  <c r="M931673" i="1"/>
  <c r="M931674" i="1"/>
  <c r="M931675" i="1"/>
  <c r="M931676" i="1"/>
  <c r="M931677" i="1"/>
  <c r="M931678" i="1"/>
  <c r="M931679" i="1"/>
  <c r="M931680" i="1"/>
  <c r="M931681" i="1"/>
  <c r="M931682" i="1"/>
  <c r="M931683" i="1"/>
  <c r="M931684" i="1"/>
  <c r="M931685" i="1"/>
  <c r="M931686" i="1"/>
  <c r="M931687" i="1"/>
  <c r="M931688" i="1"/>
  <c r="M931689" i="1"/>
  <c r="M931690" i="1"/>
  <c r="M931691" i="1"/>
  <c r="M931692" i="1"/>
  <c r="M931693" i="1"/>
  <c r="M931694" i="1"/>
  <c r="M931695" i="1"/>
  <c r="M931696" i="1"/>
  <c r="M931697" i="1"/>
  <c r="M931698" i="1"/>
  <c r="M931699" i="1"/>
  <c r="M931700" i="1"/>
  <c r="M931701" i="1"/>
  <c r="M931702" i="1"/>
  <c r="M931703" i="1"/>
  <c r="M931704" i="1"/>
  <c r="M931705" i="1"/>
  <c r="M931706" i="1"/>
  <c r="M931707" i="1"/>
  <c r="M931708" i="1"/>
  <c r="M931709" i="1"/>
  <c r="M931710" i="1"/>
  <c r="M931711" i="1"/>
  <c r="M931712" i="1"/>
  <c r="M931713" i="1"/>
  <c r="M931714" i="1"/>
  <c r="M931715" i="1"/>
  <c r="M931716" i="1"/>
  <c r="M931717" i="1"/>
  <c r="M931718" i="1"/>
  <c r="M931719" i="1"/>
  <c r="M931720" i="1"/>
  <c r="M931721" i="1"/>
  <c r="M931722" i="1"/>
  <c r="M931723" i="1"/>
  <c r="M931724" i="1"/>
  <c r="M931725" i="1"/>
  <c r="M931726" i="1"/>
  <c r="M931727" i="1"/>
  <c r="M931728" i="1"/>
  <c r="M931729" i="1"/>
  <c r="M931730" i="1"/>
  <c r="M931731" i="1"/>
  <c r="M931732" i="1"/>
  <c r="M931733" i="1"/>
  <c r="M931734" i="1"/>
  <c r="M931735" i="1"/>
  <c r="M931736" i="1"/>
  <c r="M931737" i="1"/>
  <c r="M931738" i="1"/>
  <c r="M931739" i="1"/>
  <c r="M931740" i="1"/>
  <c r="M931741" i="1"/>
  <c r="M931742" i="1"/>
  <c r="M931743" i="1"/>
  <c r="M931744" i="1"/>
  <c r="M931745" i="1"/>
  <c r="M931746" i="1"/>
  <c r="M931747" i="1"/>
  <c r="M931748" i="1"/>
  <c r="M931749" i="1"/>
  <c r="M931750" i="1"/>
  <c r="M931751" i="1"/>
  <c r="M931752" i="1"/>
  <c r="M931753" i="1"/>
  <c r="M931754" i="1"/>
  <c r="M931755" i="1"/>
  <c r="M931756" i="1"/>
  <c r="M931757" i="1"/>
  <c r="M931758" i="1"/>
  <c r="M931759" i="1"/>
  <c r="M931760" i="1"/>
  <c r="M931761" i="1"/>
  <c r="M931762" i="1"/>
  <c r="M931763" i="1"/>
  <c r="M931764" i="1"/>
  <c r="M931765" i="1"/>
  <c r="M931766" i="1"/>
  <c r="M931767" i="1"/>
  <c r="M931768" i="1"/>
  <c r="M931769" i="1"/>
  <c r="M931770" i="1"/>
  <c r="M931771" i="1"/>
  <c r="M931772" i="1"/>
  <c r="M931773" i="1"/>
  <c r="M931774" i="1"/>
  <c r="M931775" i="1"/>
  <c r="M931776" i="1"/>
  <c r="M931777" i="1"/>
  <c r="M931778" i="1"/>
  <c r="M931779" i="1"/>
  <c r="M931780" i="1"/>
  <c r="M931781" i="1"/>
  <c r="M931782" i="1"/>
  <c r="M931783" i="1"/>
  <c r="M931784" i="1"/>
  <c r="M931785" i="1"/>
  <c r="M931786" i="1"/>
  <c r="M931787" i="1"/>
  <c r="M931788" i="1"/>
  <c r="M931789" i="1"/>
  <c r="M931790" i="1"/>
  <c r="M931791" i="1"/>
  <c r="M931792" i="1"/>
  <c r="M931793" i="1"/>
  <c r="M931794" i="1"/>
  <c r="M931795" i="1"/>
  <c r="M931796" i="1"/>
  <c r="M931797" i="1"/>
  <c r="M931798" i="1"/>
  <c r="M931799" i="1"/>
  <c r="M931800" i="1"/>
  <c r="M931801" i="1"/>
  <c r="M931802" i="1"/>
  <c r="M931803" i="1"/>
  <c r="M931804" i="1"/>
  <c r="M931805" i="1"/>
  <c r="M931806" i="1"/>
  <c r="M931807" i="1"/>
  <c r="M931808" i="1"/>
  <c r="M931809" i="1"/>
  <c r="M931810" i="1"/>
  <c r="M931811" i="1"/>
  <c r="M931812" i="1"/>
  <c r="M931813" i="1"/>
  <c r="M931814" i="1"/>
  <c r="M931815" i="1"/>
  <c r="M931816" i="1"/>
  <c r="M931817" i="1"/>
  <c r="M931818" i="1"/>
  <c r="M931819" i="1"/>
  <c r="M931820" i="1"/>
  <c r="M931821" i="1"/>
  <c r="M931822" i="1"/>
  <c r="M931823" i="1"/>
  <c r="M931824" i="1"/>
  <c r="M931825" i="1"/>
  <c r="M931826" i="1"/>
  <c r="M931827" i="1"/>
  <c r="M931828" i="1"/>
  <c r="M931829" i="1"/>
  <c r="M931830" i="1"/>
  <c r="M931831" i="1"/>
  <c r="M931832" i="1"/>
  <c r="M931833" i="1"/>
  <c r="M931834" i="1"/>
  <c r="M931835" i="1"/>
  <c r="M931836" i="1"/>
  <c r="M931837" i="1"/>
  <c r="M931838" i="1"/>
  <c r="M931839" i="1"/>
  <c r="M931840" i="1"/>
  <c r="M931841" i="1"/>
  <c r="M931842" i="1"/>
  <c r="M931843" i="1"/>
  <c r="M931844" i="1"/>
  <c r="M931845" i="1"/>
  <c r="M931846" i="1"/>
  <c r="M931847" i="1"/>
  <c r="M931848" i="1"/>
  <c r="M931849" i="1"/>
  <c r="M931850" i="1"/>
  <c r="M931851" i="1"/>
  <c r="M931852" i="1"/>
  <c r="M931853" i="1"/>
  <c r="M931854" i="1"/>
  <c r="M931855" i="1"/>
  <c r="M931856" i="1"/>
  <c r="M931857" i="1"/>
  <c r="M931858" i="1"/>
  <c r="M931859" i="1"/>
  <c r="M931860" i="1"/>
  <c r="M931861" i="1"/>
  <c r="M931862" i="1"/>
  <c r="M931863" i="1"/>
  <c r="M931864" i="1"/>
  <c r="M931865" i="1"/>
  <c r="M931866" i="1"/>
  <c r="M931867" i="1"/>
  <c r="M931868" i="1"/>
  <c r="M931869" i="1"/>
  <c r="M931870" i="1"/>
  <c r="M931871" i="1"/>
  <c r="M931872" i="1"/>
  <c r="M931873" i="1"/>
  <c r="M931874" i="1"/>
  <c r="M931875" i="1"/>
  <c r="M931876" i="1"/>
  <c r="M931877" i="1"/>
  <c r="M931878" i="1"/>
  <c r="M931879" i="1"/>
  <c r="M931880" i="1"/>
  <c r="M931881" i="1"/>
  <c r="M931882" i="1"/>
  <c r="M931883" i="1"/>
  <c r="M931884" i="1"/>
  <c r="M931885" i="1"/>
  <c r="M931886" i="1"/>
  <c r="M931887" i="1"/>
  <c r="M931888" i="1"/>
  <c r="M931889" i="1"/>
  <c r="M931890" i="1"/>
  <c r="M931891" i="1"/>
  <c r="M931892" i="1"/>
  <c r="M931893" i="1"/>
  <c r="M931894" i="1"/>
  <c r="M931895" i="1"/>
  <c r="M931896" i="1"/>
  <c r="M931897" i="1"/>
  <c r="M931898" i="1"/>
  <c r="M931899" i="1"/>
  <c r="M931900" i="1"/>
  <c r="M931901" i="1"/>
  <c r="M931902" i="1"/>
  <c r="M931903" i="1"/>
  <c r="M931904" i="1"/>
  <c r="M931905" i="1"/>
  <c r="M931906" i="1"/>
  <c r="M931907" i="1"/>
  <c r="M931908" i="1"/>
  <c r="M931909" i="1"/>
  <c r="M931910" i="1"/>
  <c r="M931911" i="1"/>
  <c r="M931912" i="1"/>
  <c r="M931913" i="1"/>
  <c r="M931914" i="1"/>
  <c r="M931915" i="1"/>
  <c r="M931916" i="1"/>
  <c r="M931917" i="1"/>
  <c r="M931918" i="1"/>
  <c r="M931919" i="1"/>
  <c r="M931920" i="1"/>
  <c r="M931921" i="1"/>
  <c r="M931922" i="1"/>
  <c r="M931923" i="1"/>
  <c r="M931924" i="1"/>
  <c r="M931925" i="1"/>
  <c r="M931926" i="1"/>
  <c r="M931927" i="1"/>
  <c r="M931928" i="1"/>
  <c r="M931929" i="1"/>
  <c r="M931930" i="1"/>
  <c r="M931931" i="1"/>
  <c r="M931932" i="1"/>
  <c r="M931933" i="1"/>
  <c r="M931934" i="1"/>
  <c r="M931935" i="1"/>
  <c r="M931936" i="1"/>
  <c r="M931937" i="1"/>
  <c r="M931938" i="1"/>
  <c r="M931939" i="1"/>
  <c r="M931940" i="1"/>
  <c r="M931941" i="1"/>
  <c r="M931942" i="1"/>
  <c r="M931943" i="1"/>
  <c r="M931944" i="1"/>
  <c r="M931945" i="1"/>
  <c r="M931946" i="1"/>
  <c r="M931947" i="1"/>
  <c r="M931948" i="1"/>
  <c r="M931949" i="1"/>
  <c r="M931950" i="1"/>
  <c r="M931951" i="1"/>
  <c r="M931952" i="1"/>
  <c r="M931953" i="1"/>
  <c r="M931954" i="1"/>
  <c r="M931955" i="1"/>
  <c r="M931956" i="1"/>
  <c r="M931957" i="1"/>
  <c r="M931958" i="1"/>
  <c r="M931959" i="1"/>
  <c r="M931960" i="1"/>
  <c r="M931961" i="1"/>
  <c r="M931962" i="1"/>
  <c r="M931963" i="1"/>
  <c r="M931964" i="1"/>
  <c r="M931965" i="1"/>
  <c r="M931966" i="1"/>
  <c r="M931967" i="1"/>
  <c r="M931968" i="1"/>
  <c r="M931969" i="1"/>
  <c r="M931970" i="1"/>
  <c r="M931971" i="1"/>
  <c r="M931972" i="1"/>
  <c r="M931973" i="1"/>
  <c r="M931974" i="1"/>
  <c r="M931975" i="1"/>
  <c r="M931976" i="1"/>
  <c r="M931977" i="1"/>
  <c r="M931978" i="1"/>
  <c r="M931979" i="1"/>
  <c r="M931980" i="1"/>
  <c r="M931981" i="1"/>
  <c r="M931982" i="1"/>
  <c r="M931983" i="1"/>
  <c r="M931984" i="1"/>
  <c r="M931985" i="1"/>
  <c r="M931986" i="1"/>
  <c r="M931987" i="1"/>
  <c r="M931988" i="1"/>
  <c r="M931989" i="1"/>
  <c r="M931990" i="1"/>
  <c r="M931991" i="1"/>
  <c r="M931992" i="1"/>
  <c r="M931993" i="1"/>
  <c r="M931994" i="1"/>
  <c r="M931995" i="1"/>
  <c r="M931996" i="1"/>
  <c r="M931997" i="1"/>
  <c r="M931998" i="1"/>
  <c r="M931999" i="1"/>
  <c r="M932000" i="1"/>
  <c r="M932001" i="1"/>
  <c r="M932002" i="1"/>
  <c r="M932003" i="1"/>
  <c r="M932004" i="1"/>
  <c r="M932005" i="1"/>
  <c r="M932006" i="1"/>
  <c r="M932007" i="1"/>
  <c r="M932008" i="1"/>
  <c r="M932009" i="1"/>
  <c r="M932010" i="1"/>
  <c r="M932011" i="1"/>
  <c r="M932012" i="1"/>
  <c r="M932013" i="1"/>
  <c r="M932014" i="1"/>
  <c r="M932015" i="1"/>
  <c r="M932016" i="1"/>
  <c r="M932017" i="1"/>
  <c r="M932018" i="1"/>
  <c r="M932019" i="1"/>
  <c r="M932020" i="1"/>
  <c r="M932021" i="1"/>
  <c r="M932022" i="1"/>
  <c r="M932023" i="1"/>
  <c r="M932024" i="1"/>
  <c r="M932025" i="1"/>
  <c r="M932026" i="1"/>
  <c r="M932027" i="1"/>
  <c r="M932028" i="1"/>
  <c r="M932029" i="1"/>
  <c r="M932030" i="1"/>
  <c r="M932031" i="1"/>
  <c r="M932032" i="1"/>
  <c r="M932033" i="1"/>
  <c r="M932034" i="1"/>
  <c r="M932035" i="1"/>
  <c r="M932036" i="1"/>
  <c r="M932037" i="1"/>
  <c r="M932038" i="1"/>
  <c r="M932039" i="1"/>
  <c r="M932040" i="1"/>
  <c r="M932041" i="1"/>
  <c r="M932042" i="1"/>
  <c r="M932043" i="1"/>
  <c r="M932044" i="1"/>
  <c r="M932045" i="1"/>
  <c r="M932046" i="1"/>
  <c r="M932047" i="1"/>
  <c r="M932048" i="1"/>
  <c r="M932049" i="1"/>
  <c r="M932050" i="1"/>
  <c r="M932051" i="1"/>
  <c r="M932052" i="1"/>
  <c r="M932053" i="1"/>
  <c r="M932054" i="1"/>
  <c r="M932055" i="1"/>
  <c r="M932056" i="1"/>
  <c r="M932057" i="1"/>
  <c r="M932058" i="1"/>
  <c r="M932059" i="1"/>
  <c r="M932060" i="1"/>
  <c r="M932061" i="1"/>
  <c r="M932062" i="1"/>
  <c r="M932063" i="1"/>
  <c r="M932064" i="1"/>
  <c r="M932065" i="1"/>
  <c r="M932066" i="1"/>
  <c r="M932067" i="1"/>
  <c r="M932068" i="1"/>
  <c r="M932069" i="1"/>
  <c r="M932070" i="1"/>
  <c r="M932071" i="1"/>
  <c r="M932072" i="1"/>
  <c r="M932073" i="1"/>
  <c r="M932074" i="1"/>
  <c r="M932075" i="1"/>
  <c r="M932076" i="1"/>
  <c r="M932077" i="1"/>
  <c r="M932078" i="1"/>
  <c r="M932079" i="1"/>
  <c r="M932080" i="1"/>
  <c r="M932081" i="1"/>
  <c r="M932082" i="1"/>
  <c r="M932083" i="1"/>
  <c r="M932084" i="1"/>
  <c r="M932085" i="1"/>
  <c r="M932086" i="1"/>
  <c r="M932087" i="1"/>
  <c r="M932088" i="1"/>
  <c r="M932089" i="1"/>
  <c r="M932090" i="1"/>
  <c r="M932091" i="1"/>
  <c r="M932092" i="1"/>
  <c r="M932093" i="1"/>
  <c r="M932094" i="1"/>
  <c r="M932095" i="1"/>
  <c r="M932096" i="1"/>
  <c r="M932097" i="1"/>
  <c r="M932098" i="1"/>
  <c r="M932099" i="1"/>
  <c r="M932100" i="1"/>
  <c r="M932101" i="1"/>
  <c r="M932102" i="1"/>
  <c r="M932103" i="1"/>
  <c r="M932104" i="1"/>
  <c r="M932105" i="1"/>
  <c r="M932106" i="1"/>
  <c r="M932107" i="1"/>
  <c r="M932108" i="1"/>
  <c r="M932109" i="1"/>
  <c r="M932110" i="1"/>
  <c r="M932111" i="1"/>
  <c r="M932112" i="1"/>
  <c r="M932113" i="1"/>
  <c r="M932114" i="1"/>
  <c r="M932115" i="1"/>
  <c r="M932116" i="1"/>
  <c r="M932117" i="1"/>
  <c r="M932118" i="1"/>
  <c r="M932119" i="1"/>
  <c r="M932120" i="1"/>
  <c r="M932121" i="1"/>
  <c r="M932122" i="1"/>
  <c r="M932123" i="1"/>
  <c r="M932124" i="1"/>
  <c r="M932125" i="1"/>
  <c r="M932126" i="1"/>
  <c r="M932127" i="1"/>
  <c r="M932128" i="1"/>
  <c r="M932129" i="1"/>
  <c r="M932130" i="1"/>
  <c r="M932131" i="1"/>
  <c r="M932132" i="1"/>
  <c r="M932133" i="1"/>
  <c r="M932134" i="1"/>
  <c r="M932135" i="1"/>
  <c r="M932136" i="1"/>
  <c r="M932137" i="1"/>
  <c r="M932138" i="1"/>
  <c r="M932139" i="1"/>
  <c r="M932140" i="1"/>
  <c r="M932141" i="1"/>
  <c r="M932142" i="1"/>
  <c r="M932143" i="1"/>
  <c r="M932144" i="1"/>
  <c r="M932145" i="1"/>
  <c r="M932146" i="1"/>
  <c r="M932147" i="1"/>
  <c r="M932148" i="1"/>
  <c r="M932149" i="1"/>
  <c r="M932150" i="1"/>
  <c r="M932151" i="1"/>
  <c r="M932152" i="1"/>
  <c r="M932153" i="1"/>
  <c r="M932154" i="1"/>
  <c r="M932155" i="1"/>
  <c r="M932156" i="1"/>
  <c r="M932157" i="1"/>
  <c r="M932158" i="1"/>
  <c r="M932159" i="1"/>
  <c r="M932160" i="1"/>
  <c r="M932161" i="1"/>
  <c r="M932162" i="1"/>
  <c r="M932163" i="1"/>
  <c r="M932164" i="1"/>
  <c r="M932165" i="1"/>
  <c r="M932166" i="1"/>
  <c r="M932167" i="1"/>
  <c r="M932168" i="1"/>
  <c r="M932169" i="1"/>
  <c r="M932170" i="1"/>
  <c r="M932171" i="1"/>
  <c r="M932172" i="1"/>
  <c r="M932173" i="1"/>
  <c r="M932174" i="1"/>
  <c r="M932175" i="1"/>
  <c r="M932176" i="1"/>
  <c r="M932177" i="1"/>
  <c r="M932178" i="1"/>
  <c r="M932179" i="1"/>
  <c r="M932180" i="1"/>
  <c r="M932181" i="1"/>
  <c r="M932182" i="1"/>
  <c r="M932183" i="1"/>
  <c r="M932184" i="1"/>
  <c r="M932185" i="1"/>
  <c r="M932186" i="1"/>
  <c r="M932187" i="1"/>
  <c r="M932188" i="1"/>
  <c r="M932189" i="1"/>
  <c r="M932190" i="1"/>
  <c r="M932191" i="1"/>
  <c r="M932192" i="1"/>
  <c r="M932193" i="1"/>
  <c r="M932194" i="1"/>
  <c r="M932195" i="1"/>
  <c r="M932196" i="1"/>
  <c r="M932197" i="1"/>
  <c r="M932198" i="1"/>
  <c r="M932199" i="1"/>
  <c r="M932200" i="1"/>
  <c r="M932201" i="1"/>
  <c r="M932202" i="1"/>
  <c r="M932203" i="1"/>
  <c r="M932204" i="1"/>
  <c r="M932205" i="1"/>
  <c r="M932206" i="1"/>
  <c r="M932207" i="1"/>
  <c r="M932208" i="1"/>
  <c r="M932209" i="1"/>
  <c r="M932210" i="1"/>
  <c r="M932211" i="1"/>
  <c r="M932212" i="1"/>
  <c r="M932213" i="1"/>
  <c r="M932214" i="1"/>
  <c r="M932215" i="1"/>
  <c r="M932216" i="1"/>
  <c r="M932217" i="1"/>
  <c r="M932218" i="1"/>
  <c r="M932219" i="1"/>
  <c r="M932220" i="1"/>
  <c r="M932221" i="1"/>
  <c r="M932222" i="1"/>
  <c r="M932223" i="1"/>
  <c r="M932224" i="1"/>
  <c r="M932225" i="1"/>
  <c r="M932226" i="1"/>
  <c r="M932227" i="1"/>
  <c r="M932228" i="1"/>
  <c r="M932229" i="1"/>
  <c r="M932230" i="1"/>
  <c r="M932231" i="1"/>
  <c r="M932232" i="1"/>
  <c r="M932233" i="1"/>
  <c r="M932234" i="1"/>
  <c r="M932235" i="1"/>
  <c r="M932236" i="1"/>
  <c r="M932237" i="1"/>
  <c r="M932238" i="1"/>
  <c r="M932239" i="1"/>
  <c r="M932240" i="1"/>
  <c r="M932241" i="1"/>
  <c r="M932242" i="1"/>
  <c r="M932243" i="1"/>
  <c r="M932244" i="1"/>
  <c r="M932245" i="1"/>
  <c r="M932246" i="1"/>
  <c r="M932247" i="1"/>
  <c r="M932248" i="1"/>
  <c r="M932249" i="1"/>
  <c r="M932250" i="1"/>
  <c r="M932251" i="1"/>
  <c r="M932252" i="1"/>
  <c r="M932253" i="1"/>
  <c r="M932254" i="1"/>
  <c r="M932255" i="1"/>
  <c r="M932256" i="1"/>
  <c r="M932257" i="1"/>
  <c r="M932258" i="1"/>
  <c r="M932259" i="1"/>
  <c r="M932260" i="1"/>
  <c r="M932261" i="1"/>
  <c r="M932262" i="1"/>
  <c r="M932263" i="1"/>
  <c r="M932264" i="1"/>
  <c r="M932265" i="1"/>
  <c r="M932266" i="1"/>
  <c r="M932267" i="1"/>
  <c r="M932268" i="1"/>
  <c r="M932269" i="1"/>
  <c r="M932270" i="1"/>
  <c r="M932271" i="1"/>
  <c r="M932272" i="1"/>
  <c r="M932273" i="1"/>
  <c r="M932274" i="1"/>
  <c r="M932275" i="1"/>
  <c r="M932276" i="1"/>
  <c r="M932277" i="1"/>
  <c r="M932278" i="1"/>
  <c r="M932279" i="1"/>
  <c r="M932280" i="1"/>
  <c r="M932281" i="1"/>
  <c r="M932282" i="1"/>
  <c r="M932283" i="1"/>
  <c r="M932284" i="1"/>
  <c r="M932285" i="1"/>
  <c r="M932286" i="1"/>
  <c r="M932287" i="1"/>
  <c r="M932288" i="1"/>
  <c r="M932289" i="1"/>
  <c r="M932290" i="1"/>
  <c r="M932291" i="1"/>
  <c r="M932292" i="1"/>
  <c r="M932293" i="1"/>
  <c r="M932294" i="1"/>
  <c r="M932295" i="1"/>
  <c r="M932296" i="1"/>
  <c r="M932297" i="1"/>
  <c r="M932298" i="1"/>
  <c r="M932299" i="1"/>
  <c r="M932300" i="1"/>
  <c r="M932301" i="1"/>
  <c r="M932302" i="1"/>
  <c r="M932303" i="1"/>
  <c r="M932304" i="1"/>
  <c r="M932305" i="1"/>
  <c r="M932306" i="1"/>
  <c r="M932307" i="1"/>
  <c r="M932308" i="1"/>
  <c r="M932309" i="1"/>
  <c r="M932310" i="1"/>
  <c r="M932311" i="1"/>
  <c r="M932312" i="1"/>
  <c r="M932313" i="1"/>
  <c r="M932314" i="1"/>
  <c r="M932315" i="1"/>
  <c r="M932316" i="1"/>
  <c r="M932317" i="1"/>
  <c r="M932318" i="1"/>
  <c r="M932319" i="1"/>
  <c r="M932320" i="1"/>
  <c r="M932321" i="1"/>
  <c r="M932322" i="1"/>
  <c r="M932323" i="1"/>
  <c r="M932324" i="1"/>
  <c r="M932325" i="1"/>
  <c r="M932326" i="1"/>
  <c r="M932327" i="1"/>
  <c r="M932328" i="1"/>
  <c r="M932329" i="1"/>
  <c r="M932330" i="1"/>
  <c r="M932331" i="1"/>
  <c r="M932332" i="1"/>
  <c r="M932333" i="1"/>
  <c r="M932334" i="1"/>
  <c r="M932335" i="1"/>
  <c r="M932336" i="1"/>
  <c r="M932337" i="1"/>
  <c r="M932338" i="1"/>
  <c r="M932339" i="1"/>
  <c r="M932340" i="1"/>
  <c r="M932341" i="1"/>
  <c r="M932342" i="1"/>
  <c r="M932343" i="1"/>
  <c r="M932344" i="1"/>
  <c r="M932345" i="1"/>
  <c r="M932346" i="1"/>
  <c r="M932347" i="1"/>
  <c r="M932348" i="1"/>
  <c r="M932349" i="1"/>
  <c r="M932350" i="1"/>
  <c r="M932351" i="1"/>
  <c r="M932352" i="1"/>
  <c r="M932353" i="1"/>
  <c r="M932354" i="1"/>
  <c r="M932355" i="1"/>
  <c r="M932356" i="1"/>
  <c r="M932357" i="1"/>
  <c r="M932358" i="1"/>
  <c r="M932359" i="1"/>
  <c r="M932360" i="1"/>
  <c r="M932361" i="1"/>
  <c r="M932362" i="1"/>
  <c r="M932363" i="1"/>
  <c r="M932364" i="1"/>
  <c r="M932365" i="1"/>
  <c r="M932366" i="1"/>
  <c r="M932367" i="1"/>
  <c r="M932368" i="1"/>
  <c r="M932369" i="1"/>
  <c r="M932370" i="1"/>
  <c r="M932371" i="1"/>
  <c r="M932372" i="1"/>
  <c r="M932373" i="1"/>
  <c r="M932374" i="1"/>
  <c r="M932375" i="1"/>
  <c r="M932376" i="1"/>
  <c r="M932377" i="1"/>
  <c r="M932378" i="1"/>
  <c r="M932379" i="1"/>
  <c r="M932380" i="1"/>
  <c r="M932381" i="1"/>
  <c r="M932382" i="1"/>
  <c r="M932383" i="1"/>
  <c r="M932384" i="1"/>
  <c r="M932385" i="1"/>
  <c r="M932386" i="1"/>
  <c r="M932387" i="1"/>
  <c r="M932388" i="1"/>
  <c r="M932389" i="1"/>
  <c r="M932390" i="1"/>
  <c r="M932391" i="1"/>
  <c r="M932392" i="1"/>
  <c r="M932393" i="1"/>
  <c r="M932394" i="1"/>
  <c r="M932395" i="1"/>
  <c r="M932396" i="1"/>
  <c r="M932397" i="1"/>
  <c r="M932398" i="1"/>
  <c r="M932399" i="1"/>
  <c r="M932400" i="1"/>
  <c r="M932401" i="1"/>
  <c r="M932402" i="1"/>
  <c r="M932403" i="1"/>
  <c r="M932404" i="1"/>
  <c r="M932405" i="1"/>
  <c r="M932406" i="1"/>
  <c r="M932407" i="1"/>
  <c r="M932408" i="1"/>
  <c r="M932409" i="1"/>
  <c r="M932410" i="1"/>
  <c r="M932411" i="1"/>
  <c r="M932412" i="1"/>
  <c r="M932413" i="1"/>
  <c r="M932414" i="1"/>
  <c r="M932415" i="1"/>
  <c r="M932416" i="1"/>
  <c r="M932417" i="1"/>
  <c r="M932418" i="1"/>
  <c r="M932419" i="1"/>
  <c r="M932420" i="1"/>
  <c r="M932421" i="1"/>
  <c r="M932422" i="1"/>
  <c r="M932423" i="1"/>
  <c r="M932424" i="1"/>
  <c r="M932425" i="1"/>
  <c r="M932426" i="1"/>
  <c r="M932427" i="1"/>
  <c r="M932428" i="1"/>
  <c r="M932429" i="1"/>
  <c r="M932430" i="1"/>
  <c r="M932431" i="1"/>
  <c r="M932432" i="1"/>
  <c r="M932433" i="1"/>
  <c r="M932434" i="1"/>
  <c r="M932435" i="1"/>
  <c r="M932436" i="1"/>
  <c r="M932437" i="1"/>
  <c r="M932438" i="1"/>
  <c r="M932439" i="1"/>
  <c r="M932440" i="1"/>
  <c r="M932441" i="1"/>
  <c r="M932442" i="1"/>
  <c r="M932443" i="1"/>
  <c r="M932444" i="1"/>
  <c r="M932445" i="1"/>
  <c r="M932446" i="1"/>
  <c r="M932447" i="1"/>
  <c r="M932448" i="1"/>
  <c r="M932449" i="1"/>
  <c r="M932450" i="1"/>
  <c r="M932451" i="1"/>
  <c r="M932452" i="1"/>
  <c r="M932453" i="1"/>
  <c r="M932454" i="1"/>
  <c r="M932455" i="1"/>
  <c r="M932456" i="1"/>
  <c r="M932457" i="1"/>
  <c r="M932458" i="1"/>
  <c r="M932459" i="1"/>
  <c r="M932460" i="1"/>
  <c r="M932461" i="1"/>
  <c r="M932462" i="1"/>
  <c r="M932463" i="1"/>
  <c r="M932464" i="1"/>
  <c r="M932465" i="1"/>
  <c r="M932466" i="1"/>
  <c r="M932467" i="1"/>
  <c r="M932468" i="1"/>
  <c r="M932469" i="1"/>
  <c r="M932470" i="1"/>
  <c r="M932471" i="1"/>
  <c r="M932472" i="1"/>
  <c r="M932473" i="1"/>
  <c r="M932474" i="1"/>
  <c r="M932475" i="1"/>
  <c r="M932476" i="1"/>
  <c r="M932477" i="1"/>
  <c r="M932478" i="1"/>
  <c r="M932479" i="1"/>
  <c r="M932480" i="1"/>
  <c r="M932481" i="1"/>
  <c r="M932482" i="1"/>
  <c r="M932483" i="1"/>
  <c r="M932484" i="1"/>
  <c r="M932485" i="1"/>
  <c r="M932486" i="1"/>
  <c r="M932487" i="1"/>
  <c r="M932488" i="1"/>
  <c r="M932489" i="1"/>
  <c r="M932490" i="1"/>
  <c r="M932491" i="1"/>
  <c r="M932492" i="1"/>
  <c r="M932493" i="1"/>
  <c r="M932494" i="1"/>
  <c r="M932495" i="1"/>
  <c r="M932496" i="1"/>
  <c r="M932497" i="1"/>
  <c r="M932498" i="1"/>
  <c r="M932499" i="1"/>
  <c r="M932500" i="1"/>
  <c r="M932501" i="1"/>
  <c r="M932502" i="1"/>
  <c r="M932503" i="1"/>
  <c r="M932504" i="1"/>
  <c r="M932505" i="1"/>
  <c r="M932506" i="1"/>
  <c r="M932507" i="1"/>
  <c r="M932508" i="1"/>
  <c r="M932509" i="1"/>
  <c r="M932510" i="1"/>
  <c r="M932511" i="1"/>
  <c r="M932512" i="1"/>
  <c r="M932513" i="1"/>
  <c r="M932514" i="1"/>
  <c r="M932515" i="1"/>
  <c r="M932516" i="1"/>
  <c r="M932517" i="1"/>
  <c r="M932518" i="1"/>
  <c r="M932519" i="1"/>
  <c r="M932520" i="1"/>
  <c r="M932521" i="1"/>
  <c r="M932522" i="1"/>
  <c r="M932523" i="1"/>
  <c r="M932524" i="1"/>
  <c r="M932525" i="1"/>
  <c r="M932526" i="1"/>
  <c r="M932527" i="1"/>
  <c r="M932528" i="1"/>
  <c r="M932529" i="1"/>
  <c r="M932530" i="1"/>
  <c r="M932531" i="1"/>
  <c r="M932532" i="1"/>
  <c r="M932533" i="1"/>
  <c r="M932534" i="1"/>
  <c r="M932535" i="1"/>
  <c r="M932536" i="1"/>
  <c r="M932537" i="1"/>
  <c r="M932538" i="1"/>
  <c r="M932539" i="1"/>
  <c r="M932540" i="1"/>
  <c r="M932541" i="1"/>
  <c r="M932542" i="1"/>
  <c r="M932543" i="1"/>
  <c r="M932544" i="1"/>
  <c r="M932545" i="1"/>
  <c r="M932546" i="1"/>
  <c r="M932547" i="1"/>
  <c r="M932548" i="1"/>
  <c r="M932549" i="1"/>
  <c r="M932550" i="1"/>
  <c r="M932551" i="1"/>
  <c r="M932552" i="1"/>
  <c r="M932553" i="1"/>
  <c r="M932554" i="1"/>
  <c r="M932555" i="1"/>
  <c r="M932556" i="1"/>
  <c r="M932557" i="1"/>
  <c r="M932558" i="1"/>
  <c r="M932559" i="1"/>
  <c r="M932560" i="1"/>
  <c r="M932561" i="1"/>
  <c r="M932562" i="1"/>
  <c r="M932563" i="1"/>
  <c r="M932564" i="1"/>
  <c r="M932565" i="1"/>
  <c r="M932566" i="1"/>
  <c r="M932567" i="1"/>
  <c r="M932568" i="1"/>
  <c r="M932569" i="1"/>
  <c r="M932570" i="1"/>
  <c r="M932571" i="1"/>
  <c r="M932572" i="1"/>
  <c r="M932573" i="1"/>
  <c r="M932574" i="1"/>
  <c r="M932575" i="1"/>
  <c r="M932576" i="1"/>
  <c r="M932577" i="1"/>
  <c r="M932578" i="1"/>
  <c r="M932579" i="1"/>
  <c r="M932580" i="1"/>
  <c r="M932581" i="1"/>
  <c r="M932582" i="1"/>
  <c r="M932583" i="1"/>
  <c r="M932584" i="1"/>
  <c r="M932585" i="1"/>
  <c r="M932586" i="1"/>
  <c r="M932587" i="1"/>
  <c r="M932588" i="1"/>
  <c r="M932589" i="1"/>
  <c r="M932590" i="1"/>
  <c r="M932591" i="1"/>
  <c r="M932592" i="1"/>
  <c r="M932593" i="1"/>
  <c r="M932594" i="1"/>
  <c r="M932595" i="1"/>
  <c r="M932596" i="1"/>
  <c r="M932597" i="1"/>
  <c r="M932598" i="1"/>
  <c r="M932599" i="1"/>
  <c r="M932600" i="1"/>
  <c r="M932601" i="1"/>
  <c r="M932602" i="1"/>
  <c r="M932603" i="1"/>
  <c r="M932604" i="1"/>
  <c r="M932605" i="1"/>
  <c r="M932606" i="1"/>
  <c r="M932607" i="1"/>
  <c r="M932608" i="1"/>
  <c r="M932609" i="1"/>
  <c r="M932610" i="1"/>
  <c r="M932611" i="1"/>
  <c r="M932612" i="1"/>
  <c r="M932613" i="1"/>
  <c r="M932614" i="1"/>
  <c r="M932615" i="1"/>
  <c r="M932616" i="1"/>
  <c r="M932617" i="1"/>
  <c r="M932618" i="1"/>
  <c r="M932619" i="1"/>
  <c r="M932620" i="1"/>
  <c r="M932621" i="1"/>
  <c r="M932622" i="1"/>
  <c r="M932623" i="1"/>
  <c r="M932624" i="1"/>
  <c r="M932625" i="1"/>
  <c r="M932626" i="1"/>
  <c r="M932627" i="1"/>
  <c r="M932628" i="1"/>
  <c r="M932629" i="1"/>
  <c r="M932630" i="1"/>
  <c r="M932631" i="1"/>
  <c r="M932632" i="1"/>
  <c r="M932633" i="1"/>
  <c r="M932634" i="1"/>
  <c r="M932635" i="1"/>
  <c r="M932636" i="1"/>
  <c r="M932637" i="1"/>
  <c r="M932638" i="1"/>
  <c r="M932639" i="1"/>
  <c r="M932640" i="1"/>
  <c r="M932641" i="1"/>
  <c r="M932642" i="1"/>
  <c r="M932643" i="1"/>
  <c r="M932644" i="1"/>
  <c r="M932645" i="1"/>
  <c r="M932646" i="1"/>
  <c r="M932647" i="1"/>
  <c r="M932648" i="1"/>
  <c r="M932649" i="1"/>
  <c r="M932650" i="1"/>
  <c r="M932651" i="1"/>
  <c r="M932652" i="1"/>
  <c r="M932653" i="1"/>
  <c r="M932654" i="1"/>
  <c r="M932655" i="1"/>
  <c r="M932656" i="1"/>
  <c r="M932657" i="1"/>
  <c r="M932658" i="1"/>
  <c r="M932659" i="1"/>
  <c r="M932660" i="1"/>
  <c r="M932661" i="1"/>
  <c r="M932662" i="1"/>
  <c r="M932663" i="1"/>
  <c r="M932664" i="1"/>
  <c r="M932665" i="1"/>
  <c r="M932666" i="1"/>
  <c r="M932667" i="1"/>
  <c r="M932668" i="1"/>
  <c r="M932669" i="1"/>
  <c r="M932670" i="1"/>
  <c r="M932671" i="1"/>
  <c r="M932672" i="1"/>
  <c r="M932673" i="1"/>
  <c r="M932674" i="1"/>
  <c r="M932675" i="1"/>
  <c r="M932676" i="1"/>
  <c r="M932677" i="1"/>
  <c r="M932678" i="1"/>
  <c r="M932679" i="1"/>
  <c r="M932680" i="1"/>
  <c r="M932681" i="1"/>
  <c r="M932682" i="1"/>
  <c r="M932683" i="1"/>
  <c r="M932684" i="1"/>
  <c r="M932685" i="1"/>
  <c r="M932686" i="1"/>
  <c r="M932687" i="1"/>
  <c r="M932688" i="1"/>
  <c r="M932689" i="1"/>
  <c r="M932690" i="1"/>
  <c r="M932691" i="1"/>
  <c r="M932692" i="1"/>
  <c r="M932693" i="1"/>
  <c r="M932694" i="1"/>
  <c r="M932695" i="1"/>
  <c r="M932696" i="1"/>
  <c r="M932697" i="1"/>
  <c r="M932698" i="1"/>
  <c r="M932699" i="1"/>
  <c r="M932700" i="1"/>
  <c r="M932701" i="1"/>
  <c r="M932702" i="1"/>
  <c r="M932703" i="1"/>
  <c r="M932704" i="1"/>
  <c r="M932705" i="1"/>
  <c r="M932706" i="1"/>
  <c r="M932707" i="1"/>
  <c r="M932708" i="1"/>
  <c r="M932709" i="1"/>
  <c r="M932710" i="1"/>
  <c r="M932711" i="1"/>
  <c r="M932712" i="1"/>
  <c r="M932713" i="1"/>
  <c r="M932714" i="1"/>
  <c r="M932715" i="1"/>
  <c r="M932716" i="1"/>
  <c r="M932717" i="1"/>
  <c r="M932718" i="1"/>
  <c r="M932719" i="1"/>
  <c r="M932720" i="1"/>
  <c r="M932721" i="1"/>
  <c r="M932722" i="1"/>
  <c r="M932723" i="1"/>
  <c r="M932724" i="1"/>
  <c r="M932725" i="1"/>
  <c r="M932726" i="1"/>
  <c r="M932727" i="1"/>
  <c r="M932728" i="1"/>
  <c r="M932729" i="1"/>
  <c r="M932730" i="1"/>
  <c r="M932731" i="1"/>
  <c r="M932732" i="1"/>
  <c r="M932733" i="1"/>
  <c r="M932734" i="1"/>
  <c r="M932735" i="1"/>
  <c r="M932736" i="1"/>
  <c r="M932737" i="1"/>
  <c r="M932738" i="1"/>
  <c r="M932739" i="1"/>
  <c r="M932740" i="1"/>
  <c r="M932741" i="1"/>
  <c r="M932742" i="1"/>
  <c r="M932743" i="1"/>
  <c r="M932744" i="1"/>
  <c r="M932745" i="1"/>
  <c r="M932746" i="1"/>
  <c r="M932747" i="1"/>
  <c r="M932748" i="1"/>
  <c r="M932749" i="1"/>
  <c r="M932750" i="1"/>
  <c r="M932751" i="1"/>
  <c r="M932752" i="1"/>
  <c r="M932753" i="1"/>
  <c r="M932754" i="1"/>
  <c r="M932755" i="1"/>
  <c r="M932756" i="1"/>
  <c r="M932757" i="1"/>
  <c r="M932758" i="1"/>
  <c r="M932759" i="1"/>
  <c r="M932760" i="1"/>
  <c r="M932761" i="1"/>
  <c r="M932762" i="1"/>
  <c r="M932763" i="1"/>
  <c r="M932764" i="1"/>
  <c r="M932765" i="1"/>
  <c r="M932766" i="1"/>
  <c r="M932767" i="1"/>
  <c r="M932768" i="1"/>
  <c r="M932769" i="1"/>
  <c r="M932770" i="1"/>
  <c r="M932771" i="1"/>
  <c r="M932772" i="1"/>
  <c r="M932773" i="1"/>
  <c r="M932774" i="1"/>
  <c r="M932775" i="1"/>
  <c r="M932776" i="1"/>
  <c r="M932777" i="1"/>
  <c r="M932778" i="1"/>
  <c r="M932779" i="1"/>
  <c r="M932780" i="1"/>
  <c r="M932781" i="1"/>
  <c r="M932782" i="1"/>
  <c r="M932783" i="1"/>
  <c r="M932784" i="1"/>
  <c r="M932785" i="1"/>
  <c r="M932786" i="1"/>
  <c r="M932787" i="1"/>
  <c r="M932788" i="1"/>
  <c r="M932789" i="1"/>
  <c r="M932790" i="1"/>
  <c r="M932791" i="1"/>
  <c r="M932792" i="1"/>
  <c r="M932793" i="1"/>
  <c r="M932794" i="1"/>
  <c r="M932795" i="1"/>
  <c r="M932796" i="1"/>
  <c r="M932797" i="1"/>
  <c r="M932798" i="1"/>
  <c r="M932799" i="1"/>
  <c r="M932800" i="1"/>
  <c r="M932801" i="1"/>
  <c r="M932802" i="1"/>
  <c r="M932803" i="1"/>
  <c r="M932804" i="1"/>
  <c r="M932805" i="1"/>
  <c r="M932806" i="1"/>
  <c r="M932807" i="1"/>
  <c r="M932808" i="1"/>
  <c r="M932809" i="1"/>
  <c r="M932810" i="1"/>
  <c r="M932811" i="1"/>
  <c r="M932812" i="1"/>
  <c r="M932813" i="1"/>
  <c r="M932814" i="1"/>
  <c r="M932815" i="1"/>
  <c r="M932816" i="1"/>
  <c r="M932817" i="1"/>
  <c r="M932818" i="1"/>
  <c r="M932819" i="1"/>
  <c r="M932820" i="1"/>
  <c r="M932821" i="1"/>
  <c r="M932822" i="1"/>
  <c r="M932823" i="1"/>
  <c r="M932824" i="1"/>
  <c r="M932825" i="1"/>
  <c r="M932826" i="1"/>
  <c r="M932827" i="1"/>
  <c r="M932828" i="1"/>
  <c r="M932829" i="1"/>
  <c r="M932830" i="1"/>
  <c r="M932831" i="1"/>
  <c r="M932832" i="1"/>
  <c r="M932833" i="1"/>
  <c r="M932834" i="1"/>
  <c r="M932835" i="1"/>
  <c r="M932836" i="1"/>
  <c r="M932837" i="1"/>
  <c r="M932838" i="1"/>
  <c r="M932839" i="1"/>
  <c r="M932840" i="1"/>
  <c r="M932841" i="1"/>
  <c r="M932842" i="1"/>
  <c r="M932843" i="1"/>
  <c r="M932844" i="1"/>
  <c r="M932845" i="1"/>
  <c r="M932846" i="1"/>
  <c r="M932847" i="1"/>
  <c r="M932848" i="1"/>
  <c r="M932849" i="1"/>
  <c r="M932850" i="1"/>
  <c r="M932851" i="1"/>
  <c r="M932852" i="1"/>
  <c r="M932853" i="1"/>
  <c r="M932854" i="1"/>
  <c r="M932855" i="1"/>
  <c r="M932856" i="1"/>
  <c r="M932857" i="1"/>
  <c r="M932858" i="1"/>
  <c r="M932859" i="1"/>
  <c r="M932860" i="1"/>
  <c r="M932861" i="1"/>
  <c r="M932862" i="1"/>
  <c r="M932863" i="1"/>
  <c r="M932864" i="1"/>
  <c r="M932865" i="1"/>
  <c r="M932866" i="1"/>
  <c r="M932867" i="1"/>
  <c r="M932868" i="1"/>
  <c r="M932869" i="1"/>
  <c r="M932870" i="1"/>
  <c r="M932871" i="1"/>
  <c r="M932872" i="1"/>
  <c r="M932873" i="1"/>
  <c r="M932874" i="1"/>
  <c r="M932875" i="1"/>
  <c r="M932876" i="1"/>
  <c r="M932877" i="1"/>
  <c r="M932878" i="1"/>
  <c r="M932879" i="1"/>
  <c r="M932880" i="1"/>
  <c r="M932881" i="1"/>
  <c r="M932882" i="1"/>
  <c r="M932883" i="1"/>
  <c r="M932884" i="1"/>
  <c r="M932885" i="1"/>
  <c r="M932886" i="1"/>
  <c r="M932887" i="1"/>
  <c r="M932888" i="1"/>
  <c r="M932889" i="1"/>
  <c r="M932890" i="1"/>
  <c r="M932891" i="1"/>
  <c r="M932892" i="1"/>
  <c r="M932893" i="1"/>
  <c r="M932894" i="1"/>
  <c r="M932895" i="1"/>
  <c r="M932896" i="1"/>
  <c r="M932897" i="1"/>
  <c r="M932898" i="1"/>
  <c r="M932899" i="1"/>
  <c r="M932900" i="1"/>
  <c r="M932901" i="1"/>
  <c r="M932902" i="1"/>
  <c r="M932903" i="1"/>
  <c r="M932904" i="1"/>
  <c r="M932905" i="1"/>
  <c r="M932906" i="1"/>
  <c r="M932907" i="1"/>
  <c r="M932908" i="1"/>
  <c r="M932909" i="1"/>
  <c r="M932910" i="1"/>
  <c r="M932911" i="1"/>
  <c r="M932912" i="1"/>
  <c r="M932913" i="1"/>
  <c r="M932914" i="1"/>
  <c r="M932915" i="1"/>
  <c r="M932916" i="1"/>
  <c r="M932917" i="1"/>
  <c r="M932918" i="1"/>
  <c r="M932919" i="1"/>
  <c r="M932920" i="1"/>
  <c r="M932921" i="1"/>
  <c r="M932922" i="1"/>
  <c r="M932923" i="1"/>
  <c r="M932924" i="1"/>
  <c r="M932925" i="1"/>
  <c r="M932926" i="1"/>
  <c r="M932927" i="1"/>
  <c r="M932928" i="1"/>
  <c r="M932929" i="1"/>
  <c r="M932930" i="1"/>
  <c r="M932931" i="1"/>
  <c r="M932932" i="1"/>
  <c r="M932933" i="1"/>
  <c r="M932934" i="1"/>
  <c r="M932935" i="1"/>
  <c r="M932936" i="1"/>
  <c r="M932937" i="1"/>
  <c r="M932938" i="1"/>
  <c r="M932939" i="1"/>
  <c r="M932940" i="1"/>
  <c r="M932941" i="1"/>
  <c r="M932942" i="1"/>
  <c r="M932943" i="1"/>
  <c r="M932944" i="1"/>
  <c r="M932945" i="1"/>
  <c r="M932946" i="1"/>
  <c r="M932947" i="1"/>
  <c r="M932948" i="1"/>
  <c r="M932949" i="1"/>
  <c r="M932950" i="1"/>
  <c r="M932951" i="1"/>
  <c r="M932952" i="1"/>
  <c r="M932953" i="1"/>
  <c r="M932954" i="1"/>
  <c r="M932955" i="1"/>
  <c r="M932956" i="1"/>
  <c r="M932957" i="1"/>
  <c r="M932958" i="1"/>
  <c r="M932959" i="1"/>
  <c r="M932960" i="1"/>
  <c r="M932961" i="1"/>
  <c r="M932962" i="1"/>
  <c r="M932963" i="1"/>
  <c r="M932964" i="1"/>
  <c r="M932965" i="1"/>
  <c r="M932966" i="1"/>
  <c r="M932967" i="1"/>
  <c r="M932968" i="1"/>
  <c r="M932969" i="1"/>
  <c r="M932970" i="1"/>
  <c r="M932971" i="1"/>
  <c r="M932972" i="1"/>
  <c r="M932973" i="1"/>
  <c r="M932974" i="1"/>
  <c r="M932975" i="1"/>
  <c r="M932976" i="1"/>
  <c r="M932977" i="1"/>
  <c r="M932978" i="1"/>
  <c r="M932979" i="1"/>
  <c r="M932980" i="1"/>
  <c r="M932981" i="1"/>
  <c r="M932982" i="1"/>
  <c r="M932983" i="1"/>
  <c r="M932984" i="1"/>
  <c r="M932985" i="1"/>
  <c r="M932986" i="1"/>
  <c r="M932987" i="1"/>
  <c r="M932988" i="1"/>
  <c r="M932989" i="1"/>
  <c r="M932990" i="1"/>
  <c r="M932991" i="1"/>
  <c r="M932992" i="1"/>
  <c r="M932993" i="1"/>
  <c r="M932994" i="1"/>
  <c r="M932995" i="1"/>
  <c r="M932996" i="1"/>
  <c r="M932997" i="1"/>
  <c r="M932998" i="1"/>
  <c r="M932999" i="1"/>
  <c r="M933000" i="1"/>
  <c r="M933001" i="1"/>
  <c r="M933002" i="1"/>
  <c r="M933003" i="1"/>
  <c r="M933004" i="1"/>
  <c r="M933005" i="1"/>
  <c r="M933006" i="1"/>
  <c r="M933007" i="1"/>
  <c r="M933008" i="1"/>
  <c r="M933009" i="1"/>
  <c r="M933010" i="1"/>
  <c r="M933011" i="1"/>
  <c r="M933012" i="1"/>
  <c r="M933013" i="1"/>
  <c r="M933014" i="1"/>
  <c r="M933015" i="1"/>
  <c r="M933016" i="1"/>
  <c r="M933017" i="1"/>
  <c r="M933018" i="1"/>
  <c r="M933019" i="1"/>
  <c r="M933020" i="1"/>
  <c r="M933021" i="1"/>
  <c r="M933022" i="1"/>
  <c r="M933023" i="1"/>
  <c r="M933024" i="1"/>
  <c r="M933025" i="1"/>
  <c r="M933026" i="1"/>
  <c r="M933027" i="1"/>
  <c r="M933028" i="1"/>
  <c r="M933029" i="1"/>
  <c r="M933030" i="1"/>
  <c r="M933031" i="1"/>
  <c r="M933032" i="1"/>
  <c r="M933033" i="1"/>
  <c r="M933034" i="1"/>
  <c r="M933035" i="1"/>
  <c r="M933036" i="1"/>
  <c r="M933037" i="1"/>
  <c r="M933038" i="1"/>
  <c r="M933039" i="1"/>
  <c r="M933040" i="1"/>
  <c r="M933041" i="1"/>
  <c r="M933042" i="1"/>
  <c r="M933043" i="1"/>
  <c r="M933044" i="1"/>
  <c r="M933045" i="1"/>
  <c r="M933046" i="1"/>
  <c r="M933047" i="1"/>
  <c r="M933048" i="1"/>
  <c r="M933049" i="1"/>
  <c r="M933050" i="1"/>
  <c r="M933051" i="1"/>
  <c r="M933052" i="1"/>
  <c r="M933053" i="1"/>
  <c r="M933054" i="1"/>
  <c r="M933055" i="1"/>
  <c r="M933056" i="1"/>
  <c r="M933057" i="1"/>
  <c r="M933058" i="1"/>
  <c r="M933059" i="1"/>
  <c r="M933060" i="1"/>
  <c r="M933061" i="1"/>
  <c r="M933062" i="1"/>
  <c r="M933063" i="1"/>
  <c r="M933064" i="1"/>
  <c r="M933065" i="1"/>
  <c r="M933066" i="1"/>
  <c r="M933067" i="1"/>
  <c r="M933068" i="1"/>
  <c r="M933069" i="1"/>
  <c r="M933070" i="1"/>
  <c r="M933071" i="1"/>
  <c r="M933072" i="1"/>
  <c r="M933073" i="1"/>
  <c r="M933074" i="1"/>
  <c r="M933075" i="1"/>
  <c r="M933076" i="1"/>
  <c r="M933077" i="1"/>
  <c r="M933078" i="1"/>
  <c r="M933079" i="1"/>
  <c r="M933080" i="1"/>
  <c r="M933081" i="1"/>
  <c r="M933082" i="1"/>
  <c r="M933083" i="1"/>
  <c r="M933084" i="1"/>
  <c r="M933085" i="1"/>
  <c r="M933086" i="1"/>
  <c r="M933087" i="1"/>
  <c r="M933088" i="1"/>
  <c r="M933089" i="1"/>
  <c r="M933090" i="1"/>
  <c r="M933091" i="1"/>
  <c r="M933092" i="1"/>
  <c r="M933093" i="1"/>
  <c r="M933094" i="1"/>
  <c r="M933095" i="1"/>
  <c r="M933096" i="1"/>
  <c r="M933097" i="1"/>
  <c r="M933098" i="1"/>
  <c r="M933099" i="1"/>
  <c r="M933100" i="1"/>
  <c r="M933101" i="1"/>
  <c r="M933102" i="1"/>
  <c r="M933103" i="1"/>
  <c r="M933104" i="1"/>
  <c r="M933105" i="1"/>
  <c r="M933106" i="1"/>
  <c r="M933107" i="1"/>
  <c r="M933108" i="1"/>
  <c r="M933109" i="1"/>
  <c r="M933110" i="1"/>
  <c r="M933111" i="1"/>
  <c r="M933112" i="1"/>
  <c r="M933113" i="1"/>
  <c r="M933114" i="1"/>
  <c r="M933115" i="1"/>
  <c r="M933116" i="1"/>
  <c r="M933117" i="1"/>
  <c r="M933118" i="1"/>
  <c r="M933119" i="1"/>
  <c r="M933120" i="1"/>
  <c r="M933121" i="1"/>
  <c r="M933122" i="1"/>
  <c r="M933123" i="1"/>
  <c r="M933124" i="1"/>
  <c r="M933125" i="1"/>
  <c r="M933126" i="1"/>
  <c r="M933127" i="1"/>
  <c r="M933128" i="1"/>
  <c r="M933129" i="1"/>
  <c r="M933130" i="1"/>
  <c r="M933131" i="1"/>
  <c r="M933132" i="1"/>
  <c r="M933133" i="1"/>
  <c r="M933134" i="1"/>
  <c r="M933135" i="1"/>
  <c r="M933136" i="1"/>
  <c r="M933137" i="1"/>
  <c r="M933138" i="1"/>
  <c r="M933139" i="1"/>
  <c r="M933140" i="1"/>
  <c r="M933141" i="1"/>
  <c r="M933142" i="1"/>
  <c r="M933143" i="1"/>
  <c r="M933144" i="1"/>
  <c r="M933145" i="1"/>
  <c r="M933146" i="1"/>
  <c r="M933147" i="1"/>
  <c r="M933148" i="1"/>
  <c r="M933149" i="1"/>
  <c r="M933150" i="1"/>
  <c r="M933151" i="1"/>
  <c r="M933152" i="1"/>
  <c r="M933153" i="1"/>
  <c r="M933154" i="1"/>
  <c r="M933155" i="1"/>
  <c r="M933156" i="1"/>
  <c r="M933157" i="1"/>
  <c r="M933158" i="1"/>
  <c r="M933159" i="1"/>
  <c r="M933160" i="1"/>
  <c r="M933161" i="1"/>
  <c r="M933162" i="1"/>
  <c r="M933163" i="1"/>
  <c r="M933164" i="1"/>
  <c r="M933165" i="1"/>
  <c r="M933166" i="1"/>
  <c r="M933167" i="1"/>
  <c r="M933168" i="1"/>
  <c r="M933169" i="1"/>
  <c r="M933170" i="1"/>
  <c r="M933171" i="1"/>
  <c r="M933172" i="1"/>
  <c r="M933173" i="1"/>
  <c r="M933174" i="1"/>
  <c r="M933175" i="1"/>
  <c r="M933176" i="1"/>
  <c r="M933177" i="1"/>
  <c r="M933178" i="1"/>
  <c r="M933179" i="1"/>
  <c r="M933180" i="1"/>
  <c r="M933181" i="1"/>
  <c r="M933182" i="1"/>
  <c r="M933183" i="1"/>
  <c r="M933184" i="1"/>
  <c r="M933185" i="1"/>
  <c r="M933186" i="1"/>
  <c r="M933187" i="1"/>
  <c r="M933188" i="1"/>
  <c r="M933189" i="1"/>
  <c r="M933190" i="1"/>
  <c r="M933191" i="1"/>
  <c r="M933192" i="1"/>
  <c r="M933193" i="1"/>
  <c r="M933194" i="1"/>
  <c r="M933195" i="1"/>
  <c r="M933196" i="1"/>
  <c r="M933197" i="1"/>
  <c r="M933198" i="1"/>
  <c r="M933199" i="1"/>
  <c r="M933200" i="1"/>
  <c r="M933201" i="1"/>
  <c r="M933202" i="1"/>
  <c r="M933203" i="1"/>
  <c r="M933204" i="1"/>
  <c r="M933205" i="1"/>
  <c r="M933206" i="1"/>
  <c r="M933207" i="1"/>
  <c r="M933208" i="1"/>
  <c r="M933209" i="1"/>
  <c r="M933210" i="1"/>
  <c r="M933211" i="1"/>
  <c r="M933212" i="1"/>
  <c r="M933213" i="1"/>
  <c r="M933214" i="1"/>
  <c r="M933215" i="1"/>
  <c r="M933216" i="1"/>
  <c r="M933217" i="1"/>
  <c r="M933218" i="1"/>
  <c r="M933219" i="1"/>
  <c r="M933220" i="1"/>
  <c r="M933221" i="1"/>
  <c r="M933222" i="1"/>
  <c r="M933223" i="1"/>
  <c r="M933224" i="1"/>
  <c r="M933225" i="1"/>
  <c r="M933226" i="1"/>
  <c r="M933227" i="1"/>
  <c r="M933228" i="1"/>
  <c r="M933229" i="1"/>
  <c r="M933230" i="1"/>
  <c r="M933231" i="1"/>
  <c r="M933232" i="1"/>
  <c r="M933233" i="1"/>
  <c r="M933234" i="1"/>
  <c r="M933235" i="1"/>
  <c r="M933236" i="1"/>
  <c r="M933237" i="1"/>
  <c r="M933238" i="1"/>
  <c r="M933239" i="1"/>
  <c r="M933240" i="1"/>
  <c r="M933241" i="1"/>
  <c r="M933242" i="1"/>
  <c r="M933243" i="1"/>
  <c r="M933244" i="1"/>
  <c r="M933245" i="1"/>
  <c r="M933246" i="1"/>
  <c r="M933247" i="1"/>
  <c r="M933248" i="1"/>
  <c r="M933249" i="1"/>
  <c r="M933250" i="1"/>
  <c r="M933251" i="1"/>
  <c r="M933252" i="1"/>
  <c r="M933253" i="1"/>
  <c r="M933254" i="1"/>
  <c r="M933255" i="1"/>
  <c r="M933256" i="1"/>
  <c r="M933257" i="1"/>
  <c r="M933258" i="1"/>
  <c r="M933259" i="1"/>
  <c r="M933260" i="1"/>
  <c r="M933261" i="1"/>
  <c r="M933262" i="1"/>
  <c r="M933263" i="1"/>
  <c r="M933264" i="1"/>
  <c r="M933265" i="1"/>
  <c r="M933266" i="1"/>
  <c r="M933267" i="1"/>
  <c r="M933268" i="1"/>
  <c r="M933269" i="1"/>
  <c r="M933270" i="1"/>
  <c r="M933271" i="1"/>
  <c r="M933272" i="1"/>
  <c r="M933273" i="1"/>
  <c r="M933274" i="1"/>
  <c r="M933275" i="1"/>
  <c r="M933276" i="1"/>
  <c r="M933277" i="1"/>
  <c r="M933278" i="1"/>
  <c r="M933279" i="1"/>
  <c r="M933280" i="1"/>
  <c r="M933281" i="1"/>
  <c r="M933282" i="1"/>
  <c r="M933283" i="1"/>
  <c r="M933284" i="1"/>
  <c r="M933285" i="1"/>
  <c r="M933286" i="1"/>
  <c r="M933287" i="1"/>
  <c r="M933288" i="1"/>
  <c r="M933289" i="1"/>
  <c r="M933290" i="1"/>
  <c r="M933291" i="1"/>
  <c r="M933292" i="1"/>
  <c r="M933293" i="1"/>
  <c r="M933294" i="1"/>
  <c r="M933295" i="1"/>
  <c r="M933296" i="1"/>
  <c r="M933297" i="1"/>
  <c r="M933298" i="1"/>
  <c r="M933299" i="1"/>
  <c r="M933300" i="1"/>
  <c r="M933301" i="1"/>
  <c r="M933302" i="1"/>
  <c r="M933303" i="1"/>
  <c r="M933304" i="1"/>
  <c r="M933305" i="1"/>
  <c r="M933306" i="1"/>
  <c r="M933307" i="1"/>
  <c r="M933308" i="1"/>
  <c r="M933309" i="1"/>
  <c r="M933310" i="1"/>
  <c r="M933311" i="1"/>
  <c r="M933312" i="1"/>
  <c r="M933313" i="1"/>
  <c r="M933314" i="1"/>
  <c r="M933315" i="1"/>
  <c r="M933316" i="1"/>
  <c r="M933317" i="1"/>
  <c r="M933318" i="1"/>
  <c r="M933319" i="1"/>
  <c r="M933320" i="1"/>
  <c r="M933321" i="1"/>
  <c r="M933322" i="1"/>
  <c r="M933323" i="1"/>
  <c r="M933324" i="1"/>
  <c r="M933325" i="1"/>
  <c r="M933326" i="1"/>
  <c r="M933327" i="1"/>
  <c r="M933328" i="1"/>
  <c r="M933329" i="1"/>
  <c r="M933330" i="1"/>
  <c r="M933331" i="1"/>
  <c r="M933332" i="1"/>
  <c r="M933333" i="1"/>
  <c r="M933334" i="1"/>
  <c r="M933335" i="1"/>
  <c r="M933336" i="1"/>
  <c r="M933337" i="1"/>
  <c r="M933338" i="1"/>
  <c r="M933339" i="1"/>
  <c r="M933340" i="1"/>
  <c r="M933341" i="1"/>
  <c r="M933342" i="1"/>
  <c r="M933343" i="1"/>
  <c r="M933344" i="1"/>
  <c r="M933345" i="1"/>
  <c r="M933346" i="1"/>
  <c r="M933347" i="1"/>
  <c r="M933348" i="1"/>
  <c r="M933349" i="1"/>
  <c r="M933350" i="1"/>
  <c r="M933351" i="1"/>
  <c r="M933352" i="1"/>
  <c r="M933353" i="1"/>
  <c r="M933354" i="1"/>
  <c r="M933355" i="1"/>
  <c r="M933356" i="1"/>
  <c r="M933357" i="1"/>
  <c r="M933358" i="1"/>
  <c r="M933359" i="1"/>
  <c r="M933360" i="1"/>
  <c r="M933361" i="1"/>
  <c r="M933362" i="1"/>
  <c r="M933363" i="1"/>
  <c r="M933364" i="1"/>
  <c r="M933365" i="1"/>
  <c r="M933366" i="1"/>
  <c r="M933367" i="1"/>
  <c r="M933368" i="1"/>
  <c r="M933369" i="1"/>
  <c r="M933370" i="1"/>
  <c r="M933371" i="1"/>
  <c r="M933372" i="1"/>
  <c r="M933373" i="1"/>
  <c r="M933374" i="1"/>
  <c r="M933375" i="1"/>
  <c r="M933376" i="1"/>
  <c r="M933377" i="1"/>
  <c r="M933378" i="1"/>
  <c r="M933379" i="1"/>
  <c r="M933380" i="1"/>
  <c r="M933381" i="1"/>
  <c r="M933382" i="1"/>
  <c r="M933383" i="1"/>
  <c r="M933384" i="1"/>
  <c r="M933385" i="1"/>
  <c r="M933386" i="1"/>
  <c r="M933387" i="1"/>
  <c r="M933388" i="1"/>
  <c r="M933389" i="1"/>
  <c r="M933390" i="1"/>
  <c r="M933391" i="1"/>
  <c r="M933392" i="1"/>
  <c r="M933393" i="1"/>
  <c r="M933394" i="1"/>
  <c r="M933395" i="1"/>
  <c r="M933396" i="1"/>
  <c r="M933397" i="1"/>
  <c r="M933398" i="1"/>
  <c r="M933399" i="1"/>
  <c r="M933400" i="1"/>
  <c r="M933401" i="1"/>
  <c r="M933402" i="1"/>
  <c r="M933403" i="1"/>
  <c r="M933404" i="1"/>
  <c r="M933405" i="1"/>
  <c r="M933406" i="1"/>
  <c r="M933407" i="1"/>
  <c r="M933408" i="1"/>
  <c r="M933409" i="1"/>
  <c r="M933410" i="1"/>
  <c r="M933411" i="1"/>
  <c r="M933412" i="1"/>
  <c r="M933413" i="1"/>
  <c r="M933414" i="1"/>
  <c r="M933415" i="1"/>
  <c r="M933416" i="1"/>
  <c r="M933417" i="1"/>
  <c r="M933418" i="1"/>
  <c r="M933419" i="1"/>
  <c r="M933420" i="1"/>
  <c r="M933421" i="1"/>
  <c r="M933422" i="1"/>
  <c r="M933423" i="1"/>
  <c r="M933424" i="1"/>
  <c r="M933425" i="1"/>
  <c r="M933426" i="1"/>
  <c r="M933427" i="1"/>
  <c r="M933428" i="1"/>
  <c r="M933429" i="1"/>
  <c r="M933430" i="1"/>
  <c r="M933431" i="1"/>
  <c r="M933432" i="1"/>
  <c r="M933433" i="1"/>
  <c r="M933434" i="1"/>
  <c r="M933435" i="1"/>
  <c r="M933436" i="1"/>
  <c r="M933437" i="1"/>
  <c r="M933438" i="1"/>
  <c r="M933439" i="1"/>
  <c r="M933440" i="1"/>
  <c r="M933441" i="1"/>
  <c r="M933442" i="1"/>
  <c r="M933443" i="1"/>
  <c r="M933444" i="1"/>
  <c r="M933445" i="1"/>
  <c r="M933446" i="1"/>
  <c r="M933447" i="1"/>
  <c r="M933448" i="1"/>
  <c r="M933449" i="1"/>
  <c r="M933450" i="1"/>
  <c r="M933451" i="1"/>
  <c r="M933452" i="1"/>
  <c r="M933453" i="1"/>
  <c r="M933454" i="1"/>
  <c r="M933455" i="1"/>
  <c r="M933456" i="1"/>
  <c r="M933457" i="1"/>
  <c r="M933458" i="1"/>
  <c r="M933459" i="1"/>
  <c r="M933460" i="1"/>
  <c r="M933461" i="1"/>
  <c r="M933462" i="1"/>
  <c r="M933463" i="1"/>
  <c r="M933464" i="1"/>
  <c r="M933465" i="1"/>
  <c r="M933466" i="1"/>
  <c r="M933467" i="1"/>
  <c r="M933468" i="1"/>
  <c r="M933469" i="1"/>
  <c r="M933470" i="1"/>
  <c r="M933471" i="1"/>
  <c r="M933472" i="1"/>
  <c r="M933473" i="1"/>
  <c r="M933474" i="1"/>
  <c r="M933475" i="1"/>
  <c r="M933476" i="1"/>
  <c r="M933477" i="1"/>
  <c r="M933478" i="1"/>
  <c r="M933479" i="1"/>
  <c r="M933480" i="1"/>
  <c r="M933481" i="1"/>
  <c r="M933482" i="1"/>
  <c r="M933483" i="1"/>
  <c r="M933484" i="1"/>
  <c r="M933485" i="1"/>
  <c r="M933486" i="1"/>
  <c r="M933487" i="1"/>
  <c r="M933488" i="1"/>
  <c r="M933489" i="1"/>
  <c r="M933490" i="1"/>
  <c r="M933491" i="1"/>
  <c r="M933492" i="1"/>
  <c r="M933493" i="1"/>
  <c r="M933494" i="1"/>
  <c r="M933495" i="1"/>
  <c r="M933496" i="1"/>
  <c r="M933497" i="1"/>
  <c r="M933498" i="1"/>
  <c r="M933499" i="1"/>
  <c r="M933500" i="1"/>
  <c r="M933501" i="1"/>
  <c r="M933502" i="1"/>
  <c r="M933503" i="1"/>
  <c r="M933504" i="1"/>
  <c r="M933505" i="1"/>
  <c r="M933506" i="1"/>
  <c r="M933507" i="1"/>
  <c r="M933508" i="1"/>
  <c r="M933509" i="1"/>
  <c r="M933510" i="1"/>
  <c r="M933511" i="1"/>
  <c r="M933512" i="1"/>
  <c r="M933513" i="1"/>
  <c r="M933514" i="1"/>
  <c r="M933515" i="1"/>
  <c r="M933516" i="1"/>
  <c r="M933517" i="1"/>
  <c r="M933518" i="1"/>
  <c r="M933519" i="1"/>
  <c r="M933520" i="1"/>
  <c r="M933521" i="1"/>
  <c r="M933522" i="1"/>
  <c r="M933523" i="1"/>
  <c r="M933524" i="1"/>
  <c r="M933525" i="1"/>
  <c r="M933526" i="1"/>
  <c r="M933527" i="1"/>
  <c r="M933528" i="1"/>
  <c r="M933529" i="1"/>
  <c r="M933530" i="1"/>
  <c r="M933531" i="1"/>
  <c r="M933532" i="1"/>
  <c r="M933533" i="1"/>
  <c r="M933534" i="1"/>
  <c r="M933535" i="1"/>
  <c r="M933536" i="1"/>
  <c r="M933537" i="1"/>
  <c r="M933538" i="1"/>
  <c r="M933539" i="1"/>
  <c r="M933540" i="1"/>
  <c r="M933541" i="1"/>
  <c r="M933542" i="1"/>
  <c r="M933543" i="1"/>
  <c r="M933544" i="1"/>
  <c r="M933545" i="1"/>
  <c r="M933546" i="1"/>
  <c r="M933547" i="1"/>
  <c r="M933548" i="1"/>
  <c r="M933549" i="1"/>
  <c r="M933550" i="1"/>
  <c r="M933551" i="1"/>
  <c r="M933552" i="1"/>
  <c r="M933553" i="1"/>
  <c r="M933554" i="1"/>
  <c r="M933555" i="1"/>
  <c r="M933556" i="1"/>
  <c r="M933557" i="1"/>
  <c r="M933558" i="1"/>
  <c r="M933559" i="1"/>
  <c r="M933560" i="1"/>
  <c r="M933561" i="1"/>
  <c r="M933562" i="1"/>
  <c r="M933563" i="1"/>
  <c r="M933564" i="1"/>
  <c r="M933565" i="1"/>
  <c r="M933566" i="1"/>
  <c r="M933567" i="1"/>
  <c r="M933568" i="1"/>
  <c r="M933569" i="1"/>
  <c r="M933570" i="1"/>
  <c r="M933571" i="1"/>
  <c r="M933572" i="1"/>
  <c r="M933573" i="1"/>
  <c r="M933574" i="1"/>
  <c r="M933575" i="1"/>
  <c r="M933576" i="1"/>
  <c r="M933577" i="1"/>
  <c r="M933578" i="1"/>
  <c r="M933579" i="1"/>
  <c r="M933580" i="1"/>
  <c r="M933581" i="1"/>
  <c r="M933582" i="1"/>
  <c r="M933583" i="1"/>
  <c r="M933584" i="1"/>
  <c r="M933585" i="1"/>
  <c r="M933586" i="1"/>
  <c r="M933587" i="1"/>
  <c r="M933588" i="1"/>
  <c r="M933589" i="1"/>
  <c r="M933590" i="1"/>
  <c r="M933591" i="1"/>
  <c r="M933592" i="1"/>
  <c r="M933593" i="1"/>
  <c r="M933594" i="1"/>
  <c r="M933595" i="1"/>
  <c r="M933596" i="1"/>
  <c r="M933597" i="1"/>
  <c r="M933598" i="1"/>
  <c r="M933599" i="1"/>
  <c r="M933600" i="1"/>
  <c r="M933601" i="1"/>
  <c r="M933602" i="1"/>
  <c r="M933603" i="1"/>
  <c r="M933604" i="1"/>
  <c r="M933605" i="1"/>
  <c r="M933606" i="1"/>
  <c r="M933607" i="1"/>
  <c r="M933608" i="1"/>
  <c r="M933609" i="1"/>
  <c r="M933610" i="1"/>
  <c r="M933611" i="1"/>
  <c r="M933612" i="1"/>
  <c r="M933613" i="1"/>
  <c r="M933614" i="1"/>
  <c r="M933615" i="1"/>
  <c r="M933616" i="1"/>
  <c r="M933617" i="1"/>
  <c r="M933618" i="1"/>
  <c r="M933619" i="1"/>
  <c r="M933620" i="1"/>
  <c r="M933621" i="1"/>
  <c r="M933622" i="1"/>
  <c r="M933623" i="1"/>
  <c r="M933624" i="1"/>
  <c r="M933625" i="1"/>
  <c r="M933626" i="1"/>
  <c r="M933627" i="1"/>
  <c r="M933628" i="1"/>
  <c r="M933629" i="1"/>
  <c r="M933630" i="1"/>
  <c r="M933631" i="1"/>
  <c r="M933632" i="1"/>
  <c r="M933633" i="1"/>
  <c r="M933634" i="1"/>
  <c r="M933635" i="1"/>
  <c r="M933636" i="1"/>
  <c r="M933637" i="1"/>
  <c r="M933638" i="1"/>
  <c r="M933639" i="1"/>
  <c r="M933640" i="1"/>
  <c r="M933641" i="1"/>
  <c r="M933642" i="1"/>
  <c r="M933643" i="1"/>
  <c r="M933644" i="1"/>
  <c r="M933645" i="1"/>
  <c r="M933646" i="1"/>
  <c r="M933647" i="1"/>
  <c r="M933648" i="1"/>
  <c r="M933649" i="1"/>
  <c r="M933650" i="1"/>
  <c r="M933651" i="1"/>
  <c r="M933652" i="1"/>
  <c r="M933653" i="1"/>
  <c r="M933654" i="1"/>
  <c r="M933655" i="1"/>
  <c r="M933656" i="1"/>
  <c r="M933657" i="1"/>
  <c r="M933658" i="1"/>
  <c r="M933659" i="1"/>
  <c r="M933660" i="1"/>
  <c r="M933661" i="1"/>
  <c r="M933662" i="1"/>
  <c r="M933663" i="1"/>
  <c r="M933664" i="1"/>
  <c r="M933665" i="1"/>
  <c r="M933666" i="1"/>
  <c r="M933667" i="1"/>
  <c r="M933668" i="1"/>
  <c r="M933669" i="1"/>
  <c r="M933670" i="1"/>
  <c r="M933671" i="1"/>
  <c r="M933672" i="1"/>
  <c r="M933673" i="1"/>
  <c r="M933674" i="1"/>
  <c r="M933675" i="1"/>
  <c r="M933676" i="1"/>
  <c r="M933677" i="1"/>
  <c r="M933678" i="1"/>
  <c r="M933679" i="1"/>
  <c r="M933680" i="1"/>
  <c r="M933681" i="1"/>
  <c r="M933682" i="1"/>
  <c r="M933683" i="1"/>
  <c r="M933684" i="1"/>
  <c r="M933685" i="1"/>
  <c r="M933686" i="1"/>
  <c r="M933687" i="1"/>
  <c r="M933688" i="1"/>
  <c r="M933689" i="1"/>
  <c r="M933690" i="1"/>
  <c r="M933691" i="1"/>
  <c r="M933692" i="1"/>
  <c r="M933693" i="1"/>
  <c r="M933694" i="1"/>
  <c r="M933695" i="1"/>
  <c r="M933696" i="1"/>
  <c r="M933697" i="1"/>
  <c r="M933698" i="1"/>
  <c r="M933699" i="1"/>
  <c r="M933700" i="1"/>
  <c r="M933701" i="1"/>
  <c r="M933702" i="1"/>
  <c r="M933703" i="1"/>
  <c r="M933704" i="1"/>
  <c r="M933705" i="1"/>
  <c r="M933706" i="1"/>
  <c r="M933707" i="1"/>
  <c r="M933708" i="1"/>
  <c r="M933709" i="1"/>
  <c r="M933710" i="1"/>
  <c r="M933711" i="1"/>
  <c r="M933712" i="1"/>
  <c r="M933713" i="1"/>
  <c r="M933714" i="1"/>
  <c r="M933715" i="1"/>
  <c r="M933716" i="1"/>
  <c r="M933717" i="1"/>
  <c r="M933718" i="1"/>
  <c r="M933719" i="1"/>
  <c r="M933720" i="1"/>
  <c r="M933721" i="1"/>
  <c r="M933722" i="1"/>
  <c r="M933723" i="1"/>
  <c r="M933724" i="1"/>
  <c r="M933725" i="1"/>
  <c r="M933726" i="1"/>
  <c r="M933727" i="1"/>
  <c r="M933728" i="1"/>
  <c r="M933729" i="1"/>
  <c r="M933730" i="1"/>
  <c r="M933731" i="1"/>
  <c r="M933732" i="1"/>
  <c r="M933733" i="1"/>
  <c r="M933734" i="1"/>
  <c r="M933735" i="1"/>
  <c r="M933736" i="1"/>
  <c r="M933737" i="1"/>
  <c r="M933738" i="1"/>
  <c r="M933739" i="1"/>
  <c r="M933740" i="1"/>
  <c r="M933741" i="1"/>
  <c r="M933742" i="1"/>
  <c r="M933743" i="1"/>
  <c r="M933744" i="1"/>
  <c r="M933745" i="1"/>
  <c r="M933746" i="1"/>
  <c r="M933747" i="1"/>
  <c r="M933748" i="1"/>
  <c r="M933749" i="1"/>
  <c r="M933750" i="1"/>
  <c r="M933751" i="1"/>
  <c r="M933752" i="1"/>
  <c r="M933753" i="1"/>
  <c r="M933754" i="1"/>
  <c r="M933755" i="1"/>
  <c r="M933756" i="1"/>
  <c r="M933757" i="1"/>
  <c r="M933758" i="1"/>
  <c r="M933759" i="1"/>
  <c r="M933760" i="1"/>
  <c r="M933761" i="1"/>
  <c r="M933762" i="1"/>
  <c r="M933763" i="1"/>
  <c r="M933764" i="1"/>
  <c r="M933765" i="1"/>
  <c r="M933766" i="1"/>
  <c r="M933767" i="1"/>
  <c r="M933768" i="1"/>
  <c r="M933769" i="1"/>
  <c r="M933770" i="1"/>
  <c r="M933771" i="1"/>
  <c r="M933772" i="1"/>
  <c r="M933773" i="1"/>
  <c r="M933774" i="1"/>
  <c r="M933775" i="1"/>
  <c r="M933776" i="1"/>
  <c r="M933777" i="1"/>
  <c r="M933778" i="1"/>
  <c r="M933779" i="1"/>
  <c r="M933780" i="1"/>
  <c r="M933781" i="1"/>
  <c r="M933782" i="1"/>
  <c r="M933783" i="1"/>
  <c r="M933784" i="1"/>
  <c r="M933785" i="1"/>
  <c r="M933786" i="1"/>
  <c r="M933787" i="1"/>
  <c r="M933788" i="1"/>
  <c r="M933789" i="1"/>
  <c r="M933790" i="1"/>
  <c r="M933791" i="1"/>
  <c r="M933792" i="1"/>
  <c r="M933793" i="1"/>
  <c r="M933794" i="1"/>
  <c r="M933795" i="1"/>
  <c r="M933796" i="1"/>
  <c r="M933797" i="1"/>
  <c r="M933798" i="1"/>
  <c r="M933799" i="1"/>
  <c r="M933800" i="1"/>
  <c r="M933801" i="1"/>
  <c r="M933802" i="1"/>
  <c r="M933803" i="1"/>
  <c r="M933804" i="1"/>
  <c r="M933805" i="1"/>
  <c r="M933806" i="1"/>
  <c r="M933807" i="1"/>
  <c r="M933808" i="1"/>
  <c r="M933809" i="1"/>
  <c r="M933810" i="1"/>
  <c r="M933811" i="1"/>
  <c r="M933812" i="1"/>
  <c r="M933813" i="1"/>
  <c r="M933814" i="1"/>
  <c r="M933815" i="1"/>
  <c r="M933816" i="1"/>
  <c r="M933817" i="1"/>
  <c r="M933818" i="1"/>
  <c r="M933819" i="1"/>
  <c r="M933820" i="1"/>
  <c r="M933821" i="1"/>
  <c r="M933822" i="1"/>
  <c r="M933823" i="1"/>
  <c r="M933824" i="1"/>
  <c r="M933825" i="1"/>
  <c r="M933826" i="1"/>
  <c r="M933827" i="1"/>
  <c r="M933828" i="1"/>
  <c r="M933829" i="1"/>
  <c r="M933830" i="1"/>
  <c r="M933831" i="1"/>
  <c r="M933832" i="1"/>
  <c r="M933833" i="1"/>
  <c r="M933834" i="1"/>
  <c r="M933835" i="1"/>
  <c r="M933836" i="1"/>
  <c r="M933837" i="1"/>
  <c r="M933838" i="1"/>
  <c r="M933839" i="1"/>
  <c r="M933840" i="1"/>
  <c r="M933841" i="1"/>
  <c r="M933842" i="1"/>
  <c r="M933843" i="1"/>
  <c r="M933844" i="1"/>
  <c r="M933845" i="1"/>
  <c r="M933846" i="1"/>
  <c r="M933847" i="1"/>
  <c r="M933848" i="1"/>
  <c r="M933849" i="1"/>
  <c r="M933850" i="1"/>
  <c r="M933851" i="1"/>
  <c r="M933852" i="1"/>
  <c r="M933853" i="1"/>
  <c r="M933854" i="1"/>
  <c r="M933855" i="1"/>
  <c r="M933856" i="1"/>
  <c r="M933857" i="1"/>
  <c r="M933858" i="1"/>
  <c r="M933859" i="1"/>
  <c r="M933860" i="1"/>
  <c r="M933861" i="1"/>
  <c r="M933862" i="1"/>
  <c r="M933863" i="1"/>
  <c r="M933864" i="1"/>
  <c r="M933865" i="1"/>
  <c r="M933866" i="1"/>
  <c r="M933867" i="1"/>
  <c r="M933868" i="1"/>
  <c r="M933869" i="1"/>
  <c r="M933870" i="1"/>
  <c r="M933871" i="1"/>
  <c r="M933872" i="1"/>
  <c r="M933873" i="1"/>
  <c r="M933874" i="1"/>
  <c r="M933875" i="1"/>
  <c r="M933876" i="1"/>
  <c r="M933877" i="1"/>
  <c r="M933878" i="1"/>
  <c r="M933879" i="1"/>
  <c r="M933880" i="1"/>
  <c r="M933881" i="1"/>
  <c r="M933882" i="1"/>
  <c r="M933883" i="1"/>
  <c r="M933884" i="1"/>
  <c r="M933885" i="1"/>
  <c r="M933886" i="1"/>
  <c r="M933887" i="1"/>
  <c r="M933888" i="1"/>
  <c r="M933889" i="1"/>
  <c r="M933890" i="1"/>
  <c r="M933891" i="1"/>
  <c r="M933892" i="1"/>
  <c r="M933893" i="1"/>
  <c r="M933894" i="1"/>
  <c r="M933895" i="1"/>
  <c r="M933896" i="1"/>
  <c r="M933897" i="1"/>
  <c r="M933898" i="1"/>
  <c r="M933899" i="1"/>
  <c r="M933900" i="1"/>
  <c r="M933901" i="1"/>
  <c r="M933902" i="1"/>
  <c r="M933903" i="1"/>
  <c r="M933904" i="1"/>
  <c r="M933905" i="1"/>
  <c r="M933906" i="1"/>
  <c r="M933907" i="1"/>
  <c r="M933908" i="1"/>
  <c r="M933909" i="1"/>
  <c r="M933910" i="1"/>
  <c r="M933911" i="1"/>
  <c r="M933912" i="1"/>
  <c r="M933913" i="1"/>
  <c r="M933914" i="1"/>
  <c r="M933915" i="1"/>
  <c r="M933916" i="1"/>
  <c r="M933917" i="1"/>
  <c r="M933918" i="1"/>
  <c r="M933919" i="1"/>
  <c r="M933920" i="1"/>
  <c r="M933921" i="1"/>
  <c r="M933922" i="1"/>
  <c r="M933923" i="1"/>
  <c r="M933924" i="1"/>
  <c r="M933925" i="1"/>
  <c r="M933926" i="1"/>
  <c r="M933927" i="1"/>
  <c r="M933928" i="1"/>
  <c r="M933929" i="1"/>
  <c r="M933930" i="1"/>
  <c r="M933931" i="1"/>
  <c r="M933932" i="1"/>
  <c r="M933933" i="1"/>
  <c r="M933934" i="1"/>
  <c r="M933935" i="1"/>
  <c r="M933936" i="1"/>
  <c r="M933937" i="1"/>
  <c r="M933938" i="1"/>
  <c r="M933939" i="1"/>
  <c r="M933940" i="1"/>
  <c r="M933941" i="1"/>
  <c r="M933942" i="1"/>
  <c r="M933943" i="1"/>
  <c r="M933944" i="1"/>
  <c r="M933945" i="1"/>
  <c r="M933946" i="1"/>
  <c r="M933947" i="1"/>
  <c r="M933948" i="1"/>
  <c r="M933949" i="1"/>
  <c r="M933950" i="1"/>
  <c r="M933951" i="1"/>
  <c r="M933952" i="1"/>
  <c r="M933953" i="1"/>
  <c r="M933954" i="1"/>
  <c r="M933955" i="1"/>
  <c r="M933956" i="1"/>
  <c r="M933957" i="1"/>
  <c r="M933958" i="1"/>
  <c r="M933959" i="1"/>
  <c r="M933960" i="1"/>
  <c r="M933961" i="1"/>
  <c r="M933962" i="1"/>
  <c r="M933963" i="1"/>
  <c r="M933964" i="1"/>
  <c r="M933965" i="1"/>
  <c r="M933966" i="1"/>
  <c r="M933967" i="1"/>
  <c r="M933968" i="1"/>
  <c r="M933969" i="1"/>
  <c r="M933970" i="1"/>
  <c r="M933971" i="1"/>
  <c r="M933972" i="1"/>
  <c r="M933973" i="1"/>
  <c r="M933974" i="1"/>
  <c r="M933975" i="1"/>
  <c r="M933976" i="1"/>
  <c r="M933977" i="1"/>
  <c r="M933978" i="1"/>
  <c r="M933979" i="1"/>
  <c r="M933980" i="1"/>
  <c r="M933981" i="1"/>
  <c r="M933982" i="1"/>
  <c r="M933983" i="1"/>
  <c r="M933984" i="1"/>
  <c r="M933985" i="1"/>
  <c r="M933986" i="1"/>
  <c r="M933987" i="1"/>
  <c r="M933988" i="1"/>
  <c r="M933989" i="1"/>
  <c r="M933990" i="1"/>
  <c r="M933991" i="1"/>
  <c r="M933992" i="1"/>
  <c r="M933993" i="1"/>
  <c r="M933994" i="1"/>
  <c r="M933995" i="1"/>
  <c r="M933996" i="1"/>
  <c r="M933997" i="1"/>
  <c r="M933998" i="1"/>
  <c r="M933999" i="1"/>
  <c r="M934000" i="1"/>
  <c r="M934001" i="1"/>
  <c r="M934002" i="1"/>
  <c r="M934003" i="1"/>
  <c r="M934004" i="1"/>
  <c r="M934005" i="1"/>
  <c r="M934006" i="1"/>
  <c r="M934007" i="1"/>
  <c r="M934008" i="1"/>
  <c r="M934009" i="1"/>
  <c r="M934010" i="1"/>
  <c r="M934011" i="1"/>
  <c r="M934012" i="1"/>
  <c r="M934013" i="1"/>
  <c r="M934014" i="1"/>
  <c r="M934015" i="1"/>
  <c r="M934016" i="1"/>
  <c r="M934017" i="1"/>
  <c r="M934018" i="1"/>
  <c r="M934019" i="1"/>
  <c r="M934020" i="1"/>
  <c r="M934021" i="1"/>
  <c r="M934022" i="1"/>
  <c r="M934023" i="1"/>
  <c r="M934024" i="1"/>
  <c r="M934025" i="1"/>
  <c r="M934026" i="1"/>
  <c r="M934027" i="1"/>
  <c r="M934028" i="1"/>
  <c r="M934029" i="1"/>
  <c r="M934030" i="1"/>
  <c r="M934031" i="1"/>
  <c r="M934032" i="1"/>
  <c r="M934033" i="1"/>
  <c r="M934034" i="1"/>
  <c r="M934035" i="1"/>
  <c r="M934036" i="1"/>
  <c r="M934037" i="1"/>
  <c r="M934038" i="1"/>
  <c r="M934039" i="1"/>
  <c r="M934040" i="1"/>
  <c r="M934041" i="1"/>
  <c r="M934042" i="1"/>
  <c r="M934043" i="1"/>
  <c r="M934044" i="1"/>
  <c r="M934045" i="1"/>
  <c r="M934046" i="1"/>
  <c r="M934047" i="1"/>
  <c r="M934048" i="1"/>
  <c r="M934049" i="1"/>
  <c r="M934050" i="1"/>
  <c r="M934051" i="1"/>
  <c r="M934052" i="1"/>
  <c r="M934053" i="1"/>
  <c r="M934054" i="1"/>
  <c r="M934055" i="1"/>
  <c r="M934056" i="1"/>
  <c r="M934057" i="1"/>
  <c r="M934058" i="1"/>
  <c r="M934059" i="1"/>
  <c r="M934060" i="1"/>
  <c r="M934061" i="1"/>
  <c r="M934062" i="1"/>
  <c r="M934063" i="1"/>
  <c r="M934064" i="1"/>
  <c r="M934065" i="1"/>
  <c r="M934066" i="1"/>
  <c r="M934067" i="1"/>
  <c r="M934068" i="1"/>
  <c r="M934069" i="1"/>
  <c r="M934070" i="1"/>
  <c r="M934071" i="1"/>
  <c r="M934072" i="1"/>
  <c r="M934073" i="1"/>
  <c r="M934074" i="1"/>
  <c r="M934075" i="1"/>
  <c r="M934076" i="1"/>
  <c r="M934077" i="1"/>
  <c r="M934078" i="1"/>
  <c r="M934079" i="1"/>
  <c r="M934080" i="1"/>
  <c r="M934081" i="1"/>
  <c r="M934082" i="1"/>
  <c r="M934083" i="1"/>
  <c r="M934084" i="1"/>
  <c r="M934085" i="1"/>
  <c r="M934086" i="1"/>
  <c r="M934087" i="1"/>
  <c r="M934088" i="1"/>
  <c r="M934089" i="1"/>
  <c r="M934090" i="1"/>
  <c r="M934091" i="1"/>
  <c r="M934092" i="1"/>
  <c r="M934093" i="1"/>
  <c r="M934094" i="1"/>
  <c r="M934095" i="1"/>
  <c r="M934096" i="1"/>
  <c r="M934097" i="1"/>
  <c r="M934098" i="1"/>
  <c r="M934099" i="1"/>
  <c r="M934100" i="1"/>
  <c r="M934101" i="1"/>
  <c r="M934102" i="1"/>
  <c r="M934103" i="1"/>
  <c r="M934104" i="1"/>
  <c r="M934105" i="1"/>
  <c r="M934106" i="1"/>
  <c r="M934107" i="1"/>
  <c r="M934108" i="1"/>
  <c r="M934109" i="1"/>
  <c r="M934110" i="1"/>
  <c r="M934111" i="1"/>
  <c r="M934112" i="1"/>
  <c r="M934113" i="1"/>
  <c r="M934114" i="1"/>
  <c r="M934115" i="1"/>
  <c r="M934116" i="1"/>
  <c r="M934117" i="1"/>
  <c r="M934118" i="1"/>
  <c r="M934119" i="1"/>
  <c r="M934120" i="1"/>
  <c r="M934121" i="1"/>
  <c r="M934122" i="1"/>
  <c r="M934123" i="1"/>
  <c r="M934124" i="1"/>
  <c r="M934125" i="1"/>
  <c r="M934126" i="1"/>
  <c r="M934127" i="1"/>
  <c r="M934128" i="1"/>
  <c r="M934129" i="1"/>
  <c r="M934130" i="1"/>
  <c r="M934131" i="1"/>
  <c r="M934132" i="1"/>
  <c r="M934133" i="1"/>
  <c r="M934134" i="1"/>
  <c r="M934135" i="1"/>
  <c r="M934136" i="1"/>
  <c r="M934137" i="1"/>
  <c r="M934138" i="1"/>
  <c r="M934139" i="1"/>
  <c r="M934140" i="1"/>
  <c r="M934141" i="1"/>
  <c r="M934142" i="1"/>
  <c r="M934143" i="1"/>
  <c r="M934144" i="1"/>
  <c r="M934145" i="1"/>
  <c r="M934146" i="1"/>
  <c r="M934147" i="1"/>
  <c r="M934148" i="1"/>
  <c r="M934149" i="1"/>
  <c r="M934150" i="1"/>
  <c r="M934151" i="1"/>
  <c r="M934152" i="1"/>
  <c r="M934153" i="1"/>
  <c r="M934154" i="1"/>
  <c r="M934155" i="1"/>
  <c r="M934156" i="1"/>
  <c r="M934157" i="1"/>
  <c r="M934158" i="1"/>
  <c r="M934159" i="1"/>
  <c r="M934160" i="1"/>
  <c r="M934161" i="1"/>
  <c r="M934162" i="1"/>
  <c r="M934163" i="1"/>
  <c r="M934164" i="1"/>
  <c r="M934165" i="1"/>
  <c r="M934166" i="1"/>
  <c r="M934167" i="1"/>
  <c r="M934168" i="1"/>
  <c r="M934169" i="1"/>
  <c r="M934170" i="1"/>
  <c r="M934171" i="1"/>
  <c r="M934172" i="1"/>
  <c r="M934173" i="1"/>
  <c r="M934174" i="1"/>
  <c r="M934175" i="1"/>
  <c r="M934176" i="1"/>
  <c r="M934177" i="1"/>
  <c r="M934178" i="1"/>
  <c r="M934179" i="1"/>
  <c r="M934180" i="1"/>
  <c r="M934181" i="1"/>
  <c r="M934182" i="1"/>
  <c r="M934183" i="1"/>
  <c r="M934184" i="1"/>
  <c r="M934185" i="1"/>
  <c r="M934186" i="1"/>
  <c r="M934187" i="1"/>
  <c r="M934188" i="1"/>
  <c r="M934189" i="1"/>
  <c r="M934190" i="1"/>
  <c r="M934191" i="1"/>
  <c r="M934192" i="1"/>
  <c r="M934193" i="1"/>
  <c r="M934194" i="1"/>
  <c r="M934195" i="1"/>
  <c r="M934196" i="1"/>
  <c r="M934197" i="1"/>
  <c r="M934198" i="1"/>
  <c r="M934199" i="1"/>
  <c r="M934200" i="1"/>
  <c r="M934201" i="1"/>
  <c r="M934202" i="1"/>
  <c r="M934203" i="1"/>
  <c r="M934204" i="1"/>
  <c r="M934205" i="1"/>
  <c r="M934206" i="1"/>
  <c r="M934207" i="1"/>
  <c r="M934208" i="1"/>
  <c r="M934209" i="1"/>
  <c r="M934210" i="1"/>
  <c r="M934211" i="1"/>
  <c r="M934212" i="1"/>
  <c r="M934213" i="1"/>
  <c r="M934214" i="1"/>
  <c r="M934215" i="1"/>
  <c r="M934216" i="1"/>
  <c r="M934217" i="1"/>
  <c r="M934218" i="1"/>
  <c r="M934219" i="1"/>
  <c r="M934220" i="1"/>
  <c r="M934221" i="1"/>
  <c r="M934222" i="1"/>
  <c r="M934223" i="1"/>
  <c r="M934224" i="1"/>
  <c r="M934225" i="1"/>
  <c r="M934226" i="1"/>
  <c r="M934227" i="1"/>
  <c r="M934228" i="1"/>
  <c r="M934229" i="1"/>
  <c r="M934230" i="1"/>
  <c r="M934231" i="1"/>
  <c r="M934232" i="1"/>
  <c r="M934233" i="1"/>
  <c r="M934234" i="1"/>
  <c r="M934235" i="1"/>
  <c r="M934236" i="1"/>
  <c r="M934237" i="1"/>
  <c r="M934238" i="1"/>
  <c r="M934239" i="1"/>
  <c r="M934240" i="1"/>
  <c r="M934241" i="1"/>
  <c r="M934242" i="1"/>
  <c r="M934243" i="1"/>
  <c r="M934244" i="1"/>
  <c r="M934245" i="1"/>
  <c r="M934246" i="1"/>
  <c r="M934247" i="1"/>
  <c r="M934248" i="1"/>
  <c r="M934249" i="1"/>
  <c r="M934250" i="1"/>
  <c r="M934251" i="1"/>
  <c r="M934252" i="1"/>
  <c r="M934253" i="1"/>
  <c r="M934254" i="1"/>
  <c r="M934255" i="1"/>
  <c r="M934256" i="1"/>
  <c r="M934257" i="1"/>
  <c r="M934258" i="1"/>
  <c r="M934259" i="1"/>
  <c r="M934260" i="1"/>
  <c r="M934261" i="1"/>
  <c r="M934262" i="1"/>
  <c r="M934263" i="1"/>
  <c r="M934264" i="1"/>
  <c r="M934265" i="1"/>
  <c r="M934266" i="1"/>
  <c r="M934267" i="1"/>
  <c r="M934268" i="1"/>
  <c r="M934269" i="1"/>
  <c r="M934270" i="1"/>
  <c r="M934271" i="1"/>
  <c r="M934272" i="1"/>
  <c r="M934273" i="1"/>
  <c r="M934274" i="1"/>
  <c r="M934275" i="1"/>
  <c r="M934276" i="1"/>
  <c r="M934277" i="1"/>
  <c r="M934278" i="1"/>
  <c r="M934279" i="1"/>
  <c r="M934280" i="1"/>
  <c r="M934281" i="1"/>
  <c r="M934282" i="1"/>
  <c r="M934283" i="1"/>
  <c r="M934284" i="1"/>
  <c r="M934285" i="1"/>
  <c r="M934286" i="1"/>
  <c r="M934287" i="1"/>
  <c r="M934288" i="1"/>
  <c r="M934289" i="1"/>
  <c r="M934290" i="1"/>
  <c r="M934291" i="1"/>
  <c r="M934292" i="1"/>
  <c r="M934293" i="1"/>
  <c r="M934294" i="1"/>
  <c r="M934295" i="1"/>
  <c r="M934296" i="1"/>
  <c r="M934297" i="1"/>
  <c r="M934298" i="1"/>
  <c r="M934299" i="1"/>
  <c r="M934300" i="1"/>
  <c r="M934301" i="1"/>
  <c r="M934302" i="1"/>
  <c r="M934303" i="1"/>
  <c r="M934304" i="1"/>
  <c r="M934305" i="1"/>
  <c r="M934306" i="1"/>
  <c r="M934307" i="1"/>
  <c r="M934308" i="1"/>
  <c r="M934309" i="1"/>
  <c r="M934310" i="1"/>
  <c r="M934311" i="1"/>
  <c r="M934312" i="1"/>
  <c r="M934313" i="1"/>
  <c r="M934314" i="1"/>
  <c r="M934315" i="1"/>
  <c r="M934316" i="1"/>
  <c r="M934317" i="1"/>
  <c r="M934318" i="1"/>
  <c r="M934319" i="1"/>
  <c r="M934320" i="1"/>
  <c r="M934321" i="1"/>
  <c r="M934322" i="1"/>
  <c r="M934323" i="1"/>
  <c r="M934324" i="1"/>
  <c r="M934325" i="1"/>
  <c r="M934326" i="1"/>
  <c r="M934327" i="1"/>
  <c r="M934328" i="1"/>
  <c r="M934329" i="1"/>
  <c r="M934330" i="1"/>
  <c r="M934331" i="1"/>
  <c r="M934332" i="1"/>
  <c r="M934333" i="1"/>
  <c r="M934334" i="1"/>
  <c r="M934335" i="1"/>
  <c r="M934336" i="1"/>
  <c r="M934337" i="1"/>
  <c r="M934338" i="1"/>
  <c r="M934339" i="1"/>
  <c r="M934340" i="1"/>
  <c r="M934341" i="1"/>
  <c r="M934342" i="1"/>
  <c r="M934343" i="1"/>
  <c r="M934344" i="1"/>
  <c r="M934345" i="1"/>
  <c r="M934346" i="1"/>
  <c r="M934347" i="1"/>
  <c r="M934348" i="1"/>
  <c r="M934349" i="1"/>
  <c r="M934350" i="1"/>
  <c r="M934351" i="1"/>
  <c r="M934352" i="1"/>
  <c r="M934353" i="1"/>
  <c r="M934354" i="1"/>
  <c r="M934355" i="1"/>
  <c r="M934356" i="1"/>
  <c r="M934357" i="1"/>
  <c r="M934358" i="1"/>
  <c r="M934359" i="1"/>
  <c r="M934360" i="1"/>
  <c r="M934361" i="1"/>
  <c r="M934362" i="1"/>
  <c r="M934363" i="1"/>
  <c r="M934364" i="1"/>
  <c r="M934365" i="1"/>
  <c r="M934366" i="1"/>
  <c r="M934367" i="1"/>
  <c r="M934368" i="1"/>
  <c r="M934369" i="1"/>
  <c r="M934370" i="1"/>
  <c r="M934371" i="1"/>
  <c r="M934372" i="1"/>
  <c r="M934373" i="1"/>
  <c r="M934374" i="1"/>
  <c r="M934375" i="1"/>
  <c r="M934376" i="1"/>
  <c r="M934377" i="1"/>
  <c r="M934378" i="1"/>
  <c r="M934379" i="1"/>
  <c r="M934380" i="1"/>
  <c r="M934381" i="1"/>
  <c r="M934382" i="1"/>
  <c r="M934383" i="1"/>
  <c r="M934384" i="1"/>
  <c r="M934385" i="1"/>
  <c r="M934386" i="1"/>
  <c r="M934387" i="1"/>
  <c r="M934388" i="1"/>
  <c r="M934389" i="1"/>
  <c r="M934390" i="1"/>
  <c r="M934391" i="1"/>
  <c r="M934392" i="1"/>
  <c r="M934393" i="1"/>
  <c r="M934394" i="1"/>
  <c r="M934395" i="1"/>
  <c r="M934396" i="1"/>
  <c r="M934397" i="1"/>
  <c r="M934398" i="1"/>
  <c r="M934399" i="1"/>
  <c r="M934400" i="1"/>
  <c r="M934401" i="1"/>
  <c r="M934402" i="1"/>
  <c r="M934403" i="1"/>
  <c r="M934404" i="1"/>
  <c r="M934405" i="1"/>
  <c r="M934406" i="1"/>
  <c r="M934407" i="1"/>
  <c r="M934408" i="1"/>
  <c r="M934409" i="1"/>
  <c r="M934410" i="1"/>
  <c r="M934411" i="1"/>
  <c r="M934412" i="1"/>
  <c r="M934413" i="1"/>
  <c r="M934414" i="1"/>
  <c r="M934415" i="1"/>
  <c r="M934416" i="1"/>
  <c r="M934417" i="1"/>
  <c r="M934418" i="1"/>
  <c r="M934419" i="1"/>
  <c r="M934420" i="1"/>
  <c r="M934421" i="1"/>
  <c r="M934422" i="1"/>
  <c r="M934423" i="1"/>
  <c r="M934424" i="1"/>
  <c r="M934425" i="1"/>
  <c r="M934426" i="1"/>
  <c r="M934427" i="1"/>
  <c r="M934428" i="1"/>
  <c r="M934429" i="1"/>
  <c r="M934430" i="1"/>
  <c r="M934431" i="1"/>
  <c r="M934432" i="1"/>
  <c r="M934433" i="1"/>
  <c r="M934434" i="1"/>
  <c r="M934435" i="1"/>
  <c r="M934436" i="1"/>
  <c r="M934437" i="1"/>
  <c r="M934438" i="1"/>
  <c r="M934439" i="1"/>
  <c r="M934440" i="1"/>
  <c r="M934441" i="1"/>
  <c r="M934442" i="1"/>
  <c r="M934443" i="1"/>
  <c r="M934444" i="1"/>
  <c r="M934445" i="1"/>
  <c r="M934446" i="1"/>
  <c r="M934447" i="1"/>
  <c r="M934448" i="1"/>
  <c r="M934449" i="1"/>
  <c r="M934450" i="1"/>
  <c r="M934451" i="1"/>
  <c r="M934452" i="1"/>
  <c r="M934453" i="1"/>
  <c r="M934454" i="1"/>
  <c r="M934455" i="1"/>
  <c r="M934456" i="1"/>
  <c r="M934457" i="1"/>
  <c r="M934458" i="1"/>
  <c r="M934459" i="1"/>
  <c r="M934460" i="1"/>
  <c r="M934461" i="1"/>
  <c r="M934462" i="1"/>
  <c r="M934463" i="1"/>
  <c r="M934464" i="1"/>
  <c r="M934465" i="1"/>
  <c r="M934466" i="1"/>
  <c r="M934467" i="1"/>
  <c r="M934468" i="1"/>
  <c r="M934469" i="1"/>
  <c r="M934470" i="1"/>
  <c r="M934471" i="1"/>
  <c r="M934472" i="1"/>
  <c r="M934473" i="1"/>
  <c r="M934474" i="1"/>
  <c r="M934475" i="1"/>
  <c r="M934476" i="1"/>
  <c r="M934477" i="1"/>
  <c r="M934478" i="1"/>
  <c r="M934479" i="1"/>
  <c r="M934480" i="1"/>
  <c r="M934481" i="1"/>
  <c r="M934482" i="1"/>
  <c r="M934483" i="1"/>
  <c r="M934484" i="1"/>
  <c r="M934485" i="1"/>
  <c r="M934486" i="1"/>
  <c r="M934487" i="1"/>
  <c r="M934488" i="1"/>
  <c r="M934489" i="1"/>
  <c r="M934490" i="1"/>
  <c r="M934491" i="1"/>
  <c r="M934492" i="1"/>
  <c r="M934493" i="1"/>
  <c r="M934494" i="1"/>
  <c r="M934495" i="1"/>
  <c r="M934496" i="1"/>
  <c r="M934497" i="1"/>
  <c r="M934498" i="1"/>
  <c r="M934499" i="1"/>
  <c r="M934500" i="1"/>
  <c r="M934501" i="1"/>
  <c r="M934502" i="1"/>
  <c r="M934503" i="1"/>
  <c r="M934504" i="1"/>
  <c r="M934505" i="1"/>
  <c r="M934506" i="1"/>
  <c r="M934507" i="1"/>
  <c r="M934508" i="1"/>
  <c r="M934509" i="1"/>
  <c r="M934510" i="1"/>
  <c r="M934511" i="1"/>
  <c r="M934512" i="1"/>
  <c r="M934513" i="1"/>
  <c r="M934514" i="1"/>
  <c r="M934515" i="1"/>
  <c r="M934516" i="1"/>
  <c r="M934517" i="1"/>
  <c r="M934518" i="1"/>
  <c r="M934519" i="1"/>
  <c r="M934520" i="1"/>
  <c r="M934521" i="1"/>
  <c r="M934522" i="1"/>
  <c r="M934523" i="1"/>
  <c r="M934524" i="1"/>
  <c r="M934525" i="1"/>
  <c r="M934526" i="1"/>
  <c r="M934527" i="1"/>
  <c r="M934528" i="1"/>
  <c r="M934529" i="1"/>
  <c r="M934530" i="1"/>
  <c r="M934531" i="1"/>
  <c r="M934532" i="1"/>
  <c r="M934533" i="1"/>
  <c r="M934534" i="1"/>
  <c r="M934535" i="1"/>
  <c r="M934536" i="1"/>
  <c r="M934537" i="1"/>
  <c r="M934538" i="1"/>
  <c r="M934539" i="1"/>
  <c r="M934540" i="1"/>
  <c r="M934541" i="1"/>
  <c r="M934542" i="1"/>
  <c r="M934543" i="1"/>
  <c r="M934544" i="1"/>
  <c r="M934545" i="1"/>
  <c r="M934546" i="1"/>
  <c r="M934547" i="1"/>
  <c r="M934548" i="1"/>
  <c r="M934549" i="1"/>
  <c r="M934550" i="1"/>
  <c r="M934551" i="1"/>
  <c r="M934552" i="1"/>
  <c r="M934553" i="1"/>
  <c r="M934554" i="1"/>
  <c r="M934555" i="1"/>
  <c r="M934556" i="1"/>
  <c r="M934557" i="1"/>
  <c r="M934558" i="1"/>
  <c r="M934559" i="1"/>
  <c r="M934560" i="1"/>
  <c r="M934561" i="1"/>
  <c r="M934562" i="1"/>
  <c r="M934563" i="1"/>
  <c r="M934564" i="1"/>
  <c r="M934565" i="1"/>
  <c r="M934566" i="1"/>
  <c r="M934567" i="1"/>
  <c r="M934568" i="1"/>
  <c r="M934569" i="1"/>
  <c r="M934570" i="1"/>
  <c r="M934571" i="1"/>
  <c r="M934572" i="1"/>
  <c r="M934573" i="1"/>
  <c r="M934574" i="1"/>
  <c r="M934575" i="1"/>
  <c r="M934576" i="1"/>
  <c r="M934577" i="1"/>
  <c r="M934578" i="1"/>
  <c r="M934579" i="1"/>
  <c r="M934580" i="1"/>
  <c r="M934581" i="1"/>
  <c r="M934582" i="1"/>
  <c r="M934583" i="1"/>
  <c r="M934584" i="1"/>
  <c r="M934585" i="1"/>
  <c r="M934586" i="1"/>
  <c r="M934587" i="1"/>
  <c r="M934588" i="1"/>
  <c r="M934589" i="1"/>
  <c r="M934590" i="1"/>
  <c r="M934591" i="1"/>
  <c r="M934592" i="1"/>
  <c r="M934593" i="1"/>
  <c r="M934594" i="1"/>
  <c r="M934595" i="1"/>
  <c r="M934596" i="1"/>
  <c r="M934597" i="1"/>
  <c r="M934598" i="1"/>
  <c r="M934599" i="1"/>
  <c r="M934600" i="1"/>
  <c r="M934601" i="1"/>
  <c r="M934602" i="1"/>
  <c r="M934603" i="1"/>
  <c r="M934604" i="1"/>
  <c r="M934605" i="1"/>
  <c r="M934606" i="1"/>
  <c r="M934607" i="1"/>
  <c r="M934608" i="1"/>
  <c r="M934609" i="1"/>
  <c r="M934610" i="1"/>
  <c r="M934611" i="1"/>
  <c r="M934612" i="1"/>
  <c r="M934613" i="1"/>
  <c r="M934614" i="1"/>
  <c r="M934615" i="1"/>
  <c r="M934616" i="1"/>
  <c r="M934617" i="1"/>
  <c r="M934618" i="1"/>
  <c r="M934619" i="1"/>
  <c r="M934620" i="1"/>
  <c r="M934621" i="1"/>
  <c r="M934622" i="1"/>
  <c r="M934623" i="1"/>
  <c r="M934624" i="1"/>
  <c r="M934625" i="1"/>
  <c r="M934626" i="1"/>
  <c r="M934627" i="1"/>
  <c r="M934628" i="1"/>
  <c r="M934629" i="1"/>
  <c r="M934630" i="1"/>
  <c r="M934631" i="1"/>
  <c r="M934632" i="1"/>
  <c r="M934633" i="1"/>
  <c r="M934634" i="1"/>
  <c r="M934635" i="1"/>
  <c r="M934636" i="1"/>
  <c r="M934637" i="1"/>
  <c r="M934638" i="1"/>
  <c r="M934639" i="1"/>
  <c r="M934640" i="1"/>
  <c r="M934641" i="1"/>
  <c r="M934642" i="1"/>
  <c r="M934643" i="1"/>
  <c r="M934644" i="1"/>
  <c r="M934645" i="1"/>
  <c r="M934646" i="1"/>
  <c r="M934647" i="1"/>
  <c r="M934648" i="1"/>
  <c r="M934649" i="1"/>
  <c r="M934650" i="1"/>
  <c r="M934651" i="1"/>
  <c r="M934652" i="1"/>
  <c r="M934653" i="1"/>
  <c r="M934654" i="1"/>
  <c r="M934655" i="1"/>
  <c r="M934656" i="1"/>
  <c r="M934657" i="1"/>
  <c r="M934658" i="1"/>
  <c r="M934659" i="1"/>
  <c r="M934660" i="1"/>
  <c r="M934661" i="1"/>
  <c r="M934662" i="1"/>
  <c r="M934663" i="1"/>
  <c r="M934664" i="1"/>
  <c r="M934665" i="1"/>
  <c r="M934666" i="1"/>
  <c r="M934667" i="1"/>
  <c r="M934668" i="1"/>
  <c r="M934669" i="1"/>
  <c r="M934670" i="1"/>
  <c r="M934671" i="1"/>
  <c r="M934672" i="1"/>
  <c r="M934673" i="1"/>
  <c r="M934674" i="1"/>
  <c r="M934675" i="1"/>
  <c r="M934676" i="1"/>
  <c r="M934677" i="1"/>
  <c r="M934678" i="1"/>
  <c r="M934679" i="1"/>
  <c r="M934680" i="1"/>
  <c r="M934681" i="1"/>
  <c r="M934682" i="1"/>
  <c r="M934683" i="1"/>
  <c r="M934684" i="1"/>
  <c r="M934685" i="1"/>
  <c r="M934686" i="1"/>
  <c r="M934687" i="1"/>
  <c r="M934688" i="1"/>
  <c r="M934689" i="1"/>
  <c r="M934690" i="1"/>
  <c r="M934691" i="1"/>
  <c r="M934692" i="1"/>
  <c r="M934693" i="1"/>
  <c r="M934694" i="1"/>
  <c r="M934695" i="1"/>
  <c r="M934696" i="1"/>
  <c r="M934697" i="1"/>
  <c r="M934698" i="1"/>
  <c r="M934699" i="1"/>
  <c r="M934700" i="1"/>
  <c r="M934701" i="1"/>
  <c r="M934702" i="1"/>
  <c r="M934703" i="1"/>
  <c r="M934704" i="1"/>
  <c r="M934705" i="1"/>
  <c r="M934706" i="1"/>
  <c r="M934707" i="1"/>
  <c r="M934708" i="1"/>
  <c r="M934709" i="1"/>
  <c r="M934710" i="1"/>
  <c r="M934711" i="1"/>
  <c r="M934712" i="1"/>
  <c r="M934713" i="1"/>
  <c r="M934714" i="1"/>
  <c r="M934715" i="1"/>
  <c r="M934716" i="1"/>
  <c r="M934717" i="1"/>
  <c r="M934718" i="1"/>
  <c r="M934719" i="1"/>
  <c r="M934720" i="1"/>
  <c r="M934721" i="1"/>
  <c r="M934722" i="1"/>
  <c r="M934723" i="1"/>
  <c r="M934724" i="1"/>
  <c r="M934725" i="1"/>
  <c r="M934726" i="1"/>
  <c r="M934727" i="1"/>
  <c r="M934728" i="1"/>
  <c r="M934729" i="1"/>
  <c r="M934730" i="1"/>
  <c r="M934731" i="1"/>
  <c r="M934732" i="1"/>
  <c r="M934733" i="1"/>
  <c r="M934734" i="1"/>
  <c r="M934735" i="1"/>
  <c r="M934736" i="1"/>
  <c r="M934737" i="1"/>
  <c r="M934738" i="1"/>
  <c r="M934739" i="1"/>
  <c r="M934740" i="1"/>
  <c r="M934741" i="1"/>
  <c r="M934742" i="1"/>
  <c r="M934743" i="1"/>
  <c r="M934744" i="1"/>
  <c r="M934745" i="1"/>
  <c r="M934746" i="1"/>
  <c r="M934747" i="1"/>
  <c r="M934748" i="1"/>
  <c r="M934749" i="1"/>
  <c r="M934750" i="1"/>
  <c r="M934751" i="1"/>
  <c r="M934752" i="1"/>
  <c r="M934753" i="1"/>
  <c r="M934754" i="1"/>
  <c r="M934755" i="1"/>
  <c r="M934756" i="1"/>
  <c r="M934757" i="1"/>
  <c r="M934758" i="1"/>
  <c r="M934759" i="1"/>
  <c r="M934760" i="1"/>
  <c r="M934761" i="1"/>
  <c r="M934762" i="1"/>
  <c r="M934763" i="1"/>
  <c r="M934764" i="1"/>
  <c r="M934765" i="1"/>
  <c r="M934766" i="1"/>
  <c r="M934767" i="1"/>
  <c r="M934768" i="1"/>
  <c r="M934769" i="1"/>
  <c r="M934770" i="1"/>
  <c r="M934771" i="1"/>
  <c r="M934772" i="1"/>
  <c r="M934773" i="1"/>
  <c r="M934774" i="1"/>
  <c r="M934775" i="1"/>
  <c r="M934776" i="1"/>
  <c r="M934777" i="1"/>
  <c r="M934778" i="1"/>
  <c r="M934779" i="1"/>
  <c r="M934780" i="1"/>
  <c r="M934781" i="1"/>
  <c r="M934782" i="1"/>
  <c r="M934783" i="1"/>
  <c r="M934784" i="1"/>
  <c r="M934785" i="1"/>
  <c r="M934786" i="1"/>
  <c r="M934787" i="1"/>
  <c r="M934788" i="1"/>
  <c r="M934789" i="1"/>
  <c r="M934790" i="1"/>
  <c r="M934791" i="1"/>
  <c r="M934792" i="1"/>
  <c r="M934793" i="1"/>
  <c r="M934794" i="1"/>
  <c r="M934795" i="1"/>
  <c r="M934796" i="1"/>
  <c r="M934797" i="1"/>
  <c r="M934798" i="1"/>
  <c r="M934799" i="1"/>
  <c r="M934800" i="1"/>
  <c r="M934801" i="1"/>
  <c r="M934802" i="1"/>
  <c r="M934803" i="1"/>
  <c r="M934804" i="1"/>
  <c r="M934805" i="1"/>
  <c r="M934806" i="1"/>
  <c r="M934807" i="1"/>
  <c r="M934808" i="1"/>
  <c r="M934809" i="1"/>
  <c r="M934810" i="1"/>
  <c r="M934811" i="1"/>
  <c r="M934812" i="1"/>
  <c r="M934813" i="1"/>
  <c r="M934814" i="1"/>
  <c r="M934815" i="1"/>
  <c r="M934816" i="1"/>
  <c r="M934817" i="1"/>
  <c r="M934818" i="1"/>
  <c r="M934819" i="1"/>
  <c r="M934820" i="1"/>
  <c r="M934821" i="1"/>
  <c r="M934822" i="1"/>
  <c r="M934823" i="1"/>
  <c r="M934824" i="1"/>
  <c r="M934825" i="1"/>
  <c r="M934826" i="1"/>
  <c r="M934827" i="1"/>
  <c r="M934828" i="1"/>
  <c r="M934829" i="1"/>
  <c r="M934830" i="1"/>
  <c r="M934831" i="1"/>
  <c r="M934832" i="1"/>
  <c r="M934833" i="1"/>
  <c r="M934834" i="1"/>
  <c r="M934835" i="1"/>
  <c r="M934836" i="1"/>
  <c r="M934837" i="1"/>
  <c r="M934838" i="1"/>
  <c r="M934839" i="1"/>
  <c r="M934840" i="1"/>
  <c r="M934841" i="1"/>
  <c r="M934842" i="1"/>
  <c r="M934843" i="1"/>
  <c r="M934844" i="1"/>
  <c r="M934845" i="1"/>
  <c r="M934846" i="1"/>
  <c r="M934847" i="1"/>
  <c r="M934848" i="1"/>
  <c r="M934849" i="1"/>
  <c r="M934850" i="1"/>
  <c r="M934851" i="1"/>
  <c r="M934852" i="1"/>
  <c r="M934853" i="1"/>
  <c r="M934854" i="1"/>
  <c r="M934855" i="1"/>
  <c r="M934856" i="1"/>
  <c r="M934857" i="1"/>
  <c r="M934858" i="1"/>
  <c r="M934859" i="1"/>
  <c r="M934860" i="1"/>
  <c r="M934861" i="1"/>
  <c r="M934862" i="1"/>
  <c r="M934863" i="1"/>
  <c r="M934864" i="1"/>
  <c r="M934865" i="1"/>
  <c r="M934866" i="1"/>
  <c r="M934867" i="1"/>
  <c r="M934868" i="1"/>
  <c r="M934869" i="1"/>
  <c r="M934870" i="1"/>
  <c r="M934871" i="1"/>
  <c r="M934872" i="1"/>
  <c r="M934873" i="1"/>
  <c r="M934874" i="1"/>
  <c r="M934875" i="1"/>
  <c r="M934876" i="1"/>
  <c r="M934877" i="1"/>
  <c r="M934878" i="1"/>
  <c r="M934879" i="1"/>
  <c r="M934880" i="1"/>
  <c r="M934881" i="1"/>
  <c r="M934882" i="1"/>
  <c r="M934883" i="1"/>
  <c r="M934884" i="1"/>
  <c r="M934885" i="1"/>
  <c r="M934886" i="1"/>
  <c r="M934887" i="1"/>
  <c r="M934888" i="1"/>
  <c r="M934889" i="1"/>
  <c r="M934890" i="1"/>
  <c r="M934891" i="1"/>
  <c r="M934892" i="1"/>
  <c r="M934893" i="1"/>
  <c r="M934894" i="1"/>
  <c r="M934895" i="1"/>
  <c r="M934896" i="1"/>
  <c r="M934897" i="1"/>
  <c r="M934898" i="1"/>
  <c r="M934899" i="1"/>
  <c r="M934900" i="1"/>
  <c r="M934901" i="1"/>
  <c r="M934902" i="1"/>
  <c r="M934903" i="1"/>
  <c r="M934904" i="1"/>
  <c r="M934905" i="1"/>
  <c r="M934906" i="1"/>
  <c r="M934907" i="1"/>
  <c r="M934908" i="1"/>
  <c r="M934909" i="1"/>
  <c r="M934910" i="1"/>
  <c r="M934911" i="1"/>
  <c r="M934912" i="1"/>
  <c r="M934913" i="1"/>
  <c r="M934914" i="1"/>
  <c r="M934915" i="1"/>
  <c r="M934916" i="1"/>
  <c r="M934917" i="1"/>
  <c r="M934918" i="1"/>
  <c r="M934919" i="1"/>
  <c r="M934920" i="1"/>
  <c r="M934921" i="1"/>
  <c r="M934922" i="1"/>
  <c r="M934923" i="1"/>
  <c r="M934924" i="1"/>
  <c r="M934925" i="1"/>
  <c r="M934926" i="1"/>
  <c r="M934927" i="1"/>
  <c r="M934928" i="1"/>
  <c r="M934929" i="1"/>
  <c r="M934930" i="1"/>
  <c r="M934931" i="1"/>
  <c r="M934932" i="1"/>
  <c r="M934933" i="1"/>
  <c r="M934934" i="1"/>
  <c r="M934935" i="1"/>
  <c r="M934936" i="1"/>
  <c r="M934937" i="1"/>
  <c r="M934938" i="1"/>
  <c r="M934939" i="1"/>
  <c r="M934940" i="1"/>
  <c r="M934941" i="1"/>
  <c r="M934942" i="1"/>
  <c r="M934943" i="1"/>
  <c r="M934944" i="1"/>
  <c r="M934945" i="1"/>
  <c r="M934946" i="1"/>
  <c r="M934947" i="1"/>
  <c r="M934948" i="1"/>
  <c r="M934949" i="1"/>
  <c r="M934950" i="1"/>
  <c r="M934951" i="1"/>
  <c r="M934952" i="1"/>
  <c r="M934953" i="1"/>
  <c r="M934954" i="1"/>
  <c r="M934955" i="1"/>
  <c r="M934956" i="1"/>
  <c r="M934957" i="1"/>
  <c r="M934958" i="1"/>
  <c r="M934959" i="1"/>
  <c r="M934960" i="1"/>
  <c r="M934961" i="1"/>
  <c r="M934962" i="1"/>
  <c r="M934963" i="1"/>
  <c r="M934964" i="1"/>
  <c r="M934965" i="1"/>
  <c r="M934966" i="1"/>
  <c r="M934967" i="1"/>
  <c r="M934968" i="1"/>
  <c r="M934969" i="1"/>
  <c r="M934970" i="1"/>
  <c r="M934971" i="1"/>
  <c r="M934972" i="1"/>
  <c r="M934973" i="1"/>
  <c r="M934974" i="1"/>
  <c r="M934975" i="1"/>
  <c r="M934976" i="1"/>
  <c r="M934977" i="1"/>
  <c r="M934978" i="1"/>
  <c r="M934979" i="1"/>
  <c r="M934980" i="1"/>
  <c r="M934981" i="1"/>
  <c r="M934982" i="1"/>
  <c r="M934983" i="1"/>
  <c r="M934984" i="1"/>
  <c r="M934985" i="1"/>
  <c r="M934986" i="1"/>
  <c r="M934987" i="1"/>
  <c r="M934988" i="1"/>
  <c r="M934989" i="1"/>
  <c r="M934990" i="1"/>
  <c r="M934991" i="1"/>
  <c r="M934992" i="1"/>
  <c r="M934993" i="1"/>
  <c r="M934994" i="1"/>
  <c r="M934995" i="1"/>
  <c r="M934996" i="1"/>
  <c r="M934997" i="1"/>
  <c r="M934998" i="1"/>
  <c r="M934999" i="1"/>
  <c r="M935000" i="1"/>
  <c r="M935001" i="1"/>
  <c r="M935002" i="1"/>
  <c r="M935003" i="1"/>
  <c r="M935004" i="1"/>
  <c r="M935005" i="1"/>
  <c r="M935006" i="1"/>
  <c r="M935007" i="1"/>
  <c r="M935008" i="1"/>
  <c r="M935009" i="1"/>
  <c r="M935010" i="1"/>
  <c r="M935011" i="1"/>
  <c r="M935012" i="1"/>
  <c r="M935013" i="1"/>
  <c r="M935014" i="1"/>
  <c r="M935015" i="1"/>
  <c r="M935016" i="1"/>
  <c r="M935017" i="1"/>
  <c r="M935018" i="1"/>
  <c r="M935019" i="1"/>
  <c r="M935020" i="1"/>
  <c r="M935021" i="1"/>
  <c r="M935022" i="1"/>
  <c r="M935023" i="1"/>
  <c r="M935024" i="1"/>
  <c r="M935025" i="1"/>
  <c r="M935026" i="1"/>
  <c r="M935027" i="1"/>
  <c r="M935028" i="1"/>
  <c r="M935029" i="1"/>
  <c r="M935030" i="1"/>
  <c r="M935031" i="1"/>
  <c r="M935032" i="1"/>
  <c r="M935033" i="1"/>
  <c r="M935034" i="1"/>
  <c r="M935035" i="1"/>
  <c r="M935036" i="1"/>
  <c r="M935037" i="1"/>
  <c r="M935038" i="1"/>
  <c r="M935039" i="1"/>
  <c r="M935040" i="1"/>
  <c r="M935041" i="1"/>
  <c r="M935042" i="1"/>
  <c r="M935043" i="1"/>
  <c r="M935044" i="1"/>
  <c r="M935045" i="1"/>
  <c r="M935046" i="1"/>
  <c r="M935047" i="1"/>
  <c r="M935048" i="1"/>
  <c r="M935049" i="1"/>
  <c r="M935050" i="1"/>
  <c r="M935051" i="1"/>
  <c r="M935052" i="1"/>
  <c r="M935053" i="1"/>
  <c r="M935054" i="1"/>
  <c r="M935055" i="1"/>
  <c r="M935056" i="1"/>
  <c r="M935057" i="1"/>
  <c r="M935058" i="1"/>
  <c r="M935059" i="1"/>
  <c r="M935060" i="1"/>
  <c r="M935061" i="1"/>
  <c r="M935062" i="1"/>
  <c r="M935063" i="1"/>
  <c r="M935064" i="1"/>
  <c r="M935065" i="1"/>
  <c r="M935066" i="1"/>
  <c r="M935067" i="1"/>
  <c r="M935068" i="1"/>
  <c r="M935069" i="1"/>
  <c r="M935070" i="1"/>
  <c r="M935071" i="1"/>
  <c r="M935072" i="1"/>
  <c r="M935073" i="1"/>
  <c r="M935074" i="1"/>
  <c r="M935075" i="1"/>
  <c r="M935076" i="1"/>
  <c r="M935077" i="1"/>
  <c r="M935078" i="1"/>
  <c r="M935079" i="1"/>
  <c r="M935080" i="1"/>
  <c r="M935081" i="1"/>
  <c r="M935082" i="1"/>
  <c r="M935083" i="1"/>
  <c r="M935084" i="1"/>
  <c r="M935085" i="1"/>
  <c r="M935086" i="1"/>
  <c r="M935087" i="1"/>
  <c r="M935088" i="1"/>
  <c r="M935089" i="1"/>
  <c r="M935090" i="1"/>
  <c r="M935091" i="1"/>
  <c r="M935092" i="1"/>
  <c r="M935093" i="1"/>
  <c r="M935094" i="1"/>
  <c r="M935095" i="1"/>
  <c r="M935096" i="1"/>
  <c r="M935097" i="1"/>
  <c r="M935098" i="1"/>
  <c r="M935099" i="1"/>
  <c r="M935100" i="1"/>
  <c r="M935101" i="1"/>
  <c r="M935102" i="1"/>
  <c r="M935103" i="1"/>
  <c r="M935104" i="1"/>
  <c r="M935105" i="1"/>
  <c r="M935106" i="1"/>
  <c r="M935107" i="1"/>
  <c r="M935108" i="1"/>
  <c r="M935109" i="1"/>
  <c r="M935110" i="1"/>
  <c r="M935111" i="1"/>
  <c r="M935112" i="1"/>
  <c r="M935113" i="1"/>
  <c r="M935114" i="1"/>
  <c r="M935115" i="1"/>
  <c r="M935116" i="1"/>
  <c r="M935117" i="1"/>
  <c r="M935118" i="1"/>
  <c r="M935119" i="1"/>
  <c r="M935120" i="1"/>
  <c r="M935121" i="1"/>
  <c r="M935122" i="1"/>
  <c r="M935123" i="1"/>
  <c r="M935124" i="1"/>
  <c r="M935125" i="1"/>
  <c r="M935126" i="1"/>
  <c r="M935127" i="1"/>
  <c r="M935128" i="1"/>
  <c r="M935129" i="1"/>
  <c r="M935130" i="1"/>
  <c r="M935131" i="1"/>
  <c r="M935132" i="1"/>
  <c r="M935133" i="1"/>
  <c r="M935134" i="1"/>
  <c r="M935135" i="1"/>
  <c r="M935136" i="1"/>
  <c r="M935137" i="1"/>
  <c r="M935138" i="1"/>
  <c r="M935139" i="1"/>
  <c r="M935140" i="1"/>
  <c r="M935141" i="1"/>
  <c r="M935142" i="1"/>
  <c r="M935143" i="1"/>
  <c r="M935144" i="1"/>
  <c r="M935145" i="1"/>
  <c r="M935146" i="1"/>
  <c r="M935147" i="1"/>
  <c r="M935148" i="1"/>
  <c r="M935149" i="1"/>
  <c r="M935150" i="1"/>
  <c r="M935151" i="1"/>
  <c r="M935152" i="1"/>
  <c r="M935153" i="1"/>
  <c r="M935154" i="1"/>
  <c r="M935155" i="1"/>
  <c r="M935156" i="1"/>
  <c r="M935157" i="1"/>
  <c r="M935158" i="1"/>
  <c r="M935159" i="1"/>
  <c r="M935160" i="1"/>
  <c r="M935161" i="1"/>
  <c r="M935162" i="1"/>
  <c r="M935163" i="1"/>
  <c r="M935164" i="1"/>
  <c r="M935165" i="1"/>
  <c r="M935166" i="1"/>
  <c r="M935167" i="1"/>
  <c r="M935168" i="1"/>
  <c r="M935169" i="1"/>
  <c r="M935170" i="1"/>
  <c r="M935171" i="1"/>
  <c r="M935172" i="1"/>
  <c r="M935173" i="1"/>
  <c r="M935174" i="1"/>
  <c r="M935175" i="1"/>
  <c r="M935176" i="1"/>
  <c r="M935177" i="1"/>
  <c r="M935178" i="1"/>
  <c r="M935179" i="1"/>
  <c r="M935180" i="1"/>
  <c r="M935181" i="1"/>
  <c r="M935182" i="1"/>
  <c r="M935183" i="1"/>
  <c r="M935184" i="1"/>
  <c r="M935185" i="1"/>
  <c r="M935186" i="1"/>
  <c r="M935187" i="1"/>
  <c r="M935188" i="1"/>
  <c r="M935189" i="1"/>
  <c r="M935190" i="1"/>
  <c r="M935191" i="1"/>
  <c r="M935192" i="1"/>
  <c r="M935193" i="1"/>
  <c r="M935194" i="1"/>
  <c r="M935195" i="1"/>
  <c r="M935196" i="1"/>
  <c r="M935197" i="1"/>
  <c r="M935198" i="1"/>
  <c r="M935199" i="1"/>
  <c r="M935200" i="1"/>
  <c r="M935201" i="1"/>
  <c r="M935202" i="1"/>
  <c r="M935203" i="1"/>
  <c r="M935204" i="1"/>
  <c r="M935205" i="1"/>
  <c r="M935206" i="1"/>
  <c r="M935207" i="1"/>
  <c r="M935208" i="1"/>
  <c r="M935209" i="1"/>
  <c r="M935210" i="1"/>
  <c r="M935211" i="1"/>
  <c r="M935212" i="1"/>
  <c r="M935213" i="1"/>
  <c r="M935214" i="1"/>
  <c r="M935215" i="1"/>
  <c r="M935216" i="1"/>
  <c r="M935217" i="1"/>
  <c r="M935218" i="1"/>
  <c r="M935219" i="1"/>
  <c r="M935220" i="1"/>
  <c r="M935221" i="1"/>
  <c r="M935222" i="1"/>
  <c r="M935223" i="1"/>
  <c r="M935224" i="1"/>
  <c r="M935225" i="1"/>
  <c r="M935226" i="1"/>
  <c r="M935227" i="1"/>
  <c r="M935228" i="1"/>
  <c r="M935229" i="1"/>
  <c r="M935230" i="1"/>
  <c r="M935231" i="1"/>
  <c r="M935232" i="1"/>
  <c r="M935233" i="1"/>
  <c r="M935234" i="1"/>
  <c r="M935235" i="1"/>
  <c r="M935236" i="1"/>
  <c r="M935237" i="1"/>
  <c r="M935238" i="1"/>
  <c r="M935239" i="1"/>
  <c r="M935240" i="1"/>
  <c r="M935241" i="1"/>
  <c r="M935242" i="1"/>
  <c r="M935243" i="1"/>
  <c r="M935244" i="1"/>
  <c r="M935245" i="1"/>
  <c r="M935246" i="1"/>
  <c r="M935247" i="1"/>
  <c r="M935248" i="1"/>
  <c r="M935249" i="1"/>
  <c r="M935250" i="1"/>
  <c r="M935251" i="1"/>
  <c r="M935252" i="1"/>
  <c r="M935253" i="1"/>
  <c r="M935254" i="1"/>
  <c r="M935255" i="1"/>
  <c r="M935256" i="1"/>
  <c r="M935257" i="1"/>
  <c r="M935258" i="1"/>
  <c r="M935259" i="1"/>
  <c r="M935260" i="1"/>
  <c r="M935261" i="1"/>
  <c r="M935262" i="1"/>
  <c r="M935263" i="1"/>
  <c r="M935264" i="1"/>
  <c r="M935265" i="1"/>
  <c r="M935266" i="1"/>
  <c r="M935267" i="1"/>
  <c r="M935268" i="1"/>
  <c r="M935269" i="1"/>
  <c r="M935270" i="1"/>
  <c r="M935271" i="1"/>
  <c r="M935272" i="1"/>
  <c r="M935273" i="1"/>
  <c r="M935274" i="1"/>
  <c r="M935275" i="1"/>
  <c r="M935276" i="1"/>
  <c r="M935277" i="1"/>
  <c r="M935278" i="1"/>
  <c r="M935279" i="1"/>
  <c r="M935280" i="1"/>
  <c r="M935281" i="1"/>
  <c r="M935282" i="1"/>
  <c r="M935283" i="1"/>
  <c r="M935284" i="1"/>
  <c r="M935285" i="1"/>
  <c r="M935286" i="1"/>
  <c r="M935287" i="1"/>
  <c r="M935288" i="1"/>
  <c r="M935289" i="1"/>
  <c r="M935290" i="1"/>
  <c r="M935291" i="1"/>
  <c r="M935292" i="1"/>
  <c r="M935293" i="1"/>
  <c r="M935294" i="1"/>
  <c r="M935295" i="1"/>
  <c r="M935296" i="1"/>
  <c r="M935297" i="1"/>
  <c r="M935298" i="1"/>
  <c r="M935299" i="1"/>
  <c r="M935300" i="1"/>
  <c r="M935301" i="1"/>
  <c r="M935302" i="1"/>
  <c r="M935303" i="1"/>
  <c r="M935304" i="1"/>
  <c r="M935305" i="1"/>
  <c r="M935306" i="1"/>
  <c r="M935307" i="1"/>
  <c r="M935308" i="1"/>
  <c r="M935309" i="1"/>
  <c r="M935310" i="1"/>
  <c r="M935311" i="1"/>
  <c r="M935312" i="1"/>
  <c r="M935313" i="1"/>
  <c r="M935314" i="1"/>
  <c r="M935315" i="1"/>
  <c r="M935316" i="1"/>
  <c r="M935317" i="1"/>
  <c r="M935318" i="1"/>
  <c r="M935319" i="1"/>
  <c r="M935320" i="1"/>
  <c r="M935321" i="1"/>
  <c r="M935322" i="1"/>
  <c r="M935323" i="1"/>
  <c r="M935324" i="1"/>
  <c r="M935325" i="1"/>
  <c r="M935326" i="1"/>
  <c r="M935327" i="1"/>
  <c r="M935328" i="1"/>
  <c r="M935329" i="1"/>
  <c r="M935330" i="1"/>
  <c r="M935331" i="1"/>
  <c r="M935332" i="1"/>
  <c r="M935333" i="1"/>
  <c r="M935334" i="1"/>
  <c r="M935335" i="1"/>
  <c r="M935336" i="1"/>
  <c r="M935337" i="1"/>
  <c r="M935338" i="1"/>
  <c r="M935339" i="1"/>
  <c r="M935340" i="1"/>
  <c r="M935341" i="1"/>
  <c r="M935342" i="1"/>
  <c r="M935343" i="1"/>
  <c r="M935344" i="1"/>
  <c r="M935345" i="1"/>
  <c r="M935346" i="1"/>
  <c r="M935347" i="1"/>
  <c r="M935348" i="1"/>
  <c r="M935349" i="1"/>
  <c r="M935350" i="1"/>
  <c r="M935351" i="1"/>
  <c r="M935352" i="1"/>
  <c r="M935353" i="1"/>
  <c r="M935354" i="1"/>
  <c r="M935355" i="1"/>
  <c r="M935356" i="1"/>
  <c r="M935357" i="1"/>
  <c r="M935358" i="1"/>
  <c r="M935359" i="1"/>
  <c r="M935360" i="1"/>
  <c r="M935361" i="1"/>
  <c r="M935362" i="1"/>
  <c r="M935363" i="1"/>
  <c r="M935364" i="1"/>
  <c r="M935365" i="1"/>
  <c r="M935366" i="1"/>
  <c r="M935367" i="1"/>
  <c r="M935368" i="1"/>
  <c r="M935369" i="1"/>
  <c r="M935370" i="1"/>
  <c r="M935371" i="1"/>
  <c r="M935372" i="1"/>
  <c r="M935373" i="1"/>
  <c r="M935374" i="1"/>
  <c r="M935375" i="1"/>
  <c r="M935376" i="1"/>
  <c r="M935377" i="1"/>
  <c r="M935378" i="1"/>
  <c r="M935379" i="1"/>
  <c r="M935380" i="1"/>
  <c r="M935381" i="1"/>
  <c r="M935382" i="1"/>
  <c r="M935383" i="1"/>
  <c r="M935384" i="1"/>
  <c r="M935385" i="1"/>
  <c r="M935386" i="1"/>
  <c r="M935387" i="1"/>
  <c r="M935388" i="1"/>
  <c r="M935389" i="1"/>
  <c r="M935390" i="1"/>
  <c r="M935391" i="1"/>
  <c r="M935392" i="1"/>
  <c r="M935393" i="1"/>
  <c r="M935394" i="1"/>
  <c r="M935395" i="1"/>
  <c r="M935396" i="1"/>
  <c r="M935397" i="1"/>
  <c r="M935398" i="1"/>
  <c r="M935399" i="1"/>
  <c r="M935400" i="1"/>
  <c r="M935401" i="1"/>
  <c r="M935402" i="1"/>
  <c r="M935403" i="1"/>
  <c r="M935404" i="1"/>
  <c r="M935405" i="1"/>
  <c r="M935406" i="1"/>
  <c r="M935407" i="1"/>
  <c r="M935408" i="1"/>
  <c r="M935409" i="1"/>
  <c r="M935410" i="1"/>
  <c r="M935411" i="1"/>
  <c r="M935412" i="1"/>
  <c r="M935413" i="1"/>
  <c r="M935414" i="1"/>
  <c r="M935415" i="1"/>
  <c r="M935416" i="1"/>
  <c r="M935417" i="1"/>
  <c r="M935418" i="1"/>
  <c r="M935419" i="1"/>
  <c r="M935420" i="1"/>
  <c r="M935421" i="1"/>
  <c r="M935422" i="1"/>
  <c r="M935423" i="1"/>
  <c r="M935424" i="1"/>
  <c r="M935425" i="1"/>
  <c r="M935426" i="1"/>
  <c r="M935427" i="1"/>
  <c r="M935428" i="1"/>
  <c r="M935429" i="1"/>
  <c r="M935430" i="1"/>
  <c r="M935431" i="1"/>
  <c r="M935432" i="1"/>
  <c r="M935433" i="1"/>
  <c r="M935434" i="1"/>
  <c r="M935435" i="1"/>
  <c r="M935436" i="1"/>
  <c r="M935437" i="1"/>
  <c r="M935438" i="1"/>
  <c r="M935439" i="1"/>
  <c r="M935440" i="1"/>
  <c r="M935441" i="1"/>
  <c r="M935442" i="1"/>
  <c r="M935443" i="1"/>
  <c r="M935444" i="1"/>
  <c r="M935445" i="1"/>
  <c r="M935446" i="1"/>
  <c r="M935447" i="1"/>
  <c r="M935448" i="1"/>
  <c r="M935449" i="1"/>
  <c r="M935450" i="1"/>
  <c r="M935451" i="1"/>
  <c r="M935452" i="1"/>
  <c r="M935453" i="1"/>
  <c r="M935454" i="1"/>
  <c r="M935455" i="1"/>
  <c r="M935456" i="1"/>
  <c r="M935457" i="1"/>
  <c r="M935458" i="1"/>
  <c r="M935459" i="1"/>
  <c r="M935460" i="1"/>
  <c r="M935461" i="1"/>
  <c r="M935462" i="1"/>
  <c r="M935463" i="1"/>
  <c r="M935464" i="1"/>
  <c r="M935465" i="1"/>
  <c r="M935466" i="1"/>
  <c r="M935467" i="1"/>
  <c r="M935468" i="1"/>
  <c r="M935469" i="1"/>
  <c r="M935470" i="1"/>
  <c r="M935471" i="1"/>
  <c r="M935472" i="1"/>
  <c r="M935473" i="1"/>
  <c r="M935474" i="1"/>
  <c r="M935475" i="1"/>
  <c r="M935476" i="1"/>
  <c r="M935477" i="1"/>
  <c r="M935478" i="1"/>
  <c r="M935479" i="1"/>
  <c r="M935480" i="1"/>
  <c r="M935481" i="1"/>
  <c r="M935482" i="1"/>
  <c r="M935483" i="1"/>
  <c r="M935484" i="1"/>
  <c r="M935485" i="1"/>
  <c r="M935486" i="1"/>
  <c r="M935487" i="1"/>
  <c r="M935488" i="1"/>
  <c r="M935489" i="1"/>
  <c r="M935490" i="1"/>
  <c r="M935491" i="1"/>
  <c r="M935492" i="1"/>
  <c r="M935493" i="1"/>
  <c r="M935494" i="1"/>
  <c r="M935495" i="1"/>
  <c r="M935496" i="1"/>
  <c r="M935497" i="1"/>
  <c r="M935498" i="1"/>
  <c r="M935499" i="1"/>
  <c r="M935500" i="1"/>
  <c r="M935501" i="1"/>
  <c r="M935502" i="1"/>
  <c r="M935503" i="1"/>
  <c r="M935504" i="1"/>
  <c r="M935505" i="1"/>
  <c r="M935506" i="1"/>
  <c r="M935507" i="1"/>
  <c r="M935508" i="1"/>
  <c r="M935509" i="1"/>
  <c r="M935510" i="1"/>
  <c r="M935511" i="1"/>
  <c r="M935512" i="1"/>
  <c r="M935513" i="1"/>
  <c r="M935514" i="1"/>
  <c r="M935515" i="1"/>
  <c r="M935516" i="1"/>
  <c r="M935517" i="1"/>
  <c r="M935518" i="1"/>
  <c r="M935519" i="1"/>
  <c r="M935520" i="1"/>
  <c r="M935521" i="1"/>
  <c r="M935522" i="1"/>
  <c r="M935523" i="1"/>
  <c r="M935524" i="1"/>
  <c r="M935525" i="1"/>
  <c r="M935526" i="1"/>
  <c r="M935527" i="1"/>
  <c r="M935528" i="1"/>
  <c r="M935529" i="1"/>
  <c r="M935530" i="1"/>
  <c r="M935531" i="1"/>
  <c r="M935532" i="1"/>
  <c r="M935533" i="1"/>
  <c r="M935534" i="1"/>
  <c r="M935535" i="1"/>
  <c r="M935536" i="1"/>
  <c r="M935537" i="1"/>
  <c r="M935538" i="1"/>
  <c r="M935539" i="1"/>
  <c r="M935540" i="1"/>
  <c r="M935541" i="1"/>
  <c r="M935542" i="1"/>
  <c r="M935543" i="1"/>
  <c r="M935544" i="1"/>
  <c r="M935545" i="1"/>
  <c r="M935546" i="1"/>
  <c r="M935547" i="1"/>
  <c r="M935548" i="1"/>
  <c r="M935549" i="1"/>
  <c r="M935550" i="1"/>
  <c r="M935551" i="1"/>
  <c r="M935552" i="1"/>
  <c r="M935553" i="1"/>
  <c r="M935554" i="1"/>
  <c r="M935555" i="1"/>
  <c r="M935556" i="1"/>
  <c r="M935557" i="1"/>
  <c r="M935558" i="1"/>
  <c r="M935559" i="1"/>
  <c r="M935560" i="1"/>
  <c r="M935561" i="1"/>
  <c r="M935562" i="1"/>
  <c r="M935563" i="1"/>
  <c r="M935564" i="1"/>
  <c r="M935565" i="1"/>
  <c r="M935566" i="1"/>
  <c r="M935567" i="1"/>
  <c r="M935568" i="1"/>
  <c r="M935569" i="1"/>
  <c r="M935570" i="1"/>
  <c r="M935571" i="1"/>
  <c r="M935572" i="1"/>
  <c r="M935573" i="1"/>
  <c r="M935574" i="1"/>
  <c r="M935575" i="1"/>
  <c r="M935576" i="1"/>
  <c r="M935577" i="1"/>
  <c r="M935578" i="1"/>
  <c r="M935579" i="1"/>
  <c r="M935580" i="1"/>
  <c r="M935581" i="1"/>
  <c r="M935582" i="1"/>
  <c r="M935583" i="1"/>
  <c r="M935584" i="1"/>
  <c r="M935585" i="1"/>
  <c r="M935586" i="1"/>
  <c r="M935587" i="1"/>
  <c r="M935588" i="1"/>
  <c r="M935589" i="1"/>
  <c r="M935590" i="1"/>
  <c r="M935591" i="1"/>
  <c r="M935592" i="1"/>
  <c r="M935593" i="1"/>
  <c r="M935594" i="1"/>
  <c r="M935595" i="1"/>
  <c r="M935596" i="1"/>
  <c r="M935597" i="1"/>
  <c r="M935598" i="1"/>
  <c r="M935599" i="1"/>
  <c r="M935600" i="1"/>
  <c r="M935601" i="1"/>
  <c r="M935602" i="1"/>
  <c r="M935603" i="1"/>
  <c r="M935604" i="1"/>
  <c r="M935605" i="1"/>
  <c r="M935606" i="1"/>
  <c r="M935607" i="1"/>
  <c r="M935608" i="1"/>
  <c r="M935609" i="1"/>
  <c r="M935610" i="1"/>
  <c r="M935611" i="1"/>
  <c r="M935612" i="1"/>
  <c r="M935613" i="1"/>
  <c r="M935614" i="1"/>
  <c r="M935615" i="1"/>
  <c r="M935616" i="1"/>
  <c r="M935617" i="1"/>
  <c r="M935618" i="1"/>
  <c r="M935619" i="1"/>
  <c r="M935620" i="1"/>
  <c r="M935621" i="1"/>
  <c r="M935622" i="1"/>
  <c r="M935623" i="1"/>
  <c r="M935624" i="1"/>
  <c r="M935625" i="1"/>
  <c r="M935626" i="1"/>
  <c r="M935627" i="1"/>
  <c r="M935628" i="1"/>
  <c r="M935629" i="1"/>
  <c r="M935630" i="1"/>
  <c r="M935631" i="1"/>
  <c r="M935632" i="1"/>
  <c r="M935633" i="1"/>
  <c r="M935634" i="1"/>
  <c r="M935635" i="1"/>
  <c r="M935636" i="1"/>
  <c r="M935637" i="1"/>
  <c r="M935638" i="1"/>
  <c r="M935639" i="1"/>
  <c r="M935640" i="1"/>
  <c r="M935641" i="1"/>
  <c r="M935642" i="1"/>
  <c r="M935643" i="1"/>
  <c r="M935644" i="1"/>
  <c r="M935645" i="1"/>
  <c r="M935646" i="1"/>
  <c r="M935647" i="1"/>
  <c r="M935648" i="1"/>
  <c r="M935649" i="1"/>
  <c r="M935650" i="1"/>
  <c r="M935651" i="1"/>
  <c r="M935652" i="1"/>
  <c r="M935653" i="1"/>
  <c r="M935654" i="1"/>
  <c r="M935655" i="1"/>
  <c r="M935656" i="1"/>
  <c r="M935657" i="1"/>
  <c r="M935658" i="1"/>
  <c r="M935659" i="1"/>
  <c r="M935660" i="1"/>
  <c r="M935661" i="1"/>
  <c r="M935662" i="1"/>
  <c r="M935663" i="1"/>
  <c r="M935664" i="1"/>
  <c r="M935665" i="1"/>
  <c r="M935666" i="1"/>
  <c r="M935667" i="1"/>
  <c r="M935668" i="1"/>
  <c r="M935669" i="1"/>
  <c r="M935670" i="1"/>
  <c r="M935671" i="1"/>
  <c r="M935672" i="1"/>
  <c r="M935673" i="1"/>
  <c r="M935674" i="1"/>
  <c r="M935675" i="1"/>
  <c r="M935676" i="1"/>
  <c r="M935677" i="1"/>
  <c r="M935678" i="1"/>
  <c r="M935679" i="1"/>
  <c r="M935680" i="1"/>
  <c r="M935681" i="1"/>
  <c r="M935682" i="1"/>
  <c r="M935683" i="1"/>
  <c r="M935684" i="1"/>
  <c r="M935685" i="1"/>
  <c r="M935686" i="1"/>
  <c r="M935687" i="1"/>
  <c r="M935688" i="1"/>
  <c r="M935689" i="1"/>
  <c r="M935690" i="1"/>
  <c r="M935691" i="1"/>
  <c r="M935692" i="1"/>
  <c r="M935693" i="1"/>
  <c r="M935694" i="1"/>
  <c r="M935695" i="1"/>
  <c r="M935696" i="1"/>
  <c r="M935697" i="1"/>
  <c r="M935698" i="1"/>
  <c r="M935699" i="1"/>
  <c r="M935700" i="1"/>
  <c r="M935701" i="1"/>
  <c r="M935702" i="1"/>
  <c r="M935703" i="1"/>
  <c r="M935704" i="1"/>
  <c r="M935705" i="1"/>
  <c r="M935706" i="1"/>
  <c r="M935707" i="1"/>
  <c r="M935708" i="1"/>
  <c r="M935709" i="1"/>
  <c r="M935710" i="1"/>
  <c r="M935711" i="1"/>
  <c r="M935712" i="1"/>
  <c r="M935713" i="1"/>
  <c r="M935714" i="1"/>
  <c r="M935715" i="1"/>
  <c r="M935716" i="1"/>
  <c r="M935717" i="1"/>
  <c r="M935718" i="1"/>
  <c r="M935719" i="1"/>
  <c r="M935720" i="1"/>
  <c r="M935721" i="1"/>
  <c r="M935722" i="1"/>
  <c r="M935723" i="1"/>
  <c r="M935724" i="1"/>
  <c r="M935725" i="1"/>
  <c r="M935726" i="1"/>
  <c r="M935727" i="1"/>
  <c r="M935728" i="1"/>
  <c r="M935729" i="1"/>
  <c r="M935730" i="1"/>
  <c r="M935731" i="1"/>
  <c r="M935732" i="1"/>
  <c r="M935733" i="1"/>
  <c r="M935734" i="1"/>
  <c r="M935735" i="1"/>
  <c r="M935736" i="1"/>
  <c r="M935737" i="1"/>
  <c r="M935738" i="1"/>
  <c r="M935739" i="1"/>
  <c r="M935740" i="1"/>
  <c r="M935741" i="1"/>
  <c r="M935742" i="1"/>
  <c r="M935743" i="1"/>
  <c r="M935744" i="1"/>
  <c r="M935745" i="1"/>
  <c r="M935746" i="1"/>
  <c r="M935747" i="1"/>
  <c r="M935748" i="1"/>
  <c r="M935749" i="1"/>
  <c r="M935750" i="1"/>
  <c r="M935751" i="1"/>
  <c r="M935752" i="1"/>
  <c r="M935753" i="1"/>
  <c r="M935754" i="1"/>
  <c r="M935755" i="1"/>
  <c r="M935756" i="1"/>
  <c r="M935757" i="1"/>
  <c r="M935758" i="1"/>
  <c r="M935759" i="1"/>
  <c r="M935760" i="1"/>
  <c r="M935761" i="1"/>
  <c r="M935762" i="1"/>
  <c r="M935763" i="1"/>
  <c r="M935764" i="1"/>
  <c r="M935765" i="1"/>
  <c r="M935766" i="1"/>
  <c r="M935767" i="1"/>
  <c r="M935768" i="1"/>
  <c r="M935769" i="1"/>
  <c r="M935770" i="1"/>
  <c r="M935771" i="1"/>
  <c r="M935772" i="1"/>
  <c r="M935773" i="1"/>
  <c r="M935774" i="1"/>
  <c r="M935775" i="1"/>
  <c r="M935776" i="1"/>
  <c r="M935777" i="1"/>
  <c r="M935778" i="1"/>
  <c r="M935779" i="1"/>
  <c r="M935780" i="1"/>
  <c r="M935781" i="1"/>
  <c r="M935782" i="1"/>
  <c r="M935783" i="1"/>
  <c r="M935784" i="1"/>
  <c r="M935785" i="1"/>
  <c r="M935786" i="1"/>
  <c r="M935787" i="1"/>
  <c r="M935788" i="1"/>
  <c r="M935789" i="1"/>
  <c r="M935790" i="1"/>
  <c r="M935791" i="1"/>
  <c r="M935792" i="1"/>
  <c r="M935793" i="1"/>
  <c r="M935794" i="1"/>
  <c r="M935795" i="1"/>
  <c r="M935796" i="1"/>
  <c r="M935797" i="1"/>
  <c r="M935798" i="1"/>
  <c r="M935799" i="1"/>
  <c r="M935800" i="1"/>
  <c r="M935801" i="1"/>
  <c r="M935802" i="1"/>
  <c r="M935803" i="1"/>
  <c r="M935804" i="1"/>
  <c r="M935805" i="1"/>
  <c r="M935806" i="1"/>
  <c r="M935807" i="1"/>
  <c r="M935808" i="1"/>
  <c r="M935809" i="1"/>
  <c r="M935810" i="1"/>
  <c r="M935811" i="1"/>
  <c r="M935812" i="1"/>
  <c r="M935813" i="1"/>
  <c r="M935814" i="1"/>
  <c r="M935815" i="1"/>
  <c r="M935816" i="1"/>
  <c r="M935817" i="1"/>
  <c r="M935818" i="1"/>
  <c r="M935819" i="1"/>
  <c r="M935820" i="1"/>
  <c r="M935821" i="1"/>
  <c r="M935822" i="1"/>
  <c r="M935823" i="1"/>
  <c r="M935824" i="1"/>
  <c r="M935825" i="1"/>
  <c r="M935826" i="1"/>
  <c r="M935827" i="1"/>
  <c r="M935828" i="1"/>
  <c r="M935829" i="1"/>
  <c r="M935830" i="1"/>
  <c r="M935831" i="1"/>
  <c r="M935832" i="1"/>
  <c r="M935833" i="1"/>
  <c r="M935834" i="1"/>
  <c r="M935835" i="1"/>
  <c r="M935836" i="1"/>
  <c r="M935837" i="1"/>
  <c r="M935838" i="1"/>
  <c r="M935839" i="1"/>
  <c r="M935840" i="1"/>
  <c r="M935841" i="1"/>
  <c r="M935842" i="1"/>
  <c r="M935843" i="1"/>
  <c r="M935844" i="1"/>
  <c r="M935845" i="1"/>
  <c r="M935846" i="1"/>
  <c r="M935847" i="1"/>
  <c r="M935848" i="1"/>
  <c r="M935849" i="1"/>
  <c r="M935850" i="1"/>
  <c r="M935851" i="1"/>
  <c r="M935852" i="1"/>
  <c r="M935853" i="1"/>
  <c r="M935854" i="1"/>
  <c r="M935855" i="1"/>
  <c r="M935856" i="1"/>
  <c r="M935857" i="1"/>
  <c r="M935858" i="1"/>
  <c r="M935859" i="1"/>
  <c r="M935860" i="1"/>
  <c r="M935861" i="1"/>
  <c r="M935862" i="1"/>
  <c r="M935863" i="1"/>
  <c r="M935864" i="1"/>
  <c r="M935865" i="1"/>
  <c r="M935866" i="1"/>
  <c r="M935867" i="1"/>
  <c r="M935868" i="1"/>
  <c r="M935869" i="1"/>
  <c r="M935870" i="1"/>
  <c r="M935871" i="1"/>
  <c r="M935872" i="1"/>
  <c r="M935873" i="1"/>
  <c r="M935874" i="1"/>
  <c r="M935875" i="1"/>
  <c r="M935876" i="1"/>
  <c r="M935877" i="1"/>
  <c r="M935878" i="1"/>
  <c r="M935879" i="1"/>
  <c r="M935880" i="1"/>
  <c r="M935881" i="1"/>
  <c r="M935882" i="1"/>
  <c r="M935883" i="1"/>
  <c r="M935884" i="1"/>
  <c r="M935885" i="1"/>
  <c r="M935886" i="1"/>
  <c r="M935887" i="1"/>
  <c r="M935888" i="1"/>
  <c r="M935889" i="1"/>
  <c r="M935890" i="1"/>
  <c r="M935891" i="1"/>
  <c r="M935892" i="1"/>
  <c r="M935893" i="1"/>
  <c r="M935894" i="1"/>
  <c r="M935895" i="1"/>
  <c r="M935896" i="1"/>
  <c r="M935897" i="1"/>
  <c r="M935898" i="1"/>
  <c r="M935899" i="1"/>
  <c r="M935900" i="1"/>
  <c r="M935901" i="1"/>
  <c r="M935902" i="1"/>
  <c r="M935903" i="1"/>
  <c r="M935904" i="1"/>
  <c r="M935905" i="1"/>
  <c r="M935906" i="1"/>
  <c r="M935907" i="1"/>
  <c r="M935908" i="1"/>
  <c r="M935909" i="1"/>
  <c r="M935910" i="1"/>
  <c r="M935911" i="1"/>
  <c r="M935912" i="1"/>
  <c r="M935913" i="1"/>
  <c r="M935914" i="1"/>
  <c r="M935915" i="1"/>
  <c r="M935916" i="1"/>
  <c r="M935917" i="1"/>
  <c r="M935918" i="1"/>
  <c r="M935919" i="1"/>
  <c r="M935920" i="1"/>
  <c r="M935921" i="1"/>
  <c r="M935922" i="1"/>
  <c r="M935923" i="1"/>
  <c r="M935924" i="1"/>
  <c r="M935925" i="1"/>
  <c r="M935926" i="1"/>
  <c r="M935927" i="1"/>
  <c r="M935928" i="1"/>
  <c r="M935929" i="1"/>
  <c r="M935930" i="1"/>
  <c r="M935931" i="1"/>
  <c r="M935932" i="1"/>
  <c r="M935933" i="1"/>
  <c r="M935934" i="1"/>
  <c r="M935935" i="1"/>
  <c r="M935936" i="1"/>
  <c r="M935937" i="1"/>
  <c r="M935938" i="1"/>
  <c r="M935939" i="1"/>
  <c r="M935940" i="1"/>
  <c r="M935941" i="1"/>
  <c r="M935942" i="1"/>
  <c r="M935943" i="1"/>
  <c r="M935944" i="1"/>
  <c r="M935945" i="1"/>
  <c r="M935946" i="1"/>
  <c r="M935947" i="1"/>
  <c r="M935948" i="1"/>
  <c r="M935949" i="1"/>
  <c r="M935950" i="1"/>
  <c r="M935951" i="1"/>
  <c r="M935952" i="1"/>
  <c r="M935953" i="1"/>
  <c r="M935954" i="1"/>
  <c r="M935955" i="1"/>
  <c r="M935956" i="1"/>
  <c r="M935957" i="1"/>
  <c r="M935958" i="1"/>
  <c r="M935959" i="1"/>
  <c r="M935960" i="1"/>
  <c r="M935961" i="1"/>
  <c r="M935962" i="1"/>
  <c r="M935963" i="1"/>
  <c r="M935964" i="1"/>
  <c r="M935965" i="1"/>
  <c r="M935966" i="1"/>
  <c r="M935967" i="1"/>
  <c r="M935968" i="1"/>
  <c r="M935969" i="1"/>
  <c r="M935970" i="1"/>
  <c r="M935971" i="1"/>
  <c r="M935972" i="1"/>
  <c r="M935973" i="1"/>
  <c r="M935974" i="1"/>
  <c r="M935975" i="1"/>
  <c r="M935976" i="1"/>
  <c r="M935977" i="1"/>
  <c r="M935978" i="1"/>
  <c r="M935979" i="1"/>
  <c r="M935980" i="1"/>
  <c r="M935981" i="1"/>
  <c r="M935982" i="1"/>
  <c r="M935983" i="1"/>
  <c r="M935984" i="1"/>
  <c r="M935985" i="1"/>
  <c r="M935986" i="1"/>
  <c r="M935987" i="1"/>
  <c r="M935988" i="1"/>
  <c r="M935989" i="1"/>
  <c r="M935990" i="1"/>
  <c r="M935991" i="1"/>
  <c r="M935992" i="1"/>
  <c r="M935993" i="1"/>
  <c r="M935994" i="1"/>
  <c r="M935995" i="1"/>
  <c r="M935996" i="1"/>
  <c r="M935997" i="1"/>
  <c r="M935998" i="1"/>
  <c r="M935999" i="1"/>
  <c r="M936000" i="1"/>
  <c r="M936001" i="1"/>
  <c r="M936002" i="1"/>
  <c r="M936003" i="1"/>
  <c r="M936004" i="1"/>
  <c r="M936005" i="1"/>
  <c r="M936006" i="1"/>
  <c r="M936007" i="1"/>
  <c r="M936008" i="1"/>
  <c r="M936009" i="1"/>
  <c r="M936010" i="1"/>
  <c r="M936011" i="1"/>
  <c r="M936012" i="1"/>
  <c r="M936013" i="1"/>
  <c r="M936014" i="1"/>
  <c r="M936015" i="1"/>
  <c r="M936016" i="1"/>
  <c r="M936017" i="1"/>
  <c r="M936018" i="1"/>
  <c r="M936019" i="1"/>
  <c r="M936020" i="1"/>
  <c r="M936021" i="1"/>
  <c r="M936022" i="1"/>
  <c r="M936023" i="1"/>
  <c r="M936024" i="1"/>
  <c r="M936025" i="1"/>
  <c r="M936026" i="1"/>
  <c r="M936027" i="1"/>
  <c r="M936028" i="1"/>
  <c r="M936029" i="1"/>
  <c r="M936030" i="1"/>
  <c r="M936031" i="1"/>
  <c r="M936032" i="1"/>
  <c r="M936033" i="1"/>
  <c r="M936034" i="1"/>
  <c r="M936035" i="1"/>
  <c r="M936036" i="1"/>
  <c r="M936037" i="1"/>
  <c r="M936038" i="1"/>
  <c r="M936039" i="1"/>
  <c r="M936040" i="1"/>
  <c r="M936041" i="1"/>
  <c r="M936042" i="1"/>
  <c r="M936043" i="1"/>
  <c r="M936044" i="1"/>
  <c r="M936045" i="1"/>
  <c r="M936046" i="1"/>
  <c r="M936047" i="1"/>
  <c r="M936048" i="1"/>
  <c r="M936049" i="1"/>
  <c r="M936050" i="1"/>
  <c r="M936051" i="1"/>
  <c r="M936052" i="1"/>
  <c r="M936053" i="1"/>
  <c r="M936054" i="1"/>
  <c r="M936055" i="1"/>
  <c r="M936056" i="1"/>
  <c r="M936057" i="1"/>
  <c r="M936058" i="1"/>
  <c r="M936059" i="1"/>
  <c r="M936060" i="1"/>
  <c r="M936061" i="1"/>
  <c r="M936062" i="1"/>
  <c r="M936063" i="1"/>
  <c r="M936064" i="1"/>
  <c r="M936065" i="1"/>
  <c r="M936066" i="1"/>
  <c r="M936067" i="1"/>
  <c r="M936068" i="1"/>
  <c r="M936069" i="1"/>
  <c r="M936070" i="1"/>
  <c r="M936071" i="1"/>
  <c r="M936072" i="1"/>
  <c r="M936073" i="1"/>
  <c r="M936074" i="1"/>
  <c r="M936075" i="1"/>
  <c r="M936076" i="1"/>
  <c r="M936077" i="1"/>
  <c r="M936078" i="1"/>
  <c r="M936079" i="1"/>
  <c r="M936080" i="1"/>
  <c r="M936081" i="1"/>
  <c r="M936082" i="1"/>
  <c r="M936083" i="1"/>
  <c r="M936084" i="1"/>
  <c r="M936085" i="1"/>
  <c r="M936086" i="1"/>
  <c r="M936087" i="1"/>
  <c r="M936088" i="1"/>
  <c r="M936089" i="1"/>
  <c r="M936090" i="1"/>
  <c r="M936091" i="1"/>
  <c r="M936092" i="1"/>
  <c r="M936093" i="1"/>
  <c r="M936094" i="1"/>
  <c r="M936095" i="1"/>
  <c r="M936096" i="1"/>
  <c r="M936097" i="1"/>
  <c r="M936098" i="1"/>
  <c r="M936099" i="1"/>
  <c r="M936100" i="1"/>
  <c r="M936101" i="1"/>
  <c r="M936102" i="1"/>
  <c r="M936103" i="1"/>
  <c r="M936104" i="1"/>
  <c r="M936105" i="1"/>
  <c r="M936106" i="1"/>
  <c r="M936107" i="1"/>
  <c r="M936108" i="1"/>
  <c r="M936109" i="1"/>
  <c r="M936110" i="1"/>
  <c r="M936111" i="1"/>
  <c r="M936112" i="1"/>
  <c r="M936113" i="1"/>
  <c r="M936114" i="1"/>
  <c r="M936115" i="1"/>
  <c r="M936116" i="1"/>
  <c r="M936117" i="1"/>
  <c r="M936118" i="1"/>
  <c r="M936119" i="1"/>
  <c r="M936120" i="1"/>
  <c r="M936121" i="1"/>
  <c r="M936122" i="1"/>
  <c r="M936123" i="1"/>
  <c r="M936124" i="1"/>
  <c r="M936125" i="1"/>
  <c r="M936126" i="1"/>
  <c r="M936127" i="1"/>
  <c r="M936128" i="1"/>
  <c r="M936129" i="1"/>
  <c r="M936130" i="1"/>
  <c r="M936131" i="1"/>
  <c r="M936132" i="1"/>
  <c r="M936133" i="1"/>
  <c r="M936134" i="1"/>
  <c r="M936135" i="1"/>
  <c r="M936136" i="1"/>
  <c r="M936137" i="1"/>
  <c r="M936138" i="1"/>
  <c r="M936139" i="1"/>
  <c r="M936140" i="1"/>
  <c r="M936141" i="1"/>
  <c r="M936142" i="1"/>
  <c r="M936143" i="1"/>
  <c r="M936144" i="1"/>
  <c r="M936145" i="1"/>
  <c r="M936146" i="1"/>
  <c r="M936147" i="1"/>
  <c r="M936148" i="1"/>
  <c r="M936149" i="1"/>
  <c r="M936150" i="1"/>
  <c r="M936151" i="1"/>
  <c r="M936152" i="1"/>
  <c r="M936153" i="1"/>
  <c r="M936154" i="1"/>
  <c r="M936155" i="1"/>
  <c r="M936156" i="1"/>
  <c r="M936157" i="1"/>
  <c r="M936158" i="1"/>
  <c r="M936159" i="1"/>
  <c r="M936160" i="1"/>
  <c r="M936161" i="1"/>
  <c r="M936162" i="1"/>
  <c r="M936163" i="1"/>
  <c r="M936164" i="1"/>
  <c r="M936165" i="1"/>
  <c r="M936166" i="1"/>
  <c r="M936167" i="1"/>
  <c r="M936168" i="1"/>
  <c r="M936169" i="1"/>
  <c r="M936170" i="1"/>
  <c r="M936171" i="1"/>
  <c r="M936172" i="1"/>
  <c r="M936173" i="1"/>
  <c r="M936174" i="1"/>
  <c r="M936175" i="1"/>
  <c r="M936176" i="1"/>
  <c r="M936177" i="1"/>
  <c r="M936178" i="1"/>
  <c r="M936179" i="1"/>
  <c r="M936180" i="1"/>
  <c r="M936181" i="1"/>
  <c r="M936182" i="1"/>
  <c r="M936183" i="1"/>
  <c r="M936184" i="1"/>
  <c r="M936185" i="1"/>
  <c r="M936186" i="1"/>
  <c r="M936187" i="1"/>
  <c r="M936188" i="1"/>
  <c r="M936189" i="1"/>
  <c r="M936190" i="1"/>
  <c r="M936191" i="1"/>
  <c r="M936192" i="1"/>
  <c r="M936193" i="1"/>
  <c r="M936194" i="1"/>
  <c r="M936195" i="1"/>
  <c r="M936196" i="1"/>
  <c r="M936197" i="1"/>
  <c r="M936198" i="1"/>
  <c r="M936199" i="1"/>
  <c r="M936200" i="1"/>
  <c r="M936201" i="1"/>
  <c r="M936202" i="1"/>
  <c r="M936203" i="1"/>
  <c r="M936204" i="1"/>
  <c r="M936205" i="1"/>
  <c r="M936206" i="1"/>
  <c r="M936207" i="1"/>
  <c r="M936208" i="1"/>
  <c r="M936209" i="1"/>
  <c r="M936210" i="1"/>
  <c r="M936211" i="1"/>
  <c r="M936212" i="1"/>
  <c r="M936213" i="1"/>
  <c r="M936214" i="1"/>
  <c r="M936215" i="1"/>
  <c r="M936216" i="1"/>
  <c r="M936217" i="1"/>
  <c r="M936218" i="1"/>
  <c r="M936219" i="1"/>
  <c r="M936220" i="1"/>
  <c r="M936221" i="1"/>
  <c r="M936222" i="1"/>
  <c r="M936223" i="1"/>
  <c r="M936224" i="1"/>
  <c r="M936225" i="1"/>
  <c r="M936226" i="1"/>
  <c r="M936227" i="1"/>
  <c r="M936228" i="1"/>
  <c r="M936229" i="1"/>
  <c r="M936230" i="1"/>
  <c r="M936231" i="1"/>
  <c r="M936232" i="1"/>
  <c r="M936233" i="1"/>
  <c r="M936234" i="1"/>
  <c r="M936235" i="1"/>
  <c r="M936236" i="1"/>
  <c r="M936237" i="1"/>
  <c r="M936238" i="1"/>
  <c r="M936239" i="1"/>
  <c r="M936240" i="1"/>
  <c r="M936241" i="1"/>
  <c r="M936242" i="1"/>
  <c r="M936243" i="1"/>
  <c r="M936244" i="1"/>
  <c r="M936245" i="1"/>
  <c r="M936246" i="1"/>
  <c r="M936247" i="1"/>
  <c r="M936248" i="1"/>
  <c r="M936249" i="1"/>
  <c r="M936250" i="1"/>
  <c r="M936251" i="1"/>
  <c r="M936252" i="1"/>
  <c r="M936253" i="1"/>
  <c r="M936254" i="1"/>
  <c r="M936255" i="1"/>
  <c r="M936256" i="1"/>
  <c r="M936257" i="1"/>
  <c r="M936258" i="1"/>
  <c r="M936259" i="1"/>
  <c r="M936260" i="1"/>
  <c r="M936261" i="1"/>
  <c r="M936262" i="1"/>
  <c r="M936263" i="1"/>
  <c r="M936264" i="1"/>
  <c r="M936265" i="1"/>
  <c r="M936266" i="1"/>
  <c r="M936267" i="1"/>
  <c r="M936268" i="1"/>
  <c r="M936269" i="1"/>
  <c r="M936270" i="1"/>
  <c r="M936271" i="1"/>
  <c r="M936272" i="1"/>
  <c r="M936273" i="1"/>
  <c r="M936274" i="1"/>
  <c r="M936275" i="1"/>
  <c r="M936276" i="1"/>
  <c r="M936277" i="1"/>
  <c r="M936278" i="1"/>
  <c r="M936279" i="1"/>
  <c r="M936280" i="1"/>
  <c r="M936281" i="1"/>
  <c r="M936282" i="1"/>
  <c r="M936283" i="1"/>
  <c r="M936284" i="1"/>
  <c r="M936285" i="1"/>
  <c r="M936286" i="1"/>
  <c r="M936287" i="1"/>
  <c r="M936288" i="1"/>
  <c r="M936289" i="1"/>
  <c r="M936290" i="1"/>
  <c r="M936291" i="1"/>
  <c r="M936292" i="1"/>
  <c r="M936293" i="1"/>
  <c r="M936294" i="1"/>
  <c r="M936295" i="1"/>
  <c r="M936296" i="1"/>
  <c r="M936297" i="1"/>
  <c r="M936298" i="1"/>
  <c r="M936299" i="1"/>
  <c r="M936300" i="1"/>
  <c r="M936301" i="1"/>
  <c r="M936302" i="1"/>
  <c r="M936303" i="1"/>
  <c r="M936304" i="1"/>
  <c r="M936305" i="1"/>
  <c r="M936306" i="1"/>
  <c r="M936307" i="1"/>
  <c r="M936308" i="1"/>
  <c r="M936309" i="1"/>
  <c r="M936310" i="1"/>
  <c r="M936311" i="1"/>
  <c r="M936312" i="1"/>
  <c r="M936313" i="1"/>
  <c r="M936314" i="1"/>
  <c r="M936315" i="1"/>
  <c r="M936316" i="1"/>
  <c r="M936317" i="1"/>
  <c r="M936318" i="1"/>
  <c r="M936319" i="1"/>
  <c r="M936320" i="1"/>
  <c r="M936321" i="1"/>
  <c r="M936322" i="1"/>
  <c r="M936323" i="1"/>
  <c r="M936324" i="1"/>
  <c r="M936325" i="1"/>
  <c r="M936326" i="1"/>
  <c r="M936327" i="1"/>
  <c r="M936328" i="1"/>
  <c r="M936329" i="1"/>
  <c r="M936330" i="1"/>
  <c r="M936331" i="1"/>
  <c r="M936332" i="1"/>
  <c r="M936333" i="1"/>
  <c r="M936334" i="1"/>
  <c r="M936335" i="1"/>
  <c r="M936336" i="1"/>
  <c r="M936337" i="1"/>
  <c r="M936338" i="1"/>
  <c r="M936339" i="1"/>
  <c r="M936340" i="1"/>
  <c r="M936341" i="1"/>
  <c r="M936342" i="1"/>
  <c r="M936343" i="1"/>
  <c r="M936344" i="1"/>
  <c r="M936345" i="1"/>
  <c r="M936346" i="1"/>
  <c r="M936347" i="1"/>
  <c r="M936348" i="1"/>
  <c r="M936349" i="1"/>
  <c r="M936350" i="1"/>
  <c r="M936351" i="1"/>
  <c r="M936352" i="1"/>
  <c r="M936353" i="1"/>
  <c r="M936354" i="1"/>
  <c r="M936355" i="1"/>
  <c r="M936356" i="1"/>
  <c r="M936357" i="1"/>
  <c r="M936358" i="1"/>
  <c r="M936359" i="1"/>
  <c r="M936360" i="1"/>
  <c r="M936361" i="1"/>
  <c r="M936362" i="1"/>
  <c r="M936363" i="1"/>
  <c r="M936364" i="1"/>
  <c r="M936365" i="1"/>
  <c r="M936366" i="1"/>
  <c r="M936367" i="1"/>
  <c r="M936368" i="1"/>
  <c r="M936369" i="1"/>
  <c r="M936370" i="1"/>
  <c r="M936371" i="1"/>
  <c r="M936372" i="1"/>
  <c r="M936373" i="1"/>
  <c r="M936374" i="1"/>
  <c r="M936375" i="1"/>
  <c r="M936376" i="1"/>
  <c r="M936377" i="1"/>
  <c r="M936378" i="1"/>
  <c r="M936379" i="1"/>
  <c r="M936380" i="1"/>
  <c r="M936381" i="1"/>
  <c r="M936382" i="1"/>
  <c r="M936383" i="1"/>
  <c r="M936384" i="1"/>
  <c r="M936385" i="1"/>
  <c r="M936386" i="1"/>
  <c r="M936387" i="1"/>
  <c r="M936388" i="1"/>
  <c r="M936389" i="1"/>
  <c r="M936390" i="1"/>
  <c r="M936391" i="1"/>
  <c r="M936392" i="1"/>
  <c r="M936393" i="1"/>
  <c r="M936394" i="1"/>
  <c r="M936395" i="1"/>
  <c r="M936396" i="1"/>
  <c r="M936397" i="1"/>
  <c r="M936398" i="1"/>
  <c r="M936399" i="1"/>
  <c r="M936400" i="1"/>
  <c r="M936401" i="1"/>
  <c r="M936402" i="1"/>
  <c r="M936403" i="1"/>
  <c r="M936404" i="1"/>
  <c r="M936405" i="1"/>
  <c r="M936406" i="1"/>
  <c r="M936407" i="1"/>
  <c r="M936408" i="1"/>
  <c r="M936409" i="1"/>
  <c r="M936410" i="1"/>
  <c r="M936411" i="1"/>
  <c r="M936412" i="1"/>
  <c r="M936413" i="1"/>
  <c r="M936414" i="1"/>
  <c r="M936415" i="1"/>
  <c r="M936416" i="1"/>
  <c r="M936417" i="1"/>
  <c r="M936418" i="1"/>
  <c r="M936419" i="1"/>
  <c r="M936420" i="1"/>
  <c r="M936421" i="1"/>
  <c r="M936422" i="1"/>
  <c r="M936423" i="1"/>
  <c r="M936424" i="1"/>
  <c r="M936425" i="1"/>
  <c r="M936426" i="1"/>
  <c r="M936427" i="1"/>
  <c r="M936428" i="1"/>
  <c r="M936429" i="1"/>
  <c r="M936430" i="1"/>
  <c r="M936431" i="1"/>
  <c r="M936432" i="1"/>
  <c r="M936433" i="1"/>
  <c r="M936434" i="1"/>
  <c r="M936435" i="1"/>
  <c r="M936436" i="1"/>
  <c r="M936437" i="1"/>
  <c r="M936438" i="1"/>
  <c r="M936439" i="1"/>
  <c r="M936440" i="1"/>
  <c r="M936441" i="1"/>
  <c r="M936442" i="1"/>
  <c r="M936443" i="1"/>
  <c r="M936444" i="1"/>
  <c r="M936445" i="1"/>
  <c r="M936446" i="1"/>
  <c r="M936447" i="1"/>
  <c r="M936448" i="1"/>
  <c r="M936449" i="1"/>
  <c r="M936450" i="1"/>
  <c r="M936451" i="1"/>
  <c r="M936452" i="1"/>
  <c r="M936453" i="1"/>
  <c r="M936454" i="1"/>
  <c r="M936455" i="1"/>
  <c r="M936456" i="1"/>
  <c r="M936457" i="1"/>
  <c r="M936458" i="1"/>
  <c r="M936459" i="1"/>
  <c r="M936460" i="1"/>
  <c r="M936461" i="1"/>
  <c r="M936462" i="1"/>
  <c r="M936463" i="1"/>
  <c r="M936464" i="1"/>
  <c r="M936465" i="1"/>
  <c r="M936466" i="1"/>
  <c r="M936467" i="1"/>
  <c r="M936468" i="1"/>
  <c r="M936469" i="1"/>
  <c r="M936470" i="1"/>
  <c r="M936471" i="1"/>
  <c r="M936472" i="1"/>
  <c r="M936473" i="1"/>
  <c r="M936474" i="1"/>
  <c r="M936475" i="1"/>
  <c r="M936476" i="1"/>
  <c r="M936477" i="1"/>
  <c r="M936478" i="1"/>
  <c r="M936479" i="1"/>
  <c r="M936480" i="1"/>
  <c r="M936481" i="1"/>
  <c r="M936482" i="1"/>
  <c r="M936483" i="1"/>
  <c r="M936484" i="1"/>
  <c r="M936485" i="1"/>
  <c r="M936486" i="1"/>
  <c r="M936487" i="1"/>
  <c r="M936488" i="1"/>
  <c r="M936489" i="1"/>
  <c r="M936490" i="1"/>
  <c r="M936491" i="1"/>
  <c r="M936492" i="1"/>
  <c r="M936493" i="1"/>
  <c r="M936494" i="1"/>
  <c r="M936495" i="1"/>
  <c r="M936496" i="1"/>
  <c r="M936497" i="1"/>
  <c r="M936498" i="1"/>
  <c r="M936499" i="1"/>
  <c r="M936500" i="1"/>
  <c r="M936501" i="1"/>
  <c r="M936502" i="1"/>
  <c r="M936503" i="1"/>
  <c r="M936504" i="1"/>
  <c r="M936505" i="1"/>
  <c r="M936506" i="1"/>
  <c r="M936507" i="1"/>
  <c r="M936508" i="1"/>
  <c r="M936509" i="1"/>
  <c r="M936510" i="1"/>
  <c r="M936511" i="1"/>
  <c r="M936512" i="1"/>
  <c r="M936513" i="1"/>
  <c r="M936514" i="1"/>
  <c r="M936515" i="1"/>
  <c r="M936516" i="1"/>
  <c r="M936517" i="1"/>
  <c r="M936518" i="1"/>
  <c r="M936519" i="1"/>
  <c r="M936520" i="1"/>
  <c r="M936521" i="1"/>
  <c r="M936522" i="1"/>
  <c r="M936523" i="1"/>
  <c r="M936524" i="1"/>
  <c r="M936525" i="1"/>
  <c r="M936526" i="1"/>
  <c r="M936527" i="1"/>
  <c r="M936528" i="1"/>
  <c r="M936529" i="1"/>
  <c r="M936530" i="1"/>
  <c r="M936531" i="1"/>
  <c r="M936532" i="1"/>
  <c r="M936533" i="1"/>
  <c r="M936534" i="1"/>
  <c r="M936535" i="1"/>
  <c r="M936536" i="1"/>
  <c r="M936537" i="1"/>
  <c r="M936538" i="1"/>
  <c r="M936539" i="1"/>
  <c r="M936540" i="1"/>
  <c r="M936541" i="1"/>
  <c r="M936542" i="1"/>
  <c r="M936543" i="1"/>
  <c r="M936544" i="1"/>
  <c r="M936545" i="1"/>
  <c r="M936546" i="1"/>
  <c r="M936547" i="1"/>
  <c r="M936548" i="1"/>
  <c r="M936549" i="1"/>
  <c r="M936550" i="1"/>
  <c r="M936551" i="1"/>
  <c r="M936552" i="1"/>
  <c r="M936553" i="1"/>
  <c r="M936554" i="1"/>
  <c r="M936555" i="1"/>
  <c r="M936556" i="1"/>
  <c r="M936557" i="1"/>
  <c r="M936558" i="1"/>
  <c r="M936559" i="1"/>
  <c r="M936560" i="1"/>
  <c r="M936561" i="1"/>
  <c r="M936562" i="1"/>
  <c r="M936563" i="1"/>
  <c r="M936564" i="1"/>
  <c r="M936565" i="1"/>
  <c r="M936566" i="1"/>
  <c r="M936567" i="1"/>
  <c r="M936568" i="1"/>
  <c r="M936569" i="1"/>
  <c r="M936570" i="1"/>
  <c r="M936571" i="1"/>
  <c r="M936572" i="1"/>
  <c r="M936573" i="1"/>
  <c r="M936574" i="1"/>
  <c r="M936575" i="1"/>
  <c r="M936576" i="1"/>
  <c r="M936577" i="1"/>
  <c r="M936578" i="1"/>
  <c r="M936579" i="1"/>
  <c r="M936580" i="1"/>
  <c r="M936581" i="1"/>
  <c r="M936582" i="1"/>
  <c r="M936583" i="1"/>
  <c r="M936584" i="1"/>
  <c r="M936585" i="1"/>
  <c r="M936586" i="1"/>
  <c r="M936587" i="1"/>
  <c r="M936588" i="1"/>
  <c r="M936589" i="1"/>
  <c r="M936590" i="1"/>
  <c r="M936591" i="1"/>
  <c r="M936592" i="1"/>
  <c r="M936593" i="1"/>
  <c r="M936594" i="1"/>
  <c r="M936595" i="1"/>
  <c r="M936596" i="1"/>
  <c r="M936597" i="1"/>
  <c r="M936598" i="1"/>
  <c r="M936599" i="1"/>
  <c r="M936600" i="1"/>
  <c r="M936601" i="1"/>
  <c r="M936602" i="1"/>
  <c r="M936603" i="1"/>
  <c r="M936604" i="1"/>
  <c r="M936605" i="1"/>
  <c r="M936606" i="1"/>
  <c r="M936607" i="1"/>
  <c r="M936608" i="1"/>
  <c r="M936609" i="1"/>
  <c r="M936610" i="1"/>
  <c r="M936611" i="1"/>
  <c r="M936612" i="1"/>
  <c r="M936613" i="1"/>
  <c r="M936614" i="1"/>
  <c r="M936615" i="1"/>
  <c r="M936616" i="1"/>
  <c r="M936617" i="1"/>
  <c r="M936618" i="1"/>
  <c r="M936619" i="1"/>
  <c r="M936620" i="1"/>
  <c r="M936621" i="1"/>
  <c r="M936622" i="1"/>
  <c r="M936623" i="1"/>
  <c r="M936624" i="1"/>
  <c r="M936625" i="1"/>
  <c r="M936626" i="1"/>
  <c r="M936627" i="1"/>
  <c r="M936628" i="1"/>
  <c r="M936629" i="1"/>
  <c r="M936630" i="1"/>
  <c r="M936631" i="1"/>
  <c r="M936632" i="1"/>
  <c r="M936633" i="1"/>
  <c r="M936634" i="1"/>
  <c r="M936635" i="1"/>
  <c r="M936636" i="1"/>
  <c r="M936637" i="1"/>
  <c r="M936638" i="1"/>
  <c r="M936639" i="1"/>
  <c r="M936640" i="1"/>
  <c r="M936641" i="1"/>
  <c r="M936642" i="1"/>
  <c r="M936643" i="1"/>
  <c r="M936644" i="1"/>
  <c r="M936645" i="1"/>
  <c r="M936646" i="1"/>
  <c r="M936647" i="1"/>
  <c r="M936648" i="1"/>
  <c r="M936649" i="1"/>
  <c r="M936650" i="1"/>
  <c r="M936651" i="1"/>
  <c r="M936652" i="1"/>
  <c r="M936653" i="1"/>
  <c r="M936654" i="1"/>
  <c r="M936655" i="1"/>
  <c r="M936656" i="1"/>
  <c r="M936657" i="1"/>
  <c r="M936658" i="1"/>
  <c r="M936659" i="1"/>
  <c r="M936660" i="1"/>
  <c r="M936661" i="1"/>
  <c r="M936662" i="1"/>
  <c r="M936663" i="1"/>
  <c r="M936664" i="1"/>
  <c r="M936665" i="1"/>
  <c r="M936666" i="1"/>
  <c r="M936667" i="1"/>
  <c r="M936668" i="1"/>
  <c r="M936669" i="1"/>
  <c r="M936670" i="1"/>
  <c r="M936671" i="1"/>
  <c r="M936672" i="1"/>
  <c r="M936673" i="1"/>
  <c r="M936674" i="1"/>
  <c r="M936675" i="1"/>
  <c r="M936676" i="1"/>
  <c r="M936677" i="1"/>
  <c r="M936678" i="1"/>
  <c r="M936679" i="1"/>
  <c r="M936680" i="1"/>
  <c r="M936681" i="1"/>
  <c r="M936682" i="1"/>
  <c r="M936683" i="1"/>
  <c r="M936684" i="1"/>
  <c r="M936685" i="1"/>
  <c r="M936686" i="1"/>
  <c r="M936687" i="1"/>
  <c r="M936688" i="1"/>
  <c r="M936689" i="1"/>
  <c r="M936690" i="1"/>
  <c r="M936691" i="1"/>
  <c r="M936692" i="1"/>
  <c r="M936693" i="1"/>
  <c r="M936694" i="1"/>
  <c r="M936695" i="1"/>
  <c r="M936696" i="1"/>
  <c r="M936697" i="1"/>
  <c r="M936698" i="1"/>
  <c r="M936699" i="1"/>
  <c r="M936700" i="1"/>
  <c r="M936701" i="1"/>
  <c r="M936702" i="1"/>
  <c r="M936703" i="1"/>
  <c r="M936704" i="1"/>
  <c r="M936705" i="1"/>
  <c r="M936706" i="1"/>
  <c r="M936707" i="1"/>
  <c r="M936708" i="1"/>
  <c r="M936709" i="1"/>
  <c r="M936710" i="1"/>
  <c r="M936711" i="1"/>
  <c r="M936712" i="1"/>
  <c r="M936713" i="1"/>
  <c r="M936714" i="1"/>
  <c r="M936715" i="1"/>
  <c r="M936716" i="1"/>
  <c r="M936717" i="1"/>
  <c r="M936718" i="1"/>
  <c r="M936719" i="1"/>
  <c r="M936720" i="1"/>
  <c r="M936721" i="1"/>
  <c r="M936722" i="1"/>
  <c r="M936723" i="1"/>
  <c r="M936724" i="1"/>
  <c r="M936725" i="1"/>
  <c r="M936726" i="1"/>
  <c r="M936727" i="1"/>
  <c r="M936728" i="1"/>
  <c r="M936729" i="1"/>
  <c r="M936730" i="1"/>
  <c r="M936731" i="1"/>
  <c r="M936732" i="1"/>
  <c r="M936733" i="1"/>
  <c r="M936734" i="1"/>
  <c r="M936735" i="1"/>
  <c r="M936736" i="1"/>
  <c r="M936737" i="1"/>
  <c r="M936738" i="1"/>
  <c r="M936739" i="1"/>
  <c r="M936740" i="1"/>
  <c r="M936741" i="1"/>
  <c r="M936742" i="1"/>
  <c r="M936743" i="1"/>
  <c r="M936744" i="1"/>
  <c r="M936745" i="1"/>
  <c r="M936746" i="1"/>
  <c r="M936747" i="1"/>
  <c r="M936748" i="1"/>
  <c r="M936749" i="1"/>
  <c r="M936750" i="1"/>
  <c r="M936751" i="1"/>
  <c r="M936752" i="1"/>
  <c r="M936753" i="1"/>
  <c r="M936754" i="1"/>
  <c r="M936755" i="1"/>
  <c r="M936756" i="1"/>
  <c r="M936757" i="1"/>
  <c r="M936758" i="1"/>
  <c r="M936759" i="1"/>
  <c r="M936760" i="1"/>
  <c r="M936761" i="1"/>
  <c r="M936762" i="1"/>
  <c r="M936763" i="1"/>
  <c r="M936764" i="1"/>
  <c r="M936765" i="1"/>
  <c r="M936766" i="1"/>
  <c r="M936767" i="1"/>
  <c r="M936768" i="1"/>
  <c r="M936769" i="1"/>
  <c r="M936770" i="1"/>
  <c r="M936771" i="1"/>
  <c r="M936772" i="1"/>
  <c r="M936773" i="1"/>
  <c r="M936774" i="1"/>
  <c r="M936775" i="1"/>
  <c r="M936776" i="1"/>
  <c r="M936777" i="1"/>
  <c r="M936778" i="1"/>
  <c r="M936779" i="1"/>
  <c r="M936780" i="1"/>
  <c r="M936781" i="1"/>
  <c r="M936782" i="1"/>
  <c r="M936783" i="1"/>
  <c r="M936784" i="1"/>
  <c r="M936785" i="1"/>
  <c r="M936786" i="1"/>
  <c r="M936787" i="1"/>
  <c r="M936788" i="1"/>
  <c r="M936789" i="1"/>
  <c r="M936790" i="1"/>
  <c r="M936791" i="1"/>
  <c r="M936792" i="1"/>
  <c r="M936793" i="1"/>
  <c r="M936794" i="1"/>
  <c r="M936795" i="1"/>
  <c r="M936796" i="1"/>
  <c r="M936797" i="1"/>
  <c r="M936798" i="1"/>
  <c r="M936799" i="1"/>
  <c r="M936800" i="1"/>
  <c r="M936801" i="1"/>
  <c r="M936802" i="1"/>
  <c r="M936803" i="1"/>
  <c r="M936804" i="1"/>
  <c r="M936805" i="1"/>
  <c r="M936806" i="1"/>
  <c r="M936807" i="1"/>
  <c r="M936808" i="1"/>
  <c r="M936809" i="1"/>
  <c r="M936810" i="1"/>
  <c r="M936811" i="1"/>
  <c r="M936812" i="1"/>
  <c r="M936813" i="1"/>
  <c r="M936814" i="1"/>
  <c r="M936815" i="1"/>
  <c r="M936816" i="1"/>
  <c r="M936817" i="1"/>
  <c r="M936818" i="1"/>
  <c r="M936819" i="1"/>
  <c r="M936820" i="1"/>
  <c r="M936821" i="1"/>
  <c r="M936822" i="1"/>
  <c r="M936823" i="1"/>
  <c r="M936824" i="1"/>
  <c r="M936825" i="1"/>
  <c r="M936826" i="1"/>
  <c r="M936827" i="1"/>
  <c r="M936828" i="1"/>
  <c r="M936829" i="1"/>
  <c r="M936830" i="1"/>
  <c r="M936831" i="1"/>
  <c r="M936832" i="1"/>
  <c r="M936833" i="1"/>
  <c r="M936834" i="1"/>
  <c r="M936835" i="1"/>
  <c r="M936836" i="1"/>
  <c r="M936837" i="1"/>
  <c r="M936838" i="1"/>
  <c r="M936839" i="1"/>
  <c r="M936840" i="1"/>
  <c r="M936841" i="1"/>
  <c r="M936842" i="1"/>
  <c r="M936843" i="1"/>
  <c r="M936844" i="1"/>
  <c r="M936845" i="1"/>
  <c r="M936846" i="1"/>
  <c r="M936847" i="1"/>
  <c r="M936848" i="1"/>
  <c r="M936849" i="1"/>
  <c r="M936850" i="1"/>
  <c r="M936851" i="1"/>
  <c r="M936852" i="1"/>
  <c r="M936853" i="1"/>
  <c r="M936854" i="1"/>
  <c r="M936855" i="1"/>
  <c r="M936856" i="1"/>
  <c r="M936857" i="1"/>
  <c r="M936858" i="1"/>
  <c r="M936859" i="1"/>
  <c r="M936860" i="1"/>
  <c r="M936861" i="1"/>
  <c r="M936862" i="1"/>
  <c r="M936863" i="1"/>
  <c r="M936864" i="1"/>
  <c r="M936865" i="1"/>
  <c r="M936866" i="1"/>
  <c r="M936867" i="1"/>
  <c r="M936868" i="1"/>
  <c r="M936869" i="1"/>
  <c r="M936870" i="1"/>
  <c r="M936871" i="1"/>
  <c r="M936872" i="1"/>
  <c r="M936873" i="1"/>
  <c r="M936874" i="1"/>
  <c r="M936875" i="1"/>
  <c r="M936876" i="1"/>
  <c r="M936877" i="1"/>
  <c r="M936878" i="1"/>
  <c r="M936879" i="1"/>
  <c r="M936880" i="1"/>
  <c r="M936881" i="1"/>
  <c r="M936882" i="1"/>
  <c r="M936883" i="1"/>
  <c r="M936884" i="1"/>
  <c r="M936885" i="1"/>
  <c r="M936886" i="1"/>
  <c r="M936887" i="1"/>
  <c r="M936888" i="1"/>
  <c r="M936889" i="1"/>
  <c r="M936890" i="1"/>
  <c r="M936891" i="1"/>
  <c r="M936892" i="1"/>
  <c r="M936893" i="1"/>
  <c r="M936894" i="1"/>
  <c r="M936895" i="1"/>
  <c r="M936896" i="1"/>
  <c r="M936897" i="1"/>
  <c r="M936898" i="1"/>
  <c r="M936899" i="1"/>
  <c r="M936900" i="1"/>
  <c r="M936901" i="1"/>
  <c r="M936902" i="1"/>
  <c r="M936903" i="1"/>
  <c r="M936904" i="1"/>
  <c r="M936905" i="1"/>
  <c r="M936906" i="1"/>
  <c r="M936907" i="1"/>
  <c r="M936908" i="1"/>
  <c r="M936909" i="1"/>
  <c r="M936910" i="1"/>
  <c r="M936911" i="1"/>
  <c r="M936912" i="1"/>
  <c r="M936913" i="1"/>
  <c r="M936914" i="1"/>
  <c r="M936915" i="1"/>
  <c r="M936916" i="1"/>
  <c r="M936917" i="1"/>
  <c r="M936918" i="1"/>
  <c r="M936919" i="1"/>
  <c r="M936920" i="1"/>
  <c r="M936921" i="1"/>
  <c r="M936922" i="1"/>
  <c r="M936923" i="1"/>
  <c r="M936924" i="1"/>
  <c r="M936925" i="1"/>
  <c r="M936926" i="1"/>
  <c r="M936927" i="1"/>
  <c r="M936928" i="1"/>
  <c r="M936929" i="1"/>
  <c r="M936930" i="1"/>
  <c r="M936931" i="1"/>
  <c r="M936932" i="1"/>
  <c r="M936933" i="1"/>
  <c r="M936934" i="1"/>
  <c r="M936935" i="1"/>
  <c r="M936936" i="1"/>
  <c r="M936937" i="1"/>
  <c r="M936938" i="1"/>
  <c r="M936939" i="1"/>
  <c r="M936940" i="1"/>
  <c r="M936941" i="1"/>
  <c r="M936942" i="1"/>
  <c r="M936943" i="1"/>
  <c r="M936944" i="1"/>
  <c r="M936945" i="1"/>
  <c r="M936946" i="1"/>
  <c r="M936947" i="1"/>
  <c r="M936948" i="1"/>
  <c r="M936949" i="1"/>
  <c r="M936950" i="1"/>
  <c r="M936951" i="1"/>
  <c r="M936952" i="1"/>
  <c r="M936953" i="1"/>
  <c r="M936954" i="1"/>
  <c r="M936955" i="1"/>
  <c r="M936956" i="1"/>
  <c r="M936957" i="1"/>
  <c r="M936958" i="1"/>
  <c r="M936959" i="1"/>
  <c r="M936960" i="1"/>
  <c r="M936961" i="1"/>
  <c r="M936962" i="1"/>
  <c r="M936963" i="1"/>
  <c r="M936964" i="1"/>
  <c r="M936965" i="1"/>
  <c r="M936966" i="1"/>
  <c r="M936967" i="1"/>
  <c r="M936968" i="1"/>
  <c r="M936969" i="1"/>
  <c r="M936970" i="1"/>
  <c r="M936971" i="1"/>
  <c r="M936972" i="1"/>
  <c r="M936973" i="1"/>
  <c r="M936974" i="1"/>
  <c r="M936975" i="1"/>
  <c r="M936976" i="1"/>
  <c r="M936977" i="1"/>
  <c r="M936978" i="1"/>
  <c r="M936979" i="1"/>
  <c r="M936980" i="1"/>
  <c r="M936981" i="1"/>
  <c r="M936982" i="1"/>
  <c r="M936983" i="1"/>
  <c r="M936984" i="1"/>
  <c r="M936985" i="1"/>
  <c r="M936986" i="1"/>
  <c r="M936987" i="1"/>
  <c r="M936988" i="1"/>
  <c r="M936989" i="1"/>
  <c r="M936990" i="1"/>
  <c r="M936991" i="1"/>
  <c r="M936992" i="1"/>
  <c r="M936993" i="1"/>
  <c r="M936994" i="1"/>
  <c r="M936995" i="1"/>
  <c r="M936996" i="1"/>
  <c r="M936997" i="1"/>
  <c r="M936998" i="1"/>
  <c r="M936999" i="1"/>
  <c r="M937000" i="1"/>
  <c r="M937001" i="1"/>
  <c r="M937002" i="1"/>
  <c r="M937003" i="1"/>
  <c r="M937004" i="1"/>
  <c r="M937005" i="1"/>
  <c r="M937006" i="1"/>
  <c r="M937007" i="1"/>
  <c r="M937008" i="1"/>
  <c r="M937009" i="1"/>
  <c r="M937010" i="1"/>
  <c r="M937011" i="1"/>
  <c r="M937012" i="1"/>
  <c r="M937013" i="1"/>
  <c r="M937014" i="1"/>
  <c r="M937015" i="1"/>
  <c r="M937016" i="1"/>
  <c r="M937017" i="1"/>
  <c r="M937018" i="1"/>
  <c r="M937019" i="1"/>
  <c r="M937020" i="1"/>
  <c r="M937021" i="1"/>
  <c r="M937022" i="1"/>
  <c r="M937023" i="1"/>
  <c r="M937024" i="1"/>
  <c r="M937025" i="1"/>
  <c r="M937026" i="1"/>
  <c r="M937027" i="1"/>
  <c r="M937028" i="1"/>
  <c r="M937029" i="1"/>
  <c r="M937030" i="1"/>
  <c r="M937031" i="1"/>
  <c r="M937032" i="1"/>
  <c r="M937033" i="1"/>
  <c r="M937034" i="1"/>
  <c r="M937035" i="1"/>
  <c r="M937036" i="1"/>
  <c r="M937037" i="1"/>
  <c r="M937038" i="1"/>
  <c r="M937039" i="1"/>
  <c r="M937040" i="1"/>
  <c r="M937041" i="1"/>
  <c r="M937042" i="1"/>
  <c r="M937043" i="1"/>
  <c r="M937044" i="1"/>
  <c r="M937045" i="1"/>
  <c r="M937046" i="1"/>
  <c r="M937047" i="1"/>
  <c r="M937048" i="1"/>
  <c r="M937049" i="1"/>
  <c r="M937050" i="1"/>
  <c r="M937051" i="1"/>
  <c r="M937052" i="1"/>
  <c r="M937053" i="1"/>
  <c r="M937054" i="1"/>
  <c r="M937055" i="1"/>
  <c r="M937056" i="1"/>
  <c r="M937057" i="1"/>
  <c r="M937058" i="1"/>
  <c r="M937059" i="1"/>
  <c r="M937060" i="1"/>
  <c r="M937061" i="1"/>
  <c r="M937062" i="1"/>
  <c r="M937063" i="1"/>
  <c r="M937064" i="1"/>
  <c r="M937065" i="1"/>
  <c r="M937066" i="1"/>
  <c r="M937067" i="1"/>
  <c r="M937068" i="1"/>
  <c r="M937069" i="1"/>
  <c r="M937070" i="1"/>
  <c r="M937071" i="1"/>
  <c r="M937072" i="1"/>
  <c r="M937073" i="1"/>
  <c r="M937074" i="1"/>
  <c r="M937075" i="1"/>
  <c r="M937076" i="1"/>
  <c r="M937077" i="1"/>
  <c r="M937078" i="1"/>
  <c r="M937079" i="1"/>
  <c r="M937080" i="1"/>
  <c r="M937081" i="1"/>
  <c r="M937082" i="1"/>
  <c r="M937083" i="1"/>
  <c r="M937084" i="1"/>
  <c r="M937085" i="1"/>
  <c r="M937086" i="1"/>
  <c r="M937087" i="1"/>
  <c r="M937088" i="1"/>
  <c r="M937089" i="1"/>
  <c r="M937090" i="1"/>
  <c r="M937091" i="1"/>
  <c r="M937092" i="1"/>
  <c r="M937093" i="1"/>
  <c r="M937094" i="1"/>
  <c r="M937095" i="1"/>
  <c r="M937096" i="1"/>
  <c r="M937097" i="1"/>
  <c r="M937098" i="1"/>
  <c r="M937099" i="1"/>
  <c r="M937100" i="1"/>
  <c r="M937101" i="1"/>
  <c r="M937102" i="1"/>
  <c r="M937103" i="1"/>
  <c r="M937104" i="1"/>
  <c r="M937105" i="1"/>
  <c r="M937106" i="1"/>
  <c r="M937107" i="1"/>
  <c r="M937108" i="1"/>
  <c r="M937109" i="1"/>
  <c r="M937110" i="1"/>
  <c r="M937111" i="1"/>
  <c r="M937112" i="1"/>
  <c r="M937113" i="1"/>
  <c r="M937114" i="1"/>
  <c r="M937115" i="1"/>
  <c r="M937116" i="1"/>
  <c r="M937117" i="1"/>
  <c r="M937118" i="1"/>
  <c r="M937119" i="1"/>
  <c r="M937120" i="1"/>
  <c r="M937121" i="1"/>
  <c r="M937122" i="1"/>
  <c r="M937123" i="1"/>
  <c r="M937124" i="1"/>
  <c r="M937125" i="1"/>
  <c r="M937126" i="1"/>
  <c r="M937127" i="1"/>
  <c r="M937128" i="1"/>
  <c r="M937129" i="1"/>
  <c r="M937130" i="1"/>
  <c r="M937131" i="1"/>
  <c r="M937132" i="1"/>
  <c r="M937133" i="1"/>
  <c r="M937134" i="1"/>
  <c r="M937135" i="1"/>
  <c r="M937136" i="1"/>
  <c r="M937137" i="1"/>
  <c r="M937138" i="1"/>
  <c r="M937139" i="1"/>
  <c r="M937140" i="1"/>
  <c r="M937141" i="1"/>
  <c r="M937142" i="1"/>
  <c r="M937143" i="1"/>
  <c r="M937144" i="1"/>
  <c r="M937145" i="1"/>
  <c r="M937146" i="1"/>
  <c r="M937147" i="1"/>
  <c r="M937148" i="1"/>
  <c r="M937149" i="1"/>
  <c r="M937150" i="1"/>
  <c r="M937151" i="1"/>
  <c r="M937152" i="1"/>
  <c r="M937153" i="1"/>
  <c r="M937154" i="1"/>
  <c r="M937155" i="1"/>
  <c r="M937156" i="1"/>
  <c r="M937157" i="1"/>
  <c r="M937158" i="1"/>
  <c r="M937159" i="1"/>
  <c r="M937160" i="1"/>
  <c r="M937161" i="1"/>
  <c r="M937162" i="1"/>
  <c r="M937163" i="1"/>
  <c r="M937164" i="1"/>
  <c r="M937165" i="1"/>
  <c r="M937166" i="1"/>
  <c r="M937167" i="1"/>
  <c r="M937168" i="1"/>
  <c r="M937169" i="1"/>
  <c r="M937170" i="1"/>
  <c r="M937171" i="1"/>
  <c r="M937172" i="1"/>
  <c r="M937173" i="1"/>
  <c r="M937174" i="1"/>
  <c r="M937175" i="1"/>
  <c r="M937176" i="1"/>
  <c r="M937177" i="1"/>
  <c r="M937178" i="1"/>
  <c r="M937179" i="1"/>
  <c r="M937180" i="1"/>
  <c r="M937181" i="1"/>
  <c r="M937182" i="1"/>
  <c r="M937183" i="1"/>
  <c r="M937184" i="1"/>
  <c r="M937185" i="1"/>
  <c r="M937186" i="1"/>
  <c r="M937187" i="1"/>
  <c r="M937188" i="1"/>
  <c r="M937189" i="1"/>
  <c r="M937190" i="1"/>
  <c r="M937191" i="1"/>
  <c r="M937192" i="1"/>
  <c r="M937193" i="1"/>
  <c r="M937194" i="1"/>
  <c r="M937195" i="1"/>
  <c r="M937196" i="1"/>
  <c r="M937197" i="1"/>
  <c r="M937198" i="1"/>
  <c r="M937199" i="1"/>
  <c r="M937200" i="1"/>
  <c r="M937201" i="1"/>
  <c r="M937202" i="1"/>
  <c r="M937203" i="1"/>
  <c r="M937204" i="1"/>
  <c r="M937205" i="1"/>
  <c r="M937206" i="1"/>
  <c r="M937207" i="1"/>
  <c r="M937208" i="1"/>
  <c r="M937209" i="1"/>
  <c r="M937210" i="1"/>
  <c r="M937211" i="1"/>
  <c r="M937212" i="1"/>
  <c r="M937213" i="1"/>
  <c r="M937214" i="1"/>
  <c r="M937215" i="1"/>
  <c r="M937216" i="1"/>
  <c r="M937217" i="1"/>
  <c r="M937218" i="1"/>
  <c r="M937219" i="1"/>
  <c r="M937220" i="1"/>
  <c r="M937221" i="1"/>
  <c r="M937222" i="1"/>
  <c r="M937223" i="1"/>
  <c r="M937224" i="1"/>
  <c r="M937225" i="1"/>
  <c r="M937226" i="1"/>
  <c r="M937227" i="1"/>
  <c r="M937228" i="1"/>
  <c r="M937229" i="1"/>
  <c r="M937230" i="1"/>
  <c r="M937231" i="1"/>
  <c r="M937232" i="1"/>
  <c r="M937233" i="1"/>
  <c r="M937234" i="1"/>
  <c r="M937235" i="1"/>
  <c r="M937236" i="1"/>
  <c r="M937237" i="1"/>
  <c r="M937238" i="1"/>
  <c r="M937239" i="1"/>
  <c r="M937240" i="1"/>
  <c r="M937241" i="1"/>
  <c r="M937242" i="1"/>
  <c r="M937243" i="1"/>
  <c r="M937244" i="1"/>
  <c r="M937245" i="1"/>
  <c r="M937246" i="1"/>
  <c r="M937247" i="1"/>
  <c r="M937248" i="1"/>
  <c r="M937249" i="1"/>
  <c r="M937250" i="1"/>
  <c r="M937251" i="1"/>
  <c r="M937252" i="1"/>
  <c r="M937253" i="1"/>
  <c r="M937254" i="1"/>
  <c r="M937255" i="1"/>
  <c r="M937256" i="1"/>
  <c r="M937257" i="1"/>
  <c r="M937258" i="1"/>
  <c r="M937259" i="1"/>
  <c r="M937260" i="1"/>
  <c r="M937261" i="1"/>
  <c r="M937262" i="1"/>
  <c r="M937263" i="1"/>
  <c r="M937264" i="1"/>
  <c r="M937265" i="1"/>
  <c r="M937266" i="1"/>
  <c r="M937267" i="1"/>
  <c r="M937268" i="1"/>
  <c r="M937269" i="1"/>
  <c r="M937270" i="1"/>
  <c r="M937271" i="1"/>
  <c r="M937272" i="1"/>
  <c r="M937273" i="1"/>
  <c r="M937274" i="1"/>
  <c r="M937275" i="1"/>
  <c r="M937276" i="1"/>
  <c r="M937277" i="1"/>
  <c r="M937278" i="1"/>
  <c r="M937279" i="1"/>
  <c r="M937280" i="1"/>
  <c r="M937281" i="1"/>
  <c r="M937282" i="1"/>
  <c r="M937283" i="1"/>
  <c r="M937284" i="1"/>
  <c r="M937285" i="1"/>
  <c r="M937286" i="1"/>
  <c r="M937287" i="1"/>
  <c r="M937288" i="1"/>
  <c r="M937289" i="1"/>
  <c r="M937290" i="1"/>
  <c r="M937291" i="1"/>
  <c r="M937292" i="1"/>
  <c r="M937293" i="1"/>
  <c r="M937294" i="1"/>
  <c r="M937295" i="1"/>
  <c r="M937296" i="1"/>
  <c r="M937297" i="1"/>
  <c r="M937298" i="1"/>
  <c r="M937299" i="1"/>
  <c r="M937300" i="1"/>
  <c r="M937301" i="1"/>
  <c r="M937302" i="1"/>
  <c r="M937303" i="1"/>
  <c r="M937304" i="1"/>
  <c r="M937305" i="1"/>
  <c r="M937306" i="1"/>
  <c r="M937307" i="1"/>
  <c r="M937308" i="1"/>
  <c r="M937309" i="1"/>
  <c r="M937310" i="1"/>
  <c r="M937311" i="1"/>
  <c r="M937312" i="1"/>
  <c r="M937313" i="1"/>
  <c r="M937314" i="1"/>
  <c r="M937315" i="1"/>
  <c r="M937316" i="1"/>
  <c r="M937317" i="1"/>
  <c r="M937318" i="1"/>
  <c r="M937319" i="1"/>
  <c r="M937320" i="1"/>
  <c r="M937321" i="1"/>
  <c r="M937322" i="1"/>
  <c r="M937323" i="1"/>
  <c r="M937324" i="1"/>
  <c r="M937325" i="1"/>
  <c r="M937326" i="1"/>
  <c r="M937327" i="1"/>
  <c r="M937328" i="1"/>
  <c r="M937329" i="1"/>
  <c r="M937330" i="1"/>
  <c r="M937331" i="1"/>
  <c r="M937332" i="1"/>
  <c r="M937333" i="1"/>
  <c r="M937334" i="1"/>
  <c r="M937335" i="1"/>
  <c r="M937336" i="1"/>
  <c r="M937337" i="1"/>
  <c r="M937338" i="1"/>
  <c r="M937339" i="1"/>
  <c r="M937340" i="1"/>
  <c r="M937341" i="1"/>
  <c r="M937342" i="1"/>
  <c r="M937343" i="1"/>
  <c r="M937344" i="1"/>
  <c r="M937345" i="1"/>
  <c r="M937346" i="1"/>
  <c r="M937347" i="1"/>
  <c r="M937348" i="1"/>
  <c r="M937349" i="1"/>
  <c r="M937350" i="1"/>
  <c r="M937351" i="1"/>
  <c r="M937352" i="1"/>
  <c r="M937353" i="1"/>
  <c r="M937354" i="1"/>
  <c r="M937355" i="1"/>
  <c r="M937356" i="1"/>
  <c r="M937357" i="1"/>
  <c r="M937358" i="1"/>
  <c r="M937359" i="1"/>
  <c r="M937360" i="1"/>
  <c r="M937361" i="1"/>
  <c r="M937362" i="1"/>
  <c r="M937363" i="1"/>
  <c r="M937364" i="1"/>
  <c r="M937365" i="1"/>
  <c r="M937366" i="1"/>
  <c r="M937367" i="1"/>
  <c r="M937368" i="1"/>
  <c r="M937369" i="1"/>
  <c r="M937370" i="1"/>
  <c r="M937371" i="1"/>
  <c r="M937372" i="1"/>
  <c r="M937373" i="1"/>
  <c r="M937374" i="1"/>
  <c r="M937375" i="1"/>
  <c r="M937376" i="1"/>
  <c r="M937377" i="1"/>
  <c r="M937378" i="1"/>
  <c r="M937379" i="1"/>
  <c r="M937380" i="1"/>
  <c r="M937381" i="1"/>
  <c r="M937382" i="1"/>
  <c r="M937383" i="1"/>
  <c r="M937384" i="1"/>
  <c r="M937385" i="1"/>
  <c r="M937386" i="1"/>
  <c r="M937387" i="1"/>
  <c r="M937388" i="1"/>
  <c r="M937389" i="1"/>
  <c r="M937390" i="1"/>
  <c r="M937391" i="1"/>
  <c r="M937392" i="1"/>
  <c r="M937393" i="1"/>
  <c r="M937394" i="1"/>
  <c r="M937395" i="1"/>
  <c r="M937396" i="1"/>
  <c r="M937397" i="1"/>
  <c r="M937398" i="1"/>
  <c r="M937399" i="1"/>
  <c r="M937400" i="1"/>
  <c r="M937401" i="1"/>
  <c r="M937402" i="1"/>
  <c r="M937403" i="1"/>
  <c r="M937404" i="1"/>
  <c r="M937405" i="1"/>
  <c r="M937406" i="1"/>
  <c r="M937407" i="1"/>
  <c r="M937408" i="1"/>
  <c r="M937409" i="1"/>
  <c r="M937410" i="1"/>
  <c r="M937411" i="1"/>
  <c r="M937412" i="1"/>
  <c r="M937413" i="1"/>
  <c r="M937414" i="1"/>
  <c r="M937415" i="1"/>
  <c r="M937416" i="1"/>
  <c r="M937417" i="1"/>
  <c r="M937418" i="1"/>
  <c r="M937419" i="1"/>
  <c r="M937420" i="1"/>
  <c r="M937421" i="1"/>
  <c r="M937422" i="1"/>
  <c r="M937423" i="1"/>
  <c r="M937424" i="1"/>
  <c r="M937425" i="1"/>
  <c r="M937426" i="1"/>
  <c r="M937427" i="1"/>
  <c r="M937428" i="1"/>
  <c r="M937429" i="1"/>
  <c r="M937430" i="1"/>
  <c r="M937431" i="1"/>
  <c r="M937432" i="1"/>
  <c r="M937433" i="1"/>
  <c r="M937434" i="1"/>
  <c r="M937435" i="1"/>
  <c r="M937436" i="1"/>
  <c r="M937437" i="1"/>
  <c r="M937438" i="1"/>
  <c r="M937439" i="1"/>
  <c r="M937440" i="1"/>
  <c r="M937441" i="1"/>
  <c r="M937442" i="1"/>
  <c r="M937443" i="1"/>
  <c r="M937444" i="1"/>
  <c r="M937445" i="1"/>
  <c r="M937446" i="1"/>
  <c r="M937447" i="1"/>
  <c r="M937448" i="1"/>
  <c r="M937449" i="1"/>
  <c r="M937450" i="1"/>
  <c r="M937451" i="1"/>
  <c r="M937452" i="1"/>
  <c r="M937453" i="1"/>
  <c r="M937454" i="1"/>
  <c r="M937455" i="1"/>
  <c r="M937456" i="1"/>
  <c r="M937457" i="1"/>
  <c r="M937458" i="1"/>
  <c r="M937459" i="1"/>
  <c r="M937460" i="1"/>
  <c r="M937461" i="1"/>
  <c r="M937462" i="1"/>
  <c r="M937463" i="1"/>
  <c r="M937464" i="1"/>
  <c r="M937465" i="1"/>
  <c r="M937466" i="1"/>
  <c r="M937467" i="1"/>
  <c r="M937468" i="1"/>
  <c r="M937469" i="1"/>
  <c r="M937470" i="1"/>
  <c r="M937471" i="1"/>
  <c r="M937472" i="1"/>
  <c r="M937473" i="1"/>
  <c r="M937474" i="1"/>
  <c r="M937475" i="1"/>
  <c r="M937476" i="1"/>
  <c r="M937477" i="1"/>
  <c r="M937478" i="1"/>
  <c r="M937479" i="1"/>
  <c r="M937480" i="1"/>
  <c r="M937481" i="1"/>
  <c r="M937482" i="1"/>
  <c r="M937483" i="1"/>
  <c r="M937484" i="1"/>
  <c r="M937485" i="1"/>
  <c r="M937486" i="1"/>
  <c r="M937487" i="1"/>
  <c r="M937488" i="1"/>
  <c r="M937489" i="1"/>
  <c r="M937490" i="1"/>
  <c r="M937491" i="1"/>
  <c r="M937492" i="1"/>
  <c r="M937493" i="1"/>
  <c r="M937494" i="1"/>
  <c r="M937495" i="1"/>
  <c r="M937496" i="1"/>
  <c r="M937497" i="1"/>
  <c r="M937498" i="1"/>
  <c r="M937499" i="1"/>
  <c r="M937500" i="1"/>
  <c r="M937501" i="1"/>
  <c r="M937502" i="1"/>
  <c r="M937503" i="1"/>
  <c r="M937504" i="1"/>
  <c r="M937505" i="1"/>
  <c r="M937506" i="1"/>
  <c r="M937507" i="1"/>
  <c r="M937508" i="1"/>
  <c r="M937509" i="1"/>
  <c r="M937510" i="1"/>
  <c r="M937511" i="1"/>
  <c r="M937512" i="1"/>
  <c r="M937513" i="1"/>
  <c r="M937514" i="1"/>
  <c r="M937515" i="1"/>
  <c r="M937516" i="1"/>
  <c r="M937517" i="1"/>
  <c r="M937518" i="1"/>
  <c r="M937519" i="1"/>
  <c r="M937520" i="1"/>
  <c r="M937521" i="1"/>
  <c r="M937522" i="1"/>
  <c r="M937523" i="1"/>
  <c r="M937524" i="1"/>
  <c r="M937525" i="1"/>
  <c r="M937526" i="1"/>
  <c r="M937527" i="1"/>
  <c r="M937528" i="1"/>
  <c r="M937529" i="1"/>
  <c r="M937530" i="1"/>
  <c r="M937531" i="1"/>
  <c r="M937532" i="1"/>
  <c r="M937533" i="1"/>
  <c r="M937534" i="1"/>
  <c r="M937535" i="1"/>
  <c r="M937536" i="1"/>
  <c r="M937537" i="1"/>
  <c r="M937538" i="1"/>
  <c r="M937539" i="1"/>
  <c r="M937540" i="1"/>
  <c r="M937541" i="1"/>
  <c r="M937542" i="1"/>
  <c r="M937543" i="1"/>
  <c r="M937544" i="1"/>
  <c r="M937545" i="1"/>
  <c r="M937546" i="1"/>
  <c r="M937547" i="1"/>
  <c r="M937548" i="1"/>
  <c r="M937549" i="1"/>
  <c r="M937550" i="1"/>
  <c r="M937551" i="1"/>
  <c r="M937552" i="1"/>
  <c r="M937553" i="1"/>
  <c r="M937554" i="1"/>
  <c r="M937555" i="1"/>
  <c r="M937556" i="1"/>
  <c r="M937557" i="1"/>
  <c r="M937558" i="1"/>
  <c r="M937559" i="1"/>
  <c r="M937560" i="1"/>
  <c r="M937561" i="1"/>
  <c r="M937562" i="1"/>
  <c r="M937563" i="1"/>
  <c r="M937564" i="1"/>
  <c r="M937565" i="1"/>
  <c r="M937566" i="1"/>
  <c r="M937567" i="1"/>
  <c r="M937568" i="1"/>
  <c r="M937569" i="1"/>
  <c r="M937570" i="1"/>
  <c r="M937571" i="1"/>
  <c r="M937572" i="1"/>
  <c r="M937573" i="1"/>
  <c r="M937574" i="1"/>
  <c r="M937575" i="1"/>
  <c r="M937576" i="1"/>
  <c r="M937577" i="1"/>
  <c r="M937578" i="1"/>
  <c r="M937579" i="1"/>
  <c r="M937580" i="1"/>
  <c r="M937581" i="1"/>
  <c r="M937582" i="1"/>
  <c r="M937583" i="1"/>
  <c r="M937584" i="1"/>
  <c r="M937585" i="1"/>
  <c r="M937586" i="1"/>
  <c r="M937587" i="1"/>
  <c r="M937588" i="1"/>
  <c r="M937589" i="1"/>
  <c r="M937590" i="1"/>
  <c r="M937591" i="1"/>
  <c r="M937592" i="1"/>
  <c r="M937593" i="1"/>
  <c r="M937594" i="1"/>
  <c r="M937595" i="1"/>
  <c r="M937596" i="1"/>
  <c r="M937597" i="1"/>
  <c r="M937598" i="1"/>
  <c r="M937599" i="1"/>
  <c r="M937600" i="1"/>
  <c r="M937601" i="1"/>
  <c r="M937602" i="1"/>
  <c r="M937603" i="1"/>
  <c r="M937604" i="1"/>
  <c r="M937605" i="1"/>
  <c r="M937606" i="1"/>
  <c r="M937607" i="1"/>
  <c r="M937608" i="1"/>
  <c r="M937609" i="1"/>
  <c r="M937610" i="1"/>
  <c r="M937611" i="1"/>
  <c r="M937612" i="1"/>
  <c r="M937613" i="1"/>
  <c r="M937614" i="1"/>
  <c r="M937615" i="1"/>
  <c r="M937616" i="1"/>
  <c r="M937617" i="1"/>
  <c r="M937618" i="1"/>
  <c r="M937619" i="1"/>
  <c r="M937620" i="1"/>
  <c r="M937621" i="1"/>
  <c r="M937622" i="1"/>
  <c r="M937623" i="1"/>
  <c r="M937624" i="1"/>
  <c r="M937625" i="1"/>
  <c r="M937626" i="1"/>
  <c r="M937627" i="1"/>
  <c r="M937628" i="1"/>
  <c r="M937629" i="1"/>
  <c r="M937630" i="1"/>
  <c r="M937631" i="1"/>
  <c r="M937632" i="1"/>
  <c r="M937633" i="1"/>
  <c r="M937634" i="1"/>
  <c r="M937635" i="1"/>
  <c r="M937636" i="1"/>
  <c r="M937637" i="1"/>
  <c r="M937638" i="1"/>
  <c r="M937639" i="1"/>
  <c r="M937640" i="1"/>
  <c r="M937641" i="1"/>
  <c r="M937642" i="1"/>
  <c r="M937643" i="1"/>
  <c r="M937644" i="1"/>
  <c r="M937645" i="1"/>
  <c r="M937646" i="1"/>
  <c r="M937647" i="1"/>
  <c r="M937648" i="1"/>
  <c r="M937649" i="1"/>
  <c r="M937650" i="1"/>
  <c r="M937651" i="1"/>
  <c r="M937652" i="1"/>
  <c r="M937653" i="1"/>
  <c r="M937654" i="1"/>
  <c r="M937655" i="1"/>
  <c r="M937656" i="1"/>
  <c r="M937657" i="1"/>
  <c r="M937658" i="1"/>
  <c r="M937659" i="1"/>
  <c r="M937660" i="1"/>
  <c r="M937661" i="1"/>
  <c r="M937662" i="1"/>
  <c r="M937663" i="1"/>
  <c r="M937664" i="1"/>
  <c r="M937665" i="1"/>
  <c r="M937666" i="1"/>
  <c r="M937667" i="1"/>
  <c r="M937668" i="1"/>
  <c r="M937669" i="1"/>
  <c r="M937670" i="1"/>
  <c r="M937671" i="1"/>
  <c r="M937672" i="1"/>
  <c r="M937673" i="1"/>
  <c r="M937674" i="1"/>
  <c r="M937675" i="1"/>
  <c r="M937676" i="1"/>
  <c r="M937677" i="1"/>
  <c r="M937678" i="1"/>
  <c r="M937679" i="1"/>
  <c r="M937680" i="1"/>
  <c r="M937681" i="1"/>
  <c r="M937682" i="1"/>
  <c r="M937683" i="1"/>
  <c r="M937684" i="1"/>
  <c r="M937685" i="1"/>
  <c r="M937686" i="1"/>
  <c r="M937687" i="1"/>
  <c r="M937688" i="1"/>
  <c r="M937689" i="1"/>
  <c r="M937690" i="1"/>
  <c r="M937691" i="1"/>
  <c r="M937692" i="1"/>
  <c r="M937693" i="1"/>
  <c r="M937694" i="1"/>
  <c r="M937695" i="1"/>
  <c r="M937696" i="1"/>
  <c r="M937697" i="1"/>
  <c r="M937698" i="1"/>
  <c r="M937699" i="1"/>
  <c r="M937700" i="1"/>
  <c r="M937701" i="1"/>
  <c r="M937702" i="1"/>
  <c r="M937703" i="1"/>
  <c r="M937704" i="1"/>
  <c r="M937705" i="1"/>
  <c r="M937706" i="1"/>
  <c r="M937707" i="1"/>
  <c r="M937708" i="1"/>
  <c r="M937709" i="1"/>
  <c r="M937710" i="1"/>
  <c r="M937711" i="1"/>
  <c r="M937712" i="1"/>
  <c r="M937713" i="1"/>
  <c r="M937714" i="1"/>
  <c r="M937715" i="1"/>
  <c r="M937716" i="1"/>
  <c r="M937717" i="1"/>
  <c r="M937718" i="1"/>
  <c r="M937719" i="1"/>
  <c r="M937720" i="1"/>
  <c r="M937721" i="1"/>
  <c r="M937722" i="1"/>
  <c r="M937723" i="1"/>
  <c r="M937724" i="1"/>
  <c r="M937725" i="1"/>
  <c r="M937726" i="1"/>
  <c r="M937727" i="1"/>
  <c r="M937728" i="1"/>
  <c r="M937729" i="1"/>
  <c r="M937730" i="1"/>
  <c r="M937731" i="1"/>
  <c r="M937732" i="1"/>
  <c r="M937733" i="1"/>
  <c r="M937734" i="1"/>
  <c r="M937735" i="1"/>
  <c r="M937736" i="1"/>
  <c r="M937737" i="1"/>
  <c r="M937738" i="1"/>
  <c r="M937739" i="1"/>
  <c r="M937740" i="1"/>
  <c r="M937741" i="1"/>
  <c r="M937742" i="1"/>
  <c r="M937743" i="1"/>
  <c r="M937744" i="1"/>
  <c r="M937745" i="1"/>
  <c r="M937746" i="1"/>
  <c r="M937747" i="1"/>
  <c r="M937748" i="1"/>
  <c r="M937749" i="1"/>
  <c r="M937750" i="1"/>
  <c r="M937751" i="1"/>
  <c r="M937752" i="1"/>
  <c r="M937753" i="1"/>
  <c r="M937754" i="1"/>
  <c r="M937755" i="1"/>
  <c r="M937756" i="1"/>
  <c r="M937757" i="1"/>
  <c r="M937758" i="1"/>
  <c r="M937759" i="1"/>
  <c r="M937760" i="1"/>
  <c r="M937761" i="1"/>
  <c r="M937762" i="1"/>
  <c r="M937763" i="1"/>
  <c r="M937764" i="1"/>
  <c r="M937765" i="1"/>
  <c r="M937766" i="1"/>
  <c r="M937767" i="1"/>
  <c r="M937768" i="1"/>
  <c r="M937769" i="1"/>
  <c r="M937770" i="1"/>
  <c r="M937771" i="1"/>
  <c r="M937772" i="1"/>
  <c r="M937773" i="1"/>
  <c r="M937774" i="1"/>
  <c r="M937775" i="1"/>
  <c r="M937776" i="1"/>
  <c r="M937777" i="1"/>
  <c r="M937778" i="1"/>
  <c r="M937779" i="1"/>
  <c r="M937780" i="1"/>
  <c r="M937781" i="1"/>
  <c r="M937782" i="1"/>
  <c r="M937783" i="1"/>
  <c r="M937784" i="1"/>
  <c r="M937785" i="1"/>
  <c r="M937786" i="1"/>
  <c r="M937787" i="1"/>
  <c r="M937788" i="1"/>
  <c r="M937789" i="1"/>
  <c r="M937790" i="1"/>
  <c r="M937791" i="1"/>
  <c r="M937792" i="1"/>
  <c r="M937793" i="1"/>
  <c r="M937794" i="1"/>
  <c r="M937795" i="1"/>
  <c r="M937796" i="1"/>
  <c r="M937797" i="1"/>
  <c r="M937798" i="1"/>
  <c r="M937799" i="1"/>
  <c r="M937800" i="1"/>
  <c r="M937801" i="1"/>
  <c r="M937802" i="1"/>
  <c r="M937803" i="1"/>
  <c r="M937804" i="1"/>
  <c r="M937805" i="1"/>
  <c r="M937806" i="1"/>
  <c r="M937807" i="1"/>
  <c r="M937808" i="1"/>
  <c r="M937809" i="1"/>
  <c r="M937810" i="1"/>
  <c r="M937811" i="1"/>
  <c r="M937812" i="1"/>
  <c r="M937813" i="1"/>
  <c r="M937814" i="1"/>
  <c r="M937815" i="1"/>
  <c r="M937816" i="1"/>
  <c r="M937817" i="1"/>
  <c r="M937818" i="1"/>
  <c r="M937819" i="1"/>
  <c r="M937820" i="1"/>
  <c r="M937821" i="1"/>
  <c r="M937822" i="1"/>
  <c r="M937823" i="1"/>
  <c r="M937824" i="1"/>
  <c r="M937825" i="1"/>
  <c r="M937826" i="1"/>
  <c r="M937827" i="1"/>
  <c r="M937828" i="1"/>
  <c r="M937829" i="1"/>
  <c r="M937830" i="1"/>
  <c r="M937831" i="1"/>
  <c r="M937832" i="1"/>
  <c r="M937833" i="1"/>
  <c r="M937834" i="1"/>
  <c r="M937835" i="1"/>
  <c r="M937836" i="1"/>
  <c r="M937837" i="1"/>
  <c r="M937838" i="1"/>
  <c r="M937839" i="1"/>
  <c r="M937840" i="1"/>
  <c r="M937841" i="1"/>
  <c r="M937842" i="1"/>
  <c r="M937843" i="1"/>
  <c r="M937844" i="1"/>
  <c r="M937845" i="1"/>
  <c r="M937846" i="1"/>
  <c r="M937847" i="1"/>
  <c r="M937848" i="1"/>
  <c r="M937849" i="1"/>
  <c r="M937850" i="1"/>
  <c r="M937851" i="1"/>
  <c r="M937852" i="1"/>
  <c r="M937853" i="1"/>
  <c r="M937854" i="1"/>
  <c r="M937855" i="1"/>
  <c r="M937856" i="1"/>
  <c r="M937857" i="1"/>
  <c r="M937858" i="1"/>
  <c r="M937859" i="1"/>
  <c r="M937860" i="1"/>
  <c r="M937861" i="1"/>
  <c r="M937862" i="1"/>
  <c r="M937863" i="1"/>
  <c r="M937864" i="1"/>
  <c r="M937865" i="1"/>
  <c r="M937866" i="1"/>
  <c r="M937867" i="1"/>
  <c r="M937868" i="1"/>
  <c r="M937869" i="1"/>
  <c r="M937870" i="1"/>
  <c r="M937871" i="1"/>
  <c r="M937872" i="1"/>
  <c r="M937873" i="1"/>
  <c r="M937874" i="1"/>
  <c r="M937875" i="1"/>
  <c r="M937876" i="1"/>
  <c r="M937877" i="1"/>
  <c r="M937878" i="1"/>
  <c r="M937879" i="1"/>
  <c r="M937880" i="1"/>
  <c r="M937881" i="1"/>
  <c r="M937882" i="1"/>
  <c r="M937883" i="1"/>
  <c r="M937884" i="1"/>
  <c r="M937885" i="1"/>
  <c r="M937886" i="1"/>
  <c r="M937887" i="1"/>
  <c r="M937888" i="1"/>
  <c r="M937889" i="1"/>
  <c r="M937890" i="1"/>
  <c r="M937891" i="1"/>
  <c r="M937892" i="1"/>
  <c r="M937893" i="1"/>
  <c r="M937894" i="1"/>
  <c r="M937895" i="1"/>
  <c r="M937896" i="1"/>
  <c r="M937897" i="1"/>
  <c r="M937898" i="1"/>
  <c r="M937899" i="1"/>
  <c r="M937900" i="1"/>
  <c r="M937901" i="1"/>
  <c r="M937902" i="1"/>
  <c r="M937903" i="1"/>
  <c r="M937904" i="1"/>
  <c r="M937905" i="1"/>
  <c r="M937906" i="1"/>
  <c r="M937907" i="1"/>
  <c r="M937908" i="1"/>
  <c r="M937909" i="1"/>
  <c r="M937910" i="1"/>
  <c r="M937911" i="1"/>
  <c r="M937912" i="1"/>
  <c r="M937913" i="1"/>
  <c r="M937914" i="1"/>
  <c r="M937915" i="1"/>
  <c r="M937916" i="1"/>
  <c r="M937917" i="1"/>
  <c r="M937918" i="1"/>
  <c r="M937919" i="1"/>
  <c r="M937920" i="1"/>
  <c r="M937921" i="1"/>
  <c r="M937922" i="1"/>
  <c r="M937923" i="1"/>
  <c r="M937924" i="1"/>
  <c r="M937925" i="1"/>
  <c r="M937926" i="1"/>
  <c r="M937927" i="1"/>
  <c r="M937928" i="1"/>
  <c r="M937929" i="1"/>
  <c r="M937930" i="1"/>
  <c r="M937931" i="1"/>
  <c r="M937932" i="1"/>
  <c r="M937933" i="1"/>
  <c r="M937934" i="1"/>
  <c r="M937935" i="1"/>
  <c r="M937936" i="1"/>
  <c r="M937937" i="1"/>
  <c r="M937938" i="1"/>
  <c r="M937939" i="1"/>
  <c r="M937940" i="1"/>
  <c r="M937941" i="1"/>
  <c r="M937942" i="1"/>
  <c r="M937943" i="1"/>
  <c r="M937944" i="1"/>
  <c r="M937945" i="1"/>
  <c r="M937946" i="1"/>
  <c r="M937947" i="1"/>
  <c r="M937948" i="1"/>
  <c r="M937949" i="1"/>
  <c r="M937950" i="1"/>
  <c r="M937951" i="1"/>
  <c r="M937952" i="1"/>
  <c r="M937953" i="1"/>
  <c r="M937954" i="1"/>
  <c r="M937955" i="1"/>
  <c r="M937956" i="1"/>
  <c r="M937957" i="1"/>
  <c r="M937958" i="1"/>
  <c r="M937959" i="1"/>
  <c r="M937960" i="1"/>
  <c r="M937961" i="1"/>
  <c r="M937962" i="1"/>
  <c r="M937963" i="1"/>
  <c r="M937964" i="1"/>
  <c r="M937965" i="1"/>
  <c r="M937966" i="1"/>
  <c r="M937967" i="1"/>
  <c r="M937968" i="1"/>
  <c r="M937969" i="1"/>
  <c r="M937970" i="1"/>
  <c r="M937971" i="1"/>
  <c r="M937972" i="1"/>
  <c r="M937973" i="1"/>
  <c r="M937974" i="1"/>
  <c r="M937975" i="1"/>
  <c r="M937976" i="1"/>
  <c r="M937977" i="1"/>
  <c r="M937978" i="1"/>
  <c r="M937979" i="1"/>
  <c r="M937980" i="1"/>
  <c r="M937981" i="1"/>
  <c r="M937982" i="1"/>
  <c r="M937983" i="1"/>
  <c r="M937984" i="1"/>
  <c r="M937985" i="1"/>
  <c r="M937986" i="1"/>
  <c r="M937987" i="1"/>
  <c r="M937988" i="1"/>
  <c r="M937989" i="1"/>
  <c r="M937990" i="1"/>
  <c r="M937991" i="1"/>
  <c r="M937992" i="1"/>
  <c r="M937993" i="1"/>
  <c r="M937994" i="1"/>
  <c r="M937995" i="1"/>
  <c r="M937996" i="1"/>
  <c r="M937997" i="1"/>
  <c r="M937998" i="1"/>
  <c r="M937999" i="1"/>
  <c r="M938000" i="1"/>
  <c r="M938001" i="1"/>
  <c r="M938002" i="1"/>
  <c r="M938003" i="1"/>
  <c r="M938004" i="1"/>
  <c r="M938005" i="1"/>
  <c r="M938006" i="1"/>
  <c r="M938007" i="1"/>
  <c r="M938008" i="1"/>
  <c r="M938009" i="1"/>
  <c r="M938010" i="1"/>
  <c r="M938011" i="1"/>
  <c r="M938012" i="1"/>
  <c r="M938013" i="1"/>
  <c r="M938014" i="1"/>
  <c r="M938015" i="1"/>
  <c r="M938016" i="1"/>
  <c r="M938017" i="1"/>
  <c r="M938018" i="1"/>
  <c r="M938019" i="1"/>
  <c r="M938020" i="1"/>
  <c r="M938021" i="1"/>
  <c r="M938022" i="1"/>
  <c r="M938023" i="1"/>
  <c r="M938024" i="1"/>
  <c r="M938025" i="1"/>
  <c r="M938026" i="1"/>
  <c r="M938027" i="1"/>
  <c r="M938028" i="1"/>
  <c r="M938029" i="1"/>
  <c r="M938030" i="1"/>
  <c r="M938031" i="1"/>
  <c r="M938032" i="1"/>
  <c r="M938033" i="1"/>
  <c r="M938034" i="1"/>
  <c r="M938035" i="1"/>
  <c r="M938036" i="1"/>
  <c r="M938037" i="1"/>
  <c r="M938038" i="1"/>
  <c r="M938039" i="1"/>
  <c r="M938040" i="1"/>
  <c r="M938041" i="1"/>
  <c r="M938042" i="1"/>
  <c r="M938043" i="1"/>
  <c r="M938044" i="1"/>
  <c r="M938045" i="1"/>
  <c r="M938046" i="1"/>
  <c r="M938047" i="1"/>
  <c r="M938048" i="1"/>
  <c r="M938049" i="1"/>
  <c r="M938050" i="1"/>
  <c r="M938051" i="1"/>
  <c r="M938052" i="1"/>
  <c r="M938053" i="1"/>
  <c r="M938054" i="1"/>
  <c r="M938055" i="1"/>
  <c r="M938056" i="1"/>
  <c r="M938057" i="1"/>
  <c r="M938058" i="1"/>
  <c r="M938059" i="1"/>
  <c r="M938060" i="1"/>
  <c r="M938061" i="1"/>
  <c r="M938062" i="1"/>
  <c r="M938063" i="1"/>
  <c r="M938064" i="1"/>
  <c r="M938065" i="1"/>
  <c r="M938066" i="1"/>
  <c r="M938067" i="1"/>
  <c r="M938068" i="1"/>
  <c r="M938069" i="1"/>
  <c r="M938070" i="1"/>
  <c r="M938071" i="1"/>
  <c r="M938072" i="1"/>
  <c r="M938073" i="1"/>
  <c r="M938074" i="1"/>
  <c r="M938075" i="1"/>
  <c r="M938076" i="1"/>
  <c r="M938077" i="1"/>
  <c r="M938078" i="1"/>
  <c r="M938079" i="1"/>
  <c r="M938080" i="1"/>
  <c r="M938081" i="1"/>
  <c r="M938082" i="1"/>
  <c r="M938083" i="1"/>
  <c r="M938084" i="1"/>
  <c r="M938085" i="1"/>
  <c r="M938086" i="1"/>
  <c r="M938087" i="1"/>
  <c r="M938088" i="1"/>
  <c r="M938089" i="1"/>
  <c r="M938090" i="1"/>
  <c r="M938091" i="1"/>
  <c r="M938092" i="1"/>
  <c r="M938093" i="1"/>
  <c r="M938094" i="1"/>
  <c r="M938095" i="1"/>
  <c r="M938096" i="1"/>
  <c r="M938097" i="1"/>
  <c r="M938098" i="1"/>
  <c r="M938099" i="1"/>
  <c r="M938100" i="1"/>
  <c r="M938101" i="1"/>
  <c r="M938102" i="1"/>
  <c r="M938103" i="1"/>
  <c r="M938104" i="1"/>
  <c r="M938105" i="1"/>
  <c r="M938106" i="1"/>
  <c r="M938107" i="1"/>
  <c r="M938108" i="1"/>
  <c r="M938109" i="1"/>
  <c r="M938110" i="1"/>
  <c r="M938111" i="1"/>
  <c r="M938112" i="1"/>
  <c r="M938113" i="1"/>
  <c r="M938114" i="1"/>
  <c r="M938115" i="1"/>
  <c r="M938116" i="1"/>
  <c r="M938117" i="1"/>
  <c r="M938118" i="1"/>
  <c r="M938119" i="1"/>
  <c r="M938120" i="1"/>
  <c r="M938121" i="1"/>
  <c r="M938122" i="1"/>
  <c r="M938123" i="1"/>
  <c r="M938124" i="1"/>
  <c r="M938125" i="1"/>
  <c r="M938126" i="1"/>
  <c r="M938127" i="1"/>
  <c r="M938128" i="1"/>
  <c r="M938129" i="1"/>
  <c r="M938130" i="1"/>
  <c r="M938131" i="1"/>
  <c r="M938132" i="1"/>
  <c r="M938133" i="1"/>
  <c r="M938134" i="1"/>
  <c r="M938135" i="1"/>
  <c r="M938136" i="1"/>
  <c r="M938137" i="1"/>
  <c r="M938138" i="1"/>
  <c r="M938139" i="1"/>
  <c r="M938140" i="1"/>
  <c r="M938141" i="1"/>
  <c r="M938142" i="1"/>
  <c r="M938143" i="1"/>
  <c r="M938144" i="1"/>
  <c r="M938145" i="1"/>
  <c r="M938146" i="1"/>
  <c r="M938147" i="1"/>
  <c r="M938148" i="1"/>
  <c r="M938149" i="1"/>
  <c r="M938150" i="1"/>
  <c r="M938151" i="1"/>
  <c r="M938152" i="1"/>
  <c r="M938153" i="1"/>
  <c r="M938154" i="1"/>
  <c r="M938155" i="1"/>
  <c r="M938156" i="1"/>
  <c r="M938157" i="1"/>
  <c r="M938158" i="1"/>
  <c r="M938159" i="1"/>
  <c r="M938160" i="1"/>
  <c r="M938161" i="1"/>
  <c r="M938162" i="1"/>
  <c r="M938163" i="1"/>
  <c r="M938164" i="1"/>
  <c r="M938165" i="1"/>
  <c r="M938166" i="1"/>
  <c r="M938167" i="1"/>
  <c r="M938168" i="1"/>
  <c r="M938169" i="1"/>
  <c r="M938170" i="1"/>
  <c r="M938171" i="1"/>
  <c r="M938172" i="1"/>
  <c r="M938173" i="1"/>
  <c r="M938174" i="1"/>
  <c r="M938175" i="1"/>
  <c r="M938176" i="1"/>
  <c r="M938177" i="1"/>
  <c r="M938178" i="1"/>
  <c r="M938179" i="1"/>
  <c r="M938180" i="1"/>
  <c r="M938181" i="1"/>
  <c r="M938182" i="1"/>
  <c r="M938183" i="1"/>
  <c r="M938184" i="1"/>
  <c r="M938185" i="1"/>
  <c r="M938186" i="1"/>
  <c r="M938187" i="1"/>
  <c r="M938188" i="1"/>
  <c r="M938189" i="1"/>
  <c r="M938190" i="1"/>
  <c r="M938191" i="1"/>
  <c r="M938192" i="1"/>
  <c r="M938193" i="1"/>
  <c r="M938194" i="1"/>
  <c r="M938195" i="1"/>
  <c r="M938196" i="1"/>
  <c r="M938197" i="1"/>
  <c r="M938198" i="1"/>
  <c r="M938199" i="1"/>
  <c r="M938200" i="1"/>
  <c r="M938201" i="1"/>
  <c r="M938202" i="1"/>
  <c r="M938203" i="1"/>
  <c r="M938204" i="1"/>
  <c r="M938205" i="1"/>
  <c r="M938206" i="1"/>
  <c r="M938207" i="1"/>
  <c r="M938208" i="1"/>
  <c r="M938209" i="1"/>
  <c r="M938210" i="1"/>
  <c r="M938211" i="1"/>
  <c r="M938212" i="1"/>
  <c r="M938213" i="1"/>
  <c r="M938214" i="1"/>
  <c r="M938215" i="1"/>
  <c r="M938216" i="1"/>
  <c r="M938217" i="1"/>
  <c r="M938218" i="1"/>
  <c r="M938219" i="1"/>
  <c r="M938220" i="1"/>
  <c r="M938221" i="1"/>
  <c r="M938222" i="1"/>
  <c r="M938223" i="1"/>
  <c r="M938224" i="1"/>
  <c r="M938225" i="1"/>
  <c r="M938226" i="1"/>
  <c r="M938227" i="1"/>
  <c r="M938228" i="1"/>
  <c r="M938229" i="1"/>
  <c r="M938230" i="1"/>
  <c r="M938231" i="1"/>
  <c r="M938232" i="1"/>
  <c r="M938233" i="1"/>
  <c r="M938234" i="1"/>
  <c r="M938235" i="1"/>
  <c r="M938236" i="1"/>
  <c r="M938237" i="1"/>
  <c r="M938238" i="1"/>
  <c r="M938239" i="1"/>
  <c r="M938240" i="1"/>
  <c r="M938241" i="1"/>
  <c r="M938242" i="1"/>
  <c r="M938243" i="1"/>
  <c r="M938244" i="1"/>
  <c r="M938245" i="1"/>
  <c r="M938246" i="1"/>
  <c r="M938247" i="1"/>
  <c r="M938248" i="1"/>
  <c r="M938249" i="1"/>
  <c r="M938250" i="1"/>
  <c r="M938251" i="1"/>
  <c r="M938252" i="1"/>
  <c r="M938253" i="1"/>
  <c r="M938254" i="1"/>
  <c r="M938255" i="1"/>
  <c r="M938256" i="1"/>
  <c r="M938257" i="1"/>
  <c r="M938258" i="1"/>
  <c r="M938259" i="1"/>
  <c r="M938260" i="1"/>
  <c r="M938261" i="1"/>
  <c r="M938262" i="1"/>
  <c r="M938263" i="1"/>
  <c r="M938264" i="1"/>
  <c r="M938265" i="1"/>
  <c r="M938266" i="1"/>
  <c r="M938267" i="1"/>
  <c r="M938268" i="1"/>
  <c r="M938269" i="1"/>
  <c r="M938270" i="1"/>
  <c r="M938271" i="1"/>
  <c r="M938272" i="1"/>
  <c r="M938273" i="1"/>
  <c r="M938274" i="1"/>
  <c r="M938275" i="1"/>
  <c r="M938276" i="1"/>
  <c r="M938277" i="1"/>
  <c r="M938278" i="1"/>
  <c r="M938279" i="1"/>
  <c r="M938280" i="1"/>
  <c r="M938281" i="1"/>
  <c r="M938282" i="1"/>
  <c r="M938283" i="1"/>
  <c r="M938284" i="1"/>
  <c r="M938285" i="1"/>
  <c r="M938286" i="1"/>
  <c r="M938287" i="1"/>
  <c r="M938288" i="1"/>
  <c r="M938289" i="1"/>
  <c r="M938290" i="1"/>
  <c r="M938291" i="1"/>
  <c r="M938292" i="1"/>
  <c r="M938293" i="1"/>
  <c r="M938294" i="1"/>
  <c r="M938295" i="1"/>
  <c r="M938296" i="1"/>
  <c r="M938297" i="1"/>
  <c r="M938298" i="1"/>
  <c r="M938299" i="1"/>
  <c r="M938300" i="1"/>
  <c r="M938301" i="1"/>
  <c r="M938302" i="1"/>
  <c r="M938303" i="1"/>
  <c r="M938304" i="1"/>
  <c r="M938305" i="1"/>
  <c r="M938306" i="1"/>
  <c r="M938307" i="1"/>
  <c r="M938308" i="1"/>
  <c r="M938309" i="1"/>
  <c r="M938310" i="1"/>
  <c r="M938311" i="1"/>
  <c r="M938312" i="1"/>
  <c r="M938313" i="1"/>
  <c r="M938314" i="1"/>
  <c r="M938315" i="1"/>
  <c r="M938316" i="1"/>
  <c r="M938317" i="1"/>
  <c r="M938318" i="1"/>
  <c r="M938319" i="1"/>
  <c r="M938320" i="1"/>
  <c r="M938321" i="1"/>
  <c r="M938322" i="1"/>
  <c r="M938323" i="1"/>
  <c r="M938324" i="1"/>
  <c r="M938325" i="1"/>
  <c r="M938326" i="1"/>
  <c r="M938327" i="1"/>
  <c r="M938328" i="1"/>
  <c r="M938329" i="1"/>
  <c r="M938330" i="1"/>
  <c r="M938331" i="1"/>
  <c r="M938332" i="1"/>
  <c r="M938333" i="1"/>
  <c r="M938334" i="1"/>
  <c r="M938335" i="1"/>
  <c r="M938336" i="1"/>
  <c r="M938337" i="1"/>
  <c r="M938338" i="1"/>
  <c r="M938339" i="1"/>
  <c r="M938340" i="1"/>
  <c r="M938341" i="1"/>
  <c r="M938342" i="1"/>
  <c r="M938343" i="1"/>
  <c r="M938344" i="1"/>
  <c r="M938345" i="1"/>
  <c r="M938346" i="1"/>
  <c r="M938347" i="1"/>
  <c r="M938348" i="1"/>
  <c r="M938349" i="1"/>
  <c r="M938350" i="1"/>
  <c r="M938351" i="1"/>
  <c r="M938352" i="1"/>
  <c r="M938353" i="1"/>
  <c r="M938354" i="1"/>
  <c r="M938355" i="1"/>
  <c r="M938356" i="1"/>
  <c r="M938357" i="1"/>
  <c r="M938358" i="1"/>
  <c r="M938359" i="1"/>
  <c r="M938360" i="1"/>
  <c r="M938361" i="1"/>
  <c r="M938362" i="1"/>
  <c r="M938363" i="1"/>
  <c r="M938364" i="1"/>
  <c r="M938365" i="1"/>
  <c r="M938366" i="1"/>
  <c r="M938367" i="1"/>
  <c r="M938368" i="1"/>
  <c r="M938369" i="1"/>
  <c r="M938370" i="1"/>
  <c r="M938371" i="1"/>
  <c r="M938372" i="1"/>
  <c r="M938373" i="1"/>
  <c r="M938374" i="1"/>
  <c r="M938375" i="1"/>
  <c r="M938376" i="1"/>
  <c r="M938377" i="1"/>
  <c r="M938378" i="1"/>
  <c r="M938379" i="1"/>
  <c r="M938380" i="1"/>
  <c r="M938381" i="1"/>
  <c r="M938382" i="1"/>
  <c r="M938383" i="1"/>
  <c r="M938384" i="1"/>
  <c r="M938385" i="1"/>
  <c r="M938386" i="1"/>
  <c r="M938387" i="1"/>
  <c r="M938388" i="1"/>
  <c r="M938389" i="1"/>
  <c r="M938390" i="1"/>
  <c r="M938391" i="1"/>
  <c r="M938392" i="1"/>
  <c r="M938393" i="1"/>
  <c r="M938394" i="1"/>
  <c r="M938395" i="1"/>
  <c r="M938396" i="1"/>
  <c r="M938397" i="1"/>
  <c r="M938398" i="1"/>
  <c r="M938399" i="1"/>
  <c r="M938400" i="1"/>
  <c r="M938401" i="1"/>
  <c r="M938402" i="1"/>
  <c r="M938403" i="1"/>
  <c r="M938404" i="1"/>
  <c r="M938405" i="1"/>
  <c r="M938406" i="1"/>
  <c r="M938407" i="1"/>
  <c r="M938408" i="1"/>
  <c r="M938409" i="1"/>
  <c r="M938410" i="1"/>
  <c r="M938411" i="1"/>
  <c r="M938412" i="1"/>
  <c r="M938413" i="1"/>
  <c r="M938414" i="1"/>
  <c r="M938415" i="1"/>
  <c r="M938416" i="1"/>
  <c r="M938417" i="1"/>
  <c r="M938418" i="1"/>
  <c r="M938419" i="1"/>
  <c r="M938420" i="1"/>
  <c r="M938421" i="1"/>
  <c r="M938422" i="1"/>
  <c r="M938423" i="1"/>
  <c r="M938424" i="1"/>
  <c r="M938425" i="1"/>
  <c r="M938426" i="1"/>
  <c r="M938427" i="1"/>
  <c r="M938428" i="1"/>
  <c r="M938429" i="1"/>
  <c r="M938430" i="1"/>
  <c r="M938431" i="1"/>
  <c r="M938432" i="1"/>
  <c r="M938433" i="1"/>
  <c r="M938434" i="1"/>
  <c r="M938435" i="1"/>
  <c r="M938436" i="1"/>
  <c r="M938437" i="1"/>
  <c r="M938438" i="1"/>
  <c r="M938439" i="1"/>
  <c r="M938440" i="1"/>
  <c r="M938441" i="1"/>
  <c r="M938442" i="1"/>
  <c r="M938443" i="1"/>
  <c r="M938444" i="1"/>
  <c r="M938445" i="1"/>
  <c r="M938446" i="1"/>
  <c r="M938447" i="1"/>
  <c r="M938448" i="1"/>
  <c r="M938449" i="1"/>
  <c r="M938450" i="1"/>
  <c r="M938451" i="1"/>
  <c r="M938452" i="1"/>
  <c r="M938453" i="1"/>
  <c r="M938454" i="1"/>
  <c r="M938455" i="1"/>
  <c r="M938456" i="1"/>
  <c r="M938457" i="1"/>
  <c r="M938458" i="1"/>
  <c r="M938459" i="1"/>
  <c r="M938460" i="1"/>
  <c r="M938461" i="1"/>
  <c r="M938462" i="1"/>
  <c r="M938463" i="1"/>
  <c r="M938464" i="1"/>
  <c r="M938465" i="1"/>
  <c r="M938466" i="1"/>
  <c r="M938467" i="1"/>
  <c r="M938468" i="1"/>
  <c r="M938469" i="1"/>
  <c r="M938470" i="1"/>
  <c r="M938471" i="1"/>
  <c r="M938472" i="1"/>
  <c r="M938473" i="1"/>
  <c r="M938474" i="1"/>
  <c r="M938475" i="1"/>
  <c r="M938476" i="1"/>
  <c r="M938477" i="1"/>
  <c r="M938478" i="1"/>
  <c r="M938479" i="1"/>
  <c r="M938480" i="1"/>
  <c r="M938481" i="1"/>
  <c r="M938482" i="1"/>
  <c r="M938483" i="1"/>
  <c r="M938484" i="1"/>
  <c r="M938485" i="1"/>
  <c r="M938486" i="1"/>
  <c r="M938487" i="1"/>
  <c r="M938488" i="1"/>
  <c r="M938489" i="1"/>
  <c r="M938490" i="1"/>
  <c r="M938491" i="1"/>
  <c r="M938492" i="1"/>
  <c r="M938493" i="1"/>
  <c r="M938494" i="1"/>
  <c r="M938495" i="1"/>
  <c r="M938496" i="1"/>
  <c r="M938497" i="1"/>
  <c r="M938498" i="1"/>
  <c r="M938499" i="1"/>
  <c r="M938500" i="1"/>
  <c r="M938501" i="1"/>
  <c r="M938502" i="1"/>
  <c r="M938503" i="1"/>
  <c r="M938504" i="1"/>
  <c r="M938505" i="1"/>
  <c r="M938506" i="1"/>
  <c r="M938507" i="1"/>
  <c r="M938508" i="1"/>
  <c r="M938509" i="1"/>
  <c r="M938510" i="1"/>
  <c r="M938511" i="1"/>
  <c r="M938512" i="1"/>
  <c r="M938513" i="1"/>
  <c r="M938514" i="1"/>
  <c r="M938515" i="1"/>
  <c r="M938516" i="1"/>
  <c r="M938517" i="1"/>
  <c r="M938518" i="1"/>
  <c r="M938519" i="1"/>
  <c r="M938520" i="1"/>
  <c r="M938521" i="1"/>
  <c r="M938522" i="1"/>
  <c r="M938523" i="1"/>
  <c r="M938524" i="1"/>
  <c r="M938525" i="1"/>
  <c r="M938526" i="1"/>
  <c r="M938527" i="1"/>
  <c r="M938528" i="1"/>
  <c r="M938529" i="1"/>
  <c r="M938530" i="1"/>
  <c r="M938531" i="1"/>
  <c r="M938532" i="1"/>
  <c r="M938533" i="1"/>
  <c r="M938534" i="1"/>
  <c r="M938535" i="1"/>
  <c r="M938536" i="1"/>
  <c r="M938537" i="1"/>
  <c r="M938538" i="1"/>
  <c r="M938539" i="1"/>
  <c r="M938540" i="1"/>
  <c r="M938541" i="1"/>
  <c r="M938542" i="1"/>
  <c r="M938543" i="1"/>
  <c r="M938544" i="1"/>
  <c r="M938545" i="1"/>
  <c r="M938546" i="1"/>
  <c r="M938547" i="1"/>
  <c r="M938548" i="1"/>
  <c r="M938549" i="1"/>
  <c r="M938550" i="1"/>
  <c r="M938551" i="1"/>
  <c r="M938552" i="1"/>
  <c r="M938553" i="1"/>
  <c r="M938554" i="1"/>
  <c r="M938555" i="1"/>
  <c r="M938556" i="1"/>
  <c r="M938557" i="1"/>
  <c r="M938558" i="1"/>
  <c r="M938559" i="1"/>
  <c r="M938560" i="1"/>
  <c r="M938561" i="1"/>
  <c r="M938562" i="1"/>
  <c r="M938563" i="1"/>
  <c r="M938564" i="1"/>
  <c r="M938565" i="1"/>
  <c r="M938566" i="1"/>
  <c r="M938567" i="1"/>
  <c r="M938568" i="1"/>
  <c r="M938569" i="1"/>
  <c r="M938570" i="1"/>
  <c r="M938571" i="1"/>
  <c r="M938572" i="1"/>
  <c r="M938573" i="1"/>
  <c r="M938574" i="1"/>
  <c r="M938575" i="1"/>
  <c r="M938576" i="1"/>
  <c r="M938577" i="1"/>
  <c r="M938578" i="1"/>
  <c r="M938579" i="1"/>
  <c r="M938580" i="1"/>
  <c r="M938581" i="1"/>
  <c r="M938582" i="1"/>
  <c r="M938583" i="1"/>
  <c r="M938584" i="1"/>
  <c r="M938585" i="1"/>
  <c r="M938586" i="1"/>
  <c r="M938587" i="1"/>
  <c r="M938588" i="1"/>
  <c r="M938589" i="1"/>
  <c r="M938590" i="1"/>
  <c r="M938591" i="1"/>
  <c r="M938592" i="1"/>
  <c r="M938593" i="1"/>
  <c r="M938594" i="1"/>
  <c r="M938595" i="1"/>
  <c r="M938596" i="1"/>
  <c r="M938597" i="1"/>
  <c r="M938598" i="1"/>
  <c r="M938599" i="1"/>
  <c r="M938600" i="1"/>
  <c r="M938601" i="1"/>
  <c r="M938602" i="1"/>
  <c r="M938603" i="1"/>
  <c r="M938604" i="1"/>
  <c r="M938605" i="1"/>
  <c r="M938606" i="1"/>
  <c r="M938607" i="1"/>
  <c r="M938608" i="1"/>
  <c r="M938609" i="1"/>
  <c r="M938610" i="1"/>
  <c r="M938611" i="1"/>
  <c r="M938612" i="1"/>
  <c r="M938613" i="1"/>
  <c r="M938614" i="1"/>
  <c r="M938615" i="1"/>
  <c r="M938616" i="1"/>
  <c r="M938617" i="1"/>
  <c r="M938618" i="1"/>
  <c r="M938619" i="1"/>
  <c r="M938620" i="1"/>
  <c r="M938621" i="1"/>
  <c r="M938622" i="1"/>
  <c r="M938623" i="1"/>
  <c r="M938624" i="1"/>
  <c r="M938625" i="1"/>
  <c r="M938626" i="1"/>
  <c r="M938627" i="1"/>
  <c r="M938628" i="1"/>
  <c r="M938629" i="1"/>
  <c r="M938630" i="1"/>
  <c r="M938631" i="1"/>
  <c r="M938632" i="1"/>
  <c r="M938633" i="1"/>
  <c r="M938634" i="1"/>
  <c r="M938635" i="1"/>
  <c r="M938636" i="1"/>
  <c r="M938637" i="1"/>
  <c r="M938638" i="1"/>
  <c r="M938639" i="1"/>
  <c r="M938640" i="1"/>
  <c r="M938641" i="1"/>
  <c r="M938642" i="1"/>
  <c r="M938643" i="1"/>
  <c r="M938644" i="1"/>
  <c r="M938645" i="1"/>
  <c r="M938646" i="1"/>
  <c r="M938647" i="1"/>
  <c r="M938648" i="1"/>
  <c r="M938649" i="1"/>
  <c r="M938650" i="1"/>
  <c r="M938651" i="1"/>
  <c r="M938652" i="1"/>
  <c r="M938653" i="1"/>
  <c r="M938654" i="1"/>
  <c r="M938655" i="1"/>
  <c r="M938656" i="1"/>
  <c r="M938657" i="1"/>
  <c r="M938658" i="1"/>
  <c r="M938659" i="1"/>
  <c r="M938660" i="1"/>
  <c r="M938661" i="1"/>
  <c r="M938662" i="1"/>
  <c r="M938663" i="1"/>
  <c r="M938664" i="1"/>
  <c r="M938665" i="1"/>
  <c r="M938666" i="1"/>
  <c r="M938667" i="1"/>
  <c r="M938668" i="1"/>
  <c r="M938669" i="1"/>
  <c r="M938670" i="1"/>
  <c r="M938671" i="1"/>
  <c r="M938672" i="1"/>
  <c r="M938673" i="1"/>
  <c r="M938674" i="1"/>
  <c r="M938675" i="1"/>
  <c r="M938676" i="1"/>
  <c r="M938677" i="1"/>
  <c r="M938678" i="1"/>
  <c r="M938679" i="1"/>
  <c r="M938680" i="1"/>
  <c r="M938681" i="1"/>
  <c r="M938682" i="1"/>
  <c r="M938683" i="1"/>
  <c r="M938684" i="1"/>
  <c r="M938685" i="1"/>
  <c r="M938686" i="1"/>
  <c r="M938687" i="1"/>
  <c r="M938688" i="1"/>
  <c r="M938689" i="1"/>
  <c r="M938690" i="1"/>
  <c r="M938691" i="1"/>
  <c r="M938692" i="1"/>
  <c r="M938693" i="1"/>
  <c r="M938694" i="1"/>
  <c r="M938695" i="1"/>
  <c r="M938696" i="1"/>
  <c r="M938697" i="1"/>
  <c r="M938698" i="1"/>
  <c r="M938699" i="1"/>
  <c r="M938700" i="1"/>
  <c r="M938701" i="1"/>
  <c r="M938702" i="1"/>
  <c r="M938703" i="1"/>
  <c r="M938704" i="1"/>
  <c r="M938705" i="1"/>
  <c r="M938706" i="1"/>
  <c r="M938707" i="1"/>
  <c r="M938708" i="1"/>
  <c r="M938709" i="1"/>
  <c r="M938710" i="1"/>
  <c r="M938711" i="1"/>
  <c r="M938712" i="1"/>
  <c r="M938713" i="1"/>
  <c r="M938714" i="1"/>
  <c r="M938715" i="1"/>
  <c r="M938716" i="1"/>
  <c r="M938717" i="1"/>
  <c r="M938718" i="1"/>
  <c r="M938719" i="1"/>
  <c r="M938720" i="1"/>
  <c r="M938721" i="1"/>
  <c r="M938722" i="1"/>
  <c r="M938723" i="1"/>
  <c r="M938724" i="1"/>
  <c r="M938725" i="1"/>
  <c r="M938726" i="1"/>
  <c r="M938727" i="1"/>
  <c r="M938728" i="1"/>
  <c r="M938729" i="1"/>
  <c r="M938730" i="1"/>
  <c r="M938731" i="1"/>
  <c r="M938732" i="1"/>
  <c r="M938733" i="1"/>
  <c r="M938734" i="1"/>
  <c r="M938735" i="1"/>
  <c r="M938736" i="1"/>
  <c r="M938737" i="1"/>
  <c r="M938738" i="1"/>
  <c r="M938739" i="1"/>
  <c r="M938740" i="1"/>
  <c r="M938741" i="1"/>
  <c r="M938742" i="1"/>
  <c r="M938743" i="1"/>
  <c r="M938744" i="1"/>
  <c r="M938745" i="1"/>
  <c r="M938746" i="1"/>
  <c r="M938747" i="1"/>
  <c r="M938748" i="1"/>
  <c r="M938749" i="1"/>
  <c r="M938750" i="1"/>
  <c r="M938751" i="1"/>
  <c r="M938752" i="1"/>
  <c r="M938753" i="1"/>
  <c r="M938754" i="1"/>
  <c r="M938755" i="1"/>
  <c r="M938756" i="1"/>
  <c r="M938757" i="1"/>
  <c r="M938758" i="1"/>
  <c r="M938759" i="1"/>
  <c r="M938760" i="1"/>
  <c r="M938761" i="1"/>
  <c r="M938762" i="1"/>
  <c r="M938763" i="1"/>
  <c r="M938764" i="1"/>
  <c r="M938765" i="1"/>
  <c r="M938766" i="1"/>
  <c r="M938767" i="1"/>
  <c r="M938768" i="1"/>
  <c r="M938769" i="1"/>
  <c r="M938770" i="1"/>
  <c r="M938771" i="1"/>
  <c r="M938772" i="1"/>
  <c r="M938773" i="1"/>
  <c r="M938774" i="1"/>
  <c r="M938775" i="1"/>
  <c r="M938776" i="1"/>
  <c r="M938777" i="1"/>
  <c r="M938778" i="1"/>
  <c r="M938779" i="1"/>
  <c r="M938780" i="1"/>
  <c r="M938781" i="1"/>
  <c r="M938782" i="1"/>
  <c r="M938783" i="1"/>
  <c r="M938784" i="1"/>
  <c r="M938785" i="1"/>
  <c r="M938786" i="1"/>
  <c r="M938787" i="1"/>
  <c r="M938788" i="1"/>
  <c r="M938789" i="1"/>
  <c r="M938790" i="1"/>
  <c r="M938791" i="1"/>
  <c r="M938792" i="1"/>
  <c r="M938793" i="1"/>
  <c r="M938794" i="1"/>
  <c r="M938795" i="1"/>
  <c r="M938796" i="1"/>
  <c r="M938797" i="1"/>
  <c r="M938798" i="1"/>
  <c r="M938799" i="1"/>
  <c r="M938800" i="1"/>
  <c r="M938801" i="1"/>
  <c r="M938802" i="1"/>
  <c r="M938803" i="1"/>
  <c r="M938804" i="1"/>
  <c r="M938805" i="1"/>
  <c r="M938806" i="1"/>
  <c r="M938807" i="1"/>
  <c r="M938808" i="1"/>
  <c r="M938809" i="1"/>
  <c r="M938810" i="1"/>
  <c r="M938811" i="1"/>
  <c r="M938812" i="1"/>
  <c r="M938813" i="1"/>
  <c r="M938814" i="1"/>
  <c r="M938815" i="1"/>
  <c r="M938816" i="1"/>
  <c r="M938817" i="1"/>
  <c r="M938818" i="1"/>
  <c r="M938819" i="1"/>
  <c r="M938820" i="1"/>
  <c r="M938821" i="1"/>
  <c r="M938822" i="1"/>
  <c r="M938823" i="1"/>
  <c r="M938824" i="1"/>
  <c r="M938825" i="1"/>
  <c r="M938826" i="1"/>
  <c r="M938827" i="1"/>
  <c r="M938828" i="1"/>
  <c r="M938829" i="1"/>
  <c r="M938830" i="1"/>
  <c r="M938831" i="1"/>
  <c r="M938832" i="1"/>
  <c r="M938833" i="1"/>
  <c r="M938834" i="1"/>
  <c r="M938835" i="1"/>
  <c r="M938836" i="1"/>
  <c r="M938837" i="1"/>
  <c r="M938838" i="1"/>
  <c r="M938839" i="1"/>
  <c r="M938840" i="1"/>
  <c r="M938841" i="1"/>
  <c r="M938842" i="1"/>
  <c r="M938843" i="1"/>
  <c r="M938844" i="1"/>
  <c r="M938845" i="1"/>
  <c r="M938846" i="1"/>
  <c r="M938847" i="1"/>
  <c r="M938848" i="1"/>
  <c r="M938849" i="1"/>
  <c r="M938850" i="1"/>
  <c r="M938851" i="1"/>
  <c r="M938852" i="1"/>
  <c r="M938853" i="1"/>
  <c r="M938854" i="1"/>
  <c r="M938855" i="1"/>
  <c r="M938856" i="1"/>
  <c r="M938857" i="1"/>
  <c r="M938858" i="1"/>
  <c r="M938859" i="1"/>
  <c r="M938860" i="1"/>
  <c r="M938861" i="1"/>
  <c r="M938862" i="1"/>
  <c r="M938863" i="1"/>
  <c r="M938864" i="1"/>
  <c r="M938865" i="1"/>
  <c r="M938866" i="1"/>
  <c r="M938867" i="1"/>
  <c r="M938868" i="1"/>
  <c r="M938869" i="1"/>
  <c r="M938870" i="1"/>
  <c r="M938871" i="1"/>
  <c r="M938872" i="1"/>
  <c r="M938873" i="1"/>
  <c r="M938874" i="1"/>
  <c r="M938875" i="1"/>
  <c r="M938876" i="1"/>
  <c r="M938877" i="1"/>
  <c r="M938878" i="1"/>
  <c r="M938879" i="1"/>
  <c r="M938880" i="1"/>
  <c r="M938881" i="1"/>
  <c r="M938882" i="1"/>
  <c r="M938883" i="1"/>
  <c r="M938884" i="1"/>
  <c r="M938885" i="1"/>
  <c r="M938886" i="1"/>
  <c r="M938887" i="1"/>
  <c r="M938888" i="1"/>
  <c r="M938889" i="1"/>
  <c r="M938890" i="1"/>
  <c r="M938891" i="1"/>
  <c r="M938892" i="1"/>
  <c r="M938893" i="1"/>
  <c r="M938894" i="1"/>
  <c r="M938895" i="1"/>
  <c r="M938896" i="1"/>
  <c r="M938897" i="1"/>
  <c r="M938898" i="1"/>
  <c r="M938899" i="1"/>
  <c r="M938900" i="1"/>
  <c r="M938901" i="1"/>
  <c r="M938902" i="1"/>
  <c r="M938903" i="1"/>
  <c r="M938904" i="1"/>
  <c r="M938905" i="1"/>
  <c r="M938906" i="1"/>
  <c r="M938907" i="1"/>
  <c r="M938908" i="1"/>
  <c r="M938909" i="1"/>
  <c r="M938910" i="1"/>
  <c r="M938911" i="1"/>
  <c r="M938912" i="1"/>
  <c r="M938913" i="1"/>
  <c r="M938914" i="1"/>
  <c r="M938915" i="1"/>
  <c r="M938916" i="1"/>
  <c r="M938917" i="1"/>
  <c r="M938918" i="1"/>
  <c r="M938919" i="1"/>
  <c r="M938920" i="1"/>
  <c r="M938921" i="1"/>
  <c r="M938922" i="1"/>
  <c r="M938923" i="1"/>
  <c r="M938924" i="1"/>
  <c r="M938925" i="1"/>
  <c r="M938926" i="1"/>
  <c r="M938927" i="1"/>
  <c r="M938928" i="1"/>
  <c r="M938929" i="1"/>
  <c r="M938930" i="1"/>
  <c r="M938931" i="1"/>
  <c r="M938932" i="1"/>
  <c r="M938933" i="1"/>
  <c r="M938934" i="1"/>
  <c r="M938935" i="1"/>
  <c r="M938936" i="1"/>
  <c r="M938937" i="1"/>
  <c r="M938938" i="1"/>
  <c r="M938939" i="1"/>
  <c r="M938940" i="1"/>
  <c r="M938941" i="1"/>
  <c r="M938942" i="1"/>
  <c r="M938943" i="1"/>
  <c r="M938944" i="1"/>
  <c r="M938945" i="1"/>
  <c r="M938946" i="1"/>
  <c r="M938947" i="1"/>
  <c r="M938948" i="1"/>
  <c r="M938949" i="1"/>
  <c r="M938950" i="1"/>
  <c r="M938951" i="1"/>
  <c r="M938952" i="1"/>
  <c r="M938953" i="1"/>
  <c r="M938954" i="1"/>
  <c r="M938955" i="1"/>
  <c r="M938956" i="1"/>
  <c r="M938957" i="1"/>
  <c r="M938958" i="1"/>
  <c r="M938959" i="1"/>
  <c r="M938960" i="1"/>
  <c r="M938961" i="1"/>
  <c r="M938962" i="1"/>
  <c r="M938963" i="1"/>
  <c r="M938964" i="1"/>
  <c r="M938965" i="1"/>
  <c r="M938966" i="1"/>
  <c r="M938967" i="1"/>
  <c r="M938968" i="1"/>
  <c r="M938969" i="1"/>
  <c r="M938970" i="1"/>
  <c r="M938971" i="1"/>
  <c r="M938972" i="1"/>
  <c r="M938973" i="1"/>
  <c r="M938974" i="1"/>
  <c r="M938975" i="1"/>
  <c r="M938976" i="1"/>
  <c r="M938977" i="1"/>
  <c r="M938978" i="1"/>
  <c r="M938979" i="1"/>
  <c r="M938980" i="1"/>
  <c r="M938981" i="1"/>
  <c r="M938982" i="1"/>
  <c r="M938983" i="1"/>
  <c r="M938984" i="1"/>
  <c r="M938985" i="1"/>
  <c r="M938986" i="1"/>
  <c r="M938987" i="1"/>
  <c r="M938988" i="1"/>
  <c r="M938989" i="1"/>
  <c r="M938990" i="1"/>
  <c r="M938991" i="1"/>
  <c r="M938992" i="1"/>
  <c r="M938993" i="1"/>
  <c r="M938994" i="1"/>
  <c r="M938995" i="1"/>
  <c r="M938996" i="1"/>
  <c r="M938997" i="1"/>
  <c r="M938998" i="1"/>
  <c r="M938999" i="1"/>
  <c r="M939000" i="1"/>
  <c r="M939001" i="1"/>
  <c r="M939002" i="1"/>
  <c r="M939003" i="1"/>
  <c r="M939004" i="1"/>
  <c r="M939005" i="1"/>
  <c r="M939006" i="1"/>
  <c r="M939007" i="1"/>
  <c r="M939008" i="1"/>
  <c r="M939009" i="1"/>
  <c r="M939010" i="1"/>
  <c r="M939011" i="1"/>
  <c r="M939012" i="1"/>
  <c r="M939013" i="1"/>
  <c r="M939014" i="1"/>
  <c r="M939015" i="1"/>
  <c r="M939016" i="1"/>
  <c r="M939017" i="1"/>
  <c r="M939018" i="1"/>
  <c r="M939019" i="1"/>
  <c r="M939020" i="1"/>
  <c r="M939021" i="1"/>
  <c r="M939022" i="1"/>
  <c r="M939023" i="1"/>
  <c r="M939024" i="1"/>
  <c r="M939025" i="1"/>
  <c r="M939026" i="1"/>
  <c r="M939027" i="1"/>
  <c r="M939028" i="1"/>
  <c r="M939029" i="1"/>
  <c r="M939030" i="1"/>
  <c r="M939031" i="1"/>
  <c r="M939032" i="1"/>
  <c r="M939033" i="1"/>
  <c r="M939034" i="1"/>
  <c r="M939035" i="1"/>
  <c r="M939036" i="1"/>
  <c r="M939037" i="1"/>
  <c r="M939038" i="1"/>
  <c r="M939039" i="1"/>
  <c r="M939040" i="1"/>
  <c r="M939041" i="1"/>
  <c r="M939042" i="1"/>
  <c r="M939043" i="1"/>
  <c r="M939044" i="1"/>
  <c r="M939045" i="1"/>
  <c r="M939046" i="1"/>
  <c r="M939047" i="1"/>
  <c r="M939048" i="1"/>
  <c r="M939049" i="1"/>
  <c r="M939050" i="1"/>
  <c r="M939051" i="1"/>
  <c r="M939052" i="1"/>
  <c r="M939053" i="1"/>
  <c r="M939054" i="1"/>
  <c r="M939055" i="1"/>
  <c r="M939056" i="1"/>
  <c r="M939057" i="1"/>
  <c r="M939058" i="1"/>
  <c r="M939059" i="1"/>
  <c r="M939060" i="1"/>
  <c r="M939061" i="1"/>
  <c r="M939062" i="1"/>
  <c r="M939063" i="1"/>
  <c r="M939064" i="1"/>
  <c r="M939065" i="1"/>
  <c r="M939066" i="1"/>
  <c r="M939067" i="1"/>
  <c r="M939068" i="1"/>
  <c r="M939069" i="1"/>
  <c r="M939070" i="1"/>
  <c r="M939071" i="1"/>
  <c r="M939072" i="1"/>
  <c r="M939073" i="1"/>
  <c r="M939074" i="1"/>
  <c r="M939075" i="1"/>
  <c r="M939076" i="1"/>
  <c r="M939077" i="1"/>
  <c r="M939078" i="1"/>
  <c r="M939079" i="1"/>
  <c r="M939080" i="1"/>
  <c r="M939081" i="1"/>
  <c r="M939082" i="1"/>
  <c r="M939083" i="1"/>
  <c r="M939084" i="1"/>
  <c r="M939085" i="1"/>
  <c r="M939086" i="1"/>
  <c r="M939087" i="1"/>
  <c r="M939088" i="1"/>
  <c r="M939089" i="1"/>
  <c r="M939090" i="1"/>
  <c r="M939091" i="1"/>
  <c r="M939092" i="1"/>
  <c r="M939093" i="1"/>
  <c r="M939094" i="1"/>
  <c r="M939095" i="1"/>
  <c r="M939096" i="1"/>
  <c r="M939097" i="1"/>
  <c r="M939098" i="1"/>
  <c r="M939099" i="1"/>
  <c r="M939100" i="1"/>
  <c r="M939101" i="1"/>
  <c r="M939102" i="1"/>
  <c r="M939103" i="1"/>
  <c r="M939104" i="1"/>
  <c r="M939105" i="1"/>
  <c r="M939106" i="1"/>
  <c r="M939107" i="1"/>
  <c r="M939108" i="1"/>
  <c r="M939109" i="1"/>
  <c r="M939110" i="1"/>
  <c r="M939111" i="1"/>
  <c r="M939112" i="1"/>
  <c r="M939113" i="1"/>
  <c r="M939114" i="1"/>
  <c r="M939115" i="1"/>
  <c r="M939116" i="1"/>
  <c r="M939117" i="1"/>
  <c r="M939118" i="1"/>
  <c r="M939119" i="1"/>
  <c r="M939120" i="1"/>
  <c r="M939121" i="1"/>
  <c r="M939122" i="1"/>
  <c r="M939123" i="1"/>
  <c r="M939124" i="1"/>
  <c r="M939125" i="1"/>
  <c r="M939126" i="1"/>
  <c r="M939127" i="1"/>
  <c r="M939128" i="1"/>
  <c r="M939129" i="1"/>
  <c r="M939130" i="1"/>
  <c r="M939131" i="1"/>
  <c r="M939132" i="1"/>
  <c r="M939133" i="1"/>
  <c r="M939134" i="1"/>
  <c r="M939135" i="1"/>
  <c r="M939136" i="1"/>
  <c r="M939137" i="1"/>
  <c r="M939138" i="1"/>
  <c r="M939139" i="1"/>
  <c r="M939140" i="1"/>
  <c r="M939141" i="1"/>
  <c r="M939142" i="1"/>
  <c r="M939143" i="1"/>
  <c r="M939144" i="1"/>
  <c r="M939145" i="1"/>
  <c r="M939146" i="1"/>
  <c r="M939147" i="1"/>
  <c r="M939148" i="1"/>
  <c r="M939149" i="1"/>
  <c r="M939150" i="1"/>
  <c r="M939151" i="1"/>
  <c r="M939152" i="1"/>
  <c r="M939153" i="1"/>
  <c r="M939154" i="1"/>
  <c r="M939155" i="1"/>
  <c r="M939156" i="1"/>
  <c r="M939157" i="1"/>
  <c r="M939158" i="1"/>
  <c r="M939159" i="1"/>
  <c r="M939160" i="1"/>
  <c r="M939161" i="1"/>
  <c r="M939162" i="1"/>
  <c r="M939163" i="1"/>
  <c r="M939164" i="1"/>
  <c r="M939165" i="1"/>
  <c r="M939166" i="1"/>
  <c r="M939167" i="1"/>
  <c r="M939168" i="1"/>
  <c r="M939169" i="1"/>
  <c r="M939170" i="1"/>
  <c r="M939171" i="1"/>
  <c r="M939172" i="1"/>
  <c r="M939173" i="1"/>
  <c r="M939174" i="1"/>
  <c r="M939175" i="1"/>
  <c r="M939176" i="1"/>
  <c r="M939177" i="1"/>
  <c r="M939178" i="1"/>
  <c r="M939179" i="1"/>
  <c r="M939180" i="1"/>
  <c r="M939181" i="1"/>
  <c r="M939182" i="1"/>
  <c r="M939183" i="1"/>
  <c r="M939184" i="1"/>
  <c r="M939185" i="1"/>
  <c r="M939186" i="1"/>
  <c r="M939187" i="1"/>
  <c r="M939188" i="1"/>
  <c r="M939189" i="1"/>
  <c r="M939190" i="1"/>
  <c r="M939191" i="1"/>
  <c r="M939192" i="1"/>
  <c r="M939193" i="1"/>
  <c r="M939194" i="1"/>
  <c r="M939195" i="1"/>
  <c r="M939196" i="1"/>
  <c r="M939197" i="1"/>
  <c r="M939198" i="1"/>
  <c r="M939199" i="1"/>
  <c r="M939200" i="1"/>
  <c r="M939201" i="1"/>
  <c r="M939202" i="1"/>
  <c r="M939203" i="1"/>
  <c r="M939204" i="1"/>
  <c r="M939205" i="1"/>
  <c r="M939206" i="1"/>
  <c r="M939207" i="1"/>
  <c r="M939208" i="1"/>
  <c r="M939209" i="1"/>
  <c r="M939210" i="1"/>
  <c r="M939211" i="1"/>
  <c r="M939212" i="1"/>
  <c r="M939213" i="1"/>
  <c r="M939214" i="1"/>
  <c r="M939215" i="1"/>
  <c r="M939216" i="1"/>
  <c r="M939217" i="1"/>
  <c r="M939218" i="1"/>
  <c r="M939219" i="1"/>
  <c r="M939220" i="1"/>
  <c r="M939221" i="1"/>
  <c r="M939222" i="1"/>
  <c r="M939223" i="1"/>
  <c r="M939224" i="1"/>
  <c r="M939225" i="1"/>
  <c r="M939226" i="1"/>
  <c r="M939227" i="1"/>
  <c r="M939228" i="1"/>
  <c r="M939229" i="1"/>
  <c r="M939230" i="1"/>
  <c r="M939231" i="1"/>
  <c r="M939232" i="1"/>
  <c r="M939233" i="1"/>
  <c r="M939234" i="1"/>
  <c r="M939235" i="1"/>
  <c r="M939236" i="1"/>
  <c r="M939237" i="1"/>
  <c r="M939238" i="1"/>
  <c r="M939239" i="1"/>
  <c r="M939240" i="1"/>
  <c r="M939241" i="1"/>
  <c r="M939242" i="1"/>
  <c r="M939243" i="1"/>
  <c r="M939244" i="1"/>
  <c r="M939245" i="1"/>
  <c r="M939246" i="1"/>
  <c r="M939247" i="1"/>
  <c r="M939248" i="1"/>
  <c r="M939249" i="1"/>
  <c r="M939250" i="1"/>
  <c r="M939251" i="1"/>
  <c r="M939252" i="1"/>
  <c r="M939253" i="1"/>
  <c r="M939254" i="1"/>
  <c r="M939255" i="1"/>
  <c r="M939256" i="1"/>
  <c r="M939257" i="1"/>
  <c r="M939258" i="1"/>
  <c r="M939259" i="1"/>
  <c r="M939260" i="1"/>
  <c r="M939261" i="1"/>
  <c r="M939262" i="1"/>
  <c r="M939263" i="1"/>
  <c r="M939264" i="1"/>
  <c r="M939265" i="1"/>
  <c r="M939266" i="1"/>
  <c r="M939267" i="1"/>
  <c r="M939268" i="1"/>
  <c r="M939269" i="1"/>
  <c r="M939270" i="1"/>
  <c r="M939271" i="1"/>
  <c r="M939272" i="1"/>
  <c r="M939273" i="1"/>
  <c r="M939274" i="1"/>
  <c r="M939275" i="1"/>
  <c r="M939276" i="1"/>
  <c r="M939277" i="1"/>
  <c r="M939278" i="1"/>
  <c r="M939279" i="1"/>
  <c r="M939280" i="1"/>
  <c r="M939281" i="1"/>
  <c r="M939282" i="1"/>
  <c r="M939283" i="1"/>
  <c r="M939284" i="1"/>
  <c r="M939285" i="1"/>
  <c r="M939286" i="1"/>
  <c r="M939287" i="1"/>
  <c r="M939288" i="1"/>
  <c r="M939289" i="1"/>
  <c r="M939290" i="1"/>
  <c r="M939291" i="1"/>
  <c r="M939292" i="1"/>
  <c r="M939293" i="1"/>
  <c r="M939294" i="1"/>
  <c r="M939295" i="1"/>
  <c r="M939296" i="1"/>
  <c r="M939297" i="1"/>
  <c r="M939298" i="1"/>
  <c r="M939299" i="1"/>
  <c r="M939300" i="1"/>
  <c r="M939301" i="1"/>
  <c r="M939302" i="1"/>
  <c r="M939303" i="1"/>
  <c r="M939304" i="1"/>
  <c r="M939305" i="1"/>
  <c r="M939306" i="1"/>
  <c r="M939307" i="1"/>
  <c r="M939308" i="1"/>
  <c r="M939309" i="1"/>
  <c r="M939310" i="1"/>
  <c r="M939311" i="1"/>
  <c r="M939312" i="1"/>
  <c r="M939313" i="1"/>
  <c r="M939314" i="1"/>
  <c r="M939315" i="1"/>
  <c r="M939316" i="1"/>
  <c r="M939317" i="1"/>
  <c r="M939318" i="1"/>
  <c r="M939319" i="1"/>
  <c r="M939320" i="1"/>
  <c r="M939321" i="1"/>
  <c r="M939322" i="1"/>
  <c r="M939323" i="1"/>
  <c r="M939324" i="1"/>
  <c r="M939325" i="1"/>
  <c r="M939326" i="1"/>
  <c r="M939327" i="1"/>
  <c r="M939328" i="1"/>
  <c r="M939329" i="1"/>
  <c r="M939330" i="1"/>
  <c r="M939331" i="1"/>
  <c r="M939332" i="1"/>
  <c r="M939333" i="1"/>
  <c r="M939334" i="1"/>
  <c r="M939335" i="1"/>
  <c r="M939336" i="1"/>
  <c r="M939337" i="1"/>
  <c r="M939338" i="1"/>
  <c r="M939339" i="1"/>
  <c r="M939340" i="1"/>
  <c r="M939341" i="1"/>
  <c r="M939342" i="1"/>
  <c r="M939343" i="1"/>
  <c r="M939344" i="1"/>
  <c r="M939345" i="1"/>
  <c r="M939346" i="1"/>
  <c r="M939347" i="1"/>
  <c r="M939348" i="1"/>
  <c r="M939349" i="1"/>
  <c r="M939350" i="1"/>
  <c r="M939351" i="1"/>
  <c r="M939352" i="1"/>
  <c r="M939353" i="1"/>
  <c r="M939354" i="1"/>
  <c r="M939355" i="1"/>
  <c r="M939356" i="1"/>
  <c r="M939357" i="1"/>
  <c r="M939358" i="1"/>
  <c r="M939359" i="1"/>
  <c r="M939360" i="1"/>
  <c r="M939361" i="1"/>
  <c r="M939362" i="1"/>
  <c r="M939363" i="1"/>
  <c r="M939364" i="1"/>
  <c r="M939365" i="1"/>
  <c r="M939366" i="1"/>
  <c r="M939367" i="1"/>
  <c r="M939368" i="1"/>
  <c r="M939369" i="1"/>
  <c r="M939370" i="1"/>
  <c r="M939371" i="1"/>
  <c r="M939372" i="1"/>
  <c r="M939373" i="1"/>
  <c r="M939374" i="1"/>
  <c r="M939375" i="1"/>
  <c r="M939376" i="1"/>
  <c r="M939377" i="1"/>
  <c r="M939378" i="1"/>
  <c r="M939379" i="1"/>
  <c r="M939380" i="1"/>
  <c r="M939381" i="1"/>
  <c r="M939382" i="1"/>
  <c r="M939383" i="1"/>
  <c r="M939384" i="1"/>
  <c r="M939385" i="1"/>
  <c r="M939386" i="1"/>
  <c r="M939387" i="1"/>
  <c r="M939388" i="1"/>
  <c r="M939389" i="1"/>
  <c r="M939390" i="1"/>
  <c r="M939391" i="1"/>
  <c r="M939392" i="1"/>
  <c r="M939393" i="1"/>
  <c r="M939394" i="1"/>
  <c r="M939395" i="1"/>
  <c r="M939396" i="1"/>
  <c r="M939397" i="1"/>
  <c r="M939398" i="1"/>
  <c r="M939399" i="1"/>
  <c r="M939400" i="1"/>
  <c r="M939401" i="1"/>
  <c r="M939402" i="1"/>
  <c r="M939403" i="1"/>
  <c r="M939404" i="1"/>
  <c r="M939405" i="1"/>
  <c r="M939406" i="1"/>
  <c r="M939407" i="1"/>
  <c r="M939408" i="1"/>
  <c r="M939409" i="1"/>
  <c r="M939410" i="1"/>
  <c r="M939411" i="1"/>
  <c r="M939412" i="1"/>
  <c r="M939413" i="1"/>
  <c r="M939414" i="1"/>
  <c r="M939415" i="1"/>
  <c r="M939416" i="1"/>
  <c r="M939417" i="1"/>
  <c r="M939418" i="1"/>
  <c r="M939419" i="1"/>
  <c r="M939420" i="1"/>
  <c r="M939421" i="1"/>
  <c r="M939422" i="1"/>
  <c r="M939423" i="1"/>
  <c r="M939424" i="1"/>
  <c r="M939425" i="1"/>
  <c r="M939426" i="1"/>
  <c r="M939427" i="1"/>
  <c r="M939428" i="1"/>
  <c r="M939429" i="1"/>
  <c r="M939430" i="1"/>
  <c r="M939431" i="1"/>
  <c r="M939432" i="1"/>
  <c r="M939433" i="1"/>
  <c r="M939434" i="1"/>
  <c r="M939435" i="1"/>
  <c r="M939436" i="1"/>
  <c r="M939437" i="1"/>
  <c r="M939438" i="1"/>
  <c r="M939439" i="1"/>
  <c r="M939440" i="1"/>
  <c r="M939441" i="1"/>
  <c r="M939442" i="1"/>
  <c r="M939443" i="1"/>
  <c r="M939444" i="1"/>
  <c r="M939445" i="1"/>
  <c r="M939446" i="1"/>
  <c r="M939447" i="1"/>
  <c r="M939448" i="1"/>
  <c r="M939449" i="1"/>
  <c r="M939450" i="1"/>
  <c r="M939451" i="1"/>
  <c r="M939452" i="1"/>
  <c r="M939453" i="1"/>
  <c r="M939454" i="1"/>
  <c r="M939455" i="1"/>
  <c r="M939456" i="1"/>
  <c r="M939457" i="1"/>
  <c r="M939458" i="1"/>
  <c r="M939459" i="1"/>
  <c r="M939460" i="1"/>
  <c r="M939461" i="1"/>
  <c r="M939462" i="1"/>
  <c r="M939463" i="1"/>
  <c r="M939464" i="1"/>
  <c r="M939465" i="1"/>
  <c r="M939466" i="1"/>
  <c r="M939467" i="1"/>
  <c r="M939468" i="1"/>
  <c r="M939469" i="1"/>
  <c r="M939470" i="1"/>
  <c r="M939471" i="1"/>
  <c r="M939472" i="1"/>
  <c r="M939473" i="1"/>
  <c r="M939474" i="1"/>
  <c r="M939475" i="1"/>
  <c r="M939476" i="1"/>
  <c r="M939477" i="1"/>
  <c r="M939478" i="1"/>
  <c r="M939479" i="1"/>
  <c r="M939480" i="1"/>
  <c r="M939481" i="1"/>
  <c r="M939482" i="1"/>
  <c r="M939483" i="1"/>
  <c r="M939484" i="1"/>
  <c r="M939485" i="1"/>
  <c r="M939486" i="1"/>
  <c r="M939487" i="1"/>
  <c r="M939488" i="1"/>
  <c r="M939489" i="1"/>
  <c r="M939490" i="1"/>
  <c r="M939491" i="1"/>
  <c r="M939492" i="1"/>
  <c r="M939493" i="1"/>
  <c r="M939494" i="1"/>
  <c r="M939495" i="1"/>
  <c r="M939496" i="1"/>
  <c r="M939497" i="1"/>
  <c r="M939498" i="1"/>
  <c r="M939499" i="1"/>
  <c r="M939500" i="1"/>
  <c r="M939501" i="1"/>
  <c r="M939502" i="1"/>
  <c r="M939503" i="1"/>
  <c r="M939504" i="1"/>
  <c r="M939505" i="1"/>
  <c r="M939506" i="1"/>
  <c r="M939507" i="1"/>
  <c r="M939508" i="1"/>
  <c r="M939509" i="1"/>
  <c r="M939510" i="1"/>
  <c r="M939511" i="1"/>
  <c r="M939512" i="1"/>
  <c r="M939513" i="1"/>
  <c r="M939514" i="1"/>
  <c r="M939515" i="1"/>
  <c r="M939516" i="1"/>
  <c r="M939517" i="1"/>
  <c r="M939518" i="1"/>
  <c r="M939519" i="1"/>
  <c r="M939520" i="1"/>
  <c r="M939521" i="1"/>
  <c r="M939522" i="1"/>
  <c r="M939523" i="1"/>
  <c r="M939524" i="1"/>
  <c r="M939525" i="1"/>
  <c r="M939526" i="1"/>
  <c r="M939527" i="1"/>
  <c r="M939528" i="1"/>
  <c r="M939529" i="1"/>
  <c r="M939530" i="1"/>
  <c r="M939531" i="1"/>
  <c r="M939532" i="1"/>
  <c r="M939533" i="1"/>
  <c r="M939534" i="1"/>
  <c r="M939535" i="1"/>
  <c r="M939536" i="1"/>
  <c r="M939537" i="1"/>
  <c r="M939538" i="1"/>
  <c r="M939539" i="1"/>
  <c r="M939540" i="1"/>
  <c r="M939541" i="1"/>
  <c r="M939542" i="1"/>
  <c r="M939543" i="1"/>
  <c r="M939544" i="1"/>
  <c r="M939545" i="1"/>
  <c r="M939546" i="1"/>
  <c r="M939547" i="1"/>
  <c r="M939548" i="1"/>
  <c r="M939549" i="1"/>
  <c r="M939550" i="1"/>
  <c r="M939551" i="1"/>
  <c r="M939552" i="1"/>
  <c r="M939553" i="1"/>
  <c r="M939554" i="1"/>
  <c r="M939555" i="1"/>
  <c r="M939556" i="1"/>
  <c r="M939557" i="1"/>
  <c r="M939558" i="1"/>
  <c r="M939559" i="1"/>
  <c r="M939560" i="1"/>
  <c r="M939561" i="1"/>
  <c r="M939562" i="1"/>
  <c r="M939563" i="1"/>
  <c r="M939564" i="1"/>
  <c r="M939565" i="1"/>
  <c r="M939566" i="1"/>
  <c r="M939567" i="1"/>
  <c r="M939568" i="1"/>
  <c r="M939569" i="1"/>
  <c r="M939570" i="1"/>
  <c r="M939571" i="1"/>
  <c r="M939572" i="1"/>
  <c r="M939573" i="1"/>
  <c r="M939574" i="1"/>
  <c r="M939575" i="1"/>
  <c r="M939576" i="1"/>
  <c r="M939577" i="1"/>
  <c r="M939578" i="1"/>
  <c r="M939579" i="1"/>
  <c r="M939580" i="1"/>
  <c r="M939581" i="1"/>
  <c r="M939582" i="1"/>
  <c r="M939583" i="1"/>
  <c r="M939584" i="1"/>
  <c r="M939585" i="1"/>
  <c r="M939586" i="1"/>
  <c r="M939587" i="1"/>
  <c r="M939588" i="1"/>
  <c r="M939589" i="1"/>
  <c r="M939590" i="1"/>
  <c r="M939591" i="1"/>
  <c r="M939592" i="1"/>
  <c r="M939593" i="1"/>
  <c r="M939594" i="1"/>
  <c r="M939595" i="1"/>
  <c r="M939596" i="1"/>
  <c r="M939597" i="1"/>
  <c r="M939598" i="1"/>
  <c r="M939599" i="1"/>
  <c r="M939600" i="1"/>
  <c r="M939601" i="1"/>
  <c r="M939602" i="1"/>
  <c r="M939603" i="1"/>
  <c r="M939604" i="1"/>
  <c r="M939605" i="1"/>
  <c r="M939606" i="1"/>
  <c r="M939607" i="1"/>
  <c r="M939608" i="1"/>
  <c r="M939609" i="1"/>
  <c r="M939610" i="1"/>
  <c r="M939611" i="1"/>
  <c r="M939612" i="1"/>
  <c r="M939613" i="1"/>
  <c r="M939614" i="1"/>
  <c r="M939615" i="1"/>
  <c r="M939616" i="1"/>
  <c r="M939617" i="1"/>
  <c r="M939618" i="1"/>
  <c r="M939619" i="1"/>
  <c r="M939620" i="1"/>
  <c r="M939621" i="1"/>
  <c r="M939622" i="1"/>
  <c r="M939623" i="1"/>
  <c r="M939624" i="1"/>
  <c r="M939625" i="1"/>
  <c r="M939626" i="1"/>
  <c r="M939627" i="1"/>
  <c r="M939628" i="1"/>
  <c r="M939629" i="1"/>
  <c r="M939630" i="1"/>
  <c r="M939631" i="1"/>
  <c r="M939632" i="1"/>
  <c r="M939633" i="1"/>
  <c r="M939634" i="1"/>
  <c r="M939635" i="1"/>
  <c r="M939636" i="1"/>
  <c r="M939637" i="1"/>
  <c r="M939638" i="1"/>
  <c r="M939639" i="1"/>
  <c r="M939640" i="1"/>
  <c r="M939641" i="1"/>
  <c r="M939642" i="1"/>
  <c r="M939643" i="1"/>
  <c r="M939644" i="1"/>
  <c r="M939645" i="1"/>
  <c r="M939646" i="1"/>
  <c r="M939647" i="1"/>
  <c r="M939648" i="1"/>
  <c r="M939649" i="1"/>
  <c r="M939650" i="1"/>
  <c r="M939651" i="1"/>
  <c r="M939652" i="1"/>
  <c r="M939653" i="1"/>
  <c r="M939654" i="1"/>
  <c r="M939655" i="1"/>
  <c r="M939656" i="1"/>
  <c r="M939657" i="1"/>
  <c r="M939658" i="1"/>
  <c r="M939659" i="1"/>
  <c r="M939660" i="1"/>
  <c r="M939661" i="1"/>
  <c r="M939662" i="1"/>
  <c r="M939663" i="1"/>
  <c r="M939664" i="1"/>
  <c r="M939665" i="1"/>
  <c r="M939666" i="1"/>
  <c r="M939667" i="1"/>
  <c r="M939668" i="1"/>
  <c r="M939669" i="1"/>
  <c r="M939670" i="1"/>
  <c r="M939671" i="1"/>
  <c r="M939672" i="1"/>
  <c r="M939673" i="1"/>
  <c r="M939674" i="1"/>
  <c r="M939675" i="1"/>
  <c r="M939676" i="1"/>
  <c r="M939677" i="1"/>
  <c r="M939678" i="1"/>
  <c r="M939679" i="1"/>
  <c r="M939680" i="1"/>
  <c r="M939681" i="1"/>
  <c r="M939682" i="1"/>
  <c r="M939683" i="1"/>
  <c r="M939684" i="1"/>
  <c r="M939685" i="1"/>
  <c r="M939686" i="1"/>
  <c r="M939687" i="1"/>
  <c r="M939688" i="1"/>
  <c r="M939689" i="1"/>
  <c r="M939690" i="1"/>
  <c r="M939691" i="1"/>
  <c r="M939692" i="1"/>
  <c r="M939693" i="1"/>
  <c r="M939694" i="1"/>
  <c r="M939695" i="1"/>
  <c r="M939696" i="1"/>
  <c r="M939697" i="1"/>
  <c r="M939698" i="1"/>
  <c r="M939699" i="1"/>
  <c r="M939700" i="1"/>
  <c r="M939701" i="1"/>
  <c r="M939702" i="1"/>
  <c r="M939703" i="1"/>
  <c r="M939704" i="1"/>
  <c r="M939705" i="1"/>
  <c r="M939706" i="1"/>
  <c r="M939707" i="1"/>
  <c r="M939708" i="1"/>
  <c r="M939709" i="1"/>
  <c r="M939710" i="1"/>
  <c r="M939711" i="1"/>
  <c r="M939712" i="1"/>
  <c r="M939713" i="1"/>
  <c r="M939714" i="1"/>
  <c r="M939715" i="1"/>
  <c r="M939716" i="1"/>
  <c r="M939717" i="1"/>
  <c r="M939718" i="1"/>
  <c r="M939719" i="1"/>
  <c r="M939720" i="1"/>
  <c r="M939721" i="1"/>
  <c r="M939722" i="1"/>
  <c r="M939723" i="1"/>
  <c r="M939724" i="1"/>
  <c r="M939725" i="1"/>
  <c r="M939726" i="1"/>
  <c r="M939727" i="1"/>
  <c r="M939728" i="1"/>
  <c r="M939729" i="1"/>
  <c r="M939730" i="1"/>
  <c r="M939731" i="1"/>
  <c r="M939732" i="1"/>
  <c r="M939733" i="1"/>
  <c r="M939734" i="1"/>
  <c r="M939735" i="1"/>
  <c r="M939736" i="1"/>
  <c r="M939737" i="1"/>
  <c r="M939738" i="1"/>
  <c r="M939739" i="1"/>
  <c r="M939740" i="1"/>
  <c r="M939741" i="1"/>
  <c r="M939742" i="1"/>
  <c r="M939743" i="1"/>
  <c r="M939744" i="1"/>
  <c r="M939745" i="1"/>
  <c r="M939746" i="1"/>
  <c r="M939747" i="1"/>
  <c r="M939748" i="1"/>
  <c r="M939749" i="1"/>
  <c r="M939750" i="1"/>
  <c r="M939751" i="1"/>
  <c r="M939752" i="1"/>
  <c r="M939753" i="1"/>
  <c r="M939754" i="1"/>
  <c r="M939755" i="1"/>
  <c r="M939756" i="1"/>
  <c r="M939757" i="1"/>
  <c r="M939758" i="1"/>
  <c r="M939759" i="1"/>
  <c r="M939760" i="1"/>
  <c r="M939761" i="1"/>
  <c r="M939762" i="1"/>
  <c r="M939763" i="1"/>
  <c r="M939764" i="1"/>
  <c r="M939765" i="1"/>
  <c r="M939766" i="1"/>
  <c r="M939767" i="1"/>
  <c r="M939768" i="1"/>
  <c r="M939769" i="1"/>
  <c r="M939770" i="1"/>
  <c r="M939771" i="1"/>
  <c r="M939772" i="1"/>
  <c r="M939773" i="1"/>
  <c r="M939774" i="1"/>
  <c r="M939775" i="1"/>
  <c r="M939776" i="1"/>
  <c r="M939777" i="1"/>
  <c r="M939778" i="1"/>
  <c r="M939779" i="1"/>
  <c r="M939780" i="1"/>
  <c r="M939781" i="1"/>
  <c r="M939782" i="1"/>
  <c r="M939783" i="1"/>
  <c r="M939784" i="1"/>
  <c r="M939785" i="1"/>
  <c r="M939786" i="1"/>
  <c r="M939787" i="1"/>
  <c r="M939788" i="1"/>
  <c r="M939789" i="1"/>
  <c r="M939790" i="1"/>
  <c r="M939791" i="1"/>
  <c r="M939792" i="1"/>
  <c r="M939793" i="1"/>
  <c r="M939794" i="1"/>
  <c r="M939795" i="1"/>
  <c r="M939796" i="1"/>
  <c r="M939797" i="1"/>
  <c r="M939798" i="1"/>
  <c r="M939799" i="1"/>
  <c r="M939800" i="1"/>
  <c r="M939801" i="1"/>
  <c r="M939802" i="1"/>
  <c r="M939803" i="1"/>
  <c r="M939804" i="1"/>
  <c r="M939805" i="1"/>
  <c r="M939806" i="1"/>
  <c r="M939807" i="1"/>
  <c r="M939808" i="1"/>
  <c r="M939809" i="1"/>
  <c r="M939810" i="1"/>
  <c r="M939811" i="1"/>
  <c r="M939812" i="1"/>
  <c r="M939813" i="1"/>
  <c r="M939814" i="1"/>
  <c r="M939815" i="1"/>
  <c r="M939816" i="1"/>
  <c r="M939817" i="1"/>
  <c r="M939818" i="1"/>
  <c r="M939819" i="1"/>
  <c r="M939820" i="1"/>
  <c r="M939821" i="1"/>
  <c r="M939822" i="1"/>
  <c r="M939823" i="1"/>
  <c r="M939824" i="1"/>
  <c r="M939825" i="1"/>
  <c r="M939826" i="1"/>
  <c r="M939827" i="1"/>
  <c r="M939828" i="1"/>
  <c r="M939829" i="1"/>
  <c r="M939830" i="1"/>
  <c r="M939831" i="1"/>
  <c r="M939832" i="1"/>
  <c r="M939833" i="1"/>
  <c r="M939834" i="1"/>
  <c r="M939835" i="1"/>
  <c r="M939836" i="1"/>
  <c r="M939837" i="1"/>
  <c r="M939838" i="1"/>
  <c r="M939839" i="1"/>
  <c r="M939840" i="1"/>
  <c r="M939841" i="1"/>
  <c r="M939842" i="1"/>
  <c r="M939843" i="1"/>
  <c r="M939844" i="1"/>
  <c r="M939845" i="1"/>
  <c r="M939846" i="1"/>
  <c r="M939847" i="1"/>
  <c r="M939848" i="1"/>
  <c r="M939849" i="1"/>
  <c r="M939850" i="1"/>
  <c r="M939851" i="1"/>
  <c r="M939852" i="1"/>
  <c r="M939853" i="1"/>
  <c r="M939854" i="1"/>
  <c r="M939855" i="1"/>
  <c r="M939856" i="1"/>
  <c r="M939857" i="1"/>
  <c r="M939858" i="1"/>
  <c r="M939859" i="1"/>
  <c r="M939860" i="1"/>
  <c r="M939861" i="1"/>
  <c r="M939862" i="1"/>
  <c r="M939863" i="1"/>
  <c r="M939864" i="1"/>
  <c r="M939865" i="1"/>
  <c r="M939866" i="1"/>
  <c r="M939867" i="1"/>
  <c r="M939868" i="1"/>
  <c r="M939869" i="1"/>
  <c r="M939870" i="1"/>
  <c r="M939871" i="1"/>
  <c r="M939872" i="1"/>
  <c r="M939873" i="1"/>
  <c r="M939874" i="1"/>
  <c r="M939875" i="1"/>
  <c r="M939876" i="1"/>
  <c r="M939877" i="1"/>
  <c r="M939878" i="1"/>
  <c r="M939879" i="1"/>
  <c r="M939880" i="1"/>
  <c r="M939881" i="1"/>
  <c r="M939882" i="1"/>
  <c r="M939883" i="1"/>
  <c r="M939884" i="1"/>
  <c r="M939885" i="1"/>
  <c r="M939886" i="1"/>
  <c r="M939887" i="1"/>
  <c r="M939888" i="1"/>
  <c r="M939889" i="1"/>
  <c r="M939890" i="1"/>
  <c r="M939891" i="1"/>
  <c r="M939892" i="1"/>
  <c r="M939893" i="1"/>
  <c r="M939894" i="1"/>
  <c r="M939895" i="1"/>
  <c r="M939896" i="1"/>
  <c r="M939897" i="1"/>
  <c r="M939898" i="1"/>
  <c r="M939899" i="1"/>
  <c r="M939900" i="1"/>
  <c r="M939901" i="1"/>
  <c r="M939902" i="1"/>
  <c r="M939903" i="1"/>
  <c r="M939904" i="1"/>
  <c r="M939905" i="1"/>
  <c r="M939906" i="1"/>
  <c r="M939907" i="1"/>
  <c r="M939908" i="1"/>
  <c r="M939909" i="1"/>
  <c r="M939910" i="1"/>
  <c r="M939911" i="1"/>
  <c r="M939912" i="1"/>
  <c r="M939913" i="1"/>
  <c r="M939914" i="1"/>
  <c r="M939915" i="1"/>
  <c r="M939916" i="1"/>
  <c r="M939917" i="1"/>
  <c r="M939918" i="1"/>
  <c r="M939919" i="1"/>
  <c r="M939920" i="1"/>
  <c r="M939921" i="1"/>
  <c r="M939922" i="1"/>
  <c r="M939923" i="1"/>
  <c r="M939924" i="1"/>
  <c r="M939925" i="1"/>
  <c r="M939926" i="1"/>
  <c r="M939927" i="1"/>
  <c r="M939928" i="1"/>
  <c r="M939929" i="1"/>
  <c r="M939930" i="1"/>
  <c r="M939931" i="1"/>
  <c r="M939932" i="1"/>
  <c r="M939933" i="1"/>
  <c r="M939934" i="1"/>
  <c r="M939935" i="1"/>
  <c r="M939936" i="1"/>
  <c r="M939937" i="1"/>
  <c r="M939938" i="1"/>
  <c r="M939939" i="1"/>
  <c r="M939940" i="1"/>
  <c r="M939941" i="1"/>
  <c r="M939942" i="1"/>
  <c r="M939943" i="1"/>
  <c r="M939944" i="1"/>
  <c r="M939945" i="1"/>
  <c r="M939946" i="1"/>
  <c r="M939947" i="1"/>
  <c r="M939948" i="1"/>
  <c r="M939949" i="1"/>
  <c r="M939950" i="1"/>
  <c r="M939951" i="1"/>
  <c r="M939952" i="1"/>
  <c r="M939953" i="1"/>
  <c r="M939954" i="1"/>
  <c r="M939955" i="1"/>
  <c r="M939956" i="1"/>
  <c r="M939957" i="1"/>
  <c r="M939958" i="1"/>
  <c r="M939959" i="1"/>
  <c r="M939960" i="1"/>
  <c r="M939961" i="1"/>
  <c r="M939962" i="1"/>
  <c r="M939963" i="1"/>
  <c r="M939964" i="1"/>
  <c r="M939965" i="1"/>
  <c r="M939966" i="1"/>
  <c r="M939967" i="1"/>
  <c r="M939968" i="1"/>
  <c r="M939969" i="1"/>
  <c r="M939970" i="1"/>
  <c r="M939971" i="1"/>
  <c r="M939972" i="1"/>
  <c r="M939973" i="1"/>
  <c r="M939974" i="1"/>
  <c r="M939975" i="1"/>
  <c r="M939976" i="1"/>
  <c r="M939977" i="1"/>
  <c r="M939978" i="1"/>
  <c r="M939979" i="1"/>
  <c r="M939980" i="1"/>
  <c r="M939981" i="1"/>
  <c r="M939982" i="1"/>
  <c r="M939983" i="1"/>
  <c r="M939984" i="1"/>
  <c r="M939985" i="1"/>
  <c r="M939986" i="1"/>
  <c r="M939987" i="1"/>
  <c r="M939988" i="1"/>
  <c r="M939989" i="1"/>
  <c r="M939990" i="1"/>
  <c r="M939991" i="1"/>
  <c r="M939992" i="1"/>
  <c r="M939993" i="1"/>
  <c r="M939994" i="1"/>
  <c r="M939995" i="1"/>
  <c r="M939996" i="1"/>
  <c r="M939997" i="1"/>
  <c r="M939998" i="1"/>
  <c r="M939999" i="1"/>
  <c r="M940000" i="1"/>
  <c r="M940001" i="1"/>
  <c r="M940002" i="1"/>
  <c r="M940003" i="1"/>
  <c r="M940004" i="1"/>
  <c r="M940005" i="1"/>
  <c r="M940006" i="1"/>
  <c r="M940007" i="1"/>
  <c r="M940008" i="1"/>
  <c r="M940009" i="1"/>
  <c r="M940010" i="1"/>
  <c r="M940011" i="1"/>
  <c r="M940012" i="1"/>
  <c r="M940013" i="1"/>
  <c r="M940014" i="1"/>
  <c r="M940015" i="1"/>
  <c r="M940016" i="1"/>
  <c r="M940017" i="1"/>
  <c r="M940018" i="1"/>
  <c r="M940019" i="1"/>
  <c r="M940020" i="1"/>
  <c r="M940021" i="1"/>
  <c r="M940022" i="1"/>
  <c r="M940023" i="1"/>
  <c r="M940024" i="1"/>
  <c r="M940025" i="1"/>
  <c r="M940026" i="1"/>
  <c r="M940027" i="1"/>
  <c r="M940028" i="1"/>
  <c r="M940029" i="1"/>
  <c r="M940030" i="1"/>
  <c r="M940031" i="1"/>
  <c r="M940032" i="1"/>
  <c r="M940033" i="1"/>
  <c r="M940034" i="1"/>
  <c r="M940035" i="1"/>
  <c r="M940036" i="1"/>
  <c r="M940037" i="1"/>
  <c r="M940038" i="1"/>
  <c r="M940039" i="1"/>
  <c r="M940040" i="1"/>
  <c r="M940041" i="1"/>
  <c r="M940042" i="1"/>
  <c r="M940043" i="1"/>
  <c r="M940044" i="1"/>
  <c r="M940045" i="1"/>
  <c r="M940046" i="1"/>
  <c r="M940047" i="1"/>
  <c r="M940048" i="1"/>
  <c r="M940049" i="1"/>
  <c r="M940050" i="1"/>
  <c r="M940051" i="1"/>
  <c r="M940052" i="1"/>
  <c r="M940053" i="1"/>
  <c r="M940054" i="1"/>
  <c r="M940055" i="1"/>
  <c r="M940056" i="1"/>
  <c r="M940057" i="1"/>
  <c r="M940058" i="1"/>
  <c r="M940059" i="1"/>
  <c r="M940060" i="1"/>
  <c r="M940061" i="1"/>
  <c r="M940062" i="1"/>
  <c r="M940063" i="1"/>
  <c r="M940064" i="1"/>
  <c r="M940065" i="1"/>
  <c r="M940066" i="1"/>
  <c r="M940067" i="1"/>
  <c r="M940068" i="1"/>
  <c r="M940069" i="1"/>
  <c r="M940070" i="1"/>
  <c r="M940071" i="1"/>
  <c r="M940072" i="1"/>
  <c r="M940073" i="1"/>
  <c r="M940074" i="1"/>
  <c r="M940075" i="1"/>
  <c r="M940076" i="1"/>
  <c r="M940077" i="1"/>
  <c r="M940078" i="1"/>
  <c r="M940079" i="1"/>
  <c r="M940080" i="1"/>
  <c r="M940081" i="1"/>
  <c r="M940082" i="1"/>
  <c r="M940083" i="1"/>
  <c r="M940084" i="1"/>
  <c r="M940085" i="1"/>
  <c r="M940086" i="1"/>
  <c r="M940087" i="1"/>
  <c r="M940088" i="1"/>
  <c r="M940089" i="1"/>
  <c r="M940090" i="1"/>
  <c r="M940091" i="1"/>
  <c r="M940092" i="1"/>
  <c r="M940093" i="1"/>
  <c r="M940094" i="1"/>
  <c r="M940095" i="1"/>
  <c r="M940096" i="1"/>
  <c r="M940097" i="1"/>
  <c r="M940098" i="1"/>
  <c r="M940099" i="1"/>
  <c r="M940100" i="1"/>
  <c r="M940101" i="1"/>
  <c r="M940102" i="1"/>
  <c r="M940103" i="1"/>
  <c r="M940104" i="1"/>
  <c r="M940105" i="1"/>
  <c r="M940106" i="1"/>
  <c r="M940107" i="1"/>
  <c r="M940108" i="1"/>
  <c r="M940109" i="1"/>
  <c r="M940110" i="1"/>
  <c r="M940111" i="1"/>
  <c r="M940112" i="1"/>
  <c r="M940113" i="1"/>
  <c r="M940114" i="1"/>
  <c r="M940115" i="1"/>
  <c r="M940116" i="1"/>
  <c r="M940117" i="1"/>
  <c r="M940118" i="1"/>
  <c r="M940119" i="1"/>
  <c r="M940120" i="1"/>
  <c r="M940121" i="1"/>
  <c r="M940122" i="1"/>
  <c r="M940123" i="1"/>
  <c r="M940124" i="1"/>
  <c r="M940125" i="1"/>
  <c r="M940126" i="1"/>
  <c r="M940127" i="1"/>
  <c r="M940128" i="1"/>
  <c r="M940129" i="1"/>
  <c r="M940130" i="1"/>
  <c r="M940131" i="1"/>
  <c r="M940132" i="1"/>
  <c r="M940133" i="1"/>
  <c r="M940134" i="1"/>
  <c r="M940135" i="1"/>
  <c r="M940136" i="1"/>
  <c r="M940137" i="1"/>
  <c r="M940138" i="1"/>
  <c r="M940139" i="1"/>
  <c r="M940140" i="1"/>
  <c r="M940141" i="1"/>
  <c r="M940142" i="1"/>
  <c r="M940143" i="1"/>
  <c r="M940144" i="1"/>
  <c r="M940145" i="1"/>
  <c r="M940146" i="1"/>
  <c r="M940147" i="1"/>
  <c r="M940148" i="1"/>
  <c r="M940149" i="1"/>
  <c r="M940150" i="1"/>
  <c r="M940151" i="1"/>
  <c r="M940152" i="1"/>
  <c r="M940153" i="1"/>
  <c r="M940154" i="1"/>
  <c r="M940155" i="1"/>
  <c r="M940156" i="1"/>
  <c r="M940157" i="1"/>
  <c r="M940158" i="1"/>
  <c r="M940159" i="1"/>
  <c r="M940160" i="1"/>
  <c r="M940161" i="1"/>
  <c r="M940162" i="1"/>
  <c r="M940163" i="1"/>
  <c r="M940164" i="1"/>
  <c r="M940165" i="1"/>
  <c r="M940166" i="1"/>
  <c r="M940167" i="1"/>
  <c r="M940168" i="1"/>
  <c r="M940169" i="1"/>
  <c r="M940170" i="1"/>
  <c r="M940171" i="1"/>
  <c r="M940172" i="1"/>
  <c r="M940173" i="1"/>
  <c r="M940174" i="1"/>
  <c r="M940175" i="1"/>
  <c r="M940176" i="1"/>
  <c r="M940177" i="1"/>
  <c r="M940178" i="1"/>
  <c r="M940179" i="1"/>
  <c r="M940180" i="1"/>
  <c r="M940181" i="1"/>
  <c r="M940182" i="1"/>
  <c r="M940183" i="1"/>
  <c r="M940184" i="1"/>
  <c r="M940185" i="1"/>
  <c r="M940186" i="1"/>
  <c r="M940187" i="1"/>
  <c r="M940188" i="1"/>
  <c r="M940189" i="1"/>
  <c r="M940190" i="1"/>
  <c r="M940191" i="1"/>
  <c r="M940192" i="1"/>
  <c r="M940193" i="1"/>
  <c r="M940194" i="1"/>
  <c r="M940195" i="1"/>
  <c r="M940196" i="1"/>
  <c r="M940197" i="1"/>
  <c r="M940198" i="1"/>
  <c r="M940199" i="1"/>
  <c r="M940200" i="1"/>
  <c r="M940201" i="1"/>
  <c r="M940202" i="1"/>
  <c r="M940203" i="1"/>
  <c r="M940204" i="1"/>
  <c r="M940205" i="1"/>
  <c r="M940206" i="1"/>
  <c r="M940207" i="1"/>
  <c r="M940208" i="1"/>
  <c r="M940209" i="1"/>
  <c r="M940210" i="1"/>
  <c r="M940211" i="1"/>
  <c r="M940212" i="1"/>
  <c r="M940213" i="1"/>
  <c r="M940214" i="1"/>
  <c r="M940215" i="1"/>
  <c r="M940216" i="1"/>
  <c r="M940217" i="1"/>
  <c r="M940218" i="1"/>
  <c r="M940219" i="1"/>
  <c r="M940220" i="1"/>
  <c r="M940221" i="1"/>
  <c r="M940222" i="1"/>
  <c r="M940223" i="1"/>
  <c r="M940224" i="1"/>
  <c r="M940225" i="1"/>
  <c r="M940226" i="1"/>
  <c r="M940227" i="1"/>
  <c r="M940228" i="1"/>
  <c r="M940229" i="1"/>
  <c r="M940230" i="1"/>
  <c r="M940231" i="1"/>
  <c r="M940232" i="1"/>
  <c r="M940233" i="1"/>
  <c r="M940234" i="1"/>
  <c r="M940235" i="1"/>
  <c r="M940236" i="1"/>
  <c r="M940237" i="1"/>
  <c r="M940238" i="1"/>
  <c r="M940239" i="1"/>
  <c r="M940240" i="1"/>
  <c r="M940241" i="1"/>
  <c r="M940242" i="1"/>
  <c r="M940243" i="1"/>
  <c r="M940244" i="1"/>
  <c r="M940245" i="1"/>
  <c r="M940246" i="1"/>
  <c r="M940247" i="1"/>
  <c r="M940248" i="1"/>
  <c r="M940249" i="1"/>
  <c r="M940250" i="1"/>
  <c r="M940251" i="1"/>
  <c r="M940252" i="1"/>
  <c r="M940253" i="1"/>
  <c r="M940254" i="1"/>
  <c r="M940255" i="1"/>
  <c r="M940256" i="1"/>
  <c r="M940257" i="1"/>
  <c r="M940258" i="1"/>
  <c r="M940259" i="1"/>
  <c r="M940260" i="1"/>
  <c r="M940261" i="1"/>
  <c r="M940262" i="1"/>
  <c r="M940263" i="1"/>
  <c r="M940264" i="1"/>
  <c r="M940265" i="1"/>
  <c r="M940266" i="1"/>
  <c r="M940267" i="1"/>
  <c r="M940268" i="1"/>
  <c r="M940269" i="1"/>
  <c r="M940270" i="1"/>
  <c r="M940271" i="1"/>
  <c r="M940272" i="1"/>
  <c r="M940273" i="1"/>
  <c r="M940274" i="1"/>
  <c r="M940275" i="1"/>
  <c r="M940276" i="1"/>
  <c r="M940277" i="1"/>
  <c r="M940278" i="1"/>
  <c r="M940279" i="1"/>
  <c r="M940280" i="1"/>
  <c r="M940281" i="1"/>
  <c r="M940282" i="1"/>
  <c r="M940283" i="1"/>
  <c r="M940284" i="1"/>
  <c r="M940285" i="1"/>
  <c r="M940286" i="1"/>
  <c r="M940287" i="1"/>
  <c r="M940288" i="1"/>
  <c r="M940289" i="1"/>
  <c r="M940290" i="1"/>
  <c r="M940291" i="1"/>
  <c r="M940292" i="1"/>
  <c r="M940293" i="1"/>
  <c r="M940294" i="1"/>
  <c r="M940295" i="1"/>
  <c r="M940296" i="1"/>
  <c r="M940297" i="1"/>
  <c r="M940298" i="1"/>
  <c r="M940299" i="1"/>
  <c r="M940300" i="1"/>
  <c r="M940301" i="1"/>
  <c r="M940302" i="1"/>
  <c r="M940303" i="1"/>
  <c r="M940304" i="1"/>
  <c r="M940305" i="1"/>
  <c r="M940306" i="1"/>
  <c r="M940307" i="1"/>
  <c r="M940308" i="1"/>
  <c r="M940309" i="1"/>
  <c r="M940310" i="1"/>
  <c r="M940311" i="1"/>
  <c r="M940312" i="1"/>
  <c r="M940313" i="1"/>
  <c r="M940314" i="1"/>
  <c r="M940315" i="1"/>
  <c r="M940316" i="1"/>
  <c r="M940317" i="1"/>
  <c r="M940318" i="1"/>
  <c r="M940319" i="1"/>
  <c r="M940320" i="1"/>
  <c r="M940321" i="1"/>
  <c r="M940322" i="1"/>
  <c r="M940323" i="1"/>
  <c r="M940324" i="1"/>
  <c r="M940325" i="1"/>
  <c r="M940326" i="1"/>
  <c r="M940327" i="1"/>
  <c r="M940328" i="1"/>
  <c r="M940329" i="1"/>
  <c r="M940330" i="1"/>
  <c r="M940331" i="1"/>
  <c r="M940332" i="1"/>
  <c r="M940333" i="1"/>
  <c r="M940334" i="1"/>
  <c r="M940335" i="1"/>
  <c r="M940336" i="1"/>
  <c r="M940337" i="1"/>
  <c r="M940338" i="1"/>
  <c r="M940339" i="1"/>
  <c r="M940340" i="1"/>
  <c r="M940341" i="1"/>
  <c r="M940342" i="1"/>
  <c r="M940343" i="1"/>
  <c r="M940344" i="1"/>
  <c r="M940345" i="1"/>
  <c r="M940346" i="1"/>
  <c r="M940347" i="1"/>
  <c r="M940348" i="1"/>
  <c r="M940349" i="1"/>
  <c r="M940350" i="1"/>
  <c r="M940351" i="1"/>
  <c r="M940352" i="1"/>
  <c r="M940353" i="1"/>
  <c r="M940354" i="1"/>
  <c r="M940355" i="1"/>
  <c r="M940356" i="1"/>
  <c r="M940357" i="1"/>
  <c r="M940358" i="1"/>
  <c r="M940359" i="1"/>
  <c r="M940360" i="1"/>
  <c r="M940361" i="1"/>
  <c r="M940362" i="1"/>
  <c r="M940363" i="1"/>
  <c r="M940364" i="1"/>
  <c r="M940365" i="1"/>
  <c r="M940366" i="1"/>
  <c r="M940367" i="1"/>
  <c r="M940368" i="1"/>
  <c r="M940369" i="1"/>
  <c r="M940370" i="1"/>
  <c r="M940371" i="1"/>
  <c r="M940372" i="1"/>
  <c r="M940373" i="1"/>
  <c r="M940374" i="1"/>
  <c r="M940375" i="1"/>
  <c r="M940376" i="1"/>
  <c r="M940377" i="1"/>
  <c r="M940378" i="1"/>
  <c r="M940379" i="1"/>
  <c r="M940380" i="1"/>
  <c r="M940381" i="1"/>
  <c r="M940382" i="1"/>
  <c r="M940383" i="1"/>
  <c r="M940384" i="1"/>
  <c r="M940385" i="1"/>
  <c r="M940386" i="1"/>
  <c r="M940387" i="1"/>
  <c r="M940388" i="1"/>
  <c r="M940389" i="1"/>
  <c r="M940390" i="1"/>
  <c r="M940391" i="1"/>
  <c r="M940392" i="1"/>
  <c r="M940393" i="1"/>
  <c r="M940394" i="1"/>
  <c r="M940395" i="1"/>
  <c r="M940396" i="1"/>
  <c r="M940397" i="1"/>
  <c r="M940398" i="1"/>
  <c r="M940399" i="1"/>
  <c r="M940400" i="1"/>
  <c r="M940401" i="1"/>
  <c r="M940402" i="1"/>
  <c r="M940403" i="1"/>
  <c r="M940404" i="1"/>
  <c r="M940405" i="1"/>
  <c r="M940406" i="1"/>
  <c r="M940407" i="1"/>
  <c r="M940408" i="1"/>
  <c r="M940409" i="1"/>
  <c r="M940410" i="1"/>
  <c r="M940411" i="1"/>
  <c r="M940412" i="1"/>
  <c r="M940413" i="1"/>
  <c r="M940414" i="1"/>
  <c r="M940415" i="1"/>
  <c r="M940416" i="1"/>
  <c r="M940417" i="1"/>
  <c r="M940418" i="1"/>
  <c r="M940419" i="1"/>
  <c r="M940420" i="1"/>
  <c r="M940421" i="1"/>
  <c r="M940422" i="1"/>
  <c r="M940423" i="1"/>
  <c r="M940424" i="1"/>
  <c r="M940425" i="1"/>
  <c r="M940426" i="1"/>
  <c r="M940427" i="1"/>
  <c r="M940428" i="1"/>
  <c r="M940429" i="1"/>
  <c r="M940430" i="1"/>
  <c r="M940431" i="1"/>
  <c r="M940432" i="1"/>
  <c r="M940433" i="1"/>
  <c r="M940434" i="1"/>
  <c r="M940435" i="1"/>
  <c r="M940436" i="1"/>
  <c r="M940437" i="1"/>
  <c r="M940438" i="1"/>
  <c r="M940439" i="1"/>
  <c r="M940440" i="1"/>
  <c r="M940441" i="1"/>
  <c r="M940442" i="1"/>
  <c r="M940443" i="1"/>
  <c r="M940444" i="1"/>
  <c r="M940445" i="1"/>
  <c r="M940446" i="1"/>
  <c r="M940447" i="1"/>
  <c r="M940448" i="1"/>
  <c r="M940449" i="1"/>
  <c r="M940450" i="1"/>
  <c r="M940451" i="1"/>
  <c r="M940452" i="1"/>
  <c r="M940453" i="1"/>
  <c r="M940454" i="1"/>
  <c r="M940455" i="1"/>
  <c r="M940456" i="1"/>
  <c r="M940457" i="1"/>
  <c r="M940458" i="1"/>
  <c r="M940459" i="1"/>
  <c r="M940460" i="1"/>
  <c r="M940461" i="1"/>
  <c r="M940462" i="1"/>
  <c r="M940463" i="1"/>
  <c r="M940464" i="1"/>
  <c r="M940465" i="1"/>
  <c r="M940466" i="1"/>
  <c r="M940467" i="1"/>
  <c r="M940468" i="1"/>
  <c r="M940469" i="1"/>
  <c r="M940470" i="1"/>
  <c r="M940471" i="1"/>
  <c r="M940472" i="1"/>
  <c r="M940473" i="1"/>
  <c r="M940474" i="1"/>
  <c r="M940475" i="1"/>
  <c r="M940476" i="1"/>
  <c r="M940477" i="1"/>
  <c r="M940478" i="1"/>
  <c r="M940479" i="1"/>
  <c r="M940480" i="1"/>
  <c r="M940481" i="1"/>
  <c r="M940482" i="1"/>
  <c r="M940483" i="1"/>
  <c r="M940484" i="1"/>
  <c r="M940485" i="1"/>
  <c r="M940486" i="1"/>
  <c r="M940487" i="1"/>
  <c r="M940488" i="1"/>
  <c r="M940489" i="1"/>
  <c r="M940490" i="1"/>
  <c r="M940491" i="1"/>
  <c r="M940492" i="1"/>
  <c r="M940493" i="1"/>
  <c r="M940494" i="1"/>
  <c r="M940495" i="1"/>
  <c r="M940496" i="1"/>
  <c r="M940497" i="1"/>
  <c r="M940498" i="1"/>
  <c r="M940499" i="1"/>
  <c r="M940500" i="1"/>
  <c r="M940501" i="1"/>
  <c r="M940502" i="1"/>
  <c r="M940503" i="1"/>
  <c r="M940504" i="1"/>
  <c r="M940505" i="1"/>
  <c r="M940506" i="1"/>
  <c r="M940507" i="1"/>
  <c r="M940508" i="1"/>
  <c r="M940509" i="1"/>
  <c r="M940510" i="1"/>
  <c r="M940511" i="1"/>
  <c r="M940512" i="1"/>
  <c r="M940513" i="1"/>
  <c r="M940514" i="1"/>
  <c r="M940515" i="1"/>
  <c r="M940516" i="1"/>
  <c r="M940517" i="1"/>
  <c r="M940518" i="1"/>
  <c r="M940519" i="1"/>
  <c r="M940520" i="1"/>
  <c r="M940521" i="1"/>
  <c r="M940522" i="1"/>
  <c r="M940523" i="1"/>
  <c r="M940524" i="1"/>
  <c r="M940525" i="1"/>
  <c r="M940526" i="1"/>
  <c r="M940527" i="1"/>
  <c r="M940528" i="1"/>
  <c r="M940529" i="1"/>
  <c r="M940530" i="1"/>
  <c r="M940531" i="1"/>
  <c r="M940532" i="1"/>
  <c r="M940533" i="1"/>
  <c r="M940534" i="1"/>
  <c r="M940535" i="1"/>
  <c r="M940536" i="1"/>
  <c r="M940537" i="1"/>
  <c r="M940538" i="1"/>
  <c r="M940539" i="1"/>
  <c r="M940540" i="1"/>
  <c r="M940541" i="1"/>
  <c r="M940542" i="1"/>
  <c r="M940543" i="1"/>
  <c r="M940544" i="1"/>
  <c r="M940545" i="1"/>
  <c r="M940546" i="1"/>
  <c r="M940547" i="1"/>
  <c r="M940548" i="1"/>
  <c r="M940549" i="1"/>
  <c r="M940550" i="1"/>
  <c r="M940551" i="1"/>
  <c r="M940552" i="1"/>
  <c r="M940553" i="1"/>
  <c r="M940554" i="1"/>
  <c r="M940555" i="1"/>
  <c r="M940556" i="1"/>
  <c r="M940557" i="1"/>
  <c r="M940558" i="1"/>
  <c r="M940559" i="1"/>
  <c r="M940560" i="1"/>
  <c r="M940561" i="1"/>
  <c r="M940562" i="1"/>
  <c r="M940563" i="1"/>
  <c r="M940564" i="1"/>
  <c r="M940565" i="1"/>
  <c r="M940566" i="1"/>
  <c r="M940567" i="1"/>
  <c r="M940568" i="1"/>
  <c r="M940569" i="1"/>
  <c r="M940570" i="1"/>
  <c r="M940571" i="1"/>
  <c r="M940572" i="1"/>
  <c r="M940573" i="1"/>
  <c r="M940574" i="1"/>
  <c r="M940575" i="1"/>
  <c r="M940576" i="1"/>
  <c r="M940577" i="1"/>
  <c r="M940578" i="1"/>
  <c r="M940579" i="1"/>
  <c r="M940580" i="1"/>
  <c r="M940581" i="1"/>
  <c r="M940582" i="1"/>
  <c r="M940583" i="1"/>
  <c r="M940584" i="1"/>
  <c r="M940585" i="1"/>
  <c r="M940586" i="1"/>
  <c r="M940587" i="1"/>
  <c r="M940588" i="1"/>
  <c r="M940589" i="1"/>
  <c r="M940590" i="1"/>
  <c r="M940591" i="1"/>
  <c r="M940592" i="1"/>
  <c r="M940593" i="1"/>
  <c r="M940594" i="1"/>
  <c r="M940595" i="1"/>
  <c r="M940596" i="1"/>
  <c r="M940597" i="1"/>
  <c r="M940598" i="1"/>
  <c r="M940599" i="1"/>
  <c r="M940600" i="1"/>
  <c r="M940601" i="1"/>
  <c r="M940602" i="1"/>
  <c r="M940603" i="1"/>
  <c r="M940604" i="1"/>
  <c r="M940605" i="1"/>
  <c r="M940606" i="1"/>
  <c r="M940607" i="1"/>
  <c r="M940608" i="1"/>
  <c r="M940609" i="1"/>
  <c r="M940610" i="1"/>
  <c r="M940611" i="1"/>
  <c r="M940612" i="1"/>
  <c r="M940613" i="1"/>
  <c r="M940614" i="1"/>
  <c r="M940615" i="1"/>
  <c r="M940616" i="1"/>
  <c r="M940617" i="1"/>
  <c r="M940618" i="1"/>
  <c r="M940619" i="1"/>
  <c r="M940620" i="1"/>
  <c r="M940621" i="1"/>
  <c r="M940622" i="1"/>
  <c r="M940623" i="1"/>
  <c r="M940624" i="1"/>
  <c r="M940625" i="1"/>
  <c r="M940626" i="1"/>
  <c r="M940627" i="1"/>
  <c r="M940628" i="1"/>
  <c r="M940629" i="1"/>
  <c r="M940630" i="1"/>
  <c r="M940631" i="1"/>
  <c r="M940632" i="1"/>
  <c r="M940633" i="1"/>
  <c r="M940634" i="1"/>
  <c r="M940635" i="1"/>
  <c r="M940636" i="1"/>
  <c r="M940637" i="1"/>
  <c r="M940638" i="1"/>
  <c r="M940639" i="1"/>
  <c r="M940640" i="1"/>
  <c r="M940641" i="1"/>
  <c r="M940642" i="1"/>
  <c r="M940643" i="1"/>
  <c r="M940644" i="1"/>
  <c r="M940645" i="1"/>
  <c r="M940646" i="1"/>
  <c r="M940647" i="1"/>
  <c r="M940648" i="1"/>
  <c r="M940649" i="1"/>
  <c r="M940650" i="1"/>
  <c r="M940651" i="1"/>
  <c r="M940652" i="1"/>
  <c r="M940653" i="1"/>
  <c r="M940654" i="1"/>
  <c r="M940655" i="1"/>
  <c r="M940656" i="1"/>
  <c r="M940657" i="1"/>
  <c r="M940658" i="1"/>
  <c r="M940659" i="1"/>
  <c r="M940660" i="1"/>
  <c r="M940661" i="1"/>
  <c r="M940662" i="1"/>
  <c r="M940663" i="1"/>
  <c r="M940664" i="1"/>
  <c r="M940665" i="1"/>
  <c r="M940666" i="1"/>
  <c r="M940667" i="1"/>
  <c r="M940668" i="1"/>
  <c r="M940669" i="1"/>
  <c r="M940670" i="1"/>
  <c r="M940671" i="1"/>
  <c r="M940672" i="1"/>
  <c r="M940673" i="1"/>
  <c r="M940674" i="1"/>
  <c r="M940675" i="1"/>
  <c r="M940676" i="1"/>
  <c r="M940677" i="1"/>
  <c r="M940678" i="1"/>
  <c r="M940679" i="1"/>
  <c r="M940680" i="1"/>
  <c r="M940681" i="1"/>
  <c r="M940682" i="1"/>
  <c r="M940683" i="1"/>
  <c r="M940684" i="1"/>
  <c r="M940685" i="1"/>
  <c r="M940686" i="1"/>
  <c r="M940687" i="1"/>
  <c r="M940688" i="1"/>
  <c r="M940689" i="1"/>
  <c r="M940690" i="1"/>
  <c r="M940691" i="1"/>
  <c r="M940692" i="1"/>
  <c r="M940693" i="1"/>
  <c r="M940694" i="1"/>
  <c r="M940695" i="1"/>
  <c r="M940696" i="1"/>
  <c r="M940697" i="1"/>
  <c r="M940698" i="1"/>
  <c r="M940699" i="1"/>
  <c r="M940700" i="1"/>
  <c r="M940701" i="1"/>
  <c r="M940702" i="1"/>
  <c r="M940703" i="1"/>
  <c r="M940704" i="1"/>
  <c r="M940705" i="1"/>
  <c r="M940706" i="1"/>
  <c r="M940707" i="1"/>
  <c r="M940708" i="1"/>
  <c r="M940709" i="1"/>
  <c r="M940710" i="1"/>
  <c r="M940711" i="1"/>
  <c r="M940712" i="1"/>
  <c r="M940713" i="1"/>
  <c r="M940714" i="1"/>
  <c r="M940715" i="1"/>
  <c r="M940716" i="1"/>
  <c r="M940717" i="1"/>
  <c r="M940718" i="1"/>
  <c r="M940719" i="1"/>
  <c r="M940720" i="1"/>
  <c r="M940721" i="1"/>
  <c r="M940722" i="1"/>
  <c r="M940723" i="1"/>
  <c r="M940724" i="1"/>
  <c r="M940725" i="1"/>
  <c r="M940726" i="1"/>
  <c r="M940727" i="1"/>
  <c r="M940728" i="1"/>
  <c r="M940729" i="1"/>
  <c r="M940730" i="1"/>
  <c r="M940731" i="1"/>
  <c r="M940732" i="1"/>
  <c r="M940733" i="1"/>
  <c r="M940734" i="1"/>
  <c r="M940735" i="1"/>
  <c r="M940736" i="1"/>
  <c r="M940737" i="1"/>
  <c r="M940738" i="1"/>
  <c r="M940739" i="1"/>
  <c r="M940740" i="1"/>
  <c r="M940741" i="1"/>
  <c r="M940742" i="1"/>
  <c r="M940743" i="1"/>
  <c r="M940744" i="1"/>
  <c r="M940745" i="1"/>
  <c r="M940746" i="1"/>
  <c r="M940747" i="1"/>
  <c r="M940748" i="1"/>
  <c r="M940749" i="1"/>
  <c r="M940750" i="1"/>
  <c r="M940751" i="1"/>
  <c r="M940752" i="1"/>
  <c r="M940753" i="1"/>
  <c r="M940754" i="1"/>
  <c r="M940755" i="1"/>
  <c r="M940756" i="1"/>
  <c r="M940757" i="1"/>
  <c r="M940758" i="1"/>
  <c r="M940759" i="1"/>
  <c r="M940760" i="1"/>
  <c r="M940761" i="1"/>
  <c r="M940762" i="1"/>
  <c r="M940763" i="1"/>
  <c r="M940764" i="1"/>
  <c r="M940765" i="1"/>
  <c r="M940766" i="1"/>
  <c r="M940767" i="1"/>
  <c r="M940768" i="1"/>
  <c r="M940769" i="1"/>
  <c r="M940770" i="1"/>
  <c r="M940771" i="1"/>
  <c r="M940772" i="1"/>
  <c r="M940773" i="1"/>
  <c r="M940774" i="1"/>
  <c r="M940775" i="1"/>
  <c r="M940776" i="1"/>
  <c r="M940777" i="1"/>
  <c r="M940778" i="1"/>
  <c r="M940779" i="1"/>
  <c r="M940780" i="1"/>
  <c r="M940781" i="1"/>
  <c r="M940782" i="1"/>
  <c r="M940783" i="1"/>
  <c r="M940784" i="1"/>
  <c r="M940785" i="1"/>
  <c r="M940786" i="1"/>
  <c r="M940787" i="1"/>
  <c r="M940788" i="1"/>
  <c r="M940789" i="1"/>
  <c r="M940790" i="1"/>
  <c r="M940791" i="1"/>
  <c r="M940792" i="1"/>
  <c r="M940793" i="1"/>
  <c r="M940794" i="1"/>
  <c r="M940795" i="1"/>
  <c r="M940796" i="1"/>
  <c r="M940797" i="1"/>
  <c r="M940798" i="1"/>
  <c r="M940799" i="1"/>
  <c r="M940800" i="1"/>
  <c r="M940801" i="1"/>
  <c r="M940802" i="1"/>
  <c r="M940803" i="1"/>
  <c r="M940804" i="1"/>
  <c r="M940805" i="1"/>
  <c r="M940806" i="1"/>
  <c r="M940807" i="1"/>
  <c r="M940808" i="1"/>
  <c r="M940809" i="1"/>
  <c r="M940810" i="1"/>
  <c r="M940811" i="1"/>
  <c r="M940812" i="1"/>
  <c r="M940813" i="1"/>
  <c r="M940814" i="1"/>
  <c r="M940815" i="1"/>
  <c r="M940816" i="1"/>
  <c r="M940817" i="1"/>
  <c r="M940818" i="1"/>
  <c r="M940819" i="1"/>
  <c r="M940820" i="1"/>
  <c r="M940821" i="1"/>
  <c r="M940822" i="1"/>
  <c r="M940823" i="1"/>
  <c r="M940824" i="1"/>
  <c r="M940825" i="1"/>
  <c r="M940826" i="1"/>
  <c r="M940827" i="1"/>
  <c r="M940828" i="1"/>
  <c r="M940829" i="1"/>
  <c r="M940830" i="1"/>
  <c r="M940831" i="1"/>
  <c r="M940832" i="1"/>
  <c r="M940833" i="1"/>
  <c r="M940834" i="1"/>
  <c r="M940835" i="1"/>
  <c r="M940836" i="1"/>
  <c r="M940837" i="1"/>
  <c r="M940838" i="1"/>
  <c r="M940839" i="1"/>
  <c r="M940840" i="1"/>
  <c r="M940841" i="1"/>
  <c r="M940842" i="1"/>
  <c r="M940843" i="1"/>
  <c r="M940844" i="1"/>
  <c r="M940845" i="1"/>
  <c r="M940846" i="1"/>
  <c r="M940847" i="1"/>
  <c r="M940848" i="1"/>
  <c r="M940849" i="1"/>
  <c r="M940850" i="1"/>
  <c r="M940851" i="1"/>
  <c r="M940852" i="1"/>
  <c r="M940853" i="1"/>
  <c r="M940854" i="1"/>
  <c r="M940855" i="1"/>
  <c r="M940856" i="1"/>
  <c r="M940857" i="1"/>
  <c r="M940858" i="1"/>
  <c r="M940859" i="1"/>
  <c r="M940860" i="1"/>
  <c r="M940861" i="1"/>
  <c r="M940862" i="1"/>
  <c r="M940863" i="1"/>
  <c r="M940864" i="1"/>
  <c r="M940865" i="1"/>
  <c r="M940866" i="1"/>
  <c r="M940867" i="1"/>
  <c r="M940868" i="1"/>
  <c r="M940869" i="1"/>
  <c r="M940870" i="1"/>
  <c r="M940871" i="1"/>
  <c r="M940872" i="1"/>
  <c r="M940873" i="1"/>
  <c r="M940874" i="1"/>
  <c r="M940875" i="1"/>
  <c r="M940876" i="1"/>
  <c r="M940877" i="1"/>
  <c r="M940878" i="1"/>
  <c r="M940879" i="1"/>
  <c r="M940880" i="1"/>
  <c r="M940881" i="1"/>
  <c r="M940882" i="1"/>
  <c r="M940883" i="1"/>
  <c r="M940884" i="1"/>
  <c r="M940885" i="1"/>
  <c r="M940886" i="1"/>
  <c r="M940887" i="1"/>
  <c r="M940888" i="1"/>
  <c r="M940889" i="1"/>
  <c r="M940890" i="1"/>
  <c r="M940891" i="1"/>
  <c r="M940892" i="1"/>
  <c r="M940893" i="1"/>
  <c r="M940894" i="1"/>
  <c r="M940895" i="1"/>
  <c r="M940896" i="1"/>
  <c r="M940897" i="1"/>
  <c r="M940898" i="1"/>
  <c r="M940899" i="1"/>
  <c r="M940900" i="1"/>
  <c r="M940901" i="1"/>
  <c r="M940902" i="1"/>
  <c r="M940903" i="1"/>
  <c r="M940904" i="1"/>
  <c r="M940905" i="1"/>
  <c r="M940906" i="1"/>
  <c r="M940907" i="1"/>
  <c r="M940908" i="1"/>
  <c r="M940909" i="1"/>
  <c r="M940910" i="1"/>
  <c r="M940911" i="1"/>
  <c r="M940912" i="1"/>
  <c r="M940913" i="1"/>
  <c r="M940914" i="1"/>
  <c r="M940915" i="1"/>
  <c r="M940916" i="1"/>
  <c r="M940917" i="1"/>
  <c r="M940918" i="1"/>
  <c r="M940919" i="1"/>
  <c r="M940920" i="1"/>
  <c r="M940921" i="1"/>
  <c r="M940922" i="1"/>
  <c r="M940923" i="1"/>
  <c r="M940924" i="1"/>
  <c r="M940925" i="1"/>
  <c r="M940926" i="1"/>
  <c r="M940927" i="1"/>
  <c r="M940928" i="1"/>
  <c r="M940929" i="1"/>
  <c r="M940930" i="1"/>
  <c r="M940931" i="1"/>
  <c r="M940932" i="1"/>
  <c r="M940933" i="1"/>
  <c r="M940934" i="1"/>
  <c r="M940935" i="1"/>
  <c r="M940936" i="1"/>
  <c r="M940937" i="1"/>
  <c r="M940938" i="1"/>
  <c r="M940939" i="1"/>
  <c r="M940940" i="1"/>
  <c r="M940941" i="1"/>
  <c r="M940942" i="1"/>
  <c r="M940943" i="1"/>
  <c r="M940944" i="1"/>
  <c r="M940945" i="1"/>
  <c r="M940946" i="1"/>
  <c r="M940947" i="1"/>
  <c r="M940948" i="1"/>
  <c r="M940949" i="1"/>
  <c r="M940950" i="1"/>
  <c r="M940951" i="1"/>
  <c r="M940952" i="1"/>
  <c r="M940953" i="1"/>
  <c r="M940954" i="1"/>
  <c r="M940955" i="1"/>
  <c r="M940956" i="1"/>
  <c r="M940957" i="1"/>
  <c r="M940958" i="1"/>
  <c r="M940959" i="1"/>
  <c r="M940960" i="1"/>
  <c r="M940961" i="1"/>
  <c r="M940962" i="1"/>
  <c r="M940963" i="1"/>
  <c r="M940964" i="1"/>
  <c r="M940965" i="1"/>
  <c r="M940966" i="1"/>
  <c r="M940967" i="1"/>
  <c r="M940968" i="1"/>
  <c r="M940969" i="1"/>
  <c r="M940970" i="1"/>
  <c r="M940971" i="1"/>
  <c r="M940972" i="1"/>
  <c r="M940973" i="1"/>
  <c r="M940974" i="1"/>
  <c r="M940975" i="1"/>
  <c r="M940976" i="1"/>
  <c r="M940977" i="1"/>
  <c r="M940978" i="1"/>
  <c r="M940979" i="1"/>
  <c r="M940980" i="1"/>
  <c r="M940981" i="1"/>
  <c r="M940982" i="1"/>
  <c r="M940983" i="1"/>
  <c r="M940984" i="1"/>
  <c r="M940985" i="1"/>
  <c r="M940986" i="1"/>
  <c r="M940987" i="1"/>
  <c r="M940988" i="1"/>
  <c r="M940989" i="1"/>
  <c r="M940990" i="1"/>
  <c r="M940991" i="1"/>
  <c r="M940992" i="1"/>
  <c r="M940993" i="1"/>
  <c r="M940994" i="1"/>
  <c r="M940995" i="1"/>
  <c r="M940996" i="1"/>
  <c r="M940997" i="1"/>
  <c r="M940998" i="1"/>
  <c r="M940999" i="1"/>
  <c r="M941000" i="1"/>
  <c r="M941001" i="1"/>
  <c r="M941002" i="1"/>
  <c r="M941003" i="1"/>
  <c r="M941004" i="1"/>
  <c r="M941005" i="1"/>
  <c r="M941006" i="1"/>
  <c r="M941007" i="1"/>
  <c r="M941008" i="1"/>
  <c r="M941009" i="1"/>
  <c r="M941010" i="1"/>
  <c r="M941011" i="1"/>
  <c r="M941012" i="1"/>
  <c r="M941013" i="1"/>
  <c r="M941014" i="1"/>
  <c r="M941015" i="1"/>
  <c r="M941016" i="1"/>
  <c r="M941017" i="1"/>
  <c r="M941018" i="1"/>
  <c r="M941019" i="1"/>
  <c r="M941020" i="1"/>
  <c r="M941021" i="1"/>
  <c r="M941022" i="1"/>
  <c r="M941023" i="1"/>
  <c r="M941024" i="1"/>
  <c r="M941025" i="1"/>
  <c r="M941026" i="1"/>
  <c r="M941027" i="1"/>
  <c r="M941028" i="1"/>
  <c r="M941029" i="1"/>
  <c r="M941030" i="1"/>
  <c r="M941031" i="1"/>
  <c r="M941032" i="1"/>
  <c r="M941033" i="1"/>
  <c r="M941034" i="1"/>
  <c r="M941035" i="1"/>
  <c r="M941036" i="1"/>
  <c r="M941037" i="1"/>
  <c r="M941038" i="1"/>
  <c r="M941039" i="1"/>
  <c r="M941040" i="1"/>
  <c r="M941041" i="1"/>
  <c r="M941042" i="1"/>
  <c r="M941043" i="1"/>
  <c r="M941044" i="1"/>
  <c r="M941045" i="1"/>
  <c r="M941046" i="1"/>
  <c r="M941047" i="1"/>
  <c r="M941048" i="1"/>
  <c r="M941049" i="1"/>
  <c r="M941050" i="1"/>
  <c r="M941051" i="1"/>
  <c r="M941052" i="1"/>
  <c r="M941053" i="1"/>
  <c r="M941054" i="1"/>
  <c r="M941055" i="1"/>
  <c r="M941056" i="1"/>
  <c r="M941057" i="1"/>
  <c r="M941058" i="1"/>
  <c r="M941059" i="1"/>
  <c r="M941060" i="1"/>
  <c r="M941061" i="1"/>
  <c r="M941062" i="1"/>
  <c r="M941063" i="1"/>
  <c r="M941064" i="1"/>
  <c r="M941065" i="1"/>
  <c r="M941066" i="1"/>
  <c r="M941067" i="1"/>
  <c r="M941068" i="1"/>
  <c r="M941069" i="1"/>
  <c r="M941070" i="1"/>
  <c r="M941071" i="1"/>
  <c r="M941072" i="1"/>
  <c r="M941073" i="1"/>
  <c r="M941074" i="1"/>
  <c r="M941075" i="1"/>
  <c r="M941076" i="1"/>
  <c r="M941077" i="1"/>
  <c r="M941078" i="1"/>
  <c r="M941079" i="1"/>
  <c r="M941080" i="1"/>
  <c r="M941081" i="1"/>
  <c r="M941082" i="1"/>
  <c r="M941083" i="1"/>
  <c r="M941084" i="1"/>
  <c r="M941085" i="1"/>
  <c r="M941086" i="1"/>
  <c r="M941087" i="1"/>
  <c r="M941088" i="1"/>
  <c r="M941089" i="1"/>
  <c r="M941090" i="1"/>
  <c r="M941091" i="1"/>
  <c r="M941092" i="1"/>
  <c r="M941093" i="1"/>
  <c r="M941094" i="1"/>
  <c r="M941095" i="1"/>
  <c r="M941096" i="1"/>
  <c r="M941097" i="1"/>
  <c r="M941098" i="1"/>
  <c r="M941099" i="1"/>
  <c r="M941100" i="1"/>
  <c r="M941101" i="1"/>
  <c r="M941102" i="1"/>
  <c r="M941103" i="1"/>
  <c r="M941104" i="1"/>
  <c r="M941105" i="1"/>
  <c r="M941106" i="1"/>
  <c r="M941107" i="1"/>
  <c r="M941108" i="1"/>
  <c r="M941109" i="1"/>
  <c r="M941110" i="1"/>
  <c r="M941111" i="1"/>
  <c r="M941112" i="1"/>
  <c r="M941113" i="1"/>
  <c r="M941114" i="1"/>
  <c r="M941115" i="1"/>
  <c r="M941116" i="1"/>
  <c r="M941117" i="1"/>
  <c r="M941118" i="1"/>
  <c r="M941119" i="1"/>
  <c r="M941120" i="1"/>
  <c r="M941121" i="1"/>
  <c r="M941122" i="1"/>
  <c r="M941123" i="1"/>
  <c r="M941124" i="1"/>
  <c r="M941125" i="1"/>
  <c r="M941126" i="1"/>
  <c r="M941127" i="1"/>
  <c r="M941128" i="1"/>
  <c r="M941129" i="1"/>
  <c r="M941130" i="1"/>
  <c r="M941131" i="1"/>
  <c r="M941132" i="1"/>
  <c r="M941133" i="1"/>
  <c r="M941134" i="1"/>
  <c r="M941135" i="1"/>
  <c r="M941136" i="1"/>
  <c r="M941137" i="1"/>
  <c r="M941138" i="1"/>
  <c r="M941139" i="1"/>
  <c r="M941140" i="1"/>
  <c r="M941141" i="1"/>
  <c r="M941142" i="1"/>
  <c r="M941143" i="1"/>
  <c r="M941144" i="1"/>
  <c r="M941145" i="1"/>
  <c r="M941146" i="1"/>
  <c r="M941147" i="1"/>
  <c r="M941148" i="1"/>
  <c r="M941149" i="1"/>
  <c r="M941150" i="1"/>
  <c r="M941151" i="1"/>
  <c r="M941152" i="1"/>
  <c r="M941153" i="1"/>
  <c r="M941154" i="1"/>
  <c r="M941155" i="1"/>
  <c r="M941156" i="1"/>
  <c r="M941157" i="1"/>
  <c r="M941158" i="1"/>
  <c r="M941159" i="1"/>
  <c r="M941160" i="1"/>
  <c r="M941161" i="1"/>
  <c r="M941162" i="1"/>
  <c r="M941163" i="1"/>
  <c r="M941164" i="1"/>
  <c r="M941165" i="1"/>
  <c r="M941166" i="1"/>
  <c r="M941167" i="1"/>
  <c r="M941168" i="1"/>
  <c r="M941169" i="1"/>
  <c r="M941170" i="1"/>
  <c r="M941171" i="1"/>
  <c r="M941172" i="1"/>
  <c r="M941173" i="1"/>
  <c r="M941174" i="1"/>
  <c r="M941175" i="1"/>
  <c r="M941176" i="1"/>
  <c r="M941177" i="1"/>
  <c r="M941178" i="1"/>
  <c r="M941179" i="1"/>
  <c r="M941180" i="1"/>
  <c r="M941181" i="1"/>
  <c r="M941182" i="1"/>
  <c r="M941183" i="1"/>
  <c r="M941184" i="1"/>
  <c r="M941185" i="1"/>
  <c r="M941186" i="1"/>
  <c r="M941187" i="1"/>
  <c r="M941188" i="1"/>
  <c r="M941189" i="1"/>
  <c r="M941190" i="1"/>
  <c r="M941191" i="1"/>
  <c r="M941192" i="1"/>
  <c r="M941193" i="1"/>
  <c r="M941194" i="1"/>
  <c r="M941195" i="1"/>
  <c r="M941196" i="1"/>
  <c r="M941197" i="1"/>
  <c r="M941198" i="1"/>
  <c r="M941199" i="1"/>
  <c r="M941200" i="1"/>
  <c r="M941201" i="1"/>
  <c r="M941202" i="1"/>
  <c r="M941203" i="1"/>
  <c r="M941204" i="1"/>
  <c r="M941205" i="1"/>
  <c r="M941206" i="1"/>
  <c r="M941207" i="1"/>
  <c r="M941208" i="1"/>
  <c r="M941209" i="1"/>
  <c r="M941210" i="1"/>
  <c r="M941211" i="1"/>
  <c r="M941212" i="1"/>
  <c r="M941213" i="1"/>
  <c r="M941214" i="1"/>
  <c r="M941215" i="1"/>
  <c r="M941216" i="1"/>
  <c r="M941217" i="1"/>
  <c r="M941218" i="1"/>
  <c r="M941219" i="1"/>
  <c r="M941220" i="1"/>
  <c r="M941221" i="1"/>
  <c r="M941222" i="1"/>
  <c r="M941223" i="1"/>
  <c r="M941224" i="1"/>
  <c r="M941225" i="1"/>
  <c r="M941226" i="1"/>
  <c r="M941227" i="1"/>
  <c r="M941228" i="1"/>
  <c r="M941229" i="1"/>
  <c r="M941230" i="1"/>
  <c r="M941231" i="1"/>
  <c r="M941232" i="1"/>
  <c r="M941233" i="1"/>
  <c r="M941234" i="1"/>
  <c r="M941235" i="1"/>
  <c r="M941236" i="1"/>
  <c r="M941237" i="1"/>
  <c r="M941238" i="1"/>
  <c r="M941239" i="1"/>
  <c r="M941240" i="1"/>
  <c r="M941241" i="1"/>
  <c r="M941242" i="1"/>
  <c r="M941243" i="1"/>
  <c r="M941244" i="1"/>
  <c r="M941245" i="1"/>
  <c r="M941246" i="1"/>
  <c r="M941247" i="1"/>
  <c r="M941248" i="1"/>
  <c r="M941249" i="1"/>
  <c r="M941250" i="1"/>
  <c r="M941251" i="1"/>
  <c r="M941252" i="1"/>
  <c r="M941253" i="1"/>
  <c r="M941254" i="1"/>
  <c r="M941255" i="1"/>
  <c r="M941256" i="1"/>
  <c r="M941257" i="1"/>
  <c r="M941258" i="1"/>
  <c r="M941259" i="1"/>
  <c r="M941260" i="1"/>
  <c r="M941261" i="1"/>
  <c r="M941262" i="1"/>
  <c r="M941263" i="1"/>
  <c r="M941264" i="1"/>
  <c r="M941265" i="1"/>
  <c r="M941266" i="1"/>
  <c r="M941267" i="1"/>
  <c r="M941268" i="1"/>
  <c r="M941269" i="1"/>
  <c r="M941270" i="1"/>
  <c r="M941271" i="1"/>
  <c r="M941272" i="1"/>
  <c r="M941273" i="1"/>
  <c r="M941274" i="1"/>
  <c r="M941275" i="1"/>
  <c r="M941276" i="1"/>
  <c r="M941277" i="1"/>
  <c r="M941278" i="1"/>
  <c r="M941279" i="1"/>
  <c r="M941280" i="1"/>
  <c r="M941281" i="1"/>
  <c r="M941282" i="1"/>
  <c r="M941283" i="1"/>
  <c r="M941284" i="1"/>
  <c r="M941285" i="1"/>
  <c r="M941286" i="1"/>
  <c r="M941287" i="1"/>
  <c r="M941288" i="1"/>
  <c r="M941289" i="1"/>
  <c r="M941290" i="1"/>
  <c r="M941291" i="1"/>
  <c r="M941292" i="1"/>
  <c r="M941293" i="1"/>
  <c r="M941294" i="1"/>
  <c r="M941295" i="1"/>
  <c r="M941296" i="1"/>
  <c r="M941297" i="1"/>
  <c r="M941298" i="1"/>
  <c r="M941299" i="1"/>
  <c r="M941300" i="1"/>
  <c r="M941301" i="1"/>
  <c r="M941302" i="1"/>
  <c r="M941303" i="1"/>
  <c r="M941304" i="1"/>
  <c r="M941305" i="1"/>
  <c r="M941306" i="1"/>
  <c r="M941307" i="1"/>
  <c r="M941308" i="1"/>
  <c r="M941309" i="1"/>
  <c r="M941310" i="1"/>
  <c r="M941311" i="1"/>
  <c r="M941312" i="1"/>
  <c r="M941313" i="1"/>
  <c r="M941314" i="1"/>
  <c r="M941315" i="1"/>
  <c r="M941316" i="1"/>
  <c r="M941317" i="1"/>
  <c r="M941318" i="1"/>
  <c r="M941319" i="1"/>
  <c r="M941320" i="1"/>
  <c r="M941321" i="1"/>
  <c r="M941322" i="1"/>
  <c r="M941323" i="1"/>
  <c r="M941324" i="1"/>
  <c r="M941325" i="1"/>
  <c r="M941326" i="1"/>
  <c r="M941327" i="1"/>
  <c r="M941328" i="1"/>
  <c r="M941329" i="1"/>
  <c r="M941330" i="1"/>
  <c r="M941331" i="1"/>
  <c r="M941332" i="1"/>
  <c r="M941333" i="1"/>
  <c r="M941334" i="1"/>
  <c r="M941335" i="1"/>
  <c r="M941336" i="1"/>
  <c r="M941337" i="1"/>
  <c r="M941338" i="1"/>
  <c r="M941339" i="1"/>
  <c r="M941340" i="1"/>
  <c r="M941341" i="1"/>
  <c r="M941342" i="1"/>
  <c r="M941343" i="1"/>
  <c r="M941344" i="1"/>
  <c r="M941345" i="1"/>
  <c r="M941346" i="1"/>
  <c r="M941347" i="1"/>
  <c r="M941348" i="1"/>
  <c r="M941349" i="1"/>
  <c r="M941350" i="1"/>
  <c r="M941351" i="1"/>
  <c r="M941352" i="1"/>
  <c r="M941353" i="1"/>
  <c r="M941354" i="1"/>
  <c r="M941355" i="1"/>
  <c r="M941356" i="1"/>
  <c r="M941357" i="1"/>
  <c r="M941358" i="1"/>
  <c r="M941359" i="1"/>
  <c r="M941360" i="1"/>
  <c r="M941361" i="1"/>
  <c r="M941362" i="1"/>
  <c r="M941363" i="1"/>
  <c r="M941364" i="1"/>
  <c r="M941365" i="1"/>
  <c r="M941366" i="1"/>
  <c r="M941367" i="1"/>
  <c r="M941368" i="1"/>
  <c r="M941369" i="1"/>
  <c r="M941370" i="1"/>
  <c r="M941371" i="1"/>
  <c r="M941372" i="1"/>
  <c r="M941373" i="1"/>
  <c r="M941374" i="1"/>
  <c r="M941375" i="1"/>
  <c r="M941376" i="1"/>
  <c r="M941377" i="1"/>
  <c r="M941378" i="1"/>
  <c r="M941379" i="1"/>
  <c r="M941380" i="1"/>
  <c r="M941381" i="1"/>
  <c r="M941382" i="1"/>
  <c r="M941383" i="1"/>
  <c r="M941384" i="1"/>
  <c r="M941385" i="1"/>
  <c r="M941386" i="1"/>
  <c r="M941387" i="1"/>
  <c r="M941388" i="1"/>
  <c r="M941389" i="1"/>
  <c r="M941390" i="1"/>
  <c r="M941391" i="1"/>
  <c r="M941392" i="1"/>
  <c r="M941393" i="1"/>
  <c r="M941394" i="1"/>
  <c r="M941395" i="1"/>
  <c r="M941396" i="1"/>
  <c r="M941397" i="1"/>
  <c r="M941398" i="1"/>
  <c r="M941399" i="1"/>
  <c r="M941400" i="1"/>
  <c r="M941401" i="1"/>
  <c r="M941402" i="1"/>
  <c r="M941403" i="1"/>
  <c r="M941404" i="1"/>
  <c r="M941405" i="1"/>
  <c r="M941406" i="1"/>
  <c r="M941407" i="1"/>
  <c r="M941408" i="1"/>
  <c r="M941409" i="1"/>
  <c r="M941410" i="1"/>
  <c r="M941411" i="1"/>
  <c r="M941412" i="1"/>
  <c r="M941413" i="1"/>
  <c r="M941414" i="1"/>
  <c r="M941415" i="1"/>
  <c r="M941416" i="1"/>
  <c r="M941417" i="1"/>
  <c r="M941418" i="1"/>
  <c r="M941419" i="1"/>
  <c r="M941420" i="1"/>
  <c r="M941421" i="1"/>
  <c r="M941422" i="1"/>
  <c r="M941423" i="1"/>
  <c r="M941424" i="1"/>
  <c r="M941425" i="1"/>
  <c r="M941426" i="1"/>
  <c r="M941427" i="1"/>
  <c r="M941428" i="1"/>
  <c r="M941429" i="1"/>
  <c r="M941430" i="1"/>
  <c r="M941431" i="1"/>
  <c r="M941432" i="1"/>
  <c r="M941433" i="1"/>
  <c r="M941434" i="1"/>
  <c r="M941435" i="1"/>
  <c r="M941436" i="1"/>
  <c r="M941437" i="1"/>
  <c r="M941438" i="1"/>
  <c r="M941439" i="1"/>
  <c r="M941440" i="1"/>
  <c r="M941441" i="1"/>
  <c r="M941442" i="1"/>
  <c r="M941443" i="1"/>
  <c r="M941444" i="1"/>
  <c r="M941445" i="1"/>
  <c r="M941446" i="1"/>
  <c r="M941447" i="1"/>
  <c r="M941448" i="1"/>
  <c r="M941449" i="1"/>
  <c r="M941450" i="1"/>
  <c r="M941451" i="1"/>
  <c r="M941452" i="1"/>
  <c r="M941453" i="1"/>
  <c r="M941454" i="1"/>
  <c r="M941455" i="1"/>
  <c r="M941456" i="1"/>
  <c r="M941457" i="1"/>
  <c r="M941458" i="1"/>
  <c r="M941459" i="1"/>
  <c r="M941460" i="1"/>
  <c r="M941461" i="1"/>
  <c r="M941462" i="1"/>
  <c r="M941463" i="1"/>
  <c r="M941464" i="1"/>
  <c r="M941465" i="1"/>
  <c r="M941466" i="1"/>
  <c r="M941467" i="1"/>
  <c r="M941468" i="1"/>
  <c r="M941469" i="1"/>
  <c r="M941470" i="1"/>
  <c r="M941471" i="1"/>
  <c r="M941472" i="1"/>
  <c r="M941473" i="1"/>
  <c r="M941474" i="1"/>
  <c r="M941475" i="1"/>
  <c r="M941476" i="1"/>
  <c r="M941477" i="1"/>
  <c r="M941478" i="1"/>
  <c r="M941479" i="1"/>
  <c r="M941480" i="1"/>
  <c r="M941481" i="1"/>
  <c r="M941482" i="1"/>
  <c r="M941483" i="1"/>
  <c r="M941484" i="1"/>
  <c r="M941485" i="1"/>
  <c r="M941486" i="1"/>
  <c r="M941487" i="1"/>
  <c r="M941488" i="1"/>
  <c r="M941489" i="1"/>
  <c r="M941490" i="1"/>
  <c r="M941491" i="1"/>
  <c r="M941492" i="1"/>
  <c r="M941493" i="1"/>
  <c r="M941494" i="1"/>
  <c r="M941495" i="1"/>
  <c r="M941496" i="1"/>
  <c r="M941497" i="1"/>
  <c r="M941498" i="1"/>
  <c r="M941499" i="1"/>
  <c r="M941500" i="1"/>
  <c r="M941501" i="1"/>
  <c r="M941502" i="1"/>
  <c r="M941503" i="1"/>
  <c r="M941504" i="1"/>
  <c r="M941505" i="1"/>
  <c r="M941506" i="1"/>
  <c r="M941507" i="1"/>
  <c r="M941508" i="1"/>
  <c r="M941509" i="1"/>
  <c r="M941510" i="1"/>
  <c r="M941511" i="1"/>
  <c r="M941512" i="1"/>
  <c r="M941513" i="1"/>
  <c r="M941514" i="1"/>
  <c r="M941515" i="1"/>
  <c r="M941516" i="1"/>
  <c r="M941517" i="1"/>
  <c r="M941518" i="1"/>
  <c r="M941519" i="1"/>
  <c r="M941520" i="1"/>
  <c r="M941521" i="1"/>
  <c r="M941522" i="1"/>
  <c r="M941523" i="1"/>
  <c r="M941524" i="1"/>
  <c r="M941525" i="1"/>
  <c r="M941526" i="1"/>
  <c r="M941527" i="1"/>
  <c r="M941528" i="1"/>
  <c r="M941529" i="1"/>
  <c r="M941530" i="1"/>
  <c r="M941531" i="1"/>
  <c r="M941532" i="1"/>
  <c r="M941533" i="1"/>
  <c r="M941534" i="1"/>
  <c r="M941535" i="1"/>
  <c r="M941536" i="1"/>
  <c r="M941537" i="1"/>
  <c r="M941538" i="1"/>
  <c r="M941539" i="1"/>
  <c r="M941540" i="1"/>
  <c r="M941541" i="1"/>
  <c r="M941542" i="1"/>
  <c r="M941543" i="1"/>
  <c r="M941544" i="1"/>
  <c r="M941545" i="1"/>
  <c r="M941546" i="1"/>
  <c r="M941547" i="1"/>
  <c r="M941548" i="1"/>
  <c r="M941549" i="1"/>
  <c r="M941550" i="1"/>
  <c r="M941551" i="1"/>
  <c r="M941552" i="1"/>
  <c r="M941553" i="1"/>
  <c r="M941554" i="1"/>
  <c r="M941555" i="1"/>
  <c r="M941556" i="1"/>
  <c r="M941557" i="1"/>
  <c r="M941558" i="1"/>
  <c r="M941559" i="1"/>
  <c r="M941560" i="1"/>
  <c r="M941561" i="1"/>
  <c r="M941562" i="1"/>
  <c r="M941563" i="1"/>
  <c r="M941564" i="1"/>
  <c r="M941565" i="1"/>
  <c r="M941566" i="1"/>
  <c r="M941567" i="1"/>
  <c r="M941568" i="1"/>
  <c r="M941569" i="1"/>
  <c r="M941570" i="1"/>
  <c r="M941571" i="1"/>
  <c r="M941572" i="1"/>
  <c r="M941573" i="1"/>
  <c r="M941574" i="1"/>
  <c r="M941575" i="1"/>
  <c r="M941576" i="1"/>
  <c r="M941577" i="1"/>
  <c r="M941578" i="1"/>
  <c r="M941579" i="1"/>
  <c r="M941580" i="1"/>
  <c r="M941581" i="1"/>
  <c r="M941582" i="1"/>
  <c r="M941583" i="1"/>
  <c r="M941584" i="1"/>
  <c r="M941585" i="1"/>
  <c r="M941586" i="1"/>
  <c r="M941587" i="1"/>
  <c r="M941588" i="1"/>
  <c r="M941589" i="1"/>
  <c r="M941590" i="1"/>
  <c r="M941591" i="1"/>
  <c r="M941592" i="1"/>
  <c r="M941593" i="1"/>
  <c r="M941594" i="1"/>
  <c r="M941595" i="1"/>
  <c r="M941596" i="1"/>
  <c r="M941597" i="1"/>
  <c r="M941598" i="1"/>
  <c r="M941599" i="1"/>
  <c r="M941600" i="1"/>
  <c r="M941601" i="1"/>
  <c r="M941602" i="1"/>
  <c r="M941603" i="1"/>
  <c r="M941604" i="1"/>
  <c r="M941605" i="1"/>
  <c r="M941606" i="1"/>
  <c r="M941607" i="1"/>
  <c r="M941608" i="1"/>
  <c r="M941609" i="1"/>
  <c r="M941610" i="1"/>
  <c r="M941611" i="1"/>
  <c r="M941612" i="1"/>
  <c r="M941613" i="1"/>
  <c r="M941614" i="1"/>
  <c r="M941615" i="1"/>
  <c r="M941616" i="1"/>
  <c r="M941617" i="1"/>
  <c r="M941618" i="1"/>
  <c r="M941619" i="1"/>
  <c r="M941620" i="1"/>
  <c r="M941621" i="1"/>
  <c r="M941622" i="1"/>
  <c r="M941623" i="1"/>
  <c r="M941624" i="1"/>
  <c r="M941625" i="1"/>
  <c r="M941626" i="1"/>
  <c r="M941627" i="1"/>
  <c r="M941628" i="1"/>
  <c r="M941629" i="1"/>
  <c r="M941630" i="1"/>
  <c r="M941631" i="1"/>
  <c r="M941632" i="1"/>
  <c r="M941633" i="1"/>
  <c r="M941634" i="1"/>
  <c r="M941635" i="1"/>
  <c r="M941636" i="1"/>
  <c r="M941637" i="1"/>
  <c r="M941638" i="1"/>
  <c r="M941639" i="1"/>
  <c r="M941640" i="1"/>
  <c r="M941641" i="1"/>
  <c r="M941642" i="1"/>
  <c r="M941643" i="1"/>
  <c r="M941644" i="1"/>
  <c r="M941645" i="1"/>
  <c r="M941646" i="1"/>
  <c r="M941647" i="1"/>
  <c r="M941648" i="1"/>
  <c r="M941649" i="1"/>
  <c r="M941650" i="1"/>
  <c r="M941651" i="1"/>
  <c r="M941652" i="1"/>
  <c r="M941653" i="1"/>
  <c r="M941654" i="1"/>
  <c r="M941655" i="1"/>
  <c r="M941656" i="1"/>
  <c r="M941657" i="1"/>
  <c r="M941658" i="1"/>
  <c r="M941659" i="1"/>
  <c r="M941660" i="1"/>
  <c r="M941661" i="1"/>
  <c r="M941662" i="1"/>
  <c r="M941663" i="1"/>
  <c r="M941664" i="1"/>
  <c r="M941665" i="1"/>
  <c r="M941666" i="1"/>
  <c r="M941667" i="1"/>
  <c r="M941668" i="1"/>
  <c r="M941669" i="1"/>
  <c r="M941670" i="1"/>
  <c r="M941671" i="1"/>
  <c r="M941672" i="1"/>
  <c r="M941673" i="1"/>
  <c r="M941674" i="1"/>
  <c r="M941675" i="1"/>
  <c r="M941676" i="1"/>
  <c r="M941677" i="1"/>
  <c r="M941678" i="1"/>
  <c r="M941679" i="1"/>
  <c r="M941680" i="1"/>
  <c r="M941681" i="1"/>
  <c r="M941682" i="1"/>
  <c r="M941683" i="1"/>
  <c r="M941684" i="1"/>
  <c r="M941685" i="1"/>
  <c r="M941686" i="1"/>
  <c r="M941687" i="1"/>
  <c r="M941688" i="1"/>
  <c r="M941689" i="1"/>
  <c r="M941690" i="1"/>
  <c r="M941691" i="1"/>
  <c r="M941692" i="1"/>
  <c r="M941693" i="1"/>
  <c r="M941694" i="1"/>
  <c r="M941695" i="1"/>
  <c r="M941696" i="1"/>
  <c r="M941697" i="1"/>
  <c r="M941698" i="1"/>
  <c r="M941699" i="1"/>
  <c r="M941700" i="1"/>
  <c r="M941701" i="1"/>
  <c r="M941702" i="1"/>
  <c r="M941703" i="1"/>
  <c r="M941704" i="1"/>
  <c r="M941705" i="1"/>
  <c r="M941706" i="1"/>
  <c r="M941707" i="1"/>
  <c r="M941708" i="1"/>
  <c r="M941709" i="1"/>
  <c r="M941710" i="1"/>
  <c r="M941711" i="1"/>
  <c r="M941712" i="1"/>
  <c r="M941713" i="1"/>
  <c r="M941714" i="1"/>
  <c r="M941715" i="1"/>
  <c r="M941716" i="1"/>
  <c r="M941717" i="1"/>
  <c r="M941718" i="1"/>
  <c r="M941719" i="1"/>
  <c r="M941720" i="1"/>
  <c r="M941721" i="1"/>
  <c r="M941722" i="1"/>
  <c r="M941723" i="1"/>
  <c r="M941724" i="1"/>
  <c r="M941725" i="1"/>
  <c r="M941726" i="1"/>
  <c r="M941727" i="1"/>
  <c r="M941728" i="1"/>
  <c r="M941729" i="1"/>
  <c r="M941730" i="1"/>
  <c r="M941731" i="1"/>
  <c r="M941732" i="1"/>
  <c r="M941733" i="1"/>
  <c r="M941734" i="1"/>
  <c r="M941735" i="1"/>
  <c r="M941736" i="1"/>
  <c r="M941737" i="1"/>
  <c r="M941738" i="1"/>
  <c r="M941739" i="1"/>
  <c r="M941740" i="1"/>
  <c r="M941741" i="1"/>
  <c r="M941742" i="1"/>
  <c r="M941743" i="1"/>
  <c r="M941744" i="1"/>
  <c r="M941745" i="1"/>
  <c r="M941746" i="1"/>
  <c r="M941747" i="1"/>
  <c r="M941748" i="1"/>
  <c r="M941749" i="1"/>
  <c r="M941750" i="1"/>
  <c r="M941751" i="1"/>
  <c r="M941752" i="1"/>
  <c r="M941753" i="1"/>
  <c r="M941754" i="1"/>
  <c r="M941755" i="1"/>
  <c r="M941756" i="1"/>
  <c r="M941757" i="1"/>
  <c r="M941758" i="1"/>
  <c r="M941759" i="1"/>
  <c r="M941760" i="1"/>
  <c r="M941761" i="1"/>
  <c r="M941762" i="1"/>
  <c r="M941763" i="1"/>
  <c r="M941764" i="1"/>
  <c r="M941765" i="1"/>
  <c r="M941766" i="1"/>
  <c r="M941767" i="1"/>
  <c r="M941768" i="1"/>
  <c r="M941769" i="1"/>
  <c r="M941770" i="1"/>
  <c r="M941771" i="1"/>
  <c r="M941772" i="1"/>
  <c r="M941773" i="1"/>
  <c r="M941774" i="1"/>
  <c r="M941775" i="1"/>
  <c r="M941776" i="1"/>
  <c r="M941777" i="1"/>
  <c r="M941778" i="1"/>
  <c r="M941779" i="1"/>
  <c r="M941780" i="1"/>
  <c r="M941781" i="1"/>
  <c r="M941782" i="1"/>
  <c r="M941783" i="1"/>
  <c r="M941784" i="1"/>
  <c r="M941785" i="1"/>
  <c r="M941786" i="1"/>
  <c r="M941787" i="1"/>
  <c r="M941788" i="1"/>
  <c r="M941789" i="1"/>
  <c r="M941790" i="1"/>
  <c r="M941791" i="1"/>
  <c r="M941792" i="1"/>
  <c r="M941793" i="1"/>
  <c r="M941794" i="1"/>
  <c r="M941795" i="1"/>
  <c r="M941796" i="1"/>
  <c r="M941797" i="1"/>
  <c r="M941798" i="1"/>
  <c r="M941799" i="1"/>
  <c r="M941800" i="1"/>
  <c r="M941801" i="1"/>
  <c r="M941802" i="1"/>
  <c r="M941803" i="1"/>
  <c r="M941804" i="1"/>
  <c r="M941805" i="1"/>
  <c r="M941806" i="1"/>
  <c r="M941807" i="1"/>
  <c r="M941808" i="1"/>
  <c r="M941809" i="1"/>
  <c r="M941810" i="1"/>
  <c r="M941811" i="1"/>
  <c r="M941812" i="1"/>
  <c r="M941813" i="1"/>
  <c r="M941814" i="1"/>
  <c r="M941815" i="1"/>
  <c r="M941816" i="1"/>
  <c r="M941817" i="1"/>
  <c r="M941818" i="1"/>
  <c r="M941819" i="1"/>
  <c r="M941820" i="1"/>
  <c r="M941821" i="1"/>
  <c r="M941822" i="1"/>
  <c r="M941823" i="1"/>
  <c r="M941824" i="1"/>
  <c r="M941825" i="1"/>
  <c r="M941826" i="1"/>
  <c r="M941827" i="1"/>
  <c r="M941828" i="1"/>
  <c r="M941829" i="1"/>
  <c r="M941830" i="1"/>
  <c r="M941831" i="1"/>
  <c r="M941832" i="1"/>
  <c r="M941833" i="1"/>
  <c r="M941834" i="1"/>
  <c r="M941835" i="1"/>
  <c r="M941836" i="1"/>
  <c r="M941837" i="1"/>
  <c r="M941838" i="1"/>
  <c r="M941839" i="1"/>
  <c r="M941840" i="1"/>
  <c r="M941841" i="1"/>
  <c r="M941842" i="1"/>
  <c r="M941843" i="1"/>
  <c r="M941844" i="1"/>
  <c r="M941845" i="1"/>
  <c r="M941846" i="1"/>
  <c r="M941847" i="1"/>
  <c r="M941848" i="1"/>
  <c r="M941849" i="1"/>
  <c r="M941850" i="1"/>
  <c r="M941851" i="1"/>
  <c r="M941852" i="1"/>
  <c r="M941853" i="1"/>
  <c r="M941854" i="1"/>
  <c r="M941855" i="1"/>
  <c r="M941856" i="1"/>
  <c r="M941857" i="1"/>
  <c r="M941858" i="1"/>
  <c r="M941859" i="1"/>
  <c r="M941860" i="1"/>
  <c r="M941861" i="1"/>
  <c r="M941862" i="1"/>
  <c r="M941863" i="1"/>
  <c r="M941864" i="1"/>
  <c r="M941865" i="1"/>
  <c r="M941866" i="1"/>
  <c r="M941867" i="1"/>
  <c r="M941868" i="1"/>
  <c r="M941869" i="1"/>
  <c r="M941870" i="1"/>
  <c r="M941871" i="1"/>
  <c r="M941872" i="1"/>
  <c r="M941873" i="1"/>
  <c r="M941874" i="1"/>
  <c r="M941875" i="1"/>
  <c r="M941876" i="1"/>
  <c r="M941877" i="1"/>
  <c r="M941878" i="1"/>
  <c r="M941879" i="1"/>
  <c r="M941880" i="1"/>
  <c r="M941881" i="1"/>
  <c r="M941882" i="1"/>
  <c r="M941883" i="1"/>
  <c r="M941884" i="1"/>
  <c r="M941885" i="1"/>
  <c r="M941886" i="1"/>
  <c r="M941887" i="1"/>
  <c r="M941888" i="1"/>
  <c r="M941889" i="1"/>
  <c r="M941890" i="1"/>
  <c r="M941891" i="1"/>
  <c r="M941892" i="1"/>
  <c r="M941893" i="1"/>
  <c r="M941894" i="1"/>
  <c r="M941895" i="1"/>
  <c r="M941896" i="1"/>
  <c r="M941897" i="1"/>
  <c r="M941898" i="1"/>
  <c r="M941899" i="1"/>
  <c r="M941900" i="1"/>
  <c r="M941901" i="1"/>
  <c r="M941902" i="1"/>
  <c r="M941903" i="1"/>
  <c r="M941904" i="1"/>
  <c r="M941905" i="1"/>
  <c r="M941906" i="1"/>
  <c r="M941907" i="1"/>
  <c r="M941908" i="1"/>
  <c r="M941909" i="1"/>
  <c r="M941910" i="1"/>
  <c r="M941911" i="1"/>
  <c r="M941912" i="1"/>
  <c r="M941913" i="1"/>
  <c r="M941914" i="1"/>
  <c r="M941915" i="1"/>
  <c r="M941916" i="1"/>
  <c r="M941917" i="1"/>
  <c r="M941918" i="1"/>
  <c r="M941919" i="1"/>
  <c r="M941920" i="1"/>
  <c r="M941921" i="1"/>
  <c r="M941922" i="1"/>
  <c r="M941923" i="1"/>
  <c r="M941924" i="1"/>
  <c r="M941925" i="1"/>
  <c r="M941926" i="1"/>
  <c r="M941927" i="1"/>
  <c r="M941928" i="1"/>
  <c r="M941929" i="1"/>
  <c r="M941930" i="1"/>
  <c r="M941931" i="1"/>
  <c r="M941932" i="1"/>
  <c r="M941933" i="1"/>
  <c r="M941934" i="1"/>
  <c r="M941935" i="1"/>
  <c r="M941936" i="1"/>
  <c r="M941937" i="1"/>
  <c r="M941938" i="1"/>
  <c r="M941939" i="1"/>
  <c r="M941940" i="1"/>
  <c r="M941941" i="1"/>
  <c r="M941942" i="1"/>
  <c r="M941943" i="1"/>
  <c r="M941944" i="1"/>
  <c r="M941945" i="1"/>
  <c r="M941946" i="1"/>
  <c r="M941947" i="1"/>
  <c r="M941948" i="1"/>
  <c r="M941949" i="1"/>
  <c r="M941950" i="1"/>
  <c r="M941951" i="1"/>
  <c r="M941952" i="1"/>
  <c r="M941953" i="1"/>
  <c r="M941954" i="1"/>
  <c r="M941955" i="1"/>
  <c r="M941956" i="1"/>
  <c r="M941957" i="1"/>
  <c r="M941958" i="1"/>
  <c r="M941959" i="1"/>
  <c r="M941960" i="1"/>
  <c r="M941961" i="1"/>
  <c r="M941962" i="1"/>
  <c r="M941963" i="1"/>
  <c r="M941964" i="1"/>
  <c r="M941965" i="1"/>
  <c r="M941966" i="1"/>
  <c r="M941967" i="1"/>
  <c r="M941968" i="1"/>
  <c r="M941969" i="1"/>
  <c r="M941970" i="1"/>
  <c r="M941971" i="1"/>
  <c r="M941972" i="1"/>
  <c r="M941973" i="1"/>
  <c r="M941974" i="1"/>
  <c r="M941975" i="1"/>
  <c r="M941976" i="1"/>
  <c r="M941977" i="1"/>
  <c r="M941978" i="1"/>
  <c r="M941979" i="1"/>
  <c r="M941980" i="1"/>
  <c r="M941981" i="1"/>
  <c r="M941982" i="1"/>
  <c r="M941983" i="1"/>
  <c r="M941984" i="1"/>
  <c r="M941985" i="1"/>
  <c r="M941986" i="1"/>
  <c r="M941987" i="1"/>
  <c r="M941988" i="1"/>
  <c r="M941989" i="1"/>
  <c r="M941990" i="1"/>
  <c r="M941991" i="1"/>
  <c r="M941992" i="1"/>
  <c r="M941993" i="1"/>
  <c r="M941994" i="1"/>
  <c r="M941995" i="1"/>
  <c r="M941996" i="1"/>
  <c r="M941997" i="1"/>
  <c r="M941998" i="1"/>
  <c r="M941999" i="1"/>
  <c r="M942000" i="1"/>
  <c r="M942001" i="1"/>
  <c r="M942002" i="1"/>
  <c r="M942003" i="1"/>
  <c r="M942004" i="1"/>
  <c r="M942005" i="1"/>
  <c r="M942006" i="1"/>
  <c r="M942007" i="1"/>
  <c r="M942008" i="1"/>
  <c r="M942009" i="1"/>
  <c r="M942010" i="1"/>
  <c r="M942011" i="1"/>
  <c r="M942012" i="1"/>
  <c r="M942013" i="1"/>
  <c r="M942014" i="1"/>
  <c r="M942015" i="1"/>
  <c r="M942016" i="1"/>
  <c r="M942017" i="1"/>
  <c r="M942018" i="1"/>
  <c r="M942019" i="1"/>
  <c r="M942020" i="1"/>
  <c r="M942021" i="1"/>
  <c r="M942022" i="1"/>
  <c r="M942023" i="1"/>
  <c r="M942024" i="1"/>
  <c r="M942025" i="1"/>
  <c r="M942026" i="1"/>
  <c r="M942027" i="1"/>
  <c r="M942028" i="1"/>
  <c r="M942029" i="1"/>
  <c r="M942030" i="1"/>
  <c r="M942031" i="1"/>
  <c r="M942032" i="1"/>
  <c r="M942033" i="1"/>
  <c r="M942034" i="1"/>
  <c r="M942035" i="1"/>
  <c r="M942036" i="1"/>
  <c r="M942037" i="1"/>
  <c r="M942038" i="1"/>
  <c r="M942039" i="1"/>
  <c r="M942040" i="1"/>
  <c r="M942041" i="1"/>
  <c r="M942042" i="1"/>
  <c r="M942043" i="1"/>
  <c r="M942044" i="1"/>
  <c r="M942045" i="1"/>
  <c r="M942046" i="1"/>
  <c r="M942047" i="1"/>
  <c r="M942048" i="1"/>
  <c r="M942049" i="1"/>
  <c r="M942050" i="1"/>
  <c r="M942051" i="1"/>
  <c r="M942052" i="1"/>
  <c r="M942053" i="1"/>
  <c r="M942054" i="1"/>
  <c r="M942055" i="1"/>
  <c r="M942056" i="1"/>
  <c r="M942057" i="1"/>
  <c r="M942058" i="1"/>
  <c r="M942059" i="1"/>
  <c r="M942060" i="1"/>
  <c r="M942061" i="1"/>
  <c r="M942062" i="1"/>
  <c r="M942063" i="1"/>
  <c r="M942064" i="1"/>
  <c r="M942065" i="1"/>
  <c r="M942066" i="1"/>
  <c r="M942067" i="1"/>
  <c r="M942068" i="1"/>
  <c r="M942069" i="1"/>
  <c r="M942070" i="1"/>
  <c r="M942071" i="1"/>
  <c r="M942072" i="1"/>
  <c r="M942073" i="1"/>
  <c r="M942074" i="1"/>
  <c r="M942075" i="1"/>
  <c r="M942076" i="1"/>
  <c r="M942077" i="1"/>
  <c r="M942078" i="1"/>
  <c r="M942079" i="1"/>
  <c r="M942080" i="1"/>
  <c r="M942081" i="1"/>
  <c r="M942082" i="1"/>
  <c r="M942083" i="1"/>
  <c r="M942084" i="1"/>
  <c r="M942085" i="1"/>
  <c r="M942086" i="1"/>
  <c r="M942087" i="1"/>
  <c r="M942088" i="1"/>
  <c r="M942089" i="1"/>
  <c r="M942090" i="1"/>
  <c r="M942091" i="1"/>
  <c r="M942092" i="1"/>
  <c r="M942093" i="1"/>
  <c r="M942094" i="1"/>
  <c r="M942095" i="1"/>
  <c r="M942096" i="1"/>
  <c r="M942097" i="1"/>
  <c r="M942098" i="1"/>
  <c r="M942099" i="1"/>
  <c r="M942100" i="1"/>
  <c r="M942101" i="1"/>
  <c r="M942102" i="1"/>
  <c r="M942103" i="1"/>
  <c r="M942104" i="1"/>
  <c r="M942105" i="1"/>
  <c r="M942106" i="1"/>
  <c r="M942107" i="1"/>
  <c r="M942108" i="1"/>
  <c r="M942109" i="1"/>
  <c r="M942110" i="1"/>
  <c r="M942111" i="1"/>
  <c r="M942112" i="1"/>
  <c r="M942113" i="1"/>
  <c r="M942114" i="1"/>
  <c r="M942115" i="1"/>
  <c r="M942116" i="1"/>
  <c r="M942117" i="1"/>
  <c r="M942118" i="1"/>
  <c r="M942119" i="1"/>
  <c r="M942120" i="1"/>
  <c r="M942121" i="1"/>
  <c r="M942122" i="1"/>
  <c r="M942123" i="1"/>
  <c r="M942124" i="1"/>
  <c r="M942125" i="1"/>
  <c r="M942126" i="1"/>
  <c r="M942127" i="1"/>
  <c r="M942128" i="1"/>
  <c r="M942129" i="1"/>
  <c r="M942130" i="1"/>
  <c r="M942131" i="1"/>
  <c r="M942132" i="1"/>
  <c r="M942133" i="1"/>
  <c r="M942134" i="1"/>
  <c r="M942135" i="1"/>
  <c r="M942136" i="1"/>
  <c r="M942137" i="1"/>
  <c r="M942138" i="1"/>
  <c r="M942139" i="1"/>
  <c r="M942140" i="1"/>
  <c r="M942141" i="1"/>
  <c r="M942142" i="1"/>
  <c r="M942143" i="1"/>
  <c r="M942144" i="1"/>
  <c r="M942145" i="1"/>
  <c r="M942146" i="1"/>
  <c r="M942147" i="1"/>
  <c r="M942148" i="1"/>
  <c r="M942149" i="1"/>
  <c r="M942150" i="1"/>
  <c r="M942151" i="1"/>
  <c r="M942152" i="1"/>
  <c r="M942153" i="1"/>
  <c r="M942154" i="1"/>
  <c r="M942155" i="1"/>
  <c r="M942156" i="1"/>
  <c r="M942157" i="1"/>
  <c r="M942158" i="1"/>
  <c r="M942159" i="1"/>
  <c r="M942160" i="1"/>
  <c r="M942161" i="1"/>
  <c r="M942162" i="1"/>
  <c r="M942163" i="1"/>
  <c r="M942164" i="1"/>
  <c r="M942165" i="1"/>
  <c r="M942166" i="1"/>
  <c r="M942167" i="1"/>
  <c r="M942168" i="1"/>
  <c r="M942169" i="1"/>
  <c r="M942170" i="1"/>
  <c r="M942171" i="1"/>
  <c r="M942172" i="1"/>
  <c r="M942173" i="1"/>
  <c r="M942174" i="1"/>
  <c r="M942175" i="1"/>
  <c r="M942176" i="1"/>
  <c r="M942177" i="1"/>
  <c r="M942178" i="1"/>
  <c r="M942179" i="1"/>
  <c r="M942180" i="1"/>
  <c r="M942181" i="1"/>
  <c r="M942182" i="1"/>
  <c r="M942183" i="1"/>
  <c r="M942184" i="1"/>
  <c r="M942185" i="1"/>
  <c r="M942186" i="1"/>
  <c r="M942187" i="1"/>
  <c r="M942188" i="1"/>
  <c r="M942189" i="1"/>
  <c r="M942190" i="1"/>
  <c r="M942191" i="1"/>
  <c r="M942192" i="1"/>
  <c r="M942193" i="1"/>
  <c r="M942194" i="1"/>
  <c r="M942195" i="1"/>
  <c r="M942196" i="1"/>
  <c r="M942197" i="1"/>
  <c r="M942198" i="1"/>
  <c r="M942199" i="1"/>
  <c r="M942200" i="1"/>
  <c r="M942201" i="1"/>
  <c r="M942202" i="1"/>
  <c r="M942203" i="1"/>
  <c r="M942204" i="1"/>
  <c r="M942205" i="1"/>
  <c r="M942206" i="1"/>
  <c r="M942207" i="1"/>
  <c r="M942208" i="1"/>
  <c r="M942209" i="1"/>
  <c r="M942210" i="1"/>
  <c r="M942211" i="1"/>
  <c r="M942212" i="1"/>
  <c r="M942213" i="1"/>
  <c r="M942214" i="1"/>
  <c r="M942215" i="1"/>
  <c r="M942216" i="1"/>
  <c r="M942217" i="1"/>
  <c r="M942218" i="1"/>
  <c r="M942219" i="1"/>
  <c r="M942220" i="1"/>
  <c r="M942221" i="1"/>
  <c r="M942222" i="1"/>
  <c r="M942223" i="1"/>
  <c r="M942224" i="1"/>
  <c r="M942225" i="1"/>
  <c r="M942226" i="1"/>
  <c r="M942227" i="1"/>
  <c r="M942228" i="1"/>
  <c r="M942229" i="1"/>
  <c r="M942230" i="1"/>
  <c r="M942231" i="1"/>
  <c r="M942232" i="1"/>
  <c r="M942233" i="1"/>
  <c r="M942234" i="1"/>
  <c r="M942235" i="1"/>
  <c r="M942236" i="1"/>
  <c r="M942237" i="1"/>
  <c r="M942238" i="1"/>
  <c r="M942239" i="1"/>
  <c r="M942240" i="1"/>
  <c r="M942241" i="1"/>
  <c r="M942242" i="1"/>
  <c r="M942243" i="1"/>
  <c r="M942244" i="1"/>
  <c r="M942245" i="1"/>
  <c r="M942246" i="1"/>
  <c r="M942247" i="1"/>
  <c r="M942248" i="1"/>
  <c r="M942249" i="1"/>
  <c r="M942250" i="1"/>
  <c r="M942251" i="1"/>
  <c r="M942252" i="1"/>
  <c r="M942253" i="1"/>
  <c r="M942254" i="1"/>
  <c r="M942255" i="1"/>
  <c r="M942256" i="1"/>
  <c r="M942257" i="1"/>
  <c r="M942258" i="1"/>
  <c r="M942259" i="1"/>
  <c r="M942260" i="1"/>
  <c r="M942261" i="1"/>
  <c r="M942262" i="1"/>
  <c r="M942263" i="1"/>
  <c r="M942264" i="1"/>
  <c r="M942265" i="1"/>
  <c r="M942266" i="1"/>
  <c r="M942267" i="1"/>
  <c r="M942268" i="1"/>
  <c r="M942269" i="1"/>
  <c r="M942270" i="1"/>
  <c r="M942271" i="1"/>
  <c r="M942272" i="1"/>
  <c r="M942273" i="1"/>
  <c r="M942274" i="1"/>
  <c r="M942275" i="1"/>
  <c r="M942276" i="1"/>
  <c r="M942277" i="1"/>
  <c r="M942278" i="1"/>
  <c r="M942279" i="1"/>
  <c r="M942280" i="1"/>
  <c r="M942281" i="1"/>
  <c r="M942282" i="1"/>
  <c r="M942283" i="1"/>
  <c r="M942284" i="1"/>
  <c r="M942285" i="1"/>
  <c r="M942286" i="1"/>
  <c r="M942287" i="1"/>
  <c r="M942288" i="1"/>
  <c r="M942289" i="1"/>
  <c r="M942290" i="1"/>
  <c r="M942291" i="1"/>
  <c r="M942292" i="1"/>
  <c r="M942293" i="1"/>
  <c r="M942294" i="1"/>
  <c r="M942295" i="1"/>
  <c r="M942296" i="1"/>
  <c r="M942297" i="1"/>
  <c r="M942298" i="1"/>
  <c r="M942299" i="1"/>
  <c r="M942300" i="1"/>
  <c r="M942301" i="1"/>
  <c r="M942302" i="1"/>
  <c r="M942303" i="1"/>
  <c r="M942304" i="1"/>
  <c r="M942305" i="1"/>
  <c r="M942306" i="1"/>
  <c r="M942307" i="1"/>
  <c r="M942308" i="1"/>
  <c r="M942309" i="1"/>
  <c r="M942310" i="1"/>
  <c r="M942311" i="1"/>
  <c r="M942312" i="1"/>
  <c r="M942313" i="1"/>
  <c r="M942314" i="1"/>
  <c r="M942315" i="1"/>
  <c r="M942316" i="1"/>
  <c r="M942317" i="1"/>
  <c r="M942318" i="1"/>
  <c r="M942319" i="1"/>
  <c r="M942320" i="1"/>
  <c r="M942321" i="1"/>
  <c r="M942322" i="1"/>
  <c r="M942323" i="1"/>
  <c r="M942324" i="1"/>
  <c r="M942325" i="1"/>
  <c r="M942326" i="1"/>
  <c r="M942327" i="1"/>
  <c r="M942328" i="1"/>
  <c r="M942329" i="1"/>
  <c r="M942330" i="1"/>
  <c r="M942331" i="1"/>
  <c r="M942332" i="1"/>
  <c r="M942333" i="1"/>
  <c r="M942334" i="1"/>
  <c r="M942335" i="1"/>
  <c r="M942336" i="1"/>
  <c r="M942337" i="1"/>
  <c r="M942338" i="1"/>
  <c r="M942339" i="1"/>
  <c r="M942340" i="1"/>
  <c r="M942341" i="1"/>
  <c r="M942342" i="1"/>
  <c r="M942343" i="1"/>
  <c r="M942344" i="1"/>
  <c r="M942345" i="1"/>
  <c r="M942346" i="1"/>
  <c r="M942347" i="1"/>
  <c r="M942348" i="1"/>
  <c r="M942349" i="1"/>
  <c r="M942350" i="1"/>
  <c r="M942351" i="1"/>
  <c r="M942352" i="1"/>
  <c r="M942353" i="1"/>
  <c r="M942354" i="1"/>
  <c r="M942355" i="1"/>
  <c r="M942356" i="1"/>
  <c r="M942357" i="1"/>
  <c r="M942358" i="1"/>
  <c r="M942359" i="1"/>
  <c r="M942360" i="1"/>
  <c r="M942361" i="1"/>
  <c r="M942362" i="1"/>
  <c r="M942363" i="1"/>
  <c r="M942364" i="1"/>
  <c r="M942365" i="1"/>
  <c r="M942366" i="1"/>
  <c r="M942367" i="1"/>
  <c r="M942368" i="1"/>
  <c r="M942369" i="1"/>
  <c r="M942370" i="1"/>
  <c r="M942371" i="1"/>
  <c r="M942372" i="1"/>
  <c r="M942373" i="1"/>
  <c r="M942374" i="1"/>
  <c r="M942375" i="1"/>
  <c r="M942376" i="1"/>
  <c r="M942377" i="1"/>
  <c r="M942378" i="1"/>
  <c r="M942379" i="1"/>
  <c r="M942380" i="1"/>
  <c r="M942381" i="1"/>
  <c r="M942382" i="1"/>
  <c r="M942383" i="1"/>
  <c r="M942384" i="1"/>
  <c r="M942385" i="1"/>
  <c r="M942386" i="1"/>
  <c r="M942387" i="1"/>
  <c r="M942388" i="1"/>
  <c r="M942389" i="1"/>
  <c r="M942390" i="1"/>
  <c r="M942391" i="1"/>
  <c r="M942392" i="1"/>
  <c r="M942393" i="1"/>
  <c r="M942394" i="1"/>
  <c r="M942395" i="1"/>
  <c r="M942396" i="1"/>
  <c r="M942397" i="1"/>
  <c r="M942398" i="1"/>
  <c r="M942399" i="1"/>
  <c r="M942400" i="1"/>
  <c r="M942401" i="1"/>
  <c r="M942402" i="1"/>
  <c r="M942403" i="1"/>
  <c r="M942404" i="1"/>
  <c r="M942405" i="1"/>
  <c r="M942406" i="1"/>
  <c r="M942407" i="1"/>
  <c r="M942408" i="1"/>
  <c r="M942409" i="1"/>
  <c r="M942410" i="1"/>
  <c r="M942411" i="1"/>
  <c r="M942412" i="1"/>
  <c r="M942413" i="1"/>
  <c r="M942414" i="1"/>
  <c r="M942415" i="1"/>
  <c r="M942416" i="1"/>
  <c r="M942417" i="1"/>
  <c r="M942418" i="1"/>
  <c r="M942419" i="1"/>
  <c r="M942420" i="1"/>
  <c r="M942421" i="1"/>
  <c r="M942422" i="1"/>
  <c r="M942423" i="1"/>
  <c r="M942424" i="1"/>
  <c r="M942425" i="1"/>
  <c r="M942426" i="1"/>
  <c r="M942427" i="1"/>
  <c r="M942428" i="1"/>
  <c r="M942429" i="1"/>
  <c r="M942430" i="1"/>
  <c r="M942431" i="1"/>
  <c r="M942432" i="1"/>
  <c r="M942433" i="1"/>
  <c r="M942434" i="1"/>
  <c r="M942435" i="1"/>
  <c r="M942436" i="1"/>
  <c r="M942437" i="1"/>
  <c r="M942438" i="1"/>
  <c r="M942439" i="1"/>
  <c r="M942440" i="1"/>
  <c r="M942441" i="1"/>
  <c r="M942442" i="1"/>
  <c r="M942443" i="1"/>
  <c r="M942444" i="1"/>
  <c r="M942445" i="1"/>
  <c r="M942446" i="1"/>
  <c r="M942447" i="1"/>
  <c r="M942448" i="1"/>
  <c r="M942449" i="1"/>
  <c r="M942450" i="1"/>
  <c r="M942451" i="1"/>
  <c r="M942452" i="1"/>
  <c r="M942453" i="1"/>
  <c r="M942454" i="1"/>
  <c r="M942455" i="1"/>
  <c r="M942456" i="1"/>
  <c r="M942457" i="1"/>
  <c r="M942458" i="1"/>
  <c r="M942459" i="1"/>
  <c r="M942460" i="1"/>
  <c r="M942461" i="1"/>
  <c r="M942462" i="1"/>
  <c r="M942463" i="1"/>
  <c r="M942464" i="1"/>
  <c r="M942465" i="1"/>
  <c r="M942466" i="1"/>
  <c r="M942467" i="1"/>
  <c r="M942468" i="1"/>
  <c r="M942469" i="1"/>
  <c r="M942470" i="1"/>
  <c r="M942471" i="1"/>
  <c r="M942472" i="1"/>
  <c r="M942473" i="1"/>
  <c r="M942474" i="1"/>
  <c r="M942475" i="1"/>
  <c r="M942476" i="1"/>
  <c r="M942477" i="1"/>
  <c r="M942478" i="1"/>
  <c r="M942479" i="1"/>
  <c r="M942480" i="1"/>
  <c r="M942481" i="1"/>
  <c r="M942482" i="1"/>
  <c r="M942483" i="1"/>
  <c r="M942484" i="1"/>
  <c r="M942485" i="1"/>
  <c r="M942486" i="1"/>
  <c r="M942487" i="1"/>
  <c r="M942488" i="1"/>
  <c r="M942489" i="1"/>
  <c r="M942490" i="1"/>
  <c r="M942491" i="1"/>
  <c r="M942492" i="1"/>
  <c r="M942493" i="1"/>
  <c r="M942494" i="1"/>
  <c r="M942495" i="1"/>
  <c r="M942496" i="1"/>
  <c r="M942497" i="1"/>
  <c r="M942498" i="1"/>
  <c r="M942499" i="1"/>
  <c r="M942500" i="1"/>
  <c r="M942501" i="1"/>
  <c r="M942502" i="1"/>
  <c r="M942503" i="1"/>
  <c r="M942504" i="1"/>
  <c r="M942505" i="1"/>
  <c r="M942506" i="1"/>
  <c r="M942507" i="1"/>
  <c r="M942508" i="1"/>
  <c r="M942509" i="1"/>
  <c r="M942510" i="1"/>
  <c r="M942511" i="1"/>
  <c r="M942512" i="1"/>
  <c r="M942513" i="1"/>
  <c r="M942514" i="1"/>
  <c r="M942515" i="1"/>
  <c r="M942516" i="1"/>
  <c r="M942517" i="1"/>
  <c r="M942518" i="1"/>
  <c r="M942519" i="1"/>
  <c r="M942520" i="1"/>
  <c r="M942521" i="1"/>
  <c r="M942522" i="1"/>
  <c r="M942523" i="1"/>
  <c r="M942524" i="1"/>
  <c r="M942525" i="1"/>
  <c r="M942526" i="1"/>
  <c r="M942527" i="1"/>
  <c r="M942528" i="1"/>
  <c r="M942529" i="1"/>
  <c r="M942530" i="1"/>
  <c r="M942531" i="1"/>
  <c r="M942532" i="1"/>
  <c r="M942533" i="1"/>
  <c r="M942534" i="1"/>
  <c r="M942535" i="1"/>
  <c r="M942536" i="1"/>
  <c r="M942537" i="1"/>
  <c r="M942538" i="1"/>
  <c r="M942539" i="1"/>
  <c r="M942540" i="1"/>
  <c r="M942541" i="1"/>
  <c r="M942542" i="1"/>
  <c r="M942543" i="1"/>
  <c r="M942544" i="1"/>
  <c r="M942545" i="1"/>
  <c r="M942546" i="1"/>
  <c r="M942547" i="1"/>
  <c r="M942548" i="1"/>
  <c r="M942549" i="1"/>
  <c r="M942550" i="1"/>
  <c r="M942551" i="1"/>
  <c r="M942552" i="1"/>
  <c r="M942553" i="1"/>
  <c r="M942554" i="1"/>
  <c r="M942555" i="1"/>
  <c r="M942556" i="1"/>
  <c r="M942557" i="1"/>
  <c r="M942558" i="1"/>
  <c r="M942559" i="1"/>
  <c r="M942560" i="1"/>
  <c r="M942561" i="1"/>
  <c r="M942562" i="1"/>
  <c r="M942563" i="1"/>
  <c r="M942564" i="1"/>
  <c r="M942565" i="1"/>
  <c r="M942566" i="1"/>
  <c r="M942567" i="1"/>
  <c r="M942568" i="1"/>
  <c r="M942569" i="1"/>
  <c r="M942570" i="1"/>
  <c r="M942571" i="1"/>
  <c r="M942572" i="1"/>
  <c r="M942573" i="1"/>
  <c r="M942574" i="1"/>
  <c r="M942575" i="1"/>
  <c r="M942576" i="1"/>
  <c r="M942577" i="1"/>
  <c r="M942578" i="1"/>
  <c r="M942579" i="1"/>
  <c r="M942580" i="1"/>
  <c r="M942581" i="1"/>
  <c r="M942582" i="1"/>
  <c r="M942583" i="1"/>
  <c r="M942584" i="1"/>
  <c r="M942585" i="1"/>
  <c r="M942586" i="1"/>
  <c r="M942587" i="1"/>
  <c r="M942588" i="1"/>
  <c r="M942589" i="1"/>
  <c r="M942590" i="1"/>
  <c r="M942591" i="1"/>
  <c r="M942592" i="1"/>
  <c r="M942593" i="1"/>
  <c r="M942594" i="1"/>
  <c r="M942595" i="1"/>
  <c r="M942596" i="1"/>
  <c r="M942597" i="1"/>
  <c r="M942598" i="1"/>
  <c r="M942599" i="1"/>
  <c r="M942600" i="1"/>
  <c r="M942601" i="1"/>
  <c r="M942602" i="1"/>
  <c r="M942603" i="1"/>
  <c r="M942604" i="1"/>
  <c r="M942605" i="1"/>
  <c r="M942606" i="1"/>
  <c r="M942607" i="1"/>
  <c r="M942608" i="1"/>
  <c r="M942609" i="1"/>
  <c r="M942610" i="1"/>
  <c r="M942611" i="1"/>
  <c r="M942612" i="1"/>
  <c r="M942613" i="1"/>
  <c r="M942614" i="1"/>
  <c r="M942615" i="1"/>
  <c r="M942616" i="1"/>
  <c r="M942617" i="1"/>
  <c r="M942618" i="1"/>
  <c r="M942619" i="1"/>
  <c r="M942620" i="1"/>
  <c r="M942621" i="1"/>
  <c r="M942622" i="1"/>
  <c r="M942623" i="1"/>
  <c r="M942624" i="1"/>
  <c r="M942625" i="1"/>
  <c r="M942626" i="1"/>
  <c r="M942627" i="1"/>
  <c r="M942628" i="1"/>
  <c r="M942629" i="1"/>
  <c r="M942630" i="1"/>
  <c r="M942631" i="1"/>
  <c r="M942632" i="1"/>
  <c r="M942633" i="1"/>
  <c r="M942634" i="1"/>
  <c r="M942635" i="1"/>
  <c r="M942636" i="1"/>
  <c r="M942637" i="1"/>
  <c r="M942638" i="1"/>
  <c r="M942639" i="1"/>
  <c r="M942640" i="1"/>
  <c r="M942641" i="1"/>
  <c r="M942642" i="1"/>
  <c r="M942643" i="1"/>
  <c r="M942644" i="1"/>
  <c r="M942645" i="1"/>
  <c r="M942646" i="1"/>
  <c r="M942647" i="1"/>
  <c r="M942648" i="1"/>
  <c r="M942649" i="1"/>
  <c r="M942650" i="1"/>
  <c r="M942651" i="1"/>
  <c r="M942652" i="1"/>
  <c r="M942653" i="1"/>
  <c r="M942654" i="1"/>
  <c r="M942655" i="1"/>
  <c r="M942656" i="1"/>
  <c r="M942657" i="1"/>
  <c r="M942658" i="1"/>
  <c r="M942659" i="1"/>
  <c r="M942660" i="1"/>
  <c r="M942661" i="1"/>
  <c r="M942662" i="1"/>
  <c r="M942663" i="1"/>
  <c r="M942664" i="1"/>
  <c r="M942665" i="1"/>
  <c r="M942666" i="1"/>
  <c r="M942667" i="1"/>
  <c r="M942668" i="1"/>
  <c r="M942669" i="1"/>
  <c r="M942670" i="1"/>
  <c r="M942671" i="1"/>
  <c r="M942672" i="1"/>
  <c r="M942673" i="1"/>
  <c r="M942674" i="1"/>
  <c r="M942675" i="1"/>
  <c r="M942676" i="1"/>
  <c r="M942677" i="1"/>
  <c r="M942678" i="1"/>
  <c r="M942679" i="1"/>
  <c r="M942680" i="1"/>
  <c r="M942681" i="1"/>
  <c r="M942682" i="1"/>
  <c r="M942683" i="1"/>
  <c r="M942684" i="1"/>
  <c r="M942685" i="1"/>
  <c r="M942686" i="1"/>
  <c r="M942687" i="1"/>
  <c r="M942688" i="1"/>
  <c r="M942689" i="1"/>
  <c r="M942690" i="1"/>
  <c r="M942691" i="1"/>
  <c r="M942692" i="1"/>
  <c r="M942693" i="1"/>
  <c r="M942694" i="1"/>
  <c r="M942695" i="1"/>
  <c r="M942696" i="1"/>
  <c r="M942697" i="1"/>
  <c r="M942698" i="1"/>
  <c r="M942699" i="1"/>
  <c r="M942700" i="1"/>
  <c r="M942701" i="1"/>
  <c r="M942702" i="1"/>
  <c r="M942703" i="1"/>
  <c r="M942704" i="1"/>
  <c r="M942705" i="1"/>
  <c r="M942706" i="1"/>
  <c r="M942707" i="1"/>
  <c r="M942708" i="1"/>
  <c r="M942709" i="1"/>
  <c r="M942710" i="1"/>
  <c r="M942711" i="1"/>
  <c r="M942712" i="1"/>
  <c r="M942713" i="1"/>
  <c r="M942714" i="1"/>
  <c r="M942715" i="1"/>
  <c r="M942716" i="1"/>
  <c r="M942717" i="1"/>
  <c r="M942718" i="1"/>
  <c r="M942719" i="1"/>
  <c r="M942720" i="1"/>
  <c r="M942721" i="1"/>
  <c r="M942722" i="1"/>
  <c r="M942723" i="1"/>
  <c r="M942724" i="1"/>
  <c r="M942725" i="1"/>
  <c r="M942726" i="1"/>
  <c r="M942727" i="1"/>
  <c r="M942728" i="1"/>
  <c r="M942729" i="1"/>
  <c r="M942730" i="1"/>
  <c r="M942731" i="1"/>
  <c r="M942732" i="1"/>
  <c r="M942733" i="1"/>
  <c r="M942734" i="1"/>
  <c r="M942735" i="1"/>
  <c r="M942736" i="1"/>
  <c r="M942737" i="1"/>
  <c r="M942738" i="1"/>
  <c r="M942739" i="1"/>
  <c r="M942740" i="1"/>
  <c r="M942741" i="1"/>
  <c r="M942742" i="1"/>
  <c r="M942743" i="1"/>
  <c r="M942744" i="1"/>
  <c r="M942745" i="1"/>
  <c r="M942746" i="1"/>
  <c r="M942747" i="1"/>
  <c r="M942748" i="1"/>
  <c r="M942749" i="1"/>
  <c r="M942750" i="1"/>
  <c r="M942751" i="1"/>
  <c r="M942752" i="1"/>
  <c r="M942753" i="1"/>
  <c r="M942754" i="1"/>
  <c r="M942755" i="1"/>
  <c r="M942756" i="1"/>
  <c r="M942757" i="1"/>
  <c r="M942758" i="1"/>
  <c r="M942759" i="1"/>
  <c r="M942760" i="1"/>
  <c r="M942761" i="1"/>
  <c r="M942762" i="1"/>
  <c r="M942763" i="1"/>
  <c r="M942764" i="1"/>
  <c r="M942765" i="1"/>
  <c r="M942766" i="1"/>
  <c r="M942767" i="1"/>
  <c r="M942768" i="1"/>
  <c r="M942769" i="1"/>
  <c r="M942770" i="1"/>
  <c r="M942771" i="1"/>
  <c r="M942772" i="1"/>
  <c r="M942773" i="1"/>
  <c r="M942774" i="1"/>
  <c r="M942775" i="1"/>
  <c r="M942776" i="1"/>
  <c r="M942777" i="1"/>
  <c r="M942778" i="1"/>
  <c r="M942779" i="1"/>
  <c r="M942780" i="1"/>
  <c r="M942781" i="1"/>
  <c r="M942782" i="1"/>
  <c r="M942783" i="1"/>
  <c r="M942784" i="1"/>
  <c r="M942785" i="1"/>
  <c r="M942786" i="1"/>
  <c r="M942787" i="1"/>
  <c r="M942788" i="1"/>
  <c r="M942789" i="1"/>
  <c r="M942790" i="1"/>
  <c r="M942791" i="1"/>
  <c r="M942792" i="1"/>
  <c r="M942793" i="1"/>
  <c r="M942794" i="1"/>
  <c r="M942795" i="1"/>
  <c r="M942796" i="1"/>
  <c r="M942797" i="1"/>
  <c r="M942798" i="1"/>
  <c r="M942799" i="1"/>
  <c r="M942800" i="1"/>
  <c r="M942801" i="1"/>
  <c r="M942802" i="1"/>
  <c r="M942803" i="1"/>
  <c r="M942804" i="1"/>
  <c r="M942805" i="1"/>
  <c r="M942806" i="1"/>
  <c r="M942807" i="1"/>
  <c r="M942808" i="1"/>
  <c r="M942809" i="1"/>
  <c r="M942810" i="1"/>
  <c r="M942811" i="1"/>
  <c r="M942812" i="1"/>
  <c r="M942813" i="1"/>
  <c r="M942814" i="1"/>
  <c r="M942815" i="1"/>
  <c r="M942816" i="1"/>
  <c r="M942817" i="1"/>
  <c r="M942818" i="1"/>
  <c r="M942819" i="1"/>
  <c r="M942820" i="1"/>
  <c r="M942821" i="1"/>
  <c r="M942822" i="1"/>
  <c r="M942823" i="1"/>
  <c r="M942824" i="1"/>
  <c r="M942825" i="1"/>
  <c r="M942826" i="1"/>
  <c r="M942827" i="1"/>
  <c r="M942828" i="1"/>
  <c r="M942829" i="1"/>
  <c r="M942830" i="1"/>
  <c r="M942831" i="1"/>
  <c r="M942832" i="1"/>
  <c r="M942833" i="1"/>
  <c r="M942834" i="1"/>
  <c r="M942835" i="1"/>
  <c r="M942836" i="1"/>
  <c r="M942837" i="1"/>
  <c r="M942838" i="1"/>
  <c r="M942839" i="1"/>
  <c r="M942840" i="1"/>
  <c r="M942841" i="1"/>
  <c r="M942842" i="1"/>
  <c r="M942843" i="1"/>
  <c r="M942844" i="1"/>
  <c r="M942845" i="1"/>
  <c r="M942846" i="1"/>
  <c r="M942847" i="1"/>
  <c r="M942848" i="1"/>
  <c r="M942849" i="1"/>
  <c r="M942850" i="1"/>
  <c r="M942851" i="1"/>
  <c r="M942852" i="1"/>
  <c r="M942853" i="1"/>
  <c r="M942854" i="1"/>
  <c r="M942855" i="1"/>
  <c r="M942856" i="1"/>
  <c r="M942857" i="1"/>
  <c r="M942858" i="1"/>
  <c r="M942859" i="1"/>
  <c r="M942860" i="1"/>
  <c r="M942861" i="1"/>
  <c r="M942862" i="1"/>
  <c r="M942863" i="1"/>
  <c r="M942864" i="1"/>
  <c r="M942865" i="1"/>
  <c r="M942866" i="1"/>
  <c r="M942867" i="1"/>
  <c r="M942868" i="1"/>
  <c r="M942869" i="1"/>
  <c r="M942870" i="1"/>
  <c r="M942871" i="1"/>
  <c r="M942872" i="1"/>
  <c r="M942873" i="1"/>
  <c r="M942874" i="1"/>
  <c r="M942875" i="1"/>
  <c r="M942876" i="1"/>
  <c r="M942877" i="1"/>
  <c r="M942878" i="1"/>
  <c r="M942879" i="1"/>
  <c r="M942880" i="1"/>
  <c r="M942881" i="1"/>
  <c r="M942882" i="1"/>
  <c r="M942883" i="1"/>
  <c r="M942884" i="1"/>
  <c r="M942885" i="1"/>
  <c r="M942886" i="1"/>
  <c r="M942887" i="1"/>
  <c r="M942888" i="1"/>
  <c r="M942889" i="1"/>
  <c r="M942890" i="1"/>
  <c r="M942891" i="1"/>
  <c r="M942892" i="1"/>
  <c r="M942893" i="1"/>
  <c r="M942894" i="1"/>
  <c r="M942895" i="1"/>
  <c r="M942896" i="1"/>
  <c r="M942897" i="1"/>
  <c r="M942898" i="1"/>
  <c r="M942899" i="1"/>
  <c r="M942900" i="1"/>
  <c r="M942901" i="1"/>
  <c r="M942902" i="1"/>
  <c r="M942903" i="1"/>
  <c r="M942904" i="1"/>
  <c r="M942905" i="1"/>
  <c r="M942906" i="1"/>
  <c r="M942907" i="1"/>
  <c r="M942908" i="1"/>
  <c r="M942909" i="1"/>
  <c r="M942910" i="1"/>
  <c r="M942911" i="1"/>
  <c r="M942912" i="1"/>
  <c r="M942913" i="1"/>
  <c r="M942914" i="1"/>
  <c r="M942915" i="1"/>
  <c r="M942916" i="1"/>
  <c r="M942917" i="1"/>
  <c r="M942918" i="1"/>
  <c r="M942919" i="1"/>
  <c r="M942920" i="1"/>
  <c r="M942921" i="1"/>
  <c r="M942922" i="1"/>
  <c r="M942923" i="1"/>
  <c r="M942924" i="1"/>
  <c r="M942925" i="1"/>
  <c r="M942926" i="1"/>
  <c r="M942927" i="1"/>
  <c r="M942928" i="1"/>
  <c r="M942929" i="1"/>
  <c r="M942930" i="1"/>
  <c r="M942931" i="1"/>
  <c r="M942932" i="1"/>
  <c r="M942933" i="1"/>
  <c r="M942934" i="1"/>
  <c r="M942935" i="1"/>
  <c r="M942936" i="1"/>
  <c r="M942937" i="1"/>
  <c r="M942938" i="1"/>
  <c r="M942939" i="1"/>
  <c r="M942940" i="1"/>
  <c r="M942941" i="1"/>
  <c r="M942942" i="1"/>
  <c r="M942943" i="1"/>
  <c r="M942944" i="1"/>
  <c r="M942945" i="1"/>
  <c r="M942946" i="1"/>
  <c r="M942947" i="1"/>
  <c r="M942948" i="1"/>
  <c r="M942949" i="1"/>
  <c r="M942950" i="1"/>
  <c r="M942951" i="1"/>
  <c r="M942952" i="1"/>
  <c r="M942953" i="1"/>
  <c r="M942954" i="1"/>
  <c r="M942955" i="1"/>
  <c r="M942956" i="1"/>
  <c r="M942957" i="1"/>
  <c r="M942958" i="1"/>
  <c r="M942959" i="1"/>
  <c r="M942960" i="1"/>
  <c r="M942961" i="1"/>
  <c r="M942962" i="1"/>
  <c r="M942963" i="1"/>
  <c r="M942964" i="1"/>
  <c r="M942965" i="1"/>
  <c r="M942966" i="1"/>
  <c r="M942967" i="1"/>
  <c r="M942968" i="1"/>
  <c r="M942969" i="1"/>
  <c r="M942970" i="1"/>
  <c r="M942971" i="1"/>
  <c r="M942972" i="1"/>
  <c r="M942973" i="1"/>
  <c r="M942974" i="1"/>
  <c r="M942975" i="1"/>
  <c r="M942976" i="1"/>
  <c r="M942977" i="1"/>
  <c r="M942978" i="1"/>
  <c r="M942979" i="1"/>
  <c r="M942980" i="1"/>
  <c r="M942981" i="1"/>
  <c r="M942982" i="1"/>
  <c r="M942983" i="1"/>
  <c r="M942984" i="1"/>
  <c r="M942985" i="1"/>
  <c r="M942986" i="1"/>
  <c r="M942987" i="1"/>
  <c r="M942988" i="1"/>
  <c r="M942989" i="1"/>
  <c r="M942990" i="1"/>
  <c r="M942991" i="1"/>
  <c r="M942992" i="1"/>
  <c r="M942993" i="1"/>
  <c r="M942994" i="1"/>
  <c r="M942995" i="1"/>
  <c r="M942996" i="1"/>
  <c r="M942997" i="1"/>
  <c r="M942998" i="1"/>
  <c r="M942999" i="1"/>
  <c r="M943000" i="1"/>
  <c r="M943001" i="1"/>
  <c r="M943002" i="1"/>
  <c r="M943003" i="1"/>
  <c r="M943004" i="1"/>
  <c r="M943005" i="1"/>
  <c r="M943006" i="1"/>
  <c r="M943007" i="1"/>
  <c r="M943008" i="1"/>
  <c r="M943009" i="1"/>
  <c r="M943010" i="1"/>
  <c r="M943011" i="1"/>
  <c r="M943012" i="1"/>
  <c r="M943013" i="1"/>
  <c r="M943014" i="1"/>
  <c r="M943015" i="1"/>
  <c r="M943016" i="1"/>
  <c r="M943017" i="1"/>
  <c r="M943018" i="1"/>
  <c r="M943019" i="1"/>
  <c r="M943020" i="1"/>
  <c r="M943021" i="1"/>
  <c r="M943022" i="1"/>
  <c r="M943023" i="1"/>
  <c r="M943024" i="1"/>
  <c r="M943025" i="1"/>
  <c r="M943026" i="1"/>
  <c r="M943027" i="1"/>
  <c r="M943028" i="1"/>
  <c r="M943029" i="1"/>
  <c r="M943030" i="1"/>
  <c r="M943031" i="1"/>
  <c r="M943032" i="1"/>
  <c r="M943033" i="1"/>
  <c r="M943034" i="1"/>
  <c r="M943035" i="1"/>
  <c r="M943036" i="1"/>
  <c r="M943037" i="1"/>
  <c r="M943038" i="1"/>
  <c r="M943039" i="1"/>
  <c r="M943040" i="1"/>
  <c r="M943041" i="1"/>
  <c r="M943042" i="1"/>
  <c r="M943043" i="1"/>
  <c r="M943044" i="1"/>
  <c r="M943045" i="1"/>
  <c r="M943046" i="1"/>
  <c r="M943047" i="1"/>
  <c r="M943048" i="1"/>
  <c r="M943049" i="1"/>
  <c r="M943050" i="1"/>
  <c r="M943051" i="1"/>
  <c r="M943052" i="1"/>
  <c r="M943053" i="1"/>
  <c r="M943054" i="1"/>
  <c r="M943055" i="1"/>
  <c r="M943056" i="1"/>
  <c r="M943057" i="1"/>
  <c r="M943058" i="1"/>
  <c r="M943059" i="1"/>
  <c r="M943060" i="1"/>
  <c r="M943061" i="1"/>
  <c r="M943062" i="1"/>
  <c r="M943063" i="1"/>
  <c r="M943064" i="1"/>
  <c r="M943065" i="1"/>
  <c r="M943066" i="1"/>
  <c r="M943067" i="1"/>
  <c r="M943068" i="1"/>
  <c r="M943069" i="1"/>
  <c r="M943070" i="1"/>
  <c r="M943071" i="1"/>
  <c r="M943072" i="1"/>
  <c r="M943073" i="1"/>
  <c r="M943074" i="1"/>
  <c r="M943075" i="1"/>
  <c r="M943076" i="1"/>
  <c r="M943077" i="1"/>
  <c r="M943078" i="1"/>
  <c r="M943079" i="1"/>
  <c r="M943080" i="1"/>
  <c r="M943081" i="1"/>
  <c r="M943082" i="1"/>
  <c r="M943083" i="1"/>
  <c r="M943084" i="1"/>
  <c r="M943085" i="1"/>
  <c r="M943086" i="1"/>
  <c r="M943087" i="1"/>
  <c r="M943088" i="1"/>
  <c r="M943089" i="1"/>
  <c r="M943090" i="1"/>
  <c r="M943091" i="1"/>
  <c r="M943092" i="1"/>
  <c r="M943093" i="1"/>
  <c r="M943094" i="1"/>
  <c r="M943095" i="1"/>
  <c r="M943096" i="1"/>
  <c r="M943097" i="1"/>
  <c r="M943098" i="1"/>
  <c r="M943099" i="1"/>
  <c r="M943100" i="1"/>
  <c r="M943101" i="1"/>
  <c r="M943102" i="1"/>
  <c r="M943103" i="1"/>
  <c r="M943104" i="1"/>
  <c r="M943105" i="1"/>
  <c r="M943106" i="1"/>
  <c r="M943107" i="1"/>
  <c r="M943108" i="1"/>
  <c r="M943109" i="1"/>
  <c r="M943110" i="1"/>
  <c r="M943111" i="1"/>
  <c r="M943112" i="1"/>
  <c r="M943113" i="1"/>
  <c r="M943114" i="1"/>
  <c r="M943115" i="1"/>
  <c r="M943116" i="1"/>
  <c r="M943117" i="1"/>
  <c r="M943118" i="1"/>
  <c r="M943119" i="1"/>
  <c r="M943120" i="1"/>
  <c r="M943121" i="1"/>
  <c r="M943122" i="1"/>
  <c r="M943123" i="1"/>
  <c r="M943124" i="1"/>
  <c r="M943125" i="1"/>
  <c r="M943126" i="1"/>
  <c r="M943127" i="1"/>
  <c r="M943128" i="1"/>
  <c r="M943129" i="1"/>
  <c r="M943130" i="1"/>
  <c r="M943131" i="1"/>
  <c r="M943132" i="1"/>
  <c r="M943133" i="1"/>
  <c r="M943134" i="1"/>
  <c r="M943135" i="1"/>
  <c r="M943136" i="1"/>
  <c r="M943137" i="1"/>
  <c r="M943138" i="1"/>
  <c r="M943139" i="1"/>
  <c r="M943140" i="1"/>
  <c r="M943141" i="1"/>
  <c r="M943142" i="1"/>
  <c r="M943143" i="1"/>
  <c r="M943144" i="1"/>
  <c r="M943145" i="1"/>
  <c r="M943146" i="1"/>
  <c r="M943147" i="1"/>
  <c r="M943148" i="1"/>
  <c r="M943149" i="1"/>
  <c r="M943150" i="1"/>
  <c r="M943151" i="1"/>
  <c r="M943152" i="1"/>
  <c r="M943153" i="1"/>
  <c r="M943154" i="1"/>
  <c r="M943155" i="1"/>
  <c r="M943156" i="1"/>
  <c r="M943157" i="1"/>
  <c r="M943158" i="1"/>
  <c r="M943159" i="1"/>
  <c r="M943160" i="1"/>
  <c r="M943161" i="1"/>
  <c r="M943162" i="1"/>
  <c r="M943163" i="1"/>
  <c r="M943164" i="1"/>
  <c r="M943165" i="1"/>
  <c r="M943166" i="1"/>
  <c r="M943167" i="1"/>
  <c r="M943168" i="1"/>
  <c r="M943169" i="1"/>
  <c r="M943170" i="1"/>
  <c r="M943171" i="1"/>
  <c r="M943172" i="1"/>
  <c r="M943173" i="1"/>
  <c r="M943174" i="1"/>
  <c r="M943175" i="1"/>
  <c r="M943176" i="1"/>
  <c r="M943177" i="1"/>
  <c r="M943178" i="1"/>
  <c r="M943179" i="1"/>
  <c r="M943180" i="1"/>
  <c r="M943181" i="1"/>
  <c r="M943182" i="1"/>
  <c r="M943183" i="1"/>
  <c r="M943184" i="1"/>
  <c r="M943185" i="1"/>
  <c r="M943186" i="1"/>
  <c r="M943187" i="1"/>
  <c r="M943188" i="1"/>
  <c r="M943189" i="1"/>
  <c r="M943190" i="1"/>
  <c r="M943191" i="1"/>
  <c r="M943192" i="1"/>
  <c r="M943193" i="1"/>
  <c r="M943194" i="1"/>
  <c r="M943195" i="1"/>
  <c r="M943196" i="1"/>
  <c r="M943197" i="1"/>
  <c r="M943198" i="1"/>
  <c r="M943199" i="1"/>
  <c r="M943200" i="1"/>
  <c r="M943201" i="1"/>
  <c r="M943202" i="1"/>
  <c r="M943203" i="1"/>
  <c r="M943204" i="1"/>
  <c r="M943205" i="1"/>
  <c r="M943206" i="1"/>
  <c r="M943207" i="1"/>
  <c r="M943208" i="1"/>
  <c r="M943209" i="1"/>
  <c r="M943210" i="1"/>
  <c r="M943211" i="1"/>
  <c r="M943212" i="1"/>
  <c r="M943213" i="1"/>
  <c r="M943214" i="1"/>
  <c r="M943215" i="1"/>
  <c r="M943216" i="1"/>
  <c r="M943217" i="1"/>
  <c r="M943218" i="1"/>
  <c r="M943219" i="1"/>
  <c r="M943220" i="1"/>
  <c r="M943221" i="1"/>
  <c r="M943222" i="1"/>
  <c r="M943223" i="1"/>
  <c r="M943224" i="1"/>
  <c r="M943225" i="1"/>
  <c r="M943226" i="1"/>
  <c r="M943227" i="1"/>
  <c r="M943228" i="1"/>
  <c r="M943229" i="1"/>
  <c r="M943230" i="1"/>
  <c r="M943231" i="1"/>
  <c r="M943232" i="1"/>
  <c r="M943233" i="1"/>
  <c r="M943234" i="1"/>
  <c r="M943235" i="1"/>
  <c r="M943236" i="1"/>
  <c r="M943237" i="1"/>
  <c r="M943238" i="1"/>
  <c r="M943239" i="1"/>
  <c r="M943240" i="1"/>
  <c r="M943241" i="1"/>
  <c r="M943242" i="1"/>
  <c r="M943243" i="1"/>
  <c r="M943244" i="1"/>
  <c r="M943245" i="1"/>
  <c r="M943246" i="1"/>
  <c r="M943247" i="1"/>
  <c r="M943248" i="1"/>
  <c r="M943249" i="1"/>
  <c r="M943250" i="1"/>
  <c r="M943251" i="1"/>
  <c r="M943252" i="1"/>
  <c r="M943253" i="1"/>
  <c r="M943254" i="1"/>
  <c r="M943255" i="1"/>
  <c r="M943256" i="1"/>
  <c r="M943257" i="1"/>
  <c r="M943258" i="1"/>
  <c r="M943259" i="1"/>
  <c r="M943260" i="1"/>
  <c r="M943261" i="1"/>
  <c r="M943262" i="1"/>
  <c r="M943263" i="1"/>
  <c r="M943264" i="1"/>
  <c r="M943265" i="1"/>
  <c r="M943266" i="1"/>
  <c r="M943267" i="1"/>
  <c r="M943268" i="1"/>
  <c r="M943269" i="1"/>
  <c r="M943270" i="1"/>
  <c r="M943271" i="1"/>
  <c r="M943272" i="1"/>
  <c r="M943273" i="1"/>
  <c r="M943274" i="1"/>
  <c r="M943275" i="1"/>
  <c r="M943276" i="1"/>
  <c r="M943277" i="1"/>
  <c r="M943278" i="1"/>
  <c r="M943279" i="1"/>
  <c r="M943280" i="1"/>
  <c r="M943281" i="1"/>
  <c r="M943282" i="1"/>
  <c r="M943283" i="1"/>
  <c r="M943284" i="1"/>
  <c r="M943285" i="1"/>
  <c r="M943286" i="1"/>
  <c r="M943287" i="1"/>
  <c r="M943288" i="1"/>
  <c r="M943289" i="1"/>
  <c r="M943290" i="1"/>
  <c r="M943291" i="1"/>
  <c r="M943292" i="1"/>
  <c r="M943293" i="1"/>
  <c r="M943294" i="1"/>
  <c r="M943295" i="1"/>
  <c r="M943296" i="1"/>
  <c r="M943297" i="1"/>
  <c r="M943298" i="1"/>
  <c r="M943299" i="1"/>
  <c r="M943300" i="1"/>
  <c r="M943301" i="1"/>
  <c r="M943302" i="1"/>
  <c r="M943303" i="1"/>
  <c r="M943304" i="1"/>
  <c r="M943305" i="1"/>
  <c r="M943306" i="1"/>
  <c r="M943307" i="1"/>
  <c r="M943308" i="1"/>
  <c r="M943309" i="1"/>
  <c r="M943310" i="1"/>
  <c r="M943311" i="1"/>
  <c r="M943312" i="1"/>
  <c r="M943313" i="1"/>
  <c r="M943314" i="1"/>
  <c r="M943315" i="1"/>
  <c r="M943316" i="1"/>
  <c r="M943317" i="1"/>
  <c r="M943318" i="1"/>
  <c r="M943319" i="1"/>
  <c r="M943320" i="1"/>
  <c r="M943321" i="1"/>
  <c r="M943322" i="1"/>
  <c r="M943323" i="1"/>
  <c r="M943324" i="1"/>
  <c r="M943325" i="1"/>
  <c r="M943326" i="1"/>
  <c r="M943327" i="1"/>
  <c r="M943328" i="1"/>
  <c r="M943329" i="1"/>
  <c r="M943330" i="1"/>
  <c r="M943331" i="1"/>
  <c r="M943332" i="1"/>
  <c r="M943333" i="1"/>
  <c r="M943334" i="1"/>
  <c r="M943335" i="1"/>
  <c r="M943336" i="1"/>
  <c r="M943337" i="1"/>
  <c r="M943338" i="1"/>
  <c r="M943339" i="1"/>
  <c r="M943340" i="1"/>
  <c r="M943341" i="1"/>
  <c r="M943342" i="1"/>
  <c r="M943343" i="1"/>
  <c r="M943344" i="1"/>
  <c r="M943345" i="1"/>
  <c r="M943346" i="1"/>
  <c r="M943347" i="1"/>
  <c r="M943348" i="1"/>
  <c r="M943349" i="1"/>
  <c r="M943350" i="1"/>
  <c r="M943351" i="1"/>
  <c r="M943352" i="1"/>
  <c r="M943353" i="1"/>
  <c r="M943354" i="1"/>
  <c r="M943355" i="1"/>
  <c r="M943356" i="1"/>
  <c r="M943357" i="1"/>
  <c r="M943358" i="1"/>
  <c r="M943359" i="1"/>
  <c r="M943360" i="1"/>
  <c r="M943361" i="1"/>
  <c r="M943362" i="1"/>
  <c r="M943363" i="1"/>
  <c r="M943364" i="1"/>
  <c r="M943365" i="1"/>
  <c r="M943366" i="1"/>
  <c r="M943367" i="1"/>
  <c r="M943368" i="1"/>
  <c r="M943369" i="1"/>
  <c r="M943370" i="1"/>
  <c r="M943371" i="1"/>
  <c r="M943372" i="1"/>
  <c r="M943373" i="1"/>
  <c r="M943374" i="1"/>
  <c r="M943375" i="1"/>
  <c r="M943376" i="1"/>
  <c r="M943377" i="1"/>
  <c r="M943378" i="1"/>
  <c r="M943379" i="1"/>
  <c r="M943380" i="1"/>
  <c r="M943381" i="1"/>
  <c r="M943382" i="1"/>
  <c r="M943383" i="1"/>
  <c r="M943384" i="1"/>
  <c r="M943385" i="1"/>
  <c r="M943386" i="1"/>
  <c r="M943387" i="1"/>
  <c r="M943388" i="1"/>
  <c r="M943389" i="1"/>
  <c r="M943390" i="1"/>
  <c r="M943391" i="1"/>
  <c r="M943392" i="1"/>
  <c r="M943393" i="1"/>
  <c r="M943394" i="1"/>
  <c r="M943395" i="1"/>
  <c r="M943396" i="1"/>
  <c r="M943397" i="1"/>
  <c r="M943398" i="1"/>
  <c r="M943399" i="1"/>
  <c r="M943400" i="1"/>
  <c r="M943401" i="1"/>
  <c r="M943402" i="1"/>
  <c r="M943403" i="1"/>
  <c r="M943404" i="1"/>
  <c r="M943405" i="1"/>
  <c r="M943406" i="1"/>
  <c r="M943407" i="1"/>
  <c r="M943408" i="1"/>
  <c r="M943409" i="1"/>
  <c r="M943410" i="1"/>
  <c r="M943411" i="1"/>
  <c r="M943412" i="1"/>
  <c r="M943413" i="1"/>
  <c r="M943414" i="1"/>
  <c r="M943415" i="1"/>
  <c r="M943416" i="1"/>
  <c r="M943417" i="1"/>
  <c r="M943418" i="1"/>
  <c r="M943419" i="1"/>
  <c r="M943420" i="1"/>
  <c r="M943421" i="1"/>
  <c r="M943422" i="1"/>
  <c r="M943423" i="1"/>
  <c r="M943424" i="1"/>
  <c r="M943425" i="1"/>
  <c r="M943426" i="1"/>
  <c r="M943427" i="1"/>
  <c r="M943428" i="1"/>
  <c r="M943429" i="1"/>
  <c r="M943430" i="1"/>
  <c r="M943431" i="1"/>
  <c r="M943432" i="1"/>
  <c r="M943433" i="1"/>
  <c r="M943434" i="1"/>
  <c r="M943435" i="1"/>
  <c r="M943436" i="1"/>
  <c r="M943437" i="1"/>
  <c r="M943438" i="1"/>
  <c r="M943439" i="1"/>
  <c r="M943440" i="1"/>
  <c r="M943441" i="1"/>
  <c r="M943442" i="1"/>
  <c r="M943443" i="1"/>
  <c r="M943444" i="1"/>
  <c r="M943445" i="1"/>
  <c r="M943446" i="1"/>
  <c r="M943447" i="1"/>
  <c r="M943448" i="1"/>
  <c r="M943449" i="1"/>
  <c r="M943450" i="1"/>
  <c r="M943451" i="1"/>
  <c r="M943452" i="1"/>
  <c r="M943453" i="1"/>
  <c r="M943454" i="1"/>
  <c r="M943455" i="1"/>
  <c r="M943456" i="1"/>
  <c r="M943457" i="1"/>
  <c r="M943458" i="1"/>
  <c r="M943459" i="1"/>
  <c r="M943460" i="1"/>
  <c r="M943461" i="1"/>
  <c r="M943462" i="1"/>
  <c r="M943463" i="1"/>
  <c r="M943464" i="1"/>
  <c r="M943465" i="1"/>
  <c r="M943466" i="1"/>
  <c r="M943467" i="1"/>
  <c r="M943468" i="1"/>
  <c r="M943469" i="1"/>
  <c r="M943470" i="1"/>
  <c r="M943471" i="1"/>
  <c r="M943472" i="1"/>
  <c r="M943473" i="1"/>
  <c r="M943474" i="1"/>
  <c r="M943475" i="1"/>
  <c r="M943476" i="1"/>
  <c r="M943477" i="1"/>
  <c r="M943478" i="1"/>
  <c r="M943479" i="1"/>
  <c r="M943480" i="1"/>
  <c r="M943481" i="1"/>
  <c r="M943482" i="1"/>
  <c r="M943483" i="1"/>
  <c r="M943484" i="1"/>
  <c r="M943485" i="1"/>
  <c r="M943486" i="1"/>
  <c r="M943487" i="1"/>
  <c r="M943488" i="1"/>
  <c r="M943489" i="1"/>
  <c r="M943490" i="1"/>
  <c r="M943491" i="1"/>
  <c r="M943492" i="1"/>
  <c r="M943493" i="1"/>
  <c r="M943494" i="1"/>
  <c r="M943495" i="1"/>
  <c r="M943496" i="1"/>
  <c r="M943497" i="1"/>
  <c r="M943498" i="1"/>
  <c r="M943499" i="1"/>
  <c r="M943500" i="1"/>
  <c r="M943501" i="1"/>
  <c r="M943502" i="1"/>
  <c r="M943503" i="1"/>
  <c r="M943504" i="1"/>
  <c r="M943505" i="1"/>
  <c r="M943506" i="1"/>
  <c r="M943507" i="1"/>
  <c r="M943508" i="1"/>
  <c r="M943509" i="1"/>
  <c r="M943510" i="1"/>
  <c r="M943511" i="1"/>
  <c r="M943512" i="1"/>
  <c r="M943513" i="1"/>
  <c r="M943514" i="1"/>
  <c r="M943515" i="1"/>
  <c r="M943516" i="1"/>
  <c r="M943517" i="1"/>
  <c r="M943518" i="1"/>
  <c r="M943519" i="1"/>
  <c r="M943520" i="1"/>
  <c r="M943521" i="1"/>
  <c r="M943522" i="1"/>
  <c r="M943523" i="1"/>
  <c r="M943524" i="1"/>
  <c r="M943525" i="1"/>
  <c r="M943526" i="1"/>
  <c r="M943527" i="1"/>
  <c r="M943528" i="1"/>
  <c r="M943529" i="1"/>
  <c r="M943530" i="1"/>
  <c r="M943531" i="1"/>
  <c r="M943532" i="1"/>
  <c r="M943533" i="1"/>
  <c r="M943534" i="1"/>
  <c r="M943535" i="1"/>
  <c r="M943536" i="1"/>
  <c r="M943537" i="1"/>
  <c r="M943538" i="1"/>
  <c r="M943539" i="1"/>
  <c r="M943540" i="1"/>
  <c r="M943541" i="1"/>
  <c r="M943542" i="1"/>
  <c r="M943543" i="1"/>
  <c r="M943544" i="1"/>
  <c r="M943545" i="1"/>
  <c r="M943546" i="1"/>
  <c r="M943547" i="1"/>
  <c r="M943548" i="1"/>
  <c r="M943549" i="1"/>
  <c r="M943550" i="1"/>
  <c r="M943551" i="1"/>
  <c r="M943552" i="1"/>
  <c r="M943553" i="1"/>
  <c r="M943554" i="1"/>
  <c r="M943555" i="1"/>
  <c r="M943556" i="1"/>
  <c r="M943557" i="1"/>
  <c r="M943558" i="1"/>
  <c r="M943559" i="1"/>
  <c r="M943560" i="1"/>
  <c r="M943561" i="1"/>
  <c r="M943562" i="1"/>
  <c r="M943563" i="1"/>
  <c r="M943564" i="1"/>
  <c r="M943565" i="1"/>
  <c r="M943566" i="1"/>
  <c r="M943567" i="1"/>
  <c r="M943568" i="1"/>
  <c r="M943569" i="1"/>
  <c r="M943570" i="1"/>
  <c r="M943571" i="1"/>
  <c r="M943572" i="1"/>
  <c r="M943573" i="1"/>
  <c r="M943574" i="1"/>
  <c r="M943575" i="1"/>
  <c r="M943576" i="1"/>
  <c r="M943577" i="1"/>
  <c r="M943578" i="1"/>
  <c r="M943579" i="1"/>
  <c r="M943580" i="1"/>
  <c r="M943581" i="1"/>
  <c r="M943582" i="1"/>
  <c r="M943583" i="1"/>
  <c r="M943584" i="1"/>
  <c r="M943585" i="1"/>
  <c r="M943586" i="1"/>
  <c r="M943587" i="1"/>
  <c r="M943588" i="1"/>
  <c r="M943589" i="1"/>
  <c r="M943590" i="1"/>
  <c r="M943591" i="1"/>
  <c r="M943592" i="1"/>
  <c r="M943593" i="1"/>
  <c r="M943594" i="1"/>
  <c r="M943595" i="1"/>
  <c r="M943596" i="1"/>
  <c r="M943597" i="1"/>
  <c r="M943598" i="1"/>
  <c r="M943599" i="1"/>
  <c r="M943600" i="1"/>
  <c r="M943601" i="1"/>
  <c r="M943602" i="1"/>
  <c r="M943603" i="1"/>
  <c r="M943604" i="1"/>
  <c r="M943605" i="1"/>
  <c r="M943606" i="1"/>
  <c r="M943607" i="1"/>
  <c r="M943608" i="1"/>
  <c r="M943609" i="1"/>
  <c r="M943610" i="1"/>
  <c r="M943611" i="1"/>
  <c r="M943612" i="1"/>
  <c r="M943613" i="1"/>
  <c r="M943614" i="1"/>
  <c r="M943615" i="1"/>
  <c r="M943616" i="1"/>
  <c r="M943617" i="1"/>
  <c r="M943618" i="1"/>
  <c r="M943619" i="1"/>
  <c r="M943620" i="1"/>
  <c r="M943621" i="1"/>
  <c r="M943622" i="1"/>
  <c r="M943623" i="1"/>
  <c r="M943624" i="1"/>
  <c r="M943625" i="1"/>
  <c r="M943626" i="1"/>
  <c r="M943627" i="1"/>
  <c r="M943628" i="1"/>
  <c r="M943629" i="1"/>
  <c r="M943630" i="1"/>
  <c r="M943631" i="1"/>
  <c r="M943632" i="1"/>
  <c r="M943633" i="1"/>
  <c r="M943634" i="1"/>
  <c r="M943635" i="1"/>
  <c r="M943636" i="1"/>
  <c r="M943637" i="1"/>
  <c r="M943638" i="1"/>
  <c r="M943639" i="1"/>
  <c r="M943640" i="1"/>
  <c r="M943641" i="1"/>
  <c r="M943642" i="1"/>
  <c r="M943643" i="1"/>
  <c r="M943644" i="1"/>
  <c r="M943645" i="1"/>
  <c r="M943646" i="1"/>
  <c r="M943647" i="1"/>
  <c r="M943648" i="1"/>
  <c r="M943649" i="1"/>
  <c r="M943650" i="1"/>
  <c r="M943651" i="1"/>
  <c r="M943652" i="1"/>
  <c r="M943653" i="1"/>
  <c r="M943654" i="1"/>
  <c r="M943655" i="1"/>
  <c r="M943656" i="1"/>
  <c r="M943657" i="1"/>
  <c r="M943658" i="1"/>
  <c r="M943659" i="1"/>
  <c r="M943660" i="1"/>
  <c r="M943661" i="1"/>
  <c r="M943662" i="1"/>
  <c r="M943663" i="1"/>
  <c r="M943664" i="1"/>
  <c r="M943665" i="1"/>
  <c r="M943666" i="1"/>
  <c r="M943667" i="1"/>
  <c r="M943668" i="1"/>
  <c r="M943669" i="1"/>
  <c r="M943670" i="1"/>
  <c r="M943671" i="1"/>
  <c r="M943672" i="1"/>
  <c r="M943673" i="1"/>
  <c r="M943674" i="1"/>
  <c r="M943675" i="1"/>
  <c r="M943676" i="1"/>
  <c r="M943677" i="1"/>
  <c r="M943678" i="1"/>
  <c r="M943679" i="1"/>
  <c r="M943680" i="1"/>
  <c r="M943681" i="1"/>
  <c r="M943682" i="1"/>
  <c r="M943683" i="1"/>
  <c r="M943684" i="1"/>
  <c r="M943685" i="1"/>
  <c r="M943686" i="1"/>
  <c r="M943687" i="1"/>
  <c r="M943688" i="1"/>
  <c r="M943689" i="1"/>
  <c r="M943690" i="1"/>
  <c r="M943691" i="1"/>
  <c r="M943692" i="1"/>
  <c r="M943693" i="1"/>
  <c r="M943694" i="1"/>
  <c r="M943695" i="1"/>
  <c r="M943696" i="1"/>
  <c r="M943697" i="1"/>
  <c r="M943698" i="1"/>
  <c r="M943699" i="1"/>
  <c r="M943700" i="1"/>
  <c r="M943701" i="1"/>
  <c r="M943702" i="1"/>
  <c r="M943703" i="1"/>
  <c r="M943704" i="1"/>
  <c r="M943705" i="1"/>
  <c r="M943706" i="1"/>
  <c r="M943707" i="1"/>
  <c r="M943708" i="1"/>
  <c r="M943709" i="1"/>
  <c r="M943710" i="1"/>
  <c r="M943711" i="1"/>
  <c r="M943712" i="1"/>
  <c r="M943713" i="1"/>
  <c r="M943714" i="1"/>
  <c r="M943715" i="1"/>
  <c r="M943716" i="1"/>
  <c r="M943717" i="1"/>
  <c r="M943718" i="1"/>
  <c r="M943719" i="1"/>
  <c r="M943720" i="1"/>
  <c r="M943721" i="1"/>
  <c r="M943722" i="1"/>
  <c r="M943723" i="1"/>
  <c r="M943724" i="1"/>
  <c r="M943725" i="1"/>
  <c r="M943726" i="1"/>
  <c r="M943727" i="1"/>
  <c r="M943728" i="1"/>
  <c r="M943729" i="1"/>
  <c r="M943730" i="1"/>
  <c r="M943731" i="1"/>
  <c r="M943732" i="1"/>
  <c r="M943733" i="1"/>
  <c r="M943734" i="1"/>
  <c r="M943735" i="1"/>
  <c r="M943736" i="1"/>
  <c r="M943737" i="1"/>
  <c r="M943738" i="1"/>
  <c r="M943739" i="1"/>
  <c r="M943740" i="1"/>
  <c r="M943741" i="1"/>
  <c r="M943742" i="1"/>
  <c r="M943743" i="1"/>
  <c r="M943744" i="1"/>
  <c r="M943745" i="1"/>
  <c r="M943746" i="1"/>
  <c r="M943747" i="1"/>
  <c r="M943748" i="1"/>
  <c r="M943749" i="1"/>
  <c r="M943750" i="1"/>
  <c r="M943751" i="1"/>
  <c r="M943752" i="1"/>
  <c r="M943753" i="1"/>
  <c r="M943754" i="1"/>
  <c r="M943755" i="1"/>
  <c r="M943756" i="1"/>
  <c r="M943757" i="1"/>
  <c r="M943758" i="1"/>
  <c r="M943759" i="1"/>
  <c r="M943760" i="1"/>
  <c r="M943761" i="1"/>
  <c r="M943762" i="1"/>
  <c r="M943763" i="1"/>
  <c r="M943764" i="1"/>
  <c r="M943765" i="1"/>
  <c r="M943766" i="1"/>
  <c r="M943767" i="1"/>
  <c r="M943768" i="1"/>
  <c r="M943769" i="1"/>
  <c r="M943770" i="1"/>
  <c r="M943771" i="1"/>
  <c r="M943772" i="1"/>
  <c r="M943773" i="1"/>
  <c r="M943774" i="1"/>
  <c r="M943775" i="1"/>
  <c r="M943776" i="1"/>
  <c r="M943777" i="1"/>
  <c r="M943778" i="1"/>
  <c r="M943779" i="1"/>
  <c r="M943780" i="1"/>
  <c r="M943781" i="1"/>
  <c r="M943782" i="1"/>
  <c r="M943783" i="1"/>
  <c r="M943784" i="1"/>
  <c r="M943785" i="1"/>
  <c r="M943786" i="1"/>
  <c r="M943787" i="1"/>
  <c r="M943788" i="1"/>
  <c r="M943789" i="1"/>
  <c r="M943790" i="1"/>
  <c r="M943791" i="1"/>
  <c r="M943792" i="1"/>
  <c r="M943793" i="1"/>
  <c r="M943794" i="1"/>
  <c r="M943795" i="1"/>
  <c r="M943796" i="1"/>
  <c r="M943797" i="1"/>
  <c r="M943798" i="1"/>
  <c r="M943799" i="1"/>
  <c r="M943800" i="1"/>
  <c r="M943801" i="1"/>
  <c r="M943802" i="1"/>
  <c r="M943803" i="1"/>
  <c r="M943804" i="1"/>
  <c r="M943805" i="1"/>
  <c r="M943806" i="1"/>
  <c r="M943807" i="1"/>
  <c r="M943808" i="1"/>
  <c r="M943809" i="1"/>
  <c r="M943810" i="1"/>
  <c r="M943811" i="1"/>
  <c r="M943812" i="1"/>
  <c r="M943813" i="1"/>
  <c r="M943814" i="1"/>
  <c r="M943815" i="1"/>
  <c r="M943816" i="1"/>
  <c r="M943817" i="1"/>
  <c r="M943818" i="1"/>
  <c r="M943819" i="1"/>
  <c r="M943820" i="1"/>
  <c r="M943821" i="1"/>
  <c r="M943822" i="1"/>
  <c r="M943823" i="1"/>
  <c r="M943824" i="1"/>
  <c r="M943825" i="1"/>
  <c r="M943826" i="1"/>
  <c r="M943827" i="1"/>
  <c r="M943828" i="1"/>
  <c r="M943829" i="1"/>
  <c r="M943830" i="1"/>
  <c r="M943831" i="1"/>
  <c r="M943832" i="1"/>
  <c r="M943833" i="1"/>
  <c r="M943834" i="1"/>
  <c r="M943835" i="1"/>
  <c r="M943836" i="1"/>
  <c r="M943837" i="1"/>
  <c r="M943838" i="1"/>
  <c r="M943839" i="1"/>
  <c r="M943840" i="1"/>
  <c r="M943841" i="1"/>
  <c r="M943842" i="1"/>
  <c r="M943843" i="1"/>
  <c r="M943844" i="1"/>
  <c r="M943845" i="1"/>
  <c r="M943846" i="1"/>
  <c r="M943847" i="1"/>
  <c r="M943848" i="1"/>
  <c r="M943849" i="1"/>
  <c r="M943850" i="1"/>
  <c r="M943851" i="1"/>
  <c r="M943852" i="1"/>
  <c r="M943853" i="1"/>
  <c r="M943854" i="1"/>
  <c r="M943855" i="1"/>
  <c r="M943856" i="1"/>
  <c r="M943857" i="1"/>
  <c r="M943858" i="1"/>
  <c r="M943859" i="1"/>
  <c r="M943860" i="1"/>
  <c r="M943861" i="1"/>
  <c r="M943862" i="1"/>
  <c r="M943863" i="1"/>
  <c r="M943864" i="1"/>
  <c r="M943865" i="1"/>
  <c r="M943866" i="1"/>
  <c r="M943867" i="1"/>
  <c r="M943868" i="1"/>
  <c r="M943869" i="1"/>
  <c r="M943870" i="1"/>
  <c r="M943871" i="1"/>
  <c r="M943872" i="1"/>
  <c r="M943873" i="1"/>
  <c r="M943874" i="1"/>
  <c r="M943875" i="1"/>
  <c r="M943876" i="1"/>
  <c r="M943877" i="1"/>
  <c r="M943878" i="1"/>
  <c r="M943879" i="1"/>
  <c r="M943880" i="1"/>
  <c r="M943881" i="1"/>
  <c r="M943882" i="1"/>
  <c r="M943883" i="1"/>
  <c r="M943884" i="1"/>
  <c r="M943885" i="1"/>
  <c r="M943886" i="1"/>
  <c r="M943887" i="1"/>
  <c r="M943888" i="1"/>
  <c r="M943889" i="1"/>
  <c r="M943890" i="1"/>
  <c r="M943891" i="1"/>
  <c r="M943892" i="1"/>
  <c r="M943893" i="1"/>
  <c r="M943894" i="1"/>
  <c r="M943895" i="1"/>
  <c r="M943896" i="1"/>
  <c r="M943897" i="1"/>
  <c r="M943898" i="1"/>
  <c r="M943899" i="1"/>
  <c r="M943900" i="1"/>
  <c r="M943901" i="1"/>
  <c r="M943902" i="1"/>
  <c r="M943903" i="1"/>
  <c r="M943904" i="1"/>
  <c r="M943905" i="1"/>
  <c r="M943906" i="1"/>
  <c r="M943907" i="1"/>
  <c r="M943908" i="1"/>
  <c r="M943909" i="1"/>
  <c r="M943910" i="1"/>
  <c r="M943911" i="1"/>
  <c r="M943912" i="1"/>
  <c r="M943913" i="1"/>
  <c r="M943914" i="1"/>
  <c r="M943915" i="1"/>
  <c r="M943916" i="1"/>
  <c r="M943917" i="1"/>
  <c r="M943918" i="1"/>
  <c r="M943919" i="1"/>
  <c r="M943920" i="1"/>
  <c r="M943921" i="1"/>
  <c r="M943922" i="1"/>
  <c r="M943923" i="1"/>
  <c r="M943924" i="1"/>
  <c r="M943925" i="1"/>
  <c r="M943926" i="1"/>
  <c r="M943927" i="1"/>
  <c r="M943928" i="1"/>
  <c r="M943929" i="1"/>
  <c r="M943930" i="1"/>
  <c r="M943931" i="1"/>
  <c r="M943932" i="1"/>
  <c r="M943933" i="1"/>
  <c r="M943934" i="1"/>
  <c r="M943935" i="1"/>
  <c r="M943936" i="1"/>
  <c r="M943937" i="1"/>
  <c r="M943938" i="1"/>
  <c r="M943939" i="1"/>
  <c r="M943940" i="1"/>
  <c r="M943941" i="1"/>
  <c r="M943942" i="1"/>
  <c r="M943943" i="1"/>
  <c r="M943944" i="1"/>
  <c r="M943945" i="1"/>
  <c r="M943946" i="1"/>
  <c r="M943947" i="1"/>
  <c r="M943948" i="1"/>
  <c r="M943949" i="1"/>
  <c r="M943950" i="1"/>
  <c r="M943951" i="1"/>
  <c r="M943952" i="1"/>
  <c r="M943953" i="1"/>
  <c r="M943954" i="1"/>
  <c r="M943955" i="1"/>
  <c r="M943956" i="1"/>
  <c r="M943957" i="1"/>
  <c r="M943958" i="1"/>
  <c r="M943959" i="1"/>
  <c r="M943960" i="1"/>
  <c r="M943961" i="1"/>
  <c r="M943962" i="1"/>
  <c r="M943963" i="1"/>
  <c r="M943964" i="1"/>
  <c r="M943965" i="1"/>
  <c r="M943966" i="1"/>
  <c r="M943967" i="1"/>
  <c r="M943968" i="1"/>
  <c r="M943969" i="1"/>
  <c r="M943970" i="1"/>
  <c r="M943971" i="1"/>
  <c r="M943972" i="1"/>
  <c r="M943973" i="1"/>
  <c r="M943974" i="1"/>
  <c r="M943975" i="1"/>
  <c r="M943976" i="1"/>
  <c r="M943977" i="1"/>
  <c r="M943978" i="1"/>
  <c r="M943979" i="1"/>
  <c r="M943980" i="1"/>
  <c r="M943981" i="1"/>
  <c r="M943982" i="1"/>
  <c r="M943983" i="1"/>
  <c r="M943984" i="1"/>
  <c r="M943985" i="1"/>
  <c r="M943986" i="1"/>
  <c r="M943987" i="1"/>
  <c r="M943988" i="1"/>
  <c r="M943989" i="1"/>
  <c r="M943990" i="1"/>
  <c r="M943991" i="1"/>
  <c r="M943992" i="1"/>
  <c r="M943993" i="1"/>
  <c r="M943994" i="1"/>
  <c r="M943995" i="1"/>
  <c r="M943996" i="1"/>
  <c r="M943997" i="1"/>
  <c r="M943998" i="1"/>
  <c r="M943999" i="1"/>
  <c r="M944000" i="1"/>
  <c r="M944001" i="1"/>
  <c r="M944002" i="1"/>
  <c r="M944003" i="1"/>
  <c r="M944004" i="1"/>
  <c r="M944005" i="1"/>
  <c r="M944006" i="1"/>
  <c r="M944007" i="1"/>
  <c r="M944008" i="1"/>
  <c r="M944009" i="1"/>
  <c r="M944010" i="1"/>
  <c r="M944011" i="1"/>
  <c r="M944012" i="1"/>
  <c r="M944013" i="1"/>
  <c r="M944014" i="1"/>
  <c r="M944015" i="1"/>
  <c r="M944016" i="1"/>
  <c r="M944017" i="1"/>
  <c r="M944018" i="1"/>
  <c r="M944019" i="1"/>
  <c r="M944020" i="1"/>
  <c r="M944021" i="1"/>
  <c r="M944022" i="1"/>
  <c r="M944023" i="1"/>
  <c r="M944024" i="1"/>
  <c r="M944025" i="1"/>
  <c r="M944026" i="1"/>
  <c r="M944027" i="1"/>
  <c r="M944028" i="1"/>
  <c r="M944029" i="1"/>
  <c r="M944030" i="1"/>
  <c r="M944031" i="1"/>
  <c r="M944032" i="1"/>
  <c r="M944033" i="1"/>
  <c r="M944034" i="1"/>
  <c r="M944035" i="1"/>
  <c r="M944036" i="1"/>
  <c r="M944037" i="1"/>
  <c r="M944038" i="1"/>
  <c r="M944039" i="1"/>
  <c r="M944040" i="1"/>
  <c r="M944041" i="1"/>
  <c r="M944042" i="1"/>
  <c r="M944043" i="1"/>
  <c r="M944044" i="1"/>
  <c r="M944045" i="1"/>
  <c r="M944046" i="1"/>
  <c r="M944047" i="1"/>
  <c r="M944048" i="1"/>
  <c r="M944049" i="1"/>
  <c r="M944050" i="1"/>
  <c r="M944051" i="1"/>
  <c r="M944052" i="1"/>
  <c r="M944053" i="1"/>
  <c r="M944054" i="1"/>
  <c r="M944055" i="1"/>
  <c r="M944056" i="1"/>
  <c r="M944057" i="1"/>
  <c r="M944058" i="1"/>
  <c r="M944059" i="1"/>
  <c r="M944060" i="1"/>
  <c r="M944061" i="1"/>
  <c r="M944062" i="1"/>
  <c r="M944063" i="1"/>
  <c r="M944064" i="1"/>
  <c r="M944065" i="1"/>
  <c r="M944066" i="1"/>
  <c r="M944067" i="1"/>
  <c r="M944068" i="1"/>
  <c r="M944069" i="1"/>
  <c r="M944070" i="1"/>
  <c r="M944071" i="1"/>
  <c r="M944072" i="1"/>
  <c r="M944073" i="1"/>
  <c r="M944074" i="1"/>
  <c r="M944075" i="1"/>
  <c r="M944076" i="1"/>
  <c r="M944077" i="1"/>
  <c r="M944078" i="1"/>
  <c r="M944079" i="1"/>
  <c r="M944080" i="1"/>
  <c r="M944081" i="1"/>
  <c r="M944082" i="1"/>
  <c r="M944083" i="1"/>
  <c r="M944084" i="1"/>
  <c r="M944085" i="1"/>
  <c r="M944086" i="1"/>
  <c r="M944087" i="1"/>
  <c r="M944088" i="1"/>
  <c r="M944089" i="1"/>
  <c r="M944090" i="1"/>
  <c r="M944091" i="1"/>
  <c r="M944092" i="1"/>
  <c r="M944093" i="1"/>
  <c r="M944094" i="1"/>
  <c r="M944095" i="1"/>
  <c r="M944096" i="1"/>
  <c r="M944097" i="1"/>
  <c r="M944098" i="1"/>
  <c r="M944099" i="1"/>
  <c r="M944100" i="1"/>
  <c r="M944101" i="1"/>
  <c r="M944102" i="1"/>
  <c r="M944103" i="1"/>
  <c r="M944104" i="1"/>
  <c r="M944105" i="1"/>
  <c r="M944106" i="1"/>
  <c r="M944107" i="1"/>
  <c r="M944108" i="1"/>
  <c r="M944109" i="1"/>
  <c r="M944110" i="1"/>
  <c r="M944111" i="1"/>
  <c r="M944112" i="1"/>
  <c r="M944113" i="1"/>
  <c r="M944114" i="1"/>
  <c r="M944115" i="1"/>
  <c r="M944116" i="1"/>
  <c r="M944117" i="1"/>
  <c r="M944118" i="1"/>
  <c r="M944119" i="1"/>
  <c r="M944120" i="1"/>
  <c r="M944121" i="1"/>
  <c r="M944122" i="1"/>
  <c r="M944123" i="1"/>
  <c r="M944124" i="1"/>
  <c r="M944125" i="1"/>
  <c r="M944126" i="1"/>
  <c r="M944127" i="1"/>
  <c r="M944128" i="1"/>
  <c r="M944129" i="1"/>
  <c r="M944130" i="1"/>
  <c r="M944131" i="1"/>
  <c r="M944132" i="1"/>
  <c r="M944133" i="1"/>
  <c r="M944134" i="1"/>
  <c r="M944135" i="1"/>
  <c r="M944136" i="1"/>
  <c r="M944137" i="1"/>
  <c r="M944138" i="1"/>
  <c r="M944139" i="1"/>
  <c r="M944140" i="1"/>
  <c r="M944141" i="1"/>
  <c r="M944142" i="1"/>
  <c r="M944143" i="1"/>
  <c r="M944144" i="1"/>
  <c r="M944145" i="1"/>
  <c r="M944146" i="1"/>
  <c r="M944147" i="1"/>
  <c r="M944148" i="1"/>
  <c r="M944149" i="1"/>
  <c r="M944150" i="1"/>
  <c r="M944151" i="1"/>
  <c r="M944152" i="1"/>
  <c r="M944153" i="1"/>
  <c r="M944154" i="1"/>
  <c r="M944155" i="1"/>
  <c r="M944156" i="1"/>
  <c r="M944157" i="1"/>
  <c r="M944158" i="1"/>
  <c r="M944159" i="1"/>
  <c r="M944160" i="1"/>
  <c r="M944161" i="1"/>
  <c r="M944162" i="1"/>
  <c r="M944163" i="1"/>
  <c r="M944164" i="1"/>
  <c r="M944165" i="1"/>
  <c r="M944166" i="1"/>
  <c r="M944167" i="1"/>
  <c r="M944168" i="1"/>
  <c r="M944169" i="1"/>
  <c r="M944170" i="1"/>
  <c r="M944171" i="1"/>
  <c r="M944172" i="1"/>
  <c r="M944173" i="1"/>
  <c r="M944174" i="1"/>
  <c r="M944175" i="1"/>
  <c r="M944176" i="1"/>
  <c r="M944177" i="1"/>
  <c r="M944178" i="1"/>
  <c r="M944179" i="1"/>
  <c r="M944180" i="1"/>
  <c r="M944181" i="1"/>
  <c r="M944182" i="1"/>
  <c r="M944183" i="1"/>
  <c r="M944184" i="1"/>
  <c r="M944185" i="1"/>
  <c r="M944186" i="1"/>
  <c r="M944187" i="1"/>
  <c r="M944188" i="1"/>
  <c r="M944189" i="1"/>
  <c r="M944190" i="1"/>
  <c r="M944191" i="1"/>
  <c r="M944192" i="1"/>
  <c r="M944193" i="1"/>
  <c r="M944194" i="1"/>
  <c r="M944195" i="1"/>
  <c r="M944196" i="1"/>
  <c r="M944197" i="1"/>
  <c r="M944198" i="1"/>
  <c r="M944199" i="1"/>
  <c r="M944200" i="1"/>
  <c r="M944201" i="1"/>
  <c r="M944202" i="1"/>
  <c r="M944203" i="1"/>
  <c r="M944204" i="1"/>
  <c r="M944205" i="1"/>
  <c r="M944206" i="1"/>
  <c r="M944207" i="1"/>
  <c r="M944208" i="1"/>
  <c r="M944209" i="1"/>
  <c r="M944210" i="1"/>
  <c r="M944211" i="1"/>
  <c r="M944212" i="1"/>
  <c r="M944213" i="1"/>
  <c r="M944214" i="1"/>
  <c r="M944215" i="1"/>
  <c r="M944216" i="1"/>
  <c r="M944217" i="1"/>
  <c r="M944218" i="1"/>
  <c r="M944219" i="1"/>
  <c r="M944220" i="1"/>
  <c r="M944221" i="1"/>
  <c r="M944222" i="1"/>
  <c r="M944223" i="1"/>
  <c r="M944224" i="1"/>
  <c r="M944225" i="1"/>
  <c r="M944226" i="1"/>
  <c r="M944227" i="1"/>
  <c r="M944228" i="1"/>
  <c r="M944229" i="1"/>
  <c r="M944230" i="1"/>
  <c r="M944231" i="1"/>
  <c r="M944232" i="1"/>
  <c r="M944233" i="1"/>
  <c r="M944234" i="1"/>
  <c r="M944235" i="1"/>
  <c r="M944236" i="1"/>
  <c r="M944237" i="1"/>
  <c r="M944238" i="1"/>
  <c r="M944239" i="1"/>
  <c r="M944240" i="1"/>
  <c r="M944241" i="1"/>
  <c r="M944242" i="1"/>
  <c r="M944243" i="1"/>
  <c r="M944244" i="1"/>
  <c r="M944245" i="1"/>
  <c r="M944246" i="1"/>
  <c r="M944247" i="1"/>
  <c r="M944248" i="1"/>
  <c r="M944249" i="1"/>
  <c r="M944250" i="1"/>
  <c r="M944251" i="1"/>
  <c r="M944252" i="1"/>
  <c r="M944253" i="1"/>
  <c r="M944254" i="1"/>
  <c r="M944255" i="1"/>
  <c r="M944256" i="1"/>
  <c r="M944257" i="1"/>
  <c r="M944258" i="1"/>
  <c r="M944259" i="1"/>
  <c r="M944260" i="1"/>
  <c r="M944261" i="1"/>
  <c r="M944262" i="1"/>
  <c r="M944263" i="1"/>
  <c r="M944264" i="1"/>
  <c r="M944265" i="1"/>
  <c r="M944266" i="1"/>
  <c r="M944267" i="1"/>
  <c r="M944268" i="1"/>
  <c r="M944269" i="1"/>
  <c r="M944270" i="1"/>
  <c r="M944271" i="1"/>
  <c r="M944272" i="1"/>
  <c r="M944273" i="1"/>
  <c r="M944274" i="1"/>
  <c r="M944275" i="1"/>
  <c r="M944276" i="1"/>
  <c r="M944277" i="1"/>
  <c r="M944278" i="1"/>
  <c r="M944279" i="1"/>
  <c r="M944280" i="1"/>
  <c r="M944281" i="1"/>
  <c r="M944282" i="1"/>
  <c r="M944283" i="1"/>
  <c r="M944284" i="1"/>
  <c r="M944285" i="1"/>
  <c r="M944286" i="1"/>
  <c r="M944287" i="1"/>
  <c r="M944288" i="1"/>
  <c r="M944289" i="1"/>
  <c r="M944290" i="1"/>
  <c r="M944291" i="1"/>
  <c r="M944292" i="1"/>
  <c r="M944293" i="1"/>
  <c r="M944294" i="1"/>
  <c r="M944295" i="1"/>
  <c r="M944296" i="1"/>
  <c r="M944297" i="1"/>
  <c r="M944298" i="1"/>
  <c r="M944299" i="1"/>
  <c r="M944300" i="1"/>
  <c r="M944301" i="1"/>
  <c r="M944302" i="1"/>
  <c r="M944303" i="1"/>
  <c r="M944304" i="1"/>
  <c r="M944305" i="1"/>
  <c r="M944306" i="1"/>
  <c r="M944307" i="1"/>
  <c r="M944308" i="1"/>
  <c r="M944309" i="1"/>
  <c r="M944310" i="1"/>
  <c r="M944311" i="1"/>
  <c r="M944312" i="1"/>
  <c r="M944313" i="1"/>
  <c r="M944314" i="1"/>
  <c r="M944315" i="1"/>
  <c r="M944316" i="1"/>
  <c r="M944317" i="1"/>
  <c r="M944318" i="1"/>
  <c r="M944319" i="1"/>
  <c r="M944320" i="1"/>
  <c r="M944321" i="1"/>
  <c r="M944322" i="1"/>
  <c r="M944323" i="1"/>
  <c r="M944324" i="1"/>
  <c r="M944325" i="1"/>
  <c r="M944326" i="1"/>
  <c r="M944327" i="1"/>
  <c r="M944328" i="1"/>
  <c r="M944329" i="1"/>
  <c r="M944330" i="1"/>
  <c r="M944331" i="1"/>
  <c r="M944332" i="1"/>
  <c r="M944333" i="1"/>
  <c r="M944334" i="1"/>
  <c r="M944335" i="1"/>
  <c r="M944336" i="1"/>
  <c r="M944337" i="1"/>
  <c r="M944338" i="1"/>
  <c r="M944339" i="1"/>
  <c r="M944340" i="1"/>
  <c r="M944341" i="1"/>
  <c r="M944342" i="1"/>
  <c r="M944343" i="1"/>
  <c r="M944344" i="1"/>
  <c r="M944345" i="1"/>
  <c r="M944346" i="1"/>
  <c r="M944347" i="1"/>
  <c r="M944348" i="1"/>
  <c r="M944349" i="1"/>
  <c r="M944350" i="1"/>
  <c r="M944351" i="1"/>
  <c r="M944352" i="1"/>
  <c r="M944353" i="1"/>
  <c r="M944354" i="1"/>
  <c r="M944355" i="1"/>
  <c r="M944356" i="1"/>
  <c r="M944357" i="1"/>
  <c r="M944358" i="1"/>
  <c r="M944359" i="1"/>
  <c r="M944360" i="1"/>
  <c r="M944361" i="1"/>
  <c r="M944362" i="1"/>
  <c r="M944363" i="1"/>
  <c r="M944364" i="1"/>
  <c r="M944365" i="1"/>
  <c r="M944366" i="1"/>
  <c r="M944367" i="1"/>
  <c r="M944368" i="1"/>
  <c r="M944369" i="1"/>
  <c r="M944370" i="1"/>
  <c r="M944371" i="1"/>
  <c r="M944372" i="1"/>
  <c r="M944373" i="1"/>
  <c r="M944374" i="1"/>
  <c r="M944375" i="1"/>
  <c r="M944376" i="1"/>
  <c r="M944377" i="1"/>
  <c r="M944378" i="1"/>
  <c r="M944379" i="1"/>
  <c r="M944380" i="1"/>
  <c r="M944381" i="1"/>
  <c r="M944382" i="1"/>
  <c r="M944383" i="1"/>
  <c r="M944384" i="1"/>
  <c r="M944385" i="1"/>
  <c r="M944386" i="1"/>
  <c r="M944387" i="1"/>
  <c r="M944388" i="1"/>
  <c r="M944389" i="1"/>
  <c r="M944390" i="1"/>
  <c r="M944391" i="1"/>
  <c r="M944392" i="1"/>
  <c r="M944393" i="1"/>
  <c r="M944394" i="1"/>
  <c r="M944395" i="1"/>
  <c r="M944396" i="1"/>
  <c r="M944397" i="1"/>
  <c r="M944398" i="1"/>
  <c r="M944399" i="1"/>
  <c r="M944400" i="1"/>
  <c r="M944401" i="1"/>
  <c r="M944402" i="1"/>
  <c r="M944403" i="1"/>
  <c r="M944404" i="1"/>
  <c r="M944405" i="1"/>
  <c r="M944406" i="1"/>
  <c r="M944407" i="1"/>
  <c r="M944408" i="1"/>
  <c r="M944409" i="1"/>
  <c r="M944410" i="1"/>
  <c r="M944411" i="1"/>
  <c r="M944412" i="1"/>
  <c r="M944413" i="1"/>
  <c r="M944414" i="1"/>
  <c r="M944415" i="1"/>
  <c r="M944416" i="1"/>
  <c r="M944417" i="1"/>
  <c r="M944418" i="1"/>
  <c r="M944419" i="1"/>
  <c r="M944420" i="1"/>
  <c r="M944421" i="1"/>
  <c r="M944422" i="1"/>
  <c r="M944423" i="1"/>
  <c r="M944424" i="1"/>
  <c r="M944425" i="1"/>
  <c r="M944426" i="1"/>
  <c r="M944427" i="1"/>
  <c r="M944428" i="1"/>
  <c r="M944429" i="1"/>
  <c r="M944430" i="1"/>
  <c r="M944431" i="1"/>
  <c r="M944432" i="1"/>
  <c r="M944433" i="1"/>
  <c r="M944434" i="1"/>
  <c r="M944435" i="1"/>
  <c r="M944436" i="1"/>
  <c r="M944437" i="1"/>
  <c r="M944438" i="1"/>
  <c r="M944439" i="1"/>
  <c r="M944440" i="1"/>
  <c r="M944441" i="1"/>
  <c r="M944442" i="1"/>
  <c r="M944443" i="1"/>
  <c r="M944444" i="1"/>
  <c r="M944445" i="1"/>
  <c r="M944446" i="1"/>
  <c r="M944447" i="1"/>
  <c r="M944448" i="1"/>
  <c r="M944449" i="1"/>
  <c r="M944450" i="1"/>
  <c r="M944451" i="1"/>
  <c r="M944452" i="1"/>
  <c r="M944453" i="1"/>
  <c r="M944454" i="1"/>
  <c r="M944455" i="1"/>
  <c r="M944456" i="1"/>
  <c r="M944457" i="1"/>
  <c r="M944458" i="1"/>
  <c r="M944459" i="1"/>
  <c r="M944460" i="1"/>
  <c r="M944461" i="1"/>
  <c r="M944462" i="1"/>
  <c r="M944463" i="1"/>
  <c r="M944464" i="1"/>
  <c r="M944465" i="1"/>
  <c r="M944466" i="1"/>
  <c r="M944467" i="1"/>
  <c r="M944468" i="1"/>
  <c r="M944469" i="1"/>
  <c r="M944470" i="1"/>
  <c r="M944471" i="1"/>
  <c r="M944472" i="1"/>
  <c r="M944473" i="1"/>
  <c r="M944474" i="1"/>
  <c r="M944475" i="1"/>
  <c r="M944476" i="1"/>
  <c r="M944477" i="1"/>
  <c r="M944478" i="1"/>
  <c r="M944479" i="1"/>
  <c r="M944480" i="1"/>
  <c r="M944481" i="1"/>
  <c r="M944482" i="1"/>
  <c r="M944483" i="1"/>
  <c r="M944484" i="1"/>
  <c r="M944485" i="1"/>
  <c r="M944486" i="1"/>
  <c r="M944487" i="1"/>
  <c r="M944488" i="1"/>
  <c r="M944489" i="1"/>
  <c r="M944490" i="1"/>
  <c r="M944491" i="1"/>
  <c r="M944492" i="1"/>
  <c r="M944493" i="1"/>
  <c r="M944494" i="1"/>
  <c r="M944495" i="1"/>
  <c r="M944496" i="1"/>
  <c r="M944497" i="1"/>
  <c r="M944498" i="1"/>
  <c r="M944499" i="1"/>
  <c r="M944500" i="1"/>
  <c r="M944501" i="1"/>
  <c r="M944502" i="1"/>
  <c r="M944503" i="1"/>
  <c r="M944504" i="1"/>
  <c r="M944505" i="1"/>
  <c r="M944506" i="1"/>
  <c r="M944507" i="1"/>
  <c r="M944508" i="1"/>
  <c r="M944509" i="1"/>
  <c r="M944510" i="1"/>
  <c r="M944511" i="1"/>
  <c r="M944512" i="1"/>
  <c r="M944513" i="1"/>
  <c r="M944514" i="1"/>
  <c r="M944515" i="1"/>
  <c r="M944516" i="1"/>
  <c r="M944517" i="1"/>
  <c r="M944518" i="1"/>
  <c r="M944519" i="1"/>
  <c r="M944520" i="1"/>
  <c r="M944521" i="1"/>
  <c r="M944522" i="1"/>
  <c r="M944523" i="1"/>
  <c r="M944524" i="1"/>
  <c r="M944525" i="1"/>
  <c r="M944526" i="1"/>
  <c r="M944527" i="1"/>
  <c r="M944528" i="1"/>
  <c r="M944529" i="1"/>
  <c r="M944530" i="1"/>
  <c r="M944531" i="1"/>
  <c r="M944532" i="1"/>
  <c r="M944533" i="1"/>
  <c r="M944534" i="1"/>
  <c r="M944535" i="1"/>
  <c r="M944536" i="1"/>
  <c r="M944537" i="1"/>
  <c r="M944538" i="1"/>
  <c r="M944539" i="1"/>
  <c r="M944540" i="1"/>
  <c r="M944541" i="1"/>
  <c r="M944542" i="1"/>
  <c r="M944543" i="1"/>
  <c r="M944544" i="1"/>
  <c r="M944545" i="1"/>
  <c r="M944546" i="1"/>
  <c r="M944547" i="1"/>
  <c r="M944548" i="1"/>
  <c r="M944549" i="1"/>
  <c r="M944550" i="1"/>
  <c r="M944551" i="1"/>
  <c r="M944552" i="1"/>
  <c r="M944553" i="1"/>
  <c r="M944554" i="1"/>
  <c r="M944555" i="1"/>
  <c r="M944556" i="1"/>
  <c r="M944557" i="1"/>
  <c r="M944558" i="1"/>
  <c r="M944559" i="1"/>
  <c r="M944560" i="1"/>
  <c r="M944561" i="1"/>
  <c r="M944562" i="1"/>
  <c r="M944563" i="1"/>
  <c r="M944564" i="1"/>
  <c r="M944565" i="1"/>
  <c r="M944566" i="1"/>
  <c r="M944567" i="1"/>
  <c r="M944568" i="1"/>
  <c r="M944569" i="1"/>
  <c r="M944570" i="1"/>
  <c r="M944571" i="1"/>
  <c r="M944572" i="1"/>
  <c r="M944573" i="1"/>
  <c r="M944574" i="1"/>
  <c r="M944575" i="1"/>
  <c r="M944576" i="1"/>
  <c r="M944577" i="1"/>
  <c r="M944578" i="1"/>
  <c r="M944579" i="1"/>
  <c r="M944580" i="1"/>
  <c r="M944581" i="1"/>
  <c r="M944582" i="1"/>
  <c r="M944583" i="1"/>
  <c r="M944584" i="1"/>
  <c r="M944585" i="1"/>
  <c r="M944586" i="1"/>
  <c r="M944587" i="1"/>
  <c r="M944588" i="1"/>
  <c r="M944589" i="1"/>
  <c r="M944590" i="1"/>
  <c r="M944591" i="1"/>
  <c r="M944592" i="1"/>
  <c r="M944593" i="1"/>
  <c r="M944594" i="1"/>
  <c r="M944595" i="1"/>
  <c r="M944596" i="1"/>
  <c r="M944597" i="1"/>
  <c r="M944598" i="1"/>
  <c r="M944599" i="1"/>
  <c r="M944600" i="1"/>
  <c r="M944601" i="1"/>
  <c r="M944602" i="1"/>
  <c r="M944603" i="1"/>
  <c r="M944604" i="1"/>
  <c r="M944605" i="1"/>
  <c r="M944606" i="1"/>
  <c r="M944607" i="1"/>
  <c r="M944608" i="1"/>
  <c r="M944609" i="1"/>
  <c r="M944610" i="1"/>
  <c r="M944611" i="1"/>
  <c r="M944612" i="1"/>
  <c r="M944613" i="1"/>
  <c r="M944614" i="1"/>
  <c r="M944615" i="1"/>
  <c r="M944616" i="1"/>
  <c r="M944617" i="1"/>
  <c r="M944618" i="1"/>
  <c r="M944619" i="1"/>
  <c r="M944620" i="1"/>
  <c r="M944621" i="1"/>
  <c r="M944622" i="1"/>
  <c r="M944623" i="1"/>
  <c r="M944624" i="1"/>
  <c r="M944625" i="1"/>
  <c r="M944626" i="1"/>
  <c r="M944627" i="1"/>
  <c r="M944628" i="1"/>
  <c r="M944629" i="1"/>
  <c r="M944630" i="1"/>
  <c r="M944631" i="1"/>
  <c r="M944632" i="1"/>
  <c r="M944633" i="1"/>
  <c r="M944634" i="1"/>
  <c r="M944635" i="1"/>
  <c r="M944636" i="1"/>
  <c r="M944637" i="1"/>
  <c r="M944638" i="1"/>
  <c r="M944639" i="1"/>
  <c r="M944640" i="1"/>
  <c r="M944641" i="1"/>
  <c r="M944642" i="1"/>
  <c r="M944643" i="1"/>
  <c r="M944644" i="1"/>
  <c r="M944645" i="1"/>
  <c r="M944646" i="1"/>
  <c r="M944647" i="1"/>
  <c r="M944648" i="1"/>
  <c r="M944649" i="1"/>
  <c r="M944650" i="1"/>
  <c r="M944651" i="1"/>
  <c r="M944652" i="1"/>
  <c r="M944653" i="1"/>
  <c r="M944654" i="1"/>
  <c r="M944655" i="1"/>
  <c r="M944656" i="1"/>
  <c r="M944657" i="1"/>
  <c r="M944658" i="1"/>
  <c r="M944659" i="1"/>
  <c r="M944660" i="1"/>
  <c r="M944661" i="1"/>
  <c r="M944662" i="1"/>
  <c r="M944663" i="1"/>
  <c r="M944664" i="1"/>
  <c r="M944665" i="1"/>
  <c r="M944666" i="1"/>
  <c r="M944667" i="1"/>
  <c r="M944668" i="1"/>
  <c r="M944669" i="1"/>
  <c r="M944670" i="1"/>
  <c r="M944671" i="1"/>
  <c r="M944672" i="1"/>
  <c r="M944673" i="1"/>
  <c r="M944674" i="1"/>
  <c r="M944675" i="1"/>
  <c r="M944676" i="1"/>
  <c r="M944677" i="1"/>
  <c r="M944678" i="1"/>
  <c r="M944679" i="1"/>
  <c r="M944680" i="1"/>
  <c r="M944681" i="1"/>
  <c r="M944682" i="1"/>
  <c r="M944683" i="1"/>
  <c r="M944684" i="1"/>
  <c r="M944685" i="1"/>
  <c r="M944686" i="1"/>
  <c r="M944687" i="1"/>
  <c r="M944688" i="1"/>
  <c r="M944689" i="1"/>
  <c r="M944690" i="1"/>
  <c r="M944691" i="1"/>
  <c r="M944692" i="1"/>
  <c r="M944693" i="1"/>
  <c r="M944694" i="1"/>
  <c r="M944695" i="1"/>
  <c r="M944696" i="1"/>
  <c r="M944697" i="1"/>
  <c r="M944698" i="1"/>
  <c r="M944699" i="1"/>
  <c r="M944700" i="1"/>
  <c r="M944701" i="1"/>
  <c r="M944702" i="1"/>
  <c r="M944703" i="1"/>
  <c r="M944704" i="1"/>
  <c r="M944705" i="1"/>
  <c r="M944706" i="1"/>
  <c r="M944707" i="1"/>
  <c r="M944708" i="1"/>
  <c r="M944709" i="1"/>
  <c r="M944710" i="1"/>
  <c r="M944711" i="1"/>
  <c r="M944712" i="1"/>
  <c r="M944713" i="1"/>
  <c r="M944714" i="1"/>
  <c r="M944715" i="1"/>
  <c r="M944716" i="1"/>
  <c r="M944717" i="1"/>
  <c r="M944718" i="1"/>
  <c r="M944719" i="1"/>
  <c r="M944720" i="1"/>
  <c r="M944721" i="1"/>
  <c r="M944722" i="1"/>
  <c r="M944723" i="1"/>
  <c r="M944724" i="1"/>
  <c r="M944725" i="1"/>
  <c r="M944726" i="1"/>
  <c r="M944727" i="1"/>
  <c r="M944728" i="1"/>
  <c r="M944729" i="1"/>
  <c r="M944730" i="1"/>
  <c r="M944731" i="1"/>
  <c r="M944732" i="1"/>
  <c r="M944733" i="1"/>
  <c r="M944734" i="1"/>
  <c r="M944735" i="1"/>
  <c r="M944736" i="1"/>
  <c r="M944737" i="1"/>
  <c r="M944738" i="1"/>
  <c r="M944739" i="1"/>
  <c r="M944740" i="1"/>
  <c r="M944741" i="1"/>
  <c r="M944742" i="1"/>
  <c r="M944743" i="1"/>
  <c r="M944744" i="1"/>
  <c r="M944745" i="1"/>
  <c r="M944746" i="1"/>
  <c r="M944747" i="1"/>
  <c r="M944748" i="1"/>
  <c r="M944749" i="1"/>
  <c r="M944750" i="1"/>
  <c r="M944751" i="1"/>
  <c r="M944752" i="1"/>
  <c r="M944753" i="1"/>
  <c r="M944754" i="1"/>
  <c r="M944755" i="1"/>
  <c r="M944756" i="1"/>
  <c r="M944757" i="1"/>
  <c r="M944758" i="1"/>
  <c r="M944759" i="1"/>
  <c r="M944760" i="1"/>
  <c r="M944761" i="1"/>
  <c r="M944762" i="1"/>
  <c r="M944763" i="1"/>
  <c r="M944764" i="1"/>
  <c r="M944765" i="1"/>
  <c r="M944766" i="1"/>
  <c r="M944767" i="1"/>
  <c r="M944768" i="1"/>
  <c r="M944769" i="1"/>
  <c r="M944770" i="1"/>
  <c r="M944771" i="1"/>
  <c r="M944772" i="1"/>
  <c r="M944773" i="1"/>
  <c r="M944774" i="1"/>
  <c r="M944775" i="1"/>
  <c r="M944776" i="1"/>
  <c r="M944777" i="1"/>
  <c r="M944778" i="1"/>
  <c r="M944779" i="1"/>
  <c r="M944780" i="1"/>
  <c r="M944781" i="1"/>
  <c r="M944782" i="1"/>
  <c r="M944783" i="1"/>
  <c r="M944784" i="1"/>
  <c r="M944785" i="1"/>
  <c r="M944786" i="1"/>
  <c r="M944787" i="1"/>
  <c r="M944788" i="1"/>
  <c r="M944789" i="1"/>
  <c r="M944790" i="1"/>
  <c r="M944791" i="1"/>
  <c r="M944792" i="1"/>
  <c r="M944793" i="1"/>
  <c r="M944794" i="1"/>
  <c r="M944795" i="1"/>
  <c r="M944796" i="1"/>
  <c r="M944797" i="1"/>
  <c r="M944798" i="1"/>
  <c r="M944799" i="1"/>
  <c r="M944800" i="1"/>
  <c r="M944801" i="1"/>
  <c r="M944802" i="1"/>
  <c r="M944803" i="1"/>
  <c r="M944804" i="1"/>
  <c r="M944805" i="1"/>
  <c r="M944806" i="1"/>
  <c r="M944807" i="1"/>
  <c r="M944808" i="1"/>
  <c r="M944809" i="1"/>
  <c r="M944810" i="1"/>
  <c r="M944811" i="1"/>
  <c r="M944812" i="1"/>
  <c r="M944813" i="1"/>
  <c r="M944814" i="1"/>
  <c r="M944815" i="1"/>
  <c r="M944816" i="1"/>
  <c r="M944817" i="1"/>
  <c r="M944818" i="1"/>
  <c r="M944819" i="1"/>
  <c r="M944820" i="1"/>
  <c r="M944821" i="1"/>
  <c r="M944822" i="1"/>
  <c r="M944823" i="1"/>
  <c r="M944824" i="1"/>
  <c r="M944825" i="1"/>
  <c r="M944826" i="1"/>
  <c r="M944827" i="1"/>
  <c r="M944828" i="1"/>
  <c r="M944829" i="1"/>
  <c r="M944830" i="1"/>
  <c r="M944831" i="1"/>
  <c r="M944832" i="1"/>
  <c r="M944833" i="1"/>
  <c r="M944834" i="1"/>
  <c r="M944835" i="1"/>
  <c r="M944836" i="1"/>
  <c r="M944837" i="1"/>
  <c r="M944838" i="1"/>
  <c r="M944839" i="1"/>
  <c r="M944840" i="1"/>
  <c r="M944841" i="1"/>
  <c r="M944842" i="1"/>
  <c r="M944843" i="1"/>
  <c r="M944844" i="1"/>
  <c r="M944845" i="1"/>
  <c r="M944846" i="1"/>
  <c r="M944847" i="1"/>
  <c r="M944848" i="1"/>
  <c r="M944849" i="1"/>
  <c r="M944850" i="1"/>
  <c r="M944851" i="1"/>
  <c r="M944852" i="1"/>
  <c r="M944853" i="1"/>
  <c r="M944854" i="1"/>
  <c r="M944855" i="1"/>
  <c r="M944856" i="1"/>
  <c r="M944857" i="1"/>
  <c r="M944858" i="1"/>
  <c r="M944859" i="1"/>
  <c r="M944860" i="1"/>
  <c r="M944861" i="1"/>
  <c r="M944862" i="1"/>
  <c r="M944863" i="1"/>
  <c r="M944864" i="1"/>
  <c r="M944865" i="1"/>
  <c r="M944866" i="1"/>
  <c r="M944867" i="1"/>
  <c r="M944868" i="1"/>
  <c r="M944869" i="1"/>
  <c r="M944870" i="1"/>
  <c r="M944871" i="1"/>
  <c r="M944872" i="1"/>
  <c r="M944873" i="1"/>
  <c r="M944874" i="1"/>
  <c r="M944875" i="1"/>
  <c r="M944876" i="1"/>
  <c r="M944877" i="1"/>
  <c r="M944878" i="1"/>
  <c r="M944879" i="1"/>
  <c r="M944880" i="1"/>
  <c r="M944881" i="1"/>
  <c r="M944882" i="1"/>
  <c r="M944883" i="1"/>
  <c r="M944884" i="1"/>
  <c r="M944885" i="1"/>
  <c r="M944886" i="1"/>
  <c r="M944887" i="1"/>
  <c r="M944888" i="1"/>
  <c r="M944889" i="1"/>
  <c r="M944890" i="1"/>
  <c r="M944891" i="1"/>
  <c r="M944892" i="1"/>
  <c r="M944893" i="1"/>
  <c r="M944894" i="1"/>
  <c r="M944895" i="1"/>
  <c r="M944896" i="1"/>
  <c r="M944897" i="1"/>
  <c r="M944898" i="1"/>
  <c r="M944899" i="1"/>
  <c r="M944900" i="1"/>
  <c r="M944901" i="1"/>
  <c r="M944902" i="1"/>
  <c r="M944903" i="1"/>
  <c r="M944904" i="1"/>
  <c r="M944905" i="1"/>
  <c r="M944906" i="1"/>
  <c r="M944907" i="1"/>
  <c r="M944908" i="1"/>
  <c r="M944909" i="1"/>
  <c r="M944910" i="1"/>
  <c r="M944911" i="1"/>
  <c r="M944912" i="1"/>
  <c r="M944913" i="1"/>
  <c r="M944914" i="1"/>
  <c r="M944915" i="1"/>
  <c r="M944916" i="1"/>
  <c r="M944917" i="1"/>
  <c r="M944918" i="1"/>
  <c r="M944919" i="1"/>
  <c r="M944920" i="1"/>
  <c r="M944921" i="1"/>
  <c r="M944922" i="1"/>
  <c r="M944923" i="1"/>
  <c r="M944924" i="1"/>
  <c r="M944925" i="1"/>
  <c r="M944926" i="1"/>
  <c r="M944927" i="1"/>
  <c r="M944928" i="1"/>
  <c r="M944929" i="1"/>
  <c r="M944930" i="1"/>
  <c r="M944931" i="1"/>
  <c r="M944932" i="1"/>
  <c r="M944933" i="1"/>
  <c r="M944934" i="1"/>
  <c r="M944935" i="1"/>
  <c r="M944936" i="1"/>
  <c r="M944937" i="1"/>
  <c r="M944938" i="1"/>
  <c r="M944939" i="1"/>
  <c r="M944940" i="1"/>
  <c r="M944941" i="1"/>
  <c r="M944942" i="1"/>
  <c r="M944943" i="1"/>
  <c r="M944944" i="1"/>
  <c r="M944945" i="1"/>
  <c r="M944946" i="1"/>
  <c r="M944947" i="1"/>
  <c r="M944948" i="1"/>
  <c r="M944949" i="1"/>
  <c r="M944950" i="1"/>
  <c r="M944951" i="1"/>
  <c r="M944952" i="1"/>
  <c r="M944953" i="1"/>
  <c r="M944954" i="1"/>
  <c r="M944955" i="1"/>
  <c r="M944956" i="1"/>
  <c r="M944957" i="1"/>
  <c r="M944958" i="1"/>
  <c r="M944959" i="1"/>
  <c r="M944960" i="1"/>
  <c r="M944961" i="1"/>
  <c r="M944962" i="1"/>
  <c r="M944963" i="1"/>
  <c r="M944964" i="1"/>
  <c r="M944965" i="1"/>
  <c r="M944966" i="1"/>
  <c r="M944967" i="1"/>
  <c r="M944968" i="1"/>
  <c r="M944969" i="1"/>
  <c r="M944970" i="1"/>
  <c r="M944971" i="1"/>
  <c r="M944972" i="1"/>
  <c r="M944973" i="1"/>
  <c r="M944974" i="1"/>
  <c r="M944975" i="1"/>
  <c r="M944976" i="1"/>
  <c r="M944977" i="1"/>
  <c r="M944978" i="1"/>
  <c r="M944979" i="1"/>
  <c r="M944980" i="1"/>
  <c r="M944981" i="1"/>
  <c r="M944982" i="1"/>
  <c r="M944983" i="1"/>
  <c r="M944984" i="1"/>
  <c r="M944985" i="1"/>
  <c r="M944986" i="1"/>
  <c r="M944987" i="1"/>
  <c r="M944988" i="1"/>
  <c r="M944989" i="1"/>
  <c r="M944990" i="1"/>
  <c r="M944991" i="1"/>
  <c r="M944992" i="1"/>
  <c r="M944993" i="1"/>
  <c r="M944994" i="1"/>
  <c r="M944995" i="1"/>
  <c r="M944996" i="1"/>
  <c r="M944997" i="1"/>
  <c r="M944998" i="1"/>
  <c r="M944999" i="1"/>
  <c r="M945000" i="1"/>
  <c r="M945001" i="1"/>
  <c r="M945002" i="1"/>
  <c r="M945003" i="1"/>
  <c r="M945004" i="1"/>
  <c r="M945005" i="1"/>
  <c r="M945006" i="1"/>
  <c r="M945007" i="1"/>
  <c r="M945008" i="1"/>
  <c r="M945009" i="1"/>
  <c r="M945010" i="1"/>
  <c r="M945011" i="1"/>
  <c r="M945012" i="1"/>
  <c r="M945013" i="1"/>
  <c r="M945014" i="1"/>
  <c r="M945015" i="1"/>
  <c r="M945016" i="1"/>
  <c r="M945017" i="1"/>
  <c r="M945018" i="1"/>
  <c r="M945019" i="1"/>
  <c r="M945020" i="1"/>
  <c r="M945021" i="1"/>
  <c r="M945022" i="1"/>
  <c r="M945023" i="1"/>
  <c r="M945024" i="1"/>
  <c r="M945025" i="1"/>
  <c r="M945026" i="1"/>
  <c r="M945027" i="1"/>
  <c r="M945028" i="1"/>
  <c r="M945029" i="1"/>
  <c r="M945030" i="1"/>
  <c r="M945031" i="1"/>
  <c r="M945032" i="1"/>
  <c r="M945033" i="1"/>
  <c r="M945034" i="1"/>
  <c r="M945035" i="1"/>
  <c r="M945036" i="1"/>
  <c r="M945037" i="1"/>
  <c r="M945038" i="1"/>
  <c r="M945039" i="1"/>
  <c r="M945040" i="1"/>
  <c r="M945041" i="1"/>
  <c r="M945042" i="1"/>
  <c r="M945043" i="1"/>
  <c r="M945044" i="1"/>
  <c r="M945045" i="1"/>
  <c r="M945046" i="1"/>
  <c r="M945047" i="1"/>
  <c r="M945048" i="1"/>
  <c r="M945049" i="1"/>
  <c r="M945050" i="1"/>
  <c r="M945051" i="1"/>
  <c r="M945052" i="1"/>
  <c r="M945053" i="1"/>
  <c r="M945054" i="1"/>
  <c r="M945055" i="1"/>
  <c r="M945056" i="1"/>
  <c r="M945057" i="1"/>
  <c r="M945058" i="1"/>
  <c r="M945059" i="1"/>
  <c r="M945060" i="1"/>
  <c r="M945061" i="1"/>
  <c r="M945062" i="1"/>
  <c r="M945063" i="1"/>
  <c r="M945064" i="1"/>
  <c r="M945065" i="1"/>
  <c r="M945066" i="1"/>
  <c r="M945067" i="1"/>
  <c r="M945068" i="1"/>
  <c r="M945069" i="1"/>
  <c r="M945070" i="1"/>
  <c r="M945071" i="1"/>
  <c r="M945072" i="1"/>
  <c r="M945073" i="1"/>
  <c r="M945074" i="1"/>
  <c r="M945075" i="1"/>
  <c r="M945076" i="1"/>
  <c r="M945077" i="1"/>
  <c r="M945078" i="1"/>
  <c r="M945079" i="1"/>
  <c r="M945080" i="1"/>
  <c r="M945081" i="1"/>
  <c r="M945082" i="1"/>
  <c r="M945083" i="1"/>
  <c r="M945084" i="1"/>
  <c r="M945085" i="1"/>
  <c r="M945086" i="1"/>
  <c r="M945087" i="1"/>
  <c r="M945088" i="1"/>
  <c r="M945089" i="1"/>
  <c r="M945090" i="1"/>
  <c r="M945091" i="1"/>
  <c r="M945092" i="1"/>
  <c r="M945093" i="1"/>
  <c r="M945094" i="1"/>
  <c r="M945095" i="1"/>
  <c r="M945096" i="1"/>
  <c r="M945097" i="1"/>
  <c r="M945098" i="1"/>
  <c r="M945099" i="1"/>
  <c r="M945100" i="1"/>
  <c r="M945101" i="1"/>
  <c r="M945102" i="1"/>
  <c r="M945103" i="1"/>
  <c r="M945104" i="1"/>
  <c r="M945105" i="1"/>
  <c r="M945106" i="1"/>
  <c r="M945107" i="1"/>
  <c r="M945108" i="1"/>
  <c r="M945109" i="1"/>
  <c r="M945110" i="1"/>
  <c r="M945111" i="1"/>
  <c r="M945112" i="1"/>
  <c r="M945113" i="1"/>
  <c r="M945114" i="1"/>
  <c r="M945115" i="1"/>
  <c r="M945116" i="1"/>
  <c r="M945117" i="1"/>
  <c r="M945118" i="1"/>
  <c r="M945119" i="1"/>
  <c r="M945120" i="1"/>
  <c r="M945121" i="1"/>
  <c r="M945122" i="1"/>
  <c r="M945123" i="1"/>
  <c r="M945124" i="1"/>
  <c r="M945125" i="1"/>
  <c r="M945126" i="1"/>
  <c r="M945127" i="1"/>
  <c r="M945128" i="1"/>
  <c r="M945129" i="1"/>
  <c r="M945130" i="1"/>
  <c r="M945131" i="1"/>
  <c r="M945132" i="1"/>
  <c r="M945133" i="1"/>
  <c r="M945134" i="1"/>
  <c r="M945135" i="1"/>
  <c r="M945136" i="1"/>
  <c r="M945137" i="1"/>
  <c r="M945138" i="1"/>
  <c r="M945139" i="1"/>
  <c r="M945140" i="1"/>
  <c r="M945141" i="1"/>
  <c r="M945142" i="1"/>
  <c r="M945143" i="1"/>
  <c r="M945144" i="1"/>
  <c r="M945145" i="1"/>
  <c r="M945146" i="1"/>
  <c r="M945147" i="1"/>
  <c r="M945148" i="1"/>
  <c r="M945149" i="1"/>
  <c r="M945150" i="1"/>
  <c r="M945151" i="1"/>
  <c r="M945152" i="1"/>
  <c r="M945153" i="1"/>
  <c r="M945154" i="1"/>
  <c r="M945155" i="1"/>
  <c r="M945156" i="1"/>
  <c r="M945157" i="1"/>
  <c r="M945158" i="1"/>
  <c r="M945159" i="1"/>
  <c r="M945160" i="1"/>
  <c r="M945161" i="1"/>
  <c r="M945162" i="1"/>
  <c r="M945163" i="1"/>
  <c r="M945164" i="1"/>
  <c r="M945165" i="1"/>
  <c r="M945166" i="1"/>
  <c r="M945167" i="1"/>
  <c r="M945168" i="1"/>
  <c r="M945169" i="1"/>
  <c r="M945170" i="1"/>
  <c r="M945171" i="1"/>
  <c r="M945172" i="1"/>
  <c r="M945173" i="1"/>
  <c r="M945174" i="1"/>
  <c r="M945175" i="1"/>
  <c r="M945176" i="1"/>
  <c r="M945177" i="1"/>
  <c r="M945178" i="1"/>
  <c r="M945179" i="1"/>
  <c r="M945180" i="1"/>
  <c r="M945181" i="1"/>
  <c r="M945182" i="1"/>
  <c r="M945183" i="1"/>
  <c r="M945184" i="1"/>
  <c r="M945185" i="1"/>
  <c r="M945186" i="1"/>
  <c r="M945187" i="1"/>
  <c r="M945188" i="1"/>
  <c r="M945189" i="1"/>
  <c r="M945190" i="1"/>
  <c r="M945191" i="1"/>
  <c r="M945192" i="1"/>
  <c r="M945193" i="1"/>
  <c r="M945194" i="1"/>
  <c r="M945195" i="1"/>
  <c r="M945196" i="1"/>
  <c r="M945197" i="1"/>
  <c r="M945198" i="1"/>
  <c r="M945199" i="1"/>
  <c r="M945200" i="1"/>
  <c r="M945201" i="1"/>
  <c r="M945202" i="1"/>
  <c r="M945203" i="1"/>
  <c r="M945204" i="1"/>
  <c r="M945205" i="1"/>
  <c r="M945206" i="1"/>
  <c r="M945207" i="1"/>
  <c r="M945208" i="1"/>
  <c r="M945209" i="1"/>
  <c r="M945210" i="1"/>
  <c r="M945211" i="1"/>
  <c r="M945212" i="1"/>
  <c r="M945213" i="1"/>
  <c r="M945214" i="1"/>
  <c r="M945215" i="1"/>
  <c r="M945216" i="1"/>
  <c r="M945217" i="1"/>
  <c r="M945218" i="1"/>
  <c r="M945219" i="1"/>
  <c r="M945220" i="1"/>
  <c r="M945221" i="1"/>
  <c r="M945222" i="1"/>
  <c r="M945223" i="1"/>
  <c r="M945224" i="1"/>
  <c r="M945225" i="1"/>
  <c r="M945226" i="1"/>
  <c r="M945227" i="1"/>
  <c r="M945228" i="1"/>
  <c r="M945229" i="1"/>
  <c r="M945230" i="1"/>
  <c r="M945231" i="1"/>
  <c r="M945232" i="1"/>
  <c r="M945233" i="1"/>
  <c r="M945234" i="1"/>
  <c r="M945235" i="1"/>
  <c r="M945236" i="1"/>
  <c r="M945237" i="1"/>
  <c r="M945238" i="1"/>
  <c r="M945239" i="1"/>
  <c r="M945240" i="1"/>
  <c r="M945241" i="1"/>
  <c r="M945242" i="1"/>
  <c r="M945243" i="1"/>
  <c r="M945244" i="1"/>
  <c r="M945245" i="1"/>
  <c r="M945246" i="1"/>
  <c r="M945247" i="1"/>
  <c r="M945248" i="1"/>
  <c r="M945249" i="1"/>
  <c r="M945250" i="1"/>
  <c r="M945251" i="1"/>
  <c r="M945252" i="1"/>
  <c r="M945253" i="1"/>
  <c r="M945254" i="1"/>
  <c r="M945255" i="1"/>
  <c r="M945256" i="1"/>
  <c r="M945257" i="1"/>
  <c r="M945258" i="1"/>
  <c r="M945259" i="1"/>
  <c r="M945260" i="1"/>
  <c r="M945261" i="1"/>
  <c r="M945262" i="1"/>
  <c r="M945263" i="1"/>
  <c r="M945264" i="1"/>
  <c r="M945265" i="1"/>
  <c r="M945266" i="1"/>
  <c r="M945267" i="1"/>
  <c r="M945268" i="1"/>
  <c r="M945269" i="1"/>
  <c r="M945270" i="1"/>
  <c r="M945271" i="1"/>
  <c r="M945272" i="1"/>
  <c r="M945273" i="1"/>
  <c r="M945274" i="1"/>
  <c r="M945275" i="1"/>
  <c r="M945276" i="1"/>
  <c r="M945277" i="1"/>
  <c r="M945278" i="1"/>
  <c r="M945279" i="1"/>
  <c r="M945280" i="1"/>
  <c r="M945281" i="1"/>
  <c r="M945282" i="1"/>
  <c r="M945283" i="1"/>
  <c r="M945284" i="1"/>
  <c r="M945285" i="1"/>
  <c r="M945286" i="1"/>
  <c r="M945287" i="1"/>
  <c r="M945288" i="1"/>
  <c r="M945289" i="1"/>
  <c r="M945290" i="1"/>
  <c r="M945291" i="1"/>
  <c r="M945292" i="1"/>
  <c r="M945293" i="1"/>
  <c r="M945294" i="1"/>
  <c r="M945295" i="1"/>
  <c r="M945296" i="1"/>
  <c r="M945297" i="1"/>
  <c r="M945298" i="1"/>
  <c r="M945299" i="1"/>
  <c r="M945300" i="1"/>
  <c r="M945301" i="1"/>
  <c r="M945302" i="1"/>
  <c r="M945303" i="1"/>
  <c r="M945304" i="1"/>
  <c r="M945305" i="1"/>
  <c r="M945306" i="1"/>
  <c r="M945307" i="1"/>
  <c r="M945308" i="1"/>
  <c r="M945309" i="1"/>
  <c r="M945310" i="1"/>
  <c r="M945311" i="1"/>
  <c r="M945312" i="1"/>
  <c r="M945313" i="1"/>
  <c r="M945314" i="1"/>
  <c r="M945315" i="1"/>
  <c r="M945316" i="1"/>
  <c r="M945317" i="1"/>
  <c r="M945318" i="1"/>
  <c r="M945319" i="1"/>
  <c r="M945320" i="1"/>
  <c r="M945321" i="1"/>
  <c r="M945322" i="1"/>
  <c r="M945323" i="1"/>
  <c r="M945324" i="1"/>
  <c r="M945325" i="1"/>
  <c r="M945326" i="1"/>
  <c r="M945327" i="1"/>
  <c r="M945328" i="1"/>
  <c r="M945329" i="1"/>
  <c r="M945330" i="1"/>
  <c r="M945331" i="1"/>
  <c r="M945332" i="1"/>
  <c r="M945333" i="1"/>
  <c r="M945334" i="1"/>
  <c r="M945335" i="1"/>
  <c r="M945336" i="1"/>
  <c r="M945337" i="1"/>
  <c r="M945338" i="1"/>
  <c r="M945339" i="1"/>
  <c r="M945340" i="1"/>
  <c r="M945341" i="1"/>
  <c r="M945342" i="1"/>
  <c r="M945343" i="1"/>
  <c r="M945344" i="1"/>
  <c r="M945345" i="1"/>
  <c r="M945346" i="1"/>
  <c r="M945347" i="1"/>
  <c r="M945348" i="1"/>
  <c r="M945349" i="1"/>
  <c r="M945350" i="1"/>
  <c r="M945351" i="1"/>
  <c r="M945352" i="1"/>
  <c r="M945353" i="1"/>
  <c r="M945354" i="1"/>
  <c r="M945355" i="1"/>
  <c r="M945356" i="1"/>
  <c r="M945357" i="1"/>
  <c r="M945358" i="1"/>
  <c r="M945359" i="1"/>
  <c r="M945360" i="1"/>
  <c r="M945361" i="1"/>
  <c r="M945362" i="1"/>
  <c r="M945363" i="1"/>
  <c r="M945364" i="1"/>
  <c r="M945365" i="1"/>
  <c r="M945366" i="1"/>
  <c r="M945367" i="1"/>
  <c r="M945368" i="1"/>
  <c r="M945369" i="1"/>
  <c r="M945370" i="1"/>
  <c r="M945371" i="1"/>
  <c r="M945372" i="1"/>
  <c r="M945373" i="1"/>
  <c r="M945374" i="1"/>
  <c r="M945375" i="1"/>
  <c r="M945376" i="1"/>
  <c r="M945377" i="1"/>
  <c r="M945378" i="1"/>
  <c r="M945379" i="1"/>
  <c r="M945380" i="1"/>
  <c r="M945381" i="1"/>
  <c r="M945382" i="1"/>
  <c r="M945383" i="1"/>
  <c r="M945384" i="1"/>
  <c r="M945385" i="1"/>
  <c r="M945386" i="1"/>
  <c r="M945387" i="1"/>
  <c r="M945388" i="1"/>
  <c r="M945389" i="1"/>
  <c r="M945390" i="1"/>
  <c r="M945391" i="1"/>
  <c r="M945392" i="1"/>
  <c r="M945393" i="1"/>
  <c r="M945394" i="1"/>
  <c r="M945395" i="1"/>
  <c r="M945396" i="1"/>
  <c r="M945397" i="1"/>
  <c r="M945398" i="1"/>
  <c r="M945399" i="1"/>
  <c r="M945400" i="1"/>
  <c r="M945401" i="1"/>
  <c r="M945402" i="1"/>
  <c r="M945403" i="1"/>
  <c r="M945404" i="1"/>
  <c r="M945405" i="1"/>
  <c r="M945406" i="1"/>
  <c r="M945407" i="1"/>
  <c r="M945408" i="1"/>
  <c r="M945409" i="1"/>
  <c r="M945410" i="1"/>
  <c r="M945411" i="1"/>
  <c r="M945412" i="1"/>
  <c r="M945413" i="1"/>
  <c r="M945414" i="1"/>
  <c r="M945415" i="1"/>
  <c r="M945416" i="1"/>
  <c r="M945417" i="1"/>
  <c r="M945418" i="1"/>
  <c r="M945419" i="1"/>
  <c r="M945420" i="1"/>
  <c r="M945421" i="1"/>
  <c r="M945422" i="1"/>
  <c r="M945423" i="1"/>
  <c r="M945424" i="1"/>
  <c r="M945425" i="1"/>
  <c r="M945426" i="1"/>
  <c r="M945427" i="1"/>
  <c r="M945428" i="1"/>
  <c r="M945429" i="1"/>
  <c r="M945430" i="1"/>
  <c r="M945431" i="1"/>
  <c r="M945432" i="1"/>
  <c r="M945433" i="1"/>
  <c r="M945434" i="1"/>
  <c r="M945435" i="1"/>
  <c r="M945436" i="1"/>
  <c r="M945437" i="1"/>
  <c r="M945438" i="1"/>
  <c r="M945439" i="1"/>
  <c r="M945440" i="1"/>
  <c r="M945441" i="1"/>
  <c r="M945442" i="1"/>
  <c r="M945443" i="1"/>
  <c r="M945444" i="1"/>
  <c r="M945445" i="1"/>
  <c r="M945446" i="1"/>
  <c r="M945447" i="1"/>
  <c r="M945448" i="1"/>
  <c r="M945449" i="1"/>
  <c r="M945450" i="1"/>
  <c r="M945451" i="1"/>
  <c r="M945452" i="1"/>
  <c r="M945453" i="1"/>
  <c r="M945454" i="1"/>
  <c r="M945455" i="1"/>
  <c r="M945456" i="1"/>
  <c r="M945457" i="1"/>
  <c r="M945458" i="1"/>
  <c r="M945459" i="1"/>
  <c r="M945460" i="1"/>
  <c r="M945461" i="1"/>
  <c r="M945462" i="1"/>
  <c r="M945463" i="1"/>
  <c r="M945464" i="1"/>
  <c r="M945465" i="1"/>
  <c r="M945466" i="1"/>
  <c r="M945467" i="1"/>
  <c r="M945468" i="1"/>
  <c r="M945469" i="1"/>
  <c r="M945470" i="1"/>
  <c r="M945471" i="1"/>
  <c r="M945472" i="1"/>
  <c r="M945473" i="1"/>
  <c r="M945474" i="1"/>
  <c r="M945475" i="1"/>
  <c r="M945476" i="1"/>
  <c r="M945477" i="1"/>
  <c r="M945478" i="1"/>
  <c r="M945479" i="1"/>
  <c r="M945480" i="1"/>
  <c r="M945481" i="1"/>
  <c r="M945482" i="1"/>
  <c r="M945483" i="1"/>
  <c r="M945484" i="1"/>
  <c r="M945485" i="1"/>
  <c r="M945486" i="1"/>
  <c r="M945487" i="1"/>
  <c r="M945488" i="1"/>
  <c r="M945489" i="1"/>
  <c r="M945490" i="1"/>
  <c r="M945491" i="1"/>
  <c r="M945492" i="1"/>
  <c r="M945493" i="1"/>
  <c r="M945494" i="1"/>
  <c r="M945495" i="1"/>
  <c r="M945496" i="1"/>
  <c r="M945497" i="1"/>
  <c r="M945498" i="1"/>
  <c r="M945499" i="1"/>
  <c r="M945500" i="1"/>
  <c r="M945501" i="1"/>
  <c r="M945502" i="1"/>
  <c r="M945503" i="1"/>
  <c r="M945504" i="1"/>
  <c r="M945505" i="1"/>
  <c r="M945506" i="1"/>
  <c r="M945507" i="1"/>
  <c r="M945508" i="1"/>
  <c r="M945509" i="1"/>
  <c r="M945510" i="1"/>
  <c r="M945511" i="1"/>
  <c r="M945512" i="1"/>
  <c r="M945513" i="1"/>
  <c r="M945514" i="1"/>
  <c r="M945515" i="1"/>
  <c r="M945516" i="1"/>
  <c r="M945517" i="1"/>
  <c r="M945518" i="1"/>
  <c r="M945519" i="1"/>
  <c r="M945520" i="1"/>
  <c r="M945521" i="1"/>
  <c r="M945522" i="1"/>
  <c r="M945523" i="1"/>
  <c r="M945524" i="1"/>
  <c r="M945525" i="1"/>
  <c r="M945526" i="1"/>
  <c r="M945527" i="1"/>
  <c r="M945528" i="1"/>
  <c r="M945529" i="1"/>
  <c r="M945530" i="1"/>
  <c r="M945531" i="1"/>
  <c r="M945532" i="1"/>
  <c r="M945533" i="1"/>
  <c r="M945534" i="1"/>
  <c r="M945535" i="1"/>
  <c r="M945536" i="1"/>
  <c r="M945537" i="1"/>
  <c r="M945538" i="1"/>
  <c r="M945539" i="1"/>
  <c r="M945540" i="1"/>
  <c r="M945541" i="1"/>
  <c r="M945542" i="1"/>
  <c r="M945543" i="1"/>
  <c r="M945544" i="1"/>
  <c r="M945545" i="1"/>
  <c r="M945546" i="1"/>
  <c r="M945547" i="1"/>
  <c r="M945548" i="1"/>
  <c r="M945549" i="1"/>
  <c r="M945550" i="1"/>
  <c r="M945551" i="1"/>
  <c r="M945552" i="1"/>
  <c r="M945553" i="1"/>
  <c r="M945554" i="1"/>
  <c r="M945555" i="1"/>
  <c r="M945556" i="1"/>
  <c r="M945557" i="1"/>
  <c r="M945558" i="1"/>
  <c r="M945559" i="1"/>
  <c r="M945560" i="1"/>
  <c r="M945561" i="1"/>
  <c r="M945562" i="1"/>
  <c r="M945563" i="1"/>
  <c r="M945564" i="1"/>
  <c r="M945565" i="1"/>
  <c r="M945566" i="1"/>
  <c r="M945567" i="1"/>
  <c r="M945568" i="1"/>
  <c r="M945569" i="1"/>
  <c r="M945570" i="1"/>
  <c r="M945571" i="1"/>
  <c r="M945572" i="1"/>
  <c r="M945573" i="1"/>
  <c r="M945574" i="1"/>
  <c r="M945575" i="1"/>
  <c r="M945576" i="1"/>
  <c r="M945577" i="1"/>
  <c r="M945578" i="1"/>
  <c r="M945579" i="1"/>
  <c r="M945580" i="1"/>
  <c r="M945581" i="1"/>
  <c r="M945582" i="1"/>
  <c r="M945583" i="1"/>
  <c r="M945584" i="1"/>
  <c r="M945585" i="1"/>
  <c r="M945586" i="1"/>
  <c r="M945587" i="1"/>
  <c r="M945588" i="1"/>
  <c r="M945589" i="1"/>
  <c r="M945590" i="1"/>
  <c r="M945591" i="1"/>
  <c r="M945592" i="1"/>
  <c r="M945593" i="1"/>
  <c r="M945594" i="1"/>
  <c r="M945595" i="1"/>
  <c r="M945596" i="1"/>
  <c r="M945597" i="1"/>
  <c r="M945598" i="1"/>
  <c r="M945599" i="1"/>
  <c r="M945600" i="1"/>
  <c r="M945601" i="1"/>
  <c r="M945602" i="1"/>
  <c r="M945603" i="1"/>
  <c r="M945604" i="1"/>
  <c r="M945605" i="1"/>
  <c r="M945606" i="1"/>
  <c r="M945607" i="1"/>
  <c r="M945608" i="1"/>
  <c r="M945609" i="1"/>
  <c r="M945610" i="1"/>
  <c r="M945611" i="1"/>
  <c r="M945612" i="1"/>
  <c r="M945613" i="1"/>
  <c r="M945614" i="1"/>
  <c r="M945615" i="1"/>
  <c r="M945616" i="1"/>
  <c r="M945617" i="1"/>
  <c r="M945618" i="1"/>
  <c r="M945619" i="1"/>
  <c r="M945620" i="1"/>
  <c r="M945621" i="1"/>
  <c r="M945622" i="1"/>
  <c r="M945623" i="1"/>
  <c r="M945624" i="1"/>
  <c r="M945625" i="1"/>
  <c r="M945626" i="1"/>
  <c r="M945627" i="1"/>
  <c r="M945628" i="1"/>
  <c r="M945629" i="1"/>
  <c r="M945630" i="1"/>
  <c r="M945631" i="1"/>
  <c r="M945632" i="1"/>
  <c r="M945633" i="1"/>
  <c r="M945634" i="1"/>
  <c r="M945635" i="1"/>
  <c r="M945636" i="1"/>
  <c r="M945637" i="1"/>
  <c r="M945638" i="1"/>
  <c r="M945639" i="1"/>
  <c r="M945640" i="1"/>
  <c r="M945641" i="1"/>
  <c r="M945642" i="1"/>
  <c r="M945643" i="1"/>
  <c r="M945644" i="1"/>
  <c r="M945645" i="1"/>
  <c r="M945646" i="1"/>
  <c r="M945647" i="1"/>
  <c r="M945648" i="1"/>
  <c r="M945649" i="1"/>
  <c r="M945650" i="1"/>
  <c r="M945651" i="1"/>
  <c r="M945652" i="1"/>
  <c r="M945653" i="1"/>
  <c r="M945654" i="1"/>
  <c r="M945655" i="1"/>
  <c r="M945656" i="1"/>
  <c r="M945657" i="1"/>
  <c r="M945658" i="1"/>
  <c r="M945659" i="1"/>
  <c r="M945660" i="1"/>
  <c r="M945661" i="1"/>
  <c r="M945662" i="1"/>
  <c r="M945663" i="1"/>
  <c r="M945664" i="1"/>
  <c r="M945665" i="1"/>
  <c r="M945666" i="1"/>
  <c r="M945667" i="1"/>
  <c r="M945668" i="1"/>
  <c r="M945669" i="1"/>
  <c r="M945670" i="1"/>
  <c r="M945671" i="1"/>
  <c r="M945672" i="1"/>
  <c r="M945673" i="1"/>
  <c r="M945674" i="1"/>
  <c r="M945675" i="1"/>
  <c r="M945676" i="1"/>
  <c r="M945677" i="1"/>
  <c r="M945678" i="1"/>
  <c r="M945679" i="1"/>
  <c r="M945680" i="1"/>
  <c r="M945681" i="1"/>
  <c r="M945682" i="1"/>
  <c r="M945683" i="1"/>
  <c r="M945684" i="1"/>
  <c r="M945685" i="1"/>
  <c r="M945686" i="1"/>
  <c r="M945687" i="1"/>
  <c r="M945688" i="1"/>
  <c r="M945689" i="1"/>
  <c r="M945690" i="1"/>
  <c r="M945691" i="1"/>
  <c r="M945692" i="1"/>
  <c r="M945693" i="1"/>
  <c r="M945694" i="1"/>
  <c r="M945695" i="1"/>
  <c r="M945696" i="1"/>
  <c r="M945697" i="1"/>
  <c r="M945698" i="1"/>
  <c r="M945699" i="1"/>
  <c r="M945700" i="1"/>
  <c r="M945701" i="1"/>
  <c r="M945702" i="1"/>
  <c r="M945703" i="1"/>
  <c r="M945704" i="1"/>
  <c r="M945705" i="1"/>
  <c r="M945706" i="1"/>
  <c r="M945707" i="1"/>
  <c r="M945708" i="1"/>
  <c r="M945709" i="1"/>
  <c r="M945710" i="1"/>
  <c r="M945711" i="1"/>
  <c r="M945712" i="1"/>
  <c r="M945713" i="1"/>
  <c r="M945714" i="1"/>
  <c r="M945715" i="1"/>
  <c r="M945716" i="1"/>
  <c r="M945717" i="1"/>
  <c r="M945718" i="1"/>
  <c r="M945719" i="1"/>
  <c r="M945720" i="1"/>
  <c r="M945721" i="1"/>
  <c r="M945722" i="1"/>
  <c r="M945723" i="1"/>
  <c r="M945724" i="1"/>
  <c r="M945725" i="1"/>
  <c r="M945726" i="1"/>
  <c r="M945727" i="1"/>
  <c r="M945728" i="1"/>
  <c r="M945729" i="1"/>
  <c r="M945730" i="1"/>
  <c r="M945731" i="1"/>
  <c r="M945732" i="1"/>
  <c r="M945733" i="1"/>
  <c r="M945734" i="1"/>
  <c r="M945735" i="1"/>
  <c r="M945736" i="1"/>
  <c r="M945737" i="1"/>
  <c r="M945738" i="1"/>
  <c r="M945739" i="1"/>
  <c r="M945740" i="1"/>
  <c r="M945741" i="1"/>
  <c r="M945742" i="1"/>
  <c r="M945743" i="1"/>
  <c r="M945744" i="1"/>
  <c r="M945745" i="1"/>
  <c r="M945746" i="1"/>
  <c r="M945747" i="1"/>
  <c r="M945748" i="1"/>
  <c r="M945749" i="1"/>
  <c r="M945750" i="1"/>
  <c r="M945751" i="1"/>
  <c r="M945752" i="1"/>
  <c r="M945753" i="1"/>
  <c r="M945754" i="1"/>
  <c r="M945755" i="1"/>
  <c r="M945756" i="1"/>
  <c r="M945757" i="1"/>
  <c r="M945758" i="1"/>
  <c r="M945759" i="1"/>
  <c r="M945760" i="1"/>
  <c r="M945761" i="1"/>
  <c r="M945762" i="1"/>
  <c r="M945763" i="1"/>
  <c r="M945764" i="1"/>
  <c r="M945765" i="1"/>
  <c r="M945766" i="1"/>
  <c r="M945767" i="1"/>
  <c r="M945768" i="1"/>
  <c r="M945769" i="1"/>
  <c r="M945770" i="1"/>
  <c r="M945771" i="1"/>
  <c r="M945772" i="1"/>
  <c r="M945773" i="1"/>
  <c r="M945774" i="1"/>
  <c r="M945775" i="1"/>
  <c r="M945776" i="1"/>
  <c r="M945777" i="1"/>
  <c r="M945778" i="1"/>
  <c r="M945779" i="1"/>
  <c r="M945780" i="1"/>
  <c r="M945781" i="1"/>
  <c r="M945782" i="1"/>
  <c r="M945783" i="1"/>
  <c r="M945784" i="1"/>
  <c r="M945785" i="1"/>
  <c r="M945786" i="1"/>
  <c r="M945787" i="1"/>
  <c r="M945788" i="1"/>
  <c r="M945789" i="1"/>
  <c r="M945790" i="1"/>
  <c r="M945791" i="1"/>
  <c r="M945792" i="1"/>
  <c r="M945793" i="1"/>
  <c r="M945794" i="1"/>
  <c r="M945795" i="1"/>
  <c r="M945796" i="1"/>
  <c r="M945797" i="1"/>
  <c r="M945798" i="1"/>
  <c r="M945799" i="1"/>
  <c r="M945800" i="1"/>
  <c r="M945801" i="1"/>
  <c r="M945802" i="1"/>
  <c r="M945803" i="1"/>
  <c r="M945804" i="1"/>
  <c r="M945805" i="1"/>
  <c r="M945806" i="1"/>
  <c r="M945807" i="1"/>
  <c r="M945808" i="1"/>
  <c r="M945809" i="1"/>
  <c r="M945810" i="1"/>
  <c r="M945811" i="1"/>
  <c r="M945812" i="1"/>
  <c r="M945813" i="1"/>
  <c r="M945814" i="1"/>
  <c r="M945815" i="1"/>
  <c r="M945816" i="1"/>
  <c r="M945817" i="1"/>
  <c r="M945818" i="1"/>
  <c r="M945819" i="1"/>
  <c r="M945820" i="1"/>
  <c r="M945821" i="1"/>
  <c r="M945822" i="1"/>
  <c r="M945823" i="1"/>
  <c r="M945824" i="1"/>
  <c r="M945825" i="1"/>
  <c r="M945826" i="1"/>
  <c r="M945827" i="1"/>
  <c r="M945828" i="1"/>
  <c r="M945829" i="1"/>
  <c r="M945830" i="1"/>
  <c r="M945831" i="1"/>
  <c r="M945832" i="1"/>
  <c r="M945833" i="1"/>
  <c r="M945834" i="1"/>
  <c r="M945835" i="1"/>
  <c r="M945836" i="1"/>
  <c r="M945837" i="1"/>
  <c r="M945838" i="1"/>
  <c r="M945839" i="1"/>
  <c r="M945840" i="1"/>
  <c r="M945841" i="1"/>
  <c r="M945842" i="1"/>
  <c r="M945843" i="1"/>
  <c r="M945844" i="1"/>
  <c r="M945845" i="1"/>
  <c r="M945846" i="1"/>
  <c r="M945847" i="1"/>
  <c r="M945848" i="1"/>
  <c r="M945849" i="1"/>
  <c r="M945850" i="1"/>
  <c r="M945851" i="1"/>
  <c r="M945852" i="1"/>
  <c r="M945853" i="1"/>
  <c r="M945854" i="1"/>
  <c r="M945855" i="1"/>
  <c r="M945856" i="1"/>
  <c r="M945857" i="1"/>
  <c r="M945858" i="1"/>
  <c r="M945859" i="1"/>
  <c r="M945860" i="1"/>
  <c r="M945861" i="1"/>
  <c r="M945862" i="1"/>
  <c r="M945863" i="1"/>
  <c r="M945864" i="1"/>
  <c r="M945865" i="1"/>
  <c r="M945866" i="1"/>
  <c r="M945867" i="1"/>
  <c r="M945868" i="1"/>
  <c r="M945869" i="1"/>
  <c r="M945870" i="1"/>
  <c r="M945871" i="1"/>
  <c r="M945872" i="1"/>
  <c r="M945873" i="1"/>
  <c r="M945874" i="1"/>
  <c r="M945875" i="1"/>
  <c r="M945876" i="1"/>
  <c r="M945877" i="1"/>
  <c r="M945878" i="1"/>
  <c r="M945879" i="1"/>
  <c r="M945880" i="1"/>
  <c r="M945881" i="1"/>
  <c r="M945882" i="1"/>
  <c r="M945883" i="1"/>
  <c r="M945884" i="1"/>
  <c r="M945885" i="1"/>
  <c r="M945886" i="1"/>
  <c r="M945887" i="1"/>
  <c r="M945888" i="1"/>
  <c r="M945889" i="1"/>
  <c r="M945890" i="1"/>
  <c r="M945891" i="1"/>
  <c r="M945892" i="1"/>
  <c r="M945893" i="1"/>
  <c r="M945894" i="1"/>
  <c r="M945895" i="1"/>
  <c r="M945896" i="1"/>
  <c r="M945897" i="1"/>
  <c r="M945898" i="1"/>
  <c r="M945899" i="1"/>
  <c r="M945900" i="1"/>
  <c r="M945901" i="1"/>
  <c r="M945902" i="1"/>
  <c r="M945903" i="1"/>
  <c r="M945904" i="1"/>
  <c r="M945905" i="1"/>
  <c r="M945906" i="1"/>
  <c r="M945907" i="1"/>
  <c r="M945908" i="1"/>
  <c r="M945909" i="1"/>
  <c r="M945910" i="1"/>
  <c r="M945911" i="1"/>
  <c r="M945912" i="1"/>
  <c r="M945913" i="1"/>
  <c r="M945914" i="1"/>
  <c r="M945915" i="1"/>
  <c r="M945916" i="1"/>
  <c r="M945917" i="1"/>
  <c r="M945918" i="1"/>
  <c r="M945919" i="1"/>
  <c r="M945920" i="1"/>
  <c r="M945921" i="1"/>
  <c r="M945922" i="1"/>
  <c r="M945923" i="1"/>
  <c r="M945924" i="1"/>
  <c r="M945925" i="1"/>
  <c r="M945926" i="1"/>
  <c r="M945927" i="1"/>
  <c r="M945928" i="1"/>
  <c r="M945929" i="1"/>
  <c r="M945930" i="1"/>
  <c r="M945931" i="1"/>
  <c r="M945932" i="1"/>
  <c r="M945933" i="1"/>
  <c r="M945934" i="1"/>
  <c r="M945935" i="1"/>
  <c r="M945936" i="1"/>
  <c r="M945937" i="1"/>
  <c r="M945938" i="1"/>
  <c r="M945939" i="1"/>
  <c r="M945940" i="1"/>
  <c r="M945941" i="1"/>
  <c r="M945942" i="1"/>
  <c r="M945943" i="1"/>
  <c r="M945944" i="1"/>
  <c r="M945945" i="1"/>
  <c r="M945946" i="1"/>
  <c r="M945947" i="1"/>
  <c r="M945948" i="1"/>
  <c r="M945949" i="1"/>
  <c r="M945950" i="1"/>
  <c r="M945951" i="1"/>
  <c r="M945952" i="1"/>
  <c r="M945953" i="1"/>
  <c r="M945954" i="1"/>
  <c r="M945955" i="1"/>
  <c r="M945956" i="1"/>
  <c r="M945957" i="1"/>
  <c r="M945958" i="1"/>
  <c r="M945959" i="1"/>
  <c r="M945960" i="1"/>
  <c r="M945961" i="1"/>
  <c r="M945962" i="1"/>
  <c r="M945963" i="1"/>
  <c r="M945964" i="1"/>
  <c r="M945965" i="1"/>
  <c r="M945966" i="1"/>
  <c r="M945967" i="1"/>
  <c r="M945968" i="1"/>
  <c r="M945969" i="1"/>
  <c r="M945970" i="1"/>
  <c r="M945971" i="1"/>
  <c r="M945972" i="1"/>
  <c r="M945973" i="1"/>
  <c r="M945974" i="1"/>
  <c r="M945975" i="1"/>
  <c r="M945976" i="1"/>
  <c r="M945977" i="1"/>
  <c r="M945978" i="1"/>
  <c r="M945979" i="1"/>
  <c r="M945980" i="1"/>
  <c r="M945981" i="1"/>
  <c r="M945982" i="1"/>
  <c r="M945983" i="1"/>
  <c r="M945984" i="1"/>
  <c r="M945985" i="1"/>
  <c r="M945986" i="1"/>
  <c r="M945987" i="1"/>
  <c r="M945988" i="1"/>
  <c r="M945989" i="1"/>
  <c r="M945990" i="1"/>
  <c r="M945991" i="1"/>
  <c r="M945992" i="1"/>
  <c r="M945993" i="1"/>
  <c r="M945994" i="1"/>
  <c r="M945995" i="1"/>
  <c r="M945996" i="1"/>
  <c r="M945997" i="1"/>
  <c r="M945998" i="1"/>
  <c r="M945999" i="1"/>
  <c r="M946000" i="1"/>
  <c r="M946001" i="1"/>
  <c r="M946002" i="1"/>
  <c r="M946003" i="1"/>
  <c r="M946004" i="1"/>
  <c r="M946005" i="1"/>
  <c r="M946006" i="1"/>
  <c r="M946007" i="1"/>
  <c r="M946008" i="1"/>
  <c r="M946009" i="1"/>
  <c r="M946010" i="1"/>
  <c r="M946011" i="1"/>
  <c r="M946012" i="1"/>
  <c r="M946013" i="1"/>
  <c r="M946014" i="1"/>
  <c r="M946015" i="1"/>
  <c r="M946016" i="1"/>
  <c r="M946017" i="1"/>
  <c r="M946018" i="1"/>
  <c r="M946019" i="1"/>
  <c r="M946020" i="1"/>
  <c r="M946021" i="1"/>
  <c r="M946022" i="1"/>
  <c r="M946023" i="1"/>
  <c r="M946024" i="1"/>
  <c r="M946025" i="1"/>
  <c r="M946026" i="1"/>
  <c r="M946027" i="1"/>
  <c r="M946028" i="1"/>
  <c r="M946029" i="1"/>
  <c r="M946030" i="1"/>
  <c r="M946031" i="1"/>
  <c r="M946032" i="1"/>
  <c r="M946033" i="1"/>
  <c r="M946034" i="1"/>
  <c r="M946035" i="1"/>
  <c r="M946036" i="1"/>
  <c r="M946037" i="1"/>
  <c r="M946038" i="1"/>
  <c r="M946039" i="1"/>
  <c r="M946040" i="1"/>
  <c r="M946041" i="1"/>
  <c r="M946042" i="1"/>
  <c r="M946043" i="1"/>
  <c r="M946044" i="1"/>
  <c r="M946045" i="1"/>
  <c r="M946046" i="1"/>
  <c r="M946047" i="1"/>
  <c r="M946048" i="1"/>
  <c r="M946049" i="1"/>
  <c r="M946050" i="1"/>
  <c r="M946051" i="1"/>
  <c r="M946052" i="1"/>
  <c r="M946053" i="1"/>
  <c r="M946054" i="1"/>
  <c r="M946055" i="1"/>
  <c r="M946056" i="1"/>
  <c r="M946057" i="1"/>
  <c r="M946058" i="1"/>
  <c r="M946059" i="1"/>
  <c r="M946060" i="1"/>
  <c r="M946061" i="1"/>
  <c r="M946062" i="1"/>
  <c r="M946063" i="1"/>
  <c r="M946064" i="1"/>
  <c r="M946065" i="1"/>
  <c r="M946066" i="1"/>
  <c r="M946067" i="1"/>
  <c r="M946068" i="1"/>
  <c r="M946069" i="1"/>
  <c r="M946070" i="1"/>
  <c r="M946071" i="1"/>
  <c r="M946072" i="1"/>
  <c r="M946073" i="1"/>
  <c r="M946074" i="1"/>
  <c r="M946075" i="1"/>
  <c r="M946076" i="1"/>
  <c r="M946077" i="1"/>
  <c r="M946078" i="1"/>
  <c r="M946079" i="1"/>
  <c r="M946080" i="1"/>
  <c r="M946081" i="1"/>
  <c r="M946082" i="1"/>
  <c r="M946083" i="1"/>
  <c r="M946084" i="1"/>
  <c r="M946085" i="1"/>
  <c r="M946086" i="1"/>
  <c r="M946087" i="1"/>
  <c r="M946088" i="1"/>
  <c r="M946089" i="1"/>
  <c r="M946090" i="1"/>
  <c r="M946091" i="1"/>
  <c r="M946092" i="1"/>
  <c r="M946093" i="1"/>
  <c r="M946094" i="1"/>
  <c r="M946095" i="1"/>
  <c r="M946096" i="1"/>
  <c r="M946097" i="1"/>
  <c r="M946098" i="1"/>
  <c r="M946099" i="1"/>
  <c r="M946100" i="1"/>
  <c r="M946101" i="1"/>
  <c r="M946102" i="1"/>
  <c r="M946103" i="1"/>
  <c r="M946104" i="1"/>
  <c r="M946105" i="1"/>
  <c r="M946106" i="1"/>
  <c r="M946107" i="1"/>
  <c r="M946108" i="1"/>
  <c r="M946109" i="1"/>
  <c r="M946110" i="1"/>
  <c r="M946111" i="1"/>
  <c r="M946112" i="1"/>
  <c r="M946113" i="1"/>
  <c r="M946114" i="1"/>
  <c r="M946115" i="1"/>
  <c r="M946116" i="1"/>
  <c r="M946117" i="1"/>
  <c r="M946118" i="1"/>
  <c r="M946119" i="1"/>
  <c r="M946120" i="1"/>
  <c r="M946121" i="1"/>
  <c r="M946122" i="1"/>
  <c r="M946123" i="1"/>
  <c r="M946124" i="1"/>
  <c r="M946125" i="1"/>
  <c r="M946126" i="1"/>
  <c r="M946127" i="1"/>
  <c r="M946128" i="1"/>
  <c r="M946129" i="1"/>
  <c r="M946130" i="1"/>
  <c r="M946131" i="1"/>
  <c r="M946132" i="1"/>
  <c r="M946133" i="1"/>
  <c r="M946134" i="1"/>
  <c r="M946135" i="1"/>
  <c r="M946136" i="1"/>
  <c r="M946137" i="1"/>
  <c r="M946138" i="1"/>
  <c r="M946139" i="1"/>
  <c r="M946140" i="1"/>
  <c r="M946141" i="1"/>
  <c r="M946142" i="1"/>
  <c r="M946143" i="1"/>
  <c r="M946144" i="1"/>
  <c r="M946145" i="1"/>
  <c r="M946146" i="1"/>
  <c r="M946147" i="1"/>
  <c r="M946148" i="1"/>
  <c r="M946149" i="1"/>
  <c r="M946150" i="1"/>
  <c r="M946151" i="1"/>
  <c r="M946152" i="1"/>
  <c r="M946153" i="1"/>
  <c r="M946154" i="1"/>
  <c r="M946155" i="1"/>
  <c r="M946156" i="1"/>
  <c r="M946157" i="1"/>
  <c r="M946158" i="1"/>
  <c r="M946159" i="1"/>
  <c r="M946160" i="1"/>
  <c r="M946161" i="1"/>
  <c r="M946162" i="1"/>
  <c r="M946163" i="1"/>
  <c r="M946164" i="1"/>
  <c r="M946165" i="1"/>
  <c r="M946166" i="1"/>
  <c r="M946167" i="1"/>
  <c r="M946168" i="1"/>
  <c r="M946169" i="1"/>
  <c r="M946170" i="1"/>
  <c r="M946171" i="1"/>
  <c r="M946172" i="1"/>
  <c r="M946173" i="1"/>
  <c r="M946174" i="1"/>
  <c r="M946175" i="1"/>
  <c r="M946176" i="1"/>
  <c r="M946177" i="1"/>
  <c r="M946178" i="1"/>
  <c r="M946179" i="1"/>
  <c r="M946180" i="1"/>
  <c r="M946181" i="1"/>
  <c r="M946182" i="1"/>
  <c r="M946183" i="1"/>
  <c r="M946184" i="1"/>
  <c r="M946185" i="1"/>
  <c r="M946186" i="1"/>
  <c r="M946187" i="1"/>
  <c r="M946188" i="1"/>
  <c r="M946189" i="1"/>
  <c r="M946190" i="1"/>
  <c r="M946191" i="1"/>
  <c r="M946192" i="1"/>
  <c r="M946193" i="1"/>
  <c r="M946194" i="1"/>
  <c r="M946195" i="1"/>
  <c r="M946196" i="1"/>
  <c r="M946197" i="1"/>
  <c r="M946198" i="1"/>
  <c r="M946199" i="1"/>
  <c r="M946200" i="1"/>
  <c r="M946201" i="1"/>
  <c r="M946202" i="1"/>
  <c r="M946203" i="1"/>
  <c r="M946204" i="1"/>
  <c r="M946205" i="1"/>
  <c r="M946206" i="1"/>
  <c r="M946207" i="1"/>
  <c r="M946208" i="1"/>
  <c r="M946209" i="1"/>
  <c r="M946210" i="1"/>
  <c r="M946211" i="1"/>
  <c r="M946212" i="1"/>
  <c r="M946213" i="1"/>
  <c r="M946214" i="1"/>
  <c r="M946215" i="1"/>
  <c r="M946216" i="1"/>
  <c r="M946217" i="1"/>
  <c r="M946218" i="1"/>
  <c r="M946219" i="1"/>
  <c r="M946220" i="1"/>
  <c r="M946221" i="1"/>
  <c r="M946222" i="1"/>
  <c r="M946223" i="1"/>
  <c r="M946224" i="1"/>
  <c r="M946225" i="1"/>
  <c r="M946226" i="1"/>
  <c r="M946227" i="1"/>
  <c r="M946228" i="1"/>
  <c r="M946229" i="1"/>
  <c r="M946230" i="1"/>
  <c r="M946231" i="1"/>
  <c r="M946232" i="1"/>
  <c r="M946233" i="1"/>
  <c r="M946234" i="1"/>
  <c r="M946235" i="1"/>
  <c r="M946236" i="1"/>
  <c r="M946237" i="1"/>
  <c r="M946238" i="1"/>
  <c r="M946239" i="1"/>
  <c r="M946240" i="1"/>
  <c r="M946241" i="1"/>
  <c r="M946242" i="1"/>
  <c r="M946243" i="1"/>
  <c r="M946244" i="1"/>
  <c r="M946245" i="1"/>
  <c r="M946246" i="1"/>
  <c r="M946247" i="1"/>
  <c r="M946248" i="1"/>
  <c r="M946249" i="1"/>
  <c r="M946250" i="1"/>
  <c r="M946251" i="1"/>
  <c r="M946252" i="1"/>
  <c r="M946253" i="1"/>
  <c r="M946254" i="1"/>
  <c r="M946255" i="1"/>
  <c r="M946256" i="1"/>
  <c r="M946257" i="1"/>
  <c r="M946258" i="1"/>
  <c r="M946259" i="1"/>
  <c r="M946260" i="1"/>
  <c r="M946261" i="1"/>
  <c r="M946262" i="1"/>
  <c r="M946263" i="1"/>
  <c r="M946264" i="1"/>
  <c r="M946265" i="1"/>
  <c r="M946266" i="1"/>
  <c r="M946267" i="1"/>
  <c r="M946268" i="1"/>
  <c r="M946269" i="1"/>
  <c r="M946270" i="1"/>
  <c r="M946271" i="1"/>
  <c r="M946272" i="1"/>
  <c r="M946273" i="1"/>
  <c r="M946274" i="1"/>
  <c r="M946275" i="1"/>
  <c r="M946276" i="1"/>
  <c r="M946277" i="1"/>
  <c r="M946278" i="1"/>
  <c r="M946279" i="1"/>
  <c r="M946280" i="1"/>
  <c r="M946281" i="1"/>
  <c r="M946282" i="1"/>
  <c r="M946283" i="1"/>
  <c r="M946284" i="1"/>
  <c r="M946285" i="1"/>
  <c r="M946286" i="1"/>
  <c r="M946287" i="1"/>
  <c r="M946288" i="1"/>
  <c r="M946289" i="1"/>
  <c r="M946290" i="1"/>
  <c r="M946291" i="1"/>
  <c r="M946292" i="1"/>
  <c r="M946293" i="1"/>
  <c r="M946294" i="1"/>
  <c r="M946295" i="1"/>
  <c r="M946296" i="1"/>
  <c r="M946297" i="1"/>
  <c r="M946298" i="1"/>
  <c r="M946299" i="1"/>
  <c r="M946300" i="1"/>
  <c r="M946301" i="1"/>
  <c r="M946302" i="1"/>
  <c r="M946303" i="1"/>
  <c r="M946304" i="1"/>
  <c r="M946305" i="1"/>
  <c r="M946306" i="1"/>
  <c r="M946307" i="1"/>
  <c r="M946308" i="1"/>
  <c r="M946309" i="1"/>
  <c r="M946310" i="1"/>
  <c r="M946311" i="1"/>
  <c r="M946312" i="1"/>
  <c r="M946313" i="1"/>
  <c r="M946314" i="1"/>
  <c r="M946315" i="1"/>
  <c r="M946316" i="1"/>
  <c r="M946317" i="1"/>
  <c r="M946318" i="1"/>
  <c r="M946319" i="1"/>
  <c r="M946320" i="1"/>
  <c r="M946321" i="1"/>
  <c r="M946322" i="1"/>
  <c r="M946323" i="1"/>
  <c r="M946324" i="1"/>
  <c r="M946325" i="1"/>
  <c r="M946326" i="1"/>
  <c r="M946327" i="1"/>
  <c r="M946328" i="1"/>
  <c r="M946329" i="1"/>
  <c r="M946330" i="1"/>
  <c r="M946331" i="1"/>
  <c r="M946332" i="1"/>
  <c r="M946333" i="1"/>
  <c r="M946334" i="1"/>
  <c r="M946335" i="1"/>
  <c r="M946336" i="1"/>
  <c r="M946337" i="1"/>
  <c r="M946338" i="1"/>
  <c r="M946339" i="1"/>
  <c r="M946340" i="1"/>
  <c r="M946341" i="1"/>
  <c r="M946342" i="1"/>
  <c r="M946343" i="1"/>
  <c r="M946344" i="1"/>
  <c r="M946345" i="1"/>
  <c r="M946346" i="1"/>
  <c r="M946347" i="1"/>
  <c r="M946348" i="1"/>
  <c r="M946349" i="1"/>
  <c r="M946350" i="1"/>
  <c r="M946351" i="1"/>
  <c r="M946352" i="1"/>
  <c r="M946353" i="1"/>
  <c r="M946354" i="1"/>
  <c r="M946355" i="1"/>
  <c r="M946356" i="1"/>
  <c r="M946357" i="1"/>
  <c r="M946358" i="1"/>
  <c r="M946359" i="1"/>
  <c r="M946360" i="1"/>
  <c r="M946361" i="1"/>
  <c r="M946362" i="1"/>
  <c r="M946363" i="1"/>
  <c r="M946364" i="1"/>
  <c r="M946365" i="1"/>
  <c r="M946366" i="1"/>
  <c r="M946367" i="1"/>
  <c r="M946368" i="1"/>
  <c r="M946369" i="1"/>
  <c r="M946370" i="1"/>
  <c r="M946371" i="1"/>
  <c r="M946372" i="1"/>
  <c r="M946373" i="1"/>
  <c r="M946374" i="1"/>
  <c r="M946375" i="1"/>
  <c r="M946376" i="1"/>
  <c r="M946377" i="1"/>
  <c r="M946378" i="1"/>
  <c r="M946379" i="1"/>
  <c r="M946380" i="1"/>
  <c r="M946381" i="1"/>
  <c r="M946382" i="1"/>
  <c r="M946383" i="1"/>
  <c r="M946384" i="1"/>
  <c r="M946385" i="1"/>
  <c r="M946386" i="1"/>
  <c r="M946387" i="1"/>
  <c r="M946388" i="1"/>
  <c r="M946389" i="1"/>
  <c r="M946390" i="1"/>
  <c r="M946391" i="1"/>
  <c r="M946392" i="1"/>
  <c r="M946393" i="1"/>
  <c r="M946394" i="1"/>
  <c r="M946395" i="1"/>
  <c r="M946396" i="1"/>
  <c r="M946397" i="1"/>
  <c r="M946398" i="1"/>
  <c r="M946399" i="1"/>
  <c r="M946400" i="1"/>
  <c r="M946401" i="1"/>
  <c r="M946402" i="1"/>
  <c r="M946403" i="1"/>
  <c r="M946404" i="1"/>
  <c r="M946405" i="1"/>
  <c r="M946406" i="1"/>
  <c r="M946407" i="1"/>
  <c r="M946408" i="1"/>
  <c r="M946409" i="1"/>
  <c r="M946410" i="1"/>
  <c r="M946411" i="1"/>
  <c r="M946412" i="1"/>
  <c r="M946413" i="1"/>
  <c r="M946414" i="1"/>
  <c r="M946415" i="1"/>
  <c r="M946416" i="1"/>
  <c r="M946417" i="1"/>
  <c r="M946418" i="1"/>
  <c r="M946419" i="1"/>
  <c r="M946420" i="1"/>
  <c r="M946421" i="1"/>
  <c r="M946422" i="1"/>
  <c r="M946423" i="1"/>
  <c r="M946424" i="1"/>
  <c r="M946425" i="1"/>
  <c r="M946426" i="1"/>
  <c r="M946427" i="1"/>
  <c r="M946428" i="1"/>
  <c r="M946429" i="1"/>
  <c r="M946430" i="1"/>
  <c r="M946431" i="1"/>
  <c r="M946432" i="1"/>
  <c r="M946433" i="1"/>
  <c r="M946434" i="1"/>
  <c r="M946435" i="1"/>
  <c r="M946436" i="1"/>
  <c r="M946437" i="1"/>
  <c r="M946438" i="1"/>
  <c r="M946439" i="1"/>
  <c r="M946440" i="1"/>
  <c r="M946441" i="1"/>
  <c r="M946442" i="1"/>
  <c r="M946443" i="1"/>
  <c r="M946444" i="1"/>
  <c r="M946445" i="1"/>
  <c r="M946446" i="1"/>
  <c r="M946447" i="1"/>
  <c r="M946448" i="1"/>
  <c r="M946449" i="1"/>
  <c r="M946450" i="1"/>
  <c r="M946451" i="1"/>
  <c r="M946452" i="1"/>
  <c r="M946453" i="1"/>
  <c r="M946454" i="1"/>
  <c r="M946455" i="1"/>
  <c r="M946456" i="1"/>
  <c r="M946457" i="1"/>
  <c r="M946458" i="1"/>
  <c r="M946459" i="1"/>
  <c r="M946460" i="1"/>
  <c r="M946461" i="1"/>
  <c r="M946462" i="1"/>
  <c r="M946463" i="1"/>
  <c r="M946464" i="1"/>
  <c r="M946465" i="1"/>
  <c r="M946466" i="1"/>
  <c r="M946467" i="1"/>
  <c r="M946468" i="1"/>
  <c r="M946469" i="1"/>
  <c r="M946470" i="1"/>
  <c r="M946471" i="1"/>
  <c r="M946472" i="1"/>
  <c r="M946473" i="1"/>
  <c r="M946474" i="1"/>
  <c r="M946475" i="1"/>
  <c r="M946476" i="1"/>
  <c r="M946477" i="1"/>
  <c r="M946478" i="1"/>
  <c r="M946479" i="1"/>
  <c r="M946480" i="1"/>
  <c r="M946481" i="1"/>
  <c r="M946482" i="1"/>
  <c r="M946483" i="1"/>
  <c r="M946484" i="1"/>
  <c r="M946485" i="1"/>
  <c r="M946486" i="1"/>
  <c r="M946487" i="1"/>
  <c r="M946488" i="1"/>
  <c r="M946489" i="1"/>
  <c r="M946490" i="1"/>
  <c r="M946491" i="1"/>
  <c r="M946492" i="1"/>
  <c r="M946493" i="1"/>
  <c r="M946494" i="1"/>
  <c r="M946495" i="1"/>
  <c r="M946496" i="1"/>
  <c r="M946497" i="1"/>
  <c r="M946498" i="1"/>
  <c r="M946499" i="1"/>
  <c r="M946500" i="1"/>
  <c r="M946501" i="1"/>
  <c r="M946502" i="1"/>
  <c r="M946503" i="1"/>
  <c r="M946504" i="1"/>
  <c r="M946505" i="1"/>
  <c r="M946506" i="1"/>
  <c r="M946507" i="1"/>
  <c r="M946508" i="1"/>
  <c r="M946509" i="1"/>
  <c r="M946510" i="1"/>
  <c r="M946511" i="1"/>
  <c r="M946512" i="1"/>
  <c r="M946513" i="1"/>
  <c r="M946514" i="1"/>
  <c r="M946515" i="1"/>
  <c r="M946516" i="1"/>
  <c r="M946517" i="1"/>
  <c r="M946518" i="1"/>
  <c r="M946519" i="1"/>
  <c r="M946520" i="1"/>
  <c r="M946521" i="1"/>
  <c r="M946522" i="1"/>
  <c r="M946523" i="1"/>
  <c r="M946524" i="1"/>
  <c r="M946525" i="1"/>
  <c r="M946526" i="1"/>
  <c r="M946527" i="1"/>
  <c r="M946528" i="1"/>
  <c r="M946529" i="1"/>
  <c r="M946530" i="1"/>
  <c r="M946531" i="1"/>
  <c r="M946532" i="1"/>
  <c r="M946533" i="1"/>
  <c r="M946534" i="1"/>
  <c r="M946535" i="1"/>
  <c r="M946536" i="1"/>
  <c r="M946537" i="1"/>
  <c r="M946538" i="1"/>
  <c r="M946539" i="1"/>
  <c r="M946540" i="1"/>
  <c r="M946541" i="1"/>
  <c r="M946542" i="1"/>
  <c r="M946543" i="1"/>
  <c r="M946544" i="1"/>
  <c r="M946545" i="1"/>
  <c r="M946546" i="1"/>
  <c r="M946547" i="1"/>
  <c r="M946548" i="1"/>
  <c r="M946549" i="1"/>
  <c r="M946550" i="1"/>
  <c r="M946551" i="1"/>
  <c r="M946552" i="1"/>
  <c r="M946553" i="1"/>
  <c r="M946554" i="1"/>
  <c r="M946555" i="1"/>
  <c r="M946556" i="1"/>
  <c r="M946557" i="1"/>
  <c r="M946558" i="1"/>
  <c r="M946559" i="1"/>
  <c r="M946560" i="1"/>
  <c r="M946561" i="1"/>
  <c r="M946562" i="1"/>
  <c r="M946563" i="1"/>
  <c r="M946564" i="1"/>
  <c r="M946565" i="1"/>
  <c r="M946566" i="1"/>
  <c r="M946567" i="1"/>
  <c r="M946568" i="1"/>
  <c r="M946569" i="1"/>
  <c r="M946570" i="1"/>
  <c r="M946571" i="1"/>
  <c r="M946572" i="1"/>
  <c r="M946573" i="1"/>
  <c r="M946574" i="1"/>
  <c r="M946575" i="1"/>
  <c r="M946576" i="1"/>
  <c r="M946577" i="1"/>
  <c r="M946578" i="1"/>
  <c r="M946579" i="1"/>
  <c r="M946580" i="1"/>
  <c r="M946581" i="1"/>
  <c r="M946582" i="1"/>
  <c r="M946583" i="1"/>
  <c r="M946584" i="1"/>
  <c r="M946585" i="1"/>
  <c r="M946586" i="1"/>
  <c r="M946587" i="1"/>
  <c r="M946588" i="1"/>
  <c r="M946589" i="1"/>
  <c r="M946590" i="1"/>
  <c r="M946591" i="1"/>
  <c r="M946592" i="1"/>
  <c r="M946593" i="1"/>
  <c r="M946594" i="1"/>
  <c r="M946595" i="1"/>
  <c r="M946596" i="1"/>
  <c r="M946597" i="1"/>
  <c r="M946598" i="1"/>
  <c r="M946599" i="1"/>
  <c r="M946600" i="1"/>
  <c r="M946601" i="1"/>
  <c r="M946602" i="1"/>
  <c r="M946603" i="1"/>
  <c r="M946604" i="1"/>
  <c r="M946605" i="1"/>
  <c r="M946606" i="1"/>
  <c r="M946607" i="1"/>
  <c r="M946608" i="1"/>
  <c r="M946609" i="1"/>
  <c r="M946610" i="1"/>
  <c r="M946611" i="1"/>
  <c r="M946612" i="1"/>
  <c r="M946613" i="1"/>
  <c r="M946614" i="1"/>
  <c r="M946615" i="1"/>
  <c r="M946616" i="1"/>
  <c r="M946617" i="1"/>
  <c r="M946618" i="1"/>
  <c r="M946619" i="1"/>
  <c r="M946620" i="1"/>
  <c r="M946621" i="1"/>
  <c r="M946622" i="1"/>
  <c r="M946623" i="1"/>
  <c r="M946624" i="1"/>
  <c r="M946625" i="1"/>
  <c r="M946626" i="1"/>
  <c r="M946627" i="1"/>
  <c r="M946628" i="1"/>
  <c r="M946629" i="1"/>
  <c r="M946630" i="1"/>
  <c r="M946631" i="1"/>
  <c r="M946632" i="1"/>
  <c r="M946633" i="1"/>
  <c r="M946634" i="1"/>
  <c r="M946635" i="1"/>
  <c r="M946636" i="1"/>
  <c r="M946637" i="1"/>
  <c r="M946638" i="1"/>
  <c r="M946639" i="1"/>
  <c r="M946640" i="1"/>
  <c r="M946641" i="1"/>
  <c r="M946642" i="1"/>
  <c r="M946643" i="1"/>
  <c r="M946644" i="1"/>
  <c r="M946645" i="1"/>
  <c r="M946646" i="1"/>
  <c r="M946647" i="1"/>
  <c r="M946648" i="1"/>
  <c r="M946649" i="1"/>
  <c r="M946650" i="1"/>
  <c r="M946651" i="1"/>
  <c r="M946652" i="1"/>
  <c r="M946653" i="1"/>
  <c r="M946654" i="1"/>
  <c r="M946655" i="1"/>
  <c r="M946656" i="1"/>
  <c r="M946657" i="1"/>
  <c r="M946658" i="1"/>
  <c r="M946659" i="1"/>
  <c r="M946660" i="1"/>
  <c r="M946661" i="1"/>
  <c r="M946662" i="1"/>
  <c r="M946663" i="1"/>
  <c r="M946664" i="1"/>
  <c r="M946665" i="1"/>
  <c r="M946666" i="1"/>
  <c r="M946667" i="1"/>
  <c r="M946668" i="1"/>
  <c r="M946669" i="1"/>
  <c r="M946670" i="1"/>
  <c r="M946671" i="1"/>
  <c r="M946672" i="1"/>
  <c r="M946673" i="1"/>
  <c r="M946674" i="1"/>
  <c r="M946675" i="1"/>
  <c r="M946676" i="1"/>
  <c r="M946677" i="1"/>
  <c r="M946678" i="1"/>
  <c r="M946679" i="1"/>
  <c r="M946680" i="1"/>
  <c r="M946681" i="1"/>
  <c r="M946682" i="1"/>
  <c r="M946683" i="1"/>
  <c r="M946684" i="1"/>
  <c r="M946685" i="1"/>
  <c r="M946686" i="1"/>
  <c r="M946687" i="1"/>
  <c r="M946688" i="1"/>
  <c r="M946689" i="1"/>
  <c r="M946690" i="1"/>
  <c r="M946691" i="1"/>
  <c r="M946692" i="1"/>
  <c r="M946693" i="1"/>
  <c r="M946694" i="1"/>
  <c r="M946695" i="1"/>
  <c r="M946696" i="1"/>
  <c r="M946697" i="1"/>
  <c r="M946698" i="1"/>
  <c r="M946699" i="1"/>
  <c r="M946700" i="1"/>
  <c r="M946701" i="1"/>
  <c r="M946702" i="1"/>
  <c r="M946703" i="1"/>
  <c r="M946704" i="1"/>
  <c r="M946705" i="1"/>
  <c r="M946706" i="1"/>
  <c r="M946707" i="1"/>
  <c r="M946708" i="1"/>
  <c r="M946709" i="1"/>
  <c r="M946710" i="1"/>
  <c r="M946711" i="1"/>
  <c r="M946712" i="1"/>
  <c r="M946713" i="1"/>
  <c r="M946714" i="1"/>
  <c r="M946715" i="1"/>
  <c r="M946716" i="1"/>
  <c r="M946717" i="1"/>
  <c r="M946718" i="1"/>
  <c r="M946719" i="1"/>
  <c r="M946720" i="1"/>
  <c r="M946721" i="1"/>
  <c r="M946722" i="1"/>
  <c r="M946723" i="1"/>
  <c r="M946724" i="1"/>
  <c r="M946725" i="1"/>
  <c r="M946726" i="1"/>
  <c r="M946727" i="1"/>
  <c r="M946728" i="1"/>
  <c r="M946729" i="1"/>
  <c r="M946730" i="1"/>
  <c r="M946731" i="1"/>
  <c r="M946732" i="1"/>
  <c r="M946733" i="1"/>
  <c r="M946734" i="1"/>
  <c r="M946735" i="1"/>
  <c r="M946736" i="1"/>
  <c r="M946737" i="1"/>
  <c r="M946738" i="1"/>
  <c r="M946739" i="1"/>
  <c r="M946740" i="1"/>
  <c r="M946741" i="1"/>
  <c r="M946742" i="1"/>
  <c r="M946743" i="1"/>
  <c r="M946744" i="1"/>
  <c r="M946745" i="1"/>
  <c r="M946746" i="1"/>
  <c r="M946747" i="1"/>
  <c r="M946748" i="1"/>
  <c r="M946749" i="1"/>
  <c r="M946750" i="1"/>
  <c r="M946751" i="1"/>
  <c r="M946752" i="1"/>
  <c r="M946753" i="1"/>
  <c r="M946754" i="1"/>
  <c r="M946755" i="1"/>
  <c r="M946756" i="1"/>
  <c r="M946757" i="1"/>
  <c r="M946758" i="1"/>
  <c r="M946759" i="1"/>
  <c r="M946760" i="1"/>
  <c r="M946761" i="1"/>
  <c r="M946762" i="1"/>
  <c r="M946763" i="1"/>
  <c r="M946764" i="1"/>
  <c r="M946765" i="1"/>
  <c r="M946766" i="1"/>
  <c r="M946767" i="1"/>
  <c r="M946768" i="1"/>
  <c r="M946769" i="1"/>
  <c r="M946770" i="1"/>
  <c r="M946771" i="1"/>
  <c r="M946772" i="1"/>
  <c r="M946773" i="1"/>
  <c r="M946774" i="1"/>
  <c r="M946775" i="1"/>
  <c r="M946776" i="1"/>
  <c r="M946777" i="1"/>
  <c r="M946778" i="1"/>
  <c r="M946779" i="1"/>
  <c r="M946780" i="1"/>
  <c r="M946781" i="1"/>
  <c r="M946782" i="1"/>
  <c r="M946783" i="1"/>
  <c r="M946784" i="1"/>
  <c r="M946785" i="1"/>
  <c r="M946786" i="1"/>
  <c r="M946787" i="1"/>
  <c r="M946788" i="1"/>
  <c r="M946789" i="1"/>
  <c r="M946790" i="1"/>
  <c r="M946791" i="1"/>
  <c r="M946792" i="1"/>
  <c r="M946793" i="1"/>
  <c r="M946794" i="1"/>
  <c r="M946795" i="1"/>
  <c r="M946796" i="1"/>
  <c r="M946797" i="1"/>
  <c r="M946798" i="1"/>
  <c r="M946799" i="1"/>
  <c r="M946800" i="1"/>
  <c r="M946801" i="1"/>
  <c r="M946802" i="1"/>
  <c r="M946803" i="1"/>
  <c r="M946804" i="1"/>
  <c r="M946805" i="1"/>
  <c r="M946806" i="1"/>
  <c r="M946807" i="1"/>
  <c r="M946808" i="1"/>
  <c r="M946809" i="1"/>
  <c r="M946810" i="1"/>
  <c r="M946811" i="1"/>
  <c r="M946812" i="1"/>
  <c r="M946813" i="1"/>
  <c r="M946814" i="1"/>
  <c r="M946815" i="1"/>
  <c r="M946816" i="1"/>
  <c r="M946817" i="1"/>
  <c r="M946818" i="1"/>
  <c r="M946819" i="1"/>
  <c r="M946820" i="1"/>
  <c r="M946821" i="1"/>
  <c r="M946822" i="1"/>
  <c r="M946823" i="1"/>
  <c r="M946824" i="1"/>
  <c r="M946825" i="1"/>
  <c r="M946826" i="1"/>
  <c r="M946827" i="1"/>
  <c r="M946828" i="1"/>
  <c r="M946829" i="1"/>
  <c r="M946830" i="1"/>
  <c r="M946831" i="1"/>
  <c r="M946832" i="1"/>
  <c r="M946833" i="1"/>
  <c r="M946834" i="1"/>
  <c r="M946835" i="1"/>
  <c r="M946836" i="1"/>
  <c r="M946837" i="1"/>
  <c r="M946838" i="1"/>
  <c r="M946839" i="1"/>
  <c r="M946840" i="1"/>
  <c r="M946841" i="1"/>
  <c r="M946842" i="1"/>
  <c r="M946843" i="1"/>
  <c r="M946844" i="1"/>
  <c r="M946845" i="1"/>
  <c r="M946846" i="1"/>
  <c r="M946847" i="1"/>
  <c r="M946848" i="1"/>
  <c r="M946849" i="1"/>
  <c r="M946850" i="1"/>
  <c r="M946851" i="1"/>
  <c r="M946852" i="1"/>
  <c r="M946853" i="1"/>
  <c r="M946854" i="1"/>
  <c r="M946855" i="1"/>
  <c r="M946856" i="1"/>
  <c r="M946857" i="1"/>
  <c r="M946858" i="1"/>
  <c r="M946859" i="1"/>
  <c r="M946860" i="1"/>
  <c r="M946861" i="1"/>
  <c r="M946862" i="1"/>
  <c r="M946863" i="1"/>
  <c r="M946864" i="1"/>
  <c r="M946865" i="1"/>
  <c r="M946866" i="1"/>
  <c r="M946867" i="1"/>
  <c r="M946868" i="1"/>
  <c r="M946869" i="1"/>
  <c r="M946870" i="1"/>
  <c r="M946871" i="1"/>
  <c r="M946872" i="1"/>
  <c r="M946873" i="1"/>
  <c r="M946874" i="1"/>
  <c r="M946875" i="1"/>
  <c r="M946876" i="1"/>
  <c r="M946877" i="1"/>
  <c r="M946878" i="1"/>
  <c r="M946879" i="1"/>
  <c r="M946880" i="1"/>
  <c r="M946881" i="1"/>
  <c r="M946882" i="1"/>
  <c r="M946883" i="1"/>
  <c r="M946884" i="1"/>
  <c r="M946885" i="1"/>
  <c r="M946886" i="1"/>
  <c r="M946887" i="1"/>
  <c r="M946888" i="1"/>
  <c r="M946889" i="1"/>
  <c r="M946890" i="1"/>
  <c r="M946891" i="1"/>
  <c r="M946892" i="1"/>
  <c r="M946893" i="1"/>
  <c r="M946894" i="1"/>
  <c r="M946895" i="1"/>
  <c r="M946896" i="1"/>
  <c r="M946897" i="1"/>
  <c r="M946898" i="1"/>
  <c r="M946899" i="1"/>
  <c r="M946900" i="1"/>
  <c r="M946901" i="1"/>
  <c r="M946902" i="1"/>
  <c r="M946903" i="1"/>
  <c r="M946904" i="1"/>
  <c r="M946905" i="1"/>
  <c r="M946906" i="1"/>
  <c r="M946907" i="1"/>
  <c r="M946908" i="1"/>
  <c r="M946909" i="1"/>
  <c r="M946910" i="1"/>
  <c r="M946911" i="1"/>
  <c r="M946912" i="1"/>
  <c r="M946913" i="1"/>
  <c r="M946914" i="1"/>
  <c r="M946915" i="1"/>
  <c r="M946916" i="1"/>
  <c r="M946917" i="1"/>
  <c r="M946918" i="1"/>
  <c r="M946919" i="1"/>
  <c r="M946920" i="1"/>
  <c r="M946921" i="1"/>
  <c r="M946922" i="1"/>
  <c r="M946923" i="1"/>
  <c r="M946924" i="1"/>
  <c r="M946925" i="1"/>
  <c r="M946926" i="1"/>
  <c r="M946927" i="1"/>
  <c r="M946928" i="1"/>
  <c r="M946929" i="1"/>
  <c r="M946930" i="1"/>
  <c r="M946931" i="1"/>
  <c r="M946932" i="1"/>
  <c r="M946933" i="1"/>
  <c r="M946934" i="1"/>
  <c r="M946935" i="1"/>
  <c r="M946936" i="1"/>
  <c r="M946937" i="1"/>
  <c r="M946938" i="1"/>
  <c r="M946939" i="1"/>
  <c r="M946940" i="1"/>
  <c r="M946941" i="1"/>
  <c r="M946942" i="1"/>
  <c r="M946943" i="1"/>
  <c r="M946944" i="1"/>
  <c r="M946945" i="1"/>
  <c r="M946946" i="1"/>
  <c r="M946947" i="1"/>
  <c r="M946948" i="1"/>
  <c r="M946949" i="1"/>
  <c r="M946950" i="1"/>
  <c r="M946951" i="1"/>
  <c r="M946952" i="1"/>
  <c r="M946953" i="1"/>
  <c r="M946954" i="1"/>
  <c r="M946955" i="1"/>
  <c r="M946956" i="1"/>
  <c r="M946957" i="1"/>
  <c r="M946958" i="1"/>
  <c r="M946959" i="1"/>
  <c r="M946960" i="1"/>
  <c r="M946961" i="1"/>
  <c r="M946962" i="1"/>
  <c r="M946963" i="1"/>
  <c r="M946964" i="1"/>
  <c r="M946965" i="1"/>
  <c r="M946966" i="1"/>
  <c r="M946967" i="1"/>
  <c r="M946968" i="1"/>
  <c r="M946969" i="1"/>
  <c r="M946970" i="1"/>
  <c r="M946971" i="1"/>
  <c r="M946972" i="1"/>
  <c r="M946973" i="1"/>
  <c r="M946974" i="1"/>
  <c r="M946975" i="1"/>
  <c r="M946976" i="1"/>
  <c r="M946977" i="1"/>
  <c r="M946978" i="1"/>
  <c r="M946979" i="1"/>
  <c r="M946980" i="1"/>
  <c r="M946981" i="1"/>
  <c r="M946982" i="1"/>
  <c r="M946983" i="1"/>
  <c r="M946984" i="1"/>
  <c r="M946985" i="1"/>
  <c r="M946986" i="1"/>
  <c r="M946987" i="1"/>
  <c r="M946988" i="1"/>
  <c r="M946989" i="1"/>
  <c r="M946990" i="1"/>
  <c r="M946991" i="1"/>
  <c r="M946992" i="1"/>
  <c r="M946993" i="1"/>
  <c r="M946994" i="1"/>
  <c r="M946995" i="1"/>
  <c r="M946996" i="1"/>
  <c r="M946997" i="1"/>
  <c r="M946998" i="1"/>
  <c r="M946999" i="1"/>
  <c r="M947000" i="1"/>
  <c r="M947001" i="1"/>
  <c r="M947002" i="1"/>
  <c r="M947003" i="1"/>
  <c r="M947004" i="1"/>
  <c r="M947005" i="1"/>
  <c r="M947006" i="1"/>
  <c r="M947007" i="1"/>
  <c r="M947008" i="1"/>
  <c r="M947009" i="1"/>
  <c r="M947010" i="1"/>
  <c r="M947011" i="1"/>
  <c r="M947012" i="1"/>
  <c r="M947013" i="1"/>
  <c r="M947014" i="1"/>
  <c r="M947015" i="1"/>
  <c r="M947016" i="1"/>
  <c r="M947017" i="1"/>
  <c r="M947018" i="1"/>
  <c r="M947019" i="1"/>
  <c r="M947020" i="1"/>
  <c r="M947021" i="1"/>
  <c r="M947022" i="1"/>
  <c r="M947023" i="1"/>
  <c r="M947024" i="1"/>
  <c r="M947025" i="1"/>
  <c r="M947026" i="1"/>
  <c r="M947027" i="1"/>
  <c r="M947028" i="1"/>
  <c r="M947029" i="1"/>
  <c r="M947030" i="1"/>
  <c r="M947031" i="1"/>
  <c r="M947032" i="1"/>
  <c r="M947033" i="1"/>
  <c r="M947034" i="1"/>
  <c r="M947035" i="1"/>
  <c r="M947036" i="1"/>
  <c r="M947037" i="1"/>
  <c r="M947038" i="1"/>
  <c r="M947039" i="1"/>
  <c r="M947040" i="1"/>
  <c r="M947041" i="1"/>
  <c r="M947042" i="1"/>
  <c r="M947043" i="1"/>
  <c r="M947044" i="1"/>
  <c r="M947045" i="1"/>
  <c r="M947046" i="1"/>
  <c r="M947047" i="1"/>
  <c r="M947048" i="1"/>
  <c r="M947049" i="1"/>
  <c r="M947050" i="1"/>
  <c r="M947051" i="1"/>
  <c r="M947052" i="1"/>
  <c r="M947053" i="1"/>
  <c r="M947054" i="1"/>
  <c r="M947055" i="1"/>
  <c r="M947056" i="1"/>
  <c r="M947057" i="1"/>
  <c r="M947058" i="1"/>
  <c r="M947059" i="1"/>
  <c r="M947060" i="1"/>
  <c r="M947061" i="1"/>
  <c r="M947062" i="1"/>
  <c r="M947063" i="1"/>
  <c r="M947064" i="1"/>
  <c r="M947065" i="1"/>
  <c r="M947066" i="1"/>
  <c r="M947067" i="1"/>
  <c r="M947068" i="1"/>
  <c r="M947069" i="1"/>
  <c r="M947070" i="1"/>
  <c r="M947071" i="1"/>
  <c r="M947072" i="1"/>
  <c r="M947073" i="1"/>
  <c r="M947074" i="1"/>
  <c r="M947075" i="1"/>
  <c r="M947076" i="1"/>
  <c r="M947077" i="1"/>
  <c r="M947078" i="1"/>
  <c r="M947079" i="1"/>
  <c r="M947080" i="1"/>
  <c r="M947081" i="1"/>
  <c r="M947082" i="1"/>
  <c r="M947083" i="1"/>
  <c r="M947084" i="1"/>
  <c r="M947085" i="1"/>
  <c r="M947086" i="1"/>
  <c r="M947087" i="1"/>
  <c r="M947088" i="1"/>
  <c r="M947089" i="1"/>
  <c r="M947090" i="1"/>
  <c r="M947091" i="1"/>
  <c r="M947092" i="1"/>
  <c r="M947093" i="1"/>
  <c r="M947094" i="1"/>
  <c r="M947095" i="1"/>
  <c r="M947096" i="1"/>
  <c r="M947097" i="1"/>
  <c r="M947098" i="1"/>
  <c r="M947099" i="1"/>
  <c r="M947100" i="1"/>
  <c r="M947101" i="1"/>
  <c r="M947102" i="1"/>
  <c r="M947103" i="1"/>
  <c r="M947104" i="1"/>
  <c r="M947105" i="1"/>
  <c r="M947106" i="1"/>
  <c r="M947107" i="1"/>
  <c r="M947108" i="1"/>
  <c r="M947109" i="1"/>
  <c r="M947110" i="1"/>
  <c r="M947111" i="1"/>
  <c r="M947112" i="1"/>
  <c r="M947113" i="1"/>
  <c r="M947114" i="1"/>
  <c r="M947115" i="1"/>
  <c r="M947116" i="1"/>
  <c r="M947117" i="1"/>
  <c r="M947118" i="1"/>
  <c r="M947119" i="1"/>
  <c r="M947120" i="1"/>
  <c r="M947121" i="1"/>
  <c r="M947122" i="1"/>
  <c r="M947123" i="1"/>
  <c r="M947124" i="1"/>
  <c r="M947125" i="1"/>
  <c r="M947126" i="1"/>
  <c r="M947127" i="1"/>
  <c r="M947128" i="1"/>
  <c r="M947129" i="1"/>
  <c r="M947130" i="1"/>
  <c r="M947131" i="1"/>
  <c r="M947132" i="1"/>
  <c r="M947133" i="1"/>
  <c r="M947134" i="1"/>
  <c r="M947135" i="1"/>
  <c r="M947136" i="1"/>
  <c r="M947137" i="1"/>
  <c r="M947138" i="1"/>
  <c r="M947139" i="1"/>
  <c r="M947140" i="1"/>
  <c r="M947141" i="1"/>
  <c r="M947142" i="1"/>
  <c r="M947143" i="1"/>
  <c r="M947144" i="1"/>
  <c r="M947145" i="1"/>
  <c r="M947146" i="1"/>
  <c r="M947147" i="1"/>
  <c r="M947148" i="1"/>
  <c r="M947149" i="1"/>
  <c r="M947150" i="1"/>
  <c r="M947151" i="1"/>
  <c r="M947152" i="1"/>
  <c r="M947153" i="1"/>
  <c r="M947154" i="1"/>
  <c r="M947155" i="1"/>
  <c r="M947156" i="1"/>
  <c r="M947157" i="1"/>
  <c r="M947158" i="1"/>
  <c r="M947159" i="1"/>
  <c r="M947160" i="1"/>
  <c r="M947161" i="1"/>
  <c r="M947162" i="1"/>
  <c r="M947163" i="1"/>
  <c r="M947164" i="1"/>
  <c r="M947165" i="1"/>
  <c r="M947166" i="1"/>
  <c r="M947167" i="1"/>
  <c r="M947168" i="1"/>
  <c r="M947169" i="1"/>
  <c r="M947170" i="1"/>
  <c r="M947171" i="1"/>
  <c r="M947172" i="1"/>
  <c r="M947173" i="1"/>
  <c r="M947174" i="1"/>
  <c r="M947175" i="1"/>
  <c r="M947176" i="1"/>
  <c r="M947177" i="1"/>
  <c r="M947178" i="1"/>
  <c r="M947179" i="1"/>
  <c r="M947180" i="1"/>
  <c r="M947181" i="1"/>
  <c r="M947182" i="1"/>
  <c r="M947183" i="1"/>
  <c r="M947184" i="1"/>
  <c r="M947185" i="1"/>
  <c r="M947186" i="1"/>
  <c r="M947187" i="1"/>
  <c r="M947188" i="1"/>
  <c r="M947189" i="1"/>
  <c r="M947190" i="1"/>
  <c r="M947191" i="1"/>
  <c r="M947192" i="1"/>
  <c r="M947193" i="1"/>
  <c r="M947194" i="1"/>
  <c r="M947195" i="1"/>
  <c r="M947196" i="1"/>
  <c r="M947197" i="1"/>
  <c r="M947198" i="1"/>
  <c r="M947199" i="1"/>
  <c r="M947200" i="1"/>
  <c r="M947201" i="1"/>
  <c r="M947202" i="1"/>
  <c r="M947203" i="1"/>
  <c r="M947204" i="1"/>
  <c r="M947205" i="1"/>
  <c r="M947206" i="1"/>
  <c r="M947207" i="1"/>
  <c r="M947208" i="1"/>
  <c r="M947209" i="1"/>
  <c r="M947210" i="1"/>
  <c r="M947211" i="1"/>
  <c r="M947212" i="1"/>
  <c r="M947213" i="1"/>
  <c r="M947214" i="1"/>
  <c r="M947215" i="1"/>
  <c r="M947216" i="1"/>
  <c r="M947217" i="1"/>
  <c r="M947218" i="1"/>
  <c r="M947219" i="1"/>
  <c r="M947220" i="1"/>
  <c r="M947221" i="1"/>
  <c r="M947222" i="1"/>
  <c r="M947223" i="1"/>
  <c r="M947224" i="1"/>
  <c r="M947225" i="1"/>
  <c r="M947226" i="1"/>
  <c r="M947227" i="1"/>
  <c r="M947228" i="1"/>
  <c r="M947229" i="1"/>
  <c r="M947230" i="1"/>
  <c r="M947231" i="1"/>
  <c r="M947232" i="1"/>
  <c r="M947233" i="1"/>
  <c r="M947234" i="1"/>
  <c r="M947235" i="1"/>
  <c r="M947236" i="1"/>
  <c r="M947237" i="1"/>
  <c r="M947238" i="1"/>
  <c r="M947239" i="1"/>
  <c r="M947240" i="1"/>
  <c r="M947241" i="1"/>
  <c r="M947242" i="1"/>
  <c r="M947243" i="1"/>
  <c r="M947244" i="1"/>
  <c r="M947245" i="1"/>
  <c r="M947246" i="1"/>
  <c r="M947247" i="1"/>
  <c r="M947248" i="1"/>
  <c r="M947249" i="1"/>
  <c r="M947250" i="1"/>
  <c r="M947251" i="1"/>
  <c r="M947252" i="1"/>
  <c r="M947253" i="1"/>
  <c r="M947254" i="1"/>
  <c r="M947255" i="1"/>
  <c r="M947256" i="1"/>
  <c r="M947257" i="1"/>
  <c r="M947258" i="1"/>
  <c r="M947259" i="1"/>
  <c r="M947260" i="1"/>
  <c r="M947261" i="1"/>
  <c r="M947262" i="1"/>
  <c r="M947263" i="1"/>
  <c r="M947264" i="1"/>
  <c r="M947265" i="1"/>
  <c r="M947266" i="1"/>
  <c r="M947267" i="1"/>
  <c r="M947268" i="1"/>
  <c r="M947269" i="1"/>
  <c r="M947270" i="1"/>
  <c r="M947271" i="1"/>
  <c r="M947272" i="1"/>
  <c r="M947273" i="1"/>
  <c r="M947274" i="1"/>
  <c r="M947275" i="1"/>
  <c r="M947276" i="1"/>
  <c r="M947277" i="1"/>
  <c r="M947278" i="1"/>
  <c r="M947279" i="1"/>
  <c r="M947280" i="1"/>
  <c r="M947281" i="1"/>
  <c r="M947282" i="1"/>
  <c r="M947283" i="1"/>
  <c r="M947284" i="1"/>
  <c r="M947285" i="1"/>
  <c r="M947286" i="1"/>
  <c r="M947287" i="1"/>
  <c r="M947288" i="1"/>
  <c r="M947289" i="1"/>
  <c r="M947290" i="1"/>
  <c r="M947291" i="1"/>
  <c r="M947292" i="1"/>
  <c r="M947293" i="1"/>
  <c r="M947294" i="1"/>
  <c r="M947295" i="1"/>
  <c r="M947296" i="1"/>
  <c r="M947297" i="1"/>
  <c r="M947298" i="1"/>
  <c r="M947299" i="1"/>
  <c r="M947300" i="1"/>
  <c r="M947301" i="1"/>
  <c r="M947302" i="1"/>
  <c r="M947303" i="1"/>
  <c r="M947304" i="1"/>
  <c r="M947305" i="1"/>
  <c r="M947306" i="1"/>
  <c r="M947307" i="1"/>
  <c r="M947308" i="1"/>
  <c r="M947309" i="1"/>
  <c r="M947310" i="1"/>
  <c r="M947311" i="1"/>
  <c r="M947312" i="1"/>
  <c r="M947313" i="1"/>
  <c r="M947314" i="1"/>
  <c r="M947315" i="1"/>
  <c r="M947316" i="1"/>
  <c r="M947317" i="1"/>
  <c r="M947318" i="1"/>
  <c r="M947319" i="1"/>
  <c r="M947320" i="1"/>
  <c r="M947321" i="1"/>
  <c r="M947322" i="1"/>
  <c r="M947323" i="1"/>
  <c r="M947324" i="1"/>
  <c r="M947325" i="1"/>
  <c r="M947326" i="1"/>
  <c r="M947327" i="1"/>
  <c r="M947328" i="1"/>
  <c r="M947329" i="1"/>
  <c r="M947330" i="1"/>
  <c r="M947331" i="1"/>
  <c r="M947332" i="1"/>
  <c r="M947333" i="1"/>
  <c r="M947334" i="1"/>
  <c r="M947335" i="1"/>
  <c r="M947336" i="1"/>
  <c r="M947337" i="1"/>
  <c r="M947338" i="1"/>
  <c r="M947339" i="1"/>
  <c r="M947340" i="1"/>
  <c r="M947341" i="1"/>
  <c r="M947342" i="1"/>
  <c r="M947343" i="1"/>
  <c r="M947344" i="1"/>
  <c r="M947345" i="1"/>
  <c r="M947346" i="1"/>
  <c r="M947347" i="1"/>
  <c r="M947348" i="1"/>
  <c r="M947349" i="1"/>
  <c r="M947350" i="1"/>
  <c r="M947351" i="1"/>
  <c r="M947352" i="1"/>
  <c r="M947353" i="1"/>
  <c r="M947354" i="1"/>
  <c r="M947355" i="1"/>
  <c r="M947356" i="1"/>
  <c r="M947357" i="1"/>
  <c r="M947358" i="1"/>
  <c r="M947359" i="1"/>
  <c r="M947360" i="1"/>
  <c r="M947361" i="1"/>
  <c r="M947362" i="1"/>
  <c r="M947363" i="1"/>
  <c r="M947364" i="1"/>
  <c r="M947365" i="1"/>
  <c r="M947366" i="1"/>
  <c r="M947367" i="1"/>
  <c r="M947368" i="1"/>
  <c r="M947369" i="1"/>
  <c r="M947370" i="1"/>
  <c r="M947371" i="1"/>
  <c r="M947372" i="1"/>
  <c r="M947373" i="1"/>
  <c r="M947374" i="1"/>
  <c r="M947375" i="1"/>
  <c r="M947376" i="1"/>
  <c r="M947377" i="1"/>
  <c r="M947378" i="1"/>
  <c r="M947379" i="1"/>
  <c r="M947380" i="1"/>
  <c r="M947381" i="1"/>
  <c r="M947382" i="1"/>
  <c r="M947383" i="1"/>
  <c r="M947384" i="1"/>
  <c r="M947385" i="1"/>
  <c r="M947386" i="1"/>
  <c r="M947387" i="1"/>
  <c r="M947388" i="1"/>
  <c r="M947389" i="1"/>
  <c r="M947390" i="1"/>
  <c r="M947391" i="1"/>
  <c r="M947392" i="1"/>
  <c r="M947393" i="1"/>
  <c r="M947394" i="1"/>
  <c r="M947395" i="1"/>
  <c r="M947396" i="1"/>
  <c r="M947397" i="1"/>
  <c r="M947398" i="1"/>
  <c r="M947399" i="1"/>
  <c r="M947400" i="1"/>
  <c r="M947401" i="1"/>
  <c r="M947402" i="1"/>
  <c r="M947403" i="1"/>
  <c r="M947404" i="1"/>
  <c r="M947405" i="1"/>
  <c r="M947406" i="1"/>
  <c r="M947407" i="1"/>
  <c r="M947408" i="1"/>
  <c r="M947409" i="1"/>
  <c r="M947410" i="1"/>
  <c r="M947411" i="1"/>
  <c r="M947412" i="1"/>
  <c r="M947413" i="1"/>
  <c r="M947414" i="1"/>
  <c r="M947415" i="1"/>
  <c r="M947416" i="1"/>
  <c r="M947417" i="1"/>
  <c r="M947418" i="1"/>
  <c r="M947419" i="1"/>
  <c r="M947420" i="1"/>
  <c r="M947421" i="1"/>
  <c r="M947422" i="1"/>
  <c r="M947423" i="1"/>
  <c r="M947424" i="1"/>
  <c r="M947425" i="1"/>
  <c r="M947426" i="1"/>
  <c r="M947427" i="1"/>
  <c r="M947428" i="1"/>
  <c r="M947429" i="1"/>
  <c r="M947430" i="1"/>
  <c r="M947431" i="1"/>
  <c r="M947432" i="1"/>
  <c r="M947433" i="1"/>
  <c r="M947434" i="1"/>
  <c r="M947435" i="1"/>
  <c r="M947436" i="1"/>
  <c r="M947437" i="1"/>
  <c r="M947438" i="1"/>
  <c r="M947439" i="1"/>
  <c r="M947440" i="1"/>
  <c r="M947441" i="1"/>
  <c r="M947442" i="1"/>
  <c r="M947443" i="1"/>
  <c r="M947444" i="1"/>
  <c r="M947445" i="1"/>
  <c r="M947446" i="1"/>
  <c r="M947447" i="1"/>
  <c r="M947448" i="1"/>
  <c r="M947449" i="1"/>
  <c r="M947450" i="1"/>
  <c r="M947451" i="1"/>
  <c r="M947452" i="1"/>
  <c r="M947453" i="1"/>
  <c r="M947454" i="1"/>
  <c r="M947455" i="1"/>
  <c r="M947456" i="1"/>
  <c r="M947457" i="1"/>
  <c r="M947458" i="1"/>
  <c r="M947459" i="1"/>
  <c r="M947460" i="1"/>
  <c r="M947461" i="1"/>
  <c r="M947462" i="1"/>
  <c r="M947463" i="1"/>
  <c r="M947464" i="1"/>
  <c r="M947465" i="1"/>
  <c r="M947466" i="1"/>
  <c r="M947467" i="1"/>
  <c r="M947468" i="1"/>
  <c r="M947469" i="1"/>
  <c r="M947470" i="1"/>
  <c r="M947471" i="1"/>
  <c r="M947472" i="1"/>
  <c r="M947473" i="1"/>
  <c r="M947474" i="1"/>
  <c r="M947475" i="1"/>
  <c r="M947476" i="1"/>
  <c r="M947477" i="1"/>
  <c r="M947478" i="1"/>
  <c r="M947479" i="1"/>
  <c r="M947480" i="1"/>
  <c r="M947481" i="1"/>
  <c r="M947482" i="1"/>
  <c r="M947483" i="1"/>
  <c r="M947484" i="1"/>
  <c r="M947485" i="1"/>
  <c r="M947486" i="1"/>
  <c r="M947487" i="1"/>
  <c r="M947488" i="1"/>
  <c r="M947489" i="1"/>
  <c r="M947490" i="1"/>
  <c r="M947491" i="1"/>
  <c r="M947492" i="1"/>
  <c r="M947493" i="1"/>
  <c r="M947494" i="1"/>
  <c r="M947495" i="1"/>
  <c r="M947496" i="1"/>
  <c r="M947497" i="1"/>
  <c r="M947498" i="1"/>
  <c r="M947499" i="1"/>
  <c r="M947500" i="1"/>
  <c r="M947501" i="1"/>
  <c r="M947502" i="1"/>
  <c r="M947503" i="1"/>
  <c r="M947504" i="1"/>
  <c r="M947505" i="1"/>
  <c r="M947506" i="1"/>
  <c r="M947507" i="1"/>
  <c r="M947508" i="1"/>
  <c r="M947509" i="1"/>
  <c r="M947510" i="1"/>
  <c r="M947511" i="1"/>
  <c r="M947512" i="1"/>
  <c r="M947513" i="1"/>
  <c r="M947514" i="1"/>
  <c r="M947515" i="1"/>
  <c r="M947516" i="1"/>
  <c r="M947517" i="1"/>
  <c r="M947518" i="1"/>
  <c r="M947519" i="1"/>
  <c r="M947520" i="1"/>
  <c r="M947521" i="1"/>
  <c r="M947522" i="1"/>
  <c r="M947523" i="1"/>
  <c r="M947524" i="1"/>
  <c r="M947525" i="1"/>
  <c r="M947526" i="1"/>
  <c r="M947527" i="1"/>
  <c r="M947528" i="1"/>
  <c r="M947529" i="1"/>
  <c r="M947530" i="1"/>
  <c r="M947531" i="1"/>
  <c r="M947532" i="1"/>
  <c r="M947533" i="1"/>
  <c r="M947534" i="1"/>
  <c r="M947535" i="1"/>
  <c r="M947536" i="1"/>
  <c r="M947537" i="1"/>
  <c r="M947538" i="1"/>
  <c r="M947539" i="1"/>
  <c r="M947540" i="1"/>
  <c r="M947541" i="1"/>
  <c r="M947542" i="1"/>
  <c r="M947543" i="1"/>
  <c r="M947544" i="1"/>
  <c r="M947545" i="1"/>
  <c r="M947546" i="1"/>
  <c r="M947547" i="1"/>
  <c r="M947548" i="1"/>
  <c r="M947549" i="1"/>
  <c r="M947550" i="1"/>
  <c r="M947551" i="1"/>
  <c r="M947552" i="1"/>
  <c r="M947553" i="1"/>
  <c r="M947554" i="1"/>
  <c r="M947555" i="1"/>
  <c r="M947556" i="1"/>
  <c r="M947557" i="1"/>
  <c r="M947558" i="1"/>
  <c r="M947559" i="1"/>
  <c r="M947560" i="1"/>
  <c r="M947561" i="1"/>
  <c r="M947562" i="1"/>
  <c r="M947563" i="1"/>
  <c r="M947564" i="1"/>
  <c r="M947565" i="1"/>
  <c r="M947566" i="1"/>
  <c r="M947567" i="1"/>
  <c r="M947568" i="1"/>
  <c r="M947569" i="1"/>
  <c r="M947570" i="1"/>
  <c r="M947571" i="1"/>
  <c r="M947572" i="1"/>
  <c r="M947573" i="1"/>
  <c r="M947574" i="1"/>
  <c r="M947575" i="1"/>
  <c r="M947576" i="1"/>
  <c r="M947577" i="1"/>
  <c r="M947578" i="1"/>
  <c r="M947579" i="1"/>
  <c r="M947580" i="1"/>
  <c r="M947581" i="1"/>
  <c r="M947582" i="1"/>
  <c r="M947583" i="1"/>
  <c r="M947584" i="1"/>
  <c r="M947585" i="1"/>
  <c r="M947586" i="1"/>
  <c r="M947587" i="1"/>
  <c r="M947588" i="1"/>
  <c r="M947589" i="1"/>
  <c r="M947590" i="1"/>
  <c r="M947591" i="1"/>
  <c r="M947592" i="1"/>
  <c r="M947593" i="1"/>
  <c r="M947594" i="1"/>
  <c r="M947595" i="1"/>
  <c r="M947596" i="1"/>
  <c r="M947597" i="1"/>
  <c r="M947598" i="1"/>
  <c r="M947599" i="1"/>
  <c r="M947600" i="1"/>
  <c r="M947601" i="1"/>
  <c r="M947602" i="1"/>
  <c r="M947603" i="1"/>
  <c r="M947604" i="1"/>
  <c r="M947605" i="1"/>
  <c r="M947606" i="1"/>
  <c r="M947607" i="1"/>
  <c r="M947608" i="1"/>
  <c r="M947609" i="1"/>
  <c r="M947610" i="1"/>
  <c r="M947611" i="1"/>
  <c r="M947612" i="1"/>
  <c r="M947613" i="1"/>
  <c r="M947614" i="1"/>
  <c r="M947615" i="1"/>
  <c r="M947616" i="1"/>
  <c r="M947617" i="1"/>
  <c r="M947618" i="1"/>
  <c r="M947619" i="1"/>
  <c r="M947620" i="1"/>
  <c r="M947621" i="1"/>
  <c r="M947622" i="1"/>
  <c r="M947623" i="1"/>
  <c r="M947624" i="1"/>
  <c r="M947625" i="1"/>
  <c r="M947626" i="1"/>
  <c r="M947627" i="1"/>
  <c r="M947628" i="1"/>
  <c r="M947629" i="1"/>
  <c r="M947630" i="1"/>
  <c r="M947631" i="1"/>
  <c r="M947632" i="1"/>
  <c r="M947633" i="1"/>
  <c r="M947634" i="1"/>
  <c r="M947635" i="1"/>
  <c r="M947636" i="1"/>
  <c r="M947637" i="1"/>
  <c r="M947638" i="1"/>
  <c r="M947639" i="1"/>
  <c r="M947640" i="1"/>
  <c r="M947641" i="1"/>
  <c r="M947642" i="1"/>
  <c r="M947643" i="1"/>
  <c r="M947644" i="1"/>
  <c r="M947645" i="1"/>
  <c r="M947646" i="1"/>
  <c r="M947647" i="1"/>
  <c r="M947648" i="1"/>
  <c r="M947649" i="1"/>
  <c r="M947650" i="1"/>
  <c r="M947651" i="1"/>
  <c r="M947652" i="1"/>
  <c r="M947653" i="1"/>
  <c r="M947654" i="1"/>
  <c r="M947655" i="1"/>
  <c r="M947656" i="1"/>
  <c r="M947657" i="1"/>
  <c r="M947658" i="1"/>
  <c r="M947659" i="1"/>
  <c r="M947660" i="1"/>
  <c r="M947661" i="1"/>
  <c r="M947662" i="1"/>
  <c r="M947663" i="1"/>
  <c r="M947664" i="1"/>
  <c r="M947665" i="1"/>
  <c r="M947666" i="1"/>
  <c r="M947667" i="1"/>
  <c r="M947668" i="1"/>
  <c r="M947669" i="1"/>
  <c r="M947670" i="1"/>
  <c r="M947671" i="1"/>
  <c r="M947672" i="1"/>
  <c r="M947673" i="1"/>
  <c r="M947674" i="1"/>
  <c r="M947675" i="1"/>
  <c r="M947676" i="1"/>
  <c r="M947677" i="1"/>
  <c r="M947678" i="1"/>
  <c r="M947679" i="1"/>
  <c r="M947680" i="1"/>
  <c r="M947681" i="1"/>
  <c r="M947682" i="1"/>
  <c r="M947683" i="1"/>
  <c r="M947684" i="1"/>
  <c r="M947685" i="1"/>
  <c r="M947686" i="1"/>
  <c r="M947687" i="1"/>
  <c r="M947688" i="1"/>
  <c r="M947689" i="1"/>
  <c r="M947690" i="1"/>
  <c r="M947691" i="1"/>
  <c r="M947692" i="1"/>
  <c r="M947693" i="1"/>
  <c r="M947694" i="1"/>
  <c r="M947695" i="1"/>
  <c r="M947696" i="1"/>
  <c r="M947697" i="1"/>
  <c r="M947698" i="1"/>
  <c r="M947699" i="1"/>
  <c r="M947700" i="1"/>
  <c r="M947701" i="1"/>
  <c r="M947702" i="1"/>
  <c r="M947703" i="1"/>
  <c r="M947704" i="1"/>
  <c r="M947705" i="1"/>
  <c r="M947706" i="1"/>
  <c r="M947707" i="1"/>
  <c r="M947708" i="1"/>
  <c r="M947709" i="1"/>
  <c r="M947710" i="1"/>
  <c r="M947711" i="1"/>
  <c r="M947712" i="1"/>
  <c r="M947713" i="1"/>
  <c r="M947714" i="1"/>
  <c r="M947715" i="1"/>
  <c r="M947716" i="1"/>
  <c r="M947717" i="1"/>
  <c r="M947718" i="1"/>
  <c r="M947719" i="1"/>
  <c r="M947720" i="1"/>
  <c r="M947721" i="1"/>
  <c r="M947722" i="1"/>
  <c r="M947723" i="1"/>
  <c r="M947724" i="1"/>
  <c r="M947725" i="1"/>
  <c r="M947726" i="1"/>
  <c r="M947727" i="1"/>
  <c r="M947728" i="1"/>
  <c r="M947729" i="1"/>
  <c r="M947730" i="1"/>
  <c r="M947731" i="1"/>
  <c r="M947732" i="1"/>
  <c r="M947733" i="1"/>
  <c r="M947734" i="1"/>
  <c r="M947735" i="1"/>
  <c r="M947736" i="1"/>
  <c r="M947737" i="1"/>
  <c r="M947738" i="1"/>
  <c r="M947739" i="1"/>
  <c r="M947740" i="1"/>
  <c r="M947741" i="1"/>
  <c r="M947742" i="1"/>
  <c r="M947743" i="1"/>
  <c r="M947744" i="1"/>
  <c r="M947745" i="1"/>
  <c r="M947746" i="1"/>
  <c r="M947747" i="1"/>
  <c r="M947748" i="1"/>
  <c r="M947749" i="1"/>
  <c r="M947750" i="1"/>
  <c r="M947751" i="1"/>
  <c r="M947752" i="1"/>
  <c r="M947753" i="1"/>
  <c r="M947754" i="1"/>
  <c r="M947755" i="1"/>
  <c r="M947756" i="1"/>
  <c r="M947757" i="1"/>
  <c r="M947758" i="1"/>
  <c r="M947759" i="1"/>
  <c r="M947760" i="1"/>
  <c r="M947761" i="1"/>
  <c r="M947762" i="1"/>
  <c r="M947763" i="1"/>
  <c r="M947764" i="1"/>
  <c r="M947765" i="1"/>
  <c r="M947766" i="1"/>
  <c r="M947767" i="1"/>
  <c r="M947768" i="1"/>
  <c r="M947769" i="1"/>
  <c r="M947770" i="1"/>
  <c r="M947771" i="1"/>
  <c r="M947772" i="1"/>
  <c r="M947773" i="1"/>
  <c r="M947774" i="1"/>
  <c r="M947775" i="1"/>
  <c r="M947776" i="1"/>
  <c r="M947777" i="1"/>
  <c r="M947778" i="1"/>
  <c r="M947779" i="1"/>
  <c r="M947780" i="1"/>
  <c r="M947781" i="1"/>
  <c r="M947782" i="1"/>
  <c r="M947783" i="1"/>
  <c r="M947784" i="1"/>
  <c r="M947785" i="1"/>
  <c r="M947786" i="1"/>
  <c r="M947787" i="1"/>
  <c r="M947788" i="1"/>
  <c r="M947789" i="1"/>
  <c r="M947790" i="1"/>
  <c r="M947791" i="1"/>
  <c r="M947792" i="1"/>
  <c r="M947793" i="1"/>
  <c r="M947794" i="1"/>
  <c r="M947795" i="1"/>
  <c r="M947796" i="1"/>
  <c r="M947797" i="1"/>
  <c r="M947798" i="1"/>
  <c r="M947799" i="1"/>
  <c r="M947800" i="1"/>
  <c r="M947801" i="1"/>
  <c r="M947802" i="1"/>
  <c r="M947803" i="1"/>
  <c r="M947804" i="1"/>
  <c r="M947805" i="1"/>
  <c r="M947806" i="1"/>
  <c r="M947807" i="1"/>
  <c r="M947808" i="1"/>
  <c r="M947809" i="1"/>
  <c r="M947810" i="1"/>
  <c r="M947811" i="1"/>
  <c r="M947812" i="1"/>
  <c r="M947813" i="1"/>
  <c r="M947814" i="1"/>
  <c r="M947815" i="1"/>
  <c r="M947816" i="1"/>
  <c r="M947817" i="1"/>
  <c r="M947818" i="1"/>
  <c r="M947819" i="1"/>
  <c r="M947820" i="1"/>
  <c r="M947821" i="1"/>
  <c r="M947822" i="1"/>
  <c r="M947823" i="1"/>
  <c r="M947824" i="1"/>
  <c r="M947825" i="1"/>
  <c r="M947826" i="1"/>
  <c r="M947827" i="1"/>
  <c r="M947828" i="1"/>
  <c r="M947829" i="1"/>
  <c r="M947830" i="1"/>
  <c r="M947831" i="1"/>
  <c r="M947832" i="1"/>
  <c r="M947833" i="1"/>
  <c r="M947834" i="1"/>
  <c r="M947835" i="1"/>
  <c r="M947836" i="1"/>
  <c r="M947837" i="1"/>
  <c r="M947838" i="1"/>
  <c r="M947839" i="1"/>
  <c r="M947840" i="1"/>
  <c r="M947841" i="1"/>
  <c r="M947842" i="1"/>
  <c r="M947843" i="1"/>
  <c r="M947844" i="1"/>
  <c r="M947845" i="1"/>
  <c r="M947846" i="1"/>
  <c r="M947847" i="1"/>
  <c r="M947848" i="1"/>
  <c r="M947849" i="1"/>
  <c r="M947850" i="1"/>
  <c r="M947851" i="1"/>
  <c r="M947852" i="1"/>
  <c r="M947853" i="1"/>
  <c r="M947854" i="1"/>
  <c r="M947855" i="1"/>
  <c r="M947856" i="1"/>
  <c r="M947857" i="1"/>
  <c r="M947858" i="1"/>
  <c r="M947859" i="1"/>
  <c r="M947860" i="1"/>
  <c r="M947861" i="1"/>
  <c r="M947862" i="1"/>
  <c r="M947863" i="1"/>
  <c r="M947864" i="1"/>
  <c r="M947865" i="1"/>
  <c r="M947866" i="1"/>
  <c r="M947867" i="1"/>
  <c r="M947868" i="1"/>
  <c r="M947869" i="1"/>
  <c r="M947870" i="1"/>
  <c r="M947871" i="1"/>
  <c r="M947872" i="1"/>
  <c r="M947873" i="1"/>
  <c r="M947874" i="1"/>
  <c r="M947875" i="1"/>
  <c r="M947876" i="1"/>
  <c r="M947877" i="1"/>
  <c r="M947878" i="1"/>
  <c r="M947879" i="1"/>
  <c r="M947880" i="1"/>
  <c r="M947881" i="1"/>
  <c r="M947882" i="1"/>
  <c r="M947883" i="1"/>
  <c r="M947884" i="1"/>
  <c r="M947885" i="1"/>
  <c r="M947886" i="1"/>
  <c r="M947887" i="1"/>
  <c r="M947888" i="1"/>
  <c r="M947889" i="1"/>
  <c r="M947890" i="1"/>
  <c r="M947891" i="1"/>
  <c r="M947892" i="1"/>
  <c r="M947893" i="1"/>
  <c r="M947894" i="1"/>
  <c r="M947895" i="1"/>
  <c r="M947896" i="1"/>
  <c r="M947897" i="1"/>
  <c r="M947898" i="1"/>
  <c r="M947899" i="1"/>
  <c r="M947900" i="1"/>
  <c r="M947901" i="1"/>
  <c r="M947902" i="1"/>
  <c r="M947903" i="1"/>
  <c r="M947904" i="1"/>
  <c r="M947905" i="1"/>
  <c r="M947906" i="1"/>
  <c r="M947907" i="1"/>
  <c r="M947908" i="1"/>
  <c r="M947909" i="1"/>
  <c r="M947910" i="1"/>
  <c r="M947911" i="1"/>
  <c r="M947912" i="1"/>
  <c r="M947913" i="1"/>
  <c r="M947914" i="1"/>
  <c r="M947915" i="1"/>
  <c r="M947916" i="1"/>
  <c r="M947917" i="1"/>
  <c r="M947918" i="1"/>
  <c r="M947919" i="1"/>
  <c r="M947920" i="1"/>
  <c r="M947921" i="1"/>
  <c r="M947922" i="1"/>
  <c r="M947923" i="1"/>
  <c r="M947924" i="1"/>
  <c r="M947925" i="1"/>
  <c r="M947926" i="1"/>
  <c r="M947927" i="1"/>
  <c r="M947928" i="1"/>
  <c r="M947929" i="1"/>
  <c r="M947930" i="1"/>
  <c r="M947931" i="1"/>
  <c r="M947932" i="1"/>
  <c r="M947933" i="1"/>
  <c r="M947934" i="1"/>
  <c r="M947935" i="1"/>
  <c r="M947936" i="1"/>
  <c r="M947937" i="1"/>
  <c r="M947938" i="1"/>
  <c r="M947939" i="1"/>
  <c r="M947940" i="1"/>
  <c r="M947941" i="1"/>
  <c r="M947942" i="1"/>
  <c r="M947943" i="1"/>
  <c r="M947944" i="1"/>
  <c r="M947945" i="1"/>
  <c r="M947946" i="1"/>
  <c r="M947947" i="1"/>
  <c r="M947948" i="1"/>
  <c r="M947949" i="1"/>
  <c r="M947950" i="1"/>
  <c r="M947951" i="1"/>
  <c r="M947952" i="1"/>
  <c r="M947953" i="1"/>
  <c r="M947954" i="1"/>
  <c r="M947955" i="1"/>
  <c r="M947956" i="1"/>
  <c r="M947957" i="1"/>
  <c r="M947958" i="1"/>
  <c r="M947959" i="1"/>
  <c r="M947960" i="1"/>
  <c r="M947961" i="1"/>
  <c r="M947962" i="1"/>
  <c r="M947963" i="1"/>
  <c r="M947964" i="1"/>
  <c r="M947965" i="1"/>
  <c r="M947966" i="1"/>
  <c r="M947967" i="1"/>
  <c r="M947968" i="1"/>
  <c r="M947969" i="1"/>
  <c r="M947970" i="1"/>
  <c r="M947971" i="1"/>
  <c r="M947972" i="1"/>
  <c r="M947973" i="1"/>
  <c r="M947974" i="1"/>
  <c r="M947975" i="1"/>
  <c r="M947976" i="1"/>
  <c r="M947977" i="1"/>
  <c r="M947978" i="1"/>
  <c r="M947979" i="1"/>
  <c r="M947980" i="1"/>
  <c r="M947981" i="1"/>
  <c r="M947982" i="1"/>
  <c r="M947983" i="1"/>
  <c r="M947984" i="1"/>
  <c r="M947985" i="1"/>
  <c r="M947986" i="1"/>
  <c r="M947987" i="1"/>
  <c r="M947988" i="1"/>
  <c r="M947989" i="1"/>
  <c r="M947990" i="1"/>
  <c r="M947991" i="1"/>
  <c r="M947992" i="1"/>
  <c r="M947993" i="1"/>
  <c r="M947994" i="1"/>
  <c r="M947995" i="1"/>
  <c r="M947996" i="1"/>
  <c r="M947997" i="1"/>
  <c r="M947998" i="1"/>
  <c r="M947999" i="1"/>
  <c r="M948000" i="1"/>
  <c r="M948001" i="1"/>
  <c r="M948002" i="1"/>
  <c r="M948003" i="1"/>
  <c r="M948004" i="1"/>
  <c r="M948005" i="1"/>
  <c r="M948006" i="1"/>
  <c r="M948007" i="1"/>
  <c r="M948008" i="1"/>
  <c r="M948009" i="1"/>
  <c r="M948010" i="1"/>
  <c r="M948011" i="1"/>
  <c r="M948012" i="1"/>
  <c r="M948013" i="1"/>
  <c r="M948014" i="1"/>
  <c r="M948015" i="1"/>
  <c r="M948016" i="1"/>
  <c r="M948017" i="1"/>
  <c r="M948018" i="1"/>
  <c r="M948019" i="1"/>
  <c r="M948020" i="1"/>
  <c r="M948021" i="1"/>
  <c r="M948022" i="1"/>
  <c r="M948023" i="1"/>
  <c r="M948024" i="1"/>
  <c r="M948025" i="1"/>
  <c r="M948026" i="1"/>
  <c r="M948027" i="1"/>
  <c r="M948028" i="1"/>
  <c r="M948029" i="1"/>
  <c r="M948030" i="1"/>
  <c r="M948031" i="1"/>
  <c r="M948032" i="1"/>
  <c r="M948033" i="1"/>
  <c r="M948034" i="1"/>
  <c r="M948035" i="1"/>
  <c r="M948036" i="1"/>
  <c r="M948037" i="1"/>
  <c r="M948038" i="1"/>
  <c r="M948039" i="1"/>
  <c r="M948040" i="1"/>
  <c r="M948041" i="1"/>
  <c r="M948042" i="1"/>
  <c r="M948043" i="1"/>
  <c r="M948044" i="1"/>
  <c r="M948045" i="1"/>
  <c r="M948046" i="1"/>
  <c r="M948047" i="1"/>
  <c r="M948048" i="1"/>
  <c r="M948049" i="1"/>
  <c r="M948050" i="1"/>
  <c r="M948051" i="1"/>
  <c r="M948052" i="1"/>
  <c r="M948053" i="1"/>
  <c r="M948054" i="1"/>
  <c r="M948055" i="1"/>
  <c r="M948056" i="1"/>
  <c r="M948057" i="1"/>
  <c r="M948058" i="1"/>
  <c r="M948059" i="1"/>
  <c r="M948060" i="1"/>
  <c r="M948061" i="1"/>
  <c r="M948062" i="1"/>
  <c r="M948063" i="1"/>
  <c r="M948064" i="1"/>
  <c r="M948065" i="1"/>
  <c r="M948066" i="1"/>
  <c r="M948067" i="1"/>
  <c r="M948068" i="1"/>
  <c r="M948069" i="1"/>
  <c r="M948070" i="1"/>
  <c r="M948071" i="1"/>
  <c r="M948072" i="1"/>
  <c r="M948073" i="1"/>
  <c r="M948074" i="1"/>
  <c r="M948075" i="1"/>
  <c r="M948076" i="1"/>
  <c r="M948077" i="1"/>
  <c r="M948078" i="1"/>
  <c r="M948079" i="1"/>
  <c r="M948080" i="1"/>
  <c r="M948081" i="1"/>
  <c r="M948082" i="1"/>
  <c r="M948083" i="1"/>
  <c r="M948084" i="1"/>
  <c r="M948085" i="1"/>
  <c r="M948086" i="1"/>
  <c r="M948087" i="1"/>
  <c r="M948088" i="1"/>
  <c r="M948089" i="1"/>
  <c r="M948090" i="1"/>
  <c r="M948091" i="1"/>
  <c r="M948092" i="1"/>
  <c r="M948093" i="1"/>
  <c r="M948094" i="1"/>
  <c r="M948095" i="1"/>
  <c r="M948096" i="1"/>
  <c r="M948097" i="1"/>
  <c r="M948098" i="1"/>
  <c r="M948099" i="1"/>
  <c r="M948100" i="1"/>
  <c r="M948101" i="1"/>
  <c r="M948102" i="1"/>
  <c r="M948103" i="1"/>
  <c r="M948104" i="1"/>
  <c r="M948105" i="1"/>
  <c r="M948106" i="1"/>
  <c r="M948107" i="1"/>
  <c r="M948108" i="1"/>
  <c r="M948109" i="1"/>
  <c r="M948110" i="1"/>
  <c r="M948111" i="1"/>
  <c r="M948112" i="1"/>
  <c r="M948113" i="1"/>
  <c r="M948114" i="1"/>
  <c r="M948115" i="1"/>
  <c r="M948116" i="1"/>
  <c r="M948117" i="1"/>
  <c r="M948118" i="1"/>
  <c r="M948119" i="1"/>
  <c r="M948120" i="1"/>
  <c r="M948121" i="1"/>
  <c r="M948122" i="1"/>
  <c r="M948123" i="1"/>
  <c r="M948124" i="1"/>
  <c r="M948125" i="1"/>
  <c r="M948126" i="1"/>
  <c r="M948127" i="1"/>
  <c r="M948128" i="1"/>
  <c r="M948129" i="1"/>
  <c r="M948130" i="1"/>
  <c r="M948131" i="1"/>
  <c r="M948132" i="1"/>
  <c r="M948133" i="1"/>
  <c r="M948134" i="1"/>
  <c r="M948135" i="1"/>
  <c r="M948136" i="1"/>
  <c r="M948137" i="1"/>
  <c r="M948138" i="1"/>
  <c r="M948139" i="1"/>
  <c r="M948140" i="1"/>
  <c r="M948141" i="1"/>
  <c r="M948142" i="1"/>
  <c r="M948143" i="1"/>
  <c r="M948144" i="1"/>
  <c r="M948145" i="1"/>
  <c r="M948146" i="1"/>
  <c r="M948147" i="1"/>
  <c r="M948148" i="1"/>
  <c r="M948149" i="1"/>
  <c r="M948150" i="1"/>
  <c r="M948151" i="1"/>
  <c r="M948152" i="1"/>
  <c r="M948153" i="1"/>
  <c r="M948154" i="1"/>
  <c r="M948155" i="1"/>
  <c r="M948156" i="1"/>
  <c r="M948157" i="1"/>
  <c r="M948158" i="1"/>
  <c r="M948159" i="1"/>
  <c r="M948160" i="1"/>
  <c r="M948161" i="1"/>
  <c r="M948162" i="1"/>
  <c r="M948163" i="1"/>
  <c r="M948164" i="1"/>
  <c r="M948165" i="1"/>
  <c r="M948166" i="1"/>
  <c r="M948167" i="1"/>
  <c r="M948168" i="1"/>
  <c r="M948169" i="1"/>
  <c r="M948170" i="1"/>
  <c r="M948171" i="1"/>
  <c r="M948172" i="1"/>
  <c r="M948173" i="1"/>
  <c r="M948174" i="1"/>
  <c r="M948175" i="1"/>
  <c r="M948176" i="1"/>
  <c r="M948177" i="1"/>
  <c r="M948178" i="1"/>
  <c r="M948179" i="1"/>
  <c r="M948180" i="1"/>
  <c r="M948181" i="1"/>
  <c r="M948182" i="1"/>
  <c r="M948183" i="1"/>
  <c r="M948184" i="1"/>
  <c r="M948185" i="1"/>
  <c r="M948186" i="1"/>
  <c r="M948187" i="1"/>
  <c r="M948188" i="1"/>
  <c r="M948189" i="1"/>
  <c r="M948190" i="1"/>
  <c r="M948191" i="1"/>
  <c r="M948192" i="1"/>
  <c r="M948193" i="1"/>
  <c r="M948194" i="1"/>
  <c r="M948195" i="1"/>
  <c r="M948196" i="1"/>
  <c r="M948197" i="1"/>
  <c r="M948198" i="1"/>
  <c r="M948199" i="1"/>
  <c r="M948200" i="1"/>
  <c r="M948201" i="1"/>
  <c r="M948202" i="1"/>
  <c r="M948203" i="1"/>
  <c r="M948204" i="1"/>
  <c r="M948205" i="1"/>
  <c r="M948206" i="1"/>
  <c r="M948207" i="1"/>
  <c r="M948208" i="1"/>
  <c r="M948209" i="1"/>
  <c r="M948210" i="1"/>
  <c r="M948211" i="1"/>
  <c r="M948212" i="1"/>
  <c r="M948213" i="1"/>
  <c r="M948214" i="1"/>
  <c r="M948215" i="1"/>
  <c r="M948216" i="1"/>
  <c r="M948217" i="1"/>
  <c r="M948218" i="1"/>
  <c r="M948219" i="1"/>
  <c r="M948220" i="1"/>
  <c r="M948221" i="1"/>
  <c r="M948222" i="1"/>
  <c r="M948223" i="1"/>
  <c r="M948224" i="1"/>
  <c r="M948225" i="1"/>
  <c r="M948226" i="1"/>
  <c r="M948227" i="1"/>
  <c r="M948228" i="1"/>
  <c r="M948229" i="1"/>
  <c r="M948230" i="1"/>
  <c r="M948231" i="1"/>
  <c r="M948232" i="1"/>
  <c r="M948233" i="1"/>
  <c r="M948234" i="1"/>
  <c r="M948235" i="1"/>
  <c r="M948236" i="1"/>
  <c r="M948237" i="1"/>
  <c r="M948238" i="1"/>
  <c r="M948239" i="1"/>
  <c r="M948240" i="1"/>
  <c r="M948241" i="1"/>
  <c r="M948242" i="1"/>
  <c r="M948243" i="1"/>
  <c r="M948244" i="1"/>
  <c r="M948245" i="1"/>
  <c r="M948246" i="1"/>
  <c r="M948247" i="1"/>
  <c r="M948248" i="1"/>
  <c r="M948249" i="1"/>
  <c r="M948250" i="1"/>
  <c r="M948251" i="1"/>
  <c r="M948252" i="1"/>
  <c r="M948253" i="1"/>
  <c r="M948254" i="1"/>
  <c r="M948255" i="1"/>
  <c r="M948256" i="1"/>
  <c r="M948257" i="1"/>
  <c r="M948258" i="1"/>
  <c r="M948259" i="1"/>
  <c r="M948260" i="1"/>
  <c r="M948261" i="1"/>
  <c r="M948262" i="1"/>
  <c r="M948263" i="1"/>
  <c r="M948264" i="1"/>
  <c r="M948265" i="1"/>
  <c r="M948266" i="1"/>
  <c r="M948267" i="1"/>
  <c r="M948268" i="1"/>
  <c r="M948269" i="1"/>
  <c r="M948270" i="1"/>
  <c r="M948271" i="1"/>
  <c r="M948272" i="1"/>
  <c r="M948273" i="1"/>
  <c r="M948274" i="1"/>
  <c r="M948275" i="1"/>
  <c r="M948276" i="1"/>
  <c r="M948277" i="1"/>
  <c r="M948278" i="1"/>
  <c r="M948279" i="1"/>
  <c r="M948280" i="1"/>
  <c r="M948281" i="1"/>
  <c r="M948282" i="1"/>
  <c r="M948283" i="1"/>
  <c r="M948284" i="1"/>
  <c r="M948285" i="1"/>
  <c r="M948286" i="1"/>
  <c r="M948287" i="1"/>
  <c r="M948288" i="1"/>
  <c r="M948289" i="1"/>
  <c r="M948290" i="1"/>
  <c r="M948291" i="1"/>
  <c r="M948292" i="1"/>
  <c r="M948293" i="1"/>
  <c r="M948294" i="1"/>
  <c r="M948295" i="1"/>
  <c r="M948296" i="1"/>
  <c r="M948297" i="1"/>
  <c r="M948298" i="1"/>
  <c r="M948299" i="1"/>
  <c r="M948300" i="1"/>
  <c r="M948301" i="1"/>
  <c r="M948302" i="1"/>
  <c r="M948303" i="1"/>
  <c r="M948304" i="1"/>
  <c r="M948305" i="1"/>
  <c r="M948306" i="1"/>
  <c r="M948307" i="1"/>
  <c r="M948308" i="1"/>
  <c r="M948309" i="1"/>
  <c r="M948310" i="1"/>
  <c r="M948311" i="1"/>
  <c r="M948312" i="1"/>
  <c r="M948313" i="1"/>
  <c r="M948314" i="1"/>
  <c r="M948315" i="1"/>
  <c r="M948316" i="1"/>
  <c r="M948317" i="1"/>
  <c r="M948318" i="1"/>
  <c r="M948319" i="1"/>
  <c r="M948320" i="1"/>
  <c r="M948321" i="1"/>
  <c r="M948322" i="1"/>
  <c r="M948323" i="1"/>
  <c r="M948324" i="1"/>
  <c r="M948325" i="1"/>
  <c r="M948326" i="1"/>
  <c r="M948327" i="1"/>
  <c r="M948328" i="1"/>
  <c r="M948329" i="1"/>
  <c r="M948330" i="1"/>
  <c r="M948331" i="1"/>
  <c r="M948332" i="1"/>
  <c r="M948333" i="1"/>
  <c r="M948334" i="1"/>
  <c r="M948335" i="1"/>
  <c r="M948336" i="1"/>
  <c r="M948337" i="1"/>
  <c r="M948338" i="1"/>
  <c r="M948339" i="1"/>
  <c r="M948340" i="1"/>
  <c r="M948341" i="1"/>
  <c r="M948342" i="1"/>
  <c r="M948343" i="1"/>
  <c r="M948344" i="1"/>
  <c r="M948345" i="1"/>
  <c r="M948346" i="1"/>
  <c r="M948347" i="1"/>
  <c r="M948348" i="1"/>
  <c r="M948349" i="1"/>
  <c r="M948350" i="1"/>
  <c r="M948351" i="1"/>
  <c r="M948352" i="1"/>
  <c r="M948353" i="1"/>
  <c r="M948354" i="1"/>
  <c r="M948355" i="1"/>
  <c r="M948356" i="1"/>
  <c r="M948357" i="1"/>
  <c r="M948358" i="1"/>
  <c r="M948359" i="1"/>
  <c r="M948360" i="1"/>
  <c r="M948361" i="1"/>
  <c r="M948362" i="1"/>
  <c r="M948363" i="1"/>
  <c r="M948364" i="1"/>
  <c r="M948365" i="1"/>
  <c r="M948366" i="1"/>
  <c r="M948367" i="1"/>
  <c r="M948368" i="1"/>
  <c r="M948369" i="1"/>
  <c r="M948370" i="1"/>
  <c r="M948371" i="1"/>
  <c r="M948372" i="1"/>
  <c r="M948373" i="1"/>
  <c r="M948374" i="1"/>
  <c r="M948375" i="1"/>
  <c r="M948376" i="1"/>
  <c r="M948377" i="1"/>
  <c r="M948378" i="1"/>
  <c r="M948379" i="1"/>
  <c r="M948380" i="1"/>
  <c r="M948381" i="1"/>
  <c r="M948382" i="1"/>
  <c r="M948383" i="1"/>
  <c r="M948384" i="1"/>
  <c r="M948385" i="1"/>
  <c r="M948386" i="1"/>
  <c r="M948387" i="1"/>
  <c r="M948388" i="1"/>
  <c r="M948389" i="1"/>
  <c r="M948390" i="1"/>
  <c r="M948391" i="1"/>
  <c r="M948392" i="1"/>
  <c r="M948393" i="1"/>
  <c r="M948394" i="1"/>
  <c r="M948395" i="1"/>
  <c r="M948396" i="1"/>
  <c r="M948397" i="1"/>
  <c r="M948398" i="1"/>
  <c r="M948399" i="1"/>
  <c r="M948400" i="1"/>
  <c r="M948401" i="1"/>
  <c r="M948402" i="1"/>
  <c r="M948403" i="1"/>
  <c r="M948404" i="1"/>
  <c r="M948405" i="1"/>
  <c r="M948406" i="1"/>
  <c r="M948407" i="1"/>
  <c r="M948408" i="1"/>
  <c r="M948409" i="1"/>
  <c r="M948410" i="1"/>
  <c r="M948411" i="1"/>
  <c r="M948412" i="1"/>
  <c r="M948413" i="1"/>
  <c r="M948414" i="1"/>
  <c r="M948415" i="1"/>
  <c r="M948416" i="1"/>
  <c r="M948417" i="1"/>
  <c r="M948418" i="1"/>
  <c r="M948419" i="1"/>
  <c r="M948420" i="1"/>
  <c r="M948421" i="1"/>
  <c r="M948422" i="1"/>
  <c r="M948423" i="1"/>
  <c r="M948424" i="1"/>
  <c r="M948425" i="1"/>
  <c r="M948426" i="1"/>
  <c r="M948427" i="1"/>
  <c r="M948428" i="1"/>
  <c r="M948429" i="1"/>
  <c r="M948430" i="1"/>
  <c r="M948431" i="1"/>
  <c r="M948432" i="1"/>
  <c r="M948433" i="1"/>
  <c r="M948434" i="1"/>
  <c r="M948435" i="1"/>
  <c r="M948436" i="1"/>
  <c r="M948437" i="1"/>
  <c r="M948438" i="1"/>
  <c r="M948439" i="1"/>
  <c r="M948440" i="1"/>
  <c r="M948441" i="1"/>
  <c r="M948442" i="1"/>
  <c r="M948443" i="1"/>
  <c r="M948444" i="1"/>
  <c r="M948445" i="1"/>
  <c r="M948446" i="1"/>
  <c r="M948447" i="1"/>
  <c r="M948448" i="1"/>
  <c r="M948449" i="1"/>
  <c r="M948450" i="1"/>
  <c r="M948451" i="1"/>
  <c r="M948452" i="1"/>
  <c r="M948453" i="1"/>
  <c r="M948454" i="1"/>
  <c r="M948455" i="1"/>
  <c r="M948456" i="1"/>
  <c r="M948457" i="1"/>
  <c r="M948458" i="1"/>
  <c r="M948459" i="1"/>
  <c r="M948460" i="1"/>
  <c r="M948461" i="1"/>
  <c r="M948462" i="1"/>
  <c r="M948463" i="1"/>
  <c r="M948464" i="1"/>
  <c r="M948465" i="1"/>
  <c r="M948466" i="1"/>
  <c r="M948467" i="1"/>
  <c r="M948468" i="1"/>
  <c r="M948469" i="1"/>
  <c r="M948470" i="1"/>
  <c r="M948471" i="1"/>
  <c r="M948472" i="1"/>
  <c r="M948473" i="1"/>
  <c r="M948474" i="1"/>
  <c r="M948475" i="1"/>
  <c r="M948476" i="1"/>
  <c r="M948477" i="1"/>
  <c r="M948478" i="1"/>
  <c r="M948479" i="1"/>
  <c r="M948480" i="1"/>
  <c r="M948481" i="1"/>
  <c r="M948482" i="1"/>
  <c r="M948483" i="1"/>
  <c r="M948484" i="1"/>
  <c r="M948485" i="1"/>
  <c r="M948486" i="1"/>
  <c r="M948487" i="1"/>
  <c r="M948488" i="1"/>
  <c r="M948489" i="1"/>
  <c r="M948490" i="1"/>
  <c r="M948491" i="1"/>
  <c r="M948492" i="1"/>
  <c r="M948493" i="1"/>
  <c r="M948494" i="1"/>
  <c r="M948495" i="1"/>
  <c r="M948496" i="1"/>
  <c r="M948497" i="1"/>
  <c r="M948498" i="1"/>
  <c r="M948499" i="1"/>
  <c r="M948500" i="1"/>
  <c r="M948501" i="1"/>
  <c r="M948502" i="1"/>
  <c r="M948503" i="1"/>
  <c r="M948504" i="1"/>
  <c r="M948505" i="1"/>
  <c r="M948506" i="1"/>
  <c r="M948507" i="1"/>
  <c r="M948508" i="1"/>
  <c r="M948509" i="1"/>
  <c r="M948510" i="1"/>
  <c r="M948511" i="1"/>
  <c r="M948512" i="1"/>
  <c r="M948513" i="1"/>
  <c r="M948514" i="1"/>
  <c r="M948515" i="1"/>
  <c r="M948516" i="1"/>
  <c r="M948517" i="1"/>
  <c r="M948518" i="1"/>
  <c r="M948519" i="1"/>
  <c r="M948520" i="1"/>
  <c r="M948521" i="1"/>
  <c r="M948522" i="1"/>
  <c r="M948523" i="1"/>
  <c r="M948524" i="1"/>
  <c r="M948525" i="1"/>
  <c r="M948526" i="1"/>
  <c r="M948527" i="1"/>
  <c r="M948528" i="1"/>
  <c r="M948529" i="1"/>
  <c r="M948530" i="1"/>
  <c r="M948531" i="1"/>
  <c r="M948532" i="1"/>
  <c r="M948533" i="1"/>
  <c r="M948534" i="1"/>
  <c r="M948535" i="1"/>
  <c r="M948536" i="1"/>
  <c r="M948537" i="1"/>
  <c r="M948538" i="1"/>
  <c r="M948539" i="1"/>
  <c r="M948540" i="1"/>
  <c r="M948541" i="1"/>
  <c r="M948542" i="1"/>
  <c r="M948543" i="1"/>
  <c r="M948544" i="1"/>
  <c r="M948545" i="1"/>
  <c r="M948546" i="1"/>
  <c r="M948547" i="1"/>
  <c r="M948548" i="1"/>
  <c r="M948549" i="1"/>
  <c r="M948550" i="1"/>
  <c r="M948551" i="1"/>
  <c r="M948552" i="1"/>
  <c r="M948553" i="1"/>
  <c r="M948554" i="1"/>
  <c r="M948555" i="1"/>
  <c r="M948556" i="1"/>
  <c r="M948557" i="1"/>
  <c r="M948558" i="1"/>
  <c r="M948559" i="1"/>
  <c r="M948560" i="1"/>
  <c r="M948561" i="1"/>
  <c r="M948562" i="1"/>
  <c r="M948563" i="1"/>
  <c r="M948564" i="1"/>
  <c r="M948565" i="1"/>
  <c r="M948566" i="1"/>
  <c r="M948567" i="1"/>
  <c r="M948568" i="1"/>
  <c r="M948569" i="1"/>
  <c r="M948570" i="1"/>
  <c r="M948571" i="1"/>
  <c r="M948572" i="1"/>
  <c r="M948573" i="1"/>
  <c r="M948574" i="1"/>
  <c r="M948575" i="1"/>
  <c r="M948576" i="1"/>
  <c r="M948577" i="1"/>
  <c r="M948578" i="1"/>
  <c r="M948579" i="1"/>
  <c r="M948580" i="1"/>
  <c r="M948581" i="1"/>
  <c r="M948582" i="1"/>
  <c r="M948583" i="1"/>
  <c r="M948584" i="1"/>
  <c r="M948585" i="1"/>
  <c r="M948586" i="1"/>
  <c r="M948587" i="1"/>
  <c r="M948588" i="1"/>
  <c r="M948589" i="1"/>
  <c r="M948590" i="1"/>
  <c r="M948591" i="1"/>
  <c r="M948592" i="1"/>
  <c r="M948593" i="1"/>
  <c r="M948594" i="1"/>
  <c r="M948595" i="1"/>
  <c r="M948596" i="1"/>
  <c r="M948597" i="1"/>
  <c r="M948598" i="1"/>
  <c r="M948599" i="1"/>
  <c r="M948600" i="1"/>
  <c r="M948601" i="1"/>
  <c r="M948602" i="1"/>
  <c r="M948603" i="1"/>
  <c r="M948604" i="1"/>
  <c r="M948605" i="1"/>
  <c r="M948606" i="1"/>
  <c r="M948607" i="1"/>
  <c r="M948608" i="1"/>
  <c r="M948609" i="1"/>
  <c r="M948610" i="1"/>
  <c r="M948611" i="1"/>
  <c r="M948612" i="1"/>
  <c r="M948613" i="1"/>
  <c r="M948614" i="1"/>
  <c r="M948615" i="1"/>
  <c r="M948616" i="1"/>
  <c r="M948617" i="1"/>
  <c r="M948618" i="1"/>
  <c r="M948619" i="1"/>
  <c r="M948620" i="1"/>
  <c r="M948621" i="1"/>
  <c r="M948622" i="1"/>
  <c r="M948623" i="1"/>
  <c r="M948624" i="1"/>
  <c r="M948625" i="1"/>
  <c r="M948626" i="1"/>
  <c r="M948627" i="1"/>
  <c r="M948628" i="1"/>
  <c r="M948629" i="1"/>
  <c r="M948630" i="1"/>
  <c r="M948631" i="1"/>
  <c r="M948632" i="1"/>
  <c r="M948633" i="1"/>
  <c r="M948634" i="1"/>
  <c r="M948635" i="1"/>
  <c r="M948636" i="1"/>
  <c r="M948637" i="1"/>
  <c r="M948638" i="1"/>
  <c r="M948639" i="1"/>
  <c r="M948640" i="1"/>
  <c r="M948641" i="1"/>
  <c r="M948642" i="1"/>
  <c r="M948643" i="1"/>
  <c r="M948644" i="1"/>
  <c r="M948645" i="1"/>
  <c r="M948646" i="1"/>
  <c r="M948647" i="1"/>
  <c r="M948648" i="1"/>
  <c r="M948649" i="1"/>
  <c r="M948650" i="1"/>
  <c r="M948651" i="1"/>
  <c r="M948652" i="1"/>
  <c r="M948653" i="1"/>
  <c r="M948654" i="1"/>
  <c r="M948655" i="1"/>
  <c r="M948656" i="1"/>
  <c r="M948657" i="1"/>
  <c r="M948658" i="1"/>
  <c r="M948659" i="1"/>
  <c r="M948660" i="1"/>
  <c r="M948661" i="1"/>
  <c r="M948662" i="1"/>
  <c r="M948663" i="1"/>
  <c r="M948664" i="1"/>
  <c r="M948665" i="1"/>
  <c r="M948666" i="1"/>
  <c r="M948667" i="1"/>
  <c r="M948668" i="1"/>
  <c r="M948669" i="1"/>
  <c r="M948670" i="1"/>
  <c r="M948671" i="1"/>
  <c r="M948672" i="1"/>
  <c r="M948673" i="1"/>
  <c r="M948674" i="1"/>
  <c r="M948675" i="1"/>
  <c r="M948676" i="1"/>
  <c r="M948677" i="1"/>
  <c r="M948678" i="1"/>
  <c r="M948679" i="1"/>
  <c r="M948680" i="1"/>
  <c r="M948681" i="1"/>
  <c r="M948682" i="1"/>
  <c r="M948683" i="1"/>
  <c r="M948684" i="1"/>
  <c r="M948685" i="1"/>
  <c r="M948686" i="1"/>
  <c r="M948687" i="1"/>
  <c r="M948688" i="1"/>
  <c r="M948689" i="1"/>
  <c r="M948690" i="1"/>
  <c r="M948691" i="1"/>
  <c r="M948692" i="1"/>
  <c r="M948693" i="1"/>
  <c r="M948694" i="1"/>
  <c r="M948695" i="1"/>
  <c r="M948696" i="1"/>
  <c r="M948697" i="1"/>
  <c r="M948698" i="1"/>
  <c r="M948699" i="1"/>
  <c r="M948700" i="1"/>
  <c r="M948701" i="1"/>
  <c r="M948702" i="1"/>
  <c r="M948703" i="1"/>
  <c r="M948704" i="1"/>
  <c r="M948705" i="1"/>
  <c r="M948706" i="1"/>
  <c r="M948707" i="1"/>
  <c r="M948708" i="1"/>
  <c r="M948709" i="1"/>
  <c r="M948710" i="1"/>
  <c r="M948711" i="1"/>
  <c r="M948712" i="1"/>
  <c r="M948713" i="1"/>
  <c r="M948714" i="1"/>
  <c r="M948715" i="1"/>
  <c r="M948716" i="1"/>
  <c r="M948717" i="1"/>
  <c r="M948718" i="1"/>
  <c r="M948719" i="1"/>
  <c r="M948720" i="1"/>
  <c r="M948721" i="1"/>
  <c r="M948722" i="1"/>
  <c r="M948723" i="1"/>
  <c r="M948724" i="1"/>
  <c r="M948725" i="1"/>
  <c r="M948726" i="1"/>
  <c r="M948727" i="1"/>
  <c r="M948728" i="1"/>
  <c r="M948729" i="1"/>
  <c r="M948730" i="1"/>
  <c r="M948731" i="1"/>
  <c r="M948732" i="1"/>
  <c r="M948733" i="1"/>
  <c r="M948734" i="1"/>
  <c r="M948735" i="1"/>
  <c r="M948736" i="1"/>
  <c r="M948737" i="1"/>
  <c r="M948738" i="1"/>
  <c r="M948739" i="1"/>
  <c r="M948740" i="1"/>
  <c r="M948741" i="1"/>
  <c r="M948742" i="1"/>
  <c r="M948743" i="1"/>
  <c r="M948744" i="1"/>
  <c r="M948745" i="1"/>
  <c r="M948746" i="1"/>
  <c r="M948747" i="1"/>
  <c r="M948748" i="1"/>
  <c r="M948749" i="1"/>
  <c r="M948750" i="1"/>
  <c r="M948751" i="1"/>
  <c r="M948752" i="1"/>
  <c r="M948753" i="1"/>
  <c r="M948754" i="1"/>
  <c r="M948755" i="1"/>
  <c r="M948756" i="1"/>
  <c r="M948757" i="1"/>
  <c r="M948758" i="1"/>
  <c r="M948759" i="1"/>
  <c r="M948760" i="1"/>
  <c r="M948761" i="1"/>
  <c r="M948762" i="1"/>
  <c r="M948763" i="1"/>
  <c r="M948764" i="1"/>
  <c r="M948765" i="1"/>
  <c r="M948766" i="1"/>
  <c r="M948767" i="1"/>
  <c r="M948768" i="1"/>
  <c r="M948769" i="1"/>
  <c r="M948770" i="1"/>
  <c r="M948771" i="1"/>
  <c r="M948772" i="1"/>
  <c r="M948773" i="1"/>
  <c r="M948774" i="1"/>
  <c r="M948775" i="1"/>
  <c r="M948776" i="1"/>
  <c r="M948777" i="1"/>
  <c r="M948778" i="1"/>
  <c r="M948779" i="1"/>
  <c r="M948780" i="1"/>
  <c r="M948781" i="1"/>
  <c r="M948782" i="1"/>
  <c r="M948783" i="1"/>
  <c r="M948784" i="1"/>
  <c r="M948785" i="1"/>
  <c r="M948786" i="1"/>
  <c r="M948787" i="1"/>
  <c r="M948788" i="1"/>
  <c r="M948789" i="1"/>
  <c r="M948790" i="1"/>
  <c r="M948791" i="1"/>
  <c r="M948792" i="1"/>
  <c r="M948793" i="1"/>
  <c r="M948794" i="1"/>
  <c r="M948795" i="1"/>
  <c r="M948796" i="1"/>
  <c r="M948797" i="1"/>
  <c r="M948798" i="1"/>
  <c r="M948799" i="1"/>
  <c r="M948800" i="1"/>
  <c r="M948801" i="1"/>
  <c r="M948802" i="1"/>
  <c r="M948803" i="1"/>
  <c r="M948804" i="1"/>
  <c r="M948805" i="1"/>
  <c r="M948806" i="1"/>
  <c r="M948807" i="1"/>
  <c r="M948808" i="1"/>
  <c r="M948809" i="1"/>
  <c r="M948810" i="1"/>
  <c r="M948811" i="1"/>
  <c r="M948812" i="1"/>
  <c r="M948813" i="1"/>
  <c r="M948814" i="1"/>
  <c r="M948815" i="1"/>
  <c r="M948816" i="1"/>
  <c r="M948817" i="1"/>
  <c r="M948818" i="1"/>
  <c r="M948819" i="1"/>
  <c r="M948820" i="1"/>
  <c r="M948821" i="1"/>
  <c r="M948822" i="1"/>
  <c r="M948823" i="1"/>
  <c r="M948824" i="1"/>
  <c r="M948825" i="1"/>
  <c r="M948826" i="1"/>
  <c r="M948827" i="1"/>
  <c r="M948828" i="1"/>
  <c r="M948829" i="1"/>
  <c r="M948830" i="1"/>
  <c r="M948831" i="1"/>
  <c r="M948832" i="1"/>
  <c r="M948833" i="1"/>
  <c r="M948834" i="1"/>
  <c r="M948835" i="1"/>
  <c r="M948836" i="1"/>
  <c r="M948837" i="1"/>
  <c r="M948838" i="1"/>
  <c r="M948839" i="1"/>
  <c r="M948840" i="1"/>
  <c r="M948841" i="1"/>
  <c r="M948842" i="1"/>
  <c r="M948843" i="1"/>
  <c r="M948844" i="1"/>
  <c r="M948845" i="1"/>
  <c r="M948846" i="1"/>
  <c r="M948847" i="1"/>
  <c r="M948848" i="1"/>
  <c r="M948849" i="1"/>
  <c r="M948850" i="1"/>
  <c r="M948851" i="1"/>
  <c r="M948852" i="1"/>
  <c r="M948853" i="1"/>
  <c r="M948854" i="1"/>
  <c r="M948855" i="1"/>
  <c r="M948856" i="1"/>
  <c r="M948857" i="1"/>
  <c r="M948858" i="1"/>
  <c r="M948859" i="1"/>
  <c r="M948860" i="1"/>
  <c r="M948861" i="1"/>
  <c r="M948862" i="1"/>
  <c r="M948863" i="1"/>
  <c r="M948864" i="1"/>
  <c r="M948865" i="1"/>
  <c r="M948866" i="1"/>
  <c r="M948867" i="1"/>
  <c r="M948868" i="1"/>
  <c r="M948869" i="1"/>
  <c r="M948870" i="1"/>
  <c r="M948871" i="1"/>
  <c r="M948872" i="1"/>
  <c r="M948873" i="1"/>
  <c r="M948874" i="1"/>
  <c r="M948875" i="1"/>
  <c r="M948876" i="1"/>
  <c r="M948877" i="1"/>
  <c r="M948878" i="1"/>
  <c r="M948879" i="1"/>
  <c r="M948880" i="1"/>
  <c r="M948881" i="1"/>
  <c r="M948882" i="1"/>
  <c r="M948883" i="1"/>
  <c r="M948884" i="1"/>
  <c r="M948885" i="1"/>
  <c r="M948886" i="1"/>
  <c r="M948887" i="1"/>
  <c r="M948888" i="1"/>
  <c r="M948889" i="1"/>
  <c r="M948890" i="1"/>
  <c r="M948891" i="1"/>
  <c r="M948892" i="1"/>
  <c r="M948893" i="1"/>
  <c r="M948894" i="1"/>
  <c r="M948895" i="1"/>
  <c r="M948896" i="1"/>
  <c r="M948897" i="1"/>
  <c r="M948898" i="1"/>
  <c r="M948899" i="1"/>
  <c r="M948900" i="1"/>
  <c r="M948901" i="1"/>
  <c r="M948902" i="1"/>
  <c r="M948903" i="1"/>
  <c r="M948904" i="1"/>
  <c r="M948905" i="1"/>
  <c r="M948906" i="1"/>
  <c r="M948907" i="1"/>
  <c r="M948908" i="1"/>
  <c r="M948909" i="1"/>
  <c r="M948910" i="1"/>
  <c r="M948911" i="1"/>
  <c r="M948912" i="1"/>
  <c r="M948913" i="1"/>
  <c r="M948914" i="1"/>
  <c r="M948915" i="1"/>
  <c r="M948916" i="1"/>
  <c r="M948917" i="1"/>
  <c r="M948918" i="1"/>
  <c r="M948919" i="1"/>
  <c r="M948920" i="1"/>
  <c r="M948921" i="1"/>
  <c r="M948922" i="1"/>
  <c r="M948923" i="1"/>
  <c r="M948924" i="1"/>
  <c r="M948925" i="1"/>
  <c r="M948926" i="1"/>
  <c r="M948927" i="1"/>
  <c r="M948928" i="1"/>
  <c r="M948929" i="1"/>
  <c r="M948930" i="1"/>
  <c r="M948931" i="1"/>
  <c r="M948932" i="1"/>
  <c r="M948933" i="1"/>
  <c r="M948934" i="1"/>
  <c r="M948935" i="1"/>
  <c r="M948936" i="1"/>
  <c r="M948937" i="1"/>
  <c r="M948938" i="1"/>
  <c r="M948939" i="1"/>
  <c r="M948940" i="1"/>
  <c r="M948941" i="1"/>
  <c r="M948942" i="1"/>
  <c r="M948943" i="1"/>
  <c r="M948944" i="1"/>
  <c r="M948945" i="1"/>
  <c r="M948946" i="1"/>
  <c r="M948947" i="1"/>
  <c r="M948948" i="1"/>
  <c r="M948949" i="1"/>
  <c r="M948950" i="1"/>
  <c r="M948951" i="1"/>
  <c r="M948952" i="1"/>
  <c r="M948953" i="1"/>
  <c r="M948954" i="1"/>
  <c r="M948955" i="1"/>
  <c r="M948956" i="1"/>
  <c r="M948957" i="1"/>
  <c r="M948958" i="1"/>
  <c r="M948959" i="1"/>
  <c r="M948960" i="1"/>
  <c r="M948961" i="1"/>
  <c r="M948962" i="1"/>
  <c r="M948963" i="1"/>
  <c r="M948964" i="1"/>
  <c r="M948965" i="1"/>
  <c r="M948966" i="1"/>
  <c r="M948967" i="1"/>
  <c r="M948968" i="1"/>
  <c r="M948969" i="1"/>
  <c r="M948970" i="1"/>
  <c r="M948971" i="1"/>
  <c r="M948972" i="1"/>
  <c r="M948973" i="1"/>
  <c r="M948974" i="1"/>
  <c r="M948975" i="1"/>
  <c r="M948976" i="1"/>
  <c r="M948977" i="1"/>
  <c r="M948978" i="1"/>
  <c r="M948979" i="1"/>
  <c r="M948980" i="1"/>
  <c r="M948981" i="1"/>
  <c r="M948982" i="1"/>
  <c r="M948983" i="1"/>
  <c r="M948984" i="1"/>
  <c r="M948985" i="1"/>
  <c r="M948986" i="1"/>
  <c r="M948987" i="1"/>
  <c r="M948988" i="1"/>
  <c r="M948989" i="1"/>
  <c r="M948990" i="1"/>
  <c r="M948991" i="1"/>
  <c r="M948992" i="1"/>
  <c r="M948993" i="1"/>
  <c r="M948994" i="1"/>
  <c r="M948995" i="1"/>
  <c r="M948996" i="1"/>
  <c r="M948997" i="1"/>
  <c r="M948998" i="1"/>
  <c r="M948999" i="1"/>
  <c r="M949000" i="1"/>
  <c r="M949001" i="1"/>
  <c r="M949002" i="1"/>
  <c r="M949003" i="1"/>
  <c r="M949004" i="1"/>
  <c r="M949005" i="1"/>
  <c r="M949006" i="1"/>
  <c r="M949007" i="1"/>
  <c r="M949008" i="1"/>
  <c r="M949009" i="1"/>
  <c r="M949010" i="1"/>
  <c r="M949011" i="1"/>
  <c r="M949012" i="1"/>
  <c r="M949013" i="1"/>
  <c r="M949014" i="1"/>
  <c r="M949015" i="1"/>
  <c r="M949016" i="1"/>
  <c r="M949017" i="1"/>
  <c r="M949018" i="1"/>
  <c r="M949019" i="1"/>
  <c r="M949020" i="1"/>
  <c r="M949021" i="1"/>
  <c r="M949022" i="1"/>
  <c r="M949023" i="1"/>
  <c r="M949024" i="1"/>
  <c r="M949025" i="1"/>
  <c r="M949026" i="1"/>
  <c r="M949027" i="1"/>
  <c r="M949028" i="1"/>
  <c r="M949029" i="1"/>
  <c r="M949030" i="1"/>
  <c r="M949031" i="1"/>
  <c r="M949032" i="1"/>
  <c r="M949033" i="1"/>
  <c r="M949034" i="1"/>
  <c r="M949035" i="1"/>
  <c r="M949036" i="1"/>
  <c r="M949037" i="1"/>
  <c r="M949038" i="1"/>
  <c r="M949039" i="1"/>
  <c r="M949040" i="1"/>
  <c r="M949041" i="1"/>
  <c r="M949042" i="1"/>
  <c r="M949043" i="1"/>
  <c r="M949044" i="1"/>
  <c r="M949045" i="1"/>
  <c r="M949046" i="1"/>
  <c r="M949047" i="1"/>
  <c r="M949048" i="1"/>
  <c r="M949049" i="1"/>
  <c r="M949050" i="1"/>
  <c r="M949051" i="1"/>
  <c r="M949052" i="1"/>
  <c r="M949053" i="1"/>
  <c r="M949054" i="1"/>
  <c r="M949055" i="1"/>
  <c r="M949056" i="1"/>
  <c r="M949057" i="1"/>
  <c r="M949058" i="1"/>
  <c r="M949059" i="1"/>
  <c r="M949060" i="1"/>
  <c r="M949061" i="1"/>
  <c r="M949062" i="1"/>
  <c r="M949063" i="1"/>
  <c r="M949064" i="1"/>
  <c r="M949065" i="1"/>
  <c r="M949066" i="1"/>
  <c r="M949067" i="1"/>
  <c r="M949068" i="1"/>
  <c r="M949069" i="1"/>
  <c r="M949070" i="1"/>
  <c r="M949071" i="1"/>
  <c r="M949072" i="1"/>
  <c r="M949073" i="1"/>
  <c r="M949074" i="1"/>
  <c r="M949075" i="1"/>
  <c r="M949076" i="1"/>
  <c r="M949077" i="1"/>
  <c r="M949078" i="1"/>
  <c r="M949079" i="1"/>
  <c r="M949080" i="1"/>
  <c r="M949081" i="1"/>
  <c r="M949082" i="1"/>
  <c r="M949083" i="1"/>
  <c r="M949084" i="1"/>
  <c r="M949085" i="1"/>
  <c r="M949086" i="1"/>
  <c r="M949087" i="1"/>
  <c r="M949088" i="1"/>
  <c r="M949089" i="1"/>
  <c r="M949090" i="1"/>
  <c r="M949091" i="1"/>
  <c r="M949092" i="1"/>
  <c r="M949093" i="1"/>
  <c r="M949094" i="1"/>
  <c r="M949095" i="1"/>
  <c r="M949096" i="1"/>
  <c r="M949097" i="1"/>
  <c r="M949098" i="1"/>
  <c r="M949099" i="1"/>
  <c r="M949100" i="1"/>
  <c r="M949101" i="1"/>
  <c r="M949102" i="1"/>
  <c r="M949103" i="1"/>
  <c r="M949104" i="1"/>
  <c r="M949105" i="1"/>
  <c r="M949106" i="1"/>
  <c r="M949107" i="1"/>
  <c r="M949108" i="1"/>
  <c r="M949109" i="1"/>
  <c r="M949110" i="1"/>
  <c r="M949111" i="1"/>
  <c r="M949112" i="1"/>
  <c r="M949113" i="1"/>
  <c r="M949114" i="1"/>
  <c r="M949115" i="1"/>
  <c r="M949116" i="1"/>
  <c r="M949117" i="1"/>
  <c r="M949118" i="1"/>
  <c r="M949119" i="1"/>
  <c r="M949120" i="1"/>
  <c r="M949121" i="1"/>
  <c r="M949122" i="1"/>
  <c r="M949123" i="1"/>
  <c r="M949124" i="1"/>
  <c r="M949125" i="1"/>
  <c r="M949126" i="1"/>
  <c r="M949127" i="1"/>
  <c r="M949128" i="1"/>
  <c r="M949129" i="1"/>
  <c r="M949130" i="1"/>
  <c r="M949131" i="1"/>
  <c r="M949132" i="1"/>
  <c r="M949133" i="1"/>
  <c r="M949134" i="1"/>
  <c r="M949135" i="1"/>
  <c r="M949136" i="1"/>
  <c r="M949137" i="1"/>
  <c r="M949138" i="1"/>
  <c r="M949139" i="1"/>
  <c r="M949140" i="1"/>
  <c r="M949141" i="1"/>
  <c r="M949142" i="1"/>
  <c r="M949143" i="1"/>
  <c r="M949144" i="1"/>
  <c r="M949145" i="1"/>
  <c r="M949146" i="1"/>
  <c r="M949147" i="1"/>
  <c r="M949148" i="1"/>
  <c r="M949149" i="1"/>
  <c r="M949150" i="1"/>
  <c r="M949151" i="1"/>
  <c r="M949152" i="1"/>
  <c r="M949153" i="1"/>
  <c r="M949154" i="1"/>
  <c r="M949155" i="1"/>
  <c r="M949156" i="1"/>
  <c r="M949157" i="1"/>
  <c r="M949158" i="1"/>
  <c r="M949159" i="1"/>
  <c r="M949160" i="1"/>
  <c r="M949161" i="1"/>
  <c r="M949162" i="1"/>
  <c r="M949163" i="1"/>
  <c r="M949164" i="1"/>
  <c r="M949165" i="1"/>
  <c r="M949166" i="1"/>
  <c r="M949167" i="1"/>
  <c r="M949168" i="1"/>
  <c r="M949169" i="1"/>
  <c r="M949170" i="1"/>
  <c r="M949171" i="1"/>
  <c r="M949172" i="1"/>
  <c r="M949173" i="1"/>
  <c r="M949174" i="1"/>
  <c r="M949175" i="1"/>
  <c r="M949176" i="1"/>
  <c r="M949177" i="1"/>
  <c r="M949178" i="1"/>
  <c r="M949179" i="1"/>
  <c r="M949180" i="1"/>
  <c r="M949181" i="1"/>
  <c r="M949182" i="1"/>
  <c r="M949183" i="1"/>
  <c r="M949184" i="1"/>
  <c r="M949185" i="1"/>
  <c r="M949186" i="1"/>
  <c r="M949187" i="1"/>
  <c r="M949188" i="1"/>
  <c r="M949189" i="1"/>
  <c r="M949190" i="1"/>
  <c r="M949191" i="1"/>
  <c r="M949192" i="1"/>
  <c r="M949193" i="1"/>
  <c r="M949194" i="1"/>
  <c r="M949195" i="1"/>
  <c r="M949196" i="1"/>
  <c r="M949197" i="1"/>
  <c r="M949198" i="1"/>
  <c r="M949199" i="1"/>
  <c r="M949200" i="1"/>
  <c r="M949201" i="1"/>
  <c r="M949202" i="1"/>
  <c r="M949203" i="1"/>
  <c r="M949204" i="1"/>
  <c r="M949205" i="1"/>
  <c r="M949206" i="1"/>
  <c r="M949207" i="1"/>
  <c r="M949208" i="1"/>
  <c r="M949209" i="1"/>
  <c r="M949210" i="1"/>
  <c r="M949211" i="1"/>
  <c r="M949212" i="1"/>
  <c r="M949213" i="1"/>
  <c r="M949214" i="1"/>
  <c r="M949215" i="1"/>
  <c r="M949216" i="1"/>
  <c r="M949217" i="1"/>
  <c r="M949218" i="1"/>
  <c r="M949219" i="1"/>
  <c r="M949220" i="1"/>
  <c r="M949221" i="1"/>
  <c r="M949222" i="1"/>
  <c r="M949223" i="1"/>
  <c r="M949224" i="1"/>
  <c r="M949225" i="1"/>
  <c r="M949226" i="1"/>
  <c r="M949227" i="1"/>
  <c r="M949228" i="1"/>
  <c r="M949229" i="1"/>
  <c r="M949230" i="1"/>
  <c r="M949231" i="1"/>
  <c r="M949232" i="1"/>
  <c r="M949233" i="1"/>
  <c r="M949234" i="1"/>
  <c r="M949235" i="1"/>
  <c r="M949236" i="1"/>
  <c r="M949237" i="1"/>
  <c r="M949238" i="1"/>
  <c r="M949239" i="1"/>
  <c r="M949240" i="1"/>
  <c r="M949241" i="1"/>
  <c r="M949242" i="1"/>
  <c r="M949243" i="1"/>
  <c r="M949244" i="1"/>
  <c r="M949245" i="1"/>
  <c r="M949246" i="1"/>
  <c r="M949247" i="1"/>
  <c r="M949248" i="1"/>
  <c r="M949249" i="1"/>
  <c r="M949250" i="1"/>
  <c r="M949251" i="1"/>
  <c r="M949252" i="1"/>
  <c r="M949253" i="1"/>
  <c r="M949254" i="1"/>
  <c r="M949255" i="1"/>
  <c r="M949256" i="1"/>
  <c r="M949257" i="1"/>
  <c r="M949258" i="1"/>
  <c r="M949259" i="1"/>
  <c r="M949260" i="1"/>
  <c r="M949261" i="1"/>
  <c r="M949262" i="1"/>
  <c r="M949263" i="1"/>
  <c r="M949264" i="1"/>
  <c r="M949265" i="1"/>
  <c r="M949266" i="1"/>
  <c r="M949267" i="1"/>
  <c r="M949268" i="1"/>
  <c r="M949269" i="1"/>
  <c r="M949270" i="1"/>
  <c r="M949271" i="1"/>
  <c r="M949272" i="1"/>
  <c r="M949273" i="1"/>
  <c r="M949274" i="1"/>
  <c r="M949275" i="1"/>
  <c r="M949276" i="1"/>
  <c r="M949277" i="1"/>
  <c r="M949278" i="1"/>
  <c r="M949279" i="1"/>
  <c r="M949280" i="1"/>
  <c r="M949281" i="1"/>
  <c r="M949282" i="1"/>
  <c r="M949283" i="1"/>
  <c r="M949284" i="1"/>
  <c r="M949285" i="1"/>
  <c r="M949286" i="1"/>
  <c r="M949287" i="1"/>
  <c r="M949288" i="1"/>
  <c r="M949289" i="1"/>
  <c r="M949290" i="1"/>
  <c r="M949291" i="1"/>
  <c r="M949292" i="1"/>
  <c r="M949293" i="1"/>
  <c r="M949294" i="1"/>
  <c r="M949295" i="1"/>
  <c r="M949296" i="1"/>
  <c r="M949297" i="1"/>
  <c r="M949298" i="1"/>
  <c r="M949299" i="1"/>
  <c r="M949300" i="1"/>
  <c r="M949301" i="1"/>
  <c r="M949302" i="1"/>
  <c r="M949303" i="1"/>
  <c r="M949304" i="1"/>
  <c r="M949305" i="1"/>
  <c r="M949306" i="1"/>
  <c r="M949307" i="1"/>
  <c r="M949308" i="1"/>
  <c r="M949309" i="1"/>
  <c r="M949310" i="1"/>
  <c r="M949311" i="1"/>
  <c r="M949312" i="1"/>
  <c r="M949313" i="1"/>
  <c r="M949314" i="1"/>
  <c r="M949315" i="1"/>
  <c r="M949316" i="1"/>
  <c r="M949317" i="1"/>
  <c r="M949318" i="1"/>
  <c r="M949319" i="1"/>
  <c r="M949320" i="1"/>
  <c r="M949321" i="1"/>
  <c r="M949322" i="1"/>
  <c r="M949323" i="1"/>
  <c r="M949324" i="1"/>
  <c r="M949325" i="1"/>
  <c r="M949326" i="1"/>
  <c r="M949327" i="1"/>
  <c r="M949328" i="1"/>
  <c r="M949329" i="1"/>
  <c r="M949330" i="1"/>
  <c r="M949331" i="1"/>
  <c r="M949332" i="1"/>
  <c r="M949333" i="1"/>
  <c r="M949334" i="1"/>
  <c r="M949335" i="1"/>
  <c r="M949336" i="1"/>
  <c r="M949337" i="1"/>
  <c r="M949338" i="1"/>
  <c r="M949339" i="1"/>
  <c r="M949340" i="1"/>
  <c r="M949341" i="1"/>
  <c r="M949342" i="1"/>
  <c r="M949343" i="1"/>
  <c r="M949344" i="1"/>
  <c r="M949345" i="1"/>
  <c r="M949346" i="1"/>
  <c r="M949347" i="1"/>
  <c r="M949348" i="1"/>
  <c r="M949349" i="1"/>
  <c r="M949350" i="1"/>
  <c r="M949351" i="1"/>
  <c r="M949352" i="1"/>
  <c r="M949353" i="1"/>
  <c r="M949354" i="1"/>
  <c r="M949355" i="1"/>
  <c r="M949356" i="1"/>
  <c r="M949357" i="1"/>
  <c r="M949358" i="1"/>
  <c r="M949359" i="1"/>
  <c r="M949360" i="1"/>
  <c r="M949361" i="1"/>
  <c r="M949362" i="1"/>
  <c r="M949363" i="1"/>
  <c r="M949364" i="1"/>
  <c r="M949365" i="1"/>
  <c r="M949366" i="1"/>
  <c r="M949367" i="1"/>
  <c r="M949368" i="1"/>
  <c r="M949369" i="1"/>
  <c r="M949370" i="1"/>
  <c r="M949371" i="1"/>
  <c r="M949372" i="1"/>
  <c r="M949373" i="1"/>
  <c r="M949374" i="1"/>
  <c r="M949375" i="1"/>
  <c r="M949376" i="1"/>
  <c r="M949377" i="1"/>
  <c r="M949378" i="1"/>
  <c r="M949379" i="1"/>
  <c r="M949380" i="1"/>
  <c r="M949381" i="1"/>
  <c r="M949382" i="1"/>
  <c r="M949383" i="1"/>
  <c r="M949384" i="1"/>
  <c r="M949385" i="1"/>
  <c r="M949386" i="1"/>
  <c r="M949387" i="1"/>
  <c r="M949388" i="1"/>
  <c r="M949389" i="1"/>
  <c r="M949390" i="1"/>
  <c r="M949391" i="1"/>
  <c r="M949392" i="1"/>
  <c r="M949393" i="1"/>
  <c r="M949394" i="1"/>
  <c r="M949395" i="1"/>
  <c r="M949396" i="1"/>
  <c r="M949397" i="1"/>
  <c r="M949398" i="1"/>
  <c r="M949399" i="1"/>
  <c r="M949400" i="1"/>
  <c r="M949401" i="1"/>
  <c r="M949402" i="1"/>
  <c r="M949403" i="1"/>
  <c r="M949404" i="1"/>
  <c r="M949405" i="1"/>
  <c r="M949406" i="1"/>
  <c r="M949407" i="1"/>
  <c r="M949408" i="1"/>
  <c r="M949409" i="1"/>
  <c r="M949410" i="1"/>
  <c r="M949411" i="1"/>
  <c r="M949412" i="1"/>
  <c r="M949413" i="1"/>
  <c r="M949414" i="1"/>
  <c r="M949415" i="1"/>
  <c r="M949416" i="1"/>
  <c r="M949417" i="1"/>
  <c r="M949418" i="1"/>
  <c r="M949419" i="1"/>
  <c r="M949420" i="1"/>
  <c r="M949421" i="1"/>
  <c r="M949422" i="1"/>
  <c r="M949423" i="1"/>
  <c r="M949424" i="1"/>
  <c r="M949425" i="1"/>
  <c r="M949426" i="1"/>
  <c r="M949427" i="1"/>
  <c r="M949428" i="1"/>
  <c r="M949429" i="1"/>
  <c r="M949430" i="1"/>
  <c r="M949431" i="1"/>
  <c r="M949432" i="1"/>
  <c r="M949433" i="1"/>
  <c r="M949434" i="1"/>
  <c r="M949435" i="1"/>
  <c r="M949436" i="1"/>
  <c r="M949437" i="1"/>
  <c r="M949438" i="1"/>
  <c r="M949439" i="1"/>
  <c r="M949440" i="1"/>
  <c r="M949441" i="1"/>
  <c r="M949442" i="1"/>
  <c r="M949443" i="1"/>
  <c r="M949444" i="1"/>
  <c r="M949445" i="1"/>
  <c r="M949446" i="1"/>
  <c r="M949447" i="1"/>
  <c r="M949448" i="1"/>
  <c r="M949449" i="1"/>
  <c r="M949450" i="1"/>
  <c r="M949451" i="1"/>
  <c r="M949452" i="1"/>
  <c r="M949453" i="1"/>
  <c r="M949454" i="1"/>
  <c r="M949455" i="1"/>
  <c r="M949456" i="1"/>
  <c r="M949457" i="1"/>
  <c r="M949458" i="1"/>
  <c r="M949459" i="1"/>
  <c r="M949460" i="1"/>
  <c r="M949461" i="1"/>
  <c r="M949462" i="1"/>
  <c r="M949463" i="1"/>
  <c r="M949464" i="1"/>
  <c r="M949465" i="1"/>
  <c r="M949466" i="1"/>
  <c r="M949467" i="1"/>
  <c r="M949468" i="1"/>
  <c r="M949469" i="1"/>
  <c r="M949470" i="1"/>
  <c r="M949471" i="1"/>
  <c r="M949472" i="1"/>
  <c r="M949473" i="1"/>
  <c r="M949474" i="1"/>
  <c r="M949475" i="1"/>
  <c r="M949476" i="1"/>
  <c r="M949477" i="1"/>
  <c r="M949478" i="1"/>
  <c r="M949479" i="1"/>
  <c r="M949480" i="1"/>
  <c r="M949481" i="1"/>
  <c r="M949482" i="1"/>
  <c r="M949483" i="1"/>
  <c r="M949484" i="1"/>
  <c r="M949485" i="1"/>
  <c r="M949486" i="1"/>
  <c r="M949487" i="1"/>
  <c r="M949488" i="1"/>
  <c r="M949489" i="1"/>
  <c r="M949490" i="1"/>
  <c r="M949491" i="1"/>
  <c r="M949492" i="1"/>
  <c r="M949493" i="1"/>
  <c r="M949494" i="1"/>
  <c r="M949495" i="1"/>
  <c r="M949496" i="1"/>
  <c r="M949497" i="1"/>
  <c r="M949498" i="1"/>
  <c r="M949499" i="1"/>
  <c r="M949500" i="1"/>
  <c r="M949501" i="1"/>
  <c r="M949502" i="1"/>
  <c r="M949503" i="1"/>
  <c r="M949504" i="1"/>
  <c r="M949505" i="1"/>
  <c r="M949506" i="1"/>
  <c r="M949507" i="1"/>
  <c r="M949508" i="1"/>
  <c r="M949509" i="1"/>
  <c r="M949510" i="1"/>
  <c r="M949511" i="1"/>
  <c r="M949512" i="1"/>
  <c r="M949513" i="1"/>
  <c r="M949514" i="1"/>
  <c r="M949515" i="1"/>
  <c r="M949516" i="1"/>
  <c r="M949517" i="1"/>
  <c r="M949518" i="1"/>
  <c r="M949519" i="1"/>
  <c r="M949520" i="1"/>
  <c r="M949521" i="1"/>
  <c r="M949522" i="1"/>
  <c r="M949523" i="1"/>
  <c r="M949524" i="1"/>
  <c r="M949525" i="1"/>
  <c r="M949526" i="1"/>
  <c r="M949527" i="1"/>
  <c r="M949528" i="1"/>
  <c r="M949529" i="1"/>
  <c r="M949530" i="1"/>
  <c r="M949531" i="1"/>
  <c r="M949532" i="1"/>
  <c r="M949533" i="1"/>
  <c r="M949534" i="1"/>
  <c r="M949535" i="1"/>
  <c r="M949536" i="1"/>
  <c r="M949537" i="1"/>
  <c r="M949538" i="1"/>
  <c r="M949539" i="1"/>
  <c r="M949540" i="1"/>
  <c r="M949541" i="1"/>
  <c r="M949542" i="1"/>
  <c r="M949543" i="1"/>
  <c r="M949544" i="1"/>
  <c r="M949545" i="1"/>
  <c r="M949546" i="1"/>
  <c r="M949547" i="1"/>
  <c r="M949548" i="1"/>
  <c r="M949549" i="1"/>
  <c r="M949550" i="1"/>
  <c r="M949551" i="1"/>
  <c r="M949552" i="1"/>
  <c r="M949553" i="1"/>
  <c r="M949554" i="1"/>
  <c r="M949555" i="1"/>
  <c r="M949556" i="1"/>
  <c r="M949557" i="1"/>
  <c r="M949558" i="1"/>
  <c r="M949559" i="1"/>
  <c r="M949560" i="1"/>
  <c r="M949561" i="1"/>
  <c r="M949562" i="1"/>
  <c r="M949563" i="1"/>
  <c r="M949564" i="1"/>
  <c r="M949565" i="1"/>
  <c r="M949566" i="1"/>
  <c r="M949567" i="1"/>
  <c r="M949568" i="1"/>
  <c r="M949569" i="1"/>
  <c r="M949570" i="1"/>
  <c r="M949571" i="1"/>
  <c r="M949572" i="1"/>
  <c r="M949573" i="1"/>
  <c r="M949574" i="1"/>
  <c r="M949575" i="1"/>
  <c r="M949576" i="1"/>
  <c r="M949577" i="1"/>
  <c r="M949578" i="1"/>
  <c r="M949579" i="1"/>
  <c r="M949580" i="1"/>
  <c r="M949581" i="1"/>
  <c r="M949582" i="1"/>
  <c r="M949583" i="1"/>
  <c r="M949584" i="1"/>
  <c r="M949585" i="1"/>
  <c r="M949586" i="1"/>
  <c r="M949587" i="1"/>
  <c r="M949588" i="1"/>
  <c r="M949589" i="1"/>
  <c r="M949590" i="1"/>
  <c r="M949591" i="1"/>
  <c r="M949592" i="1"/>
  <c r="M949593" i="1"/>
  <c r="M949594" i="1"/>
  <c r="M949595" i="1"/>
  <c r="M949596" i="1"/>
  <c r="M949597" i="1"/>
  <c r="M949598" i="1"/>
  <c r="M949599" i="1"/>
  <c r="M949600" i="1"/>
  <c r="M949601" i="1"/>
  <c r="M949602" i="1"/>
  <c r="M949603" i="1"/>
  <c r="M949604" i="1"/>
  <c r="M949605" i="1"/>
  <c r="M949606" i="1"/>
  <c r="M949607" i="1"/>
  <c r="M949608" i="1"/>
  <c r="M949609" i="1"/>
  <c r="M949610" i="1"/>
  <c r="M949611" i="1"/>
  <c r="M949612" i="1"/>
  <c r="M949613" i="1"/>
  <c r="M949614" i="1"/>
  <c r="M949615" i="1"/>
  <c r="M949616" i="1"/>
  <c r="M949617" i="1"/>
  <c r="M949618" i="1"/>
  <c r="M949619" i="1"/>
  <c r="M949620" i="1"/>
  <c r="M949621" i="1"/>
  <c r="M949622" i="1"/>
  <c r="M949623" i="1"/>
  <c r="M949624" i="1"/>
  <c r="M949625" i="1"/>
  <c r="M949626" i="1"/>
  <c r="M949627" i="1"/>
  <c r="M949628" i="1"/>
  <c r="M949629" i="1"/>
  <c r="M949630" i="1"/>
  <c r="M949631" i="1"/>
  <c r="M949632" i="1"/>
  <c r="M949633" i="1"/>
  <c r="M949634" i="1"/>
  <c r="M949635" i="1"/>
  <c r="M949636" i="1"/>
  <c r="M949637" i="1"/>
  <c r="M949638" i="1"/>
  <c r="M949639" i="1"/>
  <c r="M949640" i="1"/>
  <c r="M949641" i="1"/>
  <c r="M949642" i="1"/>
  <c r="M949643" i="1"/>
  <c r="M949644" i="1"/>
  <c r="M949645" i="1"/>
  <c r="M949646" i="1"/>
  <c r="M949647" i="1"/>
  <c r="M949648" i="1"/>
  <c r="M949649" i="1"/>
  <c r="M949650" i="1"/>
  <c r="M949651" i="1"/>
  <c r="M949652" i="1"/>
  <c r="M949653" i="1"/>
  <c r="M949654" i="1"/>
  <c r="M949655" i="1"/>
  <c r="M949656" i="1"/>
  <c r="M949657" i="1"/>
  <c r="M949658" i="1"/>
  <c r="M949659" i="1"/>
  <c r="M949660" i="1"/>
  <c r="M949661" i="1"/>
  <c r="M949662" i="1"/>
  <c r="M949663" i="1"/>
  <c r="M949664" i="1"/>
  <c r="M949665" i="1"/>
  <c r="M949666" i="1"/>
  <c r="M949667" i="1"/>
  <c r="M949668" i="1"/>
  <c r="M949669" i="1"/>
  <c r="M949670" i="1"/>
  <c r="M949671" i="1"/>
  <c r="M949672" i="1"/>
  <c r="M949673" i="1"/>
  <c r="M949674" i="1"/>
  <c r="M949675" i="1"/>
  <c r="M949676" i="1"/>
  <c r="M949677" i="1"/>
  <c r="M949678" i="1"/>
  <c r="M949679" i="1"/>
  <c r="M949680" i="1"/>
  <c r="M949681" i="1"/>
  <c r="M949682" i="1"/>
  <c r="M949683" i="1"/>
  <c r="M949684" i="1"/>
  <c r="M949685" i="1"/>
  <c r="M949686" i="1"/>
  <c r="M949687" i="1"/>
  <c r="M949688" i="1"/>
  <c r="M949689" i="1"/>
  <c r="M949690" i="1"/>
  <c r="M949691" i="1"/>
  <c r="M949692" i="1"/>
  <c r="M949693" i="1"/>
  <c r="M949694" i="1"/>
  <c r="M949695" i="1"/>
  <c r="M949696" i="1"/>
  <c r="M949697" i="1"/>
  <c r="M949698" i="1"/>
  <c r="M949699" i="1"/>
  <c r="M949700" i="1"/>
  <c r="M949701" i="1"/>
  <c r="M949702" i="1"/>
  <c r="M949703" i="1"/>
  <c r="M949704" i="1"/>
  <c r="M949705" i="1"/>
  <c r="M949706" i="1"/>
  <c r="M949707" i="1"/>
  <c r="M949708" i="1"/>
  <c r="M949709" i="1"/>
  <c r="M949710" i="1"/>
  <c r="M949711" i="1"/>
  <c r="M949712" i="1"/>
  <c r="M949713" i="1"/>
  <c r="M949714" i="1"/>
  <c r="M949715" i="1"/>
  <c r="M949716" i="1"/>
  <c r="M949717" i="1"/>
  <c r="M949718" i="1"/>
  <c r="M949719" i="1"/>
  <c r="M949720" i="1"/>
  <c r="M949721" i="1"/>
  <c r="M949722" i="1"/>
  <c r="M949723" i="1"/>
  <c r="M949724" i="1"/>
  <c r="M949725" i="1"/>
  <c r="M949726" i="1"/>
  <c r="M949727" i="1"/>
  <c r="M949728" i="1"/>
  <c r="M949729" i="1"/>
  <c r="M949730" i="1"/>
  <c r="M949731" i="1"/>
  <c r="M949732" i="1"/>
  <c r="M949733" i="1"/>
  <c r="M949734" i="1"/>
  <c r="M949735" i="1"/>
  <c r="M949736" i="1"/>
  <c r="M949737" i="1"/>
  <c r="M949738" i="1"/>
  <c r="M949739" i="1"/>
  <c r="M949740" i="1"/>
  <c r="M949741" i="1"/>
  <c r="M949742" i="1"/>
  <c r="M949743" i="1"/>
  <c r="M949744" i="1"/>
  <c r="M949745" i="1"/>
  <c r="M949746" i="1"/>
  <c r="M949747" i="1"/>
  <c r="M949748" i="1"/>
  <c r="M949749" i="1"/>
  <c r="M949750" i="1"/>
  <c r="M949751" i="1"/>
  <c r="M949752" i="1"/>
  <c r="M949753" i="1"/>
  <c r="M949754" i="1"/>
  <c r="M949755" i="1"/>
  <c r="M949756" i="1"/>
  <c r="M949757" i="1"/>
  <c r="M949758" i="1"/>
  <c r="M949759" i="1"/>
  <c r="M949760" i="1"/>
  <c r="M949761" i="1"/>
  <c r="M949762" i="1"/>
  <c r="M949763" i="1"/>
  <c r="M949764" i="1"/>
  <c r="M949765" i="1"/>
  <c r="M949766" i="1"/>
  <c r="M949767" i="1"/>
  <c r="M949768" i="1"/>
  <c r="M949769" i="1"/>
  <c r="M949770" i="1"/>
  <c r="M949771" i="1"/>
  <c r="M949772" i="1"/>
  <c r="M949773" i="1"/>
  <c r="M949774" i="1"/>
  <c r="M949775" i="1"/>
  <c r="M949776" i="1"/>
  <c r="M949777" i="1"/>
  <c r="M949778" i="1"/>
  <c r="M949779" i="1"/>
  <c r="M949780" i="1"/>
  <c r="M949781" i="1"/>
  <c r="M949782" i="1"/>
  <c r="M949783" i="1"/>
  <c r="M949784" i="1"/>
  <c r="M949785" i="1"/>
  <c r="M949786" i="1"/>
  <c r="M949787" i="1"/>
  <c r="M949788" i="1"/>
  <c r="M949789" i="1"/>
  <c r="M949790" i="1"/>
  <c r="M949791" i="1"/>
  <c r="M949792" i="1"/>
  <c r="M949793" i="1"/>
  <c r="M949794" i="1"/>
  <c r="M949795" i="1"/>
  <c r="M949796" i="1"/>
  <c r="M949797" i="1"/>
  <c r="M949798" i="1"/>
  <c r="M949799" i="1"/>
  <c r="M949800" i="1"/>
  <c r="M949801" i="1"/>
  <c r="M949802" i="1"/>
  <c r="M949803" i="1"/>
  <c r="M949804" i="1"/>
  <c r="M949805" i="1"/>
  <c r="M949806" i="1"/>
  <c r="M949807" i="1"/>
  <c r="M949808" i="1"/>
  <c r="M949809" i="1"/>
  <c r="M949810" i="1"/>
  <c r="M949811" i="1"/>
  <c r="M949812" i="1"/>
  <c r="M949813" i="1"/>
  <c r="M949814" i="1"/>
  <c r="M949815" i="1"/>
  <c r="M949816" i="1"/>
  <c r="M949817" i="1"/>
  <c r="M949818" i="1"/>
  <c r="M949819" i="1"/>
  <c r="M949820" i="1"/>
  <c r="M949821" i="1"/>
  <c r="M949822" i="1"/>
  <c r="M949823" i="1"/>
  <c r="M949824" i="1"/>
  <c r="M949825" i="1"/>
  <c r="M949826" i="1"/>
  <c r="M949827" i="1"/>
  <c r="M949828" i="1"/>
  <c r="M949829" i="1"/>
  <c r="M949830" i="1"/>
  <c r="M949831" i="1"/>
  <c r="M949832" i="1"/>
  <c r="M949833" i="1"/>
  <c r="M949834" i="1"/>
  <c r="M949835" i="1"/>
  <c r="M949836" i="1"/>
  <c r="M949837" i="1"/>
  <c r="M949838" i="1"/>
  <c r="M949839" i="1"/>
  <c r="M949840" i="1"/>
  <c r="M949841" i="1"/>
  <c r="M949842" i="1"/>
  <c r="M949843" i="1"/>
  <c r="M949844" i="1"/>
  <c r="M949845" i="1"/>
  <c r="M949846" i="1"/>
  <c r="M949847" i="1"/>
  <c r="M949848" i="1"/>
  <c r="M949849" i="1"/>
  <c r="M949850" i="1"/>
  <c r="M949851" i="1"/>
  <c r="M949852" i="1"/>
  <c r="M949853" i="1"/>
  <c r="M949854" i="1"/>
  <c r="M949855" i="1"/>
  <c r="M949856" i="1"/>
  <c r="M949857" i="1"/>
  <c r="M949858" i="1"/>
  <c r="M949859" i="1"/>
  <c r="M949860" i="1"/>
  <c r="M949861" i="1"/>
  <c r="M949862" i="1"/>
  <c r="M949863" i="1"/>
  <c r="M949864" i="1"/>
  <c r="M949865" i="1"/>
  <c r="M949866" i="1"/>
  <c r="M949867" i="1"/>
  <c r="M949868" i="1"/>
  <c r="M949869" i="1"/>
  <c r="M949870" i="1"/>
  <c r="M949871" i="1"/>
  <c r="M949872" i="1"/>
  <c r="M949873" i="1"/>
  <c r="M949874" i="1"/>
  <c r="M949875" i="1"/>
  <c r="M949876" i="1"/>
  <c r="M949877" i="1"/>
  <c r="M949878" i="1"/>
  <c r="M949879" i="1"/>
  <c r="M949880" i="1"/>
  <c r="M949881" i="1"/>
  <c r="M949882" i="1"/>
  <c r="M949883" i="1"/>
  <c r="M949884" i="1"/>
  <c r="M949885" i="1"/>
  <c r="M949886" i="1"/>
  <c r="M949887" i="1"/>
  <c r="M949888" i="1"/>
  <c r="M949889" i="1"/>
  <c r="M949890" i="1"/>
  <c r="M949891" i="1"/>
  <c r="M949892" i="1"/>
  <c r="M949893" i="1"/>
  <c r="M949894" i="1"/>
  <c r="M949895" i="1"/>
  <c r="M949896" i="1"/>
  <c r="M949897" i="1"/>
  <c r="M949898" i="1"/>
  <c r="M949899" i="1"/>
  <c r="M949900" i="1"/>
  <c r="M949901" i="1"/>
  <c r="M949902" i="1"/>
  <c r="M949903" i="1"/>
  <c r="M949904" i="1"/>
  <c r="M949905" i="1"/>
  <c r="M949906" i="1"/>
  <c r="M949907" i="1"/>
  <c r="M949908" i="1"/>
  <c r="M949909" i="1"/>
  <c r="M949910" i="1"/>
  <c r="M949911" i="1"/>
  <c r="M949912" i="1"/>
  <c r="M949913" i="1"/>
  <c r="M949914" i="1"/>
  <c r="M949915" i="1"/>
  <c r="M949916" i="1"/>
  <c r="M949917" i="1"/>
  <c r="M949918" i="1"/>
  <c r="M949919" i="1"/>
  <c r="M949920" i="1"/>
  <c r="M949921" i="1"/>
  <c r="M949922" i="1"/>
  <c r="M949923" i="1"/>
  <c r="M949924" i="1"/>
  <c r="M949925" i="1"/>
  <c r="M949926" i="1"/>
  <c r="M949927" i="1"/>
  <c r="M949928" i="1"/>
  <c r="M949929" i="1"/>
  <c r="M949930" i="1"/>
  <c r="M949931" i="1"/>
  <c r="M949932" i="1"/>
  <c r="M949933" i="1"/>
  <c r="M949934" i="1"/>
  <c r="M949935" i="1"/>
  <c r="M949936" i="1"/>
  <c r="M949937" i="1"/>
  <c r="M949938" i="1"/>
  <c r="M949939" i="1"/>
  <c r="M949940" i="1"/>
  <c r="M949941" i="1"/>
  <c r="M949942" i="1"/>
  <c r="M949943" i="1"/>
  <c r="M949944" i="1"/>
  <c r="M949945" i="1"/>
  <c r="M949946" i="1"/>
  <c r="M949947" i="1"/>
  <c r="M949948" i="1"/>
  <c r="M949949" i="1"/>
  <c r="M949950" i="1"/>
  <c r="M949951" i="1"/>
  <c r="M949952" i="1"/>
  <c r="M949953" i="1"/>
  <c r="M949954" i="1"/>
  <c r="M949955" i="1"/>
  <c r="M949956" i="1"/>
  <c r="M949957" i="1"/>
  <c r="M949958" i="1"/>
  <c r="M949959" i="1"/>
  <c r="M949960" i="1"/>
  <c r="M949961" i="1"/>
  <c r="M949962" i="1"/>
  <c r="M949963" i="1"/>
  <c r="M949964" i="1"/>
  <c r="M949965" i="1"/>
  <c r="M949966" i="1"/>
  <c r="M949967" i="1"/>
  <c r="M949968" i="1"/>
  <c r="M949969" i="1"/>
  <c r="M949970" i="1"/>
  <c r="M949971" i="1"/>
  <c r="M949972" i="1"/>
  <c r="M949973" i="1"/>
  <c r="M949974" i="1"/>
  <c r="M949975" i="1"/>
  <c r="M949976" i="1"/>
  <c r="M949977" i="1"/>
  <c r="M949978" i="1"/>
  <c r="M949979" i="1"/>
  <c r="M949980" i="1"/>
  <c r="M949981" i="1"/>
  <c r="M949982" i="1"/>
  <c r="M949983" i="1"/>
  <c r="M949984" i="1"/>
  <c r="M949985" i="1"/>
  <c r="M949986" i="1"/>
  <c r="M949987" i="1"/>
  <c r="M949988" i="1"/>
  <c r="M949989" i="1"/>
  <c r="M949990" i="1"/>
  <c r="M949991" i="1"/>
  <c r="M949992" i="1"/>
  <c r="M949993" i="1"/>
  <c r="M949994" i="1"/>
  <c r="M949995" i="1"/>
  <c r="M949996" i="1"/>
  <c r="M949997" i="1"/>
  <c r="M949998" i="1"/>
  <c r="M949999" i="1"/>
  <c r="M950000" i="1"/>
  <c r="M950001" i="1"/>
  <c r="M950002" i="1"/>
  <c r="M950003" i="1"/>
  <c r="M950004" i="1"/>
  <c r="M950005" i="1"/>
  <c r="M950006" i="1"/>
  <c r="M950007" i="1"/>
  <c r="M950008" i="1"/>
  <c r="M950009" i="1"/>
  <c r="M950010" i="1"/>
  <c r="M950011" i="1"/>
  <c r="M950012" i="1"/>
  <c r="M950013" i="1"/>
  <c r="M950014" i="1"/>
  <c r="M950015" i="1"/>
  <c r="M950016" i="1"/>
  <c r="M950017" i="1"/>
  <c r="M950018" i="1"/>
  <c r="M950019" i="1"/>
  <c r="M950020" i="1"/>
  <c r="M950021" i="1"/>
  <c r="M950022" i="1"/>
  <c r="M950023" i="1"/>
  <c r="M950024" i="1"/>
  <c r="M950025" i="1"/>
  <c r="M950026" i="1"/>
  <c r="M950027" i="1"/>
  <c r="M950028" i="1"/>
  <c r="M950029" i="1"/>
  <c r="M950030" i="1"/>
  <c r="M950031" i="1"/>
  <c r="M950032" i="1"/>
  <c r="M950033" i="1"/>
  <c r="M950034" i="1"/>
  <c r="M950035" i="1"/>
  <c r="M950036" i="1"/>
  <c r="M950037" i="1"/>
  <c r="M950038" i="1"/>
  <c r="M950039" i="1"/>
  <c r="M950040" i="1"/>
  <c r="M950041" i="1"/>
  <c r="M950042" i="1"/>
  <c r="M950043" i="1"/>
  <c r="M950044" i="1"/>
  <c r="M950045" i="1"/>
  <c r="M950046" i="1"/>
  <c r="M950047" i="1"/>
  <c r="M950048" i="1"/>
  <c r="M950049" i="1"/>
  <c r="M950050" i="1"/>
  <c r="M950051" i="1"/>
  <c r="M950052" i="1"/>
  <c r="M950053" i="1"/>
  <c r="M950054" i="1"/>
  <c r="M950055" i="1"/>
  <c r="M950056" i="1"/>
  <c r="M950057" i="1"/>
  <c r="M950058" i="1"/>
  <c r="M950059" i="1"/>
  <c r="M950060" i="1"/>
  <c r="M950061" i="1"/>
  <c r="M950062" i="1"/>
  <c r="M950063" i="1"/>
  <c r="M950064" i="1"/>
  <c r="M950065" i="1"/>
  <c r="M950066" i="1"/>
  <c r="M950067" i="1"/>
  <c r="M950068" i="1"/>
  <c r="M950069" i="1"/>
  <c r="M950070" i="1"/>
  <c r="M950071" i="1"/>
  <c r="M950072" i="1"/>
  <c r="M950073" i="1"/>
  <c r="M950074" i="1"/>
  <c r="M950075" i="1"/>
  <c r="M950076" i="1"/>
  <c r="M950077" i="1"/>
  <c r="M950078" i="1"/>
  <c r="M950079" i="1"/>
  <c r="M950080" i="1"/>
  <c r="M950081" i="1"/>
  <c r="M950082" i="1"/>
  <c r="M950083" i="1"/>
  <c r="M950084" i="1"/>
  <c r="M950085" i="1"/>
  <c r="M950086" i="1"/>
  <c r="M950087" i="1"/>
  <c r="M950088" i="1"/>
  <c r="M950089" i="1"/>
  <c r="M950090" i="1"/>
  <c r="M950091" i="1"/>
  <c r="M950092" i="1"/>
  <c r="M950093" i="1"/>
  <c r="M950094" i="1"/>
  <c r="M950095" i="1"/>
  <c r="M950096" i="1"/>
  <c r="M950097" i="1"/>
  <c r="M950098" i="1"/>
  <c r="M950099" i="1"/>
  <c r="M950100" i="1"/>
  <c r="M950101" i="1"/>
  <c r="M950102" i="1"/>
  <c r="M950103" i="1"/>
  <c r="M950104" i="1"/>
  <c r="M950105" i="1"/>
  <c r="M950106" i="1"/>
  <c r="M950107" i="1"/>
  <c r="M950108" i="1"/>
  <c r="M950109" i="1"/>
  <c r="M950110" i="1"/>
  <c r="M950111" i="1"/>
  <c r="M950112" i="1"/>
  <c r="M950113" i="1"/>
  <c r="M950114" i="1"/>
  <c r="M950115" i="1"/>
  <c r="M950116" i="1"/>
  <c r="M950117" i="1"/>
  <c r="M950118" i="1"/>
  <c r="M950119" i="1"/>
  <c r="M950120" i="1"/>
  <c r="M950121" i="1"/>
  <c r="M950122" i="1"/>
  <c r="M950123" i="1"/>
  <c r="M950124" i="1"/>
  <c r="M950125" i="1"/>
  <c r="M950126" i="1"/>
  <c r="M950127" i="1"/>
  <c r="M950128" i="1"/>
  <c r="M950129" i="1"/>
  <c r="M950130" i="1"/>
  <c r="M950131" i="1"/>
  <c r="M950132" i="1"/>
  <c r="M950133" i="1"/>
  <c r="M950134" i="1"/>
  <c r="M950135" i="1"/>
  <c r="M950136" i="1"/>
  <c r="M950137" i="1"/>
  <c r="M950138" i="1"/>
  <c r="M950139" i="1"/>
  <c r="M950140" i="1"/>
  <c r="M950141" i="1"/>
  <c r="M950142" i="1"/>
  <c r="M950143" i="1"/>
  <c r="M950144" i="1"/>
  <c r="M950145" i="1"/>
  <c r="M950146" i="1"/>
  <c r="M950147" i="1"/>
  <c r="M950148" i="1"/>
  <c r="M950149" i="1"/>
  <c r="M950150" i="1"/>
  <c r="M950151" i="1"/>
  <c r="M950152" i="1"/>
  <c r="M950153" i="1"/>
  <c r="M950154" i="1"/>
  <c r="M950155" i="1"/>
  <c r="M950156" i="1"/>
  <c r="M950157" i="1"/>
  <c r="M950158" i="1"/>
  <c r="M950159" i="1"/>
  <c r="M950160" i="1"/>
  <c r="M950161" i="1"/>
  <c r="M950162" i="1"/>
  <c r="M950163" i="1"/>
  <c r="M950164" i="1"/>
  <c r="M950165" i="1"/>
  <c r="M950166" i="1"/>
  <c r="M950167" i="1"/>
  <c r="M950168" i="1"/>
  <c r="M950169" i="1"/>
  <c r="M950170" i="1"/>
  <c r="M950171" i="1"/>
  <c r="M950172" i="1"/>
  <c r="M950173" i="1"/>
  <c r="M950174" i="1"/>
  <c r="M950175" i="1"/>
  <c r="M950176" i="1"/>
  <c r="M950177" i="1"/>
  <c r="M950178" i="1"/>
  <c r="M950179" i="1"/>
  <c r="M950180" i="1"/>
  <c r="M950181" i="1"/>
  <c r="M950182" i="1"/>
  <c r="M950183" i="1"/>
  <c r="M950184" i="1"/>
  <c r="M950185" i="1"/>
  <c r="M950186" i="1"/>
  <c r="M950187" i="1"/>
  <c r="M950188" i="1"/>
  <c r="M950189" i="1"/>
  <c r="M950190" i="1"/>
  <c r="M950191" i="1"/>
  <c r="M950192" i="1"/>
  <c r="M950193" i="1"/>
  <c r="M950194" i="1"/>
  <c r="M950195" i="1"/>
  <c r="M950196" i="1"/>
  <c r="M950197" i="1"/>
  <c r="M950198" i="1"/>
  <c r="M950199" i="1"/>
  <c r="M950200" i="1"/>
  <c r="M950201" i="1"/>
  <c r="M950202" i="1"/>
  <c r="M950203" i="1"/>
  <c r="M950204" i="1"/>
  <c r="M950205" i="1"/>
  <c r="M950206" i="1"/>
  <c r="M950207" i="1"/>
  <c r="M950208" i="1"/>
  <c r="M950209" i="1"/>
  <c r="M950210" i="1"/>
  <c r="M950211" i="1"/>
  <c r="M950212" i="1"/>
  <c r="M950213" i="1"/>
  <c r="M950214" i="1"/>
  <c r="M950215" i="1"/>
  <c r="M950216" i="1"/>
  <c r="M950217" i="1"/>
  <c r="M950218" i="1"/>
  <c r="M950219" i="1"/>
  <c r="M950220" i="1"/>
  <c r="M950221" i="1"/>
  <c r="M950222" i="1"/>
  <c r="M950223" i="1"/>
  <c r="M950224" i="1"/>
  <c r="M950225" i="1"/>
  <c r="M950226" i="1"/>
  <c r="M950227" i="1"/>
  <c r="M950228" i="1"/>
  <c r="M950229" i="1"/>
  <c r="M950230" i="1"/>
  <c r="M950231" i="1"/>
  <c r="M950232" i="1"/>
  <c r="M950233" i="1"/>
  <c r="M950234" i="1"/>
  <c r="M950235" i="1"/>
  <c r="M950236" i="1"/>
  <c r="M950237" i="1"/>
  <c r="M950238" i="1"/>
  <c r="M950239" i="1"/>
  <c r="M950240" i="1"/>
  <c r="M950241" i="1"/>
  <c r="M950242" i="1"/>
  <c r="M950243" i="1"/>
  <c r="M950244" i="1"/>
  <c r="M950245" i="1"/>
  <c r="M950246" i="1"/>
  <c r="M950247" i="1"/>
  <c r="M950248" i="1"/>
  <c r="M950249" i="1"/>
  <c r="M950250" i="1"/>
  <c r="M950251" i="1"/>
  <c r="M950252" i="1"/>
  <c r="M950253" i="1"/>
  <c r="M950254" i="1"/>
  <c r="M950255" i="1"/>
  <c r="M950256" i="1"/>
  <c r="M950257" i="1"/>
  <c r="M950258" i="1"/>
  <c r="M950259" i="1"/>
  <c r="M950260" i="1"/>
  <c r="M950261" i="1"/>
  <c r="M950262" i="1"/>
  <c r="M950263" i="1"/>
  <c r="M950264" i="1"/>
  <c r="M950265" i="1"/>
  <c r="M950266" i="1"/>
  <c r="M950267" i="1"/>
  <c r="M950268" i="1"/>
  <c r="M950269" i="1"/>
  <c r="M950270" i="1"/>
  <c r="M950271" i="1"/>
  <c r="M950272" i="1"/>
  <c r="M950273" i="1"/>
  <c r="M950274" i="1"/>
  <c r="M950275" i="1"/>
  <c r="M950276" i="1"/>
  <c r="M950277" i="1"/>
  <c r="M950278" i="1"/>
  <c r="M950279" i="1"/>
  <c r="M950280" i="1"/>
  <c r="M950281" i="1"/>
  <c r="M950282" i="1"/>
  <c r="M950283" i="1"/>
  <c r="M950284" i="1"/>
  <c r="M950285" i="1"/>
  <c r="M950286" i="1"/>
  <c r="M950287" i="1"/>
  <c r="M950288" i="1"/>
  <c r="M950289" i="1"/>
  <c r="M950290" i="1"/>
  <c r="M950291" i="1"/>
  <c r="M950292" i="1"/>
  <c r="M950293" i="1"/>
  <c r="M950294" i="1"/>
  <c r="M950295" i="1"/>
  <c r="M950296" i="1"/>
  <c r="M950297" i="1"/>
  <c r="M950298" i="1"/>
  <c r="M950299" i="1"/>
  <c r="M950300" i="1"/>
  <c r="M950301" i="1"/>
  <c r="M950302" i="1"/>
  <c r="M950303" i="1"/>
  <c r="M950304" i="1"/>
  <c r="M950305" i="1"/>
  <c r="M950306" i="1"/>
  <c r="M950307" i="1"/>
  <c r="M950308" i="1"/>
  <c r="M950309" i="1"/>
  <c r="M950310" i="1"/>
  <c r="M950311" i="1"/>
  <c r="M950312" i="1"/>
  <c r="M950313" i="1"/>
  <c r="M950314" i="1"/>
  <c r="M950315" i="1"/>
  <c r="M950316" i="1"/>
  <c r="M950317" i="1"/>
  <c r="M950318" i="1"/>
  <c r="M950319" i="1"/>
  <c r="M950320" i="1"/>
  <c r="M950321" i="1"/>
  <c r="M950322" i="1"/>
  <c r="M950323" i="1"/>
  <c r="M950324" i="1"/>
  <c r="M950325" i="1"/>
  <c r="M950326" i="1"/>
  <c r="M950327" i="1"/>
  <c r="M950328" i="1"/>
  <c r="M950329" i="1"/>
  <c r="M950330" i="1"/>
  <c r="M950331" i="1"/>
  <c r="M950332" i="1"/>
  <c r="M950333" i="1"/>
  <c r="M950334" i="1"/>
  <c r="M950335" i="1"/>
  <c r="M950336" i="1"/>
  <c r="M950337" i="1"/>
  <c r="M950338" i="1"/>
  <c r="M950339" i="1"/>
  <c r="M950340" i="1"/>
  <c r="M950341" i="1"/>
  <c r="M950342" i="1"/>
  <c r="M950343" i="1"/>
  <c r="M950344" i="1"/>
  <c r="M950345" i="1"/>
  <c r="M950346" i="1"/>
  <c r="M950347" i="1"/>
  <c r="M950348" i="1"/>
  <c r="M950349" i="1"/>
  <c r="M950350" i="1"/>
  <c r="M950351" i="1"/>
  <c r="M950352" i="1"/>
  <c r="M950353" i="1"/>
  <c r="M950354" i="1"/>
  <c r="M950355" i="1"/>
  <c r="M950356" i="1"/>
  <c r="M950357" i="1"/>
  <c r="M950358" i="1"/>
  <c r="M950359" i="1"/>
  <c r="M950360" i="1"/>
  <c r="M950361" i="1"/>
  <c r="M950362" i="1"/>
  <c r="M950363" i="1"/>
  <c r="M950364" i="1"/>
  <c r="M950365" i="1"/>
  <c r="M950366" i="1"/>
  <c r="M950367" i="1"/>
  <c r="M950368" i="1"/>
  <c r="M950369" i="1"/>
  <c r="M950370" i="1"/>
  <c r="M950371" i="1"/>
  <c r="M950372" i="1"/>
  <c r="M950373" i="1"/>
  <c r="M950374" i="1"/>
  <c r="M950375" i="1"/>
  <c r="M950376" i="1"/>
  <c r="M950377" i="1"/>
  <c r="M950378" i="1"/>
  <c r="M950379" i="1"/>
  <c r="M950380" i="1"/>
  <c r="M950381" i="1"/>
  <c r="M950382" i="1"/>
  <c r="M950383" i="1"/>
  <c r="M950384" i="1"/>
  <c r="M950385" i="1"/>
  <c r="M950386" i="1"/>
  <c r="M950387" i="1"/>
  <c r="M950388" i="1"/>
  <c r="M950389" i="1"/>
  <c r="M950390" i="1"/>
  <c r="M950391" i="1"/>
  <c r="M950392" i="1"/>
  <c r="M950393" i="1"/>
  <c r="M950394" i="1"/>
  <c r="M950395" i="1"/>
  <c r="M950396" i="1"/>
  <c r="M950397" i="1"/>
  <c r="M950398" i="1"/>
  <c r="M950399" i="1"/>
  <c r="M950400" i="1"/>
  <c r="M950401" i="1"/>
  <c r="M950402" i="1"/>
  <c r="M950403" i="1"/>
  <c r="M950404" i="1"/>
  <c r="M950405" i="1"/>
  <c r="M950406" i="1"/>
  <c r="M950407" i="1"/>
  <c r="M950408" i="1"/>
  <c r="M950409" i="1"/>
  <c r="M950410" i="1"/>
  <c r="M950411" i="1"/>
  <c r="M950412" i="1"/>
  <c r="M950413" i="1"/>
  <c r="M950414" i="1"/>
  <c r="M950415" i="1"/>
  <c r="M950416" i="1"/>
  <c r="M950417" i="1"/>
  <c r="M950418" i="1"/>
  <c r="M950419" i="1"/>
  <c r="M950420" i="1"/>
  <c r="M950421" i="1"/>
  <c r="M950422" i="1"/>
  <c r="M950423" i="1"/>
  <c r="M950424" i="1"/>
  <c r="M950425" i="1"/>
  <c r="M950426" i="1"/>
  <c r="M950427" i="1"/>
  <c r="M950428" i="1"/>
  <c r="M950429" i="1"/>
  <c r="M950430" i="1"/>
  <c r="M950431" i="1"/>
  <c r="M950432" i="1"/>
  <c r="M950433" i="1"/>
  <c r="M950434" i="1"/>
  <c r="M950435" i="1"/>
  <c r="M950436" i="1"/>
  <c r="M950437" i="1"/>
  <c r="M950438" i="1"/>
  <c r="M950439" i="1"/>
  <c r="M950440" i="1"/>
  <c r="M950441" i="1"/>
  <c r="M950442" i="1"/>
  <c r="M950443" i="1"/>
  <c r="M950444" i="1"/>
  <c r="M950445" i="1"/>
  <c r="M950446" i="1"/>
  <c r="M950447" i="1"/>
  <c r="M950448" i="1"/>
  <c r="M950449" i="1"/>
  <c r="M950450" i="1"/>
  <c r="M950451" i="1"/>
  <c r="M950452" i="1"/>
  <c r="M950453" i="1"/>
  <c r="M950454" i="1"/>
  <c r="M950455" i="1"/>
  <c r="M950456" i="1"/>
  <c r="M950457" i="1"/>
  <c r="M950458" i="1"/>
  <c r="M950459" i="1"/>
  <c r="M950460" i="1"/>
  <c r="M950461" i="1"/>
  <c r="M950462" i="1"/>
  <c r="M950463" i="1"/>
  <c r="M950464" i="1"/>
  <c r="M950465" i="1"/>
  <c r="M950466" i="1"/>
  <c r="M950467" i="1"/>
  <c r="M950468" i="1"/>
  <c r="M950469" i="1"/>
  <c r="M950470" i="1"/>
  <c r="M950471" i="1"/>
  <c r="M950472" i="1"/>
  <c r="M950473" i="1"/>
  <c r="M950474" i="1"/>
  <c r="M950475" i="1"/>
  <c r="M950476" i="1"/>
  <c r="M950477" i="1"/>
  <c r="M950478" i="1"/>
  <c r="M950479" i="1"/>
  <c r="M950480" i="1"/>
  <c r="M950481" i="1"/>
  <c r="M950482" i="1"/>
  <c r="M950483" i="1"/>
  <c r="M950484" i="1"/>
  <c r="M950485" i="1"/>
  <c r="M950486" i="1"/>
  <c r="M950487" i="1"/>
  <c r="M950488" i="1"/>
  <c r="M950489" i="1"/>
  <c r="M950490" i="1"/>
  <c r="M950491" i="1"/>
  <c r="M950492" i="1"/>
  <c r="M950493" i="1"/>
  <c r="M950494" i="1"/>
  <c r="M950495" i="1"/>
  <c r="M950496" i="1"/>
  <c r="M950497" i="1"/>
  <c r="M950498" i="1"/>
  <c r="M950499" i="1"/>
  <c r="M950500" i="1"/>
  <c r="M950501" i="1"/>
  <c r="M950502" i="1"/>
  <c r="M950503" i="1"/>
  <c r="M950504" i="1"/>
  <c r="M950505" i="1"/>
  <c r="M950506" i="1"/>
  <c r="M950507" i="1"/>
  <c r="M950508" i="1"/>
  <c r="M950509" i="1"/>
  <c r="M950510" i="1"/>
  <c r="M950511" i="1"/>
  <c r="M950512" i="1"/>
  <c r="M950513" i="1"/>
  <c r="M950514" i="1"/>
  <c r="M950515" i="1"/>
  <c r="M950516" i="1"/>
  <c r="M950517" i="1"/>
  <c r="M950518" i="1"/>
  <c r="M950519" i="1"/>
  <c r="M950520" i="1"/>
  <c r="M950521" i="1"/>
  <c r="M950522" i="1"/>
  <c r="M950523" i="1"/>
  <c r="M950524" i="1"/>
  <c r="M950525" i="1"/>
  <c r="M950526" i="1"/>
  <c r="M950527" i="1"/>
  <c r="M950528" i="1"/>
  <c r="M950529" i="1"/>
  <c r="M950530" i="1"/>
  <c r="M950531" i="1"/>
  <c r="M950532" i="1"/>
  <c r="M950533" i="1"/>
  <c r="M950534" i="1"/>
  <c r="M950535" i="1"/>
  <c r="M950536" i="1"/>
  <c r="M950537" i="1"/>
  <c r="M950538" i="1"/>
  <c r="M950539" i="1"/>
  <c r="M950540" i="1"/>
  <c r="M950541" i="1"/>
  <c r="M950542" i="1"/>
  <c r="M950543" i="1"/>
  <c r="M950544" i="1"/>
  <c r="M950545" i="1"/>
  <c r="M950546" i="1"/>
  <c r="M950547" i="1"/>
  <c r="M950548" i="1"/>
  <c r="M950549" i="1"/>
  <c r="M950550" i="1"/>
  <c r="M950551" i="1"/>
  <c r="M950552" i="1"/>
  <c r="M950553" i="1"/>
  <c r="M950554" i="1"/>
  <c r="M950555" i="1"/>
  <c r="M950556" i="1"/>
  <c r="M950557" i="1"/>
  <c r="M950558" i="1"/>
  <c r="M950559" i="1"/>
  <c r="M950560" i="1"/>
  <c r="M950561" i="1"/>
  <c r="M950562" i="1"/>
  <c r="M950563" i="1"/>
  <c r="M950564" i="1"/>
  <c r="M950565" i="1"/>
  <c r="M950566" i="1"/>
  <c r="M950567" i="1"/>
  <c r="M950568" i="1"/>
  <c r="M950569" i="1"/>
  <c r="M950570" i="1"/>
  <c r="M950571" i="1"/>
  <c r="M950572" i="1"/>
  <c r="M950573" i="1"/>
  <c r="M950574" i="1"/>
  <c r="M950575" i="1"/>
  <c r="M950576" i="1"/>
  <c r="M950577" i="1"/>
  <c r="M950578" i="1"/>
  <c r="M950579" i="1"/>
  <c r="M950580" i="1"/>
  <c r="M950581" i="1"/>
  <c r="M950582" i="1"/>
  <c r="M950583" i="1"/>
  <c r="M950584" i="1"/>
  <c r="M950585" i="1"/>
  <c r="M950586" i="1"/>
  <c r="M950587" i="1"/>
  <c r="M950588" i="1"/>
  <c r="M950589" i="1"/>
  <c r="M950590" i="1"/>
  <c r="M950591" i="1"/>
  <c r="M950592" i="1"/>
  <c r="M950593" i="1"/>
  <c r="M950594" i="1"/>
  <c r="M950595" i="1"/>
  <c r="M950596" i="1"/>
  <c r="M950597" i="1"/>
  <c r="M950598" i="1"/>
  <c r="M950599" i="1"/>
  <c r="M950600" i="1"/>
  <c r="M950601" i="1"/>
  <c r="M950602" i="1"/>
  <c r="M950603" i="1"/>
  <c r="M950604" i="1"/>
  <c r="M950605" i="1"/>
  <c r="M950606" i="1"/>
  <c r="M950607" i="1"/>
  <c r="M950608" i="1"/>
  <c r="M950609" i="1"/>
  <c r="M950610" i="1"/>
  <c r="M950611" i="1"/>
  <c r="M950612" i="1"/>
  <c r="M950613" i="1"/>
  <c r="M950614" i="1"/>
  <c r="M950615" i="1"/>
  <c r="M950616" i="1"/>
  <c r="M950617" i="1"/>
  <c r="M950618" i="1"/>
  <c r="M950619" i="1"/>
  <c r="M950620" i="1"/>
  <c r="M950621" i="1"/>
  <c r="M950622" i="1"/>
  <c r="M950623" i="1"/>
  <c r="M950624" i="1"/>
  <c r="M950625" i="1"/>
  <c r="M950626" i="1"/>
  <c r="M950627" i="1"/>
  <c r="M950628" i="1"/>
  <c r="M950629" i="1"/>
  <c r="M950630" i="1"/>
  <c r="M950631" i="1"/>
  <c r="M950632" i="1"/>
  <c r="M950633" i="1"/>
  <c r="M950634" i="1"/>
  <c r="M950635" i="1"/>
  <c r="M950636" i="1"/>
  <c r="M950637" i="1"/>
  <c r="M950638" i="1"/>
  <c r="M950639" i="1"/>
  <c r="M950640" i="1"/>
  <c r="M950641" i="1"/>
  <c r="M950642" i="1"/>
  <c r="M950643" i="1"/>
  <c r="M950644" i="1"/>
  <c r="M950645" i="1"/>
  <c r="M950646" i="1"/>
  <c r="M950647" i="1"/>
  <c r="M950648" i="1"/>
  <c r="M950649" i="1"/>
  <c r="M950650" i="1"/>
  <c r="M950651" i="1"/>
  <c r="M950652" i="1"/>
  <c r="M950653" i="1"/>
  <c r="M950654" i="1"/>
  <c r="M950655" i="1"/>
  <c r="M950656" i="1"/>
  <c r="M950657" i="1"/>
  <c r="M950658" i="1"/>
  <c r="M950659" i="1"/>
  <c r="M950660" i="1"/>
  <c r="M950661" i="1"/>
  <c r="M950662" i="1"/>
  <c r="M950663" i="1"/>
  <c r="M950664" i="1"/>
  <c r="M950665" i="1"/>
  <c r="M950666" i="1"/>
  <c r="M950667" i="1"/>
  <c r="M950668" i="1"/>
  <c r="M950669" i="1"/>
  <c r="M950670" i="1"/>
  <c r="M950671" i="1"/>
  <c r="M950672" i="1"/>
  <c r="M950673" i="1"/>
  <c r="M950674" i="1"/>
  <c r="M950675" i="1"/>
  <c r="M950676" i="1"/>
  <c r="M950677" i="1"/>
  <c r="M950678" i="1"/>
  <c r="M950679" i="1"/>
  <c r="M950680" i="1"/>
  <c r="M950681" i="1"/>
  <c r="M950682" i="1"/>
  <c r="M950683" i="1"/>
  <c r="M950684" i="1"/>
  <c r="M950685" i="1"/>
  <c r="M950686" i="1"/>
  <c r="M950687" i="1"/>
  <c r="M950688" i="1"/>
  <c r="M950689" i="1"/>
  <c r="M950690" i="1"/>
  <c r="M950691" i="1"/>
  <c r="M950692" i="1"/>
  <c r="M950693" i="1"/>
  <c r="M950694" i="1"/>
  <c r="M950695" i="1"/>
  <c r="M950696" i="1"/>
  <c r="M950697" i="1"/>
  <c r="M950698" i="1"/>
  <c r="M950699" i="1"/>
  <c r="M950700" i="1"/>
  <c r="M950701" i="1"/>
  <c r="M950702" i="1"/>
  <c r="M950703" i="1"/>
  <c r="M950704" i="1"/>
  <c r="M950705" i="1"/>
  <c r="M950706" i="1"/>
  <c r="M950707" i="1"/>
  <c r="M950708" i="1"/>
  <c r="M950709" i="1"/>
  <c r="M950710" i="1"/>
  <c r="M950711" i="1"/>
  <c r="M950712" i="1"/>
  <c r="M950713" i="1"/>
  <c r="M950714" i="1"/>
  <c r="M950715" i="1"/>
  <c r="M950716" i="1"/>
  <c r="M950717" i="1"/>
  <c r="M950718" i="1"/>
  <c r="M950719" i="1"/>
  <c r="M950720" i="1"/>
  <c r="M950721" i="1"/>
  <c r="M950722" i="1"/>
  <c r="M950723" i="1"/>
  <c r="M950724" i="1"/>
  <c r="M950725" i="1"/>
  <c r="M950726" i="1"/>
  <c r="M950727" i="1"/>
  <c r="M950728" i="1"/>
  <c r="M950729" i="1"/>
  <c r="M950730" i="1"/>
  <c r="M950731" i="1"/>
  <c r="M950732" i="1"/>
  <c r="M950733" i="1"/>
  <c r="M950734" i="1"/>
  <c r="M950735" i="1"/>
  <c r="M950736" i="1"/>
  <c r="M950737" i="1"/>
  <c r="M950738" i="1"/>
  <c r="M950739" i="1"/>
  <c r="M950740" i="1"/>
  <c r="M950741" i="1"/>
  <c r="M950742" i="1"/>
  <c r="M950743" i="1"/>
  <c r="M950744" i="1"/>
  <c r="M950745" i="1"/>
  <c r="M950746" i="1"/>
  <c r="M950747" i="1"/>
  <c r="M950748" i="1"/>
  <c r="M950749" i="1"/>
  <c r="M950750" i="1"/>
  <c r="M950751" i="1"/>
  <c r="M950752" i="1"/>
  <c r="M950753" i="1"/>
  <c r="M950754" i="1"/>
  <c r="M950755" i="1"/>
  <c r="M950756" i="1"/>
  <c r="M950757" i="1"/>
  <c r="M950758" i="1"/>
  <c r="M950759" i="1"/>
  <c r="M950760" i="1"/>
  <c r="M950761" i="1"/>
  <c r="M950762" i="1"/>
  <c r="M950763" i="1"/>
  <c r="M950764" i="1"/>
  <c r="M950765" i="1"/>
  <c r="M950766" i="1"/>
  <c r="M950767" i="1"/>
  <c r="M950768" i="1"/>
  <c r="M950769" i="1"/>
  <c r="M950770" i="1"/>
  <c r="M950771" i="1"/>
  <c r="M950772" i="1"/>
  <c r="M950773" i="1"/>
  <c r="M950774" i="1"/>
  <c r="M950775" i="1"/>
  <c r="M950776" i="1"/>
  <c r="M950777" i="1"/>
  <c r="M950778" i="1"/>
  <c r="M950779" i="1"/>
  <c r="M950780" i="1"/>
  <c r="M950781" i="1"/>
  <c r="M950782" i="1"/>
  <c r="M950783" i="1"/>
  <c r="M950784" i="1"/>
  <c r="M950785" i="1"/>
  <c r="M950786" i="1"/>
  <c r="M950787" i="1"/>
  <c r="M950788" i="1"/>
  <c r="M950789" i="1"/>
  <c r="M950790" i="1"/>
  <c r="M950791" i="1"/>
  <c r="M950792" i="1"/>
  <c r="M950793" i="1"/>
  <c r="M950794" i="1"/>
  <c r="M950795" i="1"/>
  <c r="M950796" i="1"/>
  <c r="M950797" i="1"/>
  <c r="M950798" i="1"/>
  <c r="M950799" i="1"/>
  <c r="M950800" i="1"/>
  <c r="M950801" i="1"/>
  <c r="M950802" i="1"/>
  <c r="M950803" i="1"/>
  <c r="M950804" i="1"/>
  <c r="M950805" i="1"/>
  <c r="M950806" i="1"/>
  <c r="M950807" i="1"/>
  <c r="M950808" i="1"/>
  <c r="M950809" i="1"/>
  <c r="M950810" i="1"/>
  <c r="M950811" i="1"/>
  <c r="M950812" i="1"/>
  <c r="M950813" i="1"/>
  <c r="M950814" i="1"/>
  <c r="M950815" i="1"/>
  <c r="M950816" i="1"/>
  <c r="M950817" i="1"/>
  <c r="M950818" i="1"/>
  <c r="M950819" i="1"/>
  <c r="M950820" i="1"/>
  <c r="M950821" i="1"/>
  <c r="M950822" i="1"/>
  <c r="M950823" i="1"/>
  <c r="M950824" i="1"/>
  <c r="M950825" i="1"/>
  <c r="M950826" i="1"/>
  <c r="M950827" i="1"/>
  <c r="M950828" i="1"/>
  <c r="M950829" i="1"/>
  <c r="M950830" i="1"/>
  <c r="M950831" i="1"/>
  <c r="M950832" i="1"/>
  <c r="M950833" i="1"/>
  <c r="M950834" i="1"/>
  <c r="M950835" i="1"/>
  <c r="M950836" i="1"/>
  <c r="M950837" i="1"/>
  <c r="M950838" i="1"/>
  <c r="M950839" i="1"/>
  <c r="M950840" i="1"/>
  <c r="M950841" i="1"/>
  <c r="M950842" i="1"/>
  <c r="M950843" i="1"/>
  <c r="M950844" i="1"/>
  <c r="M950845" i="1"/>
  <c r="M950846" i="1"/>
  <c r="M950847" i="1"/>
  <c r="M950848" i="1"/>
  <c r="M950849" i="1"/>
  <c r="M950850" i="1"/>
  <c r="M950851" i="1"/>
  <c r="M950852" i="1"/>
  <c r="M950853" i="1"/>
  <c r="M950854" i="1"/>
  <c r="M950855" i="1"/>
  <c r="M950856" i="1"/>
  <c r="M950857" i="1"/>
  <c r="M950858" i="1"/>
  <c r="M950859" i="1"/>
  <c r="M950860" i="1"/>
  <c r="M950861" i="1"/>
  <c r="M950862" i="1"/>
  <c r="M950863" i="1"/>
  <c r="M950864" i="1"/>
  <c r="M950865" i="1"/>
  <c r="M950866" i="1"/>
  <c r="M950867" i="1"/>
  <c r="M950868" i="1"/>
  <c r="M950869" i="1"/>
  <c r="M950870" i="1"/>
  <c r="M950871" i="1"/>
  <c r="M950872" i="1"/>
  <c r="M950873" i="1"/>
  <c r="M950874" i="1"/>
  <c r="M950875" i="1"/>
  <c r="M950876" i="1"/>
  <c r="M950877" i="1"/>
  <c r="M950878" i="1"/>
  <c r="M950879" i="1"/>
  <c r="M950880" i="1"/>
  <c r="M950881" i="1"/>
  <c r="M950882" i="1"/>
  <c r="M950883" i="1"/>
  <c r="M950884" i="1"/>
  <c r="M950885" i="1"/>
  <c r="M950886" i="1"/>
  <c r="M950887" i="1"/>
  <c r="M950888" i="1"/>
  <c r="M950889" i="1"/>
  <c r="M950890" i="1"/>
  <c r="M950891" i="1"/>
  <c r="M950892" i="1"/>
  <c r="M950893" i="1"/>
  <c r="M950894" i="1"/>
  <c r="M950895" i="1"/>
  <c r="M950896" i="1"/>
  <c r="M950897" i="1"/>
  <c r="M950898" i="1"/>
  <c r="M950899" i="1"/>
  <c r="M950900" i="1"/>
  <c r="M950901" i="1"/>
  <c r="M950902" i="1"/>
  <c r="M950903" i="1"/>
  <c r="M950904" i="1"/>
  <c r="M950905" i="1"/>
  <c r="M950906" i="1"/>
  <c r="M950907" i="1"/>
  <c r="M950908" i="1"/>
  <c r="M950909" i="1"/>
  <c r="M950910" i="1"/>
  <c r="M950911" i="1"/>
  <c r="M950912" i="1"/>
  <c r="M950913" i="1"/>
  <c r="M950914" i="1"/>
  <c r="M950915" i="1"/>
  <c r="M950916" i="1"/>
  <c r="M950917" i="1"/>
  <c r="M950918" i="1"/>
  <c r="M950919" i="1"/>
  <c r="M950920" i="1"/>
  <c r="M950921" i="1"/>
  <c r="M950922" i="1"/>
  <c r="M950923" i="1"/>
  <c r="M950924" i="1"/>
  <c r="M950925" i="1"/>
  <c r="M950926" i="1"/>
  <c r="M950927" i="1"/>
  <c r="M950928" i="1"/>
  <c r="M950929" i="1"/>
  <c r="M950930" i="1"/>
  <c r="M950931" i="1"/>
  <c r="M950932" i="1"/>
  <c r="M950933" i="1"/>
  <c r="M950934" i="1"/>
  <c r="M950935" i="1"/>
  <c r="M950936" i="1"/>
  <c r="M950937" i="1"/>
  <c r="M950938" i="1"/>
  <c r="M950939" i="1"/>
  <c r="M950940" i="1"/>
  <c r="M950941" i="1"/>
  <c r="M950942" i="1"/>
  <c r="M950943" i="1"/>
  <c r="M950944" i="1"/>
  <c r="M950945" i="1"/>
  <c r="M950946" i="1"/>
  <c r="M950947" i="1"/>
  <c r="M950948" i="1"/>
  <c r="M950949" i="1"/>
  <c r="M950950" i="1"/>
  <c r="M950951" i="1"/>
  <c r="M950952" i="1"/>
  <c r="M950953" i="1"/>
  <c r="M950954" i="1"/>
  <c r="M950955" i="1"/>
  <c r="M950956" i="1"/>
  <c r="M950957" i="1"/>
  <c r="M950958" i="1"/>
  <c r="M950959" i="1"/>
  <c r="M950960" i="1"/>
  <c r="M950961" i="1"/>
  <c r="M950962" i="1"/>
  <c r="M950963" i="1"/>
  <c r="M950964" i="1"/>
  <c r="M950965" i="1"/>
  <c r="M950966" i="1"/>
  <c r="M950967" i="1"/>
  <c r="M950968" i="1"/>
  <c r="M950969" i="1"/>
  <c r="M950970" i="1"/>
  <c r="M950971" i="1"/>
  <c r="M950972" i="1"/>
  <c r="M950973" i="1"/>
  <c r="M950974" i="1"/>
  <c r="M950975" i="1"/>
  <c r="M950976" i="1"/>
  <c r="M950977" i="1"/>
  <c r="M950978" i="1"/>
  <c r="M950979" i="1"/>
  <c r="M950980" i="1"/>
  <c r="M950981" i="1"/>
  <c r="M950982" i="1"/>
  <c r="M950983" i="1"/>
  <c r="M950984" i="1"/>
  <c r="M950985" i="1"/>
  <c r="M950986" i="1"/>
  <c r="M950987" i="1"/>
  <c r="M950988" i="1"/>
  <c r="M950989" i="1"/>
  <c r="M950990" i="1"/>
  <c r="M950991" i="1"/>
  <c r="M950992" i="1"/>
  <c r="M950993" i="1"/>
  <c r="M950994" i="1"/>
  <c r="M950995" i="1"/>
  <c r="M950996" i="1"/>
  <c r="M950997" i="1"/>
  <c r="M950998" i="1"/>
  <c r="M950999" i="1"/>
  <c r="M951000" i="1"/>
  <c r="M951001" i="1"/>
  <c r="M951002" i="1"/>
  <c r="M951003" i="1"/>
  <c r="M951004" i="1"/>
  <c r="M951005" i="1"/>
  <c r="M951006" i="1"/>
  <c r="M951007" i="1"/>
  <c r="M951008" i="1"/>
  <c r="M951009" i="1"/>
  <c r="M951010" i="1"/>
  <c r="M951011" i="1"/>
  <c r="M951012" i="1"/>
  <c r="M951013" i="1"/>
  <c r="M951014" i="1"/>
  <c r="M951015" i="1"/>
  <c r="M951016" i="1"/>
  <c r="M951017" i="1"/>
  <c r="M951018" i="1"/>
  <c r="M951019" i="1"/>
  <c r="M951020" i="1"/>
  <c r="M951021" i="1"/>
  <c r="M951022" i="1"/>
  <c r="M951023" i="1"/>
  <c r="M951024" i="1"/>
  <c r="M951025" i="1"/>
  <c r="M951026" i="1"/>
  <c r="M951027" i="1"/>
  <c r="M951028" i="1"/>
  <c r="M951029" i="1"/>
  <c r="M951030" i="1"/>
  <c r="M951031" i="1"/>
  <c r="M951032" i="1"/>
  <c r="M951033" i="1"/>
  <c r="M951034" i="1"/>
  <c r="M951035" i="1"/>
  <c r="M951036" i="1"/>
  <c r="M951037" i="1"/>
  <c r="M951038" i="1"/>
  <c r="M951039" i="1"/>
  <c r="M951040" i="1"/>
  <c r="M951041" i="1"/>
  <c r="M951042" i="1"/>
  <c r="M951043" i="1"/>
  <c r="M951044" i="1"/>
  <c r="M951045" i="1"/>
  <c r="M951046" i="1"/>
  <c r="M951047" i="1"/>
  <c r="M951048" i="1"/>
  <c r="M951049" i="1"/>
  <c r="M951050" i="1"/>
  <c r="M951051" i="1"/>
  <c r="M951052" i="1"/>
  <c r="M951053" i="1"/>
  <c r="M951054" i="1"/>
  <c r="M951055" i="1"/>
  <c r="M951056" i="1"/>
  <c r="M951057" i="1"/>
  <c r="M951058" i="1"/>
  <c r="M951059" i="1"/>
  <c r="M951060" i="1"/>
  <c r="M951061" i="1"/>
  <c r="M951062" i="1"/>
  <c r="M951063" i="1"/>
  <c r="M951064" i="1"/>
  <c r="M951065" i="1"/>
  <c r="M951066" i="1"/>
  <c r="M951067" i="1"/>
  <c r="M951068" i="1"/>
  <c r="M951069" i="1"/>
  <c r="M951070" i="1"/>
  <c r="M951071" i="1"/>
  <c r="M951072" i="1"/>
  <c r="M951073" i="1"/>
  <c r="M951074" i="1"/>
  <c r="M951075" i="1"/>
  <c r="M951076" i="1"/>
  <c r="M951077" i="1"/>
  <c r="M951078" i="1"/>
  <c r="M951079" i="1"/>
  <c r="M951080" i="1"/>
  <c r="M951081" i="1"/>
  <c r="M951082" i="1"/>
  <c r="M951083" i="1"/>
  <c r="M951084" i="1"/>
  <c r="M951085" i="1"/>
  <c r="M951086" i="1"/>
  <c r="M951087" i="1"/>
  <c r="M951088" i="1"/>
  <c r="M951089" i="1"/>
  <c r="M951090" i="1"/>
  <c r="M951091" i="1"/>
  <c r="M951092" i="1"/>
  <c r="M951093" i="1"/>
  <c r="M951094" i="1"/>
  <c r="M951095" i="1"/>
  <c r="M951096" i="1"/>
  <c r="M951097" i="1"/>
  <c r="M951098" i="1"/>
  <c r="M951099" i="1"/>
  <c r="M951100" i="1"/>
  <c r="M951101" i="1"/>
  <c r="M951102" i="1"/>
  <c r="M951103" i="1"/>
  <c r="M951104" i="1"/>
  <c r="M951105" i="1"/>
  <c r="M951106" i="1"/>
  <c r="M951107" i="1"/>
  <c r="M951108" i="1"/>
  <c r="M951109" i="1"/>
  <c r="M951110" i="1"/>
  <c r="M951111" i="1"/>
  <c r="M951112" i="1"/>
  <c r="M951113" i="1"/>
  <c r="M951114" i="1"/>
  <c r="M951115" i="1"/>
  <c r="M951116" i="1"/>
  <c r="M951117" i="1"/>
  <c r="M951118" i="1"/>
  <c r="M951119" i="1"/>
  <c r="M951120" i="1"/>
  <c r="M951121" i="1"/>
  <c r="M951122" i="1"/>
  <c r="M951123" i="1"/>
  <c r="M951124" i="1"/>
  <c r="M951125" i="1"/>
  <c r="M951126" i="1"/>
  <c r="M951127" i="1"/>
  <c r="M951128" i="1"/>
  <c r="M951129" i="1"/>
  <c r="M951130" i="1"/>
  <c r="M951131" i="1"/>
  <c r="M951132" i="1"/>
  <c r="M951133" i="1"/>
  <c r="M951134" i="1"/>
  <c r="M951135" i="1"/>
  <c r="M951136" i="1"/>
  <c r="M951137" i="1"/>
  <c r="M951138" i="1"/>
  <c r="M951139" i="1"/>
  <c r="M951140" i="1"/>
  <c r="M951141" i="1"/>
  <c r="M951142" i="1"/>
  <c r="M951143" i="1"/>
  <c r="M951144" i="1"/>
  <c r="M951145" i="1"/>
  <c r="M951146" i="1"/>
  <c r="M951147" i="1"/>
  <c r="M951148" i="1"/>
  <c r="M951149" i="1"/>
  <c r="M951150" i="1"/>
  <c r="M951151" i="1"/>
  <c r="M951152" i="1"/>
  <c r="M951153" i="1"/>
  <c r="M951154" i="1"/>
  <c r="M951155" i="1"/>
  <c r="M951156" i="1"/>
  <c r="M951157" i="1"/>
  <c r="M951158" i="1"/>
  <c r="M951159" i="1"/>
  <c r="M951160" i="1"/>
  <c r="M951161" i="1"/>
  <c r="M951162" i="1"/>
  <c r="M951163" i="1"/>
  <c r="M951164" i="1"/>
  <c r="M951165" i="1"/>
  <c r="M951166" i="1"/>
  <c r="M951167" i="1"/>
  <c r="M951168" i="1"/>
  <c r="M951169" i="1"/>
  <c r="M951170" i="1"/>
  <c r="M951171" i="1"/>
  <c r="M951172" i="1"/>
  <c r="M951173" i="1"/>
  <c r="M951174" i="1"/>
  <c r="M951175" i="1"/>
  <c r="M951176" i="1"/>
  <c r="M951177" i="1"/>
  <c r="M951178" i="1"/>
  <c r="M951179" i="1"/>
  <c r="M951180" i="1"/>
  <c r="M951181" i="1"/>
  <c r="M951182" i="1"/>
  <c r="M951183" i="1"/>
  <c r="M951184" i="1"/>
  <c r="M951185" i="1"/>
  <c r="M951186" i="1"/>
  <c r="M951187" i="1"/>
  <c r="M951188" i="1"/>
  <c r="M951189" i="1"/>
  <c r="M951190" i="1"/>
  <c r="M951191" i="1"/>
  <c r="M951192" i="1"/>
  <c r="M951193" i="1"/>
  <c r="M951194" i="1"/>
  <c r="M951195" i="1"/>
  <c r="M951196" i="1"/>
  <c r="M951197" i="1"/>
  <c r="M951198" i="1"/>
  <c r="M951199" i="1"/>
  <c r="M951200" i="1"/>
  <c r="M951201" i="1"/>
  <c r="M951202" i="1"/>
  <c r="M951203" i="1"/>
  <c r="M951204" i="1"/>
  <c r="M951205" i="1"/>
  <c r="M951206" i="1"/>
  <c r="M951207" i="1"/>
  <c r="M951208" i="1"/>
  <c r="M951209" i="1"/>
  <c r="M951210" i="1"/>
  <c r="M951211" i="1"/>
  <c r="M951212" i="1"/>
  <c r="M951213" i="1"/>
  <c r="M951214" i="1"/>
  <c r="M951215" i="1"/>
  <c r="M951216" i="1"/>
  <c r="M951217" i="1"/>
  <c r="M951218" i="1"/>
  <c r="M951219" i="1"/>
  <c r="M951220" i="1"/>
  <c r="M951221" i="1"/>
  <c r="M951222" i="1"/>
  <c r="M951223" i="1"/>
  <c r="M951224" i="1"/>
  <c r="M951225" i="1"/>
  <c r="M951226" i="1"/>
  <c r="M951227" i="1"/>
  <c r="M951228" i="1"/>
  <c r="M951229" i="1"/>
  <c r="M951230" i="1"/>
  <c r="M951231" i="1"/>
  <c r="M951232" i="1"/>
  <c r="M951233" i="1"/>
  <c r="M951234" i="1"/>
  <c r="M951235" i="1"/>
  <c r="M951236" i="1"/>
  <c r="M951237" i="1"/>
  <c r="M951238" i="1"/>
  <c r="M951239" i="1"/>
  <c r="M951240" i="1"/>
  <c r="M951241" i="1"/>
  <c r="M951242" i="1"/>
  <c r="M951243" i="1"/>
  <c r="M951244" i="1"/>
  <c r="M951245" i="1"/>
  <c r="M951246" i="1"/>
  <c r="M951247" i="1"/>
  <c r="M951248" i="1"/>
  <c r="M951249" i="1"/>
  <c r="M951250" i="1"/>
  <c r="M951251" i="1"/>
  <c r="M951252" i="1"/>
  <c r="M951253" i="1"/>
  <c r="M951254" i="1"/>
  <c r="M951255" i="1"/>
  <c r="M951256" i="1"/>
  <c r="M951257" i="1"/>
  <c r="M951258" i="1"/>
  <c r="M951259" i="1"/>
  <c r="M951260" i="1"/>
  <c r="M951261" i="1"/>
  <c r="M951262" i="1"/>
  <c r="M951263" i="1"/>
  <c r="M951264" i="1"/>
  <c r="M951265" i="1"/>
  <c r="M951266" i="1"/>
  <c r="M951267" i="1"/>
  <c r="M951268" i="1"/>
  <c r="M951269" i="1"/>
  <c r="M951270" i="1"/>
  <c r="M951271" i="1"/>
  <c r="M951272" i="1"/>
  <c r="M951273" i="1"/>
  <c r="M951274" i="1"/>
  <c r="M951275" i="1"/>
  <c r="M951276" i="1"/>
  <c r="M951277" i="1"/>
  <c r="M951278" i="1"/>
  <c r="M951279" i="1"/>
  <c r="M951280" i="1"/>
  <c r="M951281" i="1"/>
  <c r="M951282" i="1"/>
  <c r="M951283" i="1"/>
  <c r="M951284" i="1"/>
  <c r="M951285" i="1"/>
  <c r="M951286" i="1"/>
  <c r="M951287" i="1"/>
  <c r="M951288" i="1"/>
  <c r="M951289" i="1"/>
  <c r="M951290" i="1"/>
  <c r="M951291" i="1"/>
  <c r="M951292" i="1"/>
  <c r="M951293" i="1"/>
  <c r="M951294" i="1"/>
  <c r="M951295" i="1"/>
  <c r="M951296" i="1"/>
  <c r="M951297" i="1"/>
  <c r="M951298" i="1"/>
  <c r="M951299" i="1"/>
  <c r="M951300" i="1"/>
  <c r="M951301" i="1"/>
  <c r="M951302" i="1"/>
  <c r="M951303" i="1"/>
  <c r="M951304" i="1"/>
  <c r="M951305" i="1"/>
  <c r="M951306" i="1"/>
  <c r="M951307" i="1"/>
  <c r="M951308" i="1"/>
  <c r="M951309" i="1"/>
  <c r="M951310" i="1"/>
  <c r="M951311" i="1"/>
  <c r="M951312" i="1"/>
  <c r="M951313" i="1"/>
  <c r="M951314" i="1"/>
  <c r="M951315" i="1"/>
  <c r="M951316" i="1"/>
  <c r="M951317" i="1"/>
  <c r="M951318" i="1"/>
  <c r="M951319" i="1"/>
  <c r="M951320" i="1"/>
  <c r="M951321" i="1"/>
  <c r="M951322" i="1"/>
  <c r="M951323" i="1"/>
  <c r="M951324" i="1"/>
  <c r="M951325" i="1"/>
  <c r="M951326" i="1"/>
  <c r="M951327" i="1"/>
  <c r="M951328" i="1"/>
  <c r="M951329" i="1"/>
  <c r="M951330" i="1"/>
  <c r="M951331" i="1"/>
  <c r="M951332" i="1"/>
  <c r="M951333" i="1"/>
  <c r="M951334" i="1"/>
  <c r="M951335" i="1"/>
  <c r="M951336" i="1"/>
  <c r="M951337" i="1"/>
  <c r="M951338" i="1"/>
  <c r="M951339" i="1"/>
  <c r="M951340" i="1"/>
  <c r="M951341" i="1"/>
  <c r="M951342" i="1"/>
  <c r="M951343" i="1"/>
  <c r="M951344" i="1"/>
  <c r="M951345" i="1"/>
  <c r="M951346" i="1"/>
  <c r="M951347" i="1"/>
  <c r="M951348" i="1"/>
  <c r="M951349" i="1"/>
  <c r="M951350" i="1"/>
  <c r="M951351" i="1"/>
  <c r="M951352" i="1"/>
  <c r="M951353" i="1"/>
  <c r="M951354" i="1"/>
  <c r="M951355" i="1"/>
  <c r="M951356" i="1"/>
  <c r="M951357" i="1"/>
  <c r="M951358" i="1"/>
  <c r="M951359" i="1"/>
  <c r="M951360" i="1"/>
  <c r="M951361" i="1"/>
  <c r="M951362" i="1"/>
  <c r="M951363" i="1"/>
  <c r="M951364" i="1"/>
  <c r="M951365" i="1"/>
  <c r="M951366" i="1"/>
  <c r="M951367" i="1"/>
  <c r="M951368" i="1"/>
  <c r="M951369" i="1"/>
  <c r="M951370" i="1"/>
  <c r="M951371" i="1"/>
  <c r="M951372" i="1"/>
  <c r="M951373" i="1"/>
  <c r="M951374" i="1"/>
  <c r="M951375" i="1"/>
  <c r="M951376" i="1"/>
  <c r="M951377" i="1"/>
  <c r="M951378" i="1"/>
  <c r="M951379" i="1"/>
  <c r="M951380" i="1"/>
  <c r="M951381" i="1"/>
  <c r="M951382" i="1"/>
  <c r="M951383" i="1"/>
  <c r="M951384" i="1"/>
  <c r="M951385" i="1"/>
  <c r="M951386" i="1"/>
  <c r="M951387" i="1"/>
  <c r="M951388" i="1"/>
  <c r="M951389" i="1"/>
  <c r="M951390" i="1"/>
  <c r="M951391" i="1"/>
  <c r="M951392" i="1"/>
  <c r="M951393" i="1"/>
  <c r="M951394" i="1"/>
  <c r="M951395" i="1"/>
  <c r="M951396" i="1"/>
  <c r="M951397" i="1"/>
  <c r="M951398" i="1"/>
  <c r="M951399" i="1"/>
  <c r="M951400" i="1"/>
  <c r="M951401" i="1"/>
  <c r="M951402" i="1"/>
  <c r="M951403" i="1"/>
  <c r="M951404" i="1"/>
  <c r="M951405" i="1"/>
  <c r="M951406" i="1"/>
  <c r="M951407" i="1"/>
  <c r="M951408" i="1"/>
  <c r="M951409" i="1"/>
  <c r="M951410" i="1"/>
  <c r="M951411" i="1"/>
  <c r="M951412" i="1"/>
  <c r="M951413" i="1"/>
  <c r="M951414" i="1"/>
  <c r="M951415" i="1"/>
  <c r="M951416" i="1"/>
  <c r="M951417" i="1"/>
  <c r="M951418" i="1"/>
  <c r="M951419" i="1"/>
  <c r="M951420" i="1"/>
  <c r="M951421" i="1"/>
  <c r="M951422" i="1"/>
  <c r="M951423" i="1"/>
  <c r="M951424" i="1"/>
  <c r="M951425" i="1"/>
  <c r="M951426" i="1"/>
  <c r="M951427" i="1"/>
  <c r="M951428" i="1"/>
  <c r="M951429" i="1"/>
  <c r="M951430" i="1"/>
  <c r="M951431" i="1"/>
  <c r="M951432" i="1"/>
  <c r="M951433" i="1"/>
  <c r="M951434" i="1"/>
  <c r="M951435" i="1"/>
  <c r="M951436" i="1"/>
  <c r="M951437" i="1"/>
  <c r="M951438" i="1"/>
  <c r="M951439" i="1"/>
  <c r="M951440" i="1"/>
  <c r="M951441" i="1"/>
  <c r="M951442" i="1"/>
  <c r="M951443" i="1"/>
  <c r="M951444" i="1"/>
  <c r="M951445" i="1"/>
  <c r="M951446" i="1"/>
  <c r="M951447" i="1"/>
  <c r="M951448" i="1"/>
  <c r="M951449" i="1"/>
  <c r="M951450" i="1"/>
  <c r="M951451" i="1"/>
  <c r="M951452" i="1"/>
  <c r="M951453" i="1"/>
  <c r="M951454" i="1"/>
  <c r="M951455" i="1"/>
  <c r="M951456" i="1"/>
  <c r="M951457" i="1"/>
  <c r="M951458" i="1"/>
  <c r="M951459" i="1"/>
  <c r="M951460" i="1"/>
  <c r="M951461" i="1"/>
  <c r="M951462" i="1"/>
  <c r="M951463" i="1"/>
  <c r="M951464" i="1"/>
  <c r="M951465" i="1"/>
  <c r="M951466" i="1"/>
  <c r="M951467" i="1"/>
  <c r="M951468" i="1"/>
  <c r="M951469" i="1"/>
  <c r="M951470" i="1"/>
  <c r="M951471" i="1"/>
  <c r="M951472" i="1"/>
  <c r="M951473" i="1"/>
  <c r="M951474" i="1"/>
  <c r="M951475" i="1"/>
  <c r="M951476" i="1"/>
  <c r="M951477" i="1"/>
  <c r="M951478" i="1"/>
  <c r="M951479" i="1"/>
  <c r="M951480" i="1"/>
  <c r="M951481" i="1"/>
  <c r="M951482" i="1"/>
  <c r="M951483" i="1"/>
  <c r="M951484" i="1"/>
  <c r="M951485" i="1"/>
  <c r="M951486" i="1"/>
  <c r="M951487" i="1"/>
  <c r="M951488" i="1"/>
  <c r="M951489" i="1"/>
  <c r="M951490" i="1"/>
  <c r="M951491" i="1"/>
  <c r="M951492" i="1"/>
  <c r="M951493" i="1"/>
  <c r="M951494" i="1"/>
  <c r="M951495" i="1"/>
  <c r="M951496" i="1"/>
  <c r="M951497" i="1"/>
  <c r="M951498" i="1"/>
  <c r="M951499" i="1"/>
  <c r="M951500" i="1"/>
  <c r="M951501" i="1"/>
  <c r="M951502" i="1"/>
  <c r="M951503" i="1"/>
  <c r="M951504" i="1"/>
  <c r="M951505" i="1"/>
  <c r="M951506" i="1"/>
  <c r="M951507" i="1"/>
  <c r="M951508" i="1"/>
  <c r="M951509" i="1"/>
  <c r="M951510" i="1"/>
  <c r="M951511" i="1"/>
  <c r="M951512" i="1"/>
  <c r="M951513" i="1"/>
  <c r="M951514" i="1"/>
  <c r="M951515" i="1"/>
  <c r="M951516" i="1"/>
  <c r="M951517" i="1"/>
  <c r="M951518" i="1"/>
  <c r="M951519" i="1"/>
  <c r="M951520" i="1"/>
  <c r="M951521" i="1"/>
  <c r="M951522" i="1"/>
  <c r="M951523" i="1"/>
  <c r="M951524" i="1"/>
  <c r="M951525" i="1"/>
  <c r="M951526" i="1"/>
  <c r="M951527" i="1"/>
  <c r="M951528" i="1"/>
  <c r="M951529" i="1"/>
  <c r="M951530" i="1"/>
  <c r="M951531" i="1"/>
  <c r="M951532" i="1"/>
  <c r="M951533" i="1"/>
  <c r="M951534" i="1"/>
  <c r="M951535" i="1"/>
  <c r="M951536" i="1"/>
  <c r="M951537" i="1"/>
  <c r="M951538" i="1"/>
  <c r="M951539" i="1"/>
  <c r="M951540" i="1"/>
  <c r="M951541" i="1"/>
  <c r="M951542" i="1"/>
  <c r="M951543" i="1"/>
  <c r="M951544" i="1"/>
  <c r="M951545" i="1"/>
  <c r="M951546" i="1"/>
  <c r="M951547" i="1"/>
  <c r="M951548" i="1"/>
  <c r="M951549" i="1"/>
  <c r="M951550" i="1"/>
  <c r="M951551" i="1"/>
  <c r="M951552" i="1"/>
  <c r="M951553" i="1"/>
  <c r="M951554" i="1"/>
  <c r="M951555" i="1"/>
  <c r="M951556" i="1"/>
  <c r="M951557" i="1"/>
  <c r="M951558" i="1"/>
  <c r="M951559" i="1"/>
  <c r="M951560" i="1"/>
  <c r="M951561" i="1"/>
  <c r="M951562" i="1"/>
  <c r="M951563" i="1"/>
  <c r="M951564" i="1"/>
  <c r="M951565" i="1"/>
  <c r="M951566" i="1"/>
  <c r="M951567" i="1"/>
  <c r="M951568" i="1"/>
  <c r="M951569" i="1"/>
  <c r="M951570" i="1"/>
  <c r="M951571" i="1"/>
  <c r="M951572" i="1"/>
  <c r="M951573" i="1"/>
  <c r="M951574" i="1"/>
  <c r="M951575" i="1"/>
  <c r="M951576" i="1"/>
  <c r="M951577" i="1"/>
  <c r="M951578" i="1"/>
  <c r="M951579" i="1"/>
  <c r="M951580" i="1"/>
  <c r="M951581" i="1"/>
  <c r="M951582" i="1"/>
  <c r="M951583" i="1"/>
  <c r="M951584" i="1"/>
  <c r="M951585" i="1"/>
  <c r="M951586" i="1"/>
  <c r="M951587" i="1"/>
  <c r="M951588" i="1"/>
  <c r="M951589" i="1"/>
  <c r="M951590" i="1"/>
  <c r="M951591" i="1"/>
  <c r="M951592" i="1"/>
  <c r="M951593" i="1"/>
  <c r="M951594" i="1"/>
  <c r="M951595" i="1"/>
  <c r="M951596" i="1"/>
  <c r="M951597" i="1"/>
  <c r="M951598" i="1"/>
  <c r="M951599" i="1"/>
  <c r="M951600" i="1"/>
  <c r="M951601" i="1"/>
  <c r="M951602" i="1"/>
  <c r="M951603" i="1"/>
  <c r="M951604" i="1"/>
  <c r="M951605" i="1"/>
  <c r="M951606" i="1"/>
  <c r="M951607" i="1"/>
  <c r="M951608" i="1"/>
  <c r="M951609" i="1"/>
  <c r="M951610" i="1"/>
  <c r="M951611" i="1"/>
  <c r="M951612" i="1"/>
  <c r="M951613" i="1"/>
  <c r="M951614" i="1"/>
  <c r="M951615" i="1"/>
  <c r="M951616" i="1"/>
  <c r="M951617" i="1"/>
  <c r="M951618" i="1"/>
  <c r="M951619" i="1"/>
  <c r="M951620" i="1"/>
  <c r="M951621" i="1"/>
  <c r="M951622" i="1"/>
  <c r="M951623" i="1"/>
  <c r="M951624" i="1"/>
  <c r="M951625" i="1"/>
  <c r="M951626" i="1"/>
  <c r="M951627" i="1"/>
  <c r="M951628" i="1"/>
  <c r="M951629" i="1"/>
  <c r="M951630" i="1"/>
  <c r="M951631" i="1"/>
  <c r="M951632" i="1"/>
  <c r="M951633" i="1"/>
  <c r="M951634" i="1"/>
  <c r="M951635" i="1"/>
  <c r="M951636" i="1"/>
  <c r="M951637" i="1"/>
  <c r="M951638" i="1"/>
  <c r="M951639" i="1"/>
  <c r="M951640" i="1"/>
  <c r="M951641" i="1"/>
  <c r="M951642" i="1"/>
  <c r="M951643" i="1"/>
  <c r="M951644" i="1"/>
  <c r="M951645" i="1"/>
  <c r="M951646" i="1"/>
  <c r="M951647" i="1"/>
  <c r="M951648" i="1"/>
  <c r="M951649" i="1"/>
  <c r="M951650" i="1"/>
  <c r="M951651" i="1"/>
  <c r="M951652" i="1"/>
  <c r="M951653" i="1"/>
  <c r="M951654" i="1"/>
  <c r="M951655" i="1"/>
  <c r="M951656" i="1"/>
  <c r="M951657" i="1"/>
  <c r="M951658" i="1"/>
  <c r="M951659" i="1"/>
  <c r="M951660" i="1"/>
  <c r="M951661" i="1"/>
  <c r="M951662" i="1"/>
  <c r="M951663" i="1"/>
  <c r="M951664" i="1"/>
  <c r="M951665" i="1"/>
  <c r="M951666" i="1"/>
  <c r="M951667" i="1"/>
  <c r="M951668" i="1"/>
  <c r="M951669" i="1"/>
  <c r="M951670" i="1"/>
  <c r="M951671" i="1"/>
  <c r="M951672" i="1"/>
  <c r="M951673" i="1"/>
  <c r="M951674" i="1"/>
  <c r="M951675" i="1"/>
  <c r="M951676" i="1"/>
  <c r="M951677" i="1"/>
  <c r="M951678" i="1"/>
  <c r="M951679" i="1"/>
  <c r="M951680" i="1"/>
  <c r="M951681" i="1"/>
  <c r="M951682" i="1"/>
  <c r="M951683" i="1"/>
  <c r="M951684" i="1"/>
  <c r="M951685" i="1"/>
  <c r="M951686" i="1"/>
  <c r="M951687" i="1"/>
  <c r="M951688" i="1"/>
  <c r="M951689" i="1"/>
  <c r="M951690" i="1"/>
  <c r="M951691" i="1"/>
  <c r="M951692" i="1"/>
  <c r="M951693" i="1"/>
  <c r="M951694" i="1"/>
  <c r="M951695" i="1"/>
  <c r="M951696" i="1"/>
  <c r="M951697" i="1"/>
  <c r="M951698" i="1"/>
  <c r="M951699" i="1"/>
  <c r="M951700" i="1"/>
  <c r="M951701" i="1"/>
  <c r="M951702" i="1"/>
  <c r="M951703" i="1"/>
  <c r="M951704" i="1"/>
  <c r="M951705" i="1"/>
  <c r="M951706" i="1"/>
  <c r="M951707" i="1"/>
  <c r="M951708" i="1"/>
  <c r="M951709" i="1"/>
  <c r="M951710" i="1"/>
  <c r="M951711" i="1"/>
  <c r="M951712" i="1"/>
  <c r="M951713" i="1"/>
  <c r="M951714" i="1"/>
  <c r="M951715" i="1"/>
  <c r="M951716" i="1"/>
  <c r="M951717" i="1"/>
  <c r="M951718" i="1"/>
  <c r="M951719" i="1"/>
  <c r="M951720" i="1"/>
  <c r="M951721" i="1"/>
  <c r="M951722" i="1"/>
  <c r="M951723" i="1"/>
  <c r="M951724" i="1"/>
  <c r="M951725" i="1"/>
  <c r="M951726" i="1"/>
  <c r="M951727" i="1"/>
  <c r="M951728" i="1"/>
  <c r="M951729" i="1"/>
  <c r="M951730" i="1"/>
  <c r="M951731" i="1"/>
  <c r="M951732" i="1"/>
  <c r="M951733" i="1"/>
  <c r="M951734" i="1"/>
  <c r="M951735" i="1"/>
  <c r="M951736" i="1"/>
  <c r="M951737" i="1"/>
  <c r="M951738" i="1"/>
  <c r="M951739" i="1"/>
  <c r="M951740" i="1"/>
  <c r="M951741" i="1"/>
  <c r="M951742" i="1"/>
  <c r="M951743" i="1"/>
  <c r="M951744" i="1"/>
  <c r="M951745" i="1"/>
  <c r="M951746" i="1"/>
  <c r="M951747" i="1"/>
  <c r="M951748" i="1"/>
  <c r="M951749" i="1"/>
  <c r="M951750" i="1"/>
  <c r="M951751" i="1"/>
  <c r="M951752" i="1"/>
  <c r="M951753" i="1"/>
  <c r="M951754" i="1"/>
  <c r="M951755" i="1"/>
  <c r="M951756" i="1"/>
  <c r="M951757" i="1"/>
  <c r="M951758" i="1"/>
  <c r="M951759" i="1"/>
  <c r="M951760" i="1"/>
  <c r="M951761" i="1"/>
  <c r="M951762" i="1"/>
  <c r="M951763" i="1"/>
  <c r="M951764" i="1"/>
  <c r="M951765" i="1"/>
  <c r="M951766" i="1"/>
  <c r="M951767" i="1"/>
  <c r="M951768" i="1"/>
  <c r="M951769" i="1"/>
  <c r="M951770" i="1"/>
  <c r="M951771" i="1"/>
  <c r="M951772" i="1"/>
  <c r="M951773" i="1"/>
  <c r="M951774" i="1"/>
  <c r="M951775" i="1"/>
  <c r="M951776" i="1"/>
  <c r="M951777" i="1"/>
  <c r="M951778" i="1"/>
  <c r="M951779" i="1"/>
  <c r="M951780" i="1"/>
  <c r="M951781" i="1"/>
  <c r="M951782" i="1"/>
  <c r="M951783" i="1"/>
  <c r="M951784" i="1"/>
  <c r="M951785" i="1"/>
  <c r="M951786" i="1"/>
  <c r="M951787" i="1"/>
  <c r="M951788" i="1"/>
  <c r="M951789" i="1"/>
  <c r="M951790" i="1"/>
  <c r="M951791" i="1"/>
  <c r="M951792" i="1"/>
  <c r="M951793" i="1"/>
  <c r="M951794" i="1"/>
  <c r="M951795" i="1"/>
  <c r="M951796" i="1"/>
  <c r="M951797" i="1"/>
  <c r="M951798" i="1"/>
  <c r="M951799" i="1"/>
  <c r="M951800" i="1"/>
  <c r="M951801" i="1"/>
  <c r="M951802" i="1"/>
  <c r="M951803" i="1"/>
  <c r="M951804" i="1"/>
  <c r="M951805" i="1"/>
  <c r="M951806" i="1"/>
  <c r="M951807" i="1"/>
  <c r="M951808" i="1"/>
  <c r="M951809" i="1"/>
  <c r="M951810" i="1"/>
  <c r="M951811" i="1"/>
  <c r="M951812" i="1"/>
  <c r="M951813" i="1"/>
  <c r="M951814" i="1"/>
  <c r="M951815" i="1"/>
  <c r="M951816" i="1"/>
  <c r="M951817" i="1"/>
  <c r="M951818" i="1"/>
  <c r="M951819" i="1"/>
  <c r="M951820" i="1"/>
  <c r="M951821" i="1"/>
  <c r="M951822" i="1"/>
  <c r="M951823" i="1"/>
  <c r="M951824" i="1"/>
  <c r="M951825" i="1"/>
  <c r="M951826" i="1"/>
  <c r="M951827" i="1"/>
  <c r="M951828" i="1"/>
  <c r="M951829" i="1"/>
  <c r="M951830" i="1"/>
  <c r="M951831" i="1"/>
  <c r="M951832" i="1"/>
  <c r="M951833" i="1"/>
  <c r="M951834" i="1"/>
  <c r="M951835" i="1"/>
  <c r="M951836" i="1"/>
  <c r="M951837" i="1"/>
  <c r="M951838" i="1"/>
  <c r="M951839" i="1"/>
  <c r="M951840" i="1"/>
  <c r="M951841" i="1"/>
  <c r="M951842" i="1"/>
  <c r="M951843" i="1"/>
  <c r="M951844" i="1"/>
  <c r="M951845" i="1"/>
  <c r="M951846" i="1"/>
  <c r="M951847" i="1"/>
  <c r="M951848" i="1"/>
  <c r="M951849" i="1"/>
  <c r="M951850" i="1"/>
  <c r="M951851" i="1"/>
  <c r="M951852" i="1"/>
  <c r="M951853" i="1"/>
  <c r="M951854" i="1"/>
  <c r="M951855" i="1"/>
  <c r="M951856" i="1"/>
  <c r="M951857" i="1"/>
  <c r="M951858" i="1"/>
  <c r="M951859" i="1"/>
  <c r="M951860" i="1"/>
  <c r="M951861" i="1"/>
  <c r="M951862" i="1"/>
  <c r="M951863" i="1"/>
  <c r="M951864" i="1"/>
  <c r="M951865" i="1"/>
  <c r="M951866" i="1"/>
  <c r="M951867" i="1"/>
  <c r="M951868" i="1"/>
  <c r="M951869" i="1"/>
  <c r="M951870" i="1"/>
  <c r="M951871" i="1"/>
  <c r="M951872" i="1"/>
  <c r="M951873" i="1"/>
  <c r="M951874" i="1"/>
  <c r="M951875" i="1"/>
  <c r="M951876" i="1"/>
  <c r="M951877" i="1"/>
  <c r="M951878" i="1"/>
  <c r="M951879" i="1"/>
  <c r="M951880" i="1"/>
  <c r="M951881" i="1"/>
  <c r="M951882" i="1"/>
  <c r="M951883" i="1"/>
  <c r="M951884" i="1"/>
  <c r="M951885" i="1"/>
  <c r="M951886" i="1"/>
  <c r="M951887" i="1"/>
  <c r="M951888" i="1"/>
  <c r="M951889" i="1"/>
  <c r="M951890" i="1"/>
  <c r="M951891" i="1"/>
  <c r="M951892" i="1"/>
  <c r="M951893" i="1"/>
  <c r="M951894" i="1"/>
  <c r="M951895" i="1"/>
  <c r="M951896" i="1"/>
  <c r="M951897" i="1"/>
  <c r="M951898" i="1"/>
  <c r="M951899" i="1"/>
  <c r="M951900" i="1"/>
  <c r="M951901" i="1"/>
  <c r="M951902" i="1"/>
  <c r="M951903" i="1"/>
  <c r="M951904" i="1"/>
  <c r="M951905" i="1"/>
  <c r="M951906" i="1"/>
  <c r="M951907" i="1"/>
  <c r="M951908" i="1"/>
  <c r="M951909" i="1"/>
  <c r="M951910" i="1"/>
  <c r="M951911" i="1"/>
  <c r="M951912" i="1"/>
  <c r="M951913" i="1"/>
  <c r="M951914" i="1"/>
  <c r="M951915" i="1"/>
  <c r="M951916" i="1"/>
  <c r="M951917" i="1"/>
  <c r="M951918" i="1"/>
  <c r="M951919" i="1"/>
  <c r="M951920" i="1"/>
  <c r="M951921" i="1"/>
  <c r="M951922" i="1"/>
  <c r="M951923" i="1"/>
  <c r="M951924" i="1"/>
  <c r="M951925" i="1"/>
  <c r="M951926" i="1"/>
  <c r="M951927" i="1"/>
  <c r="M951928" i="1"/>
  <c r="M951929" i="1"/>
  <c r="M951930" i="1"/>
  <c r="M951931" i="1"/>
  <c r="M951932" i="1"/>
  <c r="M951933" i="1"/>
  <c r="M951934" i="1"/>
  <c r="M951935" i="1"/>
  <c r="M951936" i="1"/>
  <c r="M951937" i="1"/>
  <c r="M951938" i="1"/>
  <c r="M951939" i="1"/>
  <c r="M951940" i="1"/>
  <c r="M951941" i="1"/>
  <c r="M951942" i="1"/>
  <c r="M951943" i="1"/>
  <c r="M951944" i="1"/>
  <c r="M951945" i="1"/>
  <c r="M951946" i="1"/>
  <c r="M951947" i="1"/>
  <c r="M951948" i="1"/>
  <c r="M951949" i="1"/>
  <c r="M951950" i="1"/>
  <c r="M951951" i="1"/>
  <c r="M951952" i="1"/>
  <c r="M951953" i="1"/>
  <c r="M951954" i="1"/>
  <c r="M951955" i="1"/>
  <c r="M951956" i="1"/>
  <c r="M951957" i="1"/>
  <c r="M951958" i="1"/>
  <c r="M951959" i="1"/>
  <c r="M951960" i="1"/>
  <c r="M951961" i="1"/>
  <c r="M951962" i="1"/>
  <c r="M951963" i="1"/>
  <c r="M951964" i="1"/>
  <c r="M951965" i="1"/>
  <c r="M951966" i="1"/>
  <c r="M951967" i="1"/>
  <c r="M951968" i="1"/>
  <c r="M951969" i="1"/>
  <c r="M951970" i="1"/>
  <c r="M951971" i="1"/>
  <c r="M951972" i="1"/>
  <c r="M951973" i="1"/>
  <c r="M951974" i="1"/>
  <c r="M951975" i="1"/>
  <c r="M951976" i="1"/>
  <c r="M951977" i="1"/>
  <c r="M951978" i="1"/>
  <c r="M951979" i="1"/>
  <c r="M951980" i="1"/>
  <c r="M951981" i="1"/>
  <c r="M951982" i="1"/>
  <c r="M951983" i="1"/>
  <c r="M951984" i="1"/>
  <c r="M951985" i="1"/>
  <c r="M951986" i="1"/>
  <c r="M951987" i="1"/>
  <c r="M951988" i="1"/>
  <c r="M951989" i="1"/>
  <c r="M951990" i="1"/>
  <c r="M951991" i="1"/>
  <c r="M951992" i="1"/>
  <c r="M951993" i="1"/>
  <c r="M951994" i="1"/>
  <c r="M951995" i="1"/>
  <c r="M951996" i="1"/>
  <c r="M951997" i="1"/>
  <c r="M951998" i="1"/>
  <c r="M951999" i="1"/>
  <c r="M952000" i="1"/>
  <c r="M952001" i="1"/>
  <c r="M952002" i="1"/>
  <c r="M952003" i="1"/>
  <c r="M952004" i="1"/>
  <c r="M952005" i="1"/>
  <c r="M952006" i="1"/>
  <c r="M952007" i="1"/>
  <c r="M952008" i="1"/>
  <c r="M952009" i="1"/>
  <c r="M952010" i="1"/>
  <c r="M952011" i="1"/>
  <c r="M952012" i="1"/>
  <c r="M952013" i="1"/>
  <c r="M952014" i="1"/>
  <c r="M952015" i="1"/>
  <c r="M952016" i="1"/>
  <c r="M952017" i="1"/>
  <c r="M952018" i="1"/>
  <c r="M952019" i="1"/>
  <c r="M952020" i="1"/>
  <c r="M952021" i="1"/>
  <c r="M952022" i="1"/>
  <c r="M952023" i="1"/>
  <c r="M952024" i="1"/>
  <c r="M952025" i="1"/>
  <c r="M952026" i="1"/>
  <c r="M952027" i="1"/>
  <c r="M952028" i="1"/>
  <c r="M952029" i="1"/>
  <c r="M952030" i="1"/>
  <c r="M952031" i="1"/>
  <c r="M952032" i="1"/>
  <c r="M952033" i="1"/>
  <c r="M952034" i="1"/>
  <c r="M952035" i="1"/>
  <c r="M952036" i="1"/>
  <c r="M952037" i="1"/>
  <c r="M952038" i="1"/>
  <c r="M952039" i="1"/>
  <c r="M952040" i="1"/>
  <c r="M952041" i="1"/>
  <c r="M952042" i="1"/>
  <c r="M952043" i="1"/>
  <c r="M952044" i="1"/>
  <c r="M952045" i="1"/>
  <c r="M952046" i="1"/>
  <c r="M952047" i="1"/>
  <c r="M952048" i="1"/>
  <c r="M952049" i="1"/>
  <c r="M952050" i="1"/>
  <c r="M952051" i="1"/>
  <c r="M952052" i="1"/>
  <c r="M952053" i="1"/>
  <c r="M952054" i="1"/>
  <c r="M952055" i="1"/>
  <c r="M952056" i="1"/>
  <c r="M952057" i="1"/>
  <c r="M952058" i="1"/>
  <c r="M952059" i="1"/>
  <c r="M952060" i="1"/>
  <c r="M952061" i="1"/>
  <c r="M952062" i="1"/>
  <c r="M952063" i="1"/>
  <c r="M952064" i="1"/>
  <c r="M952065" i="1"/>
  <c r="M952066" i="1"/>
  <c r="M952067" i="1"/>
  <c r="M952068" i="1"/>
  <c r="M952069" i="1"/>
  <c r="M952070" i="1"/>
  <c r="M952071" i="1"/>
  <c r="M952072" i="1"/>
  <c r="M952073" i="1"/>
  <c r="M952074" i="1"/>
  <c r="M952075" i="1"/>
  <c r="M952076" i="1"/>
  <c r="M952077" i="1"/>
  <c r="M952078" i="1"/>
  <c r="M952079" i="1"/>
  <c r="M952080" i="1"/>
  <c r="M952081" i="1"/>
  <c r="M952082" i="1"/>
  <c r="M952083" i="1"/>
  <c r="M952084" i="1"/>
  <c r="M952085" i="1"/>
  <c r="M952086" i="1"/>
  <c r="M952087" i="1"/>
  <c r="M952088" i="1"/>
  <c r="M952089" i="1"/>
  <c r="M952090" i="1"/>
  <c r="M952091" i="1"/>
  <c r="M952092" i="1"/>
  <c r="M952093" i="1"/>
  <c r="M952094" i="1"/>
  <c r="M952095" i="1"/>
  <c r="M952096" i="1"/>
  <c r="M952097" i="1"/>
  <c r="M952098" i="1"/>
  <c r="M952099" i="1"/>
  <c r="M952100" i="1"/>
  <c r="M952101" i="1"/>
  <c r="M952102" i="1"/>
  <c r="M952103" i="1"/>
  <c r="M952104" i="1"/>
  <c r="M952105" i="1"/>
  <c r="M952106" i="1"/>
  <c r="M952107" i="1"/>
  <c r="M952108" i="1"/>
  <c r="M952109" i="1"/>
  <c r="M952110" i="1"/>
  <c r="M952111" i="1"/>
  <c r="M952112" i="1"/>
  <c r="M952113" i="1"/>
  <c r="M952114" i="1"/>
  <c r="M952115" i="1"/>
  <c r="M952116" i="1"/>
  <c r="M952117" i="1"/>
  <c r="M952118" i="1"/>
  <c r="M952119" i="1"/>
  <c r="M952120" i="1"/>
  <c r="M952121" i="1"/>
  <c r="M952122" i="1"/>
  <c r="M952123" i="1"/>
  <c r="M952124" i="1"/>
  <c r="M952125" i="1"/>
  <c r="M952126" i="1"/>
  <c r="M952127" i="1"/>
  <c r="M952128" i="1"/>
  <c r="M952129" i="1"/>
  <c r="M952130" i="1"/>
  <c r="M952131" i="1"/>
  <c r="M952132" i="1"/>
  <c r="M952133" i="1"/>
  <c r="M952134" i="1"/>
  <c r="M952135" i="1"/>
  <c r="M952136" i="1"/>
  <c r="M952137" i="1"/>
  <c r="M952138" i="1"/>
  <c r="M952139" i="1"/>
  <c r="M952140" i="1"/>
  <c r="M952141" i="1"/>
  <c r="M952142" i="1"/>
  <c r="M952143" i="1"/>
  <c r="M952144" i="1"/>
  <c r="M952145" i="1"/>
  <c r="M952146" i="1"/>
  <c r="M952147" i="1"/>
  <c r="M952148" i="1"/>
  <c r="M952149" i="1"/>
  <c r="M952150" i="1"/>
  <c r="M952151" i="1"/>
  <c r="M952152" i="1"/>
  <c r="M952153" i="1"/>
  <c r="M952154" i="1"/>
  <c r="M952155" i="1"/>
  <c r="M952156" i="1"/>
  <c r="M952157" i="1"/>
  <c r="M952158" i="1"/>
  <c r="M952159" i="1"/>
  <c r="M952160" i="1"/>
  <c r="M952161" i="1"/>
  <c r="M952162" i="1"/>
  <c r="M952163" i="1"/>
  <c r="M952164" i="1"/>
  <c r="M952165" i="1"/>
  <c r="M952166" i="1"/>
  <c r="M952167" i="1"/>
  <c r="M952168" i="1"/>
  <c r="M952169" i="1"/>
  <c r="M952170" i="1"/>
  <c r="M952171" i="1"/>
  <c r="M952172" i="1"/>
  <c r="M952173" i="1"/>
  <c r="M952174" i="1"/>
  <c r="M952175" i="1"/>
  <c r="M952176" i="1"/>
  <c r="M952177" i="1"/>
  <c r="M952178" i="1"/>
  <c r="M952179" i="1"/>
  <c r="M952180" i="1"/>
  <c r="M952181" i="1"/>
  <c r="M952182" i="1"/>
  <c r="M952183" i="1"/>
  <c r="M952184" i="1"/>
  <c r="M952185" i="1"/>
  <c r="M952186" i="1"/>
  <c r="M952187" i="1"/>
  <c r="M952188" i="1"/>
  <c r="M952189" i="1"/>
  <c r="M952190" i="1"/>
  <c r="M952191" i="1"/>
  <c r="M952192" i="1"/>
  <c r="M952193" i="1"/>
  <c r="M952194" i="1"/>
  <c r="M952195" i="1"/>
  <c r="M952196" i="1"/>
  <c r="M952197" i="1"/>
  <c r="M952198" i="1"/>
  <c r="M952199" i="1"/>
  <c r="M952200" i="1"/>
  <c r="M952201" i="1"/>
  <c r="M952202" i="1"/>
  <c r="M952203" i="1"/>
  <c r="M952204" i="1"/>
  <c r="M952205" i="1"/>
  <c r="M952206" i="1"/>
  <c r="M952207" i="1"/>
  <c r="M952208" i="1"/>
  <c r="M952209" i="1"/>
  <c r="M952210" i="1"/>
  <c r="M952211" i="1"/>
  <c r="M952212" i="1"/>
  <c r="M952213" i="1"/>
  <c r="M952214" i="1"/>
  <c r="M952215" i="1"/>
  <c r="M952216" i="1"/>
  <c r="M952217" i="1"/>
  <c r="M952218" i="1"/>
  <c r="M952219" i="1"/>
  <c r="M952220" i="1"/>
  <c r="M952221" i="1"/>
  <c r="M952222" i="1"/>
  <c r="M952223" i="1"/>
  <c r="M952224" i="1"/>
  <c r="M952225" i="1"/>
  <c r="M952226" i="1"/>
  <c r="M952227" i="1"/>
  <c r="M952228" i="1"/>
  <c r="M952229" i="1"/>
  <c r="M952230" i="1"/>
  <c r="M952231" i="1"/>
  <c r="M952232" i="1"/>
  <c r="M952233" i="1"/>
  <c r="M952234" i="1"/>
  <c r="M952235" i="1"/>
  <c r="M952236" i="1"/>
  <c r="M952237" i="1"/>
  <c r="M952238" i="1"/>
  <c r="M952239" i="1"/>
  <c r="M952240" i="1"/>
  <c r="M952241" i="1"/>
  <c r="M952242" i="1"/>
  <c r="M952243" i="1"/>
  <c r="M952244" i="1"/>
  <c r="M952245" i="1"/>
  <c r="M952246" i="1"/>
  <c r="M952247" i="1"/>
  <c r="M952248" i="1"/>
  <c r="M952249" i="1"/>
  <c r="M952250" i="1"/>
  <c r="M952251" i="1"/>
  <c r="M952252" i="1"/>
  <c r="M952253" i="1"/>
  <c r="M952254" i="1"/>
  <c r="M952255" i="1"/>
  <c r="M952256" i="1"/>
  <c r="M952257" i="1"/>
  <c r="M952258" i="1"/>
  <c r="M952259" i="1"/>
  <c r="M952260" i="1"/>
  <c r="M952261" i="1"/>
  <c r="M952262" i="1"/>
  <c r="M952263" i="1"/>
  <c r="M952264" i="1"/>
  <c r="M952265" i="1"/>
  <c r="M952266" i="1"/>
  <c r="M952267" i="1"/>
  <c r="M952268" i="1"/>
  <c r="M952269" i="1"/>
  <c r="M952270" i="1"/>
  <c r="M952271" i="1"/>
  <c r="M952272" i="1"/>
  <c r="M952273" i="1"/>
  <c r="M952274" i="1"/>
  <c r="M952275" i="1"/>
  <c r="M952276" i="1"/>
  <c r="M952277" i="1"/>
  <c r="M952278" i="1"/>
  <c r="M952279" i="1"/>
  <c r="M952280" i="1"/>
  <c r="M952281" i="1"/>
  <c r="M952282" i="1"/>
  <c r="M952283" i="1"/>
  <c r="M952284" i="1"/>
  <c r="M952285" i="1"/>
  <c r="M952286" i="1"/>
  <c r="M952287" i="1"/>
  <c r="M952288" i="1"/>
  <c r="M952289" i="1"/>
  <c r="M952290" i="1"/>
  <c r="M952291" i="1"/>
  <c r="M952292" i="1"/>
  <c r="M952293" i="1"/>
  <c r="M952294" i="1"/>
  <c r="M952295" i="1"/>
  <c r="M952296" i="1"/>
  <c r="M952297" i="1"/>
  <c r="M952298" i="1"/>
  <c r="M952299" i="1"/>
  <c r="M952300" i="1"/>
  <c r="M952301" i="1"/>
  <c r="M952302" i="1"/>
  <c r="M952303" i="1"/>
  <c r="M952304" i="1"/>
  <c r="M952305" i="1"/>
  <c r="M952306" i="1"/>
  <c r="M952307" i="1"/>
  <c r="M952308" i="1"/>
  <c r="M952309" i="1"/>
  <c r="M952310" i="1"/>
  <c r="M952311" i="1"/>
  <c r="M952312" i="1"/>
  <c r="M952313" i="1"/>
  <c r="M952314" i="1"/>
  <c r="M952315" i="1"/>
  <c r="M952316" i="1"/>
  <c r="M952317" i="1"/>
  <c r="M952318" i="1"/>
  <c r="M952319" i="1"/>
  <c r="M952320" i="1"/>
  <c r="M952321" i="1"/>
  <c r="M952322" i="1"/>
  <c r="M952323" i="1"/>
  <c r="M952324" i="1"/>
  <c r="M952325" i="1"/>
  <c r="M952326" i="1"/>
  <c r="M952327" i="1"/>
  <c r="M952328" i="1"/>
  <c r="M952329" i="1"/>
  <c r="M952330" i="1"/>
  <c r="M952331" i="1"/>
  <c r="M952332" i="1"/>
  <c r="M952333" i="1"/>
  <c r="M952334" i="1"/>
  <c r="M952335" i="1"/>
  <c r="M952336" i="1"/>
  <c r="M952337" i="1"/>
  <c r="M952338" i="1"/>
  <c r="M952339" i="1"/>
  <c r="M952340" i="1"/>
  <c r="M952341" i="1"/>
  <c r="M952342" i="1"/>
  <c r="M952343" i="1"/>
  <c r="M952344" i="1"/>
  <c r="M952345" i="1"/>
  <c r="M952346" i="1"/>
  <c r="M952347" i="1"/>
  <c r="M952348" i="1"/>
  <c r="M952349" i="1"/>
  <c r="M952350" i="1"/>
  <c r="M952351" i="1"/>
  <c r="M952352" i="1"/>
  <c r="M952353" i="1"/>
  <c r="M952354" i="1"/>
  <c r="M952355" i="1"/>
  <c r="M952356" i="1"/>
  <c r="M952357" i="1"/>
  <c r="M952358" i="1"/>
  <c r="M952359" i="1"/>
  <c r="M952360" i="1"/>
  <c r="M952361" i="1"/>
  <c r="M952362" i="1"/>
  <c r="M952363" i="1"/>
  <c r="M952364" i="1"/>
  <c r="M952365" i="1"/>
  <c r="M952366" i="1"/>
  <c r="M952367" i="1"/>
  <c r="M952368" i="1"/>
  <c r="M952369" i="1"/>
  <c r="M952370" i="1"/>
  <c r="M952371" i="1"/>
  <c r="M952372" i="1"/>
  <c r="M952373" i="1"/>
  <c r="M952374" i="1"/>
  <c r="M952375" i="1"/>
  <c r="M952376" i="1"/>
  <c r="M952377" i="1"/>
  <c r="M952378" i="1"/>
  <c r="M952379" i="1"/>
  <c r="M952380" i="1"/>
  <c r="M952381" i="1"/>
  <c r="M952382" i="1"/>
  <c r="M952383" i="1"/>
  <c r="M952384" i="1"/>
  <c r="M952385" i="1"/>
  <c r="M952386" i="1"/>
  <c r="M952387" i="1"/>
  <c r="M952388" i="1"/>
  <c r="M952389" i="1"/>
  <c r="M952390" i="1"/>
  <c r="M952391" i="1"/>
  <c r="M952392" i="1"/>
  <c r="M952393" i="1"/>
  <c r="M952394" i="1"/>
  <c r="M952395" i="1"/>
  <c r="M952396" i="1"/>
  <c r="M952397" i="1"/>
  <c r="M952398" i="1"/>
  <c r="M952399" i="1"/>
  <c r="M952400" i="1"/>
  <c r="M952401" i="1"/>
  <c r="M952402" i="1"/>
  <c r="M952403" i="1"/>
  <c r="M952404" i="1"/>
  <c r="M952405" i="1"/>
  <c r="M952406" i="1"/>
  <c r="M952407" i="1"/>
  <c r="M952408" i="1"/>
  <c r="M952409" i="1"/>
  <c r="M952410" i="1"/>
  <c r="M952411" i="1"/>
  <c r="M952412" i="1"/>
  <c r="M952413" i="1"/>
  <c r="M952414" i="1"/>
  <c r="M952415" i="1"/>
  <c r="M952416" i="1"/>
  <c r="M952417" i="1"/>
  <c r="M952418" i="1"/>
  <c r="M952419" i="1"/>
  <c r="M952420" i="1"/>
  <c r="M952421" i="1"/>
  <c r="M952422" i="1"/>
  <c r="M952423" i="1"/>
  <c r="M952424" i="1"/>
  <c r="M952425" i="1"/>
  <c r="M952426" i="1"/>
  <c r="M952427" i="1"/>
  <c r="M952428" i="1"/>
  <c r="M952429" i="1"/>
  <c r="M952430" i="1"/>
  <c r="M952431" i="1"/>
  <c r="M952432" i="1"/>
  <c r="M952433" i="1"/>
  <c r="M952434" i="1"/>
  <c r="M952435" i="1"/>
  <c r="M952436" i="1"/>
  <c r="M952437" i="1"/>
  <c r="M952438" i="1"/>
  <c r="M952439" i="1"/>
  <c r="M952440" i="1"/>
  <c r="M952441" i="1"/>
  <c r="M952442" i="1"/>
  <c r="M952443" i="1"/>
  <c r="M952444" i="1"/>
  <c r="M952445" i="1"/>
  <c r="M952446" i="1"/>
  <c r="M952447" i="1"/>
  <c r="M952448" i="1"/>
  <c r="M952449" i="1"/>
  <c r="M952450" i="1"/>
  <c r="M952451" i="1"/>
  <c r="M952452" i="1"/>
  <c r="M952453" i="1"/>
  <c r="M952454" i="1"/>
  <c r="M952455" i="1"/>
  <c r="M952456" i="1"/>
  <c r="M952457" i="1"/>
  <c r="M952458" i="1"/>
  <c r="M952459" i="1"/>
  <c r="M952460" i="1"/>
  <c r="M952461" i="1"/>
  <c r="M952462" i="1"/>
  <c r="M952463" i="1"/>
  <c r="M952464" i="1"/>
  <c r="M952465" i="1"/>
  <c r="M952466" i="1"/>
  <c r="M952467" i="1"/>
  <c r="M952468" i="1"/>
  <c r="M952469" i="1"/>
  <c r="M952470" i="1"/>
  <c r="M952471" i="1"/>
  <c r="M952472" i="1"/>
  <c r="M952473" i="1"/>
  <c r="M952474" i="1"/>
  <c r="M952475" i="1"/>
  <c r="M952476" i="1"/>
  <c r="M952477" i="1"/>
  <c r="M952478" i="1"/>
  <c r="M952479" i="1"/>
  <c r="M952480" i="1"/>
  <c r="M952481" i="1"/>
  <c r="M952482" i="1"/>
  <c r="M952483" i="1"/>
  <c r="M952484" i="1"/>
  <c r="M952485" i="1"/>
  <c r="M952486" i="1"/>
  <c r="M952487" i="1"/>
  <c r="M952488" i="1"/>
  <c r="M952489" i="1"/>
  <c r="M952490" i="1"/>
  <c r="M952491" i="1"/>
  <c r="M952492" i="1"/>
  <c r="M952493" i="1"/>
  <c r="M952494" i="1"/>
  <c r="M952495" i="1"/>
  <c r="M952496" i="1"/>
  <c r="M952497" i="1"/>
  <c r="M952498" i="1"/>
  <c r="M952499" i="1"/>
  <c r="M952500" i="1"/>
  <c r="M952501" i="1"/>
  <c r="M952502" i="1"/>
  <c r="M952503" i="1"/>
  <c r="M952504" i="1"/>
  <c r="M952505" i="1"/>
  <c r="M952506" i="1"/>
  <c r="M952507" i="1"/>
  <c r="M952508" i="1"/>
  <c r="M952509" i="1"/>
  <c r="M952510" i="1"/>
  <c r="M952511" i="1"/>
  <c r="M952512" i="1"/>
  <c r="M952513" i="1"/>
  <c r="M952514" i="1"/>
  <c r="M952515" i="1"/>
  <c r="M952516" i="1"/>
  <c r="M952517" i="1"/>
  <c r="M952518" i="1"/>
  <c r="M952519" i="1"/>
  <c r="M952520" i="1"/>
  <c r="M952521" i="1"/>
  <c r="M952522" i="1"/>
  <c r="M952523" i="1"/>
  <c r="M952524" i="1"/>
  <c r="M952525" i="1"/>
  <c r="M952526" i="1"/>
  <c r="M952527" i="1"/>
  <c r="M952528" i="1"/>
  <c r="M952529" i="1"/>
  <c r="M952530" i="1"/>
  <c r="M952531" i="1"/>
  <c r="M952532" i="1"/>
  <c r="M952533" i="1"/>
  <c r="M952534" i="1"/>
  <c r="M952535" i="1"/>
  <c r="M952536" i="1"/>
  <c r="M952537" i="1"/>
  <c r="M952538" i="1"/>
  <c r="M952539" i="1"/>
  <c r="M952540" i="1"/>
  <c r="M952541" i="1"/>
  <c r="M952542" i="1"/>
  <c r="M952543" i="1"/>
  <c r="M952544" i="1"/>
  <c r="M952545" i="1"/>
  <c r="M952546" i="1"/>
  <c r="M952547" i="1"/>
  <c r="M952548" i="1"/>
  <c r="M952549" i="1"/>
  <c r="M952550" i="1"/>
  <c r="M952551" i="1"/>
  <c r="M952552" i="1"/>
  <c r="M952553" i="1"/>
  <c r="M952554" i="1"/>
  <c r="M952555" i="1"/>
  <c r="M952556" i="1"/>
  <c r="M952557" i="1"/>
  <c r="M952558" i="1"/>
  <c r="M952559" i="1"/>
  <c r="M952560" i="1"/>
  <c r="M952561" i="1"/>
  <c r="M952562" i="1"/>
  <c r="M952563" i="1"/>
  <c r="M952564" i="1"/>
  <c r="M952565" i="1"/>
  <c r="M952566" i="1"/>
  <c r="M952567" i="1"/>
  <c r="M952568" i="1"/>
  <c r="M952569" i="1"/>
  <c r="M952570" i="1"/>
  <c r="M952571" i="1"/>
  <c r="M952572" i="1"/>
  <c r="M952573" i="1"/>
  <c r="M952574" i="1"/>
  <c r="M952575" i="1"/>
  <c r="M952576" i="1"/>
  <c r="M952577" i="1"/>
  <c r="M952578" i="1"/>
  <c r="M952579" i="1"/>
  <c r="M952580" i="1"/>
  <c r="M952581" i="1"/>
  <c r="M952582" i="1"/>
  <c r="M952583" i="1"/>
  <c r="M952584" i="1"/>
  <c r="M952585" i="1"/>
  <c r="M952586" i="1"/>
  <c r="M952587" i="1"/>
  <c r="M952588" i="1"/>
  <c r="M952589" i="1"/>
  <c r="M952590" i="1"/>
  <c r="M952591" i="1"/>
  <c r="M952592" i="1"/>
  <c r="M952593" i="1"/>
  <c r="M952594" i="1"/>
  <c r="M952595" i="1"/>
  <c r="M952596" i="1"/>
  <c r="M952597" i="1"/>
  <c r="M952598" i="1"/>
  <c r="M952599" i="1"/>
  <c r="M952600" i="1"/>
  <c r="M952601" i="1"/>
  <c r="M952602" i="1"/>
  <c r="M952603" i="1"/>
  <c r="M952604" i="1"/>
  <c r="M952605" i="1"/>
  <c r="M952606" i="1"/>
  <c r="M952607" i="1"/>
  <c r="M952608" i="1"/>
  <c r="M952609" i="1"/>
  <c r="M952610" i="1"/>
  <c r="M952611" i="1"/>
  <c r="M952612" i="1"/>
  <c r="M952613" i="1"/>
  <c r="M952614" i="1"/>
  <c r="M952615" i="1"/>
  <c r="M952616" i="1"/>
  <c r="M952617" i="1"/>
  <c r="M952618" i="1"/>
  <c r="M952619" i="1"/>
  <c r="M952620" i="1"/>
  <c r="M952621" i="1"/>
  <c r="M952622" i="1"/>
  <c r="M952623" i="1"/>
  <c r="M952624" i="1"/>
  <c r="M952625" i="1"/>
  <c r="M952626" i="1"/>
  <c r="M952627" i="1"/>
  <c r="M952628" i="1"/>
  <c r="M952629" i="1"/>
  <c r="M952630" i="1"/>
  <c r="M952631" i="1"/>
  <c r="M952632" i="1"/>
  <c r="M952633" i="1"/>
  <c r="M952634" i="1"/>
  <c r="M952635" i="1"/>
  <c r="M952636" i="1"/>
  <c r="M952637" i="1"/>
  <c r="M952638" i="1"/>
  <c r="M952639" i="1"/>
  <c r="M952640" i="1"/>
  <c r="M952641" i="1"/>
  <c r="M952642" i="1"/>
  <c r="M952643" i="1"/>
  <c r="M952644" i="1"/>
  <c r="M952645" i="1"/>
  <c r="M952646" i="1"/>
  <c r="M952647" i="1"/>
  <c r="M952648" i="1"/>
  <c r="M952649" i="1"/>
  <c r="M952650" i="1"/>
  <c r="M952651" i="1"/>
  <c r="M952652" i="1"/>
  <c r="M952653" i="1"/>
  <c r="M952654" i="1"/>
  <c r="M952655" i="1"/>
  <c r="M952656" i="1"/>
  <c r="M952657" i="1"/>
  <c r="M952658" i="1"/>
  <c r="M952659" i="1"/>
  <c r="M952660" i="1"/>
  <c r="M952661" i="1"/>
  <c r="M952662" i="1"/>
  <c r="M952663" i="1"/>
  <c r="M952664" i="1"/>
  <c r="M952665" i="1"/>
  <c r="M952666" i="1"/>
  <c r="M952667" i="1"/>
  <c r="M952668" i="1"/>
  <c r="M952669" i="1"/>
  <c r="M952670" i="1"/>
  <c r="M952671" i="1"/>
  <c r="M952672" i="1"/>
  <c r="M952673" i="1"/>
  <c r="M952674" i="1"/>
  <c r="M952675" i="1"/>
  <c r="M952676" i="1"/>
  <c r="M952677" i="1"/>
  <c r="M952678" i="1"/>
  <c r="M952679" i="1"/>
  <c r="M952680" i="1"/>
  <c r="M952681" i="1"/>
  <c r="M952682" i="1"/>
  <c r="M952683" i="1"/>
  <c r="M952684" i="1"/>
  <c r="M952685" i="1"/>
  <c r="M952686" i="1"/>
  <c r="M952687" i="1"/>
  <c r="M952688" i="1"/>
  <c r="M952689" i="1"/>
  <c r="M952690" i="1"/>
  <c r="M952691" i="1"/>
  <c r="M952692" i="1"/>
  <c r="M952693" i="1"/>
  <c r="M952694" i="1"/>
  <c r="M952695" i="1"/>
  <c r="M952696" i="1"/>
  <c r="M952697" i="1"/>
  <c r="M952698" i="1"/>
  <c r="M952699" i="1"/>
  <c r="M952700" i="1"/>
  <c r="M952701" i="1"/>
  <c r="M952702" i="1"/>
  <c r="M952703" i="1"/>
  <c r="M952704" i="1"/>
  <c r="M952705" i="1"/>
  <c r="M952706" i="1"/>
  <c r="M952707" i="1"/>
  <c r="M952708" i="1"/>
  <c r="M952709" i="1"/>
  <c r="M952710" i="1"/>
  <c r="M952711" i="1"/>
  <c r="M952712" i="1"/>
  <c r="M952713" i="1"/>
  <c r="M952714" i="1"/>
  <c r="M952715" i="1"/>
  <c r="M952716" i="1"/>
  <c r="M952717" i="1"/>
  <c r="M952718" i="1"/>
  <c r="M952719" i="1"/>
  <c r="M952720" i="1"/>
  <c r="M952721" i="1"/>
  <c r="M952722" i="1"/>
  <c r="M952723" i="1"/>
  <c r="M952724" i="1"/>
  <c r="M952725" i="1"/>
  <c r="M952726" i="1"/>
  <c r="M952727" i="1"/>
  <c r="M952728" i="1"/>
  <c r="M952729" i="1"/>
  <c r="M952730" i="1"/>
  <c r="M952731" i="1"/>
  <c r="M952732" i="1"/>
  <c r="M952733" i="1"/>
  <c r="M952734" i="1"/>
  <c r="M952735" i="1"/>
  <c r="M952736" i="1"/>
  <c r="M952737" i="1"/>
  <c r="M952738" i="1"/>
  <c r="M952739" i="1"/>
  <c r="M952740" i="1"/>
  <c r="M952741" i="1"/>
  <c r="M952742" i="1"/>
  <c r="M952743" i="1"/>
  <c r="M952744" i="1"/>
  <c r="M952745" i="1"/>
  <c r="M952746" i="1"/>
  <c r="M952747" i="1"/>
  <c r="M952748" i="1"/>
  <c r="M952749" i="1"/>
  <c r="M952750" i="1"/>
  <c r="M952751" i="1"/>
  <c r="M952752" i="1"/>
  <c r="M952753" i="1"/>
  <c r="M952754" i="1"/>
  <c r="M952755" i="1"/>
  <c r="M952756" i="1"/>
  <c r="M952757" i="1"/>
  <c r="M952758" i="1"/>
  <c r="M952759" i="1"/>
  <c r="M952760" i="1"/>
  <c r="M952761" i="1"/>
  <c r="M952762" i="1"/>
  <c r="M952763" i="1"/>
  <c r="M952764" i="1"/>
  <c r="M952765" i="1"/>
  <c r="M952766" i="1"/>
  <c r="M952767" i="1"/>
  <c r="M952768" i="1"/>
  <c r="M952769" i="1"/>
  <c r="M952770" i="1"/>
  <c r="M952771" i="1"/>
  <c r="M952772" i="1"/>
  <c r="M952773" i="1"/>
  <c r="M952774" i="1"/>
  <c r="M952775" i="1"/>
  <c r="M952776" i="1"/>
  <c r="M952777" i="1"/>
  <c r="M952778" i="1"/>
  <c r="M952779" i="1"/>
  <c r="M952780" i="1"/>
  <c r="M952781" i="1"/>
  <c r="M952782" i="1"/>
  <c r="M952783" i="1"/>
  <c r="M952784" i="1"/>
  <c r="M952785" i="1"/>
  <c r="M952786" i="1"/>
  <c r="M952787" i="1"/>
  <c r="M952788" i="1"/>
  <c r="M952789" i="1"/>
  <c r="M952790" i="1"/>
  <c r="M952791" i="1"/>
  <c r="M952792" i="1"/>
  <c r="M952793" i="1"/>
  <c r="M952794" i="1"/>
  <c r="M952795" i="1"/>
  <c r="M952796" i="1"/>
  <c r="M952797" i="1"/>
  <c r="M952798" i="1"/>
  <c r="M952799" i="1"/>
  <c r="M952800" i="1"/>
  <c r="M952801" i="1"/>
  <c r="M952802" i="1"/>
  <c r="M952803" i="1"/>
  <c r="M952804" i="1"/>
  <c r="M952805" i="1"/>
  <c r="M952806" i="1"/>
  <c r="M952807" i="1"/>
  <c r="M952808" i="1"/>
  <c r="M952809" i="1"/>
  <c r="M952810" i="1"/>
  <c r="M952811" i="1"/>
  <c r="M952812" i="1"/>
  <c r="M952813" i="1"/>
  <c r="M952814" i="1"/>
  <c r="M952815" i="1"/>
  <c r="M952816" i="1"/>
  <c r="M952817" i="1"/>
  <c r="M952818" i="1"/>
  <c r="M952819" i="1"/>
  <c r="M952820" i="1"/>
  <c r="M952821" i="1"/>
  <c r="M952822" i="1"/>
  <c r="M952823" i="1"/>
  <c r="M952824" i="1"/>
  <c r="M952825" i="1"/>
  <c r="M952826" i="1"/>
  <c r="M952827" i="1"/>
  <c r="M952828" i="1"/>
  <c r="M952829" i="1"/>
  <c r="M952830" i="1"/>
  <c r="M952831" i="1"/>
  <c r="M952832" i="1"/>
  <c r="M952833" i="1"/>
  <c r="M952834" i="1"/>
  <c r="M952835" i="1"/>
  <c r="M952836" i="1"/>
  <c r="M952837" i="1"/>
  <c r="M952838" i="1"/>
  <c r="M952839" i="1"/>
  <c r="M952840" i="1"/>
  <c r="M952841" i="1"/>
  <c r="M952842" i="1"/>
  <c r="M952843" i="1"/>
  <c r="M952844" i="1"/>
  <c r="M952845" i="1"/>
  <c r="M952846" i="1"/>
  <c r="M952847" i="1"/>
  <c r="M952848" i="1"/>
  <c r="M952849" i="1"/>
  <c r="M952850" i="1"/>
  <c r="M952851" i="1"/>
  <c r="M952852" i="1"/>
  <c r="M952853" i="1"/>
  <c r="M952854" i="1"/>
  <c r="M952855" i="1"/>
  <c r="M952856" i="1"/>
  <c r="M952857" i="1"/>
  <c r="M952858" i="1"/>
  <c r="M952859" i="1"/>
  <c r="M952860" i="1"/>
  <c r="M952861" i="1"/>
  <c r="M952862" i="1"/>
  <c r="M952863" i="1"/>
  <c r="M952864" i="1"/>
  <c r="M952865" i="1"/>
  <c r="M952866" i="1"/>
  <c r="M952867" i="1"/>
  <c r="M952868" i="1"/>
  <c r="M952869" i="1"/>
  <c r="M952870" i="1"/>
  <c r="M952871" i="1"/>
  <c r="M952872" i="1"/>
  <c r="M952873" i="1"/>
  <c r="M952874" i="1"/>
  <c r="M952875" i="1"/>
  <c r="M952876" i="1"/>
  <c r="M952877" i="1"/>
  <c r="M952878" i="1"/>
  <c r="M952879" i="1"/>
  <c r="M952880" i="1"/>
  <c r="M952881" i="1"/>
  <c r="M952882" i="1"/>
  <c r="M952883" i="1"/>
  <c r="M952884" i="1"/>
  <c r="M952885" i="1"/>
  <c r="M952886" i="1"/>
  <c r="M952887" i="1"/>
  <c r="M952888" i="1"/>
  <c r="M952889" i="1"/>
  <c r="M952890" i="1"/>
  <c r="M952891" i="1"/>
  <c r="M952892" i="1"/>
  <c r="M952893" i="1"/>
  <c r="M952894" i="1"/>
  <c r="M952895" i="1"/>
  <c r="M952896" i="1"/>
  <c r="M952897" i="1"/>
  <c r="M952898" i="1"/>
  <c r="M952899" i="1"/>
  <c r="M952900" i="1"/>
  <c r="M952901" i="1"/>
  <c r="M952902" i="1"/>
  <c r="M952903" i="1"/>
  <c r="M952904" i="1"/>
  <c r="M952905" i="1"/>
  <c r="M952906" i="1"/>
  <c r="M952907" i="1"/>
  <c r="M952908" i="1"/>
  <c r="M952909" i="1"/>
  <c r="M952910" i="1"/>
  <c r="M952911" i="1"/>
  <c r="M952912" i="1"/>
  <c r="M952913" i="1"/>
  <c r="M952914" i="1"/>
  <c r="M952915" i="1"/>
  <c r="M952916" i="1"/>
  <c r="M952917" i="1"/>
  <c r="M952918" i="1"/>
  <c r="M952919" i="1"/>
  <c r="M952920" i="1"/>
  <c r="M952921" i="1"/>
  <c r="M952922" i="1"/>
  <c r="M952923" i="1"/>
  <c r="M952924" i="1"/>
  <c r="M952925" i="1"/>
  <c r="M952926" i="1"/>
  <c r="M952927" i="1"/>
  <c r="M952928" i="1"/>
  <c r="M952929" i="1"/>
  <c r="M952930" i="1"/>
  <c r="M952931" i="1"/>
  <c r="M952932" i="1"/>
  <c r="M952933" i="1"/>
  <c r="M952934" i="1"/>
  <c r="M952935" i="1"/>
  <c r="M952936" i="1"/>
  <c r="M952937" i="1"/>
  <c r="M952938" i="1"/>
  <c r="M952939" i="1"/>
  <c r="M952940" i="1"/>
  <c r="M952941" i="1"/>
  <c r="M952942" i="1"/>
  <c r="M952943" i="1"/>
  <c r="M952944" i="1"/>
  <c r="M952945" i="1"/>
  <c r="M952946" i="1"/>
  <c r="M952947" i="1"/>
  <c r="M952948" i="1"/>
  <c r="M952949" i="1"/>
  <c r="M952950" i="1"/>
  <c r="M952951" i="1"/>
  <c r="M952952" i="1"/>
  <c r="M952953" i="1"/>
  <c r="M952954" i="1"/>
  <c r="M952955" i="1"/>
  <c r="M952956" i="1"/>
  <c r="M952957" i="1"/>
  <c r="M952958" i="1"/>
  <c r="M952959" i="1"/>
  <c r="M952960" i="1"/>
  <c r="M952961" i="1"/>
  <c r="M952962" i="1"/>
  <c r="M952963" i="1"/>
  <c r="M952964" i="1"/>
  <c r="M952965" i="1"/>
  <c r="M952966" i="1"/>
  <c r="M952967" i="1"/>
  <c r="M952968" i="1"/>
  <c r="M952969" i="1"/>
  <c r="M952970" i="1"/>
  <c r="M952971" i="1"/>
  <c r="M952972" i="1"/>
  <c r="M952973" i="1"/>
  <c r="M952974" i="1"/>
  <c r="M952975" i="1"/>
  <c r="M952976" i="1"/>
  <c r="M952977" i="1"/>
  <c r="M952978" i="1"/>
  <c r="M952979" i="1"/>
  <c r="M952980" i="1"/>
  <c r="M952981" i="1"/>
  <c r="M952982" i="1"/>
  <c r="M952983" i="1"/>
  <c r="M952984" i="1"/>
  <c r="M952985" i="1"/>
  <c r="M952986" i="1"/>
  <c r="M952987" i="1"/>
  <c r="M952988" i="1"/>
  <c r="M952989" i="1"/>
  <c r="M952990" i="1"/>
  <c r="M952991" i="1"/>
  <c r="M952992" i="1"/>
  <c r="M952993" i="1"/>
  <c r="M952994" i="1"/>
  <c r="M952995" i="1"/>
  <c r="M952996" i="1"/>
  <c r="M952997" i="1"/>
  <c r="M952998" i="1"/>
  <c r="M952999" i="1"/>
  <c r="M953000" i="1"/>
  <c r="M953001" i="1"/>
  <c r="M953002" i="1"/>
  <c r="M953003" i="1"/>
  <c r="M953004" i="1"/>
  <c r="M953005" i="1"/>
  <c r="M953006" i="1"/>
  <c r="M953007" i="1"/>
  <c r="M953008" i="1"/>
  <c r="M953009" i="1"/>
  <c r="M953010" i="1"/>
  <c r="M953011" i="1"/>
  <c r="M953012" i="1"/>
  <c r="M953013" i="1"/>
  <c r="M953014" i="1"/>
  <c r="M953015" i="1"/>
  <c r="M953016" i="1"/>
  <c r="M953017" i="1"/>
  <c r="M953018" i="1"/>
  <c r="M953019" i="1"/>
  <c r="M953020" i="1"/>
  <c r="M953021" i="1"/>
  <c r="M953022" i="1"/>
  <c r="M953023" i="1"/>
  <c r="M953024" i="1"/>
  <c r="M953025" i="1"/>
  <c r="M953026" i="1"/>
  <c r="M953027" i="1"/>
  <c r="M953028" i="1"/>
  <c r="M953029" i="1"/>
  <c r="M953030" i="1"/>
  <c r="M953031" i="1"/>
  <c r="M953032" i="1"/>
  <c r="M953033" i="1"/>
  <c r="M953034" i="1"/>
  <c r="M953035" i="1"/>
  <c r="M953036" i="1"/>
  <c r="M953037" i="1"/>
  <c r="M953038" i="1"/>
  <c r="M953039" i="1"/>
  <c r="M953040" i="1"/>
  <c r="M953041" i="1"/>
  <c r="M953042" i="1"/>
  <c r="M953043" i="1"/>
  <c r="M953044" i="1"/>
  <c r="M953045" i="1"/>
  <c r="M953046" i="1"/>
  <c r="M953047" i="1"/>
  <c r="M953048" i="1"/>
  <c r="M953049" i="1"/>
  <c r="M953050" i="1"/>
  <c r="M953051" i="1"/>
  <c r="M953052" i="1"/>
  <c r="M953053" i="1"/>
  <c r="M953054" i="1"/>
  <c r="M953055" i="1"/>
  <c r="M953056" i="1"/>
  <c r="M953057" i="1"/>
  <c r="M953058" i="1"/>
  <c r="M953059" i="1"/>
  <c r="M953060" i="1"/>
  <c r="M953061" i="1"/>
  <c r="M953062" i="1"/>
  <c r="M953063" i="1"/>
  <c r="M953064" i="1"/>
  <c r="M953065" i="1"/>
  <c r="M953066" i="1"/>
  <c r="M953067" i="1"/>
  <c r="M953068" i="1"/>
  <c r="M953069" i="1"/>
  <c r="M953070" i="1"/>
  <c r="M953071" i="1"/>
  <c r="M953072" i="1"/>
  <c r="M953073" i="1"/>
  <c r="M953074" i="1"/>
  <c r="M953075" i="1"/>
  <c r="M953076" i="1"/>
  <c r="M953077" i="1"/>
  <c r="M953078" i="1"/>
  <c r="M953079" i="1"/>
  <c r="M953080" i="1"/>
  <c r="M953081" i="1"/>
  <c r="M953082" i="1"/>
  <c r="M953083" i="1"/>
  <c r="M953084" i="1"/>
  <c r="M953085" i="1"/>
  <c r="M953086" i="1"/>
  <c r="M953087" i="1"/>
  <c r="M953088" i="1"/>
  <c r="M953089" i="1"/>
  <c r="M953090" i="1"/>
  <c r="M953091" i="1"/>
  <c r="M953092" i="1"/>
  <c r="M953093" i="1"/>
  <c r="M953094" i="1"/>
  <c r="M953095" i="1"/>
  <c r="M953096" i="1"/>
  <c r="M953097" i="1"/>
  <c r="M953098" i="1"/>
  <c r="M953099" i="1"/>
  <c r="M953100" i="1"/>
  <c r="M953101" i="1"/>
  <c r="M953102" i="1"/>
  <c r="M953103" i="1"/>
  <c r="M953104" i="1"/>
  <c r="M953105" i="1"/>
  <c r="M953106" i="1"/>
  <c r="M953107" i="1"/>
  <c r="M953108" i="1"/>
  <c r="M953109" i="1"/>
  <c r="M953110" i="1"/>
  <c r="M953111" i="1"/>
  <c r="M953112" i="1"/>
  <c r="M953113" i="1"/>
  <c r="M953114" i="1"/>
  <c r="M953115" i="1"/>
  <c r="M953116" i="1"/>
  <c r="M953117" i="1"/>
  <c r="M953118" i="1"/>
  <c r="M953119" i="1"/>
  <c r="M953120" i="1"/>
  <c r="M953121" i="1"/>
  <c r="M953122" i="1"/>
  <c r="M953123" i="1"/>
  <c r="M953124" i="1"/>
  <c r="M953125" i="1"/>
  <c r="M953126" i="1"/>
  <c r="M953127" i="1"/>
  <c r="M953128" i="1"/>
  <c r="M953129" i="1"/>
  <c r="M953130" i="1"/>
  <c r="M953131" i="1"/>
  <c r="M953132" i="1"/>
  <c r="M953133" i="1"/>
  <c r="M953134" i="1"/>
  <c r="M953135" i="1"/>
  <c r="M953136" i="1"/>
  <c r="M953137" i="1"/>
  <c r="M953138" i="1"/>
  <c r="M953139" i="1"/>
  <c r="M953140" i="1"/>
  <c r="M953141" i="1"/>
  <c r="M953142" i="1"/>
  <c r="M953143" i="1"/>
  <c r="M953144" i="1"/>
  <c r="M953145" i="1"/>
  <c r="M953146" i="1"/>
  <c r="M953147" i="1"/>
  <c r="M953148" i="1"/>
  <c r="M953149" i="1"/>
  <c r="M953150" i="1"/>
  <c r="M953151" i="1"/>
  <c r="M953152" i="1"/>
  <c r="M953153" i="1"/>
  <c r="M953154" i="1"/>
  <c r="M953155" i="1"/>
  <c r="M953156" i="1"/>
  <c r="M953157" i="1"/>
  <c r="M953158" i="1"/>
  <c r="M953159" i="1"/>
  <c r="M953160" i="1"/>
  <c r="M953161" i="1"/>
  <c r="M953162" i="1"/>
  <c r="M953163" i="1"/>
  <c r="M953164" i="1"/>
  <c r="M953165" i="1"/>
  <c r="M953166" i="1"/>
  <c r="M953167" i="1"/>
  <c r="M953168" i="1"/>
  <c r="M953169" i="1"/>
  <c r="M953170" i="1"/>
  <c r="M953171" i="1"/>
  <c r="M953172" i="1"/>
  <c r="M953173" i="1"/>
  <c r="M953174" i="1"/>
  <c r="M953175" i="1"/>
  <c r="M953176" i="1"/>
  <c r="M953177" i="1"/>
  <c r="M953178" i="1"/>
  <c r="M953179" i="1"/>
  <c r="M953180" i="1"/>
  <c r="M953181" i="1"/>
  <c r="M953182" i="1"/>
  <c r="M953183" i="1"/>
  <c r="M953184" i="1"/>
  <c r="M953185" i="1"/>
  <c r="M953186" i="1"/>
  <c r="M953187" i="1"/>
  <c r="M953188" i="1"/>
  <c r="M953189" i="1"/>
  <c r="M953190" i="1"/>
  <c r="M953191" i="1"/>
  <c r="M953192" i="1"/>
  <c r="M953193" i="1"/>
  <c r="M953194" i="1"/>
  <c r="M953195" i="1"/>
  <c r="M953196" i="1"/>
  <c r="M953197" i="1"/>
  <c r="M953198" i="1"/>
  <c r="M953199" i="1"/>
  <c r="M953200" i="1"/>
  <c r="M953201" i="1"/>
  <c r="M953202" i="1"/>
  <c r="M953203" i="1"/>
  <c r="M953204" i="1"/>
  <c r="M953205" i="1"/>
  <c r="M953206" i="1"/>
  <c r="M953207" i="1"/>
  <c r="M953208" i="1"/>
  <c r="M953209" i="1"/>
  <c r="M953210" i="1"/>
  <c r="M953211" i="1"/>
  <c r="M953212" i="1"/>
  <c r="M953213" i="1"/>
  <c r="M953214" i="1"/>
  <c r="M953215" i="1"/>
  <c r="M953216" i="1"/>
  <c r="M953217" i="1"/>
  <c r="M953218" i="1"/>
  <c r="M953219" i="1"/>
  <c r="M953220" i="1"/>
  <c r="M953221" i="1"/>
  <c r="M953222" i="1"/>
  <c r="M953223" i="1"/>
  <c r="M953224" i="1"/>
  <c r="M953225" i="1"/>
  <c r="M953226" i="1"/>
  <c r="M953227" i="1"/>
  <c r="M953228" i="1"/>
  <c r="M953229" i="1"/>
  <c r="M953230" i="1"/>
  <c r="M953231" i="1"/>
  <c r="M953232" i="1"/>
  <c r="M953233" i="1"/>
  <c r="M953234" i="1"/>
  <c r="M953235" i="1"/>
  <c r="M953236" i="1"/>
  <c r="M953237" i="1"/>
  <c r="M953238" i="1"/>
  <c r="M953239" i="1"/>
  <c r="M953240" i="1"/>
  <c r="M953241" i="1"/>
  <c r="M953242" i="1"/>
  <c r="M953243" i="1"/>
  <c r="M953244" i="1"/>
  <c r="M953245" i="1"/>
  <c r="M953246" i="1"/>
  <c r="M953247" i="1"/>
  <c r="M953248" i="1"/>
  <c r="M953249" i="1"/>
  <c r="M953250" i="1"/>
  <c r="M953251" i="1"/>
  <c r="M953252" i="1"/>
  <c r="M953253" i="1"/>
  <c r="M953254" i="1"/>
  <c r="M953255" i="1"/>
  <c r="M953256" i="1"/>
  <c r="M953257" i="1"/>
  <c r="M953258" i="1"/>
  <c r="M953259" i="1"/>
  <c r="M953260" i="1"/>
  <c r="M953261" i="1"/>
  <c r="M953262" i="1"/>
  <c r="M953263" i="1"/>
  <c r="M953264" i="1"/>
  <c r="M953265" i="1"/>
  <c r="M953266" i="1"/>
  <c r="M953267" i="1"/>
  <c r="M953268" i="1"/>
  <c r="M953269" i="1"/>
  <c r="M953270" i="1"/>
  <c r="M953271" i="1"/>
  <c r="M953272" i="1"/>
  <c r="M953273" i="1"/>
  <c r="M953274" i="1"/>
  <c r="M953275" i="1"/>
  <c r="M953276" i="1"/>
  <c r="M953277" i="1"/>
  <c r="M953278" i="1"/>
  <c r="M953279" i="1"/>
  <c r="M953280" i="1"/>
  <c r="M953281" i="1"/>
  <c r="M953282" i="1"/>
  <c r="M953283" i="1"/>
  <c r="M953284" i="1"/>
  <c r="M953285" i="1"/>
  <c r="M953286" i="1"/>
  <c r="M953287" i="1"/>
  <c r="M953288" i="1"/>
  <c r="M953289" i="1"/>
  <c r="M953290" i="1"/>
  <c r="M953291" i="1"/>
  <c r="M953292" i="1"/>
  <c r="M953293" i="1"/>
  <c r="M953294" i="1"/>
  <c r="M953295" i="1"/>
  <c r="M953296" i="1"/>
  <c r="M953297" i="1"/>
  <c r="M953298" i="1"/>
  <c r="M953299" i="1"/>
  <c r="M953300" i="1"/>
  <c r="M953301" i="1"/>
  <c r="M953302" i="1"/>
  <c r="M953303" i="1"/>
  <c r="M953304" i="1"/>
  <c r="M953305" i="1"/>
  <c r="M953306" i="1"/>
  <c r="M953307" i="1"/>
  <c r="M953308" i="1"/>
  <c r="M953309" i="1"/>
  <c r="M953310" i="1"/>
  <c r="M953311" i="1"/>
  <c r="M953312" i="1"/>
  <c r="M953313" i="1"/>
  <c r="M953314" i="1"/>
  <c r="M953315" i="1"/>
  <c r="M953316" i="1"/>
  <c r="M953317" i="1"/>
  <c r="M953318" i="1"/>
  <c r="M953319" i="1"/>
  <c r="M953320" i="1"/>
  <c r="M953321" i="1"/>
  <c r="M953322" i="1"/>
  <c r="M953323" i="1"/>
  <c r="M953324" i="1"/>
  <c r="M953325" i="1"/>
  <c r="M953326" i="1"/>
  <c r="M953327" i="1"/>
  <c r="M953328" i="1"/>
  <c r="M953329" i="1"/>
  <c r="M953330" i="1"/>
  <c r="M953331" i="1"/>
  <c r="M953332" i="1"/>
  <c r="M953333" i="1"/>
  <c r="M953334" i="1"/>
  <c r="M953335" i="1"/>
  <c r="M953336" i="1"/>
  <c r="M953337" i="1"/>
  <c r="M953338" i="1"/>
  <c r="M953339" i="1"/>
  <c r="M953340" i="1"/>
  <c r="M953341" i="1"/>
  <c r="M953342" i="1"/>
  <c r="M953343" i="1"/>
  <c r="M953344" i="1"/>
  <c r="M953345" i="1"/>
  <c r="M953346" i="1"/>
  <c r="M953347" i="1"/>
  <c r="M953348" i="1"/>
  <c r="M953349" i="1"/>
  <c r="M953350" i="1"/>
  <c r="M953351" i="1"/>
  <c r="M953352" i="1"/>
  <c r="M953353" i="1"/>
  <c r="M953354" i="1"/>
  <c r="M953355" i="1"/>
  <c r="M953356" i="1"/>
  <c r="M953357" i="1"/>
  <c r="M953358" i="1"/>
  <c r="M953359" i="1"/>
  <c r="M953360" i="1"/>
  <c r="M953361" i="1"/>
  <c r="M953362" i="1"/>
  <c r="M953363" i="1"/>
  <c r="M953364" i="1"/>
  <c r="M953365" i="1"/>
  <c r="M953366" i="1"/>
  <c r="M953367" i="1"/>
  <c r="M953368" i="1"/>
  <c r="M953369" i="1"/>
  <c r="M953370" i="1"/>
  <c r="M953371" i="1"/>
  <c r="M953372" i="1"/>
  <c r="M953373" i="1"/>
  <c r="M953374" i="1"/>
  <c r="M953375" i="1"/>
  <c r="M953376" i="1"/>
  <c r="M953377" i="1"/>
  <c r="M953378" i="1"/>
  <c r="M953379" i="1"/>
  <c r="M953380" i="1"/>
  <c r="M953381" i="1"/>
  <c r="M953382" i="1"/>
  <c r="M953383" i="1"/>
  <c r="M953384" i="1"/>
  <c r="M953385" i="1"/>
  <c r="M953386" i="1"/>
  <c r="M953387" i="1"/>
  <c r="M953388" i="1"/>
  <c r="M953389" i="1"/>
  <c r="M953390" i="1"/>
  <c r="M953391" i="1"/>
  <c r="M953392" i="1"/>
  <c r="M953393" i="1"/>
  <c r="M953394" i="1"/>
  <c r="M953395" i="1"/>
  <c r="M953396" i="1"/>
  <c r="M953397" i="1"/>
  <c r="M953398" i="1"/>
  <c r="M953399" i="1"/>
  <c r="M953400" i="1"/>
  <c r="M953401" i="1"/>
  <c r="M953402" i="1"/>
  <c r="M953403" i="1"/>
  <c r="M953404" i="1"/>
  <c r="M953405" i="1"/>
  <c r="M953406" i="1"/>
  <c r="M953407" i="1"/>
  <c r="M953408" i="1"/>
  <c r="M953409" i="1"/>
  <c r="M953410" i="1"/>
  <c r="M953411" i="1"/>
  <c r="M953412" i="1"/>
  <c r="M953413" i="1"/>
  <c r="M953414" i="1"/>
  <c r="M953415" i="1"/>
  <c r="M953416" i="1"/>
  <c r="M953417" i="1"/>
  <c r="M953418" i="1"/>
  <c r="M953419" i="1"/>
  <c r="M953420" i="1"/>
  <c r="M953421" i="1"/>
  <c r="M953422" i="1"/>
  <c r="M953423" i="1"/>
  <c r="M953424" i="1"/>
  <c r="M953425" i="1"/>
  <c r="M953426" i="1"/>
  <c r="M953427" i="1"/>
  <c r="M953428" i="1"/>
  <c r="M953429" i="1"/>
  <c r="M953430" i="1"/>
  <c r="M953431" i="1"/>
  <c r="M953432" i="1"/>
  <c r="M953433" i="1"/>
  <c r="M953434" i="1"/>
  <c r="M953435" i="1"/>
  <c r="M953436" i="1"/>
  <c r="M953437" i="1"/>
  <c r="M953438" i="1"/>
  <c r="M953439" i="1"/>
  <c r="M953440" i="1"/>
  <c r="M953441" i="1"/>
  <c r="M953442" i="1"/>
  <c r="M953443" i="1"/>
  <c r="M953444" i="1"/>
  <c r="M953445" i="1"/>
  <c r="M953446" i="1"/>
  <c r="M953447" i="1"/>
  <c r="M953448" i="1"/>
  <c r="M953449" i="1"/>
  <c r="M953450" i="1"/>
  <c r="M953451" i="1"/>
  <c r="M953452" i="1"/>
  <c r="M953453" i="1"/>
  <c r="M953454" i="1"/>
  <c r="M953455" i="1"/>
  <c r="M953456" i="1"/>
  <c r="M953457" i="1"/>
  <c r="M953458" i="1"/>
  <c r="M953459" i="1"/>
  <c r="M953460" i="1"/>
  <c r="M953461" i="1"/>
  <c r="M953462" i="1"/>
  <c r="M953463" i="1"/>
  <c r="M953464" i="1"/>
  <c r="M953465" i="1"/>
  <c r="M953466" i="1"/>
  <c r="M953467" i="1"/>
  <c r="M953468" i="1"/>
  <c r="M953469" i="1"/>
  <c r="M953470" i="1"/>
  <c r="M953471" i="1"/>
  <c r="M953472" i="1"/>
  <c r="M953473" i="1"/>
  <c r="M953474" i="1"/>
  <c r="M953475" i="1"/>
  <c r="M953476" i="1"/>
  <c r="M953477" i="1"/>
  <c r="M953478" i="1"/>
  <c r="M953479" i="1"/>
  <c r="M953480" i="1"/>
  <c r="M953481" i="1"/>
  <c r="M953482" i="1"/>
  <c r="M953483" i="1"/>
  <c r="M953484" i="1"/>
  <c r="M953485" i="1"/>
  <c r="M953486" i="1"/>
  <c r="M953487" i="1"/>
  <c r="M953488" i="1"/>
  <c r="M953489" i="1"/>
  <c r="M953490" i="1"/>
  <c r="M953491" i="1"/>
  <c r="M953492" i="1"/>
  <c r="M953493" i="1"/>
  <c r="M953494" i="1"/>
  <c r="M953495" i="1"/>
  <c r="M953496" i="1"/>
  <c r="M953497" i="1"/>
  <c r="M953498" i="1"/>
  <c r="M953499" i="1"/>
  <c r="M953500" i="1"/>
  <c r="M953501" i="1"/>
  <c r="M953502" i="1"/>
  <c r="M953503" i="1"/>
  <c r="M953504" i="1"/>
  <c r="M953505" i="1"/>
  <c r="M953506" i="1"/>
  <c r="M953507" i="1"/>
  <c r="M953508" i="1"/>
  <c r="M953509" i="1"/>
  <c r="M953510" i="1"/>
  <c r="M953511" i="1"/>
  <c r="M953512" i="1"/>
  <c r="M953513" i="1"/>
  <c r="M953514" i="1"/>
  <c r="M953515" i="1"/>
  <c r="M953516" i="1"/>
  <c r="M953517" i="1"/>
  <c r="M953518" i="1"/>
  <c r="M953519" i="1"/>
  <c r="M953520" i="1"/>
  <c r="M953521" i="1"/>
  <c r="M953522" i="1"/>
  <c r="M953523" i="1"/>
  <c r="M953524" i="1"/>
  <c r="M953525" i="1"/>
  <c r="M953526" i="1"/>
  <c r="M953527" i="1"/>
  <c r="M953528" i="1"/>
  <c r="M953529" i="1"/>
  <c r="M953530" i="1"/>
  <c r="M953531" i="1"/>
  <c r="M953532" i="1"/>
  <c r="M953533" i="1"/>
  <c r="M953534" i="1"/>
  <c r="M953535" i="1"/>
  <c r="M953536" i="1"/>
  <c r="M953537" i="1"/>
  <c r="M953538" i="1"/>
  <c r="M953539" i="1"/>
  <c r="M953540" i="1"/>
  <c r="M953541" i="1"/>
  <c r="M953542" i="1"/>
  <c r="M953543" i="1"/>
  <c r="M953544" i="1"/>
  <c r="M953545" i="1"/>
  <c r="M953546" i="1"/>
  <c r="M953547" i="1"/>
  <c r="M953548" i="1"/>
  <c r="M953549" i="1"/>
  <c r="M953550" i="1"/>
  <c r="M953551" i="1"/>
  <c r="M953552" i="1"/>
  <c r="M953553" i="1"/>
  <c r="M953554" i="1"/>
  <c r="M953555" i="1"/>
  <c r="M953556" i="1"/>
  <c r="M953557" i="1"/>
  <c r="M953558" i="1"/>
  <c r="M953559" i="1"/>
  <c r="M953560" i="1"/>
  <c r="M953561" i="1"/>
  <c r="M953562" i="1"/>
  <c r="M953563" i="1"/>
  <c r="M953564" i="1"/>
  <c r="M953565" i="1"/>
  <c r="M953566" i="1"/>
  <c r="M953567" i="1"/>
  <c r="M953568" i="1"/>
  <c r="M953569" i="1"/>
  <c r="M953570" i="1"/>
  <c r="M953571" i="1"/>
  <c r="M953572" i="1"/>
  <c r="M953573" i="1"/>
  <c r="M953574" i="1"/>
  <c r="M953575" i="1"/>
  <c r="M953576" i="1"/>
  <c r="M953577" i="1"/>
  <c r="M953578" i="1"/>
  <c r="M953579" i="1"/>
  <c r="M953580" i="1"/>
  <c r="M953581" i="1"/>
  <c r="M953582" i="1"/>
  <c r="M953583" i="1"/>
  <c r="M953584" i="1"/>
  <c r="M953585" i="1"/>
  <c r="M953586" i="1"/>
  <c r="M953587" i="1"/>
  <c r="M953588" i="1"/>
  <c r="M953589" i="1"/>
  <c r="M953590" i="1"/>
  <c r="M953591" i="1"/>
  <c r="M953592" i="1"/>
  <c r="M953593" i="1"/>
  <c r="M953594" i="1"/>
  <c r="M953595" i="1"/>
  <c r="M953596" i="1"/>
  <c r="M953597" i="1"/>
  <c r="M953598" i="1"/>
  <c r="M953599" i="1"/>
  <c r="M953600" i="1"/>
  <c r="M953601" i="1"/>
  <c r="M953602" i="1"/>
  <c r="M953603" i="1"/>
  <c r="M953604" i="1"/>
  <c r="M953605" i="1"/>
  <c r="M953606" i="1"/>
  <c r="M953607" i="1"/>
  <c r="M953608" i="1"/>
  <c r="M953609" i="1"/>
  <c r="M953610" i="1"/>
  <c r="M953611" i="1"/>
  <c r="M953612" i="1"/>
  <c r="M953613" i="1"/>
  <c r="M953614" i="1"/>
  <c r="M953615" i="1"/>
  <c r="M953616" i="1"/>
  <c r="M953617" i="1"/>
  <c r="M953618" i="1"/>
  <c r="M953619" i="1"/>
  <c r="M953620" i="1"/>
  <c r="M953621" i="1"/>
  <c r="M953622" i="1"/>
  <c r="M953623" i="1"/>
  <c r="M953624" i="1"/>
  <c r="M953625" i="1"/>
  <c r="M953626" i="1"/>
  <c r="M953627" i="1"/>
  <c r="M953628" i="1"/>
  <c r="M953629" i="1"/>
  <c r="M953630" i="1"/>
  <c r="M953631" i="1"/>
  <c r="M953632" i="1"/>
  <c r="M953633" i="1"/>
  <c r="M953634" i="1"/>
  <c r="M953635" i="1"/>
  <c r="M953636" i="1"/>
  <c r="M953637" i="1"/>
  <c r="M953638" i="1"/>
  <c r="M953639" i="1"/>
  <c r="M953640" i="1"/>
  <c r="M953641" i="1"/>
  <c r="M953642" i="1"/>
  <c r="M953643" i="1"/>
  <c r="M953644" i="1"/>
  <c r="M953645" i="1"/>
  <c r="M953646" i="1"/>
  <c r="M953647" i="1"/>
  <c r="M953648" i="1"/>
  <c r="M953649" i="1"/>
  <c r="M953650" i="1"/>
  <c r="M953651" i="1"/>
  <c r="M953652" i="1"/>
  <c r="M953653" i="1"/>
  <c r="M953654" i="1"/>
  <c r="M953655" i="1"/>
  <c r="M953656" i="1"/>
  <c r="M953657" i="1"/>
  <c r="M953658" i="1"/>
  <c r="M953659" i="1"/>
  <c r="M953660" i="1"/>
  <c r="M953661" i="1"/>
  <c r="M953662" i="1"/>
  <c r="M953663" i="1"/>
  <c r="M953664" i="1"/>
  <c r="M953665" i="1"/>
  <c r="M953666" i="1"/>
  <c r="M953667" i="1"/>
  <c r="M953668" i="1"/>
  <c r="M953669" i="1"/>
  <c r="M953670" i="1"/>
  <c r="M953671" i="1"/>
  <c r="M953672" i="1"/>
  <c r="M953673" i="1"/>
  <c r="M953674" i="1"/>
  <c r="M953675" i="1"/>
  <c r="M953676" i="1"/>
  <c r="M953677" i="1"/>
  <c r="M953678" i="1"/>
  <c r="M953679" i="1"/>
  <c r="M953680" i="1"/>
  <c r="M953681" i="1"/>
  <c r="M953682" i="1"/>
  <c r="M953683" i="1"/>
  <c r="M953684" i="1"/>
  <c r="M953685" i="1"/>
  <c r="M953686" i="1"/>
  <c r="M953687" i="1"/>
  <c r="M953688" i="1"/>
  <c r="M953689" i="1"/>
  <c r="M953690" i="1"/>
  <c r="M953691" i="1"/>
  <c r="M953692" i="1"/>
  <c r="M953693" i="1"/>
  <c r="M953694" i="1"/>
  <c r="M953695" i="1"/>
  <c r="M953696" i="1"/>
  <c r="M953697" i="1"/>
  <c r="M953698" i="1"/>
  <c r="M953699" i="1"/>
  <c r="M953700" i="1"/>
  <c r="M953701" i="1"/>
  <c r="M953702" i="1"/>
  <c r="M953703" i="1"/>
  <c r="M953704" i="1"/>
  <c r="M953705" i="1"/>
  <c r="M953706" i="1"/>
  <c r="M953707" i="1"/>
  <c r="M953708" i="1"/>
  <c r="M953709" i="1"/>
  <c r="M953710" i="1"/>
  <c r="M953711" i="1"/>
  <c r="M953712" i="1"/>
  <c r="M953713" i="1"/>
  <c r="M953714" i="1"/>
  <c r="M953715" i="1"/>
  <c r="M953716" i="1"/>
  <c r="M953717" i="1"/>
  <c r="M953718" i="1"/>
  <c r="M953719" i="1"/>
  <c r="M953720" i="1"/>
  <c r="M953721" i="1"/>
  <c r="M953722" i="1"/>
  <c r="M953723" i="1"/>
  <c r="M953724" i="1"/>
  <c r="M953725" i="1"/>
  <c r="M953726" i="1"/>
  <c r="M953727" i="1"/>
  <c r="M953728" i="1"/>
  <c r="M953729" i="1"/>
  <c r="M953730" i="1"/>
  <c r="M953731" i="1"/>
  <c r="M953732" i="1"/>
  <c r="M953733" i="1"/>
  <c r="M953734" i="1"/>
  <c r="M953735" i="1"/>
  <c r="M953736" i="1"/>
  <c r="M953737" i="1"/>
  <c r="M953738" i="1"/>
  <c r="M953739" i="1"/>
  <c r="M953740" i="1"/>
  <c r="M953741" i="1"/>
  <c r="M953742" i="1"/>
  <c r="M953743" i="1"/>
  <c r="M953744" i="1"/>
  <c r="M953745" i="1"/>
  <c r="M953746" i="1"/>
  <c r="M953747" i="1"/>
  <c r="M953748" i="1"/>
  <c r="M953749" i="1"/>
  <c r="M953750" i="1"/>
  <c r="M953751" i="1"/>
  <c r="M953752" i="1"/>
  <c r="M953753" i="1"/>
  <c r="M953754" i="1"/>
  <c r="M953755" i="1"/>
  <c r="M953756" i="1"/>
  <c r="M953757" i="1"/>
  <c r="M953758" i="1"/>
  <c r="M953759" i="1"/>
  <c r="M953760" i="1"/>
  <c r="M953761" i="1"/>
  <c r="M953762" i="1"/>
  <c r="M953763" i="1"/>
  <c r="M953764" i="1"/>
  <c r="M953765" i="1"/>
  <c r="M953766" i="1"/>
  <c r="M953767" i="1"/>
  <c r="M953768" i="1"/>
  <c r="M953769" i="1"/>
  <c r="M953770" i="1"/>
  <c r="M953771" i="1"/>
  <c r="M953772" i="1"/>
  <c r="M953773" i="1"/>
  <c r="M953774" i="1"/>
  <c r="M953775" i="1"/>
  <c r="M953776" i="1"/>
  <c r="M953777" i="1"/>
  <c r="M953778" i="1"/>
  <c r="M953779" i="1"/>
  <c r="M953780" i="1"/>
  <c r="M953781" i="1"/>
  <c r="M953782" i="1"/>
  <c r="M953783" i="1"/>
  <c r="M953784" i="1"/>
  <c r="M953785" i="1"/>
  <c r="M953786" i="1"/>
  <c r="M953787" i="1"/>
  <c r="M953788" i="1"/>
  <c r="M953789" i="1"/>
  <c r="M953790" i="1"/>
  <c r="M953791" i="1"/>
  <c r="M953792" i="1"/>
  <c r="M953793" i="1"/>
  <c r="M953794" i="1"/>
  <c r="M953795" i="1"/>
  <c r="M953796" i="1"/>
  <c r="M953797" i="1"/>
  <c r="M953798" i="1"/>
  <c r="M953799" i="1"/>
  <c r="M953800" i="1"/>
  <c r="M953801" i="1"/>
  <c r="M953802" i="1"/>
  <c r="M953803" i="1"/>
  <c r="M953804" i="1"/>
  <c r="M953805" i="1"/>
  <c r="M953806" i="1"/>
  <c r="M953807" i="1"/>
  <c r="M953808" i="1"/>
  <c r="M953809" i="1"/>
  <c r="M953810" i="1"/>
  <c r="M953811" i="1"/>
  <c r="M953812" i="1"/>
  <c r="M953813" i="1"/>
  <c r="M953814" i="1"/>
  <c r="M953815" i="1"/>
  <c r="M953816" i="1"/>
  <c r="M953817" i="1"/>
  <c r="M953818" i="1"/>
  <c r="M953819" i="1"/>
  <c r="M953820" i="1"/>
  <c r="M953821" i="1"/>
  <c r="M953822" i="1"/>
  <c r="M953823" i="1"/>
  <c r="M953824" i="1"/>
  <c r="M953825" i="1"/>
  <c r="M953826" i="1"/>
  <c r="M953827" i="1"/>
  <c r="M953828" i="1"/>
  <c r="M953829" i="1"/>
  <c r="M953830" i="1"/>
  <c r="M953831" i="1"/>
  <c r="M953832" i="1"/>
  <c r="M953833" i="1"/>
  <c r="M953834" i="1"/>
  <c r="M953835" i="1"/>
  <c r="M953836" i="1"/>
  <c r="M953837" i="1"/>
  <c r="M953838" i="1"/>
  <c r="M953839" i="1"/>
  <c r="M953840" i="1"/>
  <c r="M953841" i="1"/>
  <c r="M953842" i="1"/>
  <c r="M953843" i="1"/>
  <c r="M953844" i="1"/>
  <c r="M953845" i="1"/>
  <c r="M953846" i="1"/>
  <c r="M953847" i="1"/>
  <c r="M953848" i="1"/>
  <c r="M953849" i="1"/>
  <c r="M953850" i="1"/>
  <c r="M953851" i="1"/>
  <c r="M953852" i="1"/>
  <c r="M953853" i="1"/>
  <c r="M953854" i="1"/>
  <c r="M953855" i="1"/>
  <c r="M953856" i="1"/>
  <c r="M953857" i="1"/>
  <c r="M953858" i="1"/>
  <c r="M953859" i="1"/>
  <c r="M953860" i="1"/>
  <c r="M953861" i="1"/>
  <c r="M953862" i="1"/>
  <c r="M953863" i="1"/>
  <c r="M953864" i="1"/>
  <c r="M953865" i="1"/>
  <c r="M953866" i="1"/>
  <c r="M953867" i="1"/>
  <c r="M953868" i="1"/>
  <c r="M953869" i="1"/>
  <c r="M953870" i="1"/>
  <c r="M953871" i="1"/>
  <c r="M953872" i="1"/>
  <c r="M953873" i="1"/>
  <c r="M953874" i="1"/>
  <c r="M953875" i="1"/>
  <c r="M953876" i="1"/>
  <c r="M953877" i="1"/>
  <c r="M953878" i="1"/>
  <c r="M953879" i="1"/>
  <c r="M953880" i="1"/>
  <c r="M953881" i="1"/>
  <c r="M953882" i="1"/>
  <c r="M953883" i="1"/>
  <c r="M953884" i="1"/>
  <c r="M953885" i="1"/>
  <c r="M953886" i="1"/>
  <c r="M953887" i="1"/>
  <c r="M953888" i="1"/>
  <c r="M953889" i="1"/>
  <c r="M953890" i="1"/>
  <c r="M953891" i="1"/>
  <c r="M953892" i="1"/>
  <c r="M953893" i="1"/>
  <c r="M953894" i="1"/>
  <c r="M953895" i="1"/>
  <c r="M953896" i="1"/>
  <c r="M953897" i="1"/>
  <c r="M953898" i="1"/>
  <c r="M953899" i="1"/>
  <c r="M953900" i="1"/>
  <c r="M953901" i="1"/>
  <c r="M953902" i="1"/>
  <c r="M953903" i="1"/>
  <c r="M953904" i="1"/>
  <c r="M953905" i="1"/>
  <c r="M953906" i="1"/>
  <c r="M953907" i="1"/>
  <c r="M953908" i="1"/>
  <c r="M953909" i="1"/>
  <c r="M953910" i="1"/>
  <c r="M953911" i="1"/>
  <c r="M953912" i="1"/>
  <c r="M953913" i="1"/>
  <c r="M953914" i="1"/>
  <c r="M953915" i="1"/>
  <c r="M953916" i="1"/>
  <c r="M953917" i="1"/>
  <c r="M953918" i="1"/>
  <c r="M953919" i="1"/>
  <c r="M953920" i="1"/>
  <c r="M953921" i="1"/>
  <c r="M953922" i="1"/>
  <c r="M953923" i="1"/>
  <c r="M953924" i="1"/>
  <c r="M953925" i="1"/>
  <c r="M953926" i="1"/>
  <c r="M953927" i="1"/>
  <c r="M953928" i="1"/>
  <c r="M953929" i="1"/>
  <c r="M953930" i="1"/>
  <c r="M953931" i="1"/>
  <c r="M953932" i="1"/>
  <c r="M953933" i="1"/>
  <c r="M953934" i="1"/>
  <c r="M953935" i="1"/>
  <c r="M953936" i="1"/>
  <c r="M953937" i="1"/>
  <c r="M953938" i="1"/>
  <c r="M953939" i="1"/>
  <c r="M953940" i="1"/>
  <c r="M953941" i="1"/>
  <c r="M953942" i="1"/>
  <c r="M953943" i="1"/>
  <c r="M953944" i="1"/>
  <c r="M953945" i="1"/>
  <c r="M953946" i="1"/>
  <c r="M953947" i="1"/>
  <c r="M953948" i="1"/>
  <c r="M953949" i="1"/>
  <c r="M953950" i="1"/>
  <c r="M953951" i="1"/>
  <c r="M953952" i="1"/>
  <c r="M953953" i="1"/>
  <c r="M953954" i="1"/>
  <c r="M953955" i="1"/>
  <c r="M953956" i="1"/>
  <c r="M953957" i="1"/>
  <c r="M953958" i="1"/>
  <c r="M953959" i="1"/>
  <c r="M953960" i="1"/>
  <c r="M953961" i="1"/>
  <c r="M953962" i="1"/>
  <c r="M953963" i="1"/>
  <c r="M953964" i="1"/>
  <c r="M953965" i="1"/>
  <c r="M953966" i="1"/>
  <c r="M953967" i="1"/>
  <c r="M953968" i="1"/>
  <c r="M953969" i="1"/>
  <c r="M953970" i="1"/>
  <c r="M953971" i="1"/>
  <c r="M953972" i="1"/>
  <c r="M953973" i="1"/>
  <c r="M953974" i="1"/>
  <c r="M953975" i="1"/>
  <c r="M953976" i="1"/>
  <c r="M953977" i="1"/>
  <c r="M953978" i="1"/>
  <c r="M953979" i="1"/>
  <c r="M953980" i="1"/>
  <c r="M953981" i="1"/>
  <c r="M953982" i="1"/>
  <c r="M953983" i="1"/>
  <c r="M953984" i="1"/>
  <c r="M953985" i="1"/>
  <c r="M953986" i="1"/>
  <c r="M953987" i="1"/>
  <c r="M953988" i="1"/>
  <c r="M953989" i="1"/>
  <c r="M953990" i="1"/>
  <c r="M953991" i="1"/>
  <c r="M953992" i="1"/>
  <c r="M953993" i="1"/>
  <c r="M953994" i="1"/>
  <c r="M953995" i="1"/>
  <c r="M953996" i="1"/>
  <c r="M953997" i="1"/>
  <c r="M953998" i="1"/>
  <c r="M953999" i="1"/>
  <c r="M954000" i="1"/>
  <c r="M954001" i="1"/>
  <c r="M954002" i="1"/>
  <c r="M954003" i="1"/>
  <c r="M954004" i="1"/>
  <c r="M954005" i="1"/>
  <c r="M954006" i="1"/>
  <c r="M954007" i="1"/>
  <c r="M954008" i="1"/>
  <c r="M954009" i="1"/>
  <c r="M954010" i="1"/>
  <c r="M954011" i="1"/>
  <c r="M954012" i="1"/>
  <c r="M954013" i="1"/>
  <c r="M954014" i="1"/>
  <c r="M954015" i="1"/>
  <c r="M954016" i="1"/>
  <c r="M954017" i="1"/>
  <c r="M954018" i="1"/>
  <c r="M954019" i="1"/>
  <c r="M954020" i="1"/>
  <c r="M954021" i="1"/>
  <c r="M954022" i="1"/>
  <c r="M954023" i="1"/>
  <c r="M954024" i="1"/>
  <c r="M954025" i="1"/>
  <c r="M954026" i="1"/>
  <c r="M954027" i="1"/>
  <c r="M954028" i="1"/>
  <c r="M954029" i="1"/>
  <c r="M954030" i="1"/>
  <c r="M954031" i="1"/>
  <c r="M954032" i="1"/>
  <c r="M954033" i="1"/>
  <c r="M954034" i="1"/>
  <c r="M954035" i="1"/>
  <c r="M954036" i="1"/>
  <c r="M954037" i="1"/>
  <c r="M954038" i="1"/>
  <c r="M954039" i="1"/>
  <c r="M954040" i="1"/>
  <c r="M954041" i="1"/>
  <c r="M954042" i="1"/>
  <c r="M954043" i="1"/>
  <c r="M954044" i="1"/>
  <c r="M954045" i="1"/>
  <c r="M954046" i="1"/>
  <c r="M954047" i="1"/>
  <c r="M954048" i="1"/>
  <c r="M954049" i="1"/>
  <c r="M954050" i="1"/>
  <c r="M954051" i="1"/>
  <c r="M954052" i="1"/>
  <c r="M954053" i="1"/>
  <c r="M954054" i="1"/>
  <c r="M954055" i="1"/>
  <c r="M954056" i="1"/>
  <c r="M954057" i="1"/>
  <c r="M954058" i="1"/>
  <c r="M954059" i="1"/>
  <c r="M954060" i="1"/>
  <c r="M954061" i="1"/>
  <c r="M954062" i="1"/>
  <c r="M954063" i="1"/>
  <c r="M954064" i="1"/>
  <c r="M954065" i="1"/>
  <c r="M954066" i="1"/>
  <c r="M954067" i="1"/>
  <c r="M954068" i="1"/>
  <c r="M954069" i="1"/>
  <c r="M954070" i="1"/>
  <c r="M954071" i="1"/>
  <c r="M954072" i="1"/>
  <c r="M954073" i="1"/>
  <c r="M954074" i="1"/>
  <c r="M954075" i="1"/>
  <c r="M954076" i="1"/>
  <c r="M954077" i="1"/>
  <c r="M954078" i="1"/>
  <c r="M954079" i="1"/>
  <c r="M954080" i="1"/>
  <c r="M954081" i="1"/>
  <c r="M954082" i="1"/>
  <c r="M954083" i="1"/>
  <c r="M954084" i="1"/>
  <c r="M954085" i="1"/>
  <c r="M954086" i="1"/>
  <c r="M954087" i="1"/>
  <c r="M954088" i="1"/>
  <c r="M954089" i="1"/>
  <c r="M954090" i="1"/>
  <c r="M954091" i="1"/>
  <c r="M954092" i="1"/>
  <c r="M954093" i="1"/>
  <c r="M954094" i="1"/>
  <c r="M954095" i="1"/>
  <c r="M954096" i="1"/>
  <c r="M954097" i="1"/>
  <c r="M954098" i="1"/>
  <c r="M954099" i="1"/>
  <c r="M954100" i="1"/>
  <c r="M954101" i="1"/>
  <c r="M954102" i="1"/>
  <c r="M954103" i="1"/>
  <c r="M954104" i="1"/>
  <c r="M954105" i="1"/>
  <c r="M954106" i="1"/>
  <c r="M954107" i="1"/>
  <c r="M954108" i="1"/>
  <c r="M954109" i="1"/>
  <c r="M954110" i="1"/>
  <c r="M954111" i="1"/>
  <c r="M954112" i="1"/>
  <c r="M954113" i="1"/>
  <c r="M954114" i="1"/>
  <c r="M954115" i="1"/>
  <c r="M954116" i="1"/>
  <c r="M954117" i="1"/>
  <c r="M954118" i="1"/>
  <c r="M954119" i="1"/>
  <c r="M954120" i="1"/>
  <c r="M954121" i="1"/>
  <c r="M954122" i="1"/>
  <c r="M954123" i="1"/>
  <c r="M954124" i="1"/>
  <c r="M954125" i="1"/>
  <c r="M954126" i="1"/>
  <c r="M954127" i="1"/>
  <c r="M954128" i="1"/>
  <c r="M954129" i="1"/>
  <c r="M954130" i="1"/>
  <c r="M954131" i="1"/>
  <c r="M954132" i="1"/>
  <c r="M954133" i="1"/>
  <c r="M954134" i="1"/>
  <c r="M954135" i="1"/>
  <c r="M954136" i="1"/>
  <c r="M954137" i="1"/>
  <c r="M954138" i="1"/>
  <c r="M954139" i="1"/>
  <c r="M954140" i="1"/>
  <c r="M954141" i="1"/>
  <c r="M954142" i="1"/>
  <c r="M954143" i="1"/>
  <c r="M954144" i="1"/>
  <c r="M954145" i="1"/>
  <c r="M954146" i="1"/>
  <c r="M954147" i="1"/>
  <c r="M954148" i="1"/>
  <c r="M954149" i="1"/>
  <c r="M954150" i="1"/>
  <c r="M954151" i="1"/>
  <c r="M954152" i="1"/>
  <c r="M954153" i="1"/>
  <c r="M954154" i="1"/>
  <c r="M954155" i="1"/>
  <c r="M954156" i="1"/>
  <c r="M954157" i="1"/>
  <c r="M954158" i="1"/>
  <c r="M954159" i="1"/>
  <c r="M954160" i="1"/>
  <c r="M954161" i="1"/>
  <c r="M954162" i="1"/>
  <c r="M954163" i="1"/>
  <c r="M954164" i="1"/>
  <c r="M954165" i="1"/>
  <c r="M954166" i="1"/>
  <c r="M954167" i="1"/>
  <c r="M954168" i="1"/>
  <c r="M954169" i="1"/>
  <c r="M954170" i="1"/>
  <c r="M954171" i="1"/>
  <c r="M954172" i="1"/>
  <c r="M954173" i="1"/>
  <c r="M954174" i="1"/>
  <c r="M954175" i="1"/>
  <c r="M954176" i="1"/>
  <c r="M954177" i="1"/>
  <c r="M954178" i="1"/>
  <c r="M954179" i="1"/>
  <c r="M954180" i="1"/>
  <c r="M954181" i="1"/>
  <c r="M954182" i="1"/>
  <c r="M954183" i="1"/>
  <c r="M954184" i="1"/>
  <c r="M954185" i="1"/>
  <c r="M954186" i="1"/>
  <c r="M954187" i="1"/>
  <c r="M954188" i="1"/>
  <c r="M954189" i="1"/>
  <c r="M954190" i="1"/>
  <c r="M954191" i="1"/>
  <c r="M954192" i="1"/>
  <c r="M954193" i="1"/>
  <c r="M954194" i="1"/>
  <c r="M954195" i="1"/>
  <c r="M954196" i="1"/>
  <c r="M954197" i="1"/>
  <c r="M954198" i="1"/>
  <c r="M954199" i="1"/>
  <c r="M954200" i="1"/>
  <c r="M954201" i="1"/>
  <c r="M954202" i="1"/>
  <c r="M954203" i="1"/>
  <c r="M954204" i="1"/>
  <c r="M954205" i="1"/>
  <c r="M954206" i="1"/>
  <c r="M954207" i="1"/>
  <c r="M954208" i="1"/>
  <c r="M954209" i="1"/>
  <c r="M954210" i="1"/>
  <c r="M954211" i="1"/>
  <c r="M954212" i="1"/>
  <c r="M954213" i="1"/>
  <c r="M954214" i="1"/>
  <c r="M954215" i="1"/>
  <c r="M954216" i="1"/>
  <c r="M954217" i="1"/>
  <c r="M954218" i="1"/>
  <c r="M954219" i="1"/>
  <c r="M954220" i="1"/>
  <c r="M954221" i="1"/>
  <c r="M954222" i="1"/>
  <c r="M954223" i="1"/>
  <c r="M954224" i="1"/>
  <c r="M954225" i="1"/>
  <c r="M954226" i="1"/>
  <c r="M954227" i="1"/>
  <c r="M954228" i="1"/>
  <c r="M954229" i="1"/>
  <c r="M954230" i="1"/>
  <c r="M954231" i="1"/>
  <c r="M954232" i="1"/>
  <c r="M954233" i="1"/>
  <c r="M954234" i="1"/>
  <c r="M954235" i="1"/>
  <c r="M954236" i="1"/>
  <c r="M954237" i="1"/>
  <c r="M954238" i="1"/>
  <c r="M954239" i="1"/>
  <c r="M954240" i="1"/>
  <c r="M954241" i="1"/>
  <c r="M954242" i="1"/>
  <c r="M954243" i="1"/>
  <c r="M954244" i="1"/>
  <c r="M954245" i="1"/>
  <c r="M954246" i="1"/>
  <c r="M954247" i="1"/>
  <c r="M954248" i="1"/>
  <c r="M954249" i="1"/>
  <c r="M954250" i="1"/>
  <c r="M954251" i="1"/>
  <c r="M954252" i="1"/>
  <c r="M954253" i="1"/>
  <c r="M954254" i="1"/>
  <c r="M954255" i="1"/>
  <c r="M954256" i="1"/>
  <c r="M954257" i="1"/>
  <c r="M954258" i="1"/>
  <c r="M954259" i="1"/>
  <c r="M954260" i="1"/>
  <c r="M954261" i="1"/>
  <c r="M954262" i="1"/>
  <c r="M954263" i="1"/>
  <c r="M954264" i="1"/>
  <c r="M954265" i="1"/>
  <c r="M954266" i="1"/>
  <c r="M954267" i="1"/>
  <c r="M954268" i="1"/>
  <c r="M954269" i="1"/>
  <c r="M954270" i="1"/>
  <c r="M954271" i="1"/>
  <c r="M954272" i="1"/>
  <c r="M954273" i="1"/>
  <c r="M954274" i="1"/>
  <c r="M954275" i="1"/>
  <c r="M954276" i="1"/>
  <c r="M954277" i="1"/>
  <c r="M954278" i="1"/>
  <c r="M954279" i="1"/>
  <c r="M954280" i="1"/>
  <c r="M954281" i="1"/>
  <c r="M954282" i="1"/>
  <c r="M954283" i="1"/>
  <c r="M954284" i="1"/>
  <c r="M954285" i="1"/>
  <c r="M954286" i="1"/>
  <c r="M954287" i="1"/>
  <c r="M954288" i="1"/>
  <c r="M954289" i="1"/>
  <c r="M954290" i="1"/>
  <c r="M954291" i="1"/>
  <c r="M954292" i="1"/>
  <c r="M954293" i="1"/>
  <c r="M954294" i="1"/>
  <c r="M954295" i="1"/>
  <c r="M954296" i="1"/>
  <c r="M954297" i="1"/>
  <c r="M954298" i="1"/>
  <c r="M954299" i="1"/>
  <c r="M954300" i="1"/>
  <c r="M954301" i="1"/>
  <c r="M954302" i="1"/>
  <c r="M954303" i="1"/>
  <c r="M954304" i="1"/>
  <c r="M954305" i="1"/>
  <c r="M954306" i="1"/>
  <c r="M954307" i="1"/>
  <c r="M954308" i="1"/>
  <c r="M954309" i="1"/>
  <c r="M954310" i="1"/>
  <c r="M954311" i="1"/>
  <c r="M954312" i="1"/>
  <c r="M954313" i="1"/>
  <c r="M954314" i="1"/>
  <c r="M954315" i="1"/>
  <c r="M954316" i="1"/>
  <c r="M954317" i="1"/>
  <c r="M954318" i="1"/>
  <c r="M954319" i="1"/>
  <c r="M954320" i="1"/>
  <c r="M954321" i="1"/>
  <c r="M954322" i="1"/>
  <c r="M954323" i="1"/>
  <c r="M954324" i="1"/>
  <c r="M954325" i="1"/>
  <c r="M954326" i="1"/>
  <c r="M954327" i="1"/>
  <c r="M954328" i="1"/>
  <c r="M954329" i="1"/>
  <c r="M954330" i="1"/>
  <c r="M954331" i="1"/>
  <c r="M954332" i="1"/>
  <c r="M954333" i="1"/>
  <c r="M954334" i="1"/>
  <c r="M954335" i="1"/>
  <c r="M954336" i="1"/>
  <c r="M954337" i="1"/>
  <c r="M954338" i="1"/>
  <c r="M954339" i="1"/>
  <c r="M954340" i="1"/>
  <c r="M954341" i="1"/>
  <c r="M954342" i="1"/>
  <c r="M954343" i="1"/>
  <c r="M954344" i="1"/>
  <c r="M954345" i="1"/>
  <c r="M954346" i="1"/>
  <c r="M954347" i="1"/>
  <c r="M954348" i="1"/>
  <c r="M954349" i="1"/>
  <c r="M954350" i="1"/>
  <c r="M954351" i="1"/>
  <c r="M954352" i="1"/>
  <c r="M954353" i="1"/>
  <c r="M954354" i="1"/>
  <c r="M954355" i="1"/>
  <c r="M954356" i="1"/>
  <c r="M954357" i="1"/>
  <c r="M954358" i="1"/>
  <c r="M954359" i="1"/>
  <c r="M954360" i="1"/>
  <c r="M954361" i="1"/>
  <c r="M954362" i="1"/>
  <c r="M954363" i="1"/>
  <c r="M954364" i="1"/>
  <c r="M954365" i="1"/>
  <c r="M954366" i="1"/>
  <c r="M954367" i="1"/>
  <c r="M954368" i="1"/>
  <c r="M954369" i="1"/>
  <c r="M954370" i="1"/>
  <c r="M954371" i="1"/>
  <c r="M954372" i="1"/>
  <c r="M954373" i="1"/>
  <c r="M954374" i="1"/>
  <c r="M954375" i="1"/>
  <c r="M954376" i="1"/>
  <c r="M954377" i="1"/>
  <c r="M954378" i="1"/>
  <c r="M954379" i="1"/>
  <c r="M954380" i="1"/>
  <c r="M954381" i="1"/>
  <c r="M954382" i="1"/>
  <c r="M954383" i="1"/>
  <c r="M954384" i="1"/>
  <c r="M954385" i="1"/>
  <c r="M954386" i="1"/>
  <c r="M954387" i="1"/>
  <c r="M954388" i="1"/>
  <c r="M954389" i="1"/>
  <c r="M954390" i="1"/>
  <c r="M954391" i="1"/>
  <c r="M954392" i="1"/>
  <c r="M954393" i="1"/>
  <c r="M954394" i="1"/>
  <c r="M954395" i="1"/>
  <c r="M954396" i="1"/>
  <c r="M954397" i="1"/>
  <c r="M954398" i="1"/>
  <c r="M954399" i="1"/>
  <c r="M954400" i="1"/>
  <c r="M954401" i="1"/>
  <c r="M954402" i="1"/>
  <c r="M954403" i="1"/>
  <c r="M954404" i="1"/>
  <c r="M954405" i="1"/>
  <c r="M954406" i="1"/>
  <c r="M954407" i="1"/>
  <c r="M954408" i="1"/>
  <c r="M954409" i="1"/>
  <c r="M954410" i="1"/>
  <c r="M954411" i="1"/>
  <c r="M954412" i="1"/>
  <c r="M954413" i="1"/>
  <c r="M954414" i="1"/>
  <c r="M954415" i="1"/>
  <c r="M954416" i="1"/>
  <c r="M954417" i="1"/>
  <c r="M954418" i="1"/>
  <c r="M954419" i="1"/>
  <c r="M954420" i="1"/>
  <c r="M954421" i="1"/>
  <c r="M954422" i="1"/>
  <c r="M954423" i="1"/>
  <c r="M954424" i="1"/>
  <c r="M954425" i="1"/>
  <c r="M954426" i="1"/>
  <c r="M954427" i="1"/>
  <c r="M954428" i="1"/>
  <c r="M954429" i="1"/>
  <c r="M954430" i="1"/>
  <c r="M954431" i="1"/>
  <c r="M954432" i="1"/>
  <c r="M954433" i="1"/>
  <c r="M954434" i="1"/>
  <c r="M954435" i="1"/>
  <c r="M954436" i="1"/>
  <c r="M954437" i="1"/>
  <c r="M954438" i="1"/>
  <c r="M954439" i="1"/>
  <c r="M954440" i="1"/>
  <c r="M954441" i="1"/>
  <c r="M954442" i="1"/>
  <c r="M954443" i="1"/>
  <c r="M954444" i="1"/>
  <c r="M954445" i="1"/>
  <c r="M954446" i="1"/>
  <c r="M954447" i="1"/>
  <c r="M954448" i="1"/>
  <c r="M954449" i="1"/>
  <c r="M954450" i="1"/>
  <c r="M954451" i="1"/>
  <c r="M954452" i="1"/>
  <c r="M954453" i="1"/>
  <c r="M954454" i="1"/>
  <c r="M954455" i="1"/>
  <c r="M954456" i="1"/>
  <c r="M954457" i="1"/>
  <c r="M954458" i="1"/>
  <c r="M954459" i="1"/>
  <c r="M954460" i="1"/>
  <c r="M954461" i="1"/>
  <c r="M954462" i="1"/>
  <c r="M954463" i="1"/>
  <c r="M954464" i="1"/>
  <c r="M954465" i="1"/>
  <c r="M954466" i="1"/>
  <c r="M954467" i="1"/>
  <c r="M954468" i="1"/>
  <c r="M954469" i="1"/>
  <c r="M954470" i="1"/>
  <c r="M954471" i="1"/>
  <c r="M954472" i="1"/>
  <c r="M954473" i="1"/>
  <c r="M954474" i="1"/>
  <c r="M954475" i="1"/>
  <c r="M954476" i="1"/>
  <c r="M954477" i="1"/>
  <c r="M954478" i="1"/>
  <c r="M954479" i="1"/>
  <c r="M954480" i="1"/>
  <c r="M954481" i="1"/>
  <c r="M954482" i="1"/>
  <c r="M954483" i="1"/>
  <c r="M954484" i="1"/>
  <c r="M954485" i="1"/>
  <c r="M954486" i="1"/>
  <c r="M954487" i="1"/>
  <c r="M954488" i="1"/>
  <c r="M954489" i="1"/>
  <c r="M954490" i="1"/>
  <c r="M954491" i="1"/>
  <c r="M954492" i="1"/>
  <c r="M954493" i="1"/>
  <c r="M954494" i="1"/>
  <c r="M954495" i="1"/>
  <c r="M954496" i="1"/>
  <c r="M954497" i="1"/>
  <c r="M954498" i="1"/>
  <c r="M954499" i="1"/>
  <c r="M954500" i="1"/>
  <c r="M954501" i="1"/>
  <c r="M954502" i="1"/>
  <c r="M954503" i="1"/>
  <c r="M954504" i="1"/>
  <c r="M954505" i="1"/>
  <c r="M954506" i="1"/>
  <c r="M954507" i="1"/>
  <c r="M954508" i="1"/>
  <c r="M954509" i="1"/>
  <c r="M954510" i="1"/>
  <c r="M954511" i="1"/>
  <c r="M954512" i="1"/>
  <c r="M954513" i="1"/>
  <c r="M954514" i="1"/>
  <c r="M954515" i="1"/>
  <c r="M954516" i="1"/>
  <c r="M954517" i="1"/>
  <c r="M954518" i="1"/>
  <c r="M954519" i="1"/>
  <c r="M954520" i="1"/>
  <c r="M954521" i="1"/>
  <c r="M954522" i="1"/>
  <c r="M954523" i="1"/>
  <c r="M954524" i="1"/>
  <c r="M954525" i="1"/>
  <c r="M954526" i="1"/>
  <c r="M954527" i="1"/>
  <c r="M954528" i="1"/>
  <c r="M954529" i="1"/>
  <c r="M954530" i="1"/>
  <c r="M954531" i="1"/>
  <c r="M954532" i="1"/>
  <c r="M954533" i="1"/>
  <c r="M954534" i="1"/>
  <c r="M954535" i="1"/>
  <c r="M954536" i="1"/>
  <c r="M954537" i="1"/>
  <c r="M954538" i="1"/>
  <c r="M954539" i="1"/>
  <c r="M954540" i="1"/>
  <c r="M954541" i="1"/>
  <c r="M954542" i="1"/>
  <c r="M954543" i="1"/>
  <c r="M954544" i="1"/>
  <c r="M954545" i="1"/>
  <c r="M954546" i="1"/>
  <c r="M954547" i="1"/>
  <c r="M954548" i="1"/>
  <c r="M954549" i="1"/>
  <c r="M954550" i="1"/>
  <c r="M954551" i="1"/>
  <c r="M954552" i="1"/>
  <c r="M954553" i="1"/>
  <c r="M954554" i="1"/>
  <c r="M954555" i="1"/>
  <c r="M954556" i="1"/>
  <c r="M954557" i="1"/>
  <c r="M954558" i="1"/>
  <c r="M954559" i="1"/>
  <c r="M954560" i="1"/>
  <c r="M954561" i="1"/>
  <c r="M954562" i="1"/>
  <c r="M954563" i="1"/>
  <c r="M954564" i="1"/>
  <c r="M954565" i="1"/>
  <c r="M954566" i="1"/>
  <c r="M954567" i="1"/>
  <c r="M954568" i="1"/>
  <c r="M954569" i="1"/>
  <c r="M954570" i="1"/>
  <c r="M954571" i="1"/>
  <c r="M954572" i="1"/>
  <c r="M954573" i="1"/>
  <c r="M954574" i="1"/>
  <c r="M954575" i="1"/>
  <c r="M954576" i="1"/>
  <c r="M954577" i="1"/>
  <c r="M954578" i="1"/>
  <c r="M954579" i="1"/>
  <c r="M954580" i="1"/>
  <c r="M954581" i="1"/>
  <c r="M954582" i="1"/>
  <c r="M954583" i="1"/>
  <c r="M954584" i="1"/>
  <c r="M954585" i="1"/>
  <c r="M954586" i="1"/>
  <c r="M954587" i="1"/>
  <c r="M954588" i="1"/>
  <c r="M954589" i="1"/>
  <c r="M954590" i="1"/>
  <c r="M954591" i="1"/>
  <c r="M954592" i="1"/>
  <c r="M954593" i="1"/>
  <c r="M954594" i="1"/>
  <c r="M954595" i="1"/>
  <c r="M954596" i="1"/>
  <c r="M954597" i="1"/>
  <c r="M954598" i="1"/>
  <c r="M954599" i="1"/>
  <c r="M954600" i="1"/>
  <c r="M954601" i="1"/>
  <c r="M954602" i="1"/>
  <c r="M954603" i="1"/>
  <c r="M954604" i="1"/>
  <c r="M954605" i="1"/>
  <c r="M954606" i="1"/>
  <c r="M954607" i="1"/>
  <c r="M954608" i="1"/>
  <c r="M954609" i="1"/>
  <c r="M954610" i="1"/>
  <c r="M954611" i="1"/>
  <c r="M954612" i="1"/>
  <c r="M954613" i="1"/>
  <c r="M954614" i="1"/>
  <c r="M954615" i="1"/>
  <c r="M954616" i="1"/>
  <c r="M954617" i="1"/>
  <c r="M954618" i="1"/>
  <c r="M954619" i="1"/>
  <c r="M954620" i="1"/>
  <c r="M954621" i="1"/>
  <c r="M954622" i="1"/>
  <c r="M954623" i="1"/>
  <c r="M954624" i="1"/>
  <c r="M954625" i="1"/>
  <c r="M954626" i="1"/>
  <c r="M954627" i="1"/>
  <c r="M954628" i="1"/>
  <c r="M954629" i="1"/>
  <c r="M954630" i="1"/>
  <c r="M954631" i="1"/>
  <c r="M954632" i="1"/>
  <c r="M954633" i="1"/>
  <c r="M954634" i="1"/>
  <c r="M954635" i="1"/>
  <c r="M954636" i="1"/>
  <c r="M954637" i="1"/>
  <c r="M954638" i="1"/>
  <c r="M954639" i="1"/>
  <c r="M954640" i="1"/>
  <c r="M954641" i="1"/>
  <c r="M954642" i="1"/>
  <c r="M954643" i="1"/>
  <c r="M954644" i="1"/>
  <c r="M954645" i="1"/>
  <c r="M954646" i="1"/>
  <c r="M954647" i="1"/>
  <c r="M954648" i="1"/>
  <c r="M954649" i="1"/>
  <c r="M954650" i="1"/>
  <c r="M954651" i="1"/>
  <c r="M954652" i="1"/>
  <c r="M954653" i="1"/>
  <c r="M954654" i="1"/>
  <c r="M954655" i="1"/>
  <c r="M954656" i="1"/>
  <c r="M954657" i="1"/>
  <c r="M954658" i="1"/>
  <c r="M954659" i="1"/>
  <c r="M954660" i="1"/>
  <c r="M954661" i="1"/>
  <c r="M954662" i="1"/>
  <c r="M954663" i="1"/>
  <c r="M954664" i="1"/>
  <c r="M954665" i="1"/>
  <c r="M954666" i="1"/>
  <c r="M954667" i="1"/>
  <c r="M954668" i="1"/>
  <c r="M954669" i="1"/>
  <c r="M954670" i="1"/>
  <c r="M954671" i="1"/>
  <c r="M954672" i="1"/>
  <c r="M954673" i="1"/>
  <c r="M954674" i="1"/>
  <c r="M954675" i="1"/>
  <c r="M954676" i="1"/>
  <c r="M954677" i="1"/>
  <c r="M954678" i="1"/>
  <c r="M954679" i="1"/>
  <c r="M954680" i="1"/>
  <c r="M954681" i="1"/>
  <c r="M954682" i="1"/>
  <c r="M954683" i="1"/>
  <c r="M954684" i="1"/>
  <c r="M954685" i="1"/>
  <c r="M954686" i="1"/>
  <c r="M954687" i="1"/>
  <c r="M954688" i="1"/>
  <c r="M954689" i="1"/>
  <c r="M954690" i="1"/>
  <c r="M954691" i="1"/>
  <c r="M954692" i="1"/>
  <c r="M954693" i="1"/>
  <c r="M954694" i="1"/>
  <c r="M954695" i="1"/>
  <c r="M954696" i="1"/>
  <c r="M954697" i="1"/>
  <c r="M954698" i="1"/>
  <c r="M954699" i="1"/>
  <c r="M954700" i="1"/>
  <c r="M954701" i="1"/>
  <c r="M954702" i="1"/>
  <c r="M954703" i="1"/>
  <c r="M954704" i="1"/>
  <c r="M954705" i="1"/>
  <c r="M954706" i="1"/>
  <c r="M954707" i="1"/>
  <c r="M954708" i="1"/>
  <c r="M954709" i="1"/>
  <c r="M954710" i="1"/>
  <c r="M954711" i="1"/>
  <c r="M954712" i="1"/>
  <c r="M954713" i="1"/>
  <c r="M954714" i="1"/>
  <c r="M954715" i="1"/>
  <c r="M954716" i="1"/>
  <c r="M954717" i="1"/>
  <c r="M954718" i="1"/>
  <c r="M954719" i="1"/>
  <c r="M954720" i="1"/>
  <c r="M954721" i="1"/>
  <c r="M954722" i="1"/>
  <c r="M954723" i="1"/>
  <c r="M954724" i="1"/>
  <c r="M954725" i="1"/>
  <c r="M954726" i="1"/>
  <c r="M954727" i="1"/>
  <c r="M954728" i="1"/>
  <c r="M954729" i="1"/>
  <c r="M954730" i="1"/>
  <c r="M954731" i="1"/>
  <c r="M954732" i="1"/>
  <c r="M954733" i="1"/>
  <c r="M954734" i="1"/>
  <c r="M954735" i="1"/>
  <c r="M954736" i="1"/>
  <c r="M954737" i="1"/>
  <c r="M954738" i="1"/>
  <c r="M954739" i="1"/>
  <c r="M954740" i="1"/>
  <c r="M954741" i="1"/>
  <c r="M954742" i="1"/>
  <c r="M954743" i="1"/>
  <c r="M954744" i="1"/>
  <c r="M954745" i="1"/>
  <c r="M954746" i="1"/>
  <c r="M954747" i="1"/>
  <c r="M954748" i="1"/>
  <c r="M954749" i="1"/>
  <c r="M954750" i="1"/>
  <c r="M954751" i="1"/>
  <c r="M954752" i="1"/>
  <c r="M954753" i="1"/>
  <c r="M954754" i="1"/>
  <c r="M954755" i="1"/>
  <c r="M954756" i="1"/>
  <c r="M954757" i="1"/>
  <c r="M954758" i="1"/>
  <c r="M954759" i="1"/>
  <c r="M954760" i="1"/>
  <c r="M954761" i="1"/>
  <c r="M954762" i="1"/>
  <c r="M954763" i="1"/>
  <c r="M954764" i="1"/>
  <c r="M954765" i="1"/>
  <c r="M954766" i="1"/>
  <c r="M954767" i="1"/>
  <c r="M954768" i="1"/>
  <c r="M954769" i="1"/>
  <c r="M954770" i="1"/>
  <c r="M954771" i="1"/>
  <c r="M954772" i="1"/>
  <c r="M954773" i="1"/>
  <c r="M954774" i="1"/>
  <c r="M954775" i="1"/>
  <c r="M954776" i="1"/>
  <c r="M954777" i="1"/>
  <c r="M954778" i="1"/>
  <c r="M954779" i="1"/>
  <c r="M954780" i="1"/>
  <c r="M954781" i="1"/>
  <c r="M954782" i="1"/>
  <c r="M954783" i="1"/>
  <c r="M954784" i="1"/>
  <c r="M954785" i="1"/>
  <c r="M954786" i="1"/>
  <c r="M954787" i="1"/>
  <c r="M954788" i="1"/>
  <c r="M954789" i="1"/>
  <c r="M954790" i="1"/>
  <c r="M954791" i="1"/>
  <c r="M954792" i="1"/>
  <c r="M954793" i="1"/>
  <c r="M954794" i="1"/>
  <c r="M954795" i="1"/>
  <c r="M954796" i="1"/>
  <c r="M954797" i="1"/>
  <c r="M954798" i="1"/>
  <c r="M954799" i="1"/>
  <c r="M954800" i="1"/>
  <c r="M954801" i="1"/>
  <c r="M954802" i="1"/>
  <c r="M954803" i="1"/>
  <c r="M954804" i="1"/>
  <c r="M954805" i="1"/>
  <c r="M954806" i="1"/>
  <c r="M954807" i="1"/>
  <c r="M954808" i="1"/>
  <c r="M954809" i="1"/>
  <c r="M954810" i="1"/>
  <c r="M954811" i="1"/>
  <c r="M954812" i="1"/>
  <c r="M954813" i="1"/>
  <c r="M954814" i="1"/>
  <c r="M954815" i="1"/>
  <c r="M954816" i="1"/>
  <c r="M954817" i="1"/>
  <c r="M954818" i="1"/>
  <c r="M954819" i="1"/>
  <c r="M954820" i="1"/>
  <c r="M954821" i="1"/>
  <c r="M954822" i="1"/>
  <c r="M954823" i="1"/>
  <c r="M954824" i="1"/>
  <c r="M954825" i="1"/>
  <c r="M954826" i="1"/>
  <c r="M954827" i="1"/>
  <c r="M954828" i="1"/>
  <c r="M954829" i="1"/>
  <c r="M954830" i="1"/>
  <c r="M954831" i="1"/>
  <c r="M954832" i="1"/>
  <c r="M954833" i="1"/>
  <c r="M954834" i="1"/>
  <c r="M954835" i="1"/>
  <c r="M954836" i="1"/>
  <c r="M954837" i="1"/>
  <c r="M954838" i="1"/>
  <c r="M954839" i="1"/>
  <c r="M954840" i="1"/>
  <c r="M954841" i="1"/>
  <c r="M954842" i="1"/>
  <c r="M954843" i="1"/>
  <c r="M954844" i="1"/>
  <c r="M954845" i="1"/>
  <c r="M954846" i="1"/>
  <c r="M954847" i="1"/>
  <c r="M954848" i="1"/>
  <c r="M954849" i="1"/>
  <c r="M954850" i="1"/>
  <c r="M954851" i="1"/>
  <c r="M954852" i="1"/>
  <c r="M954853" i="1"/>
  <c r="M954854" i="1"/>
  <c r="M954855" i="1"/>
  <c r="M954856" i="1"/>
  <c r="M954857" i="1"/>
  <c r="M954858" i="1"/>
  <c r="M954859" i="1"/>
  <c r="M954860" i="1"/>
  <c r="M954861" i="1"/>
  <c r="M954862" i="1"/>
  <c r="M954863" i="1"/>
  <c r="M954864" i="1"/>
  <c r="M954865" i="1"/>
  <c r="M954866" i="1"/>
  <c r="M954867" i="1"/>
  <c r="M954868" i="1"/>
  <c r="M954869" i="1"/>
  <c r="M954870" i="1"/>
  <c r="M954871" i="1"/>
  <c r="M954872" i="1"/>
  <c r="M954873" i="1"/>
  <c r="M954874" i="1"/>
  <c r="M954875" i="1"/>
  <c r="M954876" i="1"/>
  <c r="M954877" i="1"/>
  <c r="M954878" i="1"/>
  <c r="M954879" i="1"/>
  <c r="M954880" i="1"/>
  <c r="M954881" i="1"/>
  <c r="M954882" i="1"/>
  <c r="M954883" i="1"/>
  <c r="M954884" i="1"/>
  <c r="M954885" i="1"/>
  <c r="M954886" i="1"/>
  <c r="M954887" i="1"/>
  <c r="M954888" i="1"/>
  <c r="M954889" i="1"/>
  <c r="M954890" i="1"/>
  <c r="M954891" i="1"/>
  <c r="M954892" i="1"/>
  <c r="M954893" i="1"/>
  <c r="M954894" i="1"/>
  <c r="M954895" i="1"/>
  <c r="M954896" i="1"/>
  <c r="M954897" i="1"/>
  <c r="M954898" i="1"/>
  <c r="M954899" i="1"/>
  <c r="M954900" i="1"/>
  <c r="M954901" i="1"/>
  <c r="M954902" i="1"/>
  <c r="M954903" i="1"/>
  <c r="M954904" i="1"/>
  <c r="M954905" i="1"/>
  <c r="M954906" i="1"/>
  <c r="M954907" i="1"/>
  <c r="M954908" i="1"/>
  <c r="M954909" i="1"/>
  <c r="M954910" i="1"/>
  <c r="M954911" i="1"/>
  <c r="M954912" i="1"/>
  <c r="M954913" i="1"/>
  <c r="M954914" i="1"/>
  <c r="M954915" i="1"/>
  <c r="M954916" i="1"/>
  <c r="M954917" i="1"/>
  <c r="M954918" i="1"/>
  <c r="M954919" i="1"/>
  <c r="M954920" i="1"/>
  <c r="M954921" i="1"/>
  <c r="M954922" i="1"/>
  <c r="M954923" i="1"/>
  <c r="M954924" i="1"/>
  <c r="M954925" i="1"/>
  <c r="M954926" i="1"/>
  <c r="M954927" i="1"/>
  <c r="M954928" i="1"/>
  <c r="M954929" i="1"/>
  <c r="M954930" i="1"/>
  <c r="M954931" i="1"/>
  <c r="M954932" i="1"/>
  <c r="M954933" i="1"/>
  <c r="M954934" i="1"/>
  <c r="M954935" i="1"/>
  <c r="M954936" i="1"/>
  <c r="M954937" i="1"/>
  <c r="M954938" i="1"/>
  <c r="M954939" i="1"/>
  <c r="M954940" i="1"/>
  <c r="M954941" i="1"/>
  <c r="M954942" i="1"/>
  <c r="M954943" i="1"/>
  <c r="M954944" i="1"/>
  <c r="M954945" i="1"/>
  <c r="M954946" i="1"/>
  <c r="M954947" i="1"/>
  <c r="M954948" i="1"/>
  <c r="M954949" i="1"/>
  <c r="M954950" i="1"/>
  <c r="M954951" i="1"/>
  <c r="M954952" i="1"/>
  <c r="M954953" i="1"/>
  <c r="M954954" i="1"/>
  <c r="M954955" i="1"/>
  <c r="M954956" i="1"/>
  <c r="M954957" i="1"/>
  <c r="M954958" i="1"/>
  <c r="M954959" i="1"/>
  <c r="M954960" i="1"/>
  <c r="M954961" i="1"/>
  <c r="M954962" i="1"/>
  <c r="M954963" i="1"/>
  <c r="M954964" i="1"/>
  <c r="M954965" i="1"/>
  <c r="M954966" i="1"/>
  <c r="M954967" i="1"/>
  <c r="M954968" i="1"/>
  <c r="M954969" i="1"/>
  <c r="M954970" i="1"/>
  <c r="M954971" i="1"/>
  <c r="M954972" i="1"/>
  <c r="M954973" i="1"/>
  <c r="M954974" i="1"/>
  <c r="M954975" i="1"/>
  <c r="M954976" i="1"/>
  <c r="M954977" i="1"/>
  <c r="M954978" i="1"/>
  <c r="M954979" i="1"/>
  <c r="M954980" i="1"/>
  <c r="M954981" i="1"/>
  <c r="M954982" i="1"/>
  <c r="M954983" i="1"/>
  <c r="M954984" i="1"/>
  <c r="M954985" i="1"/>
  <c r="M954986" i="1"/>
  <c r="M954987" i="1"/>
  <c r="M954988" i="1"/>
  <c r="M954989" i="1"/>
  <c r="M954990" i="1"/>
  <c r="M954991" i="1"/>
  <c r="M954992" i="1"/>
  <c r="M954993" i="1"/>
  <c r="M954994" i="1"/>
  <c r="M954995" i="1"/>
  <c r="M954996" i="1"/>
  <c r="M954997" i="1"/>
  <c r="M954998" i="1"/>
  <c r="M954999" i="1"/>
  <c r="M955000" i="1"/>
  <c r="M955001" i="1"/>
  <c r="M955002" i="1"/>
  <c r="M955003" i="1"/>
  <c r="M955004" i="1"/>
  <c r="M955005" i="1"/>
  <c r="M955006" i="1"/>
  <c r="M955007" i="1"/>
  <c r="M955008" i="1"/>
  <c r="M955009" i="1"/>
  <c r="M955010" i="1"/>
  <c r="M955011" i="1"/>
  <c r="M955012" i="1"/>
  <c r="M955013" i="1"/>
  <c r="M955014" i="1"/>
  <c r="M955015" i="1"/>
  <c r="M955016" i="1"/>
  <c r="M955017" i="1"/>
  <c r="M955018" i="1"/>
  <c r="M955019" i="1"/>
  <c r="M955020" i="1"/>
  <c r="M955021" i="1"/>
  <c r="M955022" i="1"/>
  <c r="M955023" i="1"/>
  <c r="M955024" i="1"/>
  <c r="M955025" i="1"/>
  <c r="M955026" i="1"/>
  <c r="M955027" i="1"/>
  <c r="M955028" i="1"/>
  <c r="M955029" i="1"/>
  <c r="M955030" i="1"/>
  <c r="M955031" i="1"/>
  <c r="M955032" i="1"/>
  <c r="M955033" i="1"/>
  <c r="M955034" i="1"/>
  <c r="M955035" i="1"/>
  <c r="M955036" i="1"/>
  <c r="M955037" i="1"/>
  <c r="M955038" i="1"/>
  <c r="M955039" i="1"/>
  <c r="M955040" i="1"/>
  <c r="M955041" i="1"/>
  <c r="M955042" i="1"/>
  <c r="M955043" i="1"/>
  <c r="M955044" i="1"/>
  <c r="M955045" i="1"/>
  <c r="M955046" i="1"/>
  <c r="M955047" i="1"/>
  <c r="M955048" i="1"/>
  <c r="M955049" i="1"/>
  <c r="M955050" i="1"/>
  <c r="M955051" i="1"/>
  <c r="M955052" i="1"/>
  <c r="M955053" i="1"/>
  <c r="M955054" i="1"/>
  <c r="M955055" i="1"/>
  <c r="M955056" i="1"/>
  <c r="M955057" i="1"/>
  <c r="M955058" i="1"/>
  <c r="M955059" i="1"/>
  <c r="M955060" i="1"/>
  <c r="M955061" i="1"/>
  <c r="M955062" i="1"/>
  <c r="M955063" i="1"/>
  <c r="M955064" i="1"/>
  <c r="M955065" i="1"/>
  <c r="M955066" i="1"/>
  <c r="M955067" i="1"/>
  <c r="M955068" i="1"/>
  <c r="M955069" i="1"/>
  <c r="M955070" i="1"/>
  <c r="M955071" i="1"/>
  <c r="M955072" i="1"/>
  <c r="M955073" i="1"/>
  <c r="M955074" i="1"/>
  <c r="M955075" i="1"/>
  <c r="M955076" i="1"/>
  <c r="M955077" i="1"/>
  <c r="M955078" i="1"/>
  <c r="M955079" i="1"/>
  <c r="M955080" i="1"/>
  <c r="M955081" i="1"/>
  <c r="M955082" i="1"/>
  <c r="M955083" i="1"/>
  <c r="M955084" i="1"/>
  <c r="M955085" i="1"/>
  <c r="M955086" i="1"/>
  <c r="M955087" i="1"/>
  <c r="M955088" i="1"/>
  <c r="M955089" i="1"/>
  <c r="M955090" i="1"/>
  <c r="M955091" i="1"/>
  <c r="M955092" i="1"/>
  <c r="M955093" i="1"/>
  <c r="M955094" i="1"/>
  <c r="M955095" i="1"/>
  <c r="M955096" i="1"/>
  <c r="M955097" i="1"/>
  <c r="M955098" i="1"/>
  <c r="M955099" i="1"/>
  <c r="M955100" i="1"/>
  <c r="M955101" i="1"/>
  <c r="M955102" i="1"/>
  <c r="M955103" i="1"/>
  <c r="M955104" i="1"/>
  <c r="M955105" i="1"/>
  <c r="M955106" i="1"/>
  <c r="M955107" i="1"/>
  <c r="M955108" i="1"/>
  <c r="M955109" i="1"/>
  <c r="M955110" i="1"/>
  <c r="M955111" i="1"/>
  <c r="M955112" i="1"/>
  <c r="M955113" i="1"/>
  <c r="M955114" i="1"/>
  <c r="M955115" i="1"/>
  <c r="M955116" i="1"/>
  <c r="M955117" i="1"/>
  <c r="M955118" i="1"/>
  <c r="M955119" i="1"/>
  <c r="M955120" i="1"/>
  <c r="M955121" i="1"/>
  <c r="M955122" i="1"/>
  <c r="M955123" i="1"/>
  <c r="M955124" i="1"/>
  <c r="M955125" i="1"/>
  <c r="M955126" i="1"/>
  <c r="M955127" i="1"/>
  <c r="M955128" i="1"/>
  <c r="M955129" i="1"/>
  <c r="M955130" i="1"/>
  <c r="M955131" i="1"/>
  <c r="M955132" i="1"/>
  <c r="M955133" i="1"/>
  <c r="M955134" i="1"/>
  <c r="M955135" i="1"/>
  <c r="M955136" i="1"/>
  <c r="M955137" i="1"/>
  <c r="M955138" i="1"/>
  <c r="M955139" i="1"/>
  <c r="M955140" i="1"/>
  <c r="M955141" i="1"/>
  <c r="M955142" i="1"/>
  <c r="M955143" i="1"/>
  <c r="M955144" i="1"/>
  <c r="M955145" i="1"/>
  <c r="M955146" i="1"/>
  <c r="M955147" i="1"/>
  <c r="M955148" i="1"/>
  <c r="M955149" i="1"/>
  <c r="M955150" i="1"/>
  <c r="M955151" i="1"/>
  <c r="M955152" i="1"/>
  <c r="M955153" i="1"/>
  <c r="M955154" i="1"/>
  <c r="M955155" i="1"/>
  <c r="M955156" i="1"/>
  <c r="M955157" i="1"/>
  <c r="M955158" i="1"/>
  <c r="M955159" i="1"/>
  <c r="M955160" i="1"/>
  <c r="M955161" i="1"/>
  <c r="M955162" i="1"/>
  <c r="M955163" i="1"/>
  <c r="M955164" i="1"/>
  <c r="M955165" i="1"/>
  <c r="M955166" i="1"/>
  <c r="M955167" i="1"/>
  <c r="M955168" i="1"/>
  <c r="M955169" i="1"/>
  <c r="M955170" i="1"/>
  <c r="M955171" i="1"/>
  <c r="M955172" i="1"/>
  <c r="M955173" i="1"/>
  <c r="M955174" i="1"/>
  <c r="M955175" i="1"/>
  <c r="M955176" i="1"/>
  <c r="M955177" i="1"/>
  <c r="M955178" i="1"/>
  <c r="M955179" i="1"/>
  <c r="M955180" i="1"/>
  <c r="M955181" i="1"/>
  <c r="M955182" i="1"/>
  <c r="M955183" i="1"/>
  <c r="M955184" i="1"/>
  <c r="M955185" i="1"/>
  <c r="M955186" i="1"/>
  <c r="M955187" i="1"/>
  <c r="M955188" i="1"/>
  <c r="M955189" i="1"/>
  <c r="M955190" i="1"/>
  <c r="M955191" i="1"/>
  <c r="M955192" i="1"/>
  <c r="M955193" i="1"/>
  <c r="M955194" i="1"/>
  <c r="M955195" i="1"/>
  <c r="M955196" i="1"/>
  <c r="M955197" i="1"/>
  <c r="M955198" i="1"/>
  <c r="M955199" i="1"/>
  <c r="M955200" i="1"/>
  <c r="M955201" i="1"/>
  <c r="M955202" i="1"/>
  <c r="M955203" i="1"/>
  <c r="M955204" i="1"/>
  <c r="M955205" i="1"/>
  <c r="M955206" i="1"/>
  <c r="M955207" i="1"/>
  <c r="M955208" i="1"/>
  <c r="M955209" i="1"/>
  <c r="M955210" i="1"/>
  <c r="M955211" i="1"/>
  <c r="M955212" i="1"/>
  <c r="M955213" i="1"/>
  <c r="M955214" i="1"/>
  <c r="M955215" i="1"/>
  <c r="M955216" i="1"/>
  <c r="M955217" i="1"/>
  <c r="M955218" i="1"/>
  <c r="M955219" i="1"/>
  <c r="M955220" i="1"/>
  <c r="M955221" i="1"/>
  <c r="M955222" i="1"/>
  <c r="M955223" i="1"/>
  <c r="M955224" i="1"/>
  <c r="M955225" i="1"/>
  <c r="M955226" i="1"/>
  <c r="M955227" i="1"/>
  <c r="M955228" i="1"/>
  <c r="M955229" i="1"/>
  <c r="M955230" i="1"/>
  <c r="M955231" i="1"/>
  <c r="M955232" i="1"/>
  <c r="M955233" i="1"/>
  <c r="M955234" i="1"/>
  <c r="M955235" i="1"/>
  <c r="M955236" i="1"/>
  <c r="M955237" i="1"/>
  <c r="M955238" i="1"/>
  <c r="M955239" i="1"/>
  <c r="M955240" i="1"/>
  <c r="M955241" i="1"/>
  <c r="M955242" i="1"/>
  <c r="M955243" i="1"/>
  <c r="M955244" i="1"/>
  <c r="M955245" i="1"/>
  <c r="M955246" i="1"/>
  <c r="M955247" i="1"/>
  <c r="M955248" i="1"/>
  <c r="M955249" i="1"/>
  <c r="M955250" i="1"/>
  <c r="M955251" i="1"/>
  <c r="M955252" i="1"/>
  <c r="M955253" i="1"/>
  <c r="M955254" i="1"/>
  <c r="M955255" i="1"/>
  <c r="M955256" i="1"/>
  <c r="M955257" i="1"/>
  <c r="M955258" i="1"/>
  <c r="M955259" i="1"/>
  <c r="M955260" i="1"/>
  <c r="M955261" i="1"/>
  <c r="M955262" i="1"/>
  <c r="M955263" i="1"/>
  <c r="M955264" i="1"/>
  <c r="M955265" i="1"/>
  <c r="M955266" i="1"/>
  <c r="M955267" i="1"/>
  <c r="M955268" i="1"/>
  <c r="M955269" i="1"/>
  <c r="M955270" i="1"/>
  <c r="M955271" i="1"/>
  <c r="M955272" i="1"/>
  <c r="M955273" i="1"/>
  <c r="M955274" i="1"/>
  <c r="M955275" i="1"/>
  <c r="M955276" i="1"/>
  <c r="M955277" i="1"/>
  <c r="M955278" i="1"/>
  <c r="M955279" i="1"/>
  <c r="M955280" i="1"/>
  <c r="M955281" i="1"/>
  <c r="M955282" i="1"/>
  <c r="M955283" i="1"/>
  <c r="M955284" i="1"/>
  <c r="M955285" i="1"/>
  <c r="M955286" i="1"/>
  <c r="M955287" i="1"/>
  <c r="M955288" i="1"/>
  <c r="M955289" i="1"/>
  <c r="M955290" i="1"/>
  <c r="M955291" i="1"/>
  <c r="M955292" i="1"/>
  <c r="M955293" i="1"/>
  <c r="M955294" i="1"/>
  <c r="M955295" i="1"/>
  <c r="M955296" i="1"/>
  <c r="M955297" i="1"/>
  <c r="M955298" i="1"/>
  <c r="M955299" i="1"/>
  <c r="M955300" i="1"/>
  <c r="M955301" i="1"/>
  <c r="M955302" i="1"/>
  <c r="M955303" i="1"/>
  <c r="M955304" i="1"/>
  <c r="M955305" i="1"/>
  <c r="M955306" i="1"/>
  <c r="M955307" i="1"/>
  <c r="M955308" i="1"/>
  <c r="M955309" i="1"/>
  <c r="M955310" i="1"/>
  <c r="M955311" i="1"/>
  <c r="M955312" i="1"/>
  <c r="M955313" i="1"/>
  <c r="M955314" i="1"/>
  <c r="M955315" i="1"/>
  <c r="M955316" i="1"/>
  <c r="M955317" i="1"/>
  <c r="M955318" i="1"/>
  <c r="M955319" i="1"/>
  <c r="M955320" i="1"/>
  <c r="M955321" i="1"/>
  <c r="M955322" i="1"/>
  <c r="M955323" i="1"/>
  <c r="M955324" i="1"/>
  <c r="M955325" i="1"/>
  <c r="M955326" i="1"/>
  <c r="M955327" i="1"/>
  <c r="M955328" i="1"/>
  <c r="M955329" i="1"/>
  <c r="M955330" i="1"/>
  <c r="M955331" i="1"/>
  <c r="M955332" i="1"/>
  <c r="M955333" i="1"/>
  <c r="M955334" i="1"/>
  <c r="M955335" i="1"/>
  <c r="M955336" i="1"/>
  <c r="M955337" i="1"/>
  <c r="M955338" i="1"/>
  <c r="M955339" i="1"/>
  <c r="M955340" i="1"/>
  <c r="M955341" i="1"/>
  <c r="M955342" i="1"/>
  <c r="M955343" i="1"/>
  <c r="M955344" i="1"/>
  <c r="M955345" i="1"/>
  <c r="M955346" i="1"/>
  <c r="M955347" i="1"/>
  <c r="M955348" i="1"/>
  <c r="M955349" i="1"/>
  <c r="M955350" i="1"/>
  <c r="M955351" i="1"/>
  <c r="M955352" i="1"/>
  <c r="M955353" i="1"/>
  <c r="M955354" i="1"/>
  <c r="M955355" i="1"/>
  <c r="M955356" i="1"/>
  <c r="M955357" i="1"/>
  <c r="M955358" i="1"/>
  <c r="M955359" i="1"/>
  <c r="M955360" i="1"/>
  <c r="M955361" i="1"/>
  <c r="M955362" i="1"/>
  <c r="M955363" i="1"/>
  <c r="M955364" i="1"/>
  <c r="M955365" i="1"/>
  <c r="M955366" i="1"/>
  <c r="M955367" i="1"/>
  <c r="M955368" i="1"/>
  <c r="M955369" i="1"/>
  <c r="M955370" i="1"/>
  <c r="M955371" i="1"/>
  <c r="M955372" i="1"/>
  <c r="M955373" i="1"/>
  <c r="M955374" i="1"/>
  <c r="M955375" i="1"/>
  <c r="M955376" i="1"/>
  <c r="M955377" i="1"/>
  <c r="M955378" i="1"/>
  <c r="M955379" i="1"/>
  <c r="M955380" i="1"/>
  <c r="M955381" i="1"/>
  <c r="M955382" i="1"/>
  <c r="M955383" i="1"/>
  <c r="M955384" i="1"/>
  <c r="M955385" i="1"/>
  <c r="M955386" i="1"/>
  <c r="M955387" i="1"/>
  <c r="M955388" i="1"/>
  <c r="M955389" i="1"/>
  <c r="M955390" i="1"/>
  <c r="M955391" i="1"/>
  <c r="M955392" i="1"/>
  <c r="M955393" i="1"/>
  <c r="M955394" i="1"/>
  <c r="M955395" i="1"/>
  <c r="M955396" i="1"/>
  <c r="M955397" i="1"/>
  <c r="M955398" i="1"/>
  <c r="M955399" i="1"/>
  <c r="M955400" i="1"/>
  <c r="M955401" i="1"/>
  <c r="M955402" i="1"/>
  <c r="M955403" i="1"/>
  <c r="M955404" i="1"/>
  <c r="M955405" i="1"/>
  <c r="M955406" i="1"/>
  <c r="M955407" i="1"/>
  <c r="M955408" i="1"/>
  <c r="M955409" i="1"/>
  <c r="M955410" i="1"/>
  <c r="M955411" i="1"/>
  <c r="M955412" i="1"/>
  <c r="M955413" i="1"/>
  <c r="M955414" i="1"/>
  <c r="M955415" i="1"/>
  <c r="M955416" i="1"/>
  <c r="M955417" i="1"/>
  <c r="M955418" i="1"/>
  <c r="M955419" i="1"/>
  <c r="M955420" i="1"/>
  <c r="M955421" i="1"/>
  <c r="M955422" i="1"/>
  <c r="M955423" i="1"/>
  <c r="M955424" i="1"/>
  <c r="M955425" i="1"/>
  <c r="M955426" i="1"/>
  <c r="M955427" i="1"/>
  <c r="M955428" i="1"/>
  <c r="M955429" i="1"/>
  <c r="M955430" i="1"/>
  <c r="M955431" i="1"/>
  <c r="M955432" i="1"/>
  <c r="M955433" i="1"/>
  <c r="M955434" i="1"/>
  <c r="M955435" i="1"/>
  <c r="M955436" i="1"/>
  <c r="M955437" i="1"/>
  <c r="M955438" i="1"/>
  <c r="M955439" i="1"/>
  <c r="M955440" i="1"/>
  <c r="M955441" i="1"/>
  <c r="M955442" i="1"/>
  <c r="M955443" i="1"/>
  <c r="M955444" i="1"/>
  <c r="M955445" i="1"/>
  <c r="M955446" i="1"/>
  <c r="M955447" i="1"/>
  <c r="M955448" i="1"/>
  <c r="M955449" i="1"/>
  <c r="M955450" i="1"/>
  <c r="M955451" i="1"/>
  <c r="M955452" i="1"/>
  <c r="M955453" i="1"/>
  <c r="M955454" i="1"/>
  <c r="M955455" i="1"/>
  <c r="M955456" i="1"/>
  <c r="M955457" i="1"/>
  <c r="M955458" i="1"/>
  <c r="M955459" i="1"/>
  <c r="M955460" i="1"/>
  <c r="M955461" i="1"/>
  <c r="M955462" i="1"/>
  <c r="M955463" i="1"/>
  <c r="M955464" i="1"/>
  <c r="M955465" i="1"/>
  <c r="M955466" i="1"/>
  <c r="M955467" i="1"/>
  <c r="M955468" i="1"/>
  <c r="M955469" i="1"/>
  <c r="M955470" i="1"/>
  <c r="M955471" i="1"/>
  <c r="M955472" i="1"/>
  <c r="M955473" i="1"/>
  <c r="M955474" i="1"/>
  <c r="M955475" i="1"/>
  <c r="M955476" i="1"/>
  <c r="M955477" i="1"/>
  <c r="M955478" i="1"/>
  <c r="M955479" i="1"/>
  <c r="M955480" i="1"/>
  <c r="M955481" i="1"/>
  <c r="M955482" i="1"/>
  <c r="M955483" i="1"/>
  <c r="M955484" i="1"/>
  <c r="M955485" i="1"/>
  <c r="M955486" i="1"/>
  <c r="M955487" i="1"/>
  <c r="M955488" i="1"/>
  <c r="M955489" i="1"/>
  <c r="M955490" i="1"/>
  <c r="M955491" i="1"/>
  <c r="M955492" i="1"/>
  <c r="M955493" i="1"/>
  <c r="M955494" i="1"/>
  <c r="M955495" i="1"/>
  <c r="M955496" i="1"/>
  <c r="M955497" i="1"/>
  <c r="M955498" i="1"/>
  <c r="M955499" i="1"/>
  <c r="M955500" i="1"/>
  <c r="M955501" i="1"/>
  <c r="M955502" i="1"/>
  <c r="M955503" i="1"/>
  <c r="M955504" i="1"/>
  <c r="M955505" i="1"/>
  <c r="M955506" i="1"/>
  <c r="M955507" i="1"/>
  <c r="M955508" i="1"/>
  <c r="M955509" i="1"/>
  <c r="M955510" i="1"/>
  <c r="M955511" i="1"/>
  <c r="M955512" i="1"/>
  <c r="M955513" i="1"/>
  <c r="M955514" i="1"/>
  <c r="M955515" i="1"/>
  <c r="M955516" i="1"/>
  <c r="M955517" i="1"/>
  <c r="M955518" i="1"/>
  <c r="M955519" i="1"/>
  <c r="M955520" i="1"/>
  <c r="M955521" i="1"/>
  <c r="M955522" i="1"/>
  <c r="M955523" i="1"/>
  <c r="M955524" i="1"/>
  <c r="M955525" i="1"/>
  <c r="M955526" i="1"/>
  <c r="M955527" i="1"/>
  <c r="M955528" i="1"/>
  <c r="M955529" i="1"/>
  <c r="M955530" i="1"/>
  <c r="M955531" i="1"/>
  <c r="M955532" i="1"/>
  <c r="M955533" i="1"/>
  <c r="M955534" i="1"/>
  <c r="M955535" i="1"/>
  <c r="M955536" i="1"/>
  <c r="M955537" i="1"/>
  <c r="M955538" i="1"/>
  <c r="M955539" i="1"/>
  <c r="M955540" i="1"/>
  <c r="M955541" i="1"/>
  <c r="M955542" i="1"/>
  <c r="M955543" i="1"/>
  <c r="M955544" i="1"/>
  <c r="M955545" i="1"/>
  <c r="M955546" i="1"/>
  <c r="M955547" i="1"/>
  <c r="M955548" i="1"/>
  <c r="M955549" i="1"/>
  <c r="M955550" i="1"/>
  <c r="M955551" i="1"/>
  <c r="M955552" i="1"/>
  <c r="M955553" i="1"/>
  <c r="M955554" i="1"/>
  <c r="M955555" i="1"/>
  <c r="M955556" i="1"/>
  <c r="M955557" i="1"/>
  <c r="M955558" i="1"/>
  <c r="M955559" i="1"/>
  <c r="M955560" i="1"/>
  <c r="M955561" i="1"/>
  <c r="M955562" i="1"/>
  <c r="M955563" i="1"/>
  <c r="M955564" i="1"/>
  <c r="M955565" i="1"/>
  <c r="M955566" i="1"/>
  <c r="M955567" i="1"/>
  <c r="M955568" i="1"/>
  <c r="M955569" i="1"/>
  <c r="M955570" i="1"/>
  <c r="M955571" i="1"/>
  <c r="M955572" i="1"/>
  <c r="M955573" i="1"/>
  <c r="M955574" i="1"/>
  <c r="M955575" i="1"/>
  <c r="M955576" i="1"/>
  <c r="M955577" i="1"/>
  <c r="M955578" i="1"/>
  <c r="M955579" i="1"/>
  <c r="M955580" i="1"/>
  <c r="M955581" i="1"/>
  <c r="M955582" i="1"/>
  <c r="M955583" i="1"/>
  <c r="M955584" i="1"/>
  <c r="M955585" i="1"/>
  <c r="M955586" i="1"/>
  <c r="M955587" i="1"/>
  <c r="M955588" i="1"/>
  <c r="M955589" i="1"/>
  <c r="M955590" i="1"/>
  <c r="M955591" i="1"/>
  <c r="M955592" i="1"/>
  <c r="M955593" i="1"/>
  <c r="M955594" i="1"/>
  <c r="M955595" i="1"/>
  <c r="M955596" i="1"/>
  <c r="M955597" i="1"/>
  <c r="M955598" i="1"/>
  <c r="M955599" i="1"/>
  <c r="M955600" i="1"/>
  <c r="M955601" i="1"/>
  <c r="M955602" i="1"/>
  <c r="M955603" i="1"/>
  <c r="M955604" i="1"/>
  <c r="M955605" i="1"/>
  <c r="M955606" i="1"/>
  <c r="M955607" i="1"/>
  <c r="M955608" i="1"/>
  <c r="M955609" i="1"/>
  <c r="M955610" i="1"/>
  <c r="M955611" i="1"/>
  <c r="M955612" i="1"/>
  <c r="M955613" i="1"/>
  <c r="M955614" i="1"/>
  <c r="M955615" i="1"/>
  <c r="M955616" i="1"/>
  <c r="M955617" i="1"/>
  <c r="M955618" i="1"/>
  <c r="M955619" i="1"/>
  <c r="M955620" i="1"/>
  <c r="M955621" i="1"/>
  <c r="M955622" i="1"/>
  <c r="M955623" i="1"/>
  <c r="M955624" i="1"/>
  <c r="M955625" i="1"/>
  <c r="M955626" i="1"/>
  <c r="M955627" i="1"/>
  <c r="M955628" i="1"/>
  <c r="M955629" i="1"/>
  <c r="M955630" i="1"/>
  <c r="M955631" i="1"/>
  <c r="M955632" i="1"/>
  <c r="M955633" i="1"/>
  <c r="M955634" i="1"/>
  <c r="M955635" i="1"/>
  <c r="M955636" i="1"/>
  <c r="M955637" i="1"/>
  <c r="M955638" i="1"/>
  <c r="M955639" i="1"/>
  <c r="M955640" i="1"/>
  <c r="M955641" i="1"/>
  <c r="M955642" i="1"/>
  <c r="M955643" i="1"/>
  <c r="M955644" i="1"/>
  <c r="M955645" i="1"/>
  <c r="M955646" i="1"/>
  <c r="M955647" i="1"/>
  <c r="M955648" i="1"/>
  <c r="M955649" i="1"/>
  <c r="M955650" i="1"/>
  <c r="M955651" i="1"/>
  <c r="M955652" i="1"/>
  <c r="M955653" i="1"/>
  <c r="M955654" i="1"/>
  <c r="M955655" i="1"/>
  <c r="M955656" i="1"/>
  <c r="M955657" i="1"/>
  <c r="M955658" i="1"/>
  <c r="M955659" i="1"/>
  <c r="M955660" i="1"/>
  <c r="M955661" i="1"/>
  <c r="M955662" i="1"/>
  <c r="M955663" i="1"/>
  <c r="M955664" i="1"/>
  <c r="M955665" i="1"/>
  <c r="M955666" i="1"/>
  <c r="M955667" i="1"/>
  <c r="M955668" i="1"/>
  <c r="M955669" i="1"/>
  <c r="M955670" i="1"/>
  <c r="M955671" i="1"/>
  <c r="M955672" i="1"/>
  <c r="M955673" i="1"/>
  <c r="M955674" i="1"/>
  <c r="M955675" i="1"/>
  <c r="M955676" i="1"/>
  <c r="M955677" i="1"/>
  <c r="M955678" i="1"/>
  <c r="M955679" i="1"/>
  <c r="M955680" i="1"/>
  <c r="M955681" i="1"/>
  <c r="M955682" i="1"/>
  <c r="M955683" i="1"/>
  <c r="M955684" i="1"/>
  <c r="M955685" i="1"/>
  <c r="M955686" i="1"/>
  <c r="M955687" i="1"/>
  <c r="M955688" i="1"/>
  <c r="M955689" i="1"/>
  <c r="M955690" i="1"/>
  <c r="M955691" i="1"/>
  <c r="M955692" i="1"/>
  <c r="M955693" i="1"/>
  <c r="M955694" i="1"/>
  <c r="M955695" i="1"/>
  <c r="M955696" i="1"/>
  <c r="M955697" i="1"/>
  <c r="M955698" i="1"/>
  <c r="M955699" i="1"/>
  <c r="M955700" i="1"/>
  <c r="M955701" i="1"/>
  <c r="M955702" i="1"/>
  <c r="M955703" i="1"/>
  <c r="M955704" i="1"/>
  <c r="M955705" i="1"/>
  <c r="M955706" i="1"/>
  <c r="M955707" i="1"/>
  <c r="M955708" i="1"/>
  <c r="M955709" i="1"/>
  <c r="M955710" i="1"/>
  <c r="M955711" i="1"/>
  <c r="M955712" i="1"/>
  <c r="M955713" i="1"/>
  <c r="M955714" i="1"/>
  <c r="M955715" i="1"/>
  <c r="M955716" i="1"/>
  <c r="M955717" i="1"/>
  <c r="M955718" i="1"/>
  <c r="M955719" i="1"/>
  <c r="M955720" i="1"/>
  <c r="M955721" i="1"/>
  <c r="M955722" i="1"/>
  <c r="M955723" i="1"/>
  <c r="M955724" i="1"/>
  <c r="M955725" i="1"/>
  <c r="M955726" i="1"/>
  <c r="M955727" i="1"/>
  <c r="M955728" i="1"/>
  <c r="M955729" i="1"/>
  <c r="M955730" i="1"/>
  <c r="M955731" i="1"/>
  <c r="M955732" i="1"/>
  <c r="M955733" i="1"/>
  <c r="M955734" i="1"/>
  <c r="M955735" i="1"/>
  <c r="M955736" i="1"/>
  <c r="M955737" i="1"/>
  <c r="M955738" i="1"/>
  <c r="M955739" i="1"/>
  <c r="M955740" i="1"/>
  <c r="M955741" i="1"/>
  <c r="M955742" i="1"/>
  <c r="M955743" i="1"/>
  <c r="M955744" i="1"/>
  <c r="M955745" i="1"/>
  <c r="M955746" i="1"/>
  <c r="M955747" i="1"/>
  <c r="M955748" i="1"/>
  <c r="M955749" i="1"/>
  <c r="M955750" i="1"/>
  <c r="M955751" i="1"/>
  <c r="M955752" i="1"/>
  <c r="M955753" i="1"/>
  <c r="M955754" i="1"/>
  <c r="M955755" i="1"/>
  <c r="M955756" i="1"/>
  <c r="M955757" i="1"/>
  <c r="M955758" i="1"/>
  <c r="M955759" i="1"/>
  <c r="M955760" i="1"/>
  <c r="M955761" i="1"/>
  <c r="M955762" i="1"/>
  <c r="M955763" i="1"/>
  <c r="M955764" i="1"/>
  <c r="M955765" i="1"/>
  <c r="M955766" i="1"/>
  <c r="M955767" i="1"/>
  <c r="M955768" i="1"/>
  <c r="M955769" i="1"/>
  <c r="M955770" i="1"/>
  <c r="M955771" i="1"/>
  <c r="M955772" i="1"/>
  <c r="M955773" i="1"/>
  <c r="M955774" i="1"/>
  <c r="M955775" i="1"/>
  <c r="M955776" i="1"/>
  <c r="M955777" i="1"/>
  <c r="M955778" i="1"/>
  <c r="M955779" i="1"/>
  <c r="M955780" i="1"/>
  <c r="M955781" i="1"/>
  <c r="M955782" i="1"/>
  <c r="M955783" i="1"/>
  <c r="M955784" i="1"/>
  <c r="M955785" i="1"/>
  <c r="M955786" i="1"/>
  <c r="M955787" i="1"/>
  <c r="M955788" i="1"/>
  <c r="M955789" i="1"/>
  <c r="M955790" i="1"/>
  <c r="M955791" i="1"/>
  <c r="M955792" i="1"/>
  <c r="M955793" i="1"/>
  <c r="M955794" i="1"/>
  <c r="M955795" i="1"/>
  <c r="M955796" i="1"/>
  <c r="M955797" i="1"/>
  <c r="M955798" i="1"/>
  <c r="M955799" i="1"/>
  <c r="M955800" i="1"/>
  <c r="M955801" i="1"/>
  <c r="M955802" i="1"/>
  <c r="M955803" i="1"/>
  <c r="M955804" i="1"/>
  <c r="M955805" i="1"/>
  <c r="M955806" i="1"/>
  <c r="M955807" i="1"/>
  <c r="M955808" i="1"/>
  <c r="M955809" i="1"/>
  <c r="M955810" i="1"/>
  <c r="M955811" i="1"/>
  <c r="M955812" i="1"/>
  <c r="M955813" i="1"/>
  <c r="M955814" i="1"/>
  <c r="M955815" i="1"/>
  <c r="M955816" i="1"/>
  <c r="M955817" i="1"/>
  <c r="M955818" i="1"/>
  <c r="M955819" i="1"/>
  <c r="M955820" i="1"/>
  <c r="M955821" i="1"/>
  <c r="M955822" i="1"/>
  <c r="M955823" i="1"/>
  <c r="M955824" i="1"/>
  <c r="M955825" i="1"/>
  <c r="M955826" i="1"/>
  <c r="M955827" i="1"/>
  <c r="M955828" i="1"/>
  <c r="M955829" i="1"/>
  <c r="M955830" i="1"/>
  <c r="M955831" i="1"/>
  <c r="M955832" i="1"/>
  <c r="M955833" i="1"/>
  <c r="M955834" i="1"/>
  <c r="M955835" i="1"/>
  <c r="M955836" i="1"/>
  <c r="M955837" i="1"/>
  <c r="M955838" i="1"/>
  <c r="M955839" i="1"/>
  <c r="M955840" i="1"/>
  <c r="M955841" i="1"/>
  <c r="M955842" i="1"/>
  <c r="M955843" i="1"/>
  <c r="M955844" i="1"/>
  <c r="M955845" i="1"/>
  <c r="M955846" i="1"/>
  <c r="M955847" i="1"/>
  <c r="M955848" i="1"/>
  <c r="M955849" i="1"/>
  <c r="M955850" i="1"/>
  <c r="M955851" i="1"/>
  <c r="M955852" i="1"/>
  <c r="M955853" i="1"/>
  <c r="M955854" i="1"/>
  <c r="M955855" i="1"/>
  <c r="M955856" i="1"/>
  <c r="M955857" i="1"/>
  <c r="M955858" i="1"/>
  <c r="M955859" i="1"/>
  <c r="M955860" i="1"/>
  <c r="M955861" i="1"/>
  <c r="M955862" i="1"/>
  <c r="M955863" i="1"/>
  <c r="M955864" i="1"/>
  <c r="M955865" i="1"/>
  <c r="M955866" i="1"/>
  <c r="M955867" i="1"/>
  <c r="M955868" i="1"/>
  <c r="M955869" i="1"/>
  <c r="M955870" i="1"/>
  <c r="M955871" i="1"/>
  <c r="M955872" i="1"/>
  <c r="M955873" i="1"/>
  <c r="M955874" i="1"/>
  <c r="M955875" i="1"/>
  <c r="M955876" i="1"/>
  <c r="M955877" i="1"/>
  <c r="M955878" i="1"/>
  <c r="M955879" i="1"/>
  <c r="M955880" i="1"/>
  <c r="M955881" i="1"/>
  <c r="M955882" i="1"/>
  <c r="M955883" i="1"/>
  <c r="M955884" i="1"/>
  <c r="M955885" i="1"/>
  <c r="M955886" i="1"/>
  <c r="M955887" i="1"/>
  <c r="M955888" i="1"/>
  <c r="M955889" i="1"/>
  <c r="M955890" i="1"/>
  <c r="M955891" i="1"/>
  <c r="M955892" i="1"/>
  <c r="M955893" i="1"/>
  <c r="M955894" i="1"/>
  <c r="M955895" i="1"/>
  <c r="M955896" i="1"/>
  <c r="M955897" i="1"/>
  <c r="M955898" i="1"/>
  <c r="M955899" i="1"/>
  <c r="M955900" i="1"/>
  <c r="M955901" i="1"/>
  <c r="M955902" i="1"/>
  <c r="M955903" i="1"/>
  <c r="M955904" i="1"/>
  <c r="M955905" i="1"/>
  <c r="M955906" i="1"/>
  <c r="M955907" i="1"/>
  <c r="M955908" i="1"/>
  <c r="M955909" i="1"/>
  <c r="M955910" i="1"/>
  <c r="M955911" i="1"/>
  <c r="M955912" i="1"/>
  <c r="M955913" i="1"/>
  <c r="M955914" i="1"/>
  <c r="M955915" i="1"/>
  <c r="M955916" i="1"/>
  <c r="M955917" i="1"/>
  <c r="M955918" i="1"/>
  <c r="M955919" i="1"/>
  <c r="M955920" i="1"/>
  <c r="M955921" i="1"/>
  <c r="M955922" i="1"/>
  <c r="M955923" i="1"/>
  <c r="M955924" i="1"/>
  <c r="M955925" i="1"/>
  <c r="M955926" i="1"/>
  <c r="M955927" i="1"/>
  <c r="M955928" i="1"/>
  <c r="M955929" i="1"/>
  <c r="M955930" i="1"/>
  <c r="M955931" i="1"/>
  <c r="M955932" i="1"/>
  <c r="M955933" i="1"/>
  <c r="M955934" i="1"/>
  <c r="M955935" i="1"/>
  <c r="M955936" i="1"/>
  <c r="M955937" i="1"/>
  <c r="M955938" i="1"/>
  <c r="M955939" i="1"/>
  <c r="M955940" i="1"/>
  <c r="M955941" i="1"/>
  <c r="M955942" i="1"/>
  <c r="M955943" i="1"/>
  <c r="M955944" i="1"/>
  <c r="M955945" i="1"/>
  <c r="M955946" i="1"/>
  <c r="M955947" i="1"/>
  <c r="M955948" i="1"/>
  <c r="M955949" i="1"/>
  <c r="M955950" i="1"/>
  <c r="M955951" i="1"/>
  <c r="M955952" i="1"/>
  <c r="M955953" i="1"/>
  <c r="M955954" i="1"/>
  <c r="M955955" i="1"/>
  <c r="M955956" i="1"/>
  <c r="M955957" i="1"/>
  <c r="M955958" i="1"/>
  <c r="M955959" i="1"/>
  <c r="M955960" i="1"/>
  <c r="M955961" i="1"/>
  <c r="M955962" i="1"/>
  <c r="M955963" i="1"/>
  <c r="M955964" i="1"/>
  <c r="M955965" i="1"/>
  <c r="M955966" i="1"/>
  <c r="M955967" i="1"/>
  <c r="M955968" i="1"/>
  <c r="M955969" i="1"/>
  <c r="M955970" i="1"/>
  <c r="M955971" i="1"/>
  <c r="M955972" i="1"/>
  <c r="M955973" i="1"/>
  <c r="M955974" i="1"/>
  <c r="M955975" i="1"/>
  <c r="M955976" i="1"/>
  <c r="M955977" i="1"/>
  <c r="M955978" i="1"/>
  <c r="M955979" i="1"/>
  <c r="M955980" i="1"/>
  <c r="M955981" i="1"/>
  <c r="M955982" i="1"/>
  <c r="M955983" i="1"/>
  <c r="M955984" i="1"/>
  <c r="M955985" i="1"/>
  <c r="M955986" i="1"/>
  <c r="M955987" i="1"/>
  <c r="M955988" i="1"/>
  <c r="M955989" i="1"/>
  <c r="M955990" i="1"/>
  <c r="M955991" i="1"/>
  <c r="M955992" i="1"/>
  <c r="M955993" i="1"/>
  <c r="M955994" i="1"/>
  <c r="M955995" i="1"/>
  <c r="M955996" i="1"/>
  <c r="M955997" i="1"/>
  <c r="M955998" i="1"/>
  <c r="M955999" i="1"/>
  <c r="M956000" i="1"/>
  <c r="M956001" i="1"/>
  <c r="M956002" i="1"/>
  <c r="M956003" i="1"/>
  <c r="M956004" i="1"/>
  <c r="M956005" i="1"/>
  <c r="M956006" i="1"/>
  <c r="M956007" i="1"/>
  <c r="M956008" i="1"/>
  <c r="M956009" i="1"/>
  <c r="M956010" i="1"/>
  <c r="M956011" i="1"/>
  <c r="M956012" i="1"/>
  <c r="M956013" i="1"/>
  <c r="M956014" i="1"/>
  <c r="M956015" i="1"/>
  <c r="M956016" i="1"/>
  <c r="M956017" i="1"/>
  <c r="M956018" i="1"/>
  <c r="M956019" i="1"/>
  <c r="M956020" i="1"/>
  <c r="M956021" i="1"/>
  <c r="M956022" i="1"/>
  <c r="M956023" i="1"/>
  <c r="M956024" i="1"/>
  <c r="M956025" i="1"/>
  <c r="M956026" i="1"/>
  <c r="M956027" i="1"/>
  <c r="M956028" i="1"/>
  <c r="M956029" i="1"/>
  <c r="M956030" i="1"/>
  <c r="M956031" i="1"/>
  <c r="M956032" i="1"/>
  <c r="M956033" i="1"/>
  <c r="M956034" i="1"/>
  <c r="M956035" i="1"/>
  <c r="M956036" i="1"/>
  <c r="M956037" i="1"/>
  <c r="M956038" i="1"/>
  <c r="M956039" i="1"/>
  <c r="M956040" i="1"/>
  <c r="M956041" i="1"/>
  <c r="M956042" i="1"/>
  <c r="M956043" i="1"/>
  <c r="M956044" i="1"/>
  <c r="M956045" i="1"/>
  <c r="M956046" i="1"/>
  <c r="M956047" i="1"/>
  <c r="M956048" i="1"/>
  <c r="M956049" i="1"/>
  <c r="M956050" i="1"/>
  <c r="M956051" i="1"/>
  <c r="M956052" i="1"/>
  <c r="M956053" i="1"/>
  <c r="M956054" i="1"/>
  <c r="M956055" i="1"/>
  <c r="M956056" i="1"/>
  <c r="M956057" i="1"/>
  <c r="M956058" i="1"/>
  <c r="M956059" i="1"/>
  <c r="M956060" i="1"/>
  <c r="M956061" i="1"/>
  <c r="M956062" i="1"/>
  <c r="M956063" i="1"/>
  <c r="M956064" i="1"/>
  <c r="M956065" i="1"/>
  <c r="M956066" i="1"/>
  <c r="M956067" i="1"/>
  <c r="M956068" i="1"/>
  <c r="M956069" i="1"/>
  <c r="M956070" i="1"/>
  <c r="M956071" i="1"/>
  <c r="M956072" i="1"/>
  <c r="M956073" i="1"/>
  <c r="M956074" i="1"/>
  <c r="M956075" i="1"/>
  <c r="M956076" i="1"/>
  <c r="M956077" i="1"/>
  <c r="M956078" i="1"/>
  <c r="M956079" i="1"/>
  <c r="M956080" i="1"/>
  <c r="M956081" i="1"/>
  <c r="M956082" i="1"/>
  <c r="M956083" i="1"/>
  <c r="M956084" i="1"/>
  <c r="M956085" i="1"/>
  <c r="M956086" i="1"/>
  <c r="M956087" i="1"/>
  <c r="M956088" i="1"/>
  <c r="M956089" i="1"/>
  <c r="M956090" i="1"/>
  <c r="M956091" i="1"/>
  <c r="M956092" i="1"/>
  <c r="M956093" i="1"/>
  <c r="M956094" i="1"/>
  <c r="M956095" i="1"/>
  <c r="M956096" i="1"/>
  <c r="M956097" i="1"/>
  <c r="M956098" i="1"/>
  <c r="M956099" i="1"/>
  <c r="M956100" i="1"/>
  <c r="M956101" i="1"/>
  <c r="M956102" i="1"/>
  <c r="M956103" i="1"/>
  <c r="M956104" i="1"/>
  <c r="M956105" i="1"/>
  <c r="M956106" i="1"/>
  <c r="M956107" i="1"/>
  <c r="M956108" i="1"/>
  <c r="M956109" i="1"/>
  <c r="M956110" i="1"/>
  <c r="M956111" i="1"/>
  <c r="M956112" i="1"/>
  <c r="M956113" i="1"/>
  <c r="M956114" i="1"/>
  <c r="M956115" i="1"/>
  <c r="M956116" i="1"/>
  <c r="M956117" i="1"/>
  <c r="M956118" i="1"/>
  <c r="M956119" i="1"/>
  <c r="M956120" i="1"/>
  <c r="M956121" i="1"/>
  <c r="M956122" i="1"/>
  <c r="M956123" i="1"/>
  <c r="M956124" i="1"/>
  <c r="M956125" i="1"/>
  <c r="M956126" i="1"/>
  <c r="M956127" i="1"/>
  <c r="M956128" i="1"/>
  <c r="M956129" i="1"/>
  <c r="M956130" i="1"/>
  <c r="M956131" i="1"/>
  <c r="M956132" i="1"/>
  <c r="M956133" i="1"/>
  <c r="M956134" i="1"/>
  <c r="M956135" i="1"/>
  <c r="M956136" i="1"/>
  <c r="M956137" i="1"/>
  <c r="M956138" i="1"/>
  <c r="M956139" i="1"/>
  <c r="M956140" i="1"/>
  <c r="M956141" i="1"/>
  <c r="M956142" i="1"/>
  <c r="M956143" i="1"/>
  <c r="M956144" i="1"/>
  <c r="M956145" i="1"/>
  <c r="M956146" i="1"/>
  <c r="M956147" i="1"/>
  <c r="M956148" i="1"/>
  <c r="M956149" i="1"/>
  <c r="M956150" i="1"/>
  <c r="M956151" i="1"/>
  <c r="M956152" i="1"/>
  <c r="M956153" i="1"/>
  <c r="M956154" i="1"/>
  <c r="M956155" i="1"/>
  <c r="M956156" i="1"/>
  <c r="M956157" i="1"/>
  <c r="M956158" i="1"/>
  <c r="M956159" i="1"/>
  <c r="M956160" i="1"/>
  <c r="M956161" i="1"/>
  <c r="M956162" i="1"/>
  <c r="M956163" i="1"/>
  <c r="M956164" i="1"/>
  <c r="M956165" i="1"/>
  <c r="M956166" i="1"/>
  <c r="M956167" i="1"/>
  <c r="M956168" i="1"/>
  <c r="M956169" i="1"/>
  <c r="M956170" i="1"/>
  <c r="M956171" i="1"/>
  <c r="M956172" i="1"/>
  <c r="M956173" i="1"/>
  <c r="M956174" i="1"/>
  <c r="M956175" i="1"/>
  <c r="M956176" i="1"/>
  <c r="M956177" i="1"/>
  <c r="M956178" i="1"/>
  <c r="M956179" i="1"/>
  <c r="M956180" i="1"/>
  <c r="M956181" i="1"/>
  <c r="M956182" i="1"/>
  <c r="M956183" i="1"/>
  <c r="M956184" i="1"/>
  <c r="M956185" i="1"/>
  <c r="M956186" i="1"/>
  <c r="M956187" i="1"/>
  <c r="M956188" i="1"/>
  <c r="M956189" i="1"/>
  <c r="M956190" i="1"/>
  <c r="M956191" i="1"/>
  <c r="M956192" i="1"/>
  <c r="M956193" i="1"/>
  <c r="M956194" i="1"/>
  <c r="M956195" i="1"/>
  <c r="M956196" i="1"/>
  <c r="M956197" i="1"/>
  <c r="M956198" i="1"/>
  <c r="M956199" i="1"/>
  <c r="M956200" i="1"/>
  <c r="M956201" i="1"/>
  <c r="M956202" i="1"/>
  <c r="M956203" i="1"/>
  <c r="M956204" i="1"/>
  <c r="M956205" i="1"/>
  <c r="M956206" i="1"/>
  <c r="M956207" i="1"/>
  <c r="M956208" i="1"/>
  <c r="M956209" i="1"/>
  <c r="M956210" i="1"/>
  <c r="M956211" i="1"/>
  <c r="M956212" i="1"/>
  <c r="M956213" i="1"/>
  <c r="M956214" i="1"/>
  <c r="M956215" i="1"/>
  <c r="M956216" i="1"/>
  <c r="M956217" i="1"/>
  <c r="M956218" i="1"/>
  <c r="M956219" i="1"/>
  <c r="M956220" i="1"/>
  <c r="M956221" i="1"/>
  <c r="M956222" i="1"/>
  <c r="M956223" i="1"/>
  <c r="M956224" i="1"/>
  <c r="M956225" i="1"/>
  <c r="M956226" i="1"/>
  <c r="M956227" i="1"/>
  <c r="M956228" i="1"/>
  <c r="M956229" i="1"/>
  <c r="M956230" i="1"/>
  <c r="M956231" i="1"/>
  <c r="M956232" i="1"/>
  <c r="M956233" i="1"/>
  <c r="M956234" i="1"/>
  <c r="M956235" i="1"/>
  <c r="M956236" i="1"/>
  <c r="M956237" i="1"/>
  <c r="M956238" i="1"/>
  <c r="M956239" i="1"/>
  <c r="M956240" i="1"/>
  <c r="M956241" i="1"/>
  <c r="M956242" i="1"/>
  <c r="M956243" i="1"/>
  <c r="M956244" i="1"/>
  <c r="M956245" i="1"/>
  <c r="M956246" i="1"/>
  <c r="M956247" i="1"/>
  <c r="M956248" i="1"/>
  <c r="M956249" i="1"/>
  <c r="M956250" i="1"/>
  <c r="M956251" i="1"/>
  <c r="M956252" i="1"/>
  <c r="M956253" i="1"/>
  <c r="M956254" i="1"/>
  <c r="M956255" i="1"/>
  <c r="M956256" i="1"/>
  <c r="M956257" i="1"/>
  <c r="M956258" i="1"/>
  <c r="M956259" i="1"/>
  <c r="M956260" i="1"/>
  <c r="M956261" i="1"/>
  <c r="M956262" i="1"/>
  <c r="M956263" i="1"/>
  <c r="M956264" i="1"/>
  <c r="M956265" i="1"/>
  <c r="M956266" i="1"/>
  <c r="M956267" i="1"/>
  <c r="M956268" i="1"/>
  <c r="M956269" i="1"/>
  <c r="M956270" i="1"/>
  <c r="M956271" i="1"/>
  <c r="M956272" i="1"/>
  <c r="M956273" i="1"/>
  <c r="M956274" i="1"/>
  <c r="M956275" i="1"/>
  <c r="M956276" i="1"/>
  <c r="M956277" i="1"/>
  <c r="M956278" i="1"/>
  <c r="M956279" i="1"/>
  <c r="M956280" i="1"/>
  <c r="M956281" i="1"/>
  <c r="M956282" i="1"/>
  <c r="M956283" i="1"/>
  <c r="M956284" i="1"/>
  <c r="M956285" i="1"/>
  <c r="M956286" i="1"/>
  <c r="M956287" i="1"/>
  <c r="M956288" i="1"/>
  <c r="M956289" i="1"/>
  <c r="M956290" i="1"/>
  <c r="M956291" i="1"/>
  <c r="M956292" i="1"/>
  <c r="M956293" i="1"/>
  <c r="M956294" i="1"/>
  <c r="M956295" i="1"/>
  <c r="M956296" i="1"/>
  <c r="M956297" i="1"/>
  <c r="M956298" i="1"/>
  <c r="M956299" i="1"/>
  <c r="M956300" i="1"/>
  <c r="M956301" i="1"/>
  <c r="M956302" i="1"/>
  <c r="M956303" i="1"/>
  <c r="M956304" i="1"/>
  <c r="M956305" i="1"/>
  <c r="M956306" i="1"/>
  <c r="M956307" i="1"/>
  <c r="M956308" i="1"/>
  <c r="M956309" i="1"/>
  <c r="M956310" i="1"/>
  <c r="M956311" i="1"/>
  <c r="M956312" i="1"/>
  <c r="M956313" i="1"/>
  <c r="M956314" i="1"/>
  <c r="M956315" i="1"/>
  <c r="M956316" i="1"/>
  <c r="M956317" i="1"/>
  <c r="M956318" i="1"/>
  <c r="M956319" i="1"/>
  <c r="M956320" i="1"/>
  <c r="M956321" i="1"/>
  <c r="M956322" i="1"/>
  <c r="M956323" i="1"/>
  <c r="M956324" i="1"/>
  <c r="M956325" i="1"/>
  <c r="M956326" i="1"/>
  <c r="M956327" i="1"/>
  <c r="M956328" i="1"/>
  <c r="M956329" i="1"/>
  <c r="M956330" i="1"/>
  <c r="M956331" i="1"/>
  <c r="M956332" i="1"/>
  <c r="M956333" i="1"/>
  <c r="M956334" i="1"/>
  <c r="M956335" i="1"/>
  <c r="M956336" i="1"/>
  <c r="M956337" i="1"/>
  <c r="M956338" i="1"/>
  <c r="M956339" i="1"/>
  <c r="M956340" i="1"/>
  <c r="M956341" i="1"/>
  <c r="M956342" i="1"/>
  <c r="M956343" i="1"/>
  <c r="M956344" i="1"/>
  <c r="M956345" i="1"/>
  <c r="M956346" i="1"/>
  <c r="M956347" i="1"/>
  <c r="M956348" i="1"/>
  <c r="M956349" i="1"/>
  <c r="M956350" i="1"/>
  <c r="M956351" i="1"/>
  <c r="M956352" i="1"/>
  <c r="M956353" i="1"/>
  <c r="M956354" i="1"/>
  <c r="M956355" i="1"/>
  <c r="M956356" i="1"/>
  <c r="M956357" i="1"/>
  <c r="M956358" i="1"/>
  <c r="M956359" i="1"/>
  <c r="M956360" i="1"/>
  <c r="M956361" i="1"/>
  <c r="M956362" i="1"/>
  <c r="M956363" i="1"/>
  <c r="M956364" i="1"/>
  <c r="M956365" i="1"/>
  <c r="M956366" i="1"/>
  <c r="M956367" i="1"/>
  <c r="M956368" i="1"/>
  <c r="M956369" i="1"/>
  <c r="M956370" i="1"/>
  <c r="M956371" i="1"/>
  <c r="M956372" i="1"/>
  <c r="M956373" i="1"/>
  <c r="M956374" i="1"/>
  <c r="M956375" i="1"/>
  <c r="M956376" i="1"/>
  <c r="M956377" i="1"/>
  <c r="M956378" i="1"/>
  <c r="M956379" i="1"/>
  <c r="M956380" i="1"/>
  <c r="M956381" i="1"/>
  <c r="M956382" i="1"/>
  <c r="M956383" i="1"/>
  <c r="M956384" i="1"/>
  <c r="M956385" i="1"/>
  <c r="M956386" i="1"/>
  <c r="M956387" i="1"/>
  <c r="M956388" i="1"/>
  <c r="M956389" i="1"/>
  <c r="M956390" i="1"/>
  <c r="M956391" i="1"/>
  <c r="M956392" i="1"/>
  <c r="M956393" i="1"/>
  <c r="M956394" i="1"/>
  <c r="M956395" i="1"/>
  <c r="M956396" i="1"/>
  <c r="M956397" i="1"/>
  <c r="M956398" i="1"/>
  <c r="M956399" i="1"/>
  <c r="M956400" i="1"/>
  <c r="M956401" i="1"/>
  <c r="M956402" i="1"/>
  <c r="M956403" i="1"/>
  <c r="M956404" i="1"/>
  <c r="M956405" i="1"/>
  <c r="M956406" i="1"/>
  <c r="M956407" i="1"/>
  <c r="M956408" i="1"/>
  <c r="M956409" i="1"/>
  <c r="M956410" i="1"/>
  <c r="M956411" i="1"/>
  <c r="M956412" i="1"/>
  <c r="M956413" i="1"/>
  <c r="M956414" i="1"/>
  <c r="M956415" i="1"/>
  <c r="M956416" i="1"/>
  <c r="M956417" i="1"/>
  <c r="M956418" i="1"/>
  <c r="M956419" i="1"/>
  <c r="M956420" i="1"/>
  <c r="M956421" i="1"/>
  <c r="M956422" i="1"/>
  <c r="M956423" i="1"/>
  <c r="M956424" i="1"/>
  <c r="M956425" i="1"/>
  <c r="M956426" i="1"/>
  <c r="M956427" i="1"/>
  <c r="M956428" i="1"/>
  <c r="M956429" i="1"/>
  <c r="M956430" i="1"/>
  <c r="M956431" i="1"/>
  <c r="M956432" i="1"/>
  <c r="M956433" i="1"/>
  <c r="M956434" i="1"/>
  <c r="M956435" i="1"/>
  <c r="M956436" i="1"/>
  <c r="M956437" i="1"/>
  <c r="M956438" i="1"/>
  <c r="M956439" i="1"/>
  <c r="M956440" i="1"/>
  <c r="M956441" i="1"/>
  <c r="M956442" i="1"/>
  <c r="M956443" i="1"/>
  <c r="M956444" i="1"/>
  <c r="M956445" i="1"/>
  <c r="M956446" i="1"/>
  <c r="M956447" i="1"/>
  <c r="M956448" i="1"/>
  <c r="M956449" i="1"/>
  <c r="M956450" i="1"/>
  <c r="M956451" i="1"/>
  <c r="M956452" i="1"/>
  <c r="M956453" i="1"/>
  <c r="M956454" i="1"/>
  <c r="M956455" i="1"/>
  <c r="M956456" i="1"/>
  <c r="M956457" i="1"/>
  <c r="M956458" i="1"/>
  <c r="M956459" i="1"/>
  <c r="M956460" i="1"/>
  <c r="M956461" i="1"/>
  <c r="M956462" i="1"/>
  <c r="M956463" i="1"/>
  <c r="M956464" i="1"/>
  <c r="M956465" i="1"/>
  <c r="M956466" i="1"/>
  <c r="M956467" i="1"/>
  <c r="M956468" i="1"/>
  <c r="M956469" i="1"/>
  <c r="M956470" i="1"/>
  <c r="M956471" i="1"/>
  <c r="M956472" i="1"/>
  <c r="M956473" i="1"/>
  <c r="M956474" i="1"/>
  <c r="M956475" i="1"/>
  <c r="M956476" i="1"/>
  <c r="M956477" i="1"/>
  <c r="M956478" i="1"/>
  <c r="M956479" i="1"/>
  <c r="M956480" i="1"/>
  <c r="M956481" i="1"/>
  <c r="M956482" i="1"/>
  <c r="M956483" i="1"/>
  <c r="M956484" i="1"/>
  <c r="M956485" i="1"/>
  <c r="M956486" i="1"/>
  <c r="M956487" i="1"/>
  <c r="M956488" i="1"/>
  <c r="M956489" i="1"/>
  <c r="M956490" i="1"/>
  <c r="M956491" i="1"/>
  <c r="M956492" i="1"/>
  <c r="M956493" i="1"/>
  <c r="M956494" i="1"/>
  <c r="M956495" i="1"/>
  <c r="M956496" i="1"/>
  <c r="M956497" i="1"/>
  <c r="M956498" i="1"/>
  <c r="M956499" i="1"/>
  <c r="M956500" i="1"/>
  <c r="M956501" i="1"/>
  <c r="M956502" i="1"/>
  <c r="M956503" i="1"/>
  <c r="M956504" i="1"/>
  <c r="M956505" i="1"/>
  <c r="M956506" i="1"/>
  <c r="M956507" i="1"/>
  <c r="M956508" i="1"/>
  <c r="M956509" i="1"/>
  <c r="M956510" i="1"/>
  <c r="M956511" i="1"/>
  <c r="M956512" i="1"/>
  <c r="M956513" i="1"/>
  <c r="M956514" i="1"/>
  <c r="M956515" i="1"/>
  <c r="M956516" i="1"/>
  <c r="M956517" i="1"/>
  <c r="M956518" i="1"/>
  <c r="M956519" i="1"/>
  <c r="M956520" i="1"/>
  <c r="M956521" i="1"/>
  <c r="M956522" i="1"/>
  <c r="M956523" i="1"/>
  <c r="M956524" i="1"/>
  <c r="M956525" i="1"/>
  <c r="M956526" i="1"/>
  <c r="M956527" i="1"/>
  <c r="M956528" i="1"/>
  <c r="M956529" i="1"/>
  <c r="M956530" i="1"/>
  <c r="M956531" i="1"/>
  <c r="M956532" i="1"/>
  <c r="M956533" i="1"/>
  <c r="M956534" i="1"/>
  <c r="M956535" i="1"/>
  <c r="M956536" i="1"/>
  <c r="M956537" i="1"/>
  <c r="M956538" i="1"/>
  <c r="M956539" i="1"/>
  <c r="M956540" i="1"/>
  <c r="M956541" i="1"/>
  <c r="M956542" i="1"/>
  <c r="M956543" i="1"/>
  <c r="M956544" i="1"/>
  <c r="M956545" i="1"/>
  <c r="M956546" i="1"/>
  <c r="M956547" i="1"/>
  <c r="M956548" i="1"/>
  <c r="M956549" i="1"/>
  <c r="M956550" i="1"/>
  <c r="M956551" i="1"/>
  <c r="M956552" i="1"/>
  <c r="M956553" i="1"/>
  <c r="M956554" i="1"/>
  <c r="M956555" i="1"/>
  <c r="M956556" i="1"/>
  <c r="M956557" i="1"/>
  <c r="M956558" i="1"/>
  <c r="M956559" i="1"/>
  <c r="M956560" i="1"/>
  <c r="M956561" i="1"/>
  <c r="M956562" i="1"/>
  <c r="M956563" i="1"/>
  <c r="M956564" i="1"/>
  <c r="M956565" i="1"/>
  <c r="M956566" i="1"/>
  <c r="M956567" i="1"/>
  <c r="M956568" i="1"/>
  <c r="M956569" i="1"/>
  <c r="M956570" i="1"/>
  <c r="M956571" i="1"/>
  <c r="M956572" i="1"/>
  <c r="M956573" i="1"/>
  <c r="M956574" i="1"/>
  <c r="M956575" i="1"/>
  <c r="M956576" i="1"/>
  <c r="M956577" i="1"/>
  <c r="M956578" i="1"/>
  <c r="M956579" i="1"/>
  <c r="M956580" i="1"/>
  <c r="M956581" i="1"/>
  <c r="M956582" i="1"/>
  <c r="M956583" i="1"/>
  <c r="M956584" i="1"/>
  <c r="M956585" i="1"/>
  <c r="M956586" i="1"/>
  <c r="M956587" i="1"/>
  <c r="M956588" i="1"/>
  <c r="M956589" i="1"/>
  <c r="M956590" i="1"/>
  <c r="M956591" i="1"/>
  <c r="M956592" i="1"/>
  <c r="M956593" i="1"/>
  <c r="M956594" i="1"/>
  <c r="M956595" i="1"/>
  <c r="M956596" i="1"/>
  <c r="M956597" i="1"/>
  <c r="M956598" i="1"/>
  <c r="M956599" i="1"/>
  <c r="M956600" i="1"/>
  <c r="M956601" i="1"/>
  <c r="M956602" i="1"/>
  <c r="M956603" i="1"/>
  <c r="M956604" i="1"/>
  <c r="M956605" i="1"/>
  <c r="M956606" i="1"/>
  <c r="M956607" i="1"/>
  <c r="M956608" i="1"/>
  <c r="M956609" i="1"/>
  <c r="M956610" i="1"/>
  <c r="M956611" i="1"/>
  <c r="M956612" i="1"/>
  <c r="M956613" i="1"/>
  <c r="M956614" i="1"/>
  <c r="M956615" i="1"/>
  <c r="M956616" i="1"/>
  <c r="M956617" i="1"/>
  <c r="M956618" i="1"/>
  <c r="M956619" i="1"/>
  <c r="M956620" i="1"/>
  <c r="M956621" i="1"/>
  <c r="M956622" i="1"/>
  <c r="M956623" i="1"/>
  <c r="M956624" i="1"/>
  <c r="M956625" i="1"/>
  <c r="M956626" i="1"/>
  <c r="M956627" i="1"/>
  <c r="M956628" i="1"/>
  <c r="M956629" i="1"/>
  <c r="M956630" i="1"/>
  <c r="M956631" i="1"/>
  <c r="M956632" i="1"/>
  <c r="M956633" i="1"/>
  <c r="M956634" i="1"/>
  <c r="M956635" i="1"/>
  <c r="M956636" i="1"/>
  <c r="M956637" i="1"/>
  <c r="M956638" i="1"/>
  <c r="M956639" i="1"/>
  <c r="M956640" i="1"/>
  <c r="M956641" i="1"/>
  <c r="M956642" i="1"/>
  <c r="M956643" i="1"/>
  <c r="M956644" i="1"/>
  <c r="M956645" i="1"/>
  <c r="M956646" i="1"/>
  <c r="M956647" i="1"/>
  <c r="M956648" i="1"/>
  <c r="M956649" i="1"/>
  <c r="M956650" i="1"/>
  <c r="M956651" i="1"/>
  <c r="M956652" i="1"/>
  <c r="M956653" i="1"/>
  <c r="M956654" i="1"/>
  <c r="M956655" i="1"/>
  <c r="M956656" i="1"/>
  <c r="M956657" i="1"/>
  <c r="M956658" i="1"/>
  <c r="M956659" i="1"/>
  <c r="M956660" i="1"/>
  <c r="M956661" i="1"/>
  <c r="M956662" i="1"/>
  <c r="M956663" i="1"/>
  <c r="M956664" i="1"/>
  <c r="M956665" i="1"/>
  <c r="M956666" i="1"/>
  <c r="M956667" i="1"/>
  <c r="M956668" i="1"/>
  <c r="M956669" i="1"/>
  <c r="M956670" i="1"/>
  <c r="M956671" i="1"/>
  <c r="M956672" i="1"/>
  <c r="M956673" i="1"/>
  <c r="M956674" i="1"/>
  <c r="M956675" i="1"/>
  <c r="M956676" i="1"/>
  <c r="M956677" i="1"/>
  <c r="M956678" i="1"/>
  <c r="M956679" i="1"/>
  <c r="M956680" i="1"/>
  <c r="M956681" i="1"/>
  <c r="M956682" i="1"/>
  <c r="M956683" i="1"/>
  <c r="M956684" i="1"/>
  <c r="M956685" i="1"/>
  <c r="M956686" i="1"/>
  <c r="M956687" i="1"/>
  <c r="M956688" i="1"/>
  <c r="M956689" i="1"/>
  <c r="M956690" i="1"/>
  <c r="M956691" i="1"/>
  <c r="M956692" i="1"/>
  <c r="M956693" i="1"/>
  <c r="M956694" i="1"/>
  <c r="M956695" i="1"/>
  <c r="M956696" i="1"/>
  <c r="M956697" i="1"/>
  <c r="M956698" i="1"/>
  <c r="M956699" i="1"/>
  <c r="M956700" i="1"/>
  <c r="M956701" i="1"/>
  <c r="M956702" i="1"/>
  <c r="M956703" i="1"/>
  <c r="M956704" i="1"/>
  <c r="M956705" i="1"/>
  <c r="M956706" i="1"/>
  <c r="M956707" i="1"/>
  <c r="M956708" i="1"/>
  <c r="M956709" i="1"/>
  <c r="M956710" i="1"/>
  <c r="M956711" i="1"/>
  <c r="M956712" i="1"/>
  <c r="M956713" i="1"/>
  <c r="M956714" i="1"/>
  <c r="M956715" i="1"/>
  <c r="M956716" i="1"/>
  <c r="M956717" i="1"/>
  <c r="M956718" i="1"/>
  <c r="M956719" i="1"/>
  <c r="M956720" i="1"/>
  <c r="M956721" i="1"/>
  <c r="M956722" i="1"/>
  <c r="M956723" i="1"/>
  <c r="M956724" i="1"/>
  <c r="M956725" i="1"/>
  <c r="M956726" i="1"/>
  <c r="M956727" i="1"/>
  <c r="M956728" i="1"/>
  <c r="M956729" i="1"/>
  <c r="M956730" i="1"/>
  <c r="M956731" i="1"/>
  <c r="M956732" i="1"/>
  <c r="M956733" i="1"/>
  <c r="M956734" i="1"/>
  <c r="M956735" i="1"/>
  <c r="M956736" i="1"/>
  <c r="M956737" i="1"/>
  <c r="M956738" i="1"/>
  <c r="M956739" i="1"/>
  <c r="M956740" i="1"/>
  <c r="M956741" i="1"/>
  <c r="M956742" i="1"/>
  <c r="M956743" i="1"/>
  <c r="M956744" i="1"/>
  <c r="M956745" i="1"/>
  <c r="M956746" i="1"/>
  <c r="M956747" i="1"/>
  <c r="M956748" i="1"/>
  <c r="M956749" i="1"/>
  <c r="M956750" i="1"/>
  <c r="M956751" i="1"/>
  <c r="M956752" i="1"/>
  <c r="M956753" i="1"/>
  <c r="M956754" i="1"/>
  <c r="M956755" i="1"/>
  <c r="M956756" i="1"/>
  <c r="M956757" i="1"/>
  <c r="M956758" i="1"/>
  <c r="M956759" i="1"/>
  <c r="M956760" i="1"/>
  <c r="M956761" i="1"/>
  <c r="M956762" i="1"/>
  <c r="M956763" i="1"/>
  <c r="M956764" i="1"/>
  <c r="M956765" i="1"/>
  <c r="M956766" i="1"/>
  <c r="M956767" i="1"/>
  <c r="M956768" i="1"/>
  <c r="M956769" i="1"/>
  <c r="M956770" i="1"/>
  <c r="M956771" i="1"/>
  <c r="M956772" i="1"/>
  <c r="M956773" i="1"/>
  <c r="M956774" i="1"/>
  <c r="M956775" i="1"/>
  <c r="M956776" i="1"/>
  <c r="M956777" i="1"/>
  <c r="M956778" i="1"/>
  <c r="M956779" i="1"/>
  <c r="M956780" i="1"/>
  <c r="M956781" i="1"/>
  <c r="M956782" i="1"/>
  <c r="M956783" i="1"/>
  <c r="M956784" i="1"/>
  <c r="M956785" i="1"/>
  <c r="M956786" i="1"/>
  <c r="M956787" i="1"/>
  <c r="M956788" i="1"/>
  <c r="M956789" i="1"/>
  <c r="M956790" i="1"/>
  <c r="M956791" i="1"/>
  <c r="M956792" i="1"/>
  <c r="M956793" i="1"/>
  <c r="M956794" i="1"/>
  <c r="M956795" i="1"/>
  <c r="M956796" i="1"/>
  <c r="M956797" i="1"/>
  <c r="M956798" i="1"/>
  <c r="M956799" i="1"/>
  <c r="M956800" i="1"/>
  <c r="M956801" i="1"/>
  <c r="M956802" i="1"/>
  <c r="M956803" i="1"/>
  <c r="M956804" i="1"/>
  <c r="M956805" i="1"/>
  <c r="M956806" i="1"/>
  <c r="M956807" i="1"/>
  <c r="M956808" i="1"/>
  <c r="M956809" i="1"/>
  <c r="M956810" i="1"/>
  <c r="M956811" i="1"/>
  <c r="M956812" i="1"/>
  <c r="M956813" i="1"/>
  <c r="M956814" i="1"/>
  <c r="M956815" i="1"/>
  <c r="M956816" i="1"/>
  <c r="M956817" i="1"/>
  <c r="M956818" i="1"/>
  <c r="M956819" i="1"/>
  <c r="M956820" i="1"/>
  <c r="M956821" i="1"/>
  <c r="M956822" i="1"/>
  <c r="M956823" i="1"/>
  <c r="M956824" i="1"/>
  <c r="M956825" i="1"/>
  <c r="M956826" i="1"/>
  <c r="M956827" i="1"/>
  <c r="M956828" i="1"/>
  <c r="M956829" i="1"/>
  <c r="M956830" i="1"/>
  <c r="M956831" i="1"/>
  <c r="M956832" i="1"/>
  <c r="M956833" i="1"/>
  <c r="M956834" i="1"/>
  <c r="M956835" i="1"/>
  <c r="M956836" i="1"/>
  <c r="M956837" i="1"/>
  <c r="M956838" i="1"/>
  <c r="M956839" i="1"/>
  <c r="M956840" i="1"/>
  <c r="M956841" i="1"/>
  <c r="M956842" i="1"/>
  <c r="M956843" i="1"/>
  <c r="M956844" i="1"/>
  <c r="M956845" i="1"/>
  <c r="M956846" i="1"/>
  <c r="M956847" i="1"/>
  <c r="M956848" i="1"/>
  <c r="M956849" i="1"/>
  <c r="M956850" i="1"/>
  <c r="M956851" i="1"/>
  <c r="M956852" i="1"/>
  <c r="M956853" i="1"/>
  <c r="M956854" i="1"/>
  <c r="M956855" i="1"/>
  <c r="M956856" i="1"/>
  <c r="M956857" i="1"/>
  <c r="M956858" i="1"/>
  <c r="M956859" i="1"/>
  <c r="M956860" i="1"/>
  <c r="M956861" i="1"/>
  <c r="M956862" i="1"/>
  <c r="M956863" i="1"/>
  <c r="M956864" i="1"/>
  <c r="M956865" i="1"/>
  <c r="M956866" i="1"/>
  <c r="M956867" i="1"/>
  <c r="M956868" i="1"/>
  <c r="M956869" i="1"/>
  <c r="M956870" i="1"/>
  <c r="M956871" i="1"/>
  <c r="M956872" i="1"/>
  <c r="M956873" i="1"/>
  <c r="M956874" i="1"/>
  <c r="M956875" i="1"/>
  <c r="M956876" i="1"/>
  <c r="M956877" i="1"/>
  <c r="M956878" i="1"/>
  <c r="M956879" i="1"/>
  <c r="M956880" i="1"/>
  <c r="M956881" i="1"/>
  <c r="M956882" i="1"/>
  <c r="M956883" i="1"/>
  <c r="M956884" i="1"/>
  <c r="M956885" i="1"/>
  <c r="M956886" i="1"/>
  <c r="M956887" i="1"/>
  <c r="M956888" i="1"/>
  <c r="M956889" i="1"/>
  <c r="M956890" i="1"/>
  <c r="M956891" i="1"/>
  <c r="M956892" i="1"/>
  <c r="M956893" i="1"/>
  <c r="M956894" i="1"/>
  <c r="M956895" i="1"/>
  <c r="M956896" i="1"/>
  <c r="M956897" i="1"/>
  <c r="M956898" i="1"/>
  <c r="M956899" i="1"/>
  <c r="M956900" i="1"/>
  <c r="M956901" i="1"/>
  <c r="M956902" i="1"/>
  <c r="M956903" i="1"/>
  <c r="M956904" i="1"/>
  <c r="M956905" i="1"/>
  <c r="M956906" i="1"/>
  <c r="M956907" i="1"/>
  <c r="M956908" i="1"/>
  <c r="M956909" i="1"/>
  <c r="M956910" i="1"/>
  <c r="M956911" i="1"/>
  <c r="M956912" i="1"/>
  <c r="M956913" i="1"/>
  <c r="M956914" i="1"/>
  <c r="M956915" i="1"/>
  <c r="M956916" i="1"/>
  <c r="M956917" i="1"/>
  <c r="M956918" i="1"/>
  <c r="M956919" i="1"/>
  <c r="M956920" i="1"/>
  <c r="M956921" i="1"/>
  <c r="M956922" i="1"/>
  <c r="M956923" i="1"/>
  <c r="M956924" i="1"/>
  <c r="M956925" i="1"/>
  <c r="M956926" i="1"/>
  <c r="M956927" i="1"/>
  <c r="M956928" i="1"/>
  <c r="M956929" i="1"/>
  <c r="M956930" i="1"/>
  <c r="M956931" i="1"/>
  <c r="M956932" i="1"/>
  <c r="M956933" i="1"/>
  <c r="M956934" i="1"/>
  <c r="M956935" i="1"/>
  <c r="M956936" i="1"/>
  <c r="M956937" i="1"/>
  <c r="M956938" i="1"/>
  <c r="M956939" i="1"/>
  <c r="M956940" i="1"/>
  <c r="M956941" i="1"/>
  <c r="M956942" i="1"/>
  <c r="M956943" i="1"/>
  <c r="M956944" i="1"/>
  <c r="M956945" i="1"/>
  <c r="M956946" i="1"/>
  <c r="M956947" i="1"/>
  <c r="M956948" i="1"/>
  <c r="M956949" i="1"/>
  <c r="M956950" i="1"/>
  <c r="M956951" i="1"/>
  <c r="M956952" i="1"/>
  <c r="M956953" i="1"/>
  <c r="M956954" i="1"/>
  <c r="M956955" i="1"/>
  <c r="M956956" i="1"/>
  <c r="M956957" i="1"/>
  <c r="M956958" i="1"/>
  <c r="M956959" i="1"/>
  <c r="M956960" i="1"/>
  <c r="M956961" i="1"/>
  <c r="M956962" i="1"/>
  <c r="M956963" i="1"/>
  <c r="M956964" i="1"/>
  <c r="M956965" i="1"/>
  <c r="M956966" i="1"/>
  <c r="M956967" i="1"/>
  <c r="M956968" i="1"/>
  <c r="M956969" i="1"/>
  <c r="M956970" i="1"/>
  <c r="M956971" i="1"/>
  <c r="M956972" i="1"/>
  <c r="M956973" i="1"/>
  <c r="M956974" i="1"/>
  <c r="M956975" i="1"/>
  <c r="M956976" i="1"/>
  <c r="M956977" i="1"/>
  <c r="M956978" i="1"/>
  <c r="M956979" i="1"/>
  <c r="M956980" i="1"/>
  <c r="M956981" i="1"/>
  <c r="M956982" i="1"/>
  <c r="M956983" i="1"/>
  <c r="M956984" i="1"/>
  <c r="M956985" i="1"/>
  <c r="M956986" i="1"/>
  <c r="M956987" i="1"/>
  <c r="M956988" i="1"/>
  <c r="M956989" i="1"/>
  <c r="M956990" i="1"/>
  <c r="M956991" i="1"/>
  <c r="M956992" i="1"/>
  <c r="M956993" i="1"/>
  <c r="M956994" i="1"/>
  <c r="M956995" i="1"/>
  <c r="M956996" i="1"/>
  <c r="M956997" i="1"/>
  <c r="M956998" i="1"/>
  <c r="M956999" i="1"/>
  <c r="M957000" i="1"/>
  <c r="M957001" i="1"/>
  <c r="M957002" i="1"/>
  <c r="M957003" i="1"/>
  <c r="M957004" i="1"/>
  <c r="M957005" i="1"/>
  <c r="M957006" i="1"/>
  <c r="M957007" i="1"/>
  <c r="M957008" i="1"/>
  <c r="M957009" i="1"/>
  <c r="M957010" i="1"/>
  <c r="M957011" i="1"/>
  <c r="M957012" i="1"/>
  <c r="M957013" i="1"/>
  <c r="M957014" i="1"/>
  <c r="M957015" i="1"/>
  <c r="M957016" i="1"/>
  <c r="M957017" i="1"/>
  <c r="M957018" i="1"/>
  <c r="M957019" i="1"/>
  <c r="M957020" i="1"/>
  <c r="M957021" i="1"/>
  <c r="M957022" i="1"/>
  <c r="M957023" i="1"/>
  <c r="M957024" i="1"/>
  <c r="M957025" i="1"/>
  <c r="M957026" i="1"/>
  <c r="M957027" i="1"/>
  <c r="M957028" i="1"/>
  <c r="M957029" i="1"/>
  <c r="M957030" i="1"/>
  <c r="M957031" i="1"/>
  <c r="M957032" i="1"/>
  <c r="M957033" i="1"/>
  <c r="M957034" i="1"/>
  <c r="M957035" i="1"/>
  <c r="M957036" i="1"/>
  <c r="M957037" i="1"/>
  <c r="M957038" i="1"/>
  <c r="M957039" i="1"/>
  <c r="M957040" i="1"/>
  <c r="M957041" i="1"/>
  <c r="M957042" i="1"/>
  <c r="M957043" i="1"/>
  <c r="M957044" i="1"/>
  <c r="M957045" i="1"/>
  <c r="M957046" i="1"/>
  <c r="M957047" i="1"/>
  <c r="M957048" i="1"/>
  <c r="M957049" i="1"/>
  <c r="M957050" i="1"/>
  <c r="M957051" i="1"/>
  <c r="M957052" i="1"/>
  <c r="M957053" i="1"/>
  <c r="M957054" i="1"/>
  <c r="M957055" i="1"/>
  <c r="M957056" i="1"/>
  <c r="M957057" i="1"/>
  <c r="M957058" i="1"/>
  <c r="M957059" i="1"/>
  <c r="M957060" i="1"/>
  <c r="M957061" i="1"/>
  <c r="M957062" i="1"/>
  <c r="M957063" i="1"/>
  <c r="M957064" i="1"/>
  <c r="M957065" i="1"/>
  <c r="M957066" i="1"/>
  <c r="M957067" i="1"/>
  <c r="M957068" i="1"/>
  <c r="M957069" i="1"/>
  <c r="M957070" i="1"/>
  <c r="M957071" i="1"/>
  <c r="M957072" i="1"/>
  <c r="M957073" i="1"/>
  <c r="M957074" i="1"/>
  <c r="M957075" i="1"/>
  <c r="M957076" i="1"/>
  <c r="M957077" i="1"/>
  <c r="M957078" i="1"/>
  <c r="M957079" i="1"/>
  <c r="M957080" i="1"/>
  <c r="M957081" i="1"/>
  <c r="M957082" i="1"/>
  <c r="M957083" i="1"/>
  <c r="M957084" i="1"/>
  <c r="M957085" i="1"/>
  <c r="M957086" i="1"/>
  <c r="M957087" i="1"/>
  <c r="M957088" i="1"/>
  <c r="M957089" i="1"/>
  <c r="M957090" i="1"/>
  <c r="M957091" i="1"/>
  <c r="M957092" i="1"/>
  <c r="M957093" i="1"/>
  <c r="M957094" i="1"/>
  <c r="M957095" i="1"/>
  <c r="M957096" i="1"/>
  <c r="M957097" i="1"/>
  <c r="M957098" i="1"/>
  <c r="M957099" i="1"/>
  <c r="M957100" i="1"/>
  <c r="M957101" i="1"/>
  <c r="M957102" i="1"/>
  <c r="M957103" i="1"/>
  <c r="M957104" i="1"/>
  <c r="M957105" i="1"/>
  <c r="M957106" i="1"/>
  <c r="M957107" i="1"/>
  <c r="M957108" i="1"/>
  <c r="M957109" i="1"/>
  <c r="M957110" i="1"/>
  <c r="M957111" i="1"/>
  <c r="M957112" i="1"/>
  <c r="M957113" i="1"/>
  <c r="M957114" i="1"/>
  <c r="M957115" i="1"/>
  <c r="M957116" i="1"/>
  <c r="M957117" i="1"/>
  <c r="M957118" i="1"/>
  <c r="M957119" i="1"/>
  <c r="M957120" i="1"/>
  <c r="M957121" i="1"/>
  <c r="M957122" i="1"/>
  <c r="M957123" i="1"/>
  <c r="M957124" i="1"/>
  <c r="M957125" i="1"/>
  <c r="M957126" i="1"/>
  <c r="M957127" i="1"/>
  <c r="M957128" i="1"/>
  <c r="M957129" i="1"/>
  <c r="M957130" i="1"/>
  <c r="M957131" i="1"/>
  <c r="M957132" i="1"/>
  <c r="M957133" i="1"/>
  <c r="M957134" i="1"/>
  <c r="M957135" i="1"/>
  <c r="M957136" i="1"/>
  <c r="M957137" i="1"/>
  <c r="M957138" i="1"/>
  <c r="M957139" i="1"/>
  <c r="M957140" i="1"/>
  <c r="M957141" i="1"/>
  <c r="M957142" i="1"/>
  <c r="M957143" i="1"/>
  <c r="M957144" i="1"/>
  <c r="M957145" i="1"/>
  <c r="M957146" i="1"/>
  <c r="M957147" i="1"/>
  <c r="M957148" i="1"/>
  <c r="M957149" i="1"/>
  <c r="M957150" i="1"/>
  <c r="M957151" i="1"/>
  <c r="M957152" i="1"/>
  <c r="M957153" i="1"/>
  <c r="M957154" i="1"/>
  <c r="M957155" i="1"/>
  <c r="M957156" i="1"/>
  <c r="M957157" i="1"/>
  <c r="M957158" i="1"/>
  <c r="M957159" i="1"/>
  <c r="M957160" i="1"/>
  <c r="M957161" i="1"/>
  <c r="M957162" i="1"/>
  <c r="M957163" i="1"/>
  <c r="M957164" i="1"/>
  <c r="M957165" i="1"/>
  <c r="M957166" i="1"/>
  <c r="M957167" i="1"/>
  <c r="M957168" i="1"/>
  <c r="M957169" i="1"/>
  <c r="M957170" i="1"/>
  <c r="M957171" i="1"/>
  <c r="M957172" i="1"/>
  <c r="M957173" i="1"/>
  <c r="M957174" i="1"/>
  <c r="M957175" i="1"/>
  <c r="M957176" i="1"/>
  <c r="M957177" i="1"/>
  <c r="M957178" i="1"/>
  <c r="M957179" i="1"/>
  <c r="M957180" i="1"/>
  <c r="M957181" i="1"/>
  <c r="M957182" i="1"/>
  <c r="M957183" i="1"/>
  <c r="M957184" i="1"/>
  <c r="M957185" i="1"/>
  <c r="M957186" i="1"/>
  <c r="M957187" i="1"/>
  <c r="M957188" i="1"/>
  <c r="M957189" i="1"/>
  <c r="M957190" i="1"/>
  <c r="M957191" i="1"/>
  <c r="M957192" i="1"/>
  <c r="M957193" i="1"/>
  <c r="M957194" i="1"/>
  <c r="M957195" i="1"/>
  <c r="M957196" i="1"/>
  <c r="M957197" i="1"/>
  <c r="M957198" i="1"/>
  <c r="M957199" i="1"/>
  <c r="M957200" i="1"/>
  <c r="M957201" i="1"/>
  <c r="M957202" i="1"/>
  <c r="M957203" i="1"/>
  <c r="M957204" i="1"/>
  <c r="M957205" i="1"/>
  <c r="M957206" i="1"/>
  <c r="M957207" i="1"/>
  <c r="M957208" i="1"/>
  <c r="M957209" i="1"/>
  <c r="M957210" i="1"/>
  <c r="M957211" i="1"/>
  <c r="M957212" i="1"/>
  <c r="M957213" i="1"/>
  <c r="M957214" i="1"/>
  <c r="M957215" i="1"/>
  <c r="M957216" i="1"/>
  <c r="M957217" i="1"/>
  <c r="M957218" i="1"/>
  <c r="M957219" i="1"/>
  <c r="M957220" i="1"/>
  <c r="M957221" i="1"/>
  <c r="M957222" i="1"/>
  <c r="M957223" i="1"/>
  <c r="M957224" i="1"/>
  <c r="M957225" i="1"/>
  <c r="M957226" i="1"/>
  <c r="M957227" i="1"/>
  <c r="M957228" i="1"/>
  <c r="M957229" i="1"/>
  <c r="M957230" i="1"/>
  <c r="M957231" i="1"/>
  <c r="M957232" i="1"/>
  <c r="M957233" i="1"/>
  <c r="M957234" i="1"/>
  <c r="M957235" i="1"/>
  <c r="M957236" i="1"/>
  <c r="M957237" i="1"/>
  <c r="M957238" i="1"/>
  <c r="M957239" i="1"/>
  <c r="M957240" i="1"/>
  <c r="M957241" i="1"/>
  <c r="M957242" i="1"/>
  <c r="M957243" i="1"/>
  <c r="M957244" i="1"/>
  <c r="M957245" i="1"/>
  <c r="M957246" i="1"/>
  <c r="M957247" i="1"/>
  <c r="M957248" i="1"/>
  <c r="M957249" i="1"/>
  <c r="M957250" i="1"/>
  <c r="M957251" i="1"/>
  <c r="M957252" i="1"/>
  <c r="M957253" i="1"/>
  <c r="M957254" i="1"/>
  <c r="M957255" i="1"/>
  <c r="M957256" i="1"/>
  <c r="M957257" i="1"/>
  <c r="M957258" i="1"/>
  <c r="M957259" i="1"/>
  <c r="M957260" i="1"/>
  <c r="M957261" i="1"/>
  <c r="M957262" i="1"/>
  <c r="M957263" i="1"/>
  <c r="M957264" i="1"/>
  <c r="M957265" i="1"/>
  <c r="M957266" i="1"/>
  <c r="M957267" i="1"/>
  <c r="M957268" i="1"/>
  <c r="M957269" i="1"/>
  <c r="M957270" i="1"/>
  <c r="M957271" i="1"/>
  <c r="M957272" i="1"/>
  <c r="M957273" i="1"/>
  <c r="M957274" i="1"/>
  <c r="M957275" i="1"/>
  <c r="M957276" i="1"/>
  <c r="M957277" i="1"/>
  <c r="M957278" i="1"/>
  <c r="M957279" i="1"/>
  <c r="M957280" i="1"/>
  <c r="M957281" i="1"/>
  <c r="M957282" i="1"/>
  <c r="M957283" i="1"/>
  <c r="M957284" i="1"/>
  <c r="M957285" i="1"/>
  <c r="M957286" i="1"/>
  <c r="M957287" i="1"/>
  <c r="M957288" i="1"/>
  <c r="M957289" i="1"/>
  <c r="M957290" i="1"/>
  <c r="M957291" i="1"/>
  <c r="M957292" i="1"/>
  <c r="M957293" i="1"/>
  <c r="M957294" i="1"/>
  <c r="M957295" i="1"/>
  <c r="M957296" i="1"/>
  <c r="M957297" i="1"/>
  <c r="M957298" i="1"/>
  <c r="M957299" i="1"/>
  <c r="M957300" i="1"/>
  <c r="M957301" i="1"/>
  <c r="M957302" i="1"/>
  <c r="M957303" i="1"/>
  <c r="M957304" i="1"/>
  <c r="M957305" i="1"/>
  <c r="M957306" i="1"/>
  <c r="M957307" i="1"/>
  <c r="M957308" i="1"/>
  <c r="M957309" i="1"/>
  <c r="M957310" i="1"/>
  <c r="M957311" i="1"/>
  <c r="M957312" i="1"/>
  <c r="M957313" i="1"/>
  <c r="M957314" i="1"/>
  <c r="M957315" i="1"/>
  <c r="M957316" i="1"/>
  <c r="M957317" i="1"/>
  <c r="M957318" i="1"/>
  <c r="M957319" i="1"/>
  <c r="M957320" i="1"/>
  <c r="M957321" i="1"/>
  <c r="M957322" i="1"/>
  <c r="M957323" i="1"/>
  <c r="M957324" i="1"/>
  <c r="M957325" i="1"/>
  <c r="M957326" i="1"/>
  <c r="M957327" i="1"/>
  <c r="M957328" i="1"/>
  <c r="M957329" i="1"/>
  <c r="M957330" i="1"/>
  <c r="M957331" i="1"/>
  <c r="M957332" i="1"/>
  <c r="M957333" i="1"/>
  <c r="M957334" i="1"/>
  <c r="M957335" i="1"/>
  <c r="M957336" i="1"/>
  <c r="M957337" i="1"/>
  <c r="M957338" i="1"/>
  <c r="M957339" i="1"/>
  <c r="M957340" i="1"/>
  <c r="M957341" i="1"/>
  <c r="M957342" i="1"/>
  <c r="M957343" i="1"/>
  <c r="M957344" i="1"/>
  <c r="M957345" i="1"/>
  <c r="M957346" i="1"/>
  <c r="M957347" i="1"/>
  <c r="M957348" i="1"/>
  <c r="M957349" i="1"/>
  <c r="M957350" i="1"/>
  <c r="M957351" i="1"/>
  <c r="M957352" i="1"/>
  <c r="M957353" i="1"/>
  <c r="M957354" i="1"/>
  <c r="M957355" i="1"/>
  <c r="M957356" i="1"/>
  <c r="M957357" i="1"/>
  <c r="M957358" i="1"/>
  <c r="M957359" i="1"/>
  <c r="M957360" i="1"/>
  <c r="M957361" i="1"/>
  <c r="M957362" i="1"/>
  <c r="M957363" i="1"/>
  <c r="M957364" i="1"/>
  <c r="M957365" i="1"/>
  <c r="M957366" i="1"/>
  <c r="M957367" i="1"/>
  <c r="M957368" i="1"/>
  <c r="M957369" i="1"/>
  <c r="M957370" i="1"/>
  <c r="M957371" i="1"/>
  <c r="M957372" i="1"/>
  <c r="M957373" i="1"/>
  <c r="M957374" i="1"/>
  <c r="M957375" i="1"/>
  <c r="M957376" i="1"/>
  <c r="M957377" i="1"/>
  <c r="M957378" i="1"/>
  <c r="M957379" i="1"/>
  <c r="M957380" i="1"/>
  <c r="M957381" i="1"/>
  <c r="M957382" i="1"/>
  <c r="M957383" i="1"/>
  <c r="M957384" i="1"/>
  <c r="M957385" i="1"/>
  <c r="M957386" i="1"/>
  <c r="M957387" i="1"/>
  <c r="M957388" i="1"/>
  <c r="M957389" i="1"/>
  <c r="M957390" i="1"/>
  <c r="M957391" i="1"/>
  <c r="M957392" i="1"/>
  <c r="M957393" i="1"/>
  <c r="M957394" i="1"/>
  <c r="M957395" i="1"/>
  <c r="M957396" i="1"/>
  <c r="M957397" i="1"/>
  <c r="M957398" i="1"/>
  <c r="M957399" i="1"/>
  <c r="M957400" i="1"/>
  <c r="M957401" i="1"/>
  <c r="M957402" i="1"/>
  <c r="M957403" i="1"/>
  <c r="M957404" i="1"/>
  <c r="M957405" i="1"/>
  <c r="M957406" i="1"/>
  <c r="M957407" i="1"/>
  <c r="M957408" i="1"/>
  <c r="M957409" i="1"/>
  <c r="M957410" i="1"/>
  <c r="M957411" i="1"/>
  <c r="M957412" i="1"/>
  <c r="M957413" i="1"/>
  <c r="M957414" i="1"/>
  <c r="M957415" i="1"/>
  <c r="M957416" i="1"/>
  <c r="M957417" i="1"/>
  <c r="M957418" i="1"/>
  <c r="M957419" i="1"/>
  <c r="M957420" i="1"/>
  <c r="M957421" i="1"/>
  <c r="M957422" i="1"/>
  <c r="M957423" i="1"/>
  <c r="M957424" i="1"/>
  <c r="M957425" i="1"/>
  <c r="M957426" i="1"/>
  <c r="M957427" i="1"/>
  <c r="M957428" i="1"/>
  <c r="M957429" i="1"/>
  <c r="M957430" i="1"/>
  <c r="M957431" i="1"/>
  <c r="M957432" i="1"/>
  <c r="M957433" i="1"/>
  <c r="M957434" i="1"/>
  <c r="M957435" i="1"/>
  <c r="M957436" i="1"/>
  <c r="M957437" i="1"/>
  <c r="M957438" i="1"/>
  <c r="M957439" i="1"/>
  <c r="M957440" i="1"/>
  <c r="M957441" i="1"/>
  <c r="M957442" i="1"/>
  <c r="M957443" i="1"/>
  <c r="M957444" i="1"/>
  <c r="M957445" i="1"/>
  <c r="M957446" i="1"/>
  <c r="M957447" i="1"/>
  <c r="M957448" i="1"/>
  <c r="M957449" i="1"/>
  <c r="M957450" i="1"/>
  <c r="M957451" i="1"/>
  <c r="M957452" i="1"/>
  <c r="M957453" i="1"/>
  <c r="M957454" i="1"/>
  <c r="M957455" i="1"/>
  <c r="M957456" i="1"/>
  <c r="M957457" i="1"/>
  <c r="M957458" i="1"/>
  <c r="M957459" i="1"/>
  <c r="M957460" i="1"/>
  <c r="M957461" i="1"/>
  <c r="M957462" i="1"/>
  <c r="M957463" i="1"/>
  <c r="M957464" i="1"/>
  <c r="M957465" i="1"/>
  <c r="M957466" i="1"/>
  <c r="M957467" i="1"/>
  <c r="M957468" i="1"/>
  <c r="M957469" i="1"/>
  <c r="M957470" i="1"/>
  <c r="M957471" i="1"/>
  <c r="M957472" i="1"/>
  <c r="M957473" i="1"/>
  <c r="M957474" i="1"/>
  <c r="M957475" i="1"/>
  <c r="M957476" i="1"/>
  <c r="M957477" i="1"/>
  <c r="M957478" i="1"/>
  <c r="M957479" i="1"/>
  <c r="M957480" i="1"/>
  <c r="M957481" i="1"/>
  <c r="M957482" i="1"/>
  <c r="M957483" i="1"/>
  <c r="M957484" i="1"/>
  <c r="M957485" i="1"/>
  <c r="M957486" i="1"/>
  <c r="M957487" i="1"/>
  <c r="M957488" i="1"/>
  <c r="M957489" i="1"/>
  <c r="M957490" i="1"/>
  <c r="M957491" i="1"/>
  <c r="M957492" i="1"/>
  <c r="M957493" i="1"/>
  <c r="M957494" i="1"/>
  <c r="M957495" i="1"/>
  <c r="M957496" i="1"/>
  <c r="M957497" i="1"/>
  <c r="M957498" i="1"/>
  <c r="M957499" i="1"/>
  <c r="M957500" i="1"/>
  <c r="M957501" i="1"/>
  <c r="M957502" i="1"/>
  <c r="M957503" i="1"/>
  <c r="M957504" i="1"/>
  <c r="M957505" i="1"/>
  <c r="M957506" i="1"/>
  <c r="M957507" i="1"/>
  <c r="M957508" i="1"/>
  <c r="M957509" i="1"/>
  <c r="M957510" i="1"/>
  <c r="M957511" i="1"/>
  <c r="M957512" i="1"/>
  <c r="M957513" i="1"/>
  <c r="M957514" i="1"/>
  <c r="M957515" i="1"/>
  <c r="M957516" i="1"/>
  <c r="M957517" i="1"/>
  <c r="M957518" i="1"/>
  <c r="M957519" i="1"/>
  <c r="M957520" i="1"/>
  <c r="M957521" i="1"/>
  <c r="M957522" i="1"/>
  <c r="M957523" i="1"/>
  <c r="M957524" i="1"/>
  <c r="M957525" i="1"/>
  <c r="M957526" i="1"/>
  <c r="M957527" i="1"/>
  <c r="M957528" i="1"/>
  <c r="M957529" i="1"/>
  <c r="M957530" i="1"/>
  <c r="M957531" i="1"/>
  <c r="M957532" i="1"/>
  <c r="M957533" i="1"/>
  <c r="M957534" i="1"/>
  <c r="M957535" i="1"/>
  <c r="M957536" i="1"/>
  <c r="M957537" i="1"/>
  <c r="M957538" i="1"/>
  <c r="M957539" i="1"/>
  <c r="M957540" i="1"/>
  <c r="M957541" i="1"/>
  <c r="M957542" i="1"/>
  <c r="M957543" i="1"/>
  <c r="M957544" i="1"/>
  <c r="M957545" i="1"/>
  <c r="M957546" i="1"/>
  <c r="M957547" i="1"/>
  <c r="M957548" i="1"/>
  <c r="M957549" i="1"/>
  <c r="M957550" i="1"/>
  <c r="M957551" i="1"/>
  <c r="M957552" i="1"/>
  <c r="M957553" i="1"/>
  <c r="M957554" i="1"/>
  <c r="M957555" i="1"/>
  <c r="M957556" i="1"/>
  <c r="M957557" i="1"/>
  <c r="M957558" i="1"/>
  <c r="M957559" i="1"/>
  <c r="M957560" i="1"/>
  <c r="M957561" i="1"/>
  <c r="M957562" i="1"/>
  <c r="M957563" i="1"/>
  <c r="M957564" i="1"/>
  <c r="M957565" i="1"/>
  <c r="M957566" i="1"/>
  <c r="M957567" i="1"/>
  <c r="M957568" i="1"/>
  <c r="M957569" i="1"/>
  <c r="M957570" i="1"/>
  <c r="M957571" i="1"/>
  <c r="M957572" i="1"/>
  <c r="M957573" i="1"/>
  <c r="M957574" i="1"/>
  <c r="M957575" i="1"/>
  <c r="M957576" i="1"/>
  <c r="M957577" i="1"/>
  <c r="M957578" i="1"/>
  <c r="M957579" i="1"/>
  <c r="M957580" i="1"/>
  <c r="M957581" i="1"/>
  <c r="M957582" i="1"/>
  <c r="M957583" i="1"/>
  <c r="M957584" i="1"/>
  <c r="M957585" i="1"/>
  <c r="M957586" i="1"/>
  <c r="M957587" i="1"/>
  <c r="M957588" i="1"/>
  <c r="M957589" i="1"/>
  <c r="M957590" i="1"/>
  <c r="M957591" i="1"/>
  <c r="M957592" i="1"/>
  <c r="M957593" i="1"/>
  <c r="M957594" i="1"/>
  <c r="M957595" i="1"/>
  <c r="M957596" i="1"/>
  <c r="M957597" i="1"/>
  <c r="M957598" i="1"/>
  <c r="M957599" i="1"/>
  <c r="M957600" i="1"/>
  <c r="M957601" i="1"/>
  <c r="M957602" i="1"/>
  <c r="M957603" i="1"/>
  <c r="M957604" i="1"/>
  <c r="M957605" i="1"/>
  <c r="M957606" i="1"/>
  <c r="M957607" i="1"/>
  <c r="M957608" i="1"/>
  <c r="M957609" i="1"/>
  <c r="M957610" i="1"/>
  <c r="M957611" i="1"/>
  <c r="M957612" i="1"/>
  <c r="M957613" i="1"/>
  <c r="M957614" i="1"/>
  <c r="M957615" i="1"/>
  <c r="M957616" i="1"/>
  <c r="M957617" i="1"/>
  <c r="M957618" i="1"/>
  <c r="M957619" i="1"/>
  <c r="M957620" i="1"/>
  <c r="M957621" i="1"/>
  <c r="M957622" i="1"/>
  <c r="M957623" i="1"/>
  <c r="M957624" i="1"/>
  <c r="M957625" i="1"/>
  <c r="M957626" i="1"/>
  <c r="M957627" i="1"/>
  <c r="M957628" i="1"/>
  <c r="M957629" i="1"/>
  <c r="M957630" i="1"/>
  <c r="M957631" i="1"/>
  <c r="M957632" i="1"/>
  <c r="M957633" i="1"/>
  <c r="M957634" i="1"/>
  <c r="M957635" i="1"/>
  <c r="M957636" i="1"/>
  <c r="M957637" i="1"/>
  <c r="M957638" i="1"/>
  <c r="M957639" i="1"/>
  <c r="M957640" i="1"/>
  <c r="M957641" i="1"/>
  <c r="M957642" i="1"/>
  <c r="M957643" i="1"/>
  <c r="M957644" i="1"/>
  <c r="M957645" i="1"/>
  <c r="M957646" i="1"/>
  <c r="M957647" i="1"/>
  <c r="M957648" i="1"/>
  <c r="M957649" i="1"/>
  <c r="M957650" i="1"/>
  <c r="M957651" i="1"/>
  <c r="M957652" i="1"/>
  <c r="M957653" i="1"/>
  <c r="M957654" i="1"/>
  <c r="M957655" i="1"/>
  <c r="M957656" i="1"/>
  <c r="M957657" i="1"/>
  <c r="M957658" i="1"/>
  <c r="M957659" i="1"/>
  <c r="M957660" i="1"/>
  <c r="M957661" i="1"/>
  <c r="M957662" i="1"/>
  <c r="M957663" i="1"/>
  <c r="M957664" i="1"/>
  <c r="M957665" i="1"/>
  <c r="M957666" i="1"/>
  <c r="M957667" i="1"/>
  <c r="M957668" i="1"/>
  <c r="M957669" i="1"/>
  <c r="M957670" i="1"/>
  <c r="M957671" i="1"/>
  <c r="M957672" i="1"/>
  <c r="M957673" i="1"/>
  <c r="M957674" i="1"/>
  <c r="M957675" i="1"/>
  <c r="M957676" i="1"/>
  <c r="M957677" i="1"/>
  <c r="M957678" i="1"/>
  <c r="M957679" i="1"/>
  <c r="M957680" i="1"/>
  <c r="M957681" i="1"/>
  <c r="M957682" i="1"/>
  <c r="M957683" i="1"/>
  <c r="M957684" i="1"/>
  <c r="M957685" i="1"/>
  <c r="M957686" i="1"/>
  <c r="M957687" i="1"/>
  <c r="M957688" i="1"/>
  <c r="M957689" i="1"/>
  <c r="M957690" i="1"/>
  <c r="M957691" i="1"/>
  <c r="M957692" i="1"/>
  <c r="M957693" i="1"/>
  <c r="M957694" i="1"/>
  <c r="M957695" i="1"/>
  <c r="M957696" i="1"/>
  <c r="M957697" i="1"/>
  <c r="M957698" i="1"/>
  <c r="M957699" i="1"/>
  <c r="M957700" i="1"/>
  <c r="M957701" i="1"/>
  <c r="M957702" i="1"/>
  <c r="M957703" i="1"/>
  <c r="M957704" i="1"/>
  <c r="M957705" i="1"/>
  <c r="M957706" i="1"/>
  <c r="M957707" i="1"/>
  <c r="M957708" i="1"/>
  <c r="M957709" i="1"/>
  <c r="M957710" i="1"/>
  <c r="M957711" i="1"/>
  <c r="M957712" i="1"/>
  <c r="M957713" i="1"/>
  <c r="M957714" i="1"/>
  <c r="M957715" i="1"/>
  <c r="M957716" i="1"/>
  <c r="M957717" i="1"/>
  <c r="M957718" i="1"/>
  <c r="M957719" i="1"/>
  <c r="M957720" i="1"/>
  <c r="M957721" i="1"/>
  <c r="M957722" i="1"/>
  <c r="M957723" i="1"/>
  <c r="M957724" i="1"/>
  <c r="M957725" i="1"/>
  <c r="M957726" i="1"/>
  <c r="M957727" i="1"/>
  <c r="M957728" i="1"/>
  <c r="M957729" i="1"/>
  <c r="M957730" i="1"/>
  <c r="M957731" i="1"/>
  <c r="M957732" i="1"/>
  <c r="M957733" i="1"/>
  <c r="M957734" i="1"/>
  <c r="M957735" i="1"/>
  <c r="M957736" i="1"/>
  <c r="M957737" i="1"/>
  <c r="M957738" i="1"/>
  <c r="M957739" i="1"/>
  <c r="M957740" i="1"/>
  <c r="M957741" i="1"/>
  <c r="M957742" i="1"/>
  <c r="M957743" i="1"/>
  <c r="M957744" i="1"/>
  <c r="M957745" i="1"/>
  <c r="M957746" i="1"/>
  <c r="M957747" i="1"/>
  <c r="M957748" i="1"/>
  <c r="M957749" i="1"/>
  <c r="M957750" i="1"/>
  <c r="M957751" i="1"/>
  <c r="M957752" i="1"/>
  <c r="M957753" i="1"/>
  <c r="M957754" i="1"/>
  <c r="M957755" i="1"/>
  <c r="M957756" i="1"/>
  <c r="M957757" i="1"/>
  <c r="M957758" i="1"/>
  <c r="M957759" i="1"/>
  <c r="M957760" i="1"/>
  <c r="M957761" i="1"/>
  <c r="M957762" i="1"/>
  <c r="M957763" i="1"/>
  <c r="M957764" i="1"/>
  <c r="M957765" i="1"/>
  <c r="M957766" i="1"/>
  <c r="M957767" i="1"/>
  <c r="M957768" i="1"/>
  <c r="M957769" i="1"/>
  <c r="M957770" i="1"/>
  <c r="M957771" i="1"/>
  <c r="M957772" i="1"/>
  <c r="M957773" i="1"/>
  <c r="M957774" i="1"/>
  <c r="M957775" i="1"/>
  <c r="M957776" i="1"/>
  <c r="M957777" i="1"/>
  <c r="M957778" i="1"/>
  <c r="M957779" i="1"/>
  <c r="M957780" i="1"/>
  <c r="M957781" i="1"/>
  <c r="M957782" i="1"/>
  <c r="M957783" i="1"/>
  <c r="M957784" i="1"/>
  <c r="M957785" i="1"/>
  <c r="M957786" i="1"/>
  <c r="M957787" i="1"/>
  <c r="M957788" i="1"/>
  <c r="M957789" i="1"/>
  <c r="M957790" i="1"/>
  <c r="M957791" i="1"/>
  <c r="M957792" i="1"/>
  <c r="M957793" i="1"/>
  <c r="M957794" i="1"/>
  <c r="M957795" i="1"/>
  <c r="M957796" i="1"/>
  <c r="M957797" i="1"/>
  <c r="M957798" i="1"/>
  <c r="M957799" i="1"/>
  <c r="M957800" i="1"/>
  <c r="M957801" i="1"/>
  <c r="M957802" i="1"/>
  <c r="M957803" i="1"/>
  <c r="M957804" i="1"/>
  <c r="M957805" i="1"/>
  <c r="M957806" i="1"/>
  <c r="M957807" i="1"/>
  <c r="M957808" i="1"/>
  <c r="M957809" i="1"/>
  <c r="M957810" i="1"/>
  <c r="M957811" i="1"/>
  <c r="M957812" i="1"/>
  <c r="M957813" i="1"/>
  <c r="M957814" i="1"/>
  <c r="M957815" i="1"/>
  <c r="M957816" i="1"/>
  <c r="M957817" i="1"/>
  <c r="M957818" i="1"/>
  <c r="M957819" i="1"/>
  <c r="M957820" i="1"/>
  <c r="M957821" i="1"/>
  <c r="M957822" i="1"/>
  <c r="M957823" i="1"/>
  <c r="M957824" i="1"/>
  <c r="M957825" i="1"/>
  <c r="M957826" i="1"/>
  <c r="M957827" i="1"/>
  <c r="M957828" i="1"/>
  <c r="M957829" i="1"/>
  <c r="M957830" i="1"/>
  <c r="M957831" i="1"/>
  <c r="M957832" i="1"/>
  <c r="M957833" i="1"/>
  <c r="M957834" i="1"/>
  <c r="M957835" i="1"/>
  <c r="M957836" i="1"/>
  <c r="M957837" i="1"/>
  <c r="M957838" i="1"/>
  <c r="M957839" i="1"/>
  <c r="M957840" i="1"/>
  <c r="M957841" i="1"/>
  <c r="M957842" i="1"/>
  <c r="M957843" i="1"/>
  <c r="M957844" i="1"/>
  <c r="M957845" i="1"/>
  <c r="M957846" i="1"/>
  <c r="M957847" i="1"/>
  <c r="M957848" i="1"/>
  <c r="M957849" i="1"/>
  <c r="M957850" i="1"/>
  <c r="M957851" i="1"/>
  <c r="M957852" i="1"/>
  <c r="M957853" i="1"/>
  <c r="M957854" i="1"/>
  <c r="M957855" i="1"/>
  <c r="M957856" i="1"/>
  <c r="M957857" i="1"/>
  <c r="M957858" i="1"/>
  <c r="M957859" i="1"/>
  <c r="M957860" i="1"/>
  <c r="M957861" i="1"/>
  <c r="M957862" i="1"/>
  <c r="M957863" i="1"/>
  <c r="M957864" i="1"/>
  <c r="M957865" i="1"/>
  <c r="M957866" i="1"/>
  <c r="M957867" i="1"/>
  <c r="M957868" i="1"/>
  <c r="M957869" i="1"/>
  <c r="M957870" i="1"/>
  <c r="M957871" i="1"/>
  <c r="M957872" i="1"/>
  <c r="M957873" i="1"/>
  <c r="M957874" i="1"/>
  <c r="M957875" i="1"/>
  <c r="M957876" i="1"/>
  <c r="M957877" i="1"/>
  <c r="M957878" i="1"/>
  <c r="M957879" i="1"/>
  <c r="M957880" i="1"/>
  <c r="M957881" i="1"/>
  <c r="M957882" i="1"/>
  <c r="M957883" i="1"/>
  <c r="M957884" i="1"/>
  <c r="M957885" i="1"/>
  <c r="M957886" i="1"/>
  <c r="M957887" i="1"/>
  <c r="M957888" i="1"/>
  <c r="M957889" i="1"/>
  <c r="M957890" i="1"/>
  <c r="M957891" i="1"/>
  <c r="M957892" i="1"/>
  <c r="M957893" i="1"/>
  <c r="M957894" i="1"/>
  <c r="M957895" i="1"/>
  <c r="M957896" i="1"/>
  <c r="M957897" i="1"/>
  <c r="M957898" i="1"/>
  <c r="M957899" i="1"/>
  <c r="M957900" i="1"/>
  <c r="M957901" i="1"/>
  <c r="M957902" i="1"/>
  <c r="M957903" i="1"/>
  <c r="M957904" i="1"/>
  <c r="M957905" i="1"/>
  <c r="M957906" i="1"/>
  <c r="M957907" i="1"/>
  <c r="M957908" i="1"/>
  <c r="M957909" i="1"/>
  <c r="M957910" i="1"/>
  <c r="M957911" i="1"/>
  <c r="M957912" i="1"/>
  <c r="M957913" i="1"/>
  <c r="M957914" i="1"/>
  <c r="M957915" i="1"/>
  <c r="M957916" i="1"/>
  <c r="M957917" i="1"/>
  <c r="M957918" i="1"/>
  <c r="M957919" i="1"/>
  <c r="M957920" i="1"/>
  <c r="M957921" i="1"/>
  <c r="M957922" i="1"/>
  <c r="M957923" i="1"/>
  <c r="M957924" i="1"/>
  <c r="M957925" i="1"/>
  <c r="M957926" i="1"/>
  <c r="M957927" i="1"/>
  <c r="M957928" i="1"/>
  <c r="M957929" i="1"/>
  <c r="M957930" i="1"/>
  <c r="M957931" i="1"/>
  <c r="M957932" i="1"/>
  <c r="M957933" i="1"/>
  <c r="M957934" i="1"/>
  <c r="M957935" i="1"/>
  <c r="M957936" i="1"/>
  <c r="M957937" i="1"/>
  <c r="M957938" i="1"/>
  <c r="M957939" i="1"/>
  <c r="M957940" i="1"/>
  <c r="M957941" i="1"/>
  <c r="M957942" i="1"/>
  <c r="M957943" i="1"/>
  <c r="M957944" i="1"/>
  <c r="M957945" i="1"/>
  <c r="M957946" i="1"/>
  <c r="M957947" i="1"/>
  <c r="M957948" i="1"/>
  <c r="M957949" i="1"/>
  <c r="M957950" i="1"/>
  <c r="M957951" i="1"/>
  <c r="M957952" i="1"/>
  <c r="M957953" i="1"/>
  <c r="M957954" i="1"/>
  <c r="M957955" i="1"/>
  <c r="M957956" i="1"/>
  <c r="M957957" i="1"/>
  <c r="M957958" i="1"/>
  <c r="M957959" i="1"/>
  <c r="M957960" i="1"/>
  <c r="M957961" i="1"/>
  <c r="M957962" i="1"/>
  <c r="M957963" i="1"/>
  <c r="M957964" i="1"/>
  <c r="M957965" i="1"/>
  <c r="M957966" i="1"/>
  <c r="M957967" i="1"/>
  <c r="M957968" i="1"/>
  <c r="M957969" i="1"/>
  <c r="M957970" i="1"/>
  <c r="M957971" i="1"/>
  <c r="M957972" i="1"/>
  <c r="M957973" i="1"/>
  <c r="M957974" i="1"/>
  <c r="M957975" i="1"/>
  <c r="M957976" i="1"/>
  <c r="M957977" i="1"/>
  <c r="M957978" i="1"/>
  <c r="M957979" i="1"/>
  <c r="M957980" i="1"/>
  <c r="M957981" i="1"/>
  <c r="M957982" i="1"/>
  <c r="M957983" i="1"/>
  <c r="M957984" i="1"/>
  <c r="M957985" i="1"/>
  <c r="M957986" i="1"/>
  <c r="M957987" i="1"/>
  <c r="M957988" i="1"/>
  <c r="M957989" i="1"/>
  <c r="M957990" i="1"/>
  <c r="M957991" i="1"/>
  <c r="M957992" i="1"/>
  <c r="M957993" i="1"/>
  <c r="M957994" i="1"/>
  <c r="M957995" i="1"/>
  <c r="M957996" i="1"/>
  <c r="M957997" i="1"/>
  <c r="M957998" i="1"/>
  <c r="M957999" i="1"/>
  <c r="M958000" i="1"/>
  <c r="M958001" i="1"/>
  <c r="M958002" i="1"/>
  <c r="M958003" i="1"/>
  <c r="M958004" i="1"/>
  <c r="M958005" i="1"/>
  <c r="M958006" i="1"/>
  <c r="M958007" i="1"/>
  <c r="M958008" i="1"/>
  <c r="M958009" i="1"/>
  <c r="M958010" i="1"/>
  <c r="M958011" i="1"/>
  <c r="M958012" i="1"/>
  <c r="M958013" i="1"/>
  <c r="M958014" i="1"/>
  <c r="M958015" i="1"/>
  <c r="M958016" i="1"/>
  <c r="M958017" i="1"/>
  <c r="M958018" i="1"/>
  <c r="M958019" i="1"/>
  <c r="M958020" i="1"/>
  <c r="M958021" i="1"/>
  <c r="M958022" i="1"/>
  <c r="M958023" i="1"/>
  <c r="M958024" i="1"/>
  <c r="M958025" i="1"/>
  <c r="M958026" i="1"/>
  <c r="M958027" i="1"/>
  <c r="M958028" i="1"/>
  <c r="M958029" i="1"/>
  <c r="M958030" i="1"/>
  <c r="M958031" i="1"/>
  <c r="M958032" i="1"/>
  <c r="M958033" i="1"/>
  <c r="M958034" i="1"/>
  <c r="M958035" i="1"/>
  <c r="M958036" i="1"/>
  <c r="M958037" i="1"/>
  <c r="M958038" i="1"/>
  <c r="M958039" i="1"/>
  <c r="M958040" i="1"/>
  <c r="M958041" i="1"/>
  <c r="M958042" i="1"/>
  <c r="M958043" i="1"/>
  <c r="M958044" i="1"/>
  <c r="M958045" i="1"/>
  <c r="M958046" i="1"/>
  <c r="M958047" i="1"/>
  <c r="M958048" i="1"/>
  <c r="M958049" i="1"/>
  <c r="M958050" i="1"/>
  <c r="M958051" i="1"/>
  <c r="M958052" i="1"/>
  <c r="M958053" i="1"/>
  <c r="M958054" i="1"/>
  <c r="M958055" i="1"/>
  <c r="M958056" i="1"/>
  <c r="M958057" i="1"/>
  <c r="M958058" i="1"/>
  <c r="M958059" i="1"/>
  <c r="M958060" i="1"/>
  <c r="M958061" i="1"/>
  <c r="M958062" i="1"/>
  <c r="M958063" i="1"/>
  <c r="M958064" i="1"/>
  <c r="M958065" i="1"/>
  <c r="M958066" i="1"/>
  <c r="M958067" i="1"/>
  <c r="M958068" i="1"/>
  <c r="M958069" i="1"/>
  <c r="M958070" i="1"/>
  <c r="M958071" i="1"/>
  <c r="M958072" i="1"/>
  <c r="M958073" i="1"/>
  <c r="M958074" i="1"/>
  <c r="M958075" i="1"/>
  <c r="M958076" i="1"/>
  <c r="M958077" i="1"/>
  <c r="M958078" i="1"/>
  <c r="M958079" i="1"/>
  <c r="M958080" i="1"/>
  <c r="M958081" i="1"/>
  <c r="M958082" i="1"/>
  <c r="M958083" i="1"/>
  <c r="M958084" i="1"/>
  <c r="M958085" i="1"/>
  <c r="M958086" i="1"/>
  <c r="M958087" i="1"/>
  <c r="M958088" i="1"/>
  <c r="M958089" i="1"/>
  <c r="M958090" i="1"/>
  <c r="M958091" i="1"/>
  <c r="M958092" i="1"/>
  <c r="M958093" i="1"/>
  <c r="M958094" i="1"/>
  <c r="M958095" i="1"/>
  <c r="M958096" i="1"/>
  <c r="M958097" i="1"/>
  <c r="M958098" i="1"/>
  <c r="M958099" i="1"/>
  <c r="M958100" i="1"/>
  <c r="M958101" i="1"/>
  <c r="M958102" i="1"/>
  <c r="M958103" i="1"/>
  <c r="M958104" i="1"/>
  <c r="M958105" i="1"/>
  <c r="M958106" i="1"/>
  <c r="M958107" i="1"/>
  <c r="M958108" i="1"/>
  <c r="M958109" i="1"/>
  <c r="M958110" i="1"/>
  <c r="M958111" i="1"/>
  <c r="M958112" i="1"/>
  <c r="M958113" i="1"/>
  <c r="M958114" i="1"/>
  <c r="M958115" i="1"/>
  <c r="M958116" i="1"/>
  <c r="M958117" i="1"/>
  <c r="M958118" i="1"/>
  <c r="M958119" i="1"/>
  <c r="M958120" i="1"/>
  <c r="M958121" i="1"/>
  <c r="M958122" i="1"/>
  <c r="M958123" i="1"/>
  <c r="M958124" i="1"/>
  <c r="M958125" i="1"/>
  <c r="M958126" i="1"/>
  <c r="M958127" i="1"/>
  <c r="M958128" i="1"/>
  <c r="M958129" i="1"/>
  <c r="M958130" i="1"/>
  <c r="M958131" i="1"/>
  <c r="M958132" i="1"/>
  <c r="M958133" i="1"/>
  <c r="M958134" i="1"/>
  <c r="M958135" i="1"/>
  <c r="M958136" i="1"/>
  <c r="M958137" i="1"/>
  <c r="M958138" i="1"/>
  <c r="M958139" i="1"/>
  <c r="M958140" i="1"/>
  <c r="M958141" i="1"/>
  <c r="M958142" i="1"/>
  <c r="M958143" i="1"/>
  <c r="M958144" i="1"/>
  <c r="M958145" i="1"/>
  <c r="M958146" i="1"/>
  <c r="M958147" i="1"/>
  <c r="M958148" i="1"/>
  <c r="M958149" i="1"/>
  <c r="M958150" i="1"/>
  <c r="M958151" i="1"/>
  <c r="M958152" i="1"/>
  <c r="M958153" i="1"/>
  <c r="M958154" i="1"/>
  <c r="M958155" i="1"/>
  <c r="M958156" i="1"/>
  <c r="M958157" i="1"/>
  <c r="M958158" i="1"/>
  <c r="M958159" i="1"/>
  <c r="M958160" i="1"/>
  <c r="M958161" i="1"/>
  <c r="M958162" i="1"/>
  <c r="M958163" i="1"/>
  <c r="M958164" i="1"/>
  <c r="M958165" i="1"/>
  <c r="M958166" i="1"/>
  <c r="M958167" i="1"/>
  <c r="M958168" i="1"/>
  <c r="M958169" i="1"/>
  <c r="M958170" i="1"/>
  <c r="M958171" i="1"/>
  <c r="M958172" i="1"/>
  <c r="M958173" i="1"/>
  <c r="M958174" i="1"/>
  <c r="M958175" i="1"/>
  <c r="M958176" i="1"/>
  <c r="M958177" i="1"/>
  <c r="M958178" i="1"/>
  <c r="M958179" i="1"/>
  <c r="M958180" i="1"/>
  <c r="M958181" i="1"/>
  <c r="M958182" i="1"/>
  <c r="M958183" i="1"/>
  <c r="M958184" i="1"/>
  <c r="M958185" i="1"/>
  <c r="M958186" i="1"/>
  <c r="M958187" i="1"/>
  <c r="M958188" i="1"/>
  <c r="M958189" i="1"/>
  <c r="M958190" i="1"/>
  <c r="M958191" i="1"/>
  <c r="M958192" i="1"/>
  <c r="M958193" i="1"/>
  <c r="M958194" i="1"/>
  <c r="M958195" i="1"/>
  <c r="M958196" i="1"/>
  <c r="M958197" i="1"/>
  <c r="M958198" i="1"/>
  <c r="M958199" i="1"/>
  <c r="M958200" i="1"/>
  <c r="M958201" i="1"/>
  <c r="M958202" i="1"/>
  <c r="M958203" i="1"/>
  <c r="M958204" i="1"/>
  <c r="M958205" i="1"/>
  <c r="M958206" i="1"/>
  <c r="M958207" i="1"/>
  <c r="M958208" i="1"/>
  <c r="M958209" i="1"/>
  <c r="M958210" i="1"/>
  <c r="M958211" i="1"/>
  <c r="M958212" i="1"/>
  <c r="M958213" i="1"/>
  <c r="M958214" i="1"/>
  <c r="M958215" i="1"/>
  <c r="M958216" i="1"/>
  <c r="M958217" i="1"/>
  <c r="M958218" i="1"/>
  <c r="M958219" i="1"/>
  <c r="M958220" i="1"/>
  <c r="M958221" i="1"/>
  <c r="M958222" i="1"/>
  <c r="M958223" i="1"/>
  <c r="M958224" i="1"/>
  <c r="M958225" i="1"/>
  <c r="M958226" i="1"/>
  <c r="M958227" i="1"/>
  <c r="M958228" i="1"/>
  <c r="M958229" i="1"/>
  <c r="M958230" i="1"/>
  <c r="M958231" i="1"/>
  <c r="M958232" i="1"/>
  <c r="M958233" i="1"/>
  <c r="M958234" i="1"/>
  <c r="M958235" i="1"/>
  <c r="M958236" i="1"/>
  <c r="M958237" i="1"/>
  <c r="M958238" i="1"/>
  <c r="M958239" i="1"/>
  <c r="M958240" i="1"/>
  <c r="M958241" i="1"/>
  <c r="M958242" i="1"/>
  <c r="M958243" i="1"/>
  <c r="M958244" i="1"/>
  <c r="M958245" i="1"/>
  <c r="M958246" i="1"/>
  <c r="M958247" i="1"/>
  <c r="M958248" i="1"/>
  <c r="M958249" i="1"/>
  <c r="M958250" i="1"/>
  <c r="M958251" i="1"/>
  <c r="M958252" i="1"/>
  <c r="M958253" i="1"/>
  <c r="M958254" i="1"/>
  <c r="M958255" i="1"/>
  <c r="M958256" i="1"/>
  <c r="M958257" i="1"/>
  <c r="M958258" i="1"/>
  <c r="M958259" i="1"/>
  <c r="M958260" i="1"/>
  <c r="M958261" i="1"/>
  <c r="M958262" i="1"/>
  <c r="M958263" i="1"/>
  <c r="M958264" i="1"/>
  <c r="M958265" i="1"/>
  <c r="M958266" i="1"/>
  <c r="M958267" i="1"/>
  <c r="M958268" i="1"/>
  <c r="M958269" i="1"/>
  <c r="M958270" i="1"/>
  <c r="M958271" i="1"/>
  <c r="M958272" i="1"/>
  <c r="M958273" i="1"/>
  <c r="M958274" i="1"/>
  <c r="M958275" i="1"/>
  <c r="M958276" i="1"/>
  <c r="M958277" i="1"/>
  <c r="M958278" i="1"/>
  <c r="M958279" i="1"/>
  <c r="M958280" i="1"/>
  <c r="M958281" i="1"/>
  <c r="M958282" i="1"/>
  <c r="M958283" i="1"/>
  <c r="M958284" i="1"/>
  <c r="M958285" i="1"/>
  <c r="M958286" i="1"/>
  <c r="M958287" i="1"/>
  <c r="M958288" i="1"/>
  <c r="M958289" i="1"/>
  <c r="M958290" i="1"/>
  <c r="M958291" i="1"/>
  <c r="M958292" i="1"/>
  <c r="M958293" i="1"/>
  <c r="M958294" i="1"/>
  <c r="M958295" i="1"/>
  <c r="M958296" i="1"/>
  <c r="M958297" i="1"/>
  <c r="M958298" i="1"/>
  <c r="M958299" i="1"/>
  <c r="M958300" i="1"/>
  <c r="M958301" i="1"/>
  <c r="M958302" i="1"/>
  <c r="M958303" i="1"/>
  <c r="M958304" i="1"/>
  <c r="M958305" i="1"/>
  <c r="M958306" i="1"/>
  <c r="M958307" i="1"/>
  <c r="M958308" i="1"/>
  <c r="M958309" i="1"/>
  <c r="M958310" i="1"/>
  <c r="M958311" i="1"/>
  <c r="M958312" i="1"/>
  <c r="M958313" i="1"/>
  <c r="M958314" i="1"/>
  <c r="M958315" i="1"/>
  <c r="M958316" i="1"/>
  <c r="M958317" i="1"/>
  <c r="M958318" i="1"/>
  <c r="M958319" i="1"/>
  <c r="M958320" i="1"/>
  <c r="M958321" i="1"/>
  <c r="M958322" i="1"/>
  <c r="M958323" i="1"/>
  <c r="M958324" i="1"/>
  <c r="M958325" i="1"/>
  <c r="M958326" i="1"/>
  <c r="M958327" i="1"/>
  <c r="M958328" i="1"/>
  <c r="M958329" i="1"/>
  <c r="M958330" i="1"/>
  <c r="M958331" i="1"/>
  <c r="M958332" i="1"/>
  <c r="M958333" i="1"/>
  <c r="M958334" i="1"/>
  <c r="M958335" i="1"/>
  <c r="M958336" i="1"/>
  <c r="M958337" i="1"/>
  <c r="M958338" i="1"/>
  <c r="M958339" i="1"/>
  <c r="M958340" i="1"/>
  <c r="M958341" i="1"/>
  <c r="M958342" i="1"/>
  <c r="M958343" i="1"/>
  <c r="M958344" i="1"/>
  <c r="M958345" i="1"/>
  <c r="M958346" i="1"/>
  <c r="M958347" i="1"/>
  <c r="M958348" i="1"/>
  <c r="M958349" i="1"/>
  <c r="M958350" i="1"/>
  <c r="M958351" i="1"/>
  <c r="M958352" i="1"/>
  <c r="M958353" i="1"/>
  <c r="M958354" i="1"/>
  <c r="M958355" i="1"/>
  <c r="M958356" i="1"/>
  <c r="M958357" i="1"/>
  <c r="M958358" i="1"/>
  <c r="M958359" i="1"/>
  <c r="M958360" i="1"/>
  <c r="M958361" i="1"/>
  <c r="M958362" i="1"/>
  <c r="M958363" i="1"/>
  <c r="M958364" i="1"/>
  <c r="M958365" i="1"/>
  <c r="M958366" i="1"/>
  <c r="M958367" i="1"/>
  <c r="M958368" i="1"/>
  <c r="M958369" i="1"/>
  <c r="M958370" i="1"/>
  <c r="M958371" i="1"/>
  <c r="M958372" i="1"/>
  <c r="M958373" i="1"/>
  <c r="M958374" i="1"/>
  <c r="M958375" i="1"/>
  <c r="M958376" i="1"/>
  <c r="M958377" i="1"/>
  <c r="M958378" i="1"/>
  <c r="M958379" i="1"/>
  <c r="M958380" i="1"/>
  <c r="M958381" i="1"/>
  <c r="M958382" i="1"/>
  <c r="M958383" i="1"/>
  <c r="M958384" i="1"/>
  <c r="M958385" i="1"/>
  <c r="M958386" i="1"/>
  <c r="M958387" i="1"/>
  <c r="M958388" i="1"/>
  <c r="M958389" i="1"/>
  <c r="M958390" i="1"/>
  <c r="M958391" i="1"/>
  <c r="M958392" i="1"/>
  <c r="M958393" i="1"/>
  <c r="M958394" i="1"/>
  <c r="M958395" i="1"/>
  <c r="M958396" i="1"/>
  <c r="M958397" i="1"/>
  <c r="M958398" i="1"/>
  <c r="M958399" i="1"/>
  <c r="M958400" i="1"/>
  <c r="M958401" i="1"/>
  <c r="M958402" i="1"/>
  <c r="M958403" i="1"/>
  <c r="M958404" i="1"/>
  <c r="M958405" i="1"/>
  <c r="M958406" i="1"/>
  <c r="M958407" i="1"/>
  <c r="M958408" i="1"/>
  <c r="M958409" i="1"/>
  <c r="M958410" i="1"/>
  <c r="M958411" i="1"/>
  <c r="M958412" i="1"/>
  <c r="M958413" i="1"/>
  <c r="M958414" i="1"/>
  <c r="M958415" i="1"/>
  <c r="M958416" i="1"/>
  <c r="M958417" i="1"/>
  <c r="M958418" i="1"/>
  <c r="M958419" i="1"/>
  <c r="M958420" i="1"/>
  <c r="M958421" i="1"/>
  <c r="M958422" i="1"/>
  <c r="M958423" i="1"/>
  <c r="M958424" i="1"/>
  <c r="M958425" i="1"/>
  <c r="M958426" i="1"/>
  <c r="M958427" i="1"/>
  <c r="M958428" i="1"/>
  <c r="M958429" i="1"/>
  <c r="M958430" i="1"/>
  <c r="M958431" i="1"/>
  <c r="M958432" i="1"/>
  <c r="M958433" i="1"/>
  <c r="M958434" i="1"/>
  <c r="M958435" i="1"/>
  <c r="M958436" i="1"/>
  <c r="M958437" i="1"/>
  <c r="M958438" i="1"/>
  <c r="M958439" i="1"/>
  <c r="M958440" i="1"/>
  <c r="M958441" i="1"/>
  <c r="M958442" i="1"/>
  <c r="M958443" i="1"/>
  <c r="M958444" i="1"/>
  <c r="M958445" i="1"/>
  <c r="M958446" i="1"/>
  <c r="M958447" i="1"/>
  <c r="M958448" i="1"/>
  <c r="M958449" i="1"/>
  <c r="M958450" i="1"/>
  <c r="M958451" i="1"/>
  <c r="M958452" i="1"/>
  <c r="M958453" i="1"/>
  <c r="M958454" i="1"/>
  <c r="M958455" i="1"/>
  <c r="M958456" i="1"/>
  <c r="M958457" i="1"/>
  <c r="M958458" i="1"/>
  <c r="M958459" i="1"/>
  <c r="M958460" i="1"/>
  <c r="M958461" i="1"/>
  <c r="M958462" i="1"/>
  <c r="M958463" i="1"/>
  <c r="M958464" i="1"/>
  <c r="M958465" i="1"/>
  <c r="M958466" i="1"/>
  <c r="M958467" i="1"/>
  <c r="M958468" i="1"/>
  <c r="M958469" i="1"/>
  <c r="M958470" i="1"/>
  <c r="M958471" i="1"/>
  <c r="M958472" i="1"/>
  <c r="M958473" i="1"/>
  <c r="M958474" i="1"/>
  <c r="M958475" i="1"/>
  <c r="M958476" i="1"/>
  <c r="M958477" i="1"/>
  <c r="M958478" i="1"/>
  <c r="M958479" i="1"/>
  <c r="M958480" i="1"/>
  <c r="M958481" i="1"/>
  <c r="M958482" i="1"/>
  <c r="M958483" i="1"/>
  <c r="M958484" i="1"/>
  <c r="M958485" i="1"/>
  <c r="M958486" i="1"/>
  <c r="M958487" i="1"/>
  <c r="M958488" i="1"/>
  <c r="M958489" i="1"/>
  <c r="M958490" i="1"/>
  <c r="M958491" i="1"/>
  <c r="M958492" i="1"/>
  <c r="M958493" i="1"/>
  <c r="M958494" i="1"/>
  <c r="M958495" i="1"/>
  <c r="M958496" i="1"/>
  <c r="M958497" i="1"/>
  <c r="M958498" i="1"/>
  <c r="M958499" i="1"/>
  <c r="M958500" i="1"/>
  <c r="M958501" i="1"/>
  <c r="M958502" i="1"/>
  <c r="M958503" i="1"/>
  <c r="M958504" i="1"/>
  <c r="M958505" i="1"/>
  <c r="M958506" i="1"/>
  <c r="M958507" i="1"/>
  <c r="M958508" i="1"/>
  <c r="M958509" i="1"/>
  <c r="M958510" i="1"/>
  <c r="M958511" i="1"/>
  <c r="M958512" i="1"/>
  <c r="M958513" i="1"/>
  <c r="M958514" i="1"/>
  <c r="M958515" i="1"/>
  <c r="M958516" i="1"/>
  <c r="M958517" i="1"/>
  <c r="M958518" i="1"/>
  <c r="M958519" i="1"/>
  <c r="M958520" i="1"/>
  <c r="M958521" i="1"/>
  <c r="M958522" i="1"/>
  <c r="M958523" i="1"/>
  <c r="M958524" i="1"/>
  <c r="M958525" i="1"/>
  <c r="M958526" i="1"/>
  <c r="M958527" i="1"/>
  <c r="M958528" i="1"/>
  <c r="M958529" i="1"/>
  <c r="M958530" i="1"/>
  <c r="M958531" i="1"/>
  <c r="M958532" i="1"/>
  <c r="M958533" i="1"/>
  <c r="M958534" i="1"/>
  <c r="M958535" i="1"/>
  <c r="M958536" i="1"/>
  <c r="M958537" i="1"/>
  <c r="M958538" i="1"/>
  <c r="M958539" i="1"/>
  <c r="M958540" i="1"/>
  <c r="M958541" i="1"/>
  <c r="M958542" i="1"/>
  <c r="M958543" i="1"/>
  <c r="M958544" i="1"/>
  <c r="M958545" i="1"/>
  <c r="M958546" i="1"/>
  <c r="M958547" i="1"/>
  <c r="M958548" i="1"/>
  <c r="M958549" i="1"/>
  <c r="M958550" i="1"/>
  <c r="M958551" i="1"/>
  <c r="M958552" i="1"/>
  <c r="M958553" i="1"/>
  <c r="M958554" i="1"/>
  <c r="M958555" i="1"/>
  <c r="M958556" i="1"/>
  <c r="M958557" i="1"/>
  <c r="M958558" i="1"/>
  <c r="M958559" i="1"/>
  <c r="M958560" i="1"/>
  <c r="M958561" i="1"/>
  <c r="M958562" i="1"/>
  <c r="M958563" i="1"/>
  <c r="M958564" i="1"/>
  <c r="M958565" i="1"/>
  <c r="M958566" i="1"/>
  <c r="M958567" i="1"/>
  <c r="M958568" i="1"/>
  <c r="M958569" i="1"/>
  <c r="M958570" i="1"/>
  <c r="M958571" i="1"/>
  <c r="M958572" i="1"/>
  <c r="M958573" i="1"/>
  <c r="M958574" i="1"/>
  <c r="M958575" i="1"/>
  <c r="M958576" i="1"/>
  <c r="M958577" i="1"/>
  <c r="M958578" i="1"/>
  <c r="M958579" i="1"/>
  <c r="M958580" i="1"/>
  <c r="M958581" i="1"/>
  <c r="M958582" i="1"/>
  <c r="M958583" i="1"/>
  <c r="M958584" i="1"/>
  <c r="M958585" i="1"/>
  <c r="M958586" i="1"/>
  <c r="M958587" i="1"/>
  <c r="M958588" i="1"/>
  <c r="M958589" i="1"/>
  <c r="M958590" i="1"/>
  <c r="M958591" i="1"/>
  <c r="M958592" i="1"/>
  <c r="M958593" i="1"/>
  <c r="M958594" i="1"/>
  <c r="M958595" i="1"/>
  <c r="M958596" i="1"/>
  <c r="M958597" i="1"/>
  <c r="M958598" i="1"/>
  <c r="M958599" i="1"/>
  <c r="M958600" i="1"/>
  <c r="M958601" i="1"/>
  <c r="M958602" i="1"/>
  <c r="M958603" i="1"/>
  <c r="M958604" i="1"/>
  <c r="M958605" i="1"/>
  <c r="M958606" i="1"/>
  <c r="M958607" i="1"/>
  <c r="M958608" i="1"/>
  <c r="M958609" i="1"/>
  <c r="M958610" i="1"/>
  <c r="M958611" i="1"/>
  <c r="M958612" i="1"/>
  <c r="M958613" i="1"/>
  <c r="M958614" i="1"/>
  <c r="M958615" i="1"/>
  <c r="M958616" i="1"/>
  <c r="M958617" i="1"/>
  <c r="M958618" i="1"/>
  <c r="M958619" i="1"/>
  <c r="M958620" i="1"/>
  <c r="M958621" i="1"/>
  <c r="M958622" i="1"/>
  <c r="M958623" i="1"/>
  <c r="M958624" i="1"/>
  <c r="M958625" i="1"/>
  <c r="M958626" i="1"/>
  <c r="M958627" i="1"/>
  <c r="M958628" i="1"/>
  <c r="M958629" i="1"/>
  <c r="M958630" i="1"/>
  <c r="M958631" i="1"/>
  <c r="M958632" i="1"/>
  <c r="M958633" i="1"/>
  <c r="M958634" i="1"/>
  <c r="M958635" i="1"/>
  <c r="M958636" i="1"/>
  <c r="M958637" i="1"/>
  <c r="M958638" i="1"/>
  <c r="M958639" i="1"/>
  <c r="M958640" i="1"/>
  <c r="M958641" i="1"/>
  <c r="M958642" i="1"/>
  <c r="M958643" i="1"/>
  <c r="M958644" i="1"/>
  <c r="M958645" i="1"/>
  <c r="M958646" i="1"/>
  <c r="M958647" i="1"/>
  <c r="M958648" i="1"/>
  <c r="M958649" i="1"/>
  <c r="M958650" i="1"/>
  <c r="M958651" i="1"/>
  <c r="M958652" i="1"/>
  <c r="M958653" i="1"/>
  <c r="M958654" i="1"/>
  <c r="M958655" i="1"/>
  <c r="M958656" i="1"/>
  <c r="M958657" i="1"/>
  <c r="M958658" i="1"/>
  <c r="M958659" i="1"/>
  <c r="M958660" i="1"/>
  <c r="M958661" i="1"/>
  <c r="M958662" i="1"/>
  <c r="M958663" i="1"/>
  <c r="M958664" i="1"/>
  <c r="M958665" i="1"/>
  <c r="M958666" i="1"/>
  <c r="M958667" i="1"/>
  <c r="M958668" i="1"/>
  <c r="M958669" i="1"/>
  <c r="M958670" i="1"/>
  <c r="M958671" i="1"/>
  <c r="M958672" i="1"/>
  <c r="M958673" i="1"/>
  <c r="M958674" i="1"/>
  <c r="M958675" i="1"/>
  <c r="M958676" i="1"/>
  <c r="M958677" i="1"/>
  <c r="M958678" i="1"/>
  <c r="M958679" i="1"/>
  <c r="M958680" i="1"/>
  <c r="M958681" i="1"/>
  <c r="M958682" i="1"/>
  <c r="M958683" i="1"/>
  <c r="M958684" i="1"/>
  <c r="M958685" i="1"/>
  <c r="M958686" i="1"/>
  <c r="M958687" i="1"/>
  <c r="M958688" i="1"/>
  <c r="M958689" i="1"/>
  <c r="M958690" i="1"/>
  <c r="M958691" i="1"/>
  <c r="M958692" i="1"/>
  <c r="M958693" i="1"/>
  <c r="M958694" i="1"/>
  <c r="M958695" i="1"/>
  <c r="M958696" i="1"/>
  <c r="M958697" i="1"/>
  <c r="M958698" i="1"/>
  <c r="M958699" i="1"/>
  <c r="M958700" i="1"/>
  <c r="M958701" i="1"/>
  <c r="M958702" i="1"/>
  <c r="M958703" i="1"/>
  <c r="M958704" i="1"/>
  <c r="M958705" i="1"/>
  <c r="M958706" i="1"/>
  <c r="M958707" i="1"/>
  <c r="M958708" i="1"/>
  <c r="M958709" i="1"/>
  <c r="M958710" i="1"/>
  <c r="M958711" i="1"/>
  <c r="M958712" i="1"/>
  <c r="M958713" i="1"/>
  <c r="M958714" i="1"/>
  <c r="M958715" i="1"/>
  <c r="M958716" i="1"/>
  <c r="M958717" i="1"/>
  <c r="M958718" i="1"/>
  <c r="M958719" i="1"/>
  <c r="M958720" i="1"/>
  <c r="M958721" i="1"/>
  <c r="M958722" i="1"/>
  <c r="M958723" i="1"/>
  <c r="M958724" i="1"/>
  <c r="M958725" i="1"/>
  <c r="M958726" i="1"/>
  <c r="M958727" i="1"/>
  <c r="M958728" i="1"/>
  <c r="M958729" i="1"/>
  <c r="M958730" i="1"/>
  <c r="M958731" i="1"/>
  <c r="M958732" i="1"/>
  <c r="M958733" i="1"/>
  <c r="M958734" i="1"/>
  <c r="M958735" i="1"/>
  <c r="M958736" i="1"/>
  <c r="M958737" i="1"/>
  <c r="M958738" i="1"/>
  <c r="M958739" i="1"/>
  <c r="M958740" i="1"/>
  <c r="M958741" i="1"/>
  <c r="M958742" i="1"/>
  <c r="M958743" i="1"/>
  <c r="M958744" i="1"/>
  <c r="M958745" i="1"/>
  <c r="M958746" i="1"/>
  <c r="M958747" i="1"/>
  <c r="M958748" i="1"/>
  <c r="M958749" i="1"/>
  <c r="M958750" i="1"/>
  <c r="M958751" i="1"/>
  <c r="M958752" i="1"/>
  <c r="M958753" i="1"/>
  <c r="M958754" i="1"/>
  <c r="M958755" i="1"/>
  <c r="M958756" i="1"/>
  <c r="M958757" i="1"/>
  <c r="M958758" i="1"/>
  <c r="M958759" i="1"/>
  <c r="M958760" i="1"/>
  <c r="M958761" i="1"/>
  <c r="M958762" i="1"/>
  <c r="M958763" i="1"/>
  <c r="M958764" i="1"/>
  <c r="M958765" i="1"/>
  <c r="M958766" i="1"/>
  <c r="M958767" i="1"/>
  <c r="M958768" i="1"/>
  <c r="M958769" i="1"/>
  <c r="M958770" i="1"/>
  <c r="M958771" i="1"/>
  <c r="M958772" i="1"/>
  <c r="M958773" i="1"/>
  <c r="M958774" i="1"/>
  <c r="M958775" i="1"/>
  <c r="M958776" i="1"/>
  <c r="M958777" i="1"/>
  <c r="M958778" i="1"/>
  <c r="M958779" i="1"/>
  <c r="M958780" i="1"/>
  <c r="M958781" i="1"/>
  <c r="M958782" i="1"/>
  <c r="M958783" i="1"/>
  <c r="M958784" i="1"/>
  <c r="M958785" i="1"/>
  <c r="M958786" i="1"/>
  <c r="M958787" i="1"/>
  <c r="M958788" i="1"/>
  <c r="M958789" i="1"/>
  <c r="M958790" i="1"/>
  <c r="M958791" i="1"/>
  <c r="M958792" i="1"/>
  <c r="M958793" i="1"/>
  <c r="M958794" i="1"/>
  <c r="M958795" i="1"/>
  <c r="M958796" i="1"/>
  <c r="M958797" i="1"/>
  <c r="M958798" i="1"/>
  <c r="M958799" i="1"/>
  <c r="M958800" i="1"/>
  <c r="M958801" i="1"/>
  <c r="M958802" i="1"/>
  <c r="M958803" i="1"/>
  <c r="M958804" i="1"/>
  <c r="M958805" i="1"/>
  <c r="M958806" i="1"/>
  <c r="M958807" i="1"/>
  <c r="M958808" i="1"/>
  <c r="M958809" i="1"/>
  <c r="M958810" i="1"/>
  <c r="M958811" i="1"/>
  <c r="M958812" i="1"/>
  <c r="M958813" i="1"/>
  <c r="M958814" i="1"/>
  <c r="M958815" i="1"/>
  <c r="M958816" i="1"/>
  <c r="M958817" i="1"/>
  <c r="M958818" i="1"/>
  <c r="M958819" i="1"/>
  <c r="M958820" i="1"/>
  <c r="M958821" i="1"/>
  <c r="M958822" i="1"/>
  <c r="M958823" i="1"/>
  <c r="M958824" i="1"/>
  <c r="M958825" i="1"/>
  <c r="M958826" i="1"/>
  <c r="M958827" i="1"/>
  <c r="M958828" i="1"/>
  <c r="M958829" i="1"/>
  <c r="M958830" i="1"/>
  <c r="M958831" i="1"/>
  <c r="M958832" i="1"/>
  <c r="M958833" i="1"/>
  <c r="M958834" i="1"/>
  <c r="M958835" i="1"/>
  <c r="M958836" i="1"/>
  <c r="M958837" i="1"/>
  <c r="M958838" i="1"/>
  <c r="M958839" i="1"/>
  <c r="M958840" i="1"/>
  <c r="M958841" i="1"/>
  <c r="M958842" i="1"/>
  <c r="M958843" i="1"/>
  <c r="M958844" i="1"/>
  <c r="M958845" i="1"/>
  <c r="M958846" i="1"/>
  <c r="M958847" i="1"/>
  <c r="M958848" i="1"/>
  <c r="M958849" i="1"/>
  <c r="M958850" i="1"/>
  <c r="M958851" i="1"/>
  <c r="M958852" i="1"/>
  <c r="M958853" i="1"/>
  <c r="M958854" i="1"/>
  <c r="M958855" i="1"/>
  <c r="M958856" i="1"/>
  <c r="M958857" i="1"/>
  <c r="M958858" i="1"/>
  <c r="M958859" i="1"/>
  <c r="M958860" i="1"/>
  <c r="M958861" i="1"/>
  <c r="M958862" i="1"/>
  <c r="M958863" i="1"/>
  <c r="M958864" i="1"/>
  <c r="M958865" i="1"/>
  <c r="M958866" i="1"/>
  <c r="M958867" i="1"/>
  <c r="M958868" i="1"/>
  <c r="M958869" i="1"/>
  <c r="M958870" i="1"/>
  <c r="M958871" i="1"/>
  <c r="M958872" i="1"/>
  <c r="M958873" i="1"/>
  <c r="M958874" i="1"/>
  <c r="M958875" i="1"/>
  <c r="M958876" i="1"/>
  <c r="M958877" i="1"/>
  <c r="M958878" i="1"/>
  <c r="M958879" i="1"/>
  <c r="M958880" i="1"/>
  <c r="M958881" i="1"/>
  <c r="M958882" i="1"/>
  <c r="M958883" i="1"/>
  <c r="M958884" i="1"/>
  <c r="M958885" i="1"/>
  <c r="M958886" i="1"/>
  <c r="M958887" i="1"/>
  <c r="M958888" i="1"/>
  <c r="M958889" i="1"/>
  <c r="M958890" i="1"/>
  <c r="M958891" i="1"/>
  <c r="M958892" i="1"/>
  <c r="M958893" i="1"/>
  <c r="M958894" i="1"/>
  <c r="M958895" i="1"/>
  <c r="M958896" i="1"/>
  <c r="M958897" i="1"/>
  <c r="M958898" i="1"/>
  <c r="M958899" i="1"/>
  <c r="M958900" i="1"/>
  <c r="M958901" i="1"/>
  <c r="M958902" i="1"/>
  <c r="M958903" i="1"/>
  <c r="M958904" i="1"/>
  <c r="M958905" i="1"/>
  <c r="M958906" i="1"/>
  <c r="M958907" i="1"/>
  <c r="M958908" i="1"/>
  <c r="M958909" i="1"/>
  <c r="M958910" i="1"/>
  <c r="M958911" i="1"/>
  <c r="M958912" i="1"/>
  <c r="M958913" i="1"/>
  <c r="M958914" i="1"/>
  <c r="M958915" i="1"/>
  <c r="M958916" i="1"/>
  <c r="M958917" i="1"/>
  <c r="M958918" i="1"/>
  <c r="M958919" i="1"/>
  <c r="M958920" i="1"/>
  <c r="M958921" i="1"/>
  <c r="M958922" i="1"/>
  <c r="M958923" i="1"/>
  <c r="M958924" i="1"/>
  <c r="M958925" i="1"/>
  <c r="M958926" i="1"/>
  <c r="M958927" i="1"/>
  <c r="M958928" i="1"/>
  <c r="M958929" i="1"/>
  <c r="M958930" i="1"/>
  <c r="M958931" i="1"/>
  <c r="M958932" i="1"/>
  <c r="M958933" i="1"/>
  <c r="M958934" i="1"/>
  <c r="M958935" i="1"/>
  <c r="M958936" i="1"/>
  <c r="M958937" i="1"/>
  <c r="M958938" i="1"/>
  <c r="M958939" i="1"/>
  <c r="M958940" i="1"/>
  <c r="M958941" i="1"/>
  <c r="M958942" i="1"/>
  <c r="M958943" i="1"/>
  <c r="M958944" i="1"/>
  <c r="M958945" i="1"/>
  <c r="M958946" i="1"/>
  <c r="M958947" i="1"/>
  <c r="M958948" i="1"/>
  <c r="M958949" i="1"/>
  <c r="M958950" i="1"/>
  <c r="M958951" i="1"/>
  <c r="M958952" i="1"/>
  <c r="M958953" i="1"/>
  <c r="M958954" i="1"/>
  <c r="M958955" i="1"/>
  <c r="M958956" i="1"/>
  <c r="M958957" i="1"/>
  <c r="M958958" i="1"/>
  <c r="M958959" i="1"/>
  <c r="M958960" i="1"/>
  <c r="M958961" i="1"/>
  <c r="M958962" i="1"/>
  <c r="M958963" i="1"/>
  <c r="M958964" i="1"/>
  <c r="M958965" i="1"/>
  <c r="M958966" i="1"/>
  <c r="M958967" i="1"/>
  <c r="M958968" i="1"/>
  <c r="M958969" i="1"/>
  <c r="M958970" i="1"/>
  <c r="M958971" i="1"/>
  <c r="M958972" i="1"/>
  <c r="M958973" i="1"/>
  <c r="M958974" i="1"/>
  <c r="M958975" i="1"/>
  <c r="M958976" i="1"/>
  <c r="M958977" i="1"/>
  <c r="M958978" i="1"/>
  <c r="M958979" i="1"/>
  <c r="M958980" i="1"/>
  <c r="M958981" i="1"/>
  <c r="M958982" i="1"/>
  <c r="M958983" i="1"/>
  <c r="M958984" i="1"/>
  <c r="M958985" i="1"/>
  <c r="M958986" i="1"/>
  <c r="M958987" i="1"/>
  <c r="M958988" i="1"/>
  <c r="M958989" i="1"/>
  <c r="M958990" i="1"/>
  <c r="M958991" i="1"/>
  <c r="M958992" i="1"/>
  <c r="M958993" i="1"/>
  <c r="M958994" i="1"/>
  <c r="M958995" i="1"/>
  <c r="M958996" i="1"/>
  <c r="M958997" i="1"/>
  <c r="M958998" i="1"/>
  <c r="M958999" i="1"/>
  <c r="M959000" i="1"/>
  <c r="M959001" i="1"/>
  <c r="M959002" i="1"/>
  <c r="M959003" i="1"/>
  <c r="M959004" i="1"/>
  <c r="M959005" i="1"/>
  <c r="M959006" i="1"/>
  <c r="M959007" i="1"/>
  <c r="M959008" i="1"/>
  <c r="M959009" i="1"/>
  <c r="M959010" i="1"/>
  <c r="M959011" i="1"/>
  <c r="M959012" i="1"/>
  <c r="M959013" i="1"/>
  <c r="M959014" i="1"/>
  <c r="M959015" i="1"/>
  <c r="M959016" i="1"/>
  <c r="M959017" i="1"/>
  <c r="M959018" i="1"/>
  <c r="M959019" i="1"/>
  <c r="M959020" i="1"/>
  <c r="M959021" i="1"/>
  <c r="M959022" i="1"/>
  <c r="M959023" i="1"/>
  <c r="M959024" i="1"/>
  <c r="M959025" i="1"/>
  <c r="M959026" i="1"/>
  <c r="M959027" i="1"/>
  <c r="M959028" i="1"/>
  <c r="M959029" i="1"/>
  <c r="M959030" i="1"/>
  <c r="M959031" i="1"/>
  <c r="M959032" i="1"/>
  <c r="M959033" i="1"/>
  <c r="M959034" i="1"/>
  <c r="M959035" i="1"/>
  <c r="M959036" i="1"/>
  <c r="M959037" i="1"/>
  <c r="M959038" i="1"/>
  <c r="M959039" i="1"/>
  <c r="M959040" i="1"/>
  <c r="M959041" i="1"/>
  <c r="M959042" i="1"/>
  <c r="M959043" i="1"/>
  <c r="M959044" i="1"/>
  <c r="M959045" i="1"/>
  <c r="M959046" i="1"/>
  <c r="M959047" i="1"/>
  <c r="M959048" i="1"/>
  <c r="M959049" i="1"/>
  <c r="M959050" i="1"/>
  <c r="M959051" i="1"/>
  <c r="M959052" i="1"/>
  <c r="M959053" i="1"/>
  <c r="M959054" i="1"/>
  <c r="M959055" i="1"/>
  <c r="M959056" i="1"/>
  <c r="M959057" i="1"/>
  <c r="M959058" i="1"/>
  <c r="M959059" i="1"/>
  <c r="M959060" i="1"/>
  <c r="M959061" i="1"/>
  <c r="M959062" i="1"/>
  <c r="M959063" i="1"/>
  <c r="M959064" i="1"/>
  <c r="M959065" i="1"/>
  <c r="M959066" i="1"/>
  <c r="M959067" i="1"/>
  <c r="M959068" i="1"/>
  <c r="M959069" i="1"/>
  <c r="M959070" i="1"/>
  <c r="M959071" i="1"/>
  <c r="M959072" i="1"/>
  <c r="M959073" i="1"/>
  <c r="M959074" i="1"/>
  <c r="M959075" i="1"/>
  <c r="M959076" i="1"/>
  <c r="M959077" i="1"/>
  <c r="M959078" i="1"/>
  <c r="M959079" i="1"/>
  <c r="M959080" i="1"/>
  <c r="M959081" i="1"/>
  <c r="M959082" i="1"/>
  <c r="M959083" i="1"/>
  <c r="M959084" i="1"/>
  <c r="M959085" i="1"/>
  <c r="M959086" i="1"/>
  <c r="M959087" i="1"/>
  <c r="M959088" i="1"/>
  <c r="M959089" i="1"/>
  <c r="M959090" i="1"/>
  <c r="M959091" i="1"/>
  <c r="M959092" i="1"/>
  <c r="M959093" i="1"/>
  <c r="M959094" i="1"/>
  <c r="M959095" i="1"/>
  <c r="M959096" i="1"/>
  <c r="M959097" i="1"/>
  <c r="M959098" i="1"/>
  <c r="M959099" i="1"/>
  <c r="M959100" i="1"/>
  <c r="M959101" i="1"/>
  <c r="M959102" i="1"/>
  <c r="M959103" i="1"/>
  <c r="M959104" i="1"/>
  <c r="M959105" i="1"/>
  <c r="M959106" i="1"/>
  <c r="M959107" i="1"/>
  <c r="M959108" i="1"/>
  <c r="M959109" i="1"/>
  <c r="M959110" i="1"/>
  <c r="M959111" i="1"/>
  <c r="M959112" i="1"/>
  <c r="M959113" i="1"/>
  <c r="M959114" i="1"/>
  <c r="M959115" i="1"/>
  <c r="M959116" i="1"/>
  <c r="M959117" i="1"/>
  <c r="M959118" i="1"/>
  <c r="M959119" i="1"/>
  <c r="M959120" i="1"/>
  <c r="M959121" i="1"/>
  <c r="M959122" i="1"/>
  <c r="M959123" i="1"/>
  <c r="M959124" i="1"/>
  <c r="M959125" i="1"/>
  <c r="M959126" i="1"/>
  <c r="M959127" i="1"/>
  <c r="M959128" i="1"/>
  <c r="M959129" i="1"/>
  <c r="M959130" i="1"/>
  <c r="M959131" i="1"/>
  <c r="M959132" i="1"/>
  <c r="M959133" i="1"/>
  <c r="M959134" i="1"/>
  <c r="M959135" i="1"/>
  <c r="M959136" i="1"/>
  <c r="M959137" i="1"/>
  <c r="M959138" i="1"/>
  <c r="M959139" i="1"/>
  <c r="M959140" i="1"/>
  <c r="M959141" i="1"/>
  <c r="M959142" i="1"/>
  <c r="M959143" i="1"/>
  <c r="M959144" i="1"/>
  <c r="M959145" i="1"/>
  <c r="M959146" i="1"/>
  <c r="M959147" i="1"/>
  <c r="M959148" i="1"/>
  <c r="M959149" i="1"/>
  <c r="M959150" i="1"/>
  <c r="M959151" i="1"/>
  <c r="M959152" i="1"/>
  <c r="M959153" i="1"/>
  <c r="M959154" i="1"/>
  <c r="M959155" i="1"/>
  <c r="M959156" i="1"/>
  <c r="M959157" i="1"/>
  <c r="M959158" i="1"/>
  <c r="M959159" i="1"/>
  <c r="M959160" i="1"/>
  <c r="M959161" i="1"/>
  <c r="M959162" i="1"/>
  <c r="M959163" i="1"/>
  <c r="M959164" i="1"/>
  <c r="M959165" i="1"/>
  <c r="M959166" i="1"/>
  <c r="M959167" i="1"/>
  <c r="M959168" i="1"/>
  <c r="M959169" i="1"/>
  <c r="M959170" i="1"/>
  <c r="M959171" i="1"/>
  <c r="M959172" i="1"/>
  <c r="M959173" i="1"/>
  <c r="M959174" i="1"/>
  <c r="M959175" i="1"/>
  <c r="M959176" i="1"/>
  <c r="M959177" i="1"/>
  <c r="M959178" i="1"/>
  <c r="M959179" i="1"/>
  <c r="M959180" i="1"/>
  <c r="M959181" i="1"/>
  <c r="M959182" i="1"/>
  <c r="M959183" i="1"/>
  <c r="M959184" i="1"/>
  <c r="M959185" i="1"/>
  <c r="M959186" i="1"/>
  <c r="M959187" i="1"/>
  <c r="M959188" i="1"/>
  <c r="M959189" i="1"/>
  <c r="M959190" i="1"/>
  <c r="M959191" i="1"/>
  <c r="M959192" i="1"/>
  <c r="M959193" i="1"/>
  <c r="M959194" i="1"/>
  <c r="M959195" i="1"/>
  <c r="M959196" i="1"/>
  <c r="M959197" i="1"/>
  <c r="M959198" i="1"/>
  <c r="M959199" i="1"/>
  <c r="M959200" i="1"/>
  <c r="M959201" i="1"/>
  <c r="M959202" i="1"/>
  <c r="M959203" i="1"/>
  <c r="M959204" i="1"/>
  <c r="M959205" i="1"/>
  <c r="M959206" i="1"/>
  <c r="M959207" i="1"/>
  <c r="M959208" i="1"/>
  <c r="M959209" i="1"/>
  <c r="M959210" i="1"/>
  <c r="M959211" i="1"/>
  <c r="M959212" i="1"/>
  <c r="M959213" i="1"/>
  <c r="M959214" i="1"/>
  <c r="M959215" i="1"/>
  <c r="M959216" i="1"/>
  <c r="M959217" i="1"/>
  <c r="M959218" i="1"/>
  <c r="M959219" i="1"/>
  <c r="M959220" i="1"/>
  <c r="M959221" i="1"/>
  <c r="M959222" i="1"/>
  <c r="M959223" i="1"/>
  <c r="M959224" i="1"/>
  <c r="M959225" i="1"/>
  <c r="M959226" i="1"/>
  <c r="M959227" i="1"/>
  <c r="M959228" i="1"/>
  <c r="M959229" i="1"/>
  <c r="M959230" i="1"/>
  <c r="M959231" i="1"/>
  <c r="M959232" i="1"/>
  <c r="M959233" i="1"/>
  <c r="M959234" i="1"/>
  <c r="M959235" i="1"/>
  <c r="M959236" i="1"/>
  <c r="M959237" i="1"/>
  <c r="M959238" i="1"/>
  <c r="M959239" i="1"/>
  <c r="M959240" i="1"/>
  <c r="M959241" i="1"/>
  <c r="M959242" i="1"/>
  <c r="M959243" i="1"/>
  <c r="M959244" i="1"/>
  <c r="M959245" i="1"/>
  <c r="M959246" i="1"/>
  <c r="M959247" i="1"/>
  <c r="M959248" i="1"/>
  <c r="M959249" i="1"/>
  <c r="M959250" i="1"/>
  <c r="M959251" i="1"/>
  <c r="M959252" i="1"/>
  <c r="M959253" i="1"/>
  <c r="M959254" i="1"/>
  <c r="M959255" i="1"/>
  <c r="M959256" i="1"/>
  <c r="M959257" i="1"/>
  <c r="M959258" i="1"/>
  <c r="M959259" i="1"/>
  <c r="M959260" i="1"/>
  <c r="M959261" i="1"/>
  <c r="M959262" i="1"/>
  <c r="M959263" i="1"/>
  <c r="M959264" i="1"/>
  <c r="M959265" i="1"/>
  <c r="M959266" i="1"/>
  <c r="M959267" i="1"/>
  <c r="M959268" i="1"/>
  <c r="M959269" i="1"/>
  <c r="M959270" i="1"/>
  <c r="M959271" i="1"/>
  <c r="M959272" i="1"/>
  <c r="M959273" i="1"/>
  <c r="M959274" i="1"/>
  <c r="M959275" i="1"/>
  <c r="M959276" i="1"/>
  <c r="M959277" i="1"/>
  <c r="M959278" i="1"/>
  <c r="M959279" i="1"/>
  <c r="M959280" i="1"/>
  <c r="M959281" i="1"/>
  <c r="M959282" i="1"/>
  <c r="M959283" i="1"/>
  <c r="M959284" i="1"/>
  <c r="M959285" i="1"/>
  <c r="M959286" i="1"/>
  <c r="M959287" i="1"/>
  <c r="M959288" i="1"/>
  <c r="M959289" i="1"/>
  <c r="M959290" i="1"/>
  <c r="M959291" i="1"/>
  <c r="M959292" i="1"/>
  <c r="M959293" i="1"/>
  <c r="M959294" i="1"/>
  <c r="M959295" i="1"/>
  <c r="M959296" i="1"/>
  <c r="M959297" i="1"/>
  <c r="M959298" i="1"/>
  <c r="M959299" i="1"/>
  <c r="M959300" i="1"/>
  <c r="M959301" i="1"/>
  <c r="M959302" i="1"/>
  <c r="M959303" i="1"/>
  <c r="M959304" i="1"/>
  <c r="M959305" i="1"/>
  <c r="M959306" i="1"/>
  <c r="M959307" i="1"/>
  <c r="M959308" i="1"/>
  <c r="M959309" i="1"/>
  <c r="M959310" i="1"/>
  <c r="M959311" i="1"/>
  <c r="M959312" i="1"/>
  <c r="M959313" i="1"/>
  <c r="M959314" i="1"/>
  <c r="M959315" i="1"/>
  <c r="M959316" i="1"/>
  <c r="M959317" i="1"/>
  <c r="M959318" i="1"/>
  <c r="M959319" i="1"/>
  <c r="M959320" i="1"/>
  <c r="M959321" i="1"/>
  <c r="M959322" i="1"/>
  <c r="M959323" i="1"/>
  <c r="M959324" i="1"/>
  <c r="M959325" i="1"/>
  <c r="M959326" i="1"/>
  <c r="M959327" i="1"/>
  <c r="M959328" i="1"/>
  <c r="M959329" i="1"/>
  <c r="M959330" i="1"/>
  <c r="M959331" i="1"/>
  <c r="M959332" i="1"/>
  <c r="M959333" i="1"/>
  <c r="M959334" i="1"/>
  <c r="M959335" i="1"/>
  <c r="M959336" i="1"/>
  <c r="M959337" i="1"/>
  <c r="M959338" i="1"/>
  <c r="M959339" i="1"/>
  <c r="M959340" i="1"/>
  <c r="M959341" i="1"/>
  <c r="M959342" i="1"/>
  <c r="M959343" i="1"/>
  <c r="M959344" i="1"/>
  <c r="M959345" i="1"/>
  <c r="M959346" i="1"/>
  <c r="M959347" i="1"/>
  <c r="M959348" i="1"/>
  <c r="M959349" i="1"/>
  <c r="M959350" i="1"/>
  <c r="M959351" i="1"/>
  <c r="M959352" i="1"/>
  <c r="M959353" i="1"/>
  <c r="M959354" i="1"/>
  <c r="M959355" i="1"/>
  <c r="M959356" i="1"/>
  <c r="M959357" i="1"/>
  <c r="M959358" i="1"/>
  <c r="M959359" i="1"/>
  <c r="M959360" i="1"/>
  <c r="M959361" i="1"/>
  <c r="M959362" i="1"/>
  <c r="M959363" i="1"/>
  <c r="M959364" i="1"/>
  <c r="M959365" i="1"/>
  <c r="M959366" i="1"/>
  <c r="M959367" i="1"/>
  <c r="M959368" i="1"/>
  <c r="M959369" i="1"/>
  <c r="M959370" i="1"/>
  <c r="M959371" i="1"/>
  <c r="M959372" i="1"/>
  <c r="M959373" i="1"/>
  <c r="M959374" i="1"/>
  <c r="M959375" i="1"/>
  <c r="M959376" i="1"/>
  <c r="M959377" i="1"/>
  <c r="M959378" i="1"/>
  <c r="M959379" i="1"/>
  <c r="M959380" i="1"/>
  <c r="M959381" i="1"/>
  <c r="M959382" i="1"/>
  <c r="M959383" i="1"/>
  <c r="M959384" i="1"/>
  <c r="M959385" i="1"/>
  <c r="M959386" i="1"/>
  <c r="M959387" i="1"/>
  <c r="M959388" i="1"/>
  <c r="M959389" i="1"/>
  <c r="M959390" i="1"/>
  <c r="M959391" i="1"/>
  <c r="M959392" i="1"/>
  <c r="M959393" i="1"/>
  <c r="M959394" i="1"/>
  <c r="M959395" i="1"/>
  <c r="M959396" i="1"/>
  <c r="M959397" i="1"/>
  <c r="M959398" i="1"/>
  <c r="M959399" i="1"/>
  <c r="M959400" i="1"/>
  <c r="M959401" i="1"/>
  <c r="M959402" i="1"/>
  <c r="M959403" i="1"/>
  <c r="M959404" i="1"/>
  <c r="M959405" i="1"/>
  <c r="M959406" i="1"/>
  <c r="M959407" i="1"/>
  <c r="M959408" i="1"/>
  <c r="M959409" i="1"/>
  <c r="M959410" i="1"/>
  <c r="M959411" i="1"/>
  <c r="M959412" i="1"/>
  <c r="M959413" i="1"/>
  <c r="M959414" i="1"/>
  <c r="M959415" i="1"/>
  <c r="M959416" i="1"/>
  <c r="M959417" i="1"/>
  <c r="M959418" i="1"/>
  <c r="M959419" i="1"/>
  <c r="M959420" i="1"/>
  <c r="M959421" i="1"/>
  <c r="M959422" i="1"/>
  <c r="M959423" i="1"/>
  <c r="M959424" i="1"/>
  <c r="M959425" i="1"/>
  <c r="M959426" i="1"/>
  <c r="M959427" i="1"/>
  <c r="M959428" i="1"/>
  <c r="M959429" i="1"/>
  <c r="M959430" i="1"/>
  <c r="M959431" i="1"/>
  <c r="M959432" i="1"/>
  <c r="M959433" i="1"/>
  <c r="M959434" i="1"/>
  <c r="M959435" i="1"/>
  <c r="M959436" i="1"/>
  <c r="M959437" i="1"/>
  <c r="M959438" i="1"/>
  <c r="M959439" i="1"/>
  <c r="M959440" i="1"/>
  <c r="M959441" i="1"/>
  <c r="M959442" i="1"/>
  <c r="M959443" i="1"/>
  <c r="M959444" i="1"/>
  <c r="M959445" i="1"/>
  <c r="M959446" i="1"/>
  <c r="M959447" i="1"/>
  <c r="M959448" i="1"/>
  <c r="M959449" i="1"/>
  <c r="M959450" i="1"/>
  <c r="M959451" i="1"/>
  <c r="M959452" i="1"/>
  <c r="M959453" i="1"/>
  <c r="M959454" i="1"/>
  <c r="M959455" i="1"/>
  <c r="M959456" i="1"/>
  <c r="M959457" i="1"/>
  <c r="M959458" i="1"/>
  <c r="M959459" i="1"/>
  <c r="M959460" i="1"/>
  <c r="M959461" i="1"/>
  <c r="M959462" i="1"/>
  <c r="M959463" i="1"/>
  <c r="M959464" i="1"/>
  <c r="M959465" i="1"/>
  <c r="M959466" i="1"/>
  <c r="M959467" i="1"/>
  <c r="M959468" i="1"/>
  <c r="M959469" i="1"/>
  <c r="M959470" i="1"/>
  <c r="M959471" i="1"/>
  <c r="M959472" i="1"/>
  <c r="M959473" i="1"/>
  <c r="M959474" i="1"/>
  <c r="M959475" i="1"/>
  <c r="M959476" i="1"/>
  <c r="M959477" i="1"/>
  <c r="M959478" i="1"/>
  <c r="M959479" i="1"/>
  <c r="M959480" i="1"/>
  <c r="M959481" i="1"/>
  <c r="M959482" i="1"/>
  <c r="M959483" i="1"/>
  <c r="M959484" i="1"/>
  <c r="M959485" i="1"/>
  <c r="M959486" i="1"/>
  <c r="M959487" i="1"/>
  <c r="M959488" i="1"/>
  <c r="M959489" i="1"/>
  <c r="M959490" i="1"/>
  <c r="M959491" i="1"/>
  <c r="M959492" i="1"/>
  <c r="M959493" i="1"/>
  <c r="M959494" i="1"/>
  <c r="M959495" i="1"/>
  <c r="M959496" i="1"/>
  <c r="M959497" i="1"/>
  <c r="M959498" i="1"/>
  <c r="M959499" i="1"/>
  <c r="M959500" i="1"/>
  <c r="M959501" i="1"/>
  <c r="M959502" i="1"/>
  <c r="M959503" i="1"/>
  <c r="M959504" i="1"/>
  <c r="M959505" i="1"/>
  <c r="M959506" i="1"/>
  <c r="M959507" i="1"/>
  <c r="M959508" i="1"/>
  <c r="M959509" i="1"/>
  <c r="M959510" i="1"/>
  <c r="M959511" i="1"/>
  <c r="M959512" i="1"/>
  <c r="M959513" i="1"/>
  <c r="M959514" i="1"/>
  <c r="M959515" i="1"/>
  <c r="M959516" i="1"/>
  <c r="M959517" i="1"/>
  <c r="M959518" i="1"/>
  <c r="M959519" i="1"/>
  <c r="M959520" i="1"/>
  <c r="M959521" i="1"/>
  <c r="M959522" i="1"/>
  <c r="M959523" i="1"/>
  <c r="M959524" i="1"/>
  <c r="M959525" i="1"/>
  <c r="M959526" i="1"/>
  <c r="M959527" i="1"/>
  <c r="M959528" i="1"/>
  <c r="M959529" i="1"/>
  <c r="M959530" i="1"/>
  <c r="M959531" i="1"/>
  <c r="M959532" i="1"/>
  <c r="M959533" i="1"/>
  <c r="M959534" i="1"/>
  <c r="M959535" i="1"/>
  <c r="M959536" i="1"/>
  <c r="M959537" i="1"/>
  <c r="M959538" i="1"/>
  <c r="M959539" i="1"/>
  <c r="M959540" i="1"/>
  <c r="M959541" i="1"/>
  <c r="M959542" i="1"/>
  <c r="M959543" i="1"/>
  <c r="M959544" i="1"/>
  <c r="M959545" i="1"/>
  <c r="M959546" i="1"/>
  <c r="M959547" i="1"/>
  <c r="M959548" i="1"/>
  <c r="M959549" i="1"/>
  <c r="M959550" i="1"/>
  <c r="M959551" i="1"/>
  <c r="M959552" i="1"/>
  <c r="M959553" i="1"/>
  <c r="M959554" i="1"/>
  <c r="M959555" i="1"/>
  <c r="M959556" i="1"/>
  <c r="M959557" i="1"/>
  <c r="M959558" i="1"/>
  <c r="M959559" i="1"/>
  <c r="M959560" i="1"/>
  <c r="M959561" i="1"/>
  <c r="M959562" i="1"/>
  <c r="M959563" i="1"/>
  <c r="M959564" i="1"/>
  <c r="M959565" i="1"/>
  <c r="M959566" i="1"/>
  <c r="M959567" i="1"/>
  <c r="M959568" i="1"/>
  <c r="M959569" i="1"/>
  <c r="M959570" i="1"/>
  <c r="M959571" i="1"/>
  <c r="M959572" i="1"/>
  <c r="M959573" i="1"/>
  <c r="M959574" i="1"/>
  <c r="M959575" i="1"/>
  <c r="M959576" i="1"/>
  <c r="M959577" i="1"/>
  <c r="M959578" i="1"/>
  <c r="M959579" i="1"/>
  <c r="M959580" i="1"/>
  <c r="M959581" i="1"/>
  <c r="M959582" i="1"/>
  <c r="M959583" i="1"/>
  <c r="M959584" i="1"/>
  <c r="M959585" i="1"/>
  <c r="M959586" i="1"/>
  <c r="M959587" i="1"/>
  <c r="M959588" i="1"/>
  <c r="M959589" i="1"/>
  <c r="M959590" i="1"/>
  <c r="M959591" i="1"/>
  <c r="M959592" i="1"/>
  <c r="M959593" i="1"/>
  <c r="M959594" i="1"/>
  <c r="M959595" i="1"/>
  <c r="M959596" i="1"/>
  <c r="M959597" i="1"/>
  <c r="M959598" i="1"/>
  <c r="M959599" i="1"/>
  <c r="M959600" i="1"/>
  <c r="M959601" i="1"/>
  <c r="M959602" i="1"/>
  <c r="M959603" i="1"/>
  <c r="M959604" i="1"/>
  <c r="M959605" i="1"/>
  <c r="M959606" i="1"/>
  <c r="M959607" i="1"/>
  <c r="M959608" i="1"/>
  <c r="M959609" i="1"/>
  <c r="M959610" i="1"/>
  <c r="M959611" i="1"/>
  <c r="M959612" i="1"/>
  <c r="M959613" i="1"/>
  <c r="M959614" i="1"/>
  <c r="M959615" i="1"/>
  <c r="M959616" i="1"/>
  <c r="M959617" i="1"/>
  <c r="M959618" i="1"/>
  <c r="M959619" i="1"/>
  <c r="M959620" i="1"/>
  <c r="M959621" i="1"/>
  <c r="M959622" i="1"/>
  <c r="M959623" i="1"/>
  <c r="M959624" i="1"/>
  <c r="M959625" i="1"/>
  <c r="M959626" i="1"/>
  <c r="M959627" i="1"/>
  <c r="M959628" i="1"/>
  <c r="M959629" i="1"/>
  <c r="M959630" i="1"/>
  <c r="M959631" i="1"/>
  <c r="M959632" i="1"/>
  <c r="M959633" i="1"/>
  <c r="M959634" i="1"/>
  <c r="M959635" i="1"/>
  <c r="M959636" i="1"/>
  <c r="M959637" i="1"/>
  <c r="M959638" i="1"/>
  <c r="M959639" i="1"/>
  <c r="M959640" i="1"/>
  <c r="M959641" i="1"/>
  <c r="M959642" i="1"/>
  <c r="M959643" i="1"/>
  <c r="M959644" i="1"/>
  <c r="M959645" i="1"/>
  <c r="M959646" i="1"/>
  <c r="M959647" i="1"/>
  <c r="M959648" i="1"/>
  <c r="M959649" i="1"/>
  <c r="M959650" i="1"/>
  <c r="M959651" i="1"/>
  <c r="M959652" i="1"/>
  <c r="M959653" i="1"/>
  <c r="M959654" i="1"/>
  <c r="M959655" i="1"/>
  <c r="M959656" i="1"/>
  <c r="M959657" i="1"/>
  <c r="M959658" i="1"/>
  <c r="M959659" i="1"/>
  <c r="M959660" i="1"/>
  <c r="M959661" i="1"/>
  <c r="M959662" i="1"/>
  <c r="M959663" i="1"/>
  <c r="M959664" i="1"/>
  <c r="M959665" i="1"/>
  <c r="M959666" i="1"/>
  <c r="M959667" i="1"/>
  <c r="M959668" i="1"/>
  <c r="M959669" i="1"/>
  <c r="M959670" i="1"/>
  <c r="M959671" i="1"/>
  <c r="M959672" i="1"/>
  <c r="M959673" i="1"/>
  <c r="M959674" i="1"/>
  <c r="M959675" i="1"/>
  <c r="M959676" i="1"/>
  <c r="M959677" i="1"/>
  <c r="M959678" i="1"/>
  <c r="M959679" i="1"/>
  <c r="M959680" i="1"/>
  <c r="M959681" i="1"/>
  <c r="M959682" i="1"/>
  <c r="M959683" i="1"/>
  <c r="M959684" i="1"/>
  <c r="M959685" i="1"/>
  <c r="M959686" i="1"/>
  <c r="M959687" i="1"/>
  <c r="M959688" i="1"/>
  <c r="M959689" i="1"/>
  <c r="M959690" i="1"/>
  <c r="M959691" i="1"/>
  <c r="M959692" i="1"/>
  <c r="M959693" i="1"/>
  <c r="M959694" i="1"/>
  <c r="M959695" i="1"/>
  <c r="M959696" i="1"/>
  <c r="M959697" i="1"/>
  <c r="M959698" i="1"/>
  <c r="M959699" i="1"/>
  <c r="M959700" i="1"/>
  <c r="M959701" i="1"/>
  <c r="M959702" i="1"/>
  <c r="M959703" i="1"/>
  <c r="M959704" i="1"/>
  <c r="M959705" i="1"/>
  <c r="M959706" i="1"/>
  <c r="M959707" i="1"/>
  <c r="M959708" i="1"/>
  <c r="M959709" i="1"/>
  <c r="M959710" i="1"/>
  <c r="M959711" i="1"/>
  <c r="M959712" i="1"/>
  <c r="M959713" i="1"/>
  <c r="M959714" i="1"/>
  <c r="M959715" i="1"/>
  <c r="M959716" i="1"/>
  <c r="M959717" i="1"/>
  <c r="M959718" i="1"/>
  <c r="M959719" i="1"/>
  <c r="M959720" i="1"/>
  <c r="M959721" i="1"/>
  <c r="M959722" i="1"/>
  <c r="M959723" i="1"/>
  <c r="M959724" i="1"/>
  <c r="M959725" i="1"/>
  <c r="M959726" i="1"/>
  <c r="M959727" i="1"/>
  <c r="M959728" i="1"/>
  <c r="M959729" i="1"/>
  <c r="M959730" i="1"/>
  <c r="M959731" i="1"/>
  <c r="M959732" i="1"/>
  <c r="M959733" i="1"/>
  <c r="M959734" i="1"/>
  <c r="M959735" i="1"/>
  <c r="M959736" i="1"/>
  <c r="M959737" i="1"/>
  <c r="M959738" i="1"/>
  <c r="M959739" i="1"/>
  <c r="M959740" i="1"/>
  <c r="M959741" i="1"/>
  <c r="M959742" i="1"/>
  <c r="M959743" i="1"/>
  <c r="M959744" i="1"/>
  <c r="M959745" i="1"/>
  <c r="M959746" i="1"/>
  <c r="M959747" i="1"/>
  <c r="M959748" i="1"/>
  <c r="M959749" i="1"/>
  <c r="M959750" i="1"/>
  <c r="M959751" i="1"/>
  <c r="M959752" i="1"/>
  <c r="M959753" i="1"/>
  <c r="M959754" i="1"/>
  <c r="M959755" i="1"/>
  <c r="M959756" i="1"/>
  <c r="M959757" i="1"/>
  <c r="M959758" i="1"/>
  <c r="M959759" i="1"/>
  <c r="M959760" i="1"/>
  <c r="M959761" i="1"/>
  <c r="M959762" i="1"/>
  <c r="M959763" i="1"/>
  <c r="M959764" i="1"/>
  <c r="M959765" i="1"/>
  <c r="M959766" i="1"/>
  <c r="M959767" i="1"/>
  <c r="M959768" i="1"/>
  <c r="M959769" i="1"/>
  <c r="M959770" i="1"/>
  <c r="M959771" i="1"/>
  <c r="M959772" i="1"/>
  <c r="M959773" i="1"/>
  <c r="M959774" i="1"/>
  <c r="M959775" i="1"/>
  <c r="M959776" i="1"/>
  <c r="M959777" i="1"/>
  <c r="M959778" i="1"/>
  <c r="M959779" i="1"/>
  <c r="M959780" i="1"/>
  <c r="M959781" i="1"/>
  <c r="M959782" i="1"/>
  <c r="M959783" i="1"/>
  <c r="M959784" i="1"/>
  <c r="M959785" i="1"/>
  <c r="M959786" i="1"/>
  <c r="M959787" i="1"/>
  <c r="M959788" i="1"/>
  <c r="M959789" i="1"/>
  <c r="M959790" i="1"/>
  <c r="M959791" i="1"/>
  <c r="M959792" i="1"/>
  <c r="M959793" i="1"/>
  <c r="M959794" i="1"/>
  <c r="M959795" i="1"/>
  <c r="M959796" i="1"/>
  <c r="M959797" i="1"/>
  <c r="M959798" i="1"/>
  <c r="M959799" i="1"/>
  <c r="M959800" i="1"/>
  <c r="M959801" i="1"/>
  <c r="M959802" i="1"/>
  <c r="M959803" i="1"/>
  <c r="M959804" i="1"/>
  <c r="M959805" i="1"/>
  <c r="M959806" i="1"/>
  <c r="M959807" i="1"/>
  <c r="M959808" i="1"/>
  <c r="M959809" i="1"/>
  <c r="M959810" i="1"/>
  <c r="M959811" i="1"/>
  <c r="M959812" i="1"/>
  <c r="M959813" i="1"/>
  <c r="M959814" i="1"/>
  <c r="M959815" i="1"/>
  <c r="M959816" i="1"/>
  <c r="M959817" i="1"/>
  <c r="M959818" i="1"/>
  <c r="M959819" i="1"/>
  <c r="M959820" i="1"/>
  <c r="M959821" i="1"/>
  <c r="M959822" i="1"/>
  <c r="M959823" i="1"/>
  <c r="M959824" i="1"/>
  <c r="M959825" i="1"/>
  <c r="M959826" i="1"/>
  <c r="M959827" i="1"/>
  <c r="M959828" i="1"/>
  <c r="M959829" i="1"/>
  <c r="M959830" i="1"/>
  <c r="M959831" i="1"/>
  <c r="M959832" i="1"/>
  <c r="M959833" i="1"/>
  <c r="M959834" i="1"/>
  <c r="M959835" i="1"/>
  <c r="M959836" i="1"/>
  <c r="M959837" i="1"/>
  <c r="M959838" i="1"/>
  <c r="M959839" i="1"/>
  <c r="M959840" i="1"/>
  <c r="M959841" i="1"/>
  <c r="M959842" i="1"/>
  <c r="M959843" i="1"/>
  <c r="M959844" i="1"/>
  <c r="M959845" i="1"/>
  <c r="M959846" i="1"/>
  <c r="M959847" i="1"/>
  <c r="M959848" i="1"/>
  <c r="M959849" i="1"/>
  <c r="M959850" i="1"/>
  <c r="M959851" i="1"/>
  <c r="M959852" i="1"/>
  <c r="M959853" i="1"/>
  <c r="M959854" i="1"/>
  <c r="M959855" i="1"/>
  <c r="M959856" i="1"/>
  <c r="M959857" i="1"/>
  <c r="M959858" i="1"/>
  <c r="M959859" i="1"/>
  <c r="M959860" i="1"/>
  <c r="M959861" i="1"/>
  <c r="M959862" i="1"/>
  <c r="M959863" i="1"/>
  <c r="M959864" i="1"/>
  <c r="M959865" i="1"/>
  <c r="M959866" i="1"/>
  <c r="M959867" i="1"/>
  <c r="M959868" i="1"/>
  <c r="M959869" i="1"/>
  <c r="M959870" i="1"/>
  <c r="M959871" i="1"/>
  <c r="M959872" i="1"/>
  <c r="M959873" i="1"/>
  <c r="M959874" i="1"/>
  <c r="M959875" i="1"/>
  <c r="M959876" i="1"/>
  <c r="M959877" i="1"/>
  <c r="M959878" i="1"/>
  <c r="M959879" i="1"/>
  <c r="M959880" i="1"/>
  <c r="M959881" i="1"/>
  <c r="M959882" i="1"/>
  <c r="M959883" i="1"/>
  <c r="M959884" i="1"/>
  <c r="M959885" i="1"/>
  <c r="M959886" i="1"/>
  <c r="M959887" i="1"/>
  <c r="M959888" i="1"/>
  <c r="M959889" i="1"/>
  <c r="M959890" i="1"/>
  <c r="M959891" i="1"/>
  <c r="M959892" i="1"/>
  <c r="M959893" i="1"/>
  <c r="M959894" i="1"/>
  <c r="M959895" i="1"/>
  <c r="M959896" i="1"/>
  <c r="M959897" i="1"/>
  <c r="M959898" i="1"/>
  <c r="M959899" i="1"/>
  <c r="M959900" i="1"/>
  <c r="M959901" i="1"/>
  <c r="M959902" i="1"/>
  <c r="M959903" i="1"/>
  <c r="M959904" i="1"/>
  <c r="M959905" i="1"/>
  <c r="M959906" i="1"/>
  <c r="M959907" i="1"/>
  <c r="M959908" i="1"/>
  <c r="M959909" i="1"/>
  <c r="M959910" i="1"/>
  <c r="M959911" i="1"/>
  <c r="M959912" i="1"/>
  <c r="M959913" i="1"/>
  <c r="M959914" i="1"/>
  <c r="M959915" i="1"/>
  <c r="M959916" i="1"/>
  <c r="M959917" i="1"/>
  <c r="M959918" i="1"/>
  <c r="M959919" i="1"/>
  <c r="M959920" i="1"/>
  <c r="M959921" i="1"/>
  <c r="M959922" i="1"/>
  <c r="M959923" i="1"/>
  <c r="M959924" i="1"/>
  <c r="M959925" i="1"/>
  <c r="M959926" i="1"/>
  <c r="M959927" i="1"/>
  <c r="M959928" i="1"/>
  <c r="M959929" i="1"/>
  <c r="M959930" i="1"/>
  <c r="M959931" i="1"/>
  <c r="M959932" i="1"/>
  <c r="M959933" i="1"/>
  <c r="M959934" i="1"/>
  <c r="M959935" i="1"/>
  <c r="M959936" i="1"/>
  <c r="M959937" i="1"/>
  <c r="M959938" i="1"/>
  <c r="M959939" i="1"/>
  <c r="M959940" i="1"/>
  <c r="M959941" i="1"/>
  <c r="M959942" i="1"/>
  <c r="M959943" i="1"/>
  <c r="M959944" i="1"/>
  <c r="M959945" i="1"/>
  <c r="M959946" i="1"/>
  <c r="M959947" i="1"/>
  <c r="M959948" i="1"/>
  <c r="M959949" i="1"/>
  <c r="M959950" i="1"/>
  <c r="M959951" i="1"/>
  <c r="M959952" i="1"/>
  <c r="M959953" i="1"/>
  <c r="M959954" i="1"/>
  <c r="M959955" i="1"/>
  <c r="M959956" i="1"/>
  <c r="M959957" i="1"/>
  <c r="M959958" i="1"/>
  <c r="M959959" i="1"/>
  <c r="M959960" i="1"/>
  <c r="M959961" i="1"/>
  <c r="M959962" i="1"/>
  <c r="M959963" i="1"/>
  <c r="M959964" i="1"/>
  <c r="M959965" i="1"/>
  <c r="M959966" i="1"/>
  <c r="M959967" i="1"/>
  <c r="M959968" i="1"/>
  <c r="M959969" i="1"/>
  <c r="M959970" i="1"/>
  <c r="M959971" i="1"/>
  <c r="M959972" i="1"/>
  <c r="M959973" i="1"/>
  <c r="M959974" i="1"/>
  <c r="M959975" i="1"/>
  <c r="M959976" i="1"/>
  <c r="M959977" i="1"/>
  <c r="M959978" i="1"/>
  <c r="M959979" i="1"/>
  <c r="M959980" i="1"/>
  <c r="M959981" i="1"/>
  <c r="M959982" i="1"/>
  <c r="M959983" i="1"/>
  <c r="M959984" i="1"/>
  <c r="M959985" i="1"/>
  <c r="M959986" i="1"/>
  <c r="M959987" i="1"/>
  <c r="M959988" i="1"/>
  <c r="M959989" i="1"/>
  <c r="M959990" i="1"/>
  <c r="M959991" i="1"/>
  <c r="M959992" i="1"/>
  <c r="M959993" i="1"/>
  <c r="M959994" i="1"/>
  <c r="M959995" i="1"/>
  <c r="M959996" i="1"/>
  <c r="M959997" i="1"/>
  <c r="M959998" i="1"/>
  <c r="M959999" i="1"/>
  <c r="M960000" i="1"/>
  <c r="M960001" i="1"/>
  <c r="M960002" i="1"/>
  <c r="M960003" i="1"/>
  <c r="M960004" i="1"/>
  <c r="M960005" i="1"/>
  <c r="M960006" i="1"/>
  <c r="M960007" i="1"/>
  <c r="M960008" i="1"/>
  <c r="M960009" i="1"/>
  <c r="M960010" i="1"/>
  <c r="M960011" i="1"/>
  <c r="M960012" i="1"/>
  <c r="M960013" i="1"/>
  <c r="M960014" i="1"/>
  <c r="M960015" i="1"/>
  <c r="M960016" i="1"/>
  <c r="M960017" i="1"/>
  <c r="M960018" i="1"/>
  <c r="M960019" i="1"/>
  <c r="M960020" i="1"/>
  <c r="M960021" i="1"/>
  <c r="M960022" i="1"/>
  <c r="M960023" i="1"/>
  <c r="M960024" i="1"/>
  <c r="M960025" i="1"/>
  <c r="M960026" i="1"/>
  <c r="M960027" i="1"/>
  <c r="M960028" i="1"/>
  <c r="M960029" i="1"/>
  <c r="M960030" i="1"/>
  <c r="M960031" i="1"/>
  <c r="M960032" i="1"/>
  <c r="M960033" i="1"/>
  <c r="M960034" i="1"/>
  <c r="M960035" i="1"/>
  <c r="M960036" i="1"/>
  <c r="M960037" i="1"/>
  <c r="M960038" i="1"/>
  <c r="M960039" i="1"/>
  <c r="M960040" i="1"/>
  <c r="M960041" i="1"/>
  <c r="M960042" i="1"/>
  <c r="M960043" i="1"/>
  <c r="M960044" i="1"/>
  <c r="M960045" i="1"/>
  <c r="M960046" i="1"/>
  <c r="M960047" i="1"/>
  <c r="M960048" i="1"/>
  <c r="M960049" i="1"/>
  <c r="M960050" i="1"/>
  <c r="M960051" i="1"/>
  <c r="M960052" i="1"/>
  <c r="M960053" i="1"/>
  <c r="M960054" i="1"/>
  <c r="M960055" i="1"/>
  <c r="M960056" i="1"/>
  <c r="M960057" i="1"/>
  <c r="M960058" i="1"/>
  <c r="M960059" i="1"/>
  <c r="M960060" i="1"/>
  <c r="M960061" i="1"/>
  <c r="M960062" i="1"/>
  <c r="M960063" i="1"/>
  <c r="M960064" i="1"/>
  <c r="M960065" i="1"/>
  <c r="M960066" i="1"/>
  <c r="M960067" i="1"/>
  <c r="M960068" i="1"/>
  <c r="M960069" i="1"/>
  <c r="M960070" i="1"/>
  <c r="M960071" i="1"/>
  <c r="M960072" i="1"/>
  <c r="M960073" i="1"/>
  <c r="M960074" i="1"/>
  <c r="M960075" i="1"/>
  <c r="M960076" i="1"/>
  <c r="M960077" i="1"/>
  <c r="M960078" i="1"/>
  <c r="M960079" i="1"/>
  <c r="M960080" i="1"/>
  <c r="M960081" i="1"/>
  <c r="M960082" i="1"/>
  <c r="M960083" i="1"/>
  <c r="M960084" i="1"/>
  <c r="M960085" i="1"/>
  <c r="M960086" i="1"/>
  <c r="M960087" i="1"/>
  <c r="M960088" i="1"/>
  <c r="M960089" i="1"/>
  <c r="M960090" i="1"/>
  <c r="M960091" i="1"/>
  <c r="M960092" i="1"/>
  <c r="M960093" i="1"/>
  <c r="M960094" i="1"/>
  <c r="M960095" i="1"/>
  <c r="M960096" i="1"/>
  <c r="M960097" i="1"/>
  <c r="M960098" i="1"/>
  <c r="M960099" i="1"/>
  <c r="M960100" i="1"/>
  <c r="M960101" i="1"/>
  <c r="M960102" i="1"/>
  <c r="M960103" i="1"/>
  <c r="M960104" i="1"/>
  <c r="M960105" i="1"/>
  <c r="M960106" i="1"/>
  <c r="M960107" i="1"/>
  <c r="M960108" i="1"/>
  <c r="M960109" i="1"/>
  <c r="M960110" i="1"/>
  <c r="M960111" i="1"/>
  <c r="M960112" i="1"/>
  <c r="M960113" i="1"/>
  <c r="M960114" i="1"/>
  <c r="M960115" i="1"/>
  <c r="M960116" i="1"/>
  <c r="M960117" i="1"/>
  <c r="M960118" i="1"/>
  <c r="M960119" i="1"/>
  <c r="M960120" i="1"/>
  <c r="M960121" i="1"/>
  <c r="M960122" i="1"/>
  <c r="M960123" i="1"/>
  <c r="M960124" i="1"/>
  <c r="M960125" i="1"/>
  <c r="M960126" i="1"/>
  <c r="M960127" i="1"/>
  <c r="M960128" i="1"/>
  <c r="M960129" i="1"/>
  <c r="M960130" i="1"/>
  <c r="M960131" i="1"/>
  <c r="M960132" i="1"/>
  <c r="M960133" i="1"/>
  <c r="M960134" i="1"/>
  <c r="M960135" i="1"/>
  <c r="M960136" i="1"/>
  <c r="M960137" i="1"/>
  <c r="M960138" i="1"/>
  <c r="M960139" i="1"/>
  <c r="M960140" i="1"/>
  <c r="M960141" i="1"/>
  <c r="M960142" i="1"/>
  <c r="M960143" i="1"/>
  <c r="M960144" i="1"/>
  <c r="M960145" i="1"/>
  <c r="M960146" i="1"/>
  <c r="M960147" i="1"/>
  <c r="M960148" i="1"/>
  <c r="M960149" i="1"/>
  <c r="M960150" i="1"/>
  <c r="M960151" i="1"/>
  <c r="M960152" i="1"/>
  <c r="M960153" i="1"/>
  <c r="M960154" i="1"/>
  <c r="M960155" i="1"/>
  <c r="M960156" i="1"/>
  <c r="M960157" i="1"/>
  <c r="M960158" i="1"/>
  <c r="M960159" i="1"/>
  <c r="M960160" i="1"/>
  <c r="M960161" i="1"/>
  <c r="M960162" i="1"/>
  <c r="M960163" i="1"/>
  <c r="M960164" i="1"/>
  <c r="M960165" i="1"/>
  <c r="M960166" i="1"/>
  <c r="M960167" i="1"/>
  <c r="M960168" i="1"/>
  <c r="M960169" i="1"/>
  <c r="M960170" i="1"/>
  <c r="M960171" i="1"/>
  <c r="M960172" i="1"/>
  <c r="M960173" i="1"/>
  <c r="M960174" i="1"/>
  <c r="M960175" i="1"/>
  <c r="M960176" i="1"/>
  <c r="M960177" i="1"/>
  <c r="M960178" i="1"/>
  <c r="M960179" i="1"/>
  <c r="M960180" i="1"/>
  <c r="M960181" i="1"/>
  <c r="M960182" i="1"/>
  <c r="M960183" i="1"/>
  <c r="M960184" i="1"/>
  <c r="M960185" i="1"/>
  <c r="M960186" i="1"/>
  <c r="M960187" i="1"/>
  <c r="M960188" i="1"/>
  <c r="M960189" i="1"/>
  <c r="M960190" i="1"/>
  <c r="M960191" i="1"/>
  <c r="M960192" i="1"/>
  <c r="M960193" i="1"/>
  <c r="M960194" i="1"/>
  <c r="M960195" i="1"/>
  <c r="M960196" i="1"/>
  <c r="M960197" i="1"/>
  <c r="M960198" i="1"/>
  <c r="M960199" i="1"/>
  <c r="M960200" i="1"/>
  <c r="M960201" i="1"/>
  <c r="M960202" i="1"/>
  <c r="M960203" i="1"/>
  <c r="M960204" i="1"/>
  <c r="M960205" i="1"/>
  <c r="M960206" i="1"/>
  <c r="M960207" i="1"/>
  <c r="M960208" i="1"/>
  <c r="M960209" i="1"/>
  <c r="M960210" i="1"/>
  <c r="M960211" i="1"/>
  <c r="M960212" i="1"/>
  <c r="M960213" i="1"/>
  <c r="M960214" i="1"/>
  <c r="M960215" i="1"/>
  <c r="M960216" i="1"/>
  <c r="M960217" i="1"/>
  <c r="M960218" i="1"/>
  <c r="M960219" i="1"/>
  <c r="M960220" i="1"/>
  <c r="M960221" i="1"/>
  <c r="M960222" i="1"/>
  <c r="M960223" i="1"/>
  <c r="M960224" i="1"/>
  <c r="M960225" i="1"/>
  <c r="M960226" i="1"/>
  <c r="M960227" i="1"/>
  <c r="M960228" i="1"/>
  <c r="M960229" i="1"/>
  <c r="M960230" i="1"/>
  <c r="M960231" i="1"/>
  <c r="M960232" i="1"/>
  <c r="M960233" i="1"/>
  <c r="M960234" i="1"/>
  <c r="M960235" i="1"/>
  <c r="M960236" i="1"/>
  <c r="M960237" i="1"/>
  <c r="M960238" i="1"/>
  <c r="M960239" i="1"/>
  <c r="M960240" i="1"/>
  <c r="M960241" i="1"/>
  <c r="M960242" i="1"/>
  <c r="M960243" i="1"/>
  <c r="M960244" i="1"/>
  <c r="M960245" i="1"/>
  <c r="M960246" i="1"/>
  <c r="M960247" i="1"/>
  <c r="M960248" i="1"/>
  <c r="M960249" i="1"/>
  <c r="M960250" i="1"/>
  <c r="M960251" i="1"/>
  <c r="M960252" i="1"/>
  <c r="M960253" i="1"/>
  <c r="M960254" i="1"/>
  <c r="M960255" i="1"/>
  <c r="M960256" i="1"/>
  <c r="M960257" i="1"/>
  <c r="M960258" i="1"/>
  <c r="M960259" i="1"/>
  <c r="M960260" i="1"/>
  <c r="M960261" i="1"/>
  <c r="M960262" i="1"/>
  <c r="M960263" i="1"/>
  <c r="M960264" i="1"/>
  <c r="M960265" i="1"/>
  <c r="M960266" i="1"/>
  <c r="M960267" i="1"/>
  <c r="M960268" i="1"/>
  <c r="M960269" i="1"/>
  <c r="M960270" i="1"/>
  <c r="M960271" i="1"/>
  <c r="M960272" i="1"/>
  <c r="M960273" i="1"/>
  <c r="M960274" i="1"/>
  <c r="M960275" i="1"/>
  <c r="M960276" i="1"/>
  <c r="M960277" i="1"/>
  <c r="M960278" i="1"/>
  <c r="M960279" i="1"/>
  <c r="M960280" i="1"/>
  <c r="M960281" i="1"/>
  <c r="M960282" i="1"/>
  <c r="M960283" i="1"/>
  <c r="M960284" i="1"/>
  <c r="M960285" i="1"/>
  <c r="M960286" i="1"/>
  <c r="M960287" i="1"/>
  <c r="M960288" i="1"/>
  <c r="M960289" i="1"/>
  <c r="M960290" i="1"/>
  <c r="M960291" i="1"/>
  <c r="M960292" i="1"/>
  <c r="M960293" i="1"/>
  <c r="M960294" i="1"/>
  <c r="M960295" i="1"/>
  <c r="M960296" i="1"/>
  <c r="M960297" i="1"/>
  <c r="M960298" i="1"/>
  <c r="M960299" i="1"/>
  <c r="M960300" i="1"/>
  <c r="M960301" i="1"/>
  <c r="M960302" i="1"/>
  <c r="M960303" i="1"/>
  <c r="M960304" i="1"/>
  <c r="M960305" i="1"/>
  <c r="M960306" i="1"/>
  <c r="M960307" i="1"/>
  <c r="M960308" i="1"/>
  <c r="M960309" i="1"/>
  <c r="M960310" i="1"/>
  <c r="M960311" i="1"/>
  <c r="M960312" i="1"/>
  <c r="M960313" i="1"/>
  <c r="M960314" i="1"/>
  <c r="M960315" i="1"/>
  <c r="M960316" i="1"/>
  <c r="M960317" i="1"/>
  <c r="M960318" i="1"/>
  <c r="M960319" i="1"/>
  <c r="M960320" i="1"/>
  <c r="M960321" i="1"/>
  <c r="M960322" i="1"/>
  <c r="M960323" i="1"/>
  <c r="M960324" i="1"/>
  <c r="M960325" i="1"/>
  <c r="M960326" i="1"/>
  <c r="M960327" i="1"/>
  <c r="M960328" i="1"/>
  <c r="M960329" i="1"/>
  <c r="M960330" i="1"/>
  <c r="M960331" i="1"/>
  <c r="M960332" i="1"/>
  <c r="M960333" i="1"/>
  <c r="M960334" i="1"/>
  <c r="M960335" i="1"/>
  <c r="M960336" i="1"/>
  <c r="M960337" i="1"/>
  <c r="M960338" i="1"/>
  <c r="M960339" i="1"/>
  <c r="M960340" i="1"/>
  <c r="M960341" i="1"/>
  <c r="M960342" i="1"/>
  <c r="M960343" i="1"/>
  <c r="M960344" i="1"/>
  <c r="M960345" i="1"/>
  <c r="M960346" i="1"/>
  <c r="M960347" i="1"/>
  <c r="M960348" i="1"/>
  <c r="M960349" i="1"/>
  <c r="M960350" i="1"/>
  <c r="M960351" i="1"/>
  <c r="M960352" i="1"/>
  <c r="M960353" i="1"/>
  <c r="M960354" i="1"/>
  <c r="M960355" i="1"/>
  <c r="M960356" i="1"/>
  <c r="M960357" i="1"/>
  <c r="M960358" i="1"/>
  <c r="M960359" i="1"/>
  <c r="M960360" i="1"/>
  <c r="M960361" i="1"/>
  <c r="M960362" i="1"/>
  <c r="M960363" i="1"/>
  <c r="M960364" i="1"/>
  <c r="M960365" i="1"/>
  <c r="M960366" i="1"/>
  <c r="M960367" i="1"/>
  <c r="M960368" i="1"/>
  <c r="M960369" i="1"/>
  <c r="M960370" i="1"/>
  <c r="M960371" i="1"/>
  <c r="M960372" i="1"/>
  <c r="M960373" i="1"/>
  <c r="M960374" i="1"/>
  <c r="M960375" i="1"/>
  <c r="M960376" i="1"/>
  <c r="M960377" i="1"/>
  <c r="M960378" i="1"/>
  <c r="M960379" i="1"/>
  <c r="M960380" i="1"/>
  <c r="M960381" i="1"/>
  <c r="M960382" i="1"/>
  <c r="M960383" i="1"/>
  <c r="M960384" i="1"/>
  <c r="M960385" i="1"/>
  <c r="M960386" i="1"/>
  <c r="M960387" i="1"/>
  <c r="M960388" i="1"/>
  <c r="M960389" i="1"/>
  <c r="M960390" i="1"/>
  <c r="M960391" i="1"/>
  <c r="M960392" i="1"/>
  <c r="M960393" i="1"/>
  <c r="M960394" i="1"/>
  <c r="M960395" i="1"/>
  <c r="M960396" i="1"/>
  <c r="M960397" i="1"/>
  <c r="M960398" i="1"/>
  <c r="M960399" i="1"/>
  <c r="M960400" i="1"/>
  <c r="M960401" i="1"/>
  <c r="M960402" i="1"/>
  <c r="M960403" i="1"/>
  <c r="M960404" i="1"/>
  <c r="M960405" i="1"/>
  <c r="M960406" i="1"/>
  <c r="M960407" i="1"/>
  <c r="M960408" i="1"/>
  <c r="M960409" i="1"/>
  <c r="M960410" i="1"/>
  <c r="M960411" i="1"/>
  <c r="M960412" i="1"/>
  <c r="M960413" i="1"/>
  <c r="M960414" i="1"/>
  <c r="M960415" i="1"/>
  <c r="M960416" i="1"/>
  <c r="M960417" i="1"/>
  <c r="M960418" i="1"/>
  <c r="M960419" i="1"/>
  <c r="M960420" i="1"/>
  <c r="M960421" i="1"/>
  <c r="M960422" i="1"/>
  <c r="M960423" i="1"/>
  <c r="M960424" i="1"/>
  <c r="M960425" i="1"/>
  <c r="M960426" i="1"/>
  <c r="M960427" i="1"/>
  <c r="M960428" i="1"/>
  <c r="M960429" i="1"/>
  <c r="M960430" i="1"/>
  <c r="M960431" i="1"/>
  <c r="M960432" i="1"/>
  <c r="M960433" i="1"/>
  <c r="M960434" i="1"/>
  <c r="M960435" i="1"/>
  <c r="M960436" i="1"/>
  <c r="M960437" i="1"/>
  <c r="M960438" i="1"/>
  <c r="M960439" i="1"/>
  <c r="M960440" i="1"/>
  <c r="M960441" i="1"/>
  <c r="M960442" i="1"/>
  <c r="M960443" i="1"/>
  <c r="M960444" i="1"/>
  <c r="M960445" i="1"/>
  <c r="M960446" i="1"/>
  <c r="M960447" i="1"/>
  <c r="M960448" i="1"/>
  <c r="M960449" i="1"/>
  <c r="M960450" i="1"/>
  <c r="M960451" i="1"/>
  <c r="M960452" i="1"/>
  <c r="M960453" i="1"/>
  <c r="M960454" i="1"/>
  <c r="M960455" i="1"/>
  <c r="M960456" i="1"/>
  <c r="M960457" i="1"/>
  <c r="M960458" i="1"/>
  <c r="M960459" i="1"/>
  <c r="M960460" i="1"/>
  <c r="M960461" i="1"/>
  <c r="M960462" i="1"/>
  <c r="M960463" i="1"/>
  <c r="M960464" i="1"/>
  <c r="M960465" i="1"/>
  <c r="M960466" i="1"/>
  <c r="M960467" i="1"/>
  <c r="M960468" i="1"/>
  <c r="M960469" i="1"/>
  <c r="M960470" i="1"/>
  <c r="M960471" i="1"/>
  <c r="M960472" i="1"/>
  <c r="M960473" i="1"/>
  <c r="M960474" i="1"/>
  <c r="M960475" i="1"/>
  <c r="M960476" i="1"/>
  <c r="M960477" i="1"/>
  <c r="M960478" i="1"/>
  <c r="M960479" i="1"/>
  <c r="M960480" i="1"/>
  <c r="M960481" i="1"/>
  <c r="M960482" i="1"/>
  <c r="M960483" i="1"/>
  <c r="M960484" i="1"/>
  <c r="M960485" i="1"/>
  <c r="M960486" i="1"/>
  <c r="M960487" i="1"/>
  <c r="M960488" i="1"/>
  <c r="M960489" i="1"/>
  <c r="M960490" i="1"/>
  <c r="M960491" i="1"/>
  <c r="M960492" i="1"/>
  <c r="M960493" i="1"/>
  <c r="M960494" i="1"/>
  <c r="M960495" i="1"/>
  <c r="M960496" i="1"/>
  <c r="M960497" i="1"/>
  <c r="M960498" i="1"/>
  <c r="M960499" i="1"/>
  <c r="M960500" i="1"/>
  <c r="M960501" i="1"/>
  <c r="M960502" i="1"/>
  <c r="M960503" i="1"/>
  <c r="M960504" i="1"/>
  <c r="M960505" i="1"/>
  <c r="M960506" i="1"/>
  <c r="M960507" i="1"/>
  <c r="M960508" i="1"/>
  <c r="M960509" i="1"/>
  <c r="M960510" i="1"/>
  <c r="M960511" i="1"/>
  <c r="M960512" i="1"/>
  <c r="M960513" i="1"/>
  <c r="M960514" i="1"/>
  <c r="M960515" i="1"/>
  <c r="M960516" i="1"/>
  <c r="M960517" i="1"/>
  <c r="M960518" i="1"/>
  <c r="M960519" i="1"/>
  <c r="M960520" i="1"/>
  <c r="M960521" i="1"/>
  <c r="M960522" i="1"/>
  <c r="M960523" i="1"/>
  <c r="M960524" i="1"/>
  <c r="M960525" i="1"/>
  <c r="M960526" i="1"/>
  <c r="M960527" i="1"/>
  <c r="M960528" i="1"/>
  <c r="M960529" i="1"/>
  <c r="M960530" i="1"/>
  <c r="M960531" i="1"/>
  <c r="M960532" i="1"/>
  <c r="M960533" i="1"/>
  <c r="M960534" i="1"/>
  <c r="M960535" i="1"/>
  <c r="M960536" i="1"/>
  <c r="M960537" i="1"/>
  <c r="M960538" i="1"/>
  <c r="M960539" i="1"/>
  <c r="M960540" i="1"/>
  <c r="M960541" i="1"/>
  <c r="M960542" i="1"/>
  <c r="M960543" i="1"/>
  <c r="M960544" i="1"/>
  <c r="M960545" i="1"/>
  <c r="M960546" i="1"/>
  <c r="M960547" i="1"/>
  <c r="M960548" i="1"/>
  <c r="M960549" i="1"/>
  <c r="M960550" i="1"/>
  <c r="M960551" i="1"/>
  <c r="M960552" i="1"/>
  <c r="M960553" i="1"/>
  <c r="M960554" i="1"/>
  <c r="M960555" i="1"/>
  <c r="M960556" i="1"/>
  <c r="M960557" i="1"/>
  <c r="M960558" i="1"/>
  <c r="M960559" i="1"/>
  <c r="M960560" i="1"/>
  <c r="M960561" i="1"/>
  <c r="M960562" i="1"/>
  <c r="M960563" i="1"/>
  <c r="M960564" i="1"/>
  <c r="M960565" i="1"/>
  <c r="M960566" i="1"/>
  <c r="M960567" i="1"/>
  <c r="M960568" i="1"/>
  <c r="M960569" i="1"/>
  <c r="M960570" i="1"/>
  <c r="M960571" i="1"/>
  <c r="M960572" i="1"/>
  <c r="M960573" i="1"/>
  <c r="M960574" i="1"/>
  <c r="M960575" i="1"/>
  <c r="M960576" i="1"/>
  <c r="M960577" i="1"/>
  <c r="M960578" i="1"/>
  <c r="M960579" i="1"/>
  <c r="M960580" i="1"/>
  <c r="M960581" i="1"/>
  <c r="M960582" i="1"/>
  <c r="M960583" i="1"/>
  <c r="M960584" i="1"/>
  <c r="M960585" i="1"/>
  <c r="M960586" i="1"/>
  <c r="M960587" i="1"/>
  <c r="M960588" i="1"/>
  <c r="M960589" i="1"/>
  <c r="M960590" i="1"/>
  <c r="M960591" i="1"/>
  <c r="M960592" i="1"/>
  <c r="M960593" i="1"/>
  <c r="M960594" i="1"/>
  <c r="M960595" i="1"/>
  <c r="M960596" i="1"/>
  <c r="M960597" i="1"/>
  <c r="M960598" i="1"/>
  <c r="M960599" i="1"/>
  <c r="M960600" i="1"/>
  <c r="M960601" i="1"/>
  <c r="M960602" i="1"/>
  <c r="M960603" i="1"/>
  <c r="M960604" i="1"/>
  <c r="M960605" i="1"/>
  <c r="M960606" i="1"/>
  <c r="M960607" i="1"/>
  <c r="M960608" i="1"/>
  <c r="M960609" i="1"/>
  <c r="M960610" i="1"/>
  <c r="M960611" i="1"/>
  <c r="M960612" i="1"/>
  <c r="M960613" i="1"/>
  <c r="M960614" i="1"/>
  <c r="M960615" i="1"/>
  <c r="M960616" i="1"/>
  <c r="M960617" i="1"/>
  <c r="M960618" i="1"/>
  <c r="M960619" i="1"/>
  <c r="M960620" i="1"/>
  <c r="M960621" i="1"/>
  <c r="M960622" i="1"/>
  <c r="M960623" i="1"/>
  <c r="M960624" i="1"/>
  <c r="M960625" i="1"/>
  <c r="M960626" i="1"/>
  <c r="M960627" i="1"/>
  <c r="M960628" i="1"/>
  <c r="M960629" i="1"/>
  <c r="M960630" i="1"/>
  <c r="M960631" i="1"/>
  <c r="M960632" i="1"/>
  <c r="M960633" i="1"/>
  <c r="M960634" i="1"/>
  <c r="M960635" i="1"/>
  <c r="M960636" i="1"/>
  <c r="M960637" i="1"/>
  <c r="M960638" i="1"/>
  <c r="M960639" i="1"/>
  <c r="M960640" i="1"/>
  <c r="M960641" i="1"/>
  <c r="M960642" i="1"/>
  <c r="M960643" i="1"/>
  <c r="M960644" i="1"/>
  <c r="M960645" i="1"/>
  <c r="M960646" i="1"/>
  <c r="M960647" i="1"/>
  <c r="M960648" i="1"/>
  <c r="M960649" i="1"/>
  <c r="M960650" i="1"/>
  <c r="M960651" i="1"/>
  <c r="M960652" i="1"/>
  <c r="M960653" i="1"/>
  <c r="M960654" i="1"/>
  <c r="M960655" i="1"/>
  <c r="M960656" i="1"/>
  <c r="M960657" i="1"/>
  <c r="M960658" i="1"/>
  <c r="M960659" i="1"/>
  <c r="M960660" i="1"/>
  <c r="M960661" i="1"/>
  <c r="M960662" i="1"/>
  <c r="M960663" i="1"/>
  <c r="M960664" i="1"/>
  <c r="M960665" i="1"/>
  <c r="M960666" i="1"/>
  <c r="M960667" i="1"/>
  <c r="M960668" i="1"/>
  <c r="M960669" i="1"/>
  <c r="M960670" i="1"/>
  <c r="M960671" i="1"/>
  <c r="M960672" i="1"/>
  <c r="M960673" i="1"/>
  <c r="M960674" i="1"/>
  <c r="M960675" i="1"/>
  <c r="M960676" i="1"/>
  <c r="M960677" i="1"/>
  <c r="M960678" i="1"/>
  <c r="M960679" i="1"/>
  <c r="M960680" i="1"/>
  <c r="M960681" i="1"/>
  <c r="M960682" i="1"/>
  <c r="M960683" i="1"/>
  <c r="M960684" i="1"/>
  <c r="M960685" i="1"/>
  <c r="M960686" i="1"/>
  <c r="M960687" i="1"/>
  <c r="M960688" i="1"/>
  <c r="M960689" i="1"/>
  <c r="M960690" i="1"/>
  <c r="M960691" i="1"/>
  <c r="M960692" i="1"/>
  <c r="M960693" i="1"/>
  <c r="M960694" i="1"/>
  <c r="M960695" i="1"/>
  <c r="M960696" i="1"/>
  <c r="M960697" i="1"/>
  <c r="M960698" i="1"/>
  <c r="M960699" i="1"/>
  <c r="M960700" i="1"/>
  <c r="M960701" i="1"/>
  <c r="M960702" i="1"/>
  <c r="M960703" i="1"/>
  <c r="M960704" i="1"/>
  <c r="M960705" i="1"/>
  <c r="M960706" i="1"/>
  <c r="M960707" i="1"/>
  <c r="M960708" i="1"/>
  <c r="M960709" i="1"/>
  <c r="M960710" i="1"/>
  <c r="M960711" i="1"/>
  <c r="M960712" i="1"/>
  <c r="M960713" i="1"/>
  <c r="M960714" i="1"/>
  <c r="M960715" i="1"/>
  <c r="M960716" i="1"/>
  <c r="M960717" i="1"/>
  <c r="M960718" i="1"/>
  <c r="M960719" i="1"/>
  <c r="M960720" i="1"/>
  <c r="M960721" i="1"/>
  <c r="M960722" i="1"/>
  <c r="M960723" i="1"/>
  <c r="M960724" i="1"/>
  <c r="M960725" i="1"/>
  <c r="M960726" i="1"/>
  <c r="M960727" i="1"/>
  <c r="M960728" i="1"/>
  <c r="M960729" i="1"/>
  <c r="M960730" i="1"/>
  <c r="M960731" i="1"/>
  <c r="M960732" i="1"/>
  <c r="M960733" i="1"/>
  <c r="M960734" i="1"/>
  <c r="M960735" i="1"/>
  <c r="M960736" i="1"/>
  <c r="M960737" i="1"/>
  <c r="M960738" i="1"/>
  <c r="M960739" i="1"/>
  <c r="M960740" i="1"/>
  <c r="M960741" i="1"/>
  <c r="M960742" i="1"/>
  <c r="M960743" i="1"/>
  <c r="M960744" i="1"/>
  <c r="M960745" i="1"/>
  <c r="M960746" i="1"/>
  <c r="M960747" i="1"/>
  <c r="M960748" i="1"/>
  <c r="M960749" i="1"/>
  <c r="M960750" i="1"/>
  <c r="M960751" i="1"/>
  <c r="M960752" i="1"/>
  <c r="M960753" i="1"/>
  <c r="M960754" i="1"/>
  <c r="M960755" i="1"/>
  <c r="M960756" i="1"/>
  <c r="M960757" i="1"/>
  <c r="M960758" i="1"/>
  <c r="M960759" i="1"/>
  <c r="M960760" i="1"/>
  <c r="M960761" i="1"/>
  <c r="M960762" i="1"/>
  <c r="M960763" i="1"/>
  <c r="M960764" i="1"/>
  <c r="M960765" i="1"/>
  <c r="M960766" i="1"/>
  <c r="M960767" i="1"/>
  <c r="M960768" i="1"/>
  <c r="M960769" i="1"/>
  <c r="M960770" i="1"/>
  <c r="M960771" i="1"/>
  <c r="M960772" i="1"/>
  <c r="M960773" i="1"/>
  <c r="M960774" i="1"/>
  <c r="M960775" i="1"/>
  <c r="M960776" i="1"/>
  <c r="M960777" i="1"/>
  <c r="M960778" i="1"/>
  <c r="M960779" i="1"/>
  <c r="M960780" i="1"/>
  <c r="M960781" i="1"/>
  <c r="M960782" i="1"/>
  <c r="M960783" i="1"/>
  <c r="M960784" i="1"/>
  <c r="M960785" i="1"/>
  <c r="M960786" i="1"/>
  <c r="M960787" i="1"/>
  <c r="M960788" i="1"/>
  <c r="M960789" i="1"/>
  <c r="M960790" i="1"/>
  <c r="M960791" i="1"/>
  <c r="M960792" i="1"/>
  <c r="M960793" i="1"/>
  <c r="M960794" i="1"/>
  <c r="M960795" i="1"/>
  <c r="M960796" i="1"/>
  <c r="M960797" i="1"/>
  <c r="M960798" i="1"/>
  <c r="M960799" i="1"/>
  <c r="M960800" i="1"/>
  <c r="M960801" i="1"/>
  <c r="M960802" i="1"/>
  <c r="M960803" i="1"/>
  <c r="M960804" i="1"/>
  <c r="M960805" i="1"/>
  <c r="M960806" i="1"/>
  <c r="M960807" i="1"/>
  <c r="M960808" i="1"/>
  <c r="M960809" i="1"/>
  <c r="M960810" i="1"/>
  <c r="M960811" i="1"/>
  <c r="M960812" i="1"/>
  <c r="M960813" i="1"/>
  <c r="M960814" i="1"/>
  <c r="M960815" i="1"/>
  <c r="M960816" i="1"/>
  <c r="M960817" i="1"/>
  <c r="M960818" i="1"/>
  <c r="M960819" i="1"/>
  <c r="M960820" i="1"/>
  <c r="M960821" i="1"/>
  <c r="M960822" i="1"/>
  <c r="M960823" i="1"/>
  <c r="M960824" i="1"/>
  <c r="M960825" i="1"/>
  <c r="M960826" i="1"/>
  <c r="M960827" i="1"/>
  <c r="M960828" i="1"/>
  <c r="M960829" i="1"/>
  <c r="M960830" i="1"/>
  <c r="M960831" i="1"/>
  <c r="M960832" i="1"/>
  <c r="M960833" i="1"/>
  <c r="M960834" i="1"/>
  <c r="M960835" i="1"/>
  <c r="M960836" i="1"/>
  <c r="M960837" i="1"/>
  <c r="M960838" i="1"/>
  <c r="M960839" i="1"/>
  <c r="M960840" i="1"/>
  <c r="M960841" i="1"/>
  <c r="M960842" i="1"/>
  <c r="M960843" i="1"/>
  <c r="M960844" i="1"/>
  <c r="M960845" i="1"/>
  <c r="M960846" i="1"/>
  <c r="M960847" i="1"/>
  <c r="M960848" i="1"/>
  <c r="M960849" i="1"/>
  <c r="M960850" i="1"/>
  <c r="M960851" i="1"/>
  <c r="M960852" i="1"/>
  <c r="M960853" i="1"/>
  <c r="M960854" i="1"/>
  <c r="M960855" i="1"/>
  <c r="M960856" i="1"/>
  <c r="M960857" i="1"/>
  <c r="M960858" i="1"/>
  <c r="M960859" i="1"/>
  <c r="M960860" i="1"/>
  <c r="M960861" i="1"/>
  <c r="M960862" i="1"/>
  <c r="M960863" i="1"/>
  <c r="M960864" i="1"/>
  <c r="M960865" i="1"/>
  <c r="M960866" i="1"/>
  <c r="M960867" i="1"/>
  <c r="M960868" i="1"/>
  <c r="M960869" i="1"/>
  <c r="M960870" i="1"/>
  <c r="M960871" i="1"/>
  <c r="M960872" i="1"/>
  <c r="M960873" i="1"/>
  <c r="M960874" i="1"/>
  <c r="M960875" i="1"/>
  <c r="M960876" i="1"/>
  <c r="M960877" i="1"/>
  <c r="M960878" i="1"/>
  <c r="M960879" i="1"/>
  <c r="M960880" i="1"/>
  <c r="M960881" i="1"/>
  <c r="M960882" i="1"/>
  <c r="M960883" i="1"/>
  <c r="M960884" i="1"/>
  <c r="M960885" i="1"/>
  <c r="M960886" i="1"/>
  <c r="M960887" i="1"/>
  <c r="M960888" i="1"/>
  <c r="M960889" i="1"/>
  <c r="M960890" i="1"/>
  <c r="M960891" i="1"/>
  <c r="M960892" i="1"/>
  <c r="M960893" i="1"/>
  <c r="M960894" i="1"/>
  <c r="M960895" i="1"/>
  <c r="M960896" i="1"/>
  <c r="M960897" i="1"/>
  <c r="M960898" i="1"/>
  <c r="M960899" i="1"/>
  <c r="M960900" i="1"/>
  <c r="M960901" i="1"/>
  <c r="M960902" i="1"/>
  <c r="M960903" i="1"/>
  <c r="M960904" i="1"/>
  <c r="M960905" i="1"/>
  <c r="M960906" i="1"/>
  <c r="M960907" i="1"/>
  <c r="M960908" i="1"/>
  <c r="M960909" i="1"/>
  <c r="M960910" i="1"/>
  <c r="M960911" i="1"/>
  <c r="M960912" i="1"/>
  <c r="M960913" i="1"/>
  <c r="M960914" i="1"/>
  <c r="M960915" i="1"/>
  <c r="M960916" i="1"/>
  <c r="M960917" i="1"/>
  <c r="M960918" i="1"/>
  <c r="M960919" i="1"/>
  <c r="M960920" i="1"/>
  <c r="M960921" i="1"/>
  <c r="M960922" i="1"/>
  <c r="M960923" i="1"/>
  <c r="M960924" i="1"/>
  <c r="M960925" i="1"/>
  <c r="M960926" i="1"/>
  <c r="M960927" i="1"/>
  <c r="M960928" i="1"/>
  <c r="M960929" i="1"/>
  <c r="M960930" i="1"/>
  <c r="M960931" i="1"/>
  <c r="M960932" i="1"/>
  <c r="M960933" i="1"/>
  <c r="M960934" i="1"/>
  <c r="M960935" i="1"/>
  <c r="M960936" i="1"/>
  <c r="M960937" i="1"/>
  <c r="M960938" i="1"/>
  <c r="M960939" i="1"/>
  <c r="M960940" i="1"/>
  <c r="M960941" i="1"/>
  <c r="M960942" i="1"/>
  <c r="M960943" i="1"/>
  <c r="M960944" i="1"/>
  <c r="M960945" i="1"/>
  <c r="M960946" i="1"/>
  <c r="M960947" i="1"/>
  <c r="M960948" i="1"/>
  <c r="M960949" i="1"/>
  <c r="M960950" i="1"/>
  <c r="M960951" i="1"/>
  <c r="M960952" i="1"/>
  <c r="M960953" i="1"/>
  <c r="M960954" i="1"/>
  <c r="M960955" i="1"/>
  <c r="M960956" i="1"/>
  <c r="M960957" i="1"/>
  <c r="M960958" i="1"/>
  <c r="M960959" i="1"/>
  <c r="M960960" i="1"/>
  <c r="M960961" i="1"/>
  <c r="M960962" i="1"/>
  <c r="M960963" i="1"/>
  <c r="M960964" i="1"/>
  <c r="M960965" i="1"/>
  <c r="M960966" i="1"/>
  <c r="M960967" i="1"/>
  <c r="M960968" i="1"/>
  <c r="M960969" i="1"/>
  <c r="M960970" i="1"/>
  <c r="M960971" i="1"/>
  <c r="M960972" i="1"/>
  <c r="M960973" i="1"/>
  <c r="M960974" i="1"/>
  <c r="M960975" i="1"/>
  <c r="M960976" i="1"/>
  <c r="M960977" i="1"/>
  <c r="M960978" i="1"/>
  <c r="M960979" i="1"/>
  <c r="M960980" i="1"/>
  <c r="M960981" i="1"/>
  <c r="M960982" i="1"/>
  <c r="M960983" i="1"/>
  <c r="M960984" i="1"/>
  <c r="M960985" i="1"/>
  <c r="M960986" i="1"/>
  <c r="M960987" i="1"/>
  <c r="M960988" i="1"/>
  <c r="M960989" i="1"/>
  <c r="M960990" i="1"/>
  <c r="M960991" i="1"/>
  <c r="M960992" i="1"/>
  <c r="M960993" i="1"/>
  <c r="M960994" i="1"/>
  <c r="M960995" i="1"/>
  <c r="M960996" i="1"/>
  <c r="M960997" i="1"/>
  <c r="M960998" i="1"/>
  <c r="M960999" i="1"/>
  <c r="M961000" i="1"/>
  <c r="M961001" i="1"/>
  <c r="M961002" i="1"/>
  <c r="M961003" i="1"/>
  <c r="M961004" i="1"/>
  <c r="M961005" i="1"/>
  <c r="M961006" i="1"/>
  <c r="M961007" i="1"/>
  <c r="M961008" i="1"/>
  <c r="M961009" i="1"/>
  <c r="M961010" i="1"/>
  <c r="M961011" i="1"/>
  <c r="M961012" i="1"/>
  <c r="M961013" i="1"/>
  <c r="M961014" i="1"/>
  <c r="M961015" i="1"/>
  <c r="M961016" i="1"/>
  <c r="M961017" i="1"/>
  <c r="M961018" i="1"/>
  <c r="M961019" i="1"/>
  <c r="M961020" i="1"/>
  <c r="M961021" i="1"/>
  <c r="M961022" i="1"/>
  <c r="M961023" i="1"/>
  <c r="M961024" i="1"/>
  <c r="M961025" i="1"/>
  <c r="M961026" i="1"/>
  <c r="M961027" i="1"/>
  <c r="M961028" i="1"/>
  <c r="M961029" i="1"/>
  <c r="M961030" i="1"/>
  <c r="M961031" i="1"/>
  <c r="M961032" i="1"/>
  <c r="M961033" i="1"/>
  <c r="M961034" i="1"/>
  <c r="M961035" i="1"/>
  <c r="M961036" i="1"/>
  <c r="M961037" i="1"/>
  <c r="M961038" i="1"/>
  <c r="M961039" i="1"/>
  <c r="M961040" i="1"/>
  <c r="M961041" i="1"/>
  <c r="M961042" i="1"/>
  <c r="M961043" i="1"/>
  <c r="M961044" i="1"/>
  <c r="M961045" i="1"/>
  <c r="M961046" i="1"/>
  <c r="M961047" i="1"/>
  <c r="M961048" i="1"/>
  <c r="M961049" i="1"/>
  <c r="M961050" i="1"/>
  <c r="M961051" i="1"/>
  <c r="M961052" i="1"/>
  <c r="M961053" i="1"/>
  <c r="M961054" i="1"/>
  <c r="M961055" i="1"/>
  <c r="M961056" i="1"/>
  <c r="M961057" i="1"/>
  <c r="M961058" i="1"/>
  <c r="M961059" i="1"/>
  <c r="M961060" i="1"/>
  <c r="M961061" i="1"/>
  <c r="M961062" i="1"/>
  <c r="M961063" i="1"/>
  <c r="M961064" i="1"/>
  <c r="M961065" i="1"/>
  <c r="M961066" i="1"/>
  <c r="M961067" i="1"/>
  <c r="M961068" i="1"/>
  <c r="M961069" i="1"/>
  <c r="M961070" i="1"/>
  <c r="M961071" i="1"/>
  <c r="M961072" i="1"/>
  <c r="M961073" i="1"/>
  <c r="M961074" i="1"/>
  <c r="M961075" i="1"/>
  <c r="M961076" i="1"/>
  <c r="M961077" i="1"/>
  <c r="M961078" i="1"/>
  <c r="M961079" i="1"/>
  <c r="M961080" i="1"/>
  <c r="M961081" i="1"/>
  <c r="M961082" i="1"/>
  <c r="M961083" i="1"/>
  <c r="M961084" i="1"/>
  <c r="M961085" i="1"/>
  <c r="M961086" i="1"/>
  <c r="M961087" i="1"/>
  <c r="M961088" i="1"/>
  <c r="M961089" i="1"/>
  <c r="M961090" i="1"/>
  <c r="M961091" i="1"/>
  <c r="M961092" i="1"/>
  <c r="M961093" i="1"/>
  <c r="M961094" i="1"/>
  <c r="M961095" i="1"/>
  <c r="M961096" i="1"/>
  <c r="M961097" i="1"/>
  <c r="M961098" i="1"/>
  <c r="M961099" i="1"/>
  <c r="M961100" i="1"/>
  <c r="M961101" i="1"/>
  <c r="M961102" i="1"/>
  <c r="M961103" i="1"/>
  <c r="M961104" i="1"/>
  <c r="M961105" i="1"/>
  <c r="M961106" i="1"/>
  <c r="M961107" i="1"/>
  <c r="M961108" i="1"/>
  <c r="M961109" i="1"/>
  <c r="M961110" i="1"/>
  <c r="M961111" i="1"/>
  <c r="M961112" i="1"/>
  <c r="M961113" i="1"/>
  <c r="M961114" i="1"/>
  <c r="M961115" i="1"/>
  <c r="M961116" i="1"/>
  <c r="M961117" i="1"/>
  <c r="M961118" i="1"/>
  <c r="M961119" i="1"/>
  <c r="M961120" i="1"/>
  <c r="M961121" i="1"/>
  <c r="M961122" i="1"/>
  <c r="M961123" i="1"/>
  <c r="M961124" i="1"/>
  <c r="M961125" i="1"/>
  <c r="M961126" i="1"/>
  <c r="M961127" i="1"/>
  <c r="M961128" i="1"/>
  <c r="M961129" i="1"/>
  <c r="M961130" i="1"/>
  <c r="M961131" i="1"/>
  <c r="M961132" i="1"/>
  <c r="M961133" i="1"/>
  <c r="M961134" i="1"/>
  <c r="M961135" i="1"/>
  <c r="M961136" i="1"/>
  <c r="M961137" i="1"/>
  <c r="M961138" i="1"/>
  <c r="M961139" i="1"/>
  <c r="M961140" i="1"/>
  <c r="M961141" i="1"/>
  <c r="M961142" i="1"/>
  <c r="M961143" i="1"/>
  <c r="M961144" i="1"/>
  <c r="M961145" i="1"/>
  <c r="M961146" i="1"/>
  <c r="M961147" i="1"/>
  <c r="M961148" i="1"/>
  <c r="M961149" i="1"/>
  <c r="M961150" i="1"/>
  <c r="M961151" i="1"/>
  <c r="M961152" i="1"/>
  <c r="M961153" i="1"/>
  <c r="M961154" i="1"/>
  <c r="M961155" i="1"/>
  <c r="M961156" i="1"/>
  <c r="M961157" i="1"/>
  <c r="M961158" i="1"/>
  <c r="M961159" i="1"/>
  <c r="M961160" i="1"/>
  <c r="M961161" i="1"/>
  <c r="M961162" i="1"/>
  <c r="M961163" i="1"/>
  <c r="M961164" i="1"/>
  <c r="M961165" i="1"/>
  <c r="M961166" i="1"/>
  <c r="M961167" i="1"/>
  <c r="M961168" i="1"/>
  <c r="M961169" i="1"/>
  <c r="M961170" i="1"/>
  <c r="M961171" i="1"/>
  <c r="M961172" i="1"/>
  <c r="M961173" i="1"/>
  <c r="M961174" i="1"/>
  <c r="M961175" i="1"/>
  <c r="M961176" i="1"/>
  <c r="M961177" i="1"/>
  <c r="M961178" i="1"/>
  <c r="M961179" i="1"/>
  <c r="M961180" i="1"/>
  <c r="M961181" i="1"/>
  <c r="M961182" i="1"/>
  <c r="M961183" i="1"/>
  <c r="M961184" i="1"/>
  <c r="M961185" i="1"/>
  <c r="M961186" i="1"/>
  <c r="M961187" i="1"/>
  <c r="M961188" i="1"/>
  <c r="M961189" i="1"/>
  <c r="M961190" i="1"/>
  <c r="M961191" i="1"/>
  <c r="M961192" i="1"/>
  <c r="M961193" i="1"/>
  <c r="M961194" i="1"/>
  <c r="M961195" i="1"/>
  <c r="M961196" i="1"/>
  <c r="M961197" i="1"/>
  <c r="M961198" i="1"/>
  <c r="M961199" i="1"/>
  <c r="M961200" i="1"/>
  <c r="M961201" i="1"/>
  <c r="M961202" i="1"/>
  <c r="M961203" i="1"/>
  <c r="M961204" i="1"/>
  <c r="M961205" i="1"/>
  <c r="M961206" i="1"/>
  <c r="M961207" i="1"/>
  <c r="M961208" i="1"/>
  <c r="M961209" i="1"/>
  <c r="M961210" i="1"/>
  <c r="M961211" i="1"/>
  <c r="M961212" i="1"/>
  <c r="M961213" i="1"/>
  <c r="M961214" i="1"/>
  <c r="M961215" i="1"/>
  <c r="M961216" i="1"/>
  <c r="M961217" i="1"/>
  <c r="M961218" i="1"/>
  <c r="M961219" i="1"/>
  <c r="M961220" i="1"/>
  <c r="M961221" i="1"/>
  <c r="M961222" i="1"/>
  <c r="M961223" i="1"/>
  <c r="M961224" i="1"/>
  <c r="M961225" i="1"/>
  <c r="M961226" i="1"/>
  <c r="M961227" i="1"/>
  <c r="M961228" i="1"/>
  <c r="M961229" i="1"/>
  <c r="M961230" i="1"/>
  <c r="M961231" i="1"/>
  <c r="M961232" i="1"/>
  <c r="M961233" i="1"/>
  <c r="M961234" i="1"/>
  <c r="M961235" i="1"/>
  <c r="M961236" i="1"/>
  <c r="M961237" i="1"/>
  <c r="M961238" i="1"/>
  <c r="M961239" i="1"/>
  <c r="M961240" i="1"/>
  <c r="M961241" i="1"/>
  <c r="M961242" i="1"/>
  <c r="M961243" i="1"/>
  <c r="M961244" i="1"/>
  <c r="M961245" i="1"/>
  <c r="M961246" i="1"/>
  <c r="M961247" i="1"/>
  <c r="M961248" i="1"/>
  <c r="M961249" i="1"/>
  <c r="M961250" i="1"/>
  <c r="M961251" i="1"/>
  <c r="M961252" i="1"/>
  <c r="M961253" i="1"/>
  <c r="M961254" i="1"/>
  <c r="M961255" i="1"/>
  <c r="M961256" i="1"/>
  <c r="M961257" i="1"/>
  <c r="M961258" i="1"/>
  <c r="M961259" i="1"/>
  <c r="M961260" i="1"/>
  <c r="M961261" i="1"/>
  <c r="M961262" i="1"/>
  <c r="M961263" i="1"/>
  <c r="M961264" i="1"/>
  <c r="M961265" i="1"/>
  <c r="M961266" i="1"/>
  <c r="M961267" i="1"/>
  <c r="M961268" i="1"/>
  <c r="M961269" i="1"/>
  <c r="M961270" i="1"/>
  <c r="M961271" i="1"/>
  <c r="M961272" i="1"/>
  <c r="M961273" i="1"/>
  <c r="M961274" i="1"/>
  <c r="M961275" i="1"/>
  <c r="M961276" i="1"/>
  <c r="M961277" i="1"/>
  <c r="M961278" i="1"/>
  <c r="M961279" i="1"/>
  <c r="M961280" i="1"/>
  <c r="M961281" i="1"/>
  <c r="M961282" i="1"/>
  <c r="M961283" i="1"/>
  <c r="M961284" i="1"/>
  <c r="M961285" i="1"/>
  <c r="M961286" i="1"/>
  <c r="M961287" i="1"/>
  <c r="M961288" i="1"/>
  <c r="M961289" i="1"/>
  <c r="M961290" i="1"/>
  <c r="M961291" i="1"/>
  <c r="M961292" i="1"/>
  <c r="M961293" i="1"/>
  <c r="M961294" i="1"/>
  <c r="M961295" i="1"/>
  <c r="M961296" i="1"/>
  <c r="M961297" i="1"/>
  <c r="M961298" i="1"/>
  <c r="M961299" i="1"/>
  <c r="M961300" i="1"/>
  <c r="M961301" i="1"/>
  <c r="M961302" i="1"/>
  <c r="M961303" i="1"/>
  <c r="M961304" i="1"/>
  <c r="M961305" i="1"/>
  <c r="M961306" i="1"/>
  <c r="M961307" i="1"/>
  <c r="M961308" i="1"/>
  <c r="M961309" i="1"/>
  <c r="M961310" i="1"/>
  <c r="M961311" i="1"/>
  <c r="M961312" i="1"/>
  <c r="M961313" i="1"/>
  <c r="M961314" i="1"/>
  <c r="M961315" i="1"/>
  <c r="M961316" i="1"/>
  <c r="M961317" i="1"/>
  <c r="M961318" i="1"/>
  <c r="M961319" i="1"/>
  <c r="M961320" i="1"/>
  <c r="M961321" i="1"/>
  <c r="M961322" i="1"/>
  <c r="M961323" i="1"/>
  <c r="M961324" i="1"/>
  <c r="M961325" i="1"/>
  <c r="M961326" i="1"/>
  <c r="M961327" i="1"/>
  <c r="M961328" i="1"/>
  <c r="M961329" i="1"/>
  <c r="M961330" i="1"/>
  <c r="M961331" i="1"/>
  <c r="M961332" i="1"/>
  <c r="M961333" i="1"/>
  <c r="M961334" i="1"/>
  <c r="M961335" i="1"/>
  <c r="M961336" i="1"/>
  <c r="M961337" i="1"/>
  <c r="M961338" i="1"/>
  <c r="M961339" i="1"/>
  <c r="M961340" i="1"/>
  <c r="M961341" i="1"/>
  <c r="M961342" i="1"/>
  <c r="M961343" i="1"/>
  <c r="M961344" i="1"/>
  <c r="M961345" i="1"/>
  <c r="M961346" i="1"/>
  <c r="M961347" i="1"/>
  <c r="M961348" i="1"/>
  <c r="M961349" i="1"/>
  <c r="M961350" i="1"/>
  <c r="M961351" i="1"/>
  <c r="M961352" i="1"/>
  <c r="M961353" i="1"/>
  <c r="M961354" i="1"/>
  <c r="M961355" i="1"/>
  <c r="M961356" i="1"/>
  <c r="M961357" i="1"/>
  <c r="M961358" i="1"/>
  <c r="M961359" i="1"/>
  <c r="M961360" i="1"/>
  <c r="M961361" i="1"/>
  <c r="M961362" i="1"/>
  <c r="M961363" i="1"/>
  <c r="M961364" i="1"/>
  <c r="M961365" i="1"/>
  <c r="M961366" i="1"/>
  <c r="M961367" i="1"/>
  <c r="M961368" i="1"/>
  <c r="M961369" i="1"/>
  <c r="M961370" i="1"/>
  <c r="M961371" i="1"/>
  <c r="M961372" i="1"/>
  <c r="M961373" i="1"/>
  <c r="M961374" i="1"/>
  <c r="M961375" i="1"/>
  <c r="M961376" i="1"/>
  <c r="M961377" i="1"/>
  <c r="M961378" i="1"/>
  <c r="M961379" i="1"/>
  <c r="M961380" i="1"/>
  <c r="M961381" i="1"/>
  <c r="M961382" i="1"/>
  <c r="M961383" i="1"/>
  <c r="M961384" i="1"/>
  <c r="M961385" i="1"/>
  <c r="M961386" i="1"/>
  <c r="M961387" i="1"/>
  <c r="M961388" i="1"/>
  <c r="M961389" i="1"/>
  <c r="M961390" i="1"/>
  <c r="M961391" i="1"/>
  <c r="M961392" i="1"/>
  <c r="M961393" i="1"/>
  <c r="M961394" i="1"/>
  <c r="M961395" i="1"/>
  <c r="M961396" i="1"/>
  <c r="M961397" i="1"/>
  <c r="M961398" i="1"/>
  <c r="M961399" i="1"/>
  <c r="M961400" i="1"/>
  <c r="M961401" i="1"/>
  <c r="M961402" i="1"/>
  <c r="M961403" i="1"/>
  <c r="M961404" i="1"/>
  <c r="M961405" i="1"/>
  <c r="M961406" i="1"/>
  <c r="M961407" i="1"/>
  <c r="M961408" i="1"/>
  <c r="M961409" i="1"/>
  <c r="M961410" i="1"/>
  <c r="M961411" i="1"/>
  <c r="M961412" i="1"/>
  <c r="M961413" i="1"/>
  <c r="M961414" i="1"/>
  <c r="M961415" i="1"/>
  <c r="M961416" i="1"/>
  <c r="M961417" i="1"/>
  <c r="M961418" i="1"/>
  <c r="M961419" i="1"/>
  <c r="M961420" i="1"/>
  <c r="M961421" i="1"/>
  <c r="M961422" i="1"/>
  <c r="M961423" i="1"/>
  <c r="M961424" i="1"/>
  <c r="M961425" i="1"/>
  <c r="M961426" i="1"/>
  <c r="M961427" i="1"/>
  <c r="M961428" i="1"/>
  <c r="M961429" i="1"/>
  <c r="M961430" i="1"/>
  <c r="M961431" i="1"/>
  <c r="M961432" i="1"/>
  <c r="M961433" i="1"/>
  <c r="M961434" i="1"/>
  <c r="M961435" i="1"/>
  <c r="M961436" i="1"/>
  <c r="M961437" i="1"/>
  <c r="M961438" i="1"/>
  <c r="M961439" i="1"/>
  <c r="M961440" i="1"/>
  <c r="M961441" i="1"/>
  <c r="M961442" i="1"/>
  <c r="M961443" i="1"/>
  <c r="M961444" i="1"/>
  <c r="M961445" i="1"/>
  <c r="M961446" i="1"/>
  <c r="M961447" i="1"/>
  <c r="M961448" i="1"/>
  <c r="M961449" i="1"/>
  <c r="M961450" i="1"/>
  <c r="M961451" i="1"/>
  <c r="M961452" i="1"/>
  <c r="M961453" i="1"/>
  <c r="M961454" i="1"/>
  <c r="M961455" i="1"/>
  <c r="M961456" i="1"/>
  <c r="M961457" i="1"/>
  <c r="M961458" i="1"/>
  <c r="M961459" i="1"/>
  <c r="M961460" i="1"/>
  <c r="M961461" i="1"/>
  <c r="M961462" i="1"/>
  <c r="M961463" i="1"/>
  <c r="M961464" i="1"/>
  <c r="M961465" i="1"/>
  <c r="M961466" i="1"/>
  <c r="M961467" i="1"/>
  <c r="M961468" i="1"/>
  <c r="M961469" i="1"/>
  <c r="M961470" i="1"/>
  <c r="M961471" i="1"/>
  <c r="M961472" i="1"/>
  <c r="M961473" i="1"/>
  <c r="M961474" i="1"/>
  <c r="M961475" i="1"/>
  <c r="M961476" i="1"/>
  <c r="M961477" i="1"/>
  <c r="M961478" i="1"/>
  <c r="M961479" i="1"/>
  <c r="M961480" i="1"/>
  <c r="M961481" i="1"/>
  <c r="M961482" i="1"/>
  <c r="M961483" i="1"/>
  <c r="M961484" i="1"/>
  <c r="M961485" i="1"/>
  <c r="M961486" i="1"/>
  <c r="M961487" i="1"/>
  <c r="M961488" i="1"/>
  <c r="M961489" i="1"/>
  <c r="M961490" i="1"/>
  <c r="M961491" i="1"/>
  <c r="M961492" i="1"/>
  <c r="M961493" i="1"/>
  <c r="M961494" i="1"/>
  <c r="M961495" i="1"/>
  <c r="M961496" i="1"/>
  <c r="M961497" i="1"/>
  <c r="M961498" i="1"/>
  <c r="M961499" i="1"/>
  <c r="M961500" i="1"/>
  <c r="M961501" i="1"/>
  <c r="M961502" i="1"/>
  <c r="M961503" i="1"/>
  <c r="M961504" i="1"/>
  <c r="M961505" i="1"/>
  <c r="M961506" i="1"/>
  <c r="M961507" i="1"/>
  <c r="M961508" i="1"/>
  <c r="M961509" i="1"/>
  <c r="M961510" i="1"/>
  <c r="M961511" i="1"/>
  <c r="M961512" i="1"/>
  <c r="M961513" i="1"/>
  <c r="M961514" i="1"/>
  <c r="M961515" i="1"/>
  <c r="M961516" i="1"/>
  <c r="M961517" i="1"/>
  <c r="M961518" i="1"/>
  <c r="M961519" i="1"/>
  <c r="M961520" i="1"/>
  <c r="M961521" i="1"/>
  <c r="M961522" i="1"/>
  <c r="M961523" i="1"/>
  <c r="M961524" i="1"/>
  <c r="M961525" i="1"/>
  <c r="M961526" i="1"/>
  <c r="M961527" i="1"/>
  <c r="M961528" i="1"/>
  <c r="M961529" i="1"/>
  <c r="M961530" i="1"/>
  <c r="M961531" i="1"/>
  <c r="M961532" i="1"/>
  <c r="M961533" i="1"/>
  <c r="M961534" i="1"/>
  <c r="M961535" i="1"/>
  <c r="M961536" i="1"/>
  <c r="M961537" i="1"/>
  <c r="M961538" i="1"/>
  <c r="M961539" i="1"/>
  <c r="M961540" i="1"/>
  <c r="M961541" i="1"/>
  <c r="M961542" i="1"/>
  <c r="M961543" i="1"/>
  <c r="M961544" i="1"/>
  <c r="M961545" i="1"/>
  <c r="M961546" i="1"/>
  <c r="M961547" i="1"/>
  <c r="M961548" i="1"/>
  <c r="M961549" i="1"/>
  <c r="M961550" i="1"/>
  <c r="M961551" i="1"/>
  <c r="M961552" i="1"/>
  <c r="M961553" i="1"/>
  <c r="M961554" i="1"/>
  <c r="M961555" i="1"/>
  <c r="M961556" i="1"/>
  <c r="M961557" i="1"/>
  <c r="M961558" i="1"/>
  <c r="M961559" i="1"/>
  <c r="M961560" i="1"/>
  <c r="M961561" i="1"/>
  <c r="M961562" i="1"/>
  <c r="M961563" i="1"/>
  <c r="M961564" i="1"/>
  <c r="M961565" i="1"/>
  <c r="M961566" i="1"/>
  <c r="M961567" i="1"/>
  <c r="M961568" i="1"/>
  <c r="M961569" i="1"/>
  <c r="M961570" i="1"/>
  <c r="M961571" i="1"/>
  <c r="M961572" i="1"/>
  <c r="M961573" i="1"/>
  <c r="M961574" i="1"/>
  <c r="M961575" i="1"/>
  <c r="M961576" i="1"/>
  <c r="M961577" i="1"/>
  <c r="M961578" i="1"/>
  <c r="M961579" i="1"/>
  <c r="M961580" i="1"/>
  <c r="M961581" i="1"/>
  <c r="M961582" i="1"/>
  <c r="M961583" i="1"/>
  <c r="M961584" i="1"/>
  <c r="M961585" i="1"/>
  <c r="M961586" i="1"/>
  <c r="M961587" i="1"/>
  <c r="M961588" i="1"/>
  <c r="M961589" i="1"/>
  <c r="M961590" i="1"/>
  <c r="M961591" i="1"/>
  <c r="M961592" i="1"/>
  <c r="M961593" i="1"/>
  <c r="M961594" i="1"/>
  <c r="M961595" i="1"/>
  <c r="M961596" i="1"/>
  <c r="M961597" i="1"/>
  <c r="M961598" i="1"/>
  <c r="M961599" i="1"/>
  <c r="M961600" i="1"/>
  <c r="M961601" i="1"/>
  <c r="M961602" i="1"/>
  <c r="M961603" i="1"/>
  <c r="M961604" i="1"/>
  <c r="M961605" i="1"/>
  <c r="M961606" i="1"/>
  <c r="M961607" i="1"/>
  <c r="M961608" i="1"/>
  <c r="M961609" i="1"/>
  <c r="M961610" i="1"/>
  <c r="M961611" i="1"/>
  <c r="M961612" i="1"/>
  <c r="M961613" i="1"/>
  <c r="M961614" i="1"/>
  <c r="M961615" i="1"/>
  <c r="M961616" i="1"/>
  <c r="M961617" i="1"/>
  <c r="M961618" i="1"/>
  <c r="M961619" i="1"/>
  <c r="M961620" i="1"/>
  <c r="M961621" i="1"/>
  <c r="M961622" i="1"/>
  <c r="M961623" i="1"/>
  <c r="M961624" i="1"/>
  <c r="M961625" i="1"/>
  <c r="M961626" i="1"/>
  <c r="M961627" i="1"/>
  <c r="M961628" i="1"/>
  <c r="M961629" i="1"/>
  <c r="M961630" i="1"/>
  <c r="M961631" i="1"/>
  <c r="M961632" i="1"/>
  <c r="M961633" i="1"/>
  <c r="M961634" i="1"/>
  <c r="M961635" i="1"/>
  <c r="M961636" i="1"/>
  <c r="M961637" i="1"/>
  <c r="M961638" i="1"/>
  <c r="M961639" i="1"/>
  <c r="M961640" i="1"/>
  <c r="M961641" i="1"/>
  <c r="M961642" i="1"/>
  <c r="M961643" i="1"/>
  <c r="M961644" i="1"/>
  <c r="M961645" i="1"/>
  <c r="M961646" i="1"/>
  <c r="M961647" i="1"/>
  <c r="M961648" i="1"/>
  <c r="M961649" i="1"/>
  <c r="M961650" i="1"/>
  <c r="M961651" i="1"/>
  <c r="M961652" i="1"/>
  <c r="M961653" i="1"/>
  <c r="M961654" i="1"/>
  <c r="M961655" i="1"/>
  <c r="M961656" i="1"/>
  <c r="M961657" i="1"/>
  <c r="M961658" i="1"/>
  <c r="M961659" i="1"/>
  <c r="M961660" i="1"/>
  <c r="M961661" i="1"/>
  <c r="M961662" i="1"/>
  <c r="M961663" i="1"/>
  <c r="M961664" i="1"/>
  <c r="M961665" i="1"/>
  <c r="M961666" i="1"/>
  <c r="M961667" i="1"/>
  <c r="M961668" i="1"/>
  <c r="M961669" i="1"/>
  <c r="M961670" i="1"/>
  <c r="M961671" i="1"/>
  <c r="M961672" i="1"/>
  <c r="M961673" i="1"/>
  <c r="M961674" i="1"/>
  <c r="M961675" i="1"/>
  <c r="M961676" i="1"/>
  <c r="M961677" i="1"/>
  <c r="M961678" i="1"/>
  <c r="M961679" i="1"/>
  <c r="M961680" i="1"/>
  <c r="M961681" i="1"/>
  <c r="M961682" i="1"/>
  <c r="M961683" i="1"/>
  <c r="M961684" i="1"/>
  <c r="M961685" i="1"/>
  <c r="M961686" i="1"/>
  <c r="M961687" i="1"/>
  <c r="M961688" i="1"/>
  <c r="M961689" i="1"/>
  <c r="M961690" i="1"/>
  <c r="M961691" i="1"/>
  <c r="M961692" i="1"/>
  <c r="M961693" i="1"/>
  <c r="M961694" i="1"/>
  <c r="M961695" i="1"/>
  <c r="M961696" i="1"/>
  <c r="M961697" i="1"/>
  <c r="M961698" i="1"/>
  <c r="M961699" i="1"/>
  <c r="M961700" i="1"/>
  <c r="M961701" i="1"/>
  <c r="M961702" i="1"/>
  <c r="M961703" i="1"/>
  <c r="M961704" i="1"/>
  <c r="M961705" i="1"/>
  <c r="M961706" i="1"/>
  <c r="M961707" i="1"/>
  <c r="M961708" i="1"/>
  <c r="M961709" i="1"/>
  <c r="M961710" i="1"/>
  <c r="M961711" i="1"/>
  <c r="M961712" i="1"/>
  <c r="M961713" i="1"/>
  <c r="M961714" i="1"/>
  <c r="M961715" i="1"/>
  <c r="M961716" i="1"/>
  <c r="M961717" i="1"/>
  <c r="M961718" i="1"/>
  <c r="M961719" i="1"/>
  <c r="M961720" i="1"/>
  <c r="M961721" i="1"/>
  <c r="M961722" i="1"/>
  <c r="M961723" i="1"/>
  <c r="M961724" i="1"/>
  <c r="M961725" i="1"/>
  <c r="M961726" i="1"/>
  <c r="M961727" i="1"/>
  <c r="M961728" i="1"/>
  <c r="M961729" i="1"/>
  <c r="M961730" i="1"/>
  <c r="M961731" i="1"/>
  <c r="M961732" i="1"/>
  <c r="M961733" i="1"/>
  <c r="M961734" i="1"/>
  <c r="M961735" i="1"/>
  <c r="M961736" i="1"/>
  <c r="M961737" i="1"/>
  <c r="M961738" i="1"/>
  <c r="M961739" i="1"/>
  <c r="M961740" i="1"/>
  <c r="M961741" i="1"/>
  <c r="M961742" i="1"/>
  <c r="M961743" i="1"/>
  <c r="M961744" i="1"/>
  <c r="M961745" i="1"/>
  <c r="M961746" i="1"/>
  <c r="M961747" i="1"/>
  <c r="M961748" i="1"/>
  <c r="M961749" i="1"/>
  <c r="M961750" i="1"/>
  <c r="M961751" i="1"/>
  <c r="M961752" i="1"/>
  <c r="M961753" i="1"/>
  <c r="M961754" i="1"/>
  <c r="M961755" i="1"/>
  <c r="M961756" i="1"/>
  <c r="M961757" i="1"/>
  <c r="M961758" i="1"/>
  <c r="M961759" i="1"/>
  <c r="M961760" i="1"/>
  <c r="M961761" i="1"/>
  <c r="M961762" i="1"/>
  <c r="M961763" i="1"/>
  <c r="M961764" i="1"/>
  <c r="M961765" i="1"/>
  <c r="M961766" i="1"/>
  <c r="M961767" i="1"/>
  <c r="M961768" i="1"/>
  <c r="M961769" i="1"/>
  <c r="M961770" i="1"/>
  <c r="M961771" i="1"/>
  <c r="M961772" i="1"/>
  <c r="M961773" i="1"/>
  <c r="M961774" i="1"/>
  <c r="M961775" i="1"/>
  <c r="M961776" i="1"/>
  <c r="M961777" i="1"/>
  <c r="M961778" i="1"/>
  <c r="M961779" i="1"/>
  <c r="M961780" i="1"/>
  <c r="M961781" i="1"/>
  <c r="M961782" i="1"/>
  <c r="M961783" i="1"/>
  <c r="M961784" i="1"/>
  <c r="M961785" i="1"/>
  <c r="M961786" i="1"/>
  <c r="M961787" i="1"/>
  <c r="M961788" i="1"/>
  <c r="M961789" i="1"/>
  <c r="M961790" i="1"/>
  <c r="M961791" i="1"/>
  <c r="M961792" i="1"/>
  <c r="M961793" i="1"/>
  <c r="M961794" i="1"/>
  <c r="M961795" i="1"/>
  <c r="M961796" i="1"/>
  <c r="M961797" i="1"/>
  <c r="M961798" i="1"/>
  <c r="M961799" i="1"/>
  <c r="M961800" i="1"/>
  <c r="M961801" i="1"/>
  <c r="M961802" i="1"/>
  <c r="M961803" i="1"/>
  <c r="M961804" i="1"/>
  <c r="M961805" i="1"/>
  <c r="M961806" i="1"/>
  <c r="M961807" i="1"/>
  <c r="M961808" i="1"/>
  <c r="M961809" i="1"/>
  <c r="M961810" i="1"/>
  <c r="M961811" i="1"/>
  <c r="M961812" i="1"/>
  <c r="M961813" i="1"/>
  <c r="M961814" i="1"/>
  <c r="M961815" i="1"/>
  <c r="M961816" i="1"/>
  <c r="M961817" i="1"/>
  <c r="M961818" i="1"/>
  <c r="M961819" i="1"/>
  <c r="M961820" i="1"/>
  <c r="M961821" i="1"/>
  <c r="M961822" i="1"/>
  <c r="M961823" i="1"/>
  <c r="M961824" i="1"/>
  <c r="M961825" i="1"/>
  <c r="M961826" i="1"/>
  <c r="M961827" i="1"/>
  <c r="M961828" i="1"/>
  <c r="M961829" i="1"/>
  <c r="M961830" i="1"/>
  <c r="M961831" i="1"/>
  <c r="M961832" i="1"/>
  <c r="M961833" i="1"/>
  <c r="M961834" i="1"/>
  <c r="M961835" i="1"/>
  <c r="M961836" i="1"/>
  <c r="M961837" i="1"/>
  <c r="M961838" i="1"/>
  <c r="M961839" i="1"/>
  <c r="M961840" i="1"/>
  <c r="M961841" i="1"/>
  <c r="M961842" i="1"/>
  <c r="M961843" i="1"/>
  <c r="M961844" i="1"/>
  <c r="M961845" i="1"/>
  <c r="M961846" i="1"/>
  <c r="M961847" i="1"/>
  <c r="M961848" i="1"/>
  <c r="M961849" i="1"/>
  <c r="M961850" i="1"/>
  <c r="M961851" i="1"/>
  <c r="M961852" i="1"/>
  <c r="M961853" i="1"/>
  <c r="M961854" i="1"/>
  <c r="M961855" i="1"/>
  <c r="M961856" i="1"/>
  <c r="M961857" i="1"/>
  <c r="M961858" i="1"/>
  <c r="M961859" i="1"/>
  <c r="M961860" i="1"/>
  <c r="M961861" i="1"/>
  <c r="M961862" i="1"/>
  <c r="M961863" i="1"/>
  <c r="M961864" i="1"/>
  <c r="M961865" i="1"/>
  <c r="M961866" i="1"/>
  <c r="M961867" i="1"/>
  <c r="M961868" i="1"/>
  <c r="M961869" i="1"/>
  <c r="M961870" i="1"/>
  <c r="M961871" i="1"/>
  <c r="M961872" i="1"/>
  <c r="M961873" i="1"/>
  <c r="M961874" i="1"/>
  <c r="M961875" i="1"/>
  <c r="M961876" i="1"/>
  <c r="M961877" i="1"/>
  <c r="M961878" i="1"/>
  <c r="M961879" i="1"/>
  <c r="M961880" i="1"/>
  <c r="M961881" i="1"/>
  <c r="M961882" i="1"/>
  <c r="M961883" i="1"/>
  <c r="M961884" i="1"/>
  <c r="M961885" i="1"/>
  <c r="M961886" i="1"/>
  <c r="M961887" i="1"/>
  <c r="M961888" i="1"/>
  <c r="M961889" i="1"/>
  <c r="M961890" i="1"/>
  <c r="M961891" i="1"/>
  <c r="M961892" i="1"/>
  <c r="M961893" i="1"/>
  <c r="M961894" i="1"/>
  <c r="M961895" i="1"/>
  <c r="M961896" i="1"/>
  <c r="M961897" i="1"/>
  <c r="M961898" i="1"/>
  <c r="M961899" i="1"/>
  <c r="M961900" i="1"/>
  <c r="M961901" i="1"/>
  <c r="M961902" i="1"/>
  <c r="M961903" i="1"/>
  <c r="M961904" i="1"/>
  <c r="M961905" i="1"/>
  <c r="M961906" i="1"/>
  <c r="M961907" i="1"/>
  <c r="M961908" i="1"/>
  <c r="M961909" i="1"/>
  <c r="M961910" i="1"/>
  <c r="M961911" i="1"/>
  <c r="M961912" i="1"/>
  <c r="M961913" i="1"/>
  <c r="M961914" i="1"/>
  <c r="M961915" i="1"/>
  <c r="M961916" i="1"/>
  <c r="M961917" i="1"/>
  <c r="M961918" i="1"/>
  <c r="M961919" i="1"/>
  <c r="M961920" i="1"/>
  <c r="M961921" i="1"/>
  <c r="M961922" i="1"/>
  <c r="M961923" i="1"/>
  <c r="M961924" i="1"/>
  <c r="M961925" i="1"/>
  <c r="M961926" i="1"/>
  <c r="M961927" i="1"/>
  <c r="M961928" i="1"/>
  <c r="M961929" i="1"/>
  <c r="M961930" i="1"/>
  <c r="M961931" i="1"/>
  <c r="M961932" i="1"/>
  <c r="M961933" i="1"/>
  <c r="M961934" i="1"/>
  <c r="M961935" i="1"/>
  <c r="M961936" i="1"/>
  <c r="M961937" i="1"/>
  <c r="M961938" i="1"/>
  <c r="M961939" i="1"/>
  <c r="M961940" i="1"/>
  <c r="M961941" i="1"/>
  <c r="M961942" i="1"/>
  <c r="M961943" i="1"/>
  <c r="M961944" i="1"/>
  <c r="M961945" i="1"/>
  <c r="M961946" i="1"/>
  <c r="M961947" i="1"/>
  <c r="M961948" i="1"/>
  <c r="M961949" i="1"/>
  <c r="M961950" i="1"/>
  <c r="M961951" i="1"/>
  <c r="M961952" i="1"/>
  <c r="M961953" i="1"/>
  <c r="M961954" i="1"/>
  <c r="M961955" i="1"/>
  <c r="M961956" i="1"/>
  <c r="M961957" i="1"/>
  <c r="M961958" i="1"/>
  <c r="M961959" i="1"/>
  <c r="M961960" i="1"/>
  <c r="M961961" i="1"/>
  <c r="M961962" i="1"/>
  <c r="M961963" i="1"/>
  <c r="M961964" i="1"/>
  <c r="M961965" i="1"/>
  <c r="M961966" i="1"/>
  <c r="M961967" i="1"/>
  <c r="M961968" i="1"/>
  <c r="M961969" i="1"/>
  <c r="M961970" i="1"/>
  <c r="M961971" i="1"/>
  <c r="M961972" i="1"/>
  <c r="M961973" i="1"/>
  <c r="M961974" i="1"/>
  <c r="M961975" i="1"/>
  <c r="M961976" i="1"/>
  <c r="M961977" i="1"/>
  <c r="M961978" i="1"/>
  <c r="M961979" i="1"/>
  <c r="M961980" i="1"/>
  <c r="M961981" i="1"/>
  <c r="M961982" i="1"/>
  <c r="M961983" i="1"/>
  <c r="M961984" i="1"/>
  <c r="M961985" i="1"/>
  <c r="M961986" i="1"/>
  <c r="M961987" i="1"/>
  <c r="M961988" i="1"/>
  <c r="M961989" i="1"/>
  <c r="M961990" i="1"/>
  <c r="M961991" i="1"/>
  <c r="M961992" i="1"/>
  <c r="M961993" i="1"/>
  <c r="M961994" i="1"/>
  <c r="M961995" i="1"/>
  <c r="M961996" i="1"/>
  <c r="M961997" i="1"/>
  <c r="M961998" i="1"/>
  <c r="M961999" i="1"/>
  <c r="M962000" i="1"/>
  <c r="M962001" i="1"/>
  <c r="M962002" i="1"/>
  <c r="M962003" i="1"/>
  <c r="M962004" i="1"/>
  <c r="M962005" i="1"/>
  <c r="M962006" i="1"/>
  <c r="M962007" i="1"/>
  <c r="M962008" i="1"/>
  <c r="M962009" i="1"/>
  <c r="M962010" i="1"/>
  <c r="M962011" i="1"/>
  <c r="M962012" i="1"/>
  <c r="M962013" i="1"/>
  <c r="M962014" i="1"/>
  <c r="M962015" i="1"/>
  <c r="M962016" i="1"/>
  <c r="M962017" i="1"/>
  <c r="M962018" i="1"/>
  <c r="M962019" i="1"/>
  <c r="M962020" i="1"/>
  <c r="M962021" i="1"/>
  <c r="M962022" i="1"/>
  <c r="M962023" i="1"/>
  <c r="M962024" i="1"/>
  <c r="M962025" i="1"/>
  <c r="M962026" i="1"/>
  <c r="M962027" i="1"/>
  <c r="M962028" i="1"/>
  <c r="M962029" i="1"/>
  <c r="M962030" i="1"/>
  <c r="M962031" i="1"/>
  <c r="M962032" i="1"/>
  <c r="M962033" i="1"/>
  <c r="M962034" i="1"/>
  <c r="M962035" i="1"/>
  <c r="M962036" i="1"/>
  <c r="M962037" i="1"/>
  <c r="M962038" i="1"/>
  <c r="M962039" i="1"/>
  <c r="M962040" i="1"/>
  <c r="M962041" i="1"/>
  <c r="M962042" i="1"/>
  <c r="M962043" i="1"/>
  <c r="M962044" i="1"/>
  <c r="M962045" i="1"/>
  <c r="M962046" i="1"/>
  <c r="M962047" i="1"/>
  <c r="M962048" i="1"/>
  <c r="M962049" i="1"/>
  <c r="M962050" i="1"/>
  <c r="M962051" i="1"/>
  <c r="M962052" i="1"/>
  <c r="M962053" i="1"/>
  <c r="M962054" i="1"/>
  <c r="M962055" i="1"/>
  <c r="M962056" i="1"/>
  <c r="M962057" i="1"/>
  <c r="M962058" i="1"/>
  <c r="M962059" i="1"/>
  <c r="M962060" i="1"/>
  <c r="M962061" i="1"/>
  <c r="M962062" i="1"/>
  <c r="M962063" i="1"/>
  <c r="M962064" i="1"/>
  <c r="M962065" i="1"/>
  <c r="M962066" i="1"/>
  <c r="M962067" i="1"/>
  <c r="M962068" i="1"/>
  <c r="M962069" i="1"/>
  <c r="M962070" i="1"/>
  <c r="M962071" i="1"/>
  <c r="M962072" i="1"/>
  <c r="M962073" i="1"/>
  <c r="M962074" i="1"/>
  <c r="M962075" i="1"/>
  <c r="M962076" i="1"/>
  <c r="M962077" i="1"/>
  <c r="M962078" i="1"/>
  <c r="M962079" i="1"/>
  <c r="M962080" i="1"/>
  <c r="M962081" i="1"/>
  <c r="M962082" i="1"/>
  <c r="M962083" i="1"/>
  <c r="M962084" i="1"/>
  <c r="M962085" i="1"/>
  <c r="M962086" i="1"/>
  <c r="M962087" i="1"/>
  <c r="M962088" i="1"/>
  <c r="M962089" i="1"/>
  <c r="M962090" i="1"/>
  <c r="M962091" i="1"/>
  <c r="M962092" i="1"/>
  <c r="M962093" i="1"/>
  <c r="M962094" i="1"/>
  <c r="M962095" i="1"/>
  <c r="M962096" i="1"/>
  <c r="M962097" i="1"/>
  <c r="M962098" i="1"/>
  <c r="M962099" i="1"/>
  <c r="M962100" i="1"/>
  <c r="M962101" i="1"/>
  <c r="M962102" i="1"/>
  <c r="M962103" i="1"/>
  <c r="M962104" i="1"/>
  <c r="M962105" i="1"/>
  <c r="M962106" i="1"/>
  <c r="M962107" i="1"/>
  <c r="M962108" i="1"/>
  <c r="M962109" i="1"/>
  <c r="M962110" i="1"/>
  <c r="M962111" i="1"/>
  <c r="M962112" i="1"/>
  <c r="M962113" i="1"/>
  <c r="M962114" i="1"/>
  <c r="M962115" i="1"/>
  <c r="M962116" i="1"/>
  <c r="M962117" i="1"/>
  <c r="M962118" i="1"/>
  <c r="M962119" i="1"/>
  <c r="M962120" i="1"/>
  <c r="M962121" i="1"/>
  <c r="M962122" i="1"/>
  <c r="M962123" i="1"/>
  <c r="M962124" i="1"/>
  <c r="M962125" i="1"/>
  <c r="M962126" i="1"/>
  <c r="M962127" i="1"/>
  <c r="M962128" i="1"/>
  <c r="M962129" i="1"/>
  <c r="M962130" i="1"/>
  <c r="M962131" i="1"/>
  <c r="M962132" i="1"/>
  <c r="M962133" i="1"/>
  <c r="M962134" i="1"/>
  <c r="M962135" i="1"/>
  <c r="M962136" i="1"/>
  <c r="M962137" i="1"/>
  <c r="M962138" i="1"/>
  <c r="M962139" i="1"/>
  <c r="M962140" i="1"/>
  <c r="M962141" i="1"/>
  <c r="M962142" i="1"/>
  <c r="M962143" i="1"/>
  <c r="M962144" i="1"/>
  <c r="M962145" i="1"/>
  <c r="M962146" i="1"/>
  <c r="M962147" i="1"/>
  <c r="M962148" i="1"/>
  <c r="M962149" i="1"/>
  <c r="M962150" i="1"/>
  <c r="M962151" i="1"/>
  <c r="M962152" i="1"/>
  <c r="M962153" i="1"/>
  <c r="M962154" i="1"/>
  <c r="M962155" i="1"/>
  <c r="M962156" i="1"/>
  <c r="M962157" i="1"/>
  <c r="M962158" i="1"/>
  <c r="M962159" i="1"/>
  <c r="M962160" i="1"/>
  <c r="M962161" i="1"/>
  <c r="M962162" i="1"/>
  <c r="M962163" i="1"/>
  <c r="M962164" i="1"/>
  <c r="M962165" i="1"/>
  <c r="M962166" i="1"/>
  <c r="M962167" i="1"/>
  <c r="M962168" i="1"/>
  <c r="M962169" i="1"/>
  <c r="M962170" i="1"/>
  <c r="M962171" i="1"/>
  <c r="M962172" i="1"/>
  <c r="M962173" i="1"/>
  <c r="M962174" i="1"/>
  <c r="M962175" i="1"/>
  <c r="M962176" i="1"/>
  <c r="M962177" i="1"/>
  <c r="M962178" i="1"/>
  <c r="M962179" i="1"/>
  <c r="M962180" i="1"/>
  <c r="M962181" i="1"/>
  <c r="M962182" i="1"/>
  <c r="M962183" i="1"/>
  <c r="M962184" i="1"/>
  <c r="M962185" i="1"/>
  <c r="M962186" i="1"/>
  <c r="M962187" i="1"/>
  <c r="M962188" i="1"/>
  <c r="M962189" i="1"/>
  <c r="M962190" i="1"/>
  <c r="M962191" i="1"/>
  <c r="M962192" i="1"/>
  <c r="M962193" i="1"/>
  <c r="M962194" i="1"/>
  <c r="M962195" i="1"/>
  <c r="M962196" i="1"/>
  <c r="M962197" i="1"/>
  <c r="M962198" i="1"/>
  <c r="M962199" i="1"/>
  <c r="M962200" i="1"/>
  <c r="M962201" i="1"/>
  <c r="M962202" i="1"/>
  <c r="M962203" i="1"/>
  <c r="M962204" i="1"/>
  <c r="M962205" i="1"/>
  <c r="M962206" i="1"/>
  <c r="M962207" i="1"/>
  <c r="M962208" i="1"/>
  <c r="M962209" i="1"/>
  <c r="M962210" i="1"/>
  <c r="M962211" i="1"/>
  <c r="M962212" i="1"/>
  <c r="M962213" i="1"/>
  <c r="M962214" i="1"/>
  <c r="M962215" i="1"/>
  <c r="M962216" i="1"/>
  <c r="M962217" i="1"/>
  <c r="M962218" i="1"/>
  <c r="M962219" i="1"/>
  <c r="M962220" i="1"/>
  <c r="M962221" i="1"/>
  <c r="M962222" i="1"/>
  <c r="M962223" i="1"/>
  <c r="M962224" i="1"/>
  <c r="M962225" i="1"/>
  <c r="M962226" i="1"/>
  <c r="M962227" i="1"/>
  <c r="M962228" i="1"/>
  <c r="M962229" i="1"/>
  <c r="M962230" i="1"/>
  <c r="M962231" i="1"/>
  <c r="M962232" i="1"/>
  <c r="M962233" i="1"/>
  <c r="M962234" i="1"/>
  <c r="M962235" i="1"/>
  <c r="M962236" i="1"/>
  <c r="M962237" i="1"/>
  <c r="M962238" i="1"/>
  <c r="M962239" i="1"/>
  <c r="M962240" i="1"/>
  <c r="M962241" i="1"/>
  <c r="M962242" i="1"/>
  <c r="M962243" i="1"/>
  <c r="M962244" i="1"/>
  <c r="M962245" i="1"/>
  <c r="M962246" i="1"/>
  <c r="M962247" i="1"/>
  <c r="M962248" i="1"/>
  <c r="M962249" i="1"/>
  <c r="M962250" i="1"/>
  <c r="M962251" i="1"/>
  <c r="M962252" i="1"/>
  <c r="M962253" i="1"/>
  <c r="M962254" i="1"/>
  <c r="M962255" i="1"/>
  <c r="M962256" i="1"/>
  <c r="M962257" i="1"/>
  <c r="M962258" i="1"/>
  <c r="M962259" i="1"/>
  <c r="M962260" i="1"/>
  <c r="M962261" i="1"/>
  <c r="M962262" i="1"/>
  <c r="M962263" i="1"/>
  <c r="M962264" i="1"/>
  <c r="M962265" i="1"/>
  <c r="M962266" i="1"/>
  <c r="M962267" i="1"/>
  <c r="M962268" i="1"/>
  <c r="M962269" i="1"/>
  <c r="M962270" i="1"/>
  <c r="M962271" i="1"/>
  <c r="M962272" i="1"/>
  <c r="M962273" i="1"/>
  <c r="M962274" i="1"/>
  <c r="M962275" i="1"/>
  <c r="M962276" i="1"/>
  <c r="M962277" i="1"/>
  <c r="M962278" i="1"/>
  <c r="M962279" i="1"/>
  <c r="M962280" i="1"/>
  <c r="M962281" i="1"/>
  <c r="M962282" i="1"/>
  <c r="M962283" i="1"/>
  <c r="M962284" i="1"/>
  <c r="M962285" i="1"/>
  <c r="M962286" i="1"/>
  <c r="M962287" i="1"/>
  <c r="M962288" i="1"/>
  <c r="M962289" i="1"/>
  <c r="M962290" i="1"/>
  <c r="M962291" i="1"/>
  <c r="M962292" i="1"/>
  <c r="M962293" i="1"/>
  <c r="M962294" i="1"/>
  <c r="M962295" i="1"/>
  <c r="M962296" i="1"/>
  <c r="M962297" i="1"/>
  <c r="M962298" i="1"/>
  <c r="M962299" i="1"/>
  <c r="M962300" i="1"/>
  <c r="M962301" i="1"/>
  <c r="M962302" i="1"/>
  <c r="M962303" i="1"/>
  <c r="M962304" i="1"/>
  <c r="M962305" i="1"/>
  <c r="M962306" i="1"/>
  <c r="M962307" i="1"/>
  <c r="M962308" i="1"/>
  <c r="M962309" i="1"/>
  <c r="M962310" i="1"/>
  <c r="M962311" i="1"/>
  <c r="M962312" i="1"/>
  <c r="M962313" i="1"/>
  <c r="M962314" i="1"/>
  <c r="M962315" i="1"/>
  <c r="M962316" i="1"/>
  <c r="M962317" i="1"/>
  <c r="M962318" i="1"/>
  <c r="M962319" i="1"/>
  <c r="M962320" i="1"/>
  <c r="M962321" i="1"/>
  <c r="M962322" i="1"/>
  <c r="M962323" i="1"/>
  <c r="M962324" i="1"/>
  <c r="M962325" i="1"/>
  <c r="M962326" i="1"/>
  <c r="M962327" i="1"/>
  <c r="M962328" i="1"/>
  <c r="M962329" i="1"/>
  <c r="M962330" i="1"/>
  <c r="M962331" i="1"/>
  <c r="M962332" i="1"/>
  <c r="M962333" i="1"/>
  <c r="M962334" i="1"/>
  <c r="M962335" i="1"/>
  <c r="M962336" i="1"/>
  <c r="M962337" i="1"/>
  <c r="M962338" i="1"/>
  <c r="M962339" i="1"/>
  <c r="M962340" i="1"/>
  <c r="M962341" i="1"/>
  <c r="M962342" i="1"/>
  <c r="M962343" i="1"/>
  <c r="M962344" i="1"/>
  <c r="M962345" i="1"/>
  <c r="M962346" i="1"/>
  <c r="M962347" i="1"/>
  <c r="M962348" i="1"/>
  <c r="M962349" i="1"/>
  <c r="M962350" i="1"/>
  <c r="M962351" i="1"/>
  <c r="M962352" i="1"/>
  <c r="M962353" i="1"/>
  <c r="M962354" i="1"/>
  <c r="M962355" i="1"/>
  <c r="M962356" i="1"/>
  <c r="M962357" i="1"/>
  <c r="M962358" i="1"/>
  <c r="M962359" i="1"/>
  <c r="M962360" i="1"/>
  <c r="M962361" i="1"/>
  <c r="M962362" i="1"/>
  <c r="M962363" i="1"/>
  <c r="M962364" i="1"/>
  <c r="M962365" i="1"/>
  <c r="M962366" i="1"/>
  <c r="M962367" i="1"/>
  <c r="M962368" i="1"/>
  <c r="M962369" i="1"/>
  <c r="M962370" i="1"/>
  <c r="M962371" i="1"/>
  <c r="M962372" i="1"/>
  <c r="M962373" i="1"/>
  <c r="M962374" i="1"/>
  <c r="M962375" i="1"/>
  <c r="M962376" i="1"/>
  <c r="M962377" i="1"/>
  <c r="M962378" i="1"/>
  <c r="M962379" i="1"/>
  <c r="M962380" i="1"/>
  <c r="M962381" i="1"/>
  <c r="M962382" i="1"/>
  <c r="M962383" i="1"/>
  <c r="M962384" i="1"/>
  <c r="M962385" i="1"/>
  <c r="M962386" i="1"/>
  <c r="M962387" i="1"/>
  <c r="M962388" i="1"/>
  <c r="M962389" i="1"/>
  <c r="M962390" i="1"/>
  <c r="M962391" i="1"/>
  <c r="M962392" i="1"/>
  <c r="M962393" i="1"/>
  <c r="M962394" i="1"/>
  <c r="M962395" i="1"/>
  <c r="M962396" i="1"/>
  <c r="M962397" i="1"/>
  <c r="M962398" i="1"/>
  <c r="M962399" i="1"/>
  <c r="M962400" i="1"/>
  <c r="M962401" i="1"/>
  <c r="M962402" i="1"/>
  <c r="M962403" i="1"/>
  <c r="M962404" i="1"/>
  <c r="M962405" i="1"/>
  <c r="M962406" i="1"/>
  <c r="M962407" i="1"/>
  <c r="M962408" i="1"/>
  <c r="M962409" i="1"/>
  <c r="M962410" i="1"/>
  <c r="M962411" i="1"/>
  <c r="M962412" i="1"/>
  <c r="M962413" i="1"/>
  <c r="M962414" i="1"/>
  <c r="M962415" i="1"/>
  <c r="M962416" i="1"/>
  <c r="M962417" i="1"/>
  <c r="M962418" i="1"/>
  <c r="M962419" i="1"/>
  <c r="M962420" i="1"/>
  <c r="M962421" i="1"/>
  <c r="M962422" i="1"/>
  <c r="M962423" i="1"/>
  <c r="M962424" i="1"/>
  <c r="M962425" i="1"/>
  <c r="M962426" i="1"/>
  <c r="M962427" i="1"/>
  <c r="M962428" i="1"/>
  <c r="M962429" i="1"/>
  <c r="M962430" i="1"/>
  <c r="M962431" i="1"/>
  <c r="M962432" i="1"/>
  <c r="M962433" i="1"/>
  <c r="M962434" i="1"/>
  <c r="M962435" i="1"/>
  <c r="M962436" i="1"/>
  <c r="M962437" i="1"/>
  <c r="M962438" i="1"/>
  <c r="M962439" i="1"/>
  <c r="M962440" i="1"/>
  <c r="M962441" i="1"/>
  <c r="M962442" i="1"/>
  <c r="M962443" i="1"/>
  <c r="M962444" i="1"/>
  <c r="M962445" i="1"/>
  <c r="M962446" i="1"/>
  <c r="M962447" i="1"/>
  <c r="M962448" i="1"/>
  <c r="M962449" i="1"/>
  <c r="M962450" i="1"/>
  <c r="M962451" i="1"/>
  <c r="M962452" i="1"/>
  <c r="M962453" i="1"/>
  <c r="M962454" i="1"/>
  <c r="M962455" i="1"/>
  <c r="M962456" i="1"/>
  <c r="M962457" i="1"/>
  <c r="M962458" i="1"/>
  <c r="M962459" i="1"/>
  <c r="M962460" i="1"/>
  <c r="M962461" i="1"/>
  <c r="M962462" i="1"/>
  <c r="M962463" i="1"/>
  <c r="M962464" i="1"/>
  <c r="M962465" i="1"/>
  <c r="M962466" i="1"/>
  <c r="M962467" i="1"/>
  <c r="M962468" i="1"/>
  <c r="M962469" i="1"/>
  <c r="M962470" i="1"/>
  <c r="M962471" i="1"/>
  <c r="M962472" i="1"/>
  <c r="M962473" i="1"/>
  <c r="M962474" i="1"/>
  <c r="M962475" i="1"/>
  <c r="M962476" i="1"/>
  <c r="M962477" i="1"/>
  <c r="M962478" i="1"/>
  <c r="M962479" i="1"/>
  <c r="M962480" i="1"/>
  <c r="M962481" i="1"/>
  <c r="M962482" i="1"/>
  <c r="M962483" i="1"/>
  <c r="M962484" i="1"/>
  <c r="M962485" i="1"/>
  <c r="M962486" i="1"/>
  <c r="M962487" i="1"/>
  <c r="M962488" i="1"/>
  <c r="M962489" i="1"/>
  <c r="M962490" i="1"/>
  <c r="M962491" i="1"/>
  <c r="M962492" i="1"/>
  <c r="M962493" i="1"/>
  <c r="M962494" i="1"/>
  <c r="M962495" i="1"/>
  <c r="M962496" i="1"/>
  <c r="M962497" i="1"/>
  <c r="M962498" i="1"/>
  <c r="M962499" i="1"/>
  <c r="M962500" i="1"/>
  <c r="M962501" i="1"/>
  <c r="M962502" i="1"/>
  <c r="M962503" i="1"/>
  <c r="M962504" i="1"/>
  <c r="M962505" i="1"/>
  <c r="M962506" i="1"/>
  <c r="M962507" i="1"/>
  <c r="M962508" i="1"/>
  <c r="M962509" i="1"/>
  <c r="M962510" i="1"/>
  <c r="M962511" i="1"/>
  <c r="M962512" i="1"/>
  <c r="M962513" i="1"/>
  <c r="M962514" i="1"/>
  <c r="M962515" i="1"/>
  <c r="M962516" i="1"/>
  <c r="M962517" i="1"/>
  <c r="M962518" i="1"/>
  <c r="M962519" i="1"/>
  <c r="M962520" i="1"/>
  <c r="M962521" i="1"/>
  <c r="M962522" i="1"/>
  <c r="M962523" i="1"/>
  <c r="M962524" i="1"/>
  <c r="M962525" i="1"/>
  <c r="M962526" i="1"/>
  <c r="M962527" i="1"/>
  <c r="M962528" i="1"/>
  <c r="M962529" i="1"/>
  <c r="M962530" i="1"/>
  <c r="M962531" i="1"/>
  <c r="M962532" i="1"/>
  <c r="M962533" i="1"/>
  <c r="M962534" i="1"/>
  <c r="M962535" i="1"/>
  <c r="M962536" i="1"/>
  <c r="M962537" i="1"/>
  <c r="M962538" i="1"/>
  <c r="M962539" i="1"/>
  <c r="M962540" i="1"/>
  <c r="M962541" i="1"/>
  <c r="M962542" i="1"/>
  <c r="M962543" i="1"/>
  <c r="M962544" i="1"/>
  <c r="M962545" i="1"/>
  <c r="M962546" i="1"/>
  <c r="M962547" i="1"/>
  <c r="M962548" i="1"/>
  <c r="M962549" i="1"/>
  <c r="M962550" i="1"/>
  <c r="M962551" i="1"/>
  <c r="M962552" i="1"/>
  <c r="M962553" i="1"/>
  <c r="M962554" i="1"/>
  <c r="M962555" i="1"/>
  <c r="M962556" i="1"/>
  <c r="M962557" i="1"/>
  <c r="M962558" i="1"/>
  <c r="M962559" i="1"/>
  <c r="M962560" i="1"/>
  <c r="M962561" i="1"/>
  <c r="M962562" i="1"/>
  <c r="M962563" i="1"/>
  <c r="M962564" i="1"/>
  <c r="M962565" i="1"/>
  <c r="M962566" i="1"/>
  <c r="M962567" i="1"/>
  <c r="M962568" i="1"/>
  <c r="M962569" i="1"/>
  <c r="M962570" i="1"/>
  <c r="M962571" i="1"/>
  <c r="M962572" i="1"/>
  <c r="M962573" i="1"/>
  <c r="M962574" i="1"/>
  <c r="M962575" i="1"/>
  <c r="M962576" i="1"/>
  <c r="M962577" i="1"/>
  <c r="M962578" i="1"/>
  <c r="M962579" i="1"/>
  <c r="M962580" i="1"/>
  <c r="M962581" i="1"/>
  <c r="M962582" i="1"/>
  <c r="M962583" i="1"/>
  <c r="M962584" i="1"/>
  <c r="M962585" i="1"/>
  <c r="M962586" i="1"/>
  <c r="M962587" i="1"/>
  <c r="M962588" i="1"/>
  <c r="M962589" i="1"/>
  <c r="M962590" i="1"/>
  <c r="M962591" i="1"/>
  <c r="M962592" i="1"/>
  <c r="M962593" i="1"/>
  <c r="M962594" i="1"/>
  <c r="M962595" i="1"/>
  <c r="M962596" i="1"/>
  <c r="M962597" i="1"/>
  <c r="M962598" i="1"/>
  <c r="M962599" i="1"/>
  <c r="M962600" i="1"/>
  <c r="M962601" i="1"/>
  <c r="M962602" i="1"/>
  <c r="M962603" i="1"/>
  <c r="M962604" i="1"/>
  <c r="M962605" i="1"/>
  <c r="M962606" i="1"/>
  <c r="M962607" i="1"/>
  <c r="M962608" i="1"/>
  <c r="M962609" i="1"/>
  <c r="M962610" i="1"/>
  <c r="M962611" i="1"/>
  <c r="M962612" i="1"/>
  <c r="M962613" i="1"/>
  <c r="M962614" i="1"/>
  <c r="M962615" i="1"/>
  <c r="M962616" i="1"/>
  <c r="M962617" i="1"/>
  <c r="M962618" i="1"/>
  <c r="M962619" i="1"/>
  <c r="M962620" i="1"/>
  <c r="M962621" i="1"/>
  <c r="M962622" i="1"/>
  <c r="M962623" i="1"/>
  <c r="M962624" i="1"/>
  <c r="M962625" i="1"/>
  <c r="M962626" i="1"/>
  <c r="M962627" i="1"/>
  <c r="M962628" i="1"/>
  <c r="M962629" i="1"/>
  <c r="M962630" i="1"/>
  <c r="M962631" i="1"/>
  <c r="M962632" i="1"/>
  <c r="M962633" i="1"/>
  <c r="M962634" i="1"/>
  <c r="M962635" i="1"/>
  <c r="M962636" i="1"/>
  <c r="M962637" i="1"/>
  <c r="M962638" i="1"/>
  <c r="M962639" i="1"/>
  <c r="M962640" i="1"/>
  <c r="M962641" i="1"/>
  <c r="M962642" i="1"/>
  <c r="M962643" i="1"/>
  <c r="M962644" i="1"/>
  <c r="M962645" i="1"/>
  <c r="M962646" i="1"/>
  <c r="M962647" i="1"/>
  <c r="M962648" i="1"/>
  <c r="M962649" i="1"/>
  <c r="M962650" i="1"/>
  <c r="M962651" i="1"/>
  <c r="M962652" i="1"/>
  <c r="M962653" i="1"/>
  <c r="M962654" i="1"/>
  <c r="M962655" i="1"/>
  <c r="M962656" i="1"/>
  <c r="M962657" i="1"/>
  <c r="M962658" i="1"/>
  <c r="M962659" i="1"/>
  <c r="M962660" i="1"/>
  <c r="M962661" i="1"/>
  <c r="M962662" i="1"/>
  <c r="M962663" i="1"/>
  <c r="M962664" i="1"/>
  <c r="M962665" i="1"/>
  <c r="M962666" i="1"/>
  <c r="M962667" i="1"/>
  <c r="M962668" i="1"/>
  <c r="M962669" i="1"/>
  <c r="M962670" i="1"/>
  <c r="M962671" i="1"/>
  <c r="M962672" i="1"/>
  <c r="M962673" i="1"/>
  <c r="M962674" i="1"/>
  <c r="M962675" i="1"/>
  <c r="M962676" i="1"/>
  <c r="M962677" i="1"/>
  <c r="M962678" i="1"/>
  <c r="M962679" i="1"/>
  <c r="M962680" i="1"/>
  <c r="M962681" i="1"/>
  <c r="M962682" i="1"/>
  <c r="M962683" i="1"/>
  <c r="M962684" i="1"/>
  <c r="M962685" i="1"/>
  <c r="M962686" i="1"/>
  <c r="M962687" i="1"/>
  <c r="M962688" i="1"/>
  <c r="M962689" i="1"/>
  <c r="M962690" i="1"/>
  <c r="M962691" i="1"/>
  <c r="M962692" i="1"/>
  <c r="M962693" i="1"/>
  <c r="M962694" i="1"/>
  <c r="M962695" i="1"/>
  <c r="M962696" i="1"/>
  <c r="M962697" i="1"/>
  <c r="M962698" i="1"/>
  <c r="M962699" i="1"/>
  <c r="M962700" i="1"/>
  <c r="M962701" i="1"/>
  <c r="M962702" i="1"/>
  <c r="M962703" i="1"/>
  <c r="M962704" i="1"/>
  <c r="M962705" i="1"/>
  <c r="M962706" i="1"/>
  <c r="M962707" i="1"/>
  <c r="M962708" i="1"/>
  <c r="M962709" i="1"/>
  <c r="M962710" i="1"/>
  <c r="M962711" i="1"/>
  <c r="M962712" i="1"/>
  <c r="M962713" i="1"/>
  <c r="M962714" i="1"/>
  <c r="M962715" i="1"/>
  <c r="M962716" i="1"/>
  <c r="M962717" i="1"/>
  <c r="M962718" i="1"/>
  <c r="M962719" i="1"/>
  <c r="M962720" i="1"/>
  <c r="M962721" i="1"/>
  <c r="M962722" i="1"/>
  <c r="M962723" i="1"/>
  <c r="M962724" i="1"/>
  <c r="M962725" i="1"/>
  <c r="M962726" i="1"/>
  <c r="M962727" i="1"/>
  <c r="M962728" i="1"/>
  <c r="M962729" i="1"/>
  <c r="M962730" i="1"/>
  <c r="M962731" i="1"/>
  <c r="M962732" i="1"/>
  <c r="M962733" i="1"/>
  <c r="M962734" i="1"/>
  <c r="M962735" i="1"/>
  <c r="M962736" i="1"/>
  <c r="M962737" i="1"/>
  <c r="M962738" i="1"/>
  <c r="M962739" i="1"/>
  <c r="M962740" i="1"/>
  <c r="M962741" i="1"/>
  <c r="M962742" i="1"/>
  <c r="M962743" i="1"/>
  <c r="M962744" i="1"/>
  <c r="M962745" i="1"/>
  <c r="M962746" i="1"/>
  <c r="M962747" i="1"/>
  <c r="M962748" i="1"/>
  <c r="M962749" i="1"/>
  <c r="M962750" i="1"/>
  <c r="M962751" i="1"/>
  <c r="M962752" i="1"/>
  <c r="M962753" i="1"/>
  <c r="M962754" i="1"/>
  <c r="M962755" i="1"/>
  <c r="M962756" i="1"/>
  <c r="M962757" i="1"/>
  <c r="M962758" i="1"/>
  <c r="M962759" i="1"/>
  <c r="M962760" i="1"/>
  <c r="M962761" i="1"/>
  <c r="M962762" i="1"/>
  <c r="M962763" i="1"/>
  <c r="M962764" i="1"/>
  <c r="M962765" i="1"/>
  <c r="M962766" i="1"/>
  <c r="M962767" i="1"/>
  <c r="M962768" i="1"/>
  <c r="M962769" i="1"/>
  <c r="M962770" i="1"/>
  <c r="M962771" i="1"/>
  <c r="M962772" i="1"/>
  <c r="M962773" i="1"/>
  <c r="M962774" i="1"/>
  <c r="M962775" i="1"/>
  <c r="M962776" i="1"/>
  <c r="M962777" i="1"/>
  <c r="M962778" i="1"/>
  <c r="M962779" i="1"/>
  <c r="M962780" i="1"/>
  <c r="M962781" i="1"/>
  <c r="M962782" i="1"/>
  <c r="M962783" i="1"/>
  <c r="M962784" i="1"/>
  <c r="M962785" i="1"/>
  <c r="M962786" i="1"/>
  <c r="M962787" i="1"/>
  <c r="M962788" i="1"/>
  <c r="M962789" i="1"/>
  <c r="M962790" i="1"/>
  <c r="M962791" i="1"/>
  <c r="M962792" i="1"/>
  <c r="M962793" i="1"/>
  <c r="M962794" i="1"/>
  <c r="M962795" i="1"/>
  <c r="M962796" i="1"/>
  <c r="M962797" i="1"/>
  <c r="M962798" i="1"/>
  <c r="M962799" i="1"/>
  <c r="M962800" i="1"/>
  <c r="M962801" i="1"/>
  <c r="M962802" i="1"/>
  <c r="M962803" i="1"/>
  <c r="M962804" i="1"/>
  <c r="M962805" i="1"/>
  <c r="M962806" i="1"/>
  <c r="M962807" i="1"/>
  <c r="M962808" i="1"/>
  <c r="M962809" i="1"/>
  <c r="M962810" i="1"/>
  <c r="M962811" i="1"/>
  <c r="M962812" i="1"/>
  <c r="M962813" i="1"/>
  <c r="M962814" i="1"/>
  <c r="M962815" i="1"/>
  <c r="M962816" i="1"/>
  <c r="M962817" i="1"/>
  <c r="M962818" i="1"/>
  <c r="M962819" i="1"/>
  <c r="M962820" i="1"/>
  <c r="M962821" i="1"/>
  <c r="M962822" i="1"/>
  <c r="M962823" i="1"/>
  <c r="M962824" i="1"/>
  <c r="M962825" i="1"/>
  <c r="M962826" i="1"/>
  <c r="M962827" i="1"/>
  <c r="M962828" i="1"/>
  <c r="M962829" i="1"/>
  <c r="M962830" i="1"/>
  <c r="M962831" i="1"/>
  <c r="M962832" i="1"/>
  <c r="M962833" i="1"/>
  <c r="M962834" i="1"/>
  <c r="M962835" i="1"/>
  <c r="M962836" i="1"/>
  <c r="M962837" i="1"/>
  <c r="M962838" i="1"/>
  <c r="M962839" i="1"/>
  <c r="M962840" i="1"/>
  <c r="M962841" i="1"/>
  <c r="M962842" i="1"/>
  <c r="M962843" i="1"/>
  <c r="M962844" i="1"/>
  <c r="M962845" i="1"/>
  <c r="M962846" i="1"/>
  <c r="M962847" i="1"/>
  <c r="M962848" i="1"/>
  <c r="M962849" i="1"/>
  <c r="M962850" i="1"/>
  <c r="M962851" i="1"/>
  <c r="M962852" i="1"/>
  <c r="M962853" i="1"/>
  <c r="M962854" i="1"/>
  <c r="M962855" i="1"/>
  <c r="M962856" i="1"/>
  <c r="M962857" i="1"/>
  <c r="M962858" i="1"/>
  <c r="M962859" i="1"/>
  <c r="M962860" i="1"/>
  <c r="M962861" i="1"/>
  <c r="M962862" i="1"/>
  <c r="M962863" i="1"/>
  <c r="M962864" i="1"/>
  <c r="M962865" i="1"/>
  <c r="M962866" i="1"/>
  <c r="M962867" i="1"/>
  <c r="M962868" i="1"/>
  <c r="M962869" i="1"/>
  <c r="M962870" i="1"/>
  <c r="M962871" i="1"/>
  <c r="M962872" i="1"/>
  <c r="M962873" i="1"/>
  <c r="M962874" i="1"/>
  <c r="M962875" i="1"/>
  <c r="M962876" i="1"/>
  <c r="M962877" i="1"/>
  <c r="M962878" i="1"/>
  <c r="M962879" i="1"/>
  <c r="M962880" i="1"/>
  <c r="M962881" i="1"/>
  <c r="M962882" i="1"/>
  <c r="M962883" i="1"/>
  <c r="M962884" i="1"/>
  <c r="M962885" i="1"/>
  <c r="M962886" i="1"/>
  <c r="M962887" i="1"/>
  <c r="M962888" i="1"/>
  <c r="M962889" i="1"/>
  <c r="M962890" i="1"/>
  <c r="M962891" i="1"/>
  <c r="M962892" i="1"/>
  <c r="M962893" i="1"/>
  <c r="M962894" i="1"/>
  <c r="M962895" i="1"/>
  <c r="M962896" i="1"/>
  <c r="M962897" i="1"/>
  <c r="M962898" i="1"/>
  <c r="M962899" i="1"/>
  <c r="M962900" i="1"/>
  <c r="M962901" i="1"/>
  <c r="M962902" i="1"/>
  <c r="M962903" i="1"/>
  <c r="M962904" i="1"/>
  <c r="M962905" i="1"/>
  <c r="M962906" i="1"/>
  <c r="M962907" i="1"/>
  <c r="M962908" i="1"/>
  <c r="M962909" i="1"/>
  <c r="M962910" i="1"/>
  <c r="M962911" i="1"/>
  <c r="M962912" i="1"/>
  <c r="M962913" i="1"/>
  <c r="M962914" i="1"/>
  <c r="M962915" i="1"/>
  <c r="M962916" i="1"/>
  <c r="M962917" i="1"/>
  <c r="M962918" i="1"/>
  <c r="M962919" i="1"/>
  <c r="M962920" i="1"/>
  <c r="M962921" i="1"/>
  <c r="M962922" i="1"/>
  <c r="M962923" i="1"/>
  <c r="M962924" i="1"/>
  <c r="M962925" i="1"/>
  <c r="M962926" i="1"/>
  <c r="M962927" i="1"/>
  <c r="M962928" i="1"/>
  <c r="M962929" i="1"/>
  <c r="M962930" i="1"/>
  <c r="M962931" i="1"/>
  <c r="M962932" i="1"/>
  <c r="M962933" i="1"/>
  <c r="M962934" i="1"/>
  <c r="M962935" i="1"/>
  <c r="M962936" i="1"/>
  <c r="M962937" i="1"/>
  <c r="M962938" i="1"/>
  <c r="M962939" i="1"/>
  <c r="M962940" i="1"/>
  <c r="M962941" i="1"/>
  <c r="M962942" i="1"/>
  <c r="M962943" i="1"/>
  <c r="M962944" i="1"/>
  <c r="M962945" i="1"/>
  <c r="M962946" i="1"/>
  <c r="M962947" i="1"/>
  <c r="M962948" i="1"/>
  <c r="M962949" i="1"/>
  <c r="M962950" i="1"/>
  <c r="M962951" i="1"/>
  <c r="M962952" i="1"/>
  <c r="M962953" i="1"/>
  <c r="M962954" i="1"/>
  <c r="M962955" i="1"/>
  <c r="M962956" i="1"/>
  <c r="M962957" i="1"/>
  <c r="M962958" i="1"/>
  <c r="M962959" i="1"/>
  <c r="M962960" i="1"/>
  <c r="M962961" i="1"/>
  <c r="M962962" i="1"/>
  <c r="M962963" i="1"/>
  <c r="M962964" i="1"/>
  <c r="M962965" i="1"/>
  <c r="M962966" i="1"/>
  <c r="M962967" i="1"/>
  <c r="M962968" i="1"/>
  <c r="M962969" i="1"/>
  <c r="M962970" i="1"/>
  <c r="M962971" i="1"/>
  <c r="M962972" i="1"/>
  <c r="M962973" i="1"/>
  <c r="M962974" i="1"/>
  <c r="M962975" i="1"/>
  <c r="M962976" i="1"/>
  <c r="M962977" i="1"/>
  <c r="M962978" i="1"/>
  <c r="M962979" i="1"/>
  <c r="M962980" i="1"/>
  <c r="M962981" i="1"/>
  <c r="M962982" i="1"/>
  <c r="M962983" i="1"/>
  <c r="M962984" i="1"/>
  <c r="M962985" i="1"/>
  <c r="M962986" i="1"/>
  <c r="M962987" i="1"/>
  <c r="M962988" i="1"/>
  <c r="M962989" i="1"/>
  <c r="M962990" i="1"/>
  <c r="M962991" i="1"/>
  <c r="M962992" i="1"/>
  <c r="M962993" i="1"/>
  <c r="M962994" i="1"/>
  <c r="M962995" i="1"/>
  <c r="M962996" i="1"/>
  <c r="M962997" i="1"/>
  <c r="M962998" i="1"/>
  <c r="M962999" i="1"/>
  <c r="M963000" i="1"/>
  <c r="M963001" i="1"/>
  <c r="M963002" i="1"/>
  <c r="M963003" i="1"/>
  <c r="M963004" i="1"/>
  <c r="M963005" i="1"/>
  <c r="M963006" i="1"/>
  <c r="M963007" i="1"/>
  <c r="M963008" i="1"/>
  <c r="M963009" i="1"/>
  <c r="M963010" i="1"/>
  <c r="M963011" i="1"/>
  <c r="M963012" i="1"/>
  <c r="M963013" i="1"/>
  <c r="M963014" i="1"/>
  <c r="M963015" i="1"/>
  <c r="M963016" i="1"/>
  <c r="M963017" i="1"/>
  <c r="M963018" i="1"/>
  <c r="M963019" i="1"/>
  <c r="M963020" i="1"/>
  <c r="M963021" i="1"/>
  <c r="M963022" i="1"/>
  <c r="M963023" i="1"/>
  <c r="M963024" i="1"/>
  <c r="M963025" i="1"/>
  <c r="M963026" i="1"/>
  <c r="M963027" i="1"/>
  <c r="M963028" i="1"/>
  <c r="M963029" i="1"/>
  <c r="M963030" i="1"/>
  <c r="M963031" i="1"/>
  <c r="M963032" i="1"/>
  <c r="M963033" i="1"/>
  <c r="M963034" i="1"/>
  <c r="M963035" i="1"/>
  <c r="M963036" i="1"/>
  <c r="M963037" i="1"/>
  <c r="M963038" i="1"/>
  <c r="M963039" i="1"/>
  <c r="M963040" i="1"/>
  <c r="M963041" i="1"/>
  <c r="M963042" i="1"/>
  <c r="M963043" i="1"/>
  <c r="M963044" i="1"/>
  <c r="M963045" i="1"/>
  <c r="M963046" i="1"/>
  <c r="M963047" i="1"/>
  <c r="M963048" i="1"/>
  <c r="M963049" i="1"/>
  <c r="M963050" i="1"/>
  <c r="M963051" i="1"/>
  <c r="M963052" i="1"/>
  <c r="M963053" i="1"/>
  <c r="M963054" i="1"/>
  <c r="M963055" i="1"/>
  <c r="M963056" i="1"/>
  <c r="M963057" i="1"/>
  <c r="M963058" i="1"/>
  <c r="M963059" i="1"/>
  <c r="M963060" i="1"/>
  <c r="M963061" i="1"/>
  <c r="M963062" i="1"/>
  <c r="M963063" i="1"/>
  <c r="M963064" i="1"/>
  <c r="M963065" i="1"/>
  <c r="M963066" i="1"/>
  <c r="M963067" i="1"/>
  <c r="M963068" i="1"/>
  <c r="M963069" i="1"/>
  <c r="M963070" i="1"/>
  <c r="M963071" i="1"/>
  <c r="M963072" i="1"/>
  <c r="M963073" i="1"/>
  <c r="M963074" i="1"/>
  <c r="M963075" i="1"/>
  <c r="M963076" i="1"/>
  <c r="M963077" i="1"/>
  <c r="M963078" i="1"/>
  <c r="M963079" i="1"/>
  <c r="M963080" i="1"/>
  <c r="M963081" i="1"/>
  <c r="M963082" i="1"/>
  <c r="M963083" i="1"/>
  <c r="M963084" i="1"/>
  <c r="M963085" i="1"/>
  <c r="M963086" i="1"/>
  <c r="M963087" i="1"/>
  <c r="M963088" i="1"/>
  <c r="M963089" i="1"/>
  <c r="M963090" i="1"/>
  <c r="M963091" i="1"/>
  <c r="M963092" i="1"/>
  <c r="M963093" i="1"/>
  <c r="M963094" i="1"/>
  <c r="M963095" i="1"/>
  <c r="M963096" i="1"/>
  <c r="M963097" i="1"/>
  <c r="M963098" i="1"/>
  <c r="M963099" i="1"/>
  <c r="M963100" i="1"/>
  <c r="M963101" i="1"/>
  <c r="M963102" i="1"/>
  <c r="M963103" i="1"/>
  <c r="M963104" i="1"/>
  <c r="M963105" i="1"/>
  <c r="M963106" i="1"/>
  <c r="M963107" i="1"/>
  <c r="M963108" i="1"/>
  <c r="M963109" i="1"/>
  <c r="M963110" i="1"/>
  <c r="M963111" i="1"/>
  <c r="M963112" i="1"/>
  <c r="M963113" i="1"/>
  <c r="M963114" i="1"/>
  <c r="M963115" i="1"/>
  <c r="M963116" i="1"/>
  <c r="M963117" i="1"/>
  <c r="M963118" i="1"/>
  <c r="M963119" i="1"/>
  <c r="M963120" i="1"/>
  <c r="M963121" i="1"/>
  <c r="M963122" i="1"/>
  <c r="M963123" i="1"/>
  <c r="M963124" i="1"/>
  <c r="M963125" i="1"/>
  <c r="M963126" i="1"/>
  <c r="M963127" i="1"/>
  <c r="M963128" i="1"/>
  <c r="M963129" i="1"/>
  <c r="M963130" i="1"/>
  <c r="M963131" i="1"/>
  <c r="M963132" i="1"/>
  <c r="M963133" i="1"/>
  <c r="M963134" i="1"/>
  <c r="M963135" i="1"/>
  <c r="M963136" i="1"/>
  <c r="M963137" i="1"/>
  <c r="M963138" i="1"/>
  <c r="M963139" i="1"/>
  <c r="M963140" i="1"/>
  <c r="M963141" i="1"/>
  <c r="M963142" i="1"/>
  <c r="M963143" i="1"/>
  <c r="M963144" i="1"/>
  <c r="M963145" i="1"/>
  <c r="M963146" i="1"/>
  <c r="M963147" i="1"/>
  <c r="M963148" i="1"/>
  <c r="M963149" i="1"/>
  <c r="M963150" i="1"/>
  <c r="M963151" i="1"/>
  <c r="M963152" i="1"/>
  <c r="M963153" i="1"/>
  <c r="M963154" i="1"/>
  <c r="M963155" i="1"/>
  <c r="M963156" i="1"/>
  <c r="M963157" i="1"/>
  <c r="M963158" i="1"/>
  <c r="M963159" i="1"/>
  <c r="M963160" i="1"/>
  <c r="M963161" i="1"/>
  <c r="M963162" i="1"/>
  <c r="M963163" i="1"/>
  <c r="M963164" i="1"/>
  <c r="M963165" i="1"/>
  <c r="M963166" i="1"/>
  <c r="M963167" i="1"/>
  <c r="M963168" i="1"/>
  <c r="M963169" i="1"/>
  <c r="M963170" i="1"/>
  <c r="M963171" i="1"/>
  <c r="M963172" i="1"/>
  <c r="M963173" i="1"/>
  <c r="M963174" i="1"/>
  <c r="M963175" i="1"/>
  <c r="M963176" i="1"/>
  <c r="M963177" i="1"/>
  <c r="M963178" i="1"/>
  <c r="M963179" i="1"/>
  <c r="M963180" i="1"/>
  <c r="M963181" i="1"/>
  <c r="M963182" i="1"/>
  <c r="M963183" i="1"/>
  <c r="M963184" i="1"/>
  <c r="M963185" i="1"/>
  <c r="M963186" i="1"/>
  <c r="M963187" i="1"/>
  <c r="M963188" i="1"/>
  <c r="M963189" i="1"/>
  <c r="M963190" i="1"/>
  <c r="M963191" i="1"/>
  <c r="M963192" i="1"/>
  <c r="M963193" i="1"/>
  <c r="M963194" i="1"/>
  <c r="M963195" i="1"/>
  <c r="M963196" i="1"/>
  <c r="M963197" i="1"/>
  <c r="M963198" i="1"/>
  <c r="M963199" i="1"/>
  <c r="M963200" i="1"/>
  <c r="M963201" i="1"/>
  <c r="M963202" i="1"/>
  <c r="M963203" i="1"/>
  <c r="M963204" i="1"/>
  <c r="M963205" i="1"/>
  <c r="M963206" i="1"/>
  <c r="M963207" i="1"/>
  <c r="M963208" i="1"/>
  <c r="M963209" i="1"/>
  <c r="M963210" i="1"/>
  <c r="M963211" i="1"/>
  <c r="M963212" i="1"/>
  <c r="M963213" i="1"/>
  <c r="M963214" i="1"/>
  <c r="M963215" i="1"/>
  <c r="M963216" i="1"/>
  <c r="M963217" i="1"/>
  <c r="M963218" i="1"/>
  <c r="M963219" i="1"/>
  <c r="M963220" i="1"/>
  <c r="M963221" i="1"/>
  <c r="M963222" i="1"/>
  <c r="M963223" i="1"/>
  <c r="M963224" i="1"/>
  <c r="M963225" i="1"/>
  <c r="M963226" i="1"/>
  <c r="M963227" i="1"/>
  <c r="M963228" i="1"/>
  <c r="M963229" i="1"/>
  <c r="M963230" i="1"/>
  <c r="M963231" i="1"/>
  <c r="M963232" i="1"/>
  <c r="M963233" i="1"/>
  <c r="M963234" i="1"/>
  <c r="M963235" i="1"/>
  <c r="M963236" i="1"/>
  <c r="M963237" i="1"/>
  <c r="M963238" i="1"/>
  <c r="M963239" i="1"/>
  <c r="M963240" i="1"/>
  <c r="M963241" i="1"/>
  <c r="M963242" i="1"/>
  <c r="M963243" i="1"/>
  <c r="M963244" i="1"/>
  <c r="M963245" i="1"/>
  <c r="M963246" i="1"/>
  <c r="M963247" i="1"/>
  <c r="M963248" i="1"/>
  <c r="M963249" i="1"/>
  <c r="M963250" i="1"/>
  <c r="M963251" i="1"/>
  <c r="M963252" i="1"/>
  <c r="M963253" i="1"/>
  <c r="M963254" i="1"/>
  <c r="M963255" i="1"/>
  <c r="M963256" i="1"/>
  <c r="M963257" i="1"/>
  <c r="M963258" i="1"/>
  <c r="M963259" i="1"/>
  <c r="M963260" i="1"/>
  <c r="M963261" i="1"/>
  <c r="M963262" i="1"/>
  <c r="M963263" i="1"/>
  <c r="M963264" i="1"/>
  <c r="M963265" i="1"/>
  <c r="M963266" i="1"/>
  <c r="M963267" i="1"/>
  <c r="M963268" i="1"/>
  <c r="M963269" i="1"/>
  <c r="M963270" i="1"/>
  <c r="M963271" i="1"/>
  <c r="M963272" i="1"/>
  <c r="M963273" i="1"/>
  <c r="M963274" i="1"/>
  <c r="M963275" i="1"/>
  <c r="M963276" i="1"/>
  <c r="M963277" i="1"/>
  <c r="M963278" i="1"/>
  <c r="M963279" i="1"/>
  <c r="M963280" i="1"/>
  <c r="M963281" i="1"/>
  <c r="M963282" i="1"/>
  <c r="M963283" i="1"/>
  <c r="M963284" i="1"/>
  <c r="M963285" i="1"/>
  <c r="M963286" i="1"/>
  <c r="M963287" i="1"/>
  <c r="M963288" i="1"/>
  <c r="M963289" i="1"/>
  <c r="M963290" i="1"/>
  <c r="M963291" i="1"/>
  <c r="M963292" i="1"/>
  <c r="M963293" i="1"/>
  <c r="M963294" i="1"/>
  <c r="M963295" i="1"/>
  <c r="M963296" i="1"/>
  <c r="M963297" i="1"/>
  <c r="M963298" i="1"/>
  <c r="M963299" i="1"/>
  <c r="M963300" i="1"/>
  <c r="M963301" i="1"/>
  <c r="M963302" i="1"/>
  <c r="M963303" i="1"/>
  <c r="M963304" i="1"/>
  <c r="M963305" i="1"/>
  <c r="M963306" i="1"/>
  <c r="M963307" i="1"/>
  <c r="M963308" i="1"/>
  <c r="M963309" i="1"/>
  <c r="M963310" i="1"/>
  <c r="M963311" i="1"/>
  <c r="M963312" i="1"/>
  <c r="M963313" i="1"/>
  <c r="M963314" i="1"/>
  <c r="M963315" i="1"/>
  <c r="M963316" i="1"/>
  <c r="M963317" i="1"/>
  <c r="M963318" i="1"/>
  <c r="M963319" i="1"/>
  <c r="M963320" i="1"/>
  <c r="M963321" i="1"/>
  <c r="M963322" i="1"/>
  <c r="M963323" i="1"/>
  <c r="M963324" i="1"/>
  <c r="M963325" i="1"/>
  <c r="M963326" i="1"/>
  <c r="M963327" i="1"/>
  <c r="M963328" i="1"/>
  <c r="M963329" i="1"/>
  <c r="M963330" i="1"/>
  <c r="M963331" i="1"/>
  <c r="M963332" i="1"/>
  <c r="M963333" i="1"/>
  <c r="M963334" i="1"/>
  <c r="M963335" i="1"/>
  <c r="M963336" i="1"/>
  <c r="M963337" i="1"/>
  <c r="M963338" i="1"/>
  <c r="M963339" i="1"/>
  <c r="M963340" i="1"/>
  <c r="M963341" i="1"/>
  <c r="M963342" i="1"/>
  <c r="M963343" i="1"/>
  <c r="M963344" i="1"/>
  <c r="M963345" i="1"/>
  <c r="M963346" i="1"/>
  <c r="M963347" i="1"/>
  <c r="M963348" i="1"/>
  <c r="M963349" i="1"/>
  <c r="M963350" i="1"/>
  <c r="M963351" i="1"/>
  <c r="M963352" i="1"/>
  <c r="M963353" i="1"/>
  <c r="M963354" i="1"/>
  <c r="M963355" i="1"/>
  <c r="M963356" i="1"/>
  <c r="M963357" i="1"/>
  <c r="M963358" i="1"/>
  <c r="M963359" i="1"/>
  <c r="M963360" i="1"/>
  <c r="M963361" i="1"/>
  <c r="M963362" i="1"/>
  <c r="M963363" i="1"/>
  <c r="M963364" i="1"/>
  <c r="M963365" i="1"/>
  <c r="M963366" i="1"/>
  <c r="M963367" i="1"/>
  <c r="M963368" i="1"/>
  <c r="M963369" i="1"/>
  <c r="M963370" i="1"/>
  <c r="M963371" i="1"/>
  <c r="M963372" i="1"/>
  <c r="M963373" i="1"/>
  <c r="M963374" i="1"/>
  <c r="M963375" i="1"/>
  <c r="M963376" i="1"/>
  <c r="M963377" i="1"/>
  <c r="M963378" i="1"/>
  <c r="M963379" i="1"/>
  <c r="M963380" i="1"/>
  <c r="M963381" i="1"/>
  <c r="M963382" i="1"/>
  <c r="M963383" i="1"/>
  <c r="M963384" i="1"/>
  <c r="M963385" i="1"/>
  <c r="M963386" i="1"/>
  <c r="M963387" i="1"/>
  <c r="M963388" i="1"/>
  <c r="M963389" i="1"/>
  <c r="M963390" i="1"/>
  <c r="M963391" i="1"/>
  <c r="M963392" i="1"/>
  <c r="M963393" i="1"/>
  <c r="M963394" i="1"/>
  <c r="M963395" i="1"/>
  <c r="M963396" i="1"/>
  <c r="M963397" i="1"/>
  <c r="M963398" i="1"/>
  <c r="M963399" i="1"/>
  <c r="M963400" i="1"/>
  <c r="M963401" i="1"/>
  <c r="M963402" i="1"/>
  <c r="M963403" i="1"/>
  <c r="M963404" i="1"/>
  <c r="M963405" i="1"/>
  <c r="M963406" i="1"/>
  <c r="M963407" i="1"/>
  <c r="M963408" i="1"/>
  <c r="M963409" i="1"/>
  <c r="M963410" i="1"/>
  <c r="M963411" i="1"/>
  <c r="M963412" i="1"/>
  <c r="M963413" i="1"/>
  <c r="M963414" i="1"/>
  <c r="M963415" i="1"/>
  <c r="M963416" i="1"/>
  <c r="M963417" i="1"/>
  <c r="M963418" i="1"/>
  <c r="M963419" i="1"/>
  <c r="M963420" i="1"/>
  <c r="M963421" i="1"/>
  <c r="M963422" i="1"/>
  <c r="M963423" i="1"/>
  <c r="M963424" i="1"/>
  <c r="M963425" i="1"/>
  <c r="M963426" i="1"/>
  <c r="M963427" i="1"/>
  <c r="M963428" i="1"/>
  <c r="M963429" i="1"/>
  <c r="M963430" i="1"/>
  <c r="M963431" i="1"/>
  <c r="M963432" i="1"/>
  <c r="M963433" i="1"/>
  <c r="M963434" i="1"/>
  <c r="M963435" i="1"/>
  <c r="M963436" i="1"/>
  <c r="M963437" i="1"/>
  <c r="M963438" i="1"/>
  <c r="M963439" i="1"/>
  <c r="M963440" i="1"/>
  <c r="M963441" i="1"/>
  <c r="M963442" i="1"/>
  <c r="M963443" i="1"/>
  <c r="M963444" i="1"/>
  <c r="M963445" i="1"/>
  <c r="M963446" i="1"/>
  <c r="M963447" i="1"/>
  <c r="M963448" i="1"/>
  <c r="M963449" i="1"/>
  <c r="M963450" i="1"/>
  <c r="M963451" i="1"/>
  <c r="M963452" i="1"/>
  <c r="M963453" i="1"/>
  <c r="M963454" i="1"/>
  <c r="M963455" i="1"/>
  <c r="M963456" i="1"/>
  <c r="M963457" i="1"/>
  <c r="M963458" i="1"/>
  <c r="M963459" i="1"/>
  <c r="M963460" i="1"/>
  <c r="M963461" i="1"/>
  <c r="M963462" i="1"/>
  <c r="M963463" i="1"/>
  <c r="M963464" i="1"/>
  <c r="M963465" i="1"/>
  <c r="M963466" i="1"/>
  <c r="M963467" i="1"/>
  <c r="M963468" i="1"/>
  <c r="M963469" i="1"/>
  <c r="M963470" i="1"/>
  <c r="M963471" i="1"/>
  <c r="M963472" i="1"/>
  <c r="M963473" i="1"/>
  <c r="M963474" i="1"/>
  <c r="M963475" i="1"/>
  <c r="M963476" i="1"/>
  <c r="M963477" i="1"/>
  <c r="M963478" i="1"/>
  <c r="M963479" i="1"/>
  <c r="M963480" i="1"/>
  <c r="M963481" i="1"/>
  <c r="M963482" i="1"/>
  <c r="M963483" i="1"/>
  <c r="M963484" i="1"/>
  <c r="M963485" i="1"/>
  <c r="M963486" i="1"/>
  <c r="M963487" i="1"/>
  <c r="M963488" i="1"/>
  <c r="M963489" i="1"/>
  <c r="M963490" i="1"/>
  <c r="M963491" i="1"/>
  <c r="M963492" i="1"/>
  <c r="M963493" i="1"/>
  <c r="M963494" i="1"/>
  <c r="M963495" i="1"/>
  <c r="M963496" i="1"/>
  <c r="M963497" i="1"/>
  <c r="M963498" i="1"/>
  <c r="M963499" i="1"/>
  <c r="M963500" i="1"/>
  <c r="M963501" i="1"/>
  <c r="M963502" i="1"/>
  <c r="M963503" i="1"/>
  <c r="M963504" i="1"/>
  <c r="M963505" i="1"/>
  <c r="M963506" i="1"/>
  <c r="M963507" i="1"/>
  <c r="M963508" i="1"/>
  <c r="M963509" i="1"/>
  <c r="M963510" i="1"/>
  <c r="M963511" i="1"/>
  <c r="M963512" i="1"/>
  <c r="M963513" i="1"/>
  <c r="M963514" i="1"/>
  <c r="M963515" i="1"/>
  <c r="M963516" i="1"/>
  <c r="M963517" i="1"/>
  <c r="M963518" i="1"/>
  <c r="M963519" i="1"/>
  <c r="M963520" i="1"/>
  <c r="M963521" i="1"/>
  <c r="M963522" i="1"/>
  <c r="M963523" i="1"/>
  <c r="M963524" i="1"/>
  <c r="M963525" i="1"/>
  <c r="M963526" i="1"/>
  <c r="M963527" i="1"/>
  <c r="M963528" i="1"/>
  <c r="M963529" i="1"/>
  <c r="M963530" i="1"/>
  <c r="M963531" i="1"/>
  <c r="M963532" i="1"/>
  <c r="M963533" i="1"/>
  <c r="M963534" i="1"/>
  <c r="M963535" i="1"/>
  <c r="M963536" i="1"/>
  <c r="M963537" i="1"/>
  <c r="M963538" i="1"/>
  <c r="M963539" i="1"/>
  <c r="M963540" i="1"/>
  <c r="M963541" i="1"/>
  <c r="M963542" i="1"/>
  <c r="M963543" i="1"/>
  <c r="M963544" i="1"/>
  <c r="M963545" i="1"/>
  <c r="M963546" i="1"/>
  <c r="M963547" i="1"/>
  <c r="M963548" i="1"/>
  <c r="M963549" i="1"/>
  <c r="M963550" i="1"/>
  <c r="M963551" i="1"/>
  <c r="M963552" i="1"/>
  <c r="M963553" i="1"/>
  <c r="M963554" i="1"/>
  <c r="M963555" i="1"/>
  <c r="M963556" i="1"/>
  <c r="M963557" i="1"/>
  <c r="M963558" i="1"/>
  <c r="M963559" i="1"/>
  <c r="M963560" i="1"/>
  <c r="M963561" i="1"/>
  <c r="M963562" i="1"/>
  <c r="M963563" i="1"/>
  <c r="M963564" i="1"/>
  <c r="M963565" i="1"/>
  <c r="M963566" i="1"/>
  <c r="M963567" i="1"/>
  <c r="M963568" i="1"/>
  <c r="M963569" i="1"/>
  <c r="M963570" i="1"/>
  <c r="M963571" i="1"/>
  <c r="M963572" i="1"/>
  <c r="M963573" i="1"/>
  <c r="M963574" i="1"/>
  <c r="M963575" i="1"/>
  <c r="M963576" i="1"/>
  <c r="M963577" i="1"/>
  <c r="M963578" i="1"/>
  <c r="M963579" i="1"/>
  <c r="M963580" i="1"/>
  <c r="M963581" i="1"/>
  <c r="M963582" i="1"/>
  <c r="M963583" i="1"/>
  <c r="M963584" i="1"/>
  <c r="M963585" i="1"/>
  <c r="M963586" i="1"/>
  <c r="M963587" i="1"/>
  <c r="M963588" i="1"/>
  <c r="M963589" i="1"/>
  <c r="M963590" i="1"/>
  <c r="M963591" i="1"/>
  <c r="M963592" i="1"/>
  <c r="M963593" i="1"/>
  <c r="M963594" i="1"/>
  <c r="M963595" i="1"/>
  <c r="M963596" i="1"/>
  <c r="M963597" i="1"/>
  <c r="M963598" i="1"/>
  <c r="M963599" i="1"/>
  <c r="M963600" i="1"/>
  <c r="M963601" i="1"/>
  <c r="M963602" i="1"/>
  <c r="M963603" i="1"/>
  <c r="M963604" i="1"/>
  <c r="M963605" i="1"/>
  <c r="M963606" i="1"/>
  <c r="M963607" i="1"/>
  <c r="M963608" i="1"/>
  <c r="M963609" i="1"/>
  <c r="M963610" i="1"/>
  <c r="M963611" i="1"/>
  <c r="M963612" i="1"/>
  <c r="M963613" i="1"/>
  <c r="M963614" i="1"/>
  <c r="M963615" i="1"/>
  <c r="M963616" i="1"/>
  <c r="M963617" i="1"/>
  <c r="M963618" i="1"/>
  <c r="M963619" i="1"/>
  <c r="M963620" i="1"/>
  <c r="M963621" i="1"/>
  <c r="M963622" i="1"/>
  <c r="M963623" i="1"/>
  <c r="M963624" i="1"/>
  <c r="M963625" i="1"/>
  <c r="M963626" i="1"/>
  <c r="M963627" i="1"/>
  <c r="M963628" i="1"/>
  <c r="M963629" i="1"/>
  <c r="M963630" i="1"/>
  <c r="M963631" i="1"/>
  <c r="M963632" i="1"/>
  <c r="M963633" i="1"/>
  <c r="M963634" i="1"/>
  <c r="M963635" i="1"/>
  <c r="M963636" i="1"/>
  <c r="M963637" i="1"/>
  <c r="M963638" i="1"/>
  <c r="M963639" i="1"/>
  <c r="M963640" i="1"/>
  <c r="M963641" i="1"/>
  <c r="M963642" i="1"/>
  <c r="M963643" i="1"/>
  <c r="M963644" i="1"/>
  <c r="M963645" i="1"/>
  <c r="M963646" i="1"/>
  <c r="M963647" i="1"/>
  <c r="M963648" i="1"/>
  <c r="M963649" i="1"/>
  <c r="M963650" i="1"/>
  <c r="M963651" i="1"/>
  <c r="M963652" i="1"/>
  <c r="M963653" i="1"/>
  <c r="M963654" i="1"/>
  <c r="M963655" i="1"/>
  <c r="M963656" i="1"/>
  <c r="M963657" i="1"/>
  <c r="M963658" i="1"/>
  <c r="M963659" i="1"/>
  <c r="M963660" i="1"/>
  <c r="M963661" i="1"/>
  <c r="M963662" i="1"/>
  <c r="M963663" i="1"/>
  <c r="M963664" i="1"/>
  <c r="M963665" i="1"/>
  <c r="M963666" i="1"/>
  <c r="M963667" i="1"/>
  <c r="M963668" i="1"/>
  <c r="M963669" i="1"/>
  <c r="M963670" i="1"/>
  <c r="M963671" i="1"/>
  <c r="M963672" i="1"/>
  <c r="M963673" i="1"/>
  <c r="M963674" i="1"/>
  <c r="M963675" i="1"/>
  <c r="M963676" i="1"/>
  <c r="M963677" i="1"/>
  <c r="M963678" i="1"/>
  <c r="M963679" i="1"/>
  <c r="M963680" i="1"/>
  <c r="M963681" i="1"/>
  <c r="M963682" i="1"/>
  <c r="M963683" i="1"/>
  <c r="M963684" i="1"/>
  <c r="M963685" i="1"/>
  <c r="M963686" i="1"/>
  <c r="M963687" i="1"/>
  <c r="M963688" i="1"/>
  <c r="M963689" i="1"/>
  <c r="M963690" i="1"/>
  <c r="M963691" i="1"/>
  <c r="M963692" i="1"/>
  <c r="M963693" i="1"/>
  <c r="M963694" i="1"/>
  <c r="M963695" i="1"/>
  <c r="M963696" i="1"/>
  <c r="M963697" i="1"/>
  <c r="M963698" i="1"/>
  <c r="M963699" i="1"/>
  <c r="M963700" i="1"/>
  <c r="M963701" i="1"/>
  <c r="M963702" i="1"/>
  <c r="M963703" i="1"/>
  <c r="M963704" i="1"/>
  <c r="M963705" i="1"/>
  <c r="M963706" i="1"/>
  <c r="M963707" i="1"/>
  <c r="M963708" i="1"/>
  <c r="M963709" i="1"/>
  <c r="M963710" i="1"/>
  <c r="M963711" i="1"/>
  <c r="M963712" i="1"/>
  <c r="M963713" i="1"/>
  <c r="M963714" i="1"/>
  <c r="M963715" i="1"/>
  <c r="M963716" i="1"/>
  <c r="M963717" i="1"/>
  <c r="M963718" i="1"/>
  <c r="M963719" i="1"/>
  <c r="M963720" i="1"/>
  <c r="M963721" i="1"/>
  <c r="M963722" i="1"/>
  <c r="M963723" i="1"/>
  <c r="M963724" i="1"/>
  <c r="M963725" i="1"/>
  <c r="M963726" i="1"/>
  <c r="M963727" i="1"/>
  <c r="M963728" i="1"/>
  <c r="M963729" i="1"/>
  <c r="M963730" i="1"/>
  <c r="M963731" i="1"/>
  <c r="M963732" i="1"/>
  <c r="M963733" i="1"/>
  <c r="M963734" i="1"/>
  <c r="M963735" i="1"/>
  <c r="M963736" i="1"/>
  <c r="M963737" i="1"/>
  <c r="M963738" i="1"/>
  <c r="M963739" i="1"/>
  <c r="M963740" i="1"/>
  <c r="M963741" i="1"/>
  <c r="M963742" i="1"/>
  <c r="M963743" i="1"/>
  <c r="M963744" i="1"/>
  <c r="M963745" i="1"/>
  <c r="M963746" i="1"/>
  <c r="M963747" i="1"/>
  <c r="M963748" i="1"/>
  <c r="M963749" i="1"/>
  <c r="M963750" i="1"/>
  <c r="M963751" i="1"/>
  <c r="M963752" i="1"/>
  <c r="M963753" i="1"/>
  <c r="M963754" i="1"/>
  <c r="M963755" i="1"/>
  <c r="M963756" i="1"/>
  <c r="M963757" i="1"/>
  <c r="M963758" i="1"/>
  <c r="M963759" i="1"/>
  <c r="M963760" i="1"/>
  <c r="M963761" i="1"/>
  <c r="M963762" i="1"/>
  <c r="M963763" i="1"/>
  <c r="M963764" i="1"/>
  <c r="M963765" i="1"/>
  <c r="M963766" i="1"/>
  <c r="M963767" i="1"/>
  <c r="M963768" i="1"/>
  <c r="M963769" i="1"/>
  <c r="M963770" i="1"/>
  <c r="M963771" i="1"/>
  <c r="M963772" i="1"/>
  <c r="M963773" i="1"/>
  <c r="M963774" i="1"/>
  <c r="M963775" i="1"/>
  <c r="M963776" i="1"/>
  <c r="M963777" i="1"/>
  <c r="M963778" i="1"/>
  <c r="M963779" i="1"/>
  <c r="M963780" i="1"/>
  <c r="M963781" i="1"/>
  <c r="M963782" i="1"/>
  <c r="M963783" i="1"/>
  <c r="M963784" i="1"/>
  <c r="M963785" i="1"/>
  <c r="M963786" i="1"/>
  <c r="M963787" i="1"/>
  <c r="M963788" i="1"/>
  <c r="M963789" i="1"/>
  <c r="M963790" i="1"/>
  <c r="M963791" i="1"/>
  <c r="M963792" i="1"/>
  <c r="M963793" i="1"/>
  <c r="M963794" i="1"/>
  <c r="M963795" i="1"/>
  <c r="M963796" i="1"/>
  <c r="M963797" i="1"/>
  <c r="M963798" i="1"/>
  <c r="M963799" i="1"/>
  <c r="M963800" i="1"/>
  <c r="M963801" i="1"/>
  <c r="M963802" i="1"/>
  <c r="M963803" i="1"/>
  <c r="M963804" i="1"/>
  <c r="M963805" i="1"/>
  <c r="M963806" i="1"/>
  <c r="M963807" i="1"/>
  <c r="M963808" i="1"/>
  <c r="M963809" i="1"/>
  <c r="M963810" i="1"/>
  <c r="M963811" i="1"/>
  <c r="M963812" i="1"/>
  <c r="M963813" i="1"/>
  <c r="M963814" i="1"/>
  <c r="M963815" i="1"/>
  <c r="M963816" i="1"/>
  <c r="M963817" i="1"/>
  <c r="M963818" i="1"/>
  <c r="M963819" i="1"/>
  <c r="M963820" i="1"/>
  <c r="M963821" i="1"/>
  <c r="M963822" i="1"/>
  <c r="M963823" i="1"/>
  <c r="M963824" i="1"/>
  <c r="M963825" i="1"/>
  <c r="M963826" i="1"/>
  <c r="M963827" i="1"/>
  <c r="M963828" i="1"/>
  <c r="M963829" i="1"/>
  <c r="M963830" i="1"/>
  <c r="M963831" i="1"/>
  <c r="M963832" i="1"/>
  <c r="M963833" i="1"/>
  <c r="M963834" i="1"/>
  <c r="M963835" i="1"/>
  <c r="M963836" i="1"/>
  <c r="M963837" i="1"/>
  <c r="M963838" i="1"/>
  <c r="M963839" i="1"/>
  <c r="M963840" i="1"/>
  <c r="M963841" i="1"/>
  <c r="M963842" i="1"/>
  <c r="M963843" i="1"/>
  <c r="M963844" i="1"/>
  <c r="M963845" i="1"/>
  <c r="M963846" i="1"/>
  <c r="M963847" i="1"/>
  <c r="M963848" i="1"/>
  <c r="M963849" i="1"/>
  <c r="M963850" i="1"/>
  <c r="M963851" i="1"/>
  <c r="M963852" i="1"/>
  <c r="M963853" i="1"/>
  <c r="M963854" i="1"/>
  <c r="M963855" i="1"/>
  <c r="M963856" i="1"/>
  <c r="M963857" i="1"/>
  <c r="M963858" i="1"/>
  <c r="M963859" i="1"/>
  <c r="M963860" i="1"/>
  <c r="M963861" i="1"/>
  <c r="M963862" i="1"/>
  <c r="M963863" i="1"/>
  <c r="M963864" i="1"/>
  <c r="M963865" i="1"/>
  <c r="M963866" i="1"/>
  <c r="M963867" i="1"/>
  <c r="M963868" i="1"/>
  <c r="M963869" i="1"/>
  <c r="M963870" i="1"/>
  <c r="M963871" i="1"/>
  <c r="M963872" i="1"/>
  <c r="M963873" i="1"/>
  <c r="M963874" i="1"/>
  <c r="M963875" i="1"/>
  <c r="M963876" i="1"/>
  <c r="M963877" i="1"/>
  <c r="M963878" i="1"/>
  <c r="M963879" i="1"/>
  <c r="M963880" i="1"/>
  <c r="M963881" i="1"/>
  <c r="M963882" i="1"/>
  <c r="M963883" i="1"/>
  <c r="M963884" i="1"/>
  <c r="M963885" i="1"/>
  <c r="M963886" i="1"/>
  <c r="M963887" i="1"/>
  <c r="M963888" i="1"/>
  <c r="M963889" i="1"/>
  <c r="M963890" i="1"/>
  <c r="M963891" i="1"/>
  <c r="M963892" i="1"/>
  <c r="M963893" i="1"/>
  <c r="M963894" i="1"/>
  <c r="M963895" i="1"/>
  <c r="M963896" i="1"/>
  <c r="M963897" i="1"/>
  <c r="M963898" i="1"/>
  <c r="M963899" i="1"/>
  <c r="M963900" i="1"/>
  <c r="M963901" i="1"/>
  <c r="M963902" i="1"/>
  <c r="M963903" i="1"/>
  <c r="M963904" i="1"/>
  <c r="M963905" i="1"/>
  <c r="M963906" i="1"/>
  <c r="M963907" i="1"/>
  <c r="M963908" i="1"/>
  <c r="M963909" i="1"/>
  <c r="M963910" i="1"/>
  <c r="M963911" i="1"/>
  <c r="M963912" i="1"/>
  <c r="M963913" i="1"/>
  <c r="M963914" i="1"/>
  <c r="M963915" i="1"/>
  <c r="M963916" i="1"/>
  <c r="M963917" i="1"/>
  <c r="M963918" i="1"/>
  <c r="M963919" i="1"/>
  <c r="M963920" i="1"/>
  <c r="M963921" i="1"/>
  <c r="M963922" i="1"/>
  <c r="M963923" i="1"/>
  <c r="M963924" i="1"/>
  <c r="M963925" i="1"/>
  <c r="M963926" i="1"/>
  <c r="M963927" i="1"/>
  <c r="M963928" i="1"/>
  <c r="M963929" i="1"/>
  <c r="M963930" i="1"/>
  <c r="M963931" i="1"/>
  <c r="M963932" i="1"/>
  <c r="M963933" i="1"/>
  <c r="M963934" i="1"/>
  <c r="M963935" i="1"/>
  <c r="M963936" i="1"/>
  <c r="M963937" i="1"/>
  <c r="M963938" i="1"/>
  <c r="M963939" i="1"/>
  <c r="M963940" i="1"/>
  <c r="M963941" i="1"/>
  <c r="M963942" i="1"/>
  <c r="M963943" i="1"/>
  <c r="M963944" i="1"/>
  <c r="M963945" i="1"/>
  <c r="M963946" i="1"/>
  <c r="M963947" i="1"/>
  <c r="M963948" i="1"/>
  <c r="M963949" i="1"/>
  <c r="M963950" i="1"/>
  <c r="M963951" i="1"/>
  <c r="M963952" i="1"/>
  <c r="M963953" i="1"/>
  <c r="M963954" i="1"/>
  <c r="M963955" i="1"/>
  <c r="M963956" i="1"/>
  <c r="M963957" i="1"/>
  <c r="M963958" i="1"/>
  <c r="M963959" i="1"/>
  <c r="M963960" i="1"/>
  <c r="M963961" i="1"/>
  <c r="M963962" i="1"/>
  <c r="M963963" i="1"/>
  <c r="M963964" i="1"/>
  <c r="M963965" i="1"/>
  <c r="M963966" i="1"/>
  <c r="M963967" i="1"/>
  <c r="M963968" i="1"/>
  <c r="M963969" i="1"/>
  <c r="M963970" i="1"/>
  <c r="M963971" i="1"/>
  <c r="M963972" i="1"/>
  <c r="M963973" i="1"/>
  <c r="M963974" i="1"/>
  <c r="M963975" i="1"/>
  <c r="M963976" i="1"/>
  <c r="M963977" i="1"/>
  <c r="M963978" i="1"/>
  <c r="M963979" i="1"/>
  <c r="M963980" i="1"/>
  <c r="M963981" i="1"/>
  <c r="M963982" i="1"/>
  <c r="M963983" i="1"/>
  <c r="M963984" i="1"/>
  <c r="M963985" i="1"/>
  <c r="M963986" i="1"/>
  <c r="M963987" i="1"/>
  <c r="M963988" i="1"/>
  <c r="M963989" i="1"/>
  <c r="M963990" i="1"/>
  <c r="M963991" i="1"/>
  <c r="M963992" i="1"/>
  <c r="M963993" i="1"/>
  <c r="M963994" i="1"/>
  <c r="M963995" i="1"/>
  <c r="M963996" i="1"/>
  <c r="M963997" i="1"/>
  <c r="M963998" i="1"/>
  <c r="M963999" i="1"/>
  <c r="M964000" i="1"/>
  <c r="M964001" i="1"/>
  <c r="M964002" i="1"/>
  <c r="M964003" i="1"/>
  <c r="M964004" i="1"/>
  <c r="M964005" i="1"/>
  <c r="M964006" i="1"/>
  <c r="M964007" i="1"/>
  <c r="M964008" i="1"/>
  <c r="M964009" i="1"/>
  <c r="M964010" i="1"/>
  <c r="M964011" i="1"/>
  <c r="M964012" i="1"/>
  <c r="M964013" i="1"/>
  <c r="M964014" i="1"/>
  <c r="M964015" i="1"/>
  <c r="M964016" i="1"/>
  <c r="M964017" i="1"/>
  <c r="M964018" i="1"/>
  <c r="M964019" i="1"/>
  <c r="M964020" i="1"/>
  <c r="M964021" i="1"/>
  <c r="M964022" i="1"/>
  <c r="M964023" i="1"/>
  <c r="M964024" i="1"/>
  <c r="M964025" i="1"/>
  <c r="M964026" i="1"/>
  <c r="M964027" i="1"/>
  <c r="M964028" i="1"/>
  <c r="M964029" i="1"/>
  <c r="M964030" i="1"/>
  <c r="M964031" i="1"/>
  <c r="M964032" i="1"/>
  <c r="M964033" i="1"/>
  <c r="M964034" i="1"/>
  <c r="M964035" i="1"/>
  <c r="M964036" i="1"/>
  <c r="M964037" i="1"/>
  <c r="M964038" i="1"/>
  <c r="M964039" i="1"/>
  <c r="M964040" i="1"/>
  <c r="M964041" i="1"/>
  <c r="M964042" i="1"/>
  <c r="M964043" i="1"/>
  <c r="M964044" i="1"/>
  <c r="M964045" i="1"/>
  <c r="M964046" i="1"/>
  <c r="M964047" i="1"/>
  <c r="M964048" i="1"/>
  <c r="M964049" i="1"/>
  <c r="M964050" i="1"/>
  <c r="M964051" i="1"/>
  <c r="M964052" i="1"/>
  <c r="M964053" i="1"/>
  <c r="M964054" i="1"/>
  <c r="M964055" i="1"/>
  <c r="M964056" i="1"/>
  <c r="M964057" i="1"/>
  <c r="M964058" i="1"/>
  <c r="M964059" i="1"/>
  <c r="M964060" i="1"/>
  <c r="M964061" i="1"/>
  <c r="M964062" i="1"/>
  <c r="M964063" i="1"/>
  <c r="M964064" i="1"/>
  <c r="M964065" i="1"/>
  <c r="M964066" i="1"/>
  <c r="M964067" i="1"/>
  <c r="M964068" i="1"/>
  <c r="M964069" i="1"/>
  <c r="M964070" i="1"/>
  <c r="M964071" i="1"/>
  <c r="M964072" i="1"/>
  <c r="M964073" i="1"/>
  <c r="M964074" i="1"/>
  <c r="M964075" i="1"/>
  <c r="M964076" i="1"/>
  <c r="M964077" i="1"/>
  <c r="M964078" i="1"/>
  <c r="M964079" i="1"/>
  <c r="M964080" i="1"/>
  <c r="M964081" i="1"/>
  <c r="M964082" i="1"/>
  <c r="M964083" i="1"/>
  <c r="M964084" i="1"/>
  <c r="M964085" i="1"/>
  <c r="M964086" i="1"/>
  <c r="M964087" i="1"/>
  <c r="M964088" i="1"/>
  <c r="M964089" i="1"/>
  <c r="M964090" i="1"/>
  <c r="M964091" i="1"/>
  <c r="M964092" i="1"/>
  <c r="M964093" i="1"/>
  <c r="M964094" i="1"/>
  <c r="M964095" i="1"/>
  <c r="M964096" i="1"/>
  <c r="M964097" i="1"/>
  <c r="M964098" i="1"/>
  <c r="M964099" i="1"/>
  <c r="M964100" i="1"/>
  <c r="M964101" i="1"/>
  <c r="M964102" i="1"/>
  <c r="M964103" i="1"/>
  <c r="M964104" i="1"/>
  <c r="M964105" i="1"/>
  <c r="M964106" i="1"/>
  <c r="M964107" i="1"/>
  <c r="M964108" i="1"/>
  <c r="M964109" i="1"/>
  <c r="M964110" i="1"/>
  <c r="M964111" i="1"/>
  <c r="M964112" i="1"/>
  <c r="M964113" i="1"/>
  <c r="M964114" i="1"/>
  <c r="M964115" i="1"/>
  <c r="M964116" i="1"/>
  <c r="M964117" i="1"/>
  <c r="M964118" i="1"/>
  <c r="M964119" i="1"/>
  <c r="M964120" i="1"/>
  <c r="M964121" i="1"/>
  <c r="M964122" i="1"/>
  <c r="M964123" i="1"/>
  <c r="M964124" i="1"/>
  <c r="M964125" i="1"/>
  <c r="M964126" i="1"/>
  <c r="M964127" i="1"/>
  <c r="M964128" i="1"/>
  <c r="M964129" i="1"/>
  <c r="M964130" i="1"/>
  <c r="M964131" i="1"/>
  <c r="M964132" i="1"/>
  <c r="M964133" i="1"/>
  <c r="M964134" i="1"/>
  <c r="M964135" i="1"/>
  <c r="M964136" i="1"/>
  <c r="M964137" i="1"/>
  <c r="M964138" i="1"/>
  <c r="M964139" i="1"/>
  <c r="M964140" i="1"/>
  <c r="M964141" i="1"/>
  <c r="M964142" i="1"/>
  <c r="M964143" i="1"/>
  <c r="M964144" i="1"/>
  <c r="M964145" i="1"/>
  <c r="M964146" i="1"/>
  <c r="M964147" i="1"/>
  <c r="M964148" i="1"/>
  <c r="M964149" i="1"/>
  <c r="M964150" i="1"/>
  <c r="M964151" i="1"/>
  <c r="M964152" i="1"/>
  <c r="M964153" i="1"/>
  <c r="M964154" i="1"/>
  <c r="M964155" i="1"/>
  <c r="M964156" i="1"/>
  <c r="M964157" i="1"/>
  <c r="M964158" i="1"/>
  <c r="M964159" i="1"/>
  <c r="M964160" i="1"/>
  <c r="M964161" i="1"/>
  <c r="M964162" i="1"/>
  <c r="M964163" i="1"/>
  <c r="M964164" i="1"/>
  <c r="M964165" i="1"/>
  <c r="M964166" i="1"/>
  <c r="M964167" i="1"/>
  <c r="M964168" i="1"/>
  <c r="M964169" i="1"/>
  <c r="M964170" i="1"/>
  <c r="M964171" i="1"/>
  <c r="M964172" i="1"/>
  <c r="M964173" i="1"/>
  <c r="M964174" i="1"/>
  <c r="M964175" i="1"/>
  <c r="M964176" i="1"/>
  <c r="M964177" i="1"/>
  <c r="M964178" i="1"/>
  <c r="M964179" i="1"/>
  <c r="M964180" i="1"/>
  <c r="M964181" i="1"/>
  <c r="M964182" i="1"/>
  <c r="M964183" i="1"/>
  <c r="M964184" i="1"/>
  <c r="M964185" i="1"/>
  <c r="M964186" i="1"/>
  <c r="M964187" i="1"/>
  <c r="M964188" i="1"/>
  <c r="M964189" i="1"/>
  <c r="M964190" i="1"/>
  <c r="M964191" i="1"/>
  <c r="M964192" i="1"/>
  <c r="M964193" i="1"/>
  <c r="M964194" i="1"/>
  <c r="M964195" i="1"/>
  <c r="M964196" i="1"/>
  <c r="M964197" i="1"/>
  <c r="M964198" i="1"/>
  <c r="M964199" i="1"/>
  <c r="M964200" i="1"/>
  <c r="M964201" i="1"/>
  <c r="M964202" i="1"/>
  <c r="M964203" i="1"/>
  <c r="M964204" i="1"/>
  <c r="M964205" i="1"/>
  <c r="M964206" i="1"/>
  <c r="M964207" i="1"/>
  <c r="M964208" i="1"/>
  <c r="M964209" i="1"/>
  <c r="M964210" i="1"/>
  <c r="M964211" i="1"/>
  <c r="M964212" i="1"/>
  <c r="M964213" i="1"/>
  <c r="M964214" i="1"/>
  <c r="M964215" i="1"/>
  <c r="M964216" i="1"/>
  <c r="M964217" i="1"/>
  <c r="M964218" i="1"/>
  <c r="M964219" i="1"/>
  <c r="M964220" i="1"/>
  <c r="M964221" i="1"/>
  <c r="M964222" i="1"/>
  <c r="M964223" i="1"/>
  <c r="M964224" i="1"/>
  <c r="M964225" i="1"/>
  <c r="M964226" i="1"/>
  <c r="M964227" i="1"/>
  <c r="M964228" i="1"/>
  <c r="M964229" i="1"/>
  <c r="M964230" i="1"/>
  <c r="M964231" i="1"/>
  <c r="M964232" i="1"/>
  <c r="M964233" i="1"/>
  <c r="M964234" i="1"/>
  <c r="M964235" i="1"/>
  <c r="M964236" i="1"/>
  <c r="M964237" i="1"/>
  <c r="M964238" i="1"/>
  <c r="M964239" i="1"/>
  <c r="M964240" i="1"/>
  <c r="M964241" i="1"/>
  <c r="M964242" i="1"/>
  <c r="M964243" i="1"/>
  <c r="M964244" i="1"/>
  <c r="M964245" i="1"/>
  <c r="M964246" i="1"/>
  <c r="M964247" i="1"/>
  <c r="M964248" i="1"/>
  <c r="M964249" i="1"/>
  <c r="M964250" i="1"/>
  <c r="M964251" i="1"/>
  <c r="M964252" i="1"/>
  <c r="M964253" i="1"/>
  <c r="M964254" i="1"/>
  <c r="M964255" i="1"/>
  <c r="M964256" i="1"/>
  <c r="M964257" i="1"/>
  <c r="M964258" i="1"/>
  <c r="M964259" i="1"/>
  <c r="M964260" i="1"/>
  <c r="M964261" i="1"/>
  <c r="M964262" i="1"/>
  <c r="M964263" i="1"/>
  <c r="M964264" i="1"/>
  <c r="M964265" i="1"/>
  <c r="M964266" i="1"/>
  <c r="M964267" i="1"/>
  <c r="M964268" i="1"/>
  <c r="M964269" i="1"/>
  <c r="M964270" i="1"/>
  <c r="M964271" i="1"/>
  <c r="M964272" i="1"/>
  <c r="M964273" i="1"/>
  <c r="M964274" i="1"/>
  <c r="M964275" i="1"/>
  <c r="M964276" i="1"/>
  <c r="M964277" i="1"/>
  <c r="M964278" i="1"/>
  <c r="M964279" i="1"/>
  <c r="M964280" i="1"/>
  <c r="M964281" i="1"/>
  <c r="M964282" i="1"/>
  <c r="M964283" i="1"/>
  <c r="M964284" i="1"/>
  <c r="M964285" i="1"/>
  <c r="M964286" i="1"/>
  <c r="M964287" i="1"/>
  <c r="M964288" i="1"/>
  <c r="M964289" i="1"/>
  <c r="M964290" i="1"/>
  <c r="M964291" i="1"/>
  <c r="M964292" i="1"/>
  <c r="M964293" i="1"/>
  <c r="M964294" i="1"/>
  <c r="M964295" i="1"/>
  <c r="M964296" i="1"/>
  <c r="M964297" i="1"/>
  <c r="M964298" i="1"/>
  <c r="M964299" i="1"/>
  <c r="M964300" i="1"/>
  <c r="M964301" i="1"/>
  <c r="M964302" i="1"/>
  <c r="M964303" i="1"/>
  <c r="M964304" i="1"/>
  <c r="M964305" i="1"/>
  <c r="M964306" i="1"/>
  <c r="M964307" i="1"/>
  <c r="M964308" i="1"/>
  <c r="M964309" i="1"/>
  <c r="M964310" i="1"/>
  <c r="M964311" i="1"/>
  <c r="M964312" i="1"/>
  <c r="M964313" i="1"/>
  <c r="M964314" i="1"/>
  <c r="M964315" i="1"/>
  <c r="M964316" i="1"/>
  <c r="M964317" i="1"/>
  <c r="M964318" i="1"/>
  <c r="M964319" i="1"/>
  <c r="M964320" i="1"/>
  <c r="M964321" i="1"/>
  <c r="M964322" i="1"/>
  <c r="M964323" i="1"/>
  <c r="M964324" i="1"/>
  <c r="M964325" i="1"/>
  <c r="M964326" i="1"/>
  <c r="M964327" i="1"/>
  <c r="M964328" i="1"/>
  <c r="M964329" i="1"/>
  <c r="M964330" i="1"/>
  <c r="M964331" i="1"/>
  <c r="M964332" i="1"/>
  <c r="M964333" i="1"/>
  <c r="M964334" i="1"/>
  <c r="M964335" i="1"/>
  <c r="M964336" i="1"/>
  <c r="M964337" i="1"/>
  <c r="M964338" i="1"/>
  <c r="M964339" i="1"/>
  <c r="M964340" i="1"/>
  <c r="M964341" i="1"/>
  <c r="M964342" i="1"/>
  <c r="M964343" i="1"/>
  <c r="M964344" i="1"/>
  <c r="M964345" i="1"/>
  <c r="M964346" i="1"/>
  <c r="M964347" i="1"/>
  <c r="M964348" i="1"/>
  <c r="M964349" i="1"/>
  <c r="M964350" i="1"/>
  <c r="M964351" i="1"/>
  <c r="M964352" i="1"/>
  <c r="M964353" i="1"/>
  <c r="M964354" i="1"/>
  <c r="M964355" i="1"/>
  <c r="M964356" i="1"/>
  <c r="M964357" i="1"/>
  <c r="M964358" i="1"/>
  <c r="M964359" i="1"/>
  <c r="M964360" i="1"/>
  <c r="M964361" i="1"/>
  <c r="M964362" i="1"/>
  <c r="M964363" i="1"/>
  <c r="M964364" i="1"/>
  <c r="M964365" i="1"/>
  <c r="M964366" i="1"/>
  <c r="M964367" i="1"/>
  <c r="M964368" i="1"/>
  <c r="M964369" i="1"/>
  <c r="M964370" i="1"/>
  <c r="M964371" i="1"/>
  <c r="M964372" i="1"/>
  <c r="M964373" i="1"/>
  <c r="M964374" i="1"/>
  <c r="M964375" i="1"/>
  <c r="M964376" i="1"/>
  <c r="M964377" i="1"/>
  <c r="M964378" i="1"/>
  <c r="M964379" i="1"/>
  <c r="M964380" i="1"/>
  <c r="M964381" i="1"/>
  <c r="M964382" i="1"/>
  <c r="M964383" i="1"/>
  <c r="M964384" i="1"/>
  <c r="M964385" i="1"/>
  <c r="M964386" i="1"/>
  <c r="M964387" i="1"/>
  <c r="M964388" i="1"/>
  <c r="M964389" i="1"/>
  <c r="M964390" i="1"/>
  <c r="M964391" i="1"/>
  <c r="M964392" i="1"/>
  <c r="M964393" i="1"/>
  <c r="M964394" i="1"/>
  <c r="M964395" i="1"/>
  <c r="M964396" i="1"/>
  <c r="M964397" i="1"/>
  <c r="M964398" i="1"/>
  <c r="M964399" i="1"/>
  <c r="M964400" i="1"/>
  <c r="M964401" i="1"/>
  <c r="M964402" i="1"/>
  <c r="M964403" i="1"/>
  <c r="M964404" i="1"/>
  <c r="M964405" i="1"/>
  <c r="M964406" i="1"/>
  <c r="M964407" i="1"/>
  <c r="M964408" i="1"/>
  <c r="M964409" i="1"/>
  <c r="M964410" i="1"/>
  <c r="M964411" i="1"/>
  <c r="M964412" i="1"/>
  <c r="M964413" i="1"/>
  <c r="M964414" i="1"/>
  <c r="M964415" i="1"/>
  <c r="M964416" i="1"/>
  <c r="M964417" i="1"/>
  <c r="M964418" i="1"/>
  <c r="M964419" i="1"/>
  <c r="M964420" i="1"/>
  <c r="M964421" i="1"/>
  <c r="M964422" i="1"/>
  <c r="M964423" i="1"/>
  <c r="M964424" i="1"/>
  <c r="M964425" i="1"/>
  <c r="M964426" i="1"/>
  <c r="M964427" i="1"/>
  <c r="M964428" i="1"/>
  <c r="M964429" i="1"/>
  <c r="M964430" i="1"/>
  <c r="M964431" i="1"/>
  <c r="M964432" i="1"/>
  <c r="M964433" i="1"/>
  <c r="M964434" i="1"/>
  <c r="M964435" i="1"/>
  <c r="M964436" i="1"/>
  <c r="M964437" i="1"/>
  <c r="M964438" i="1"/>
  <c r="M964439" i="1"/>
  <c r="M964440" i="1"/>
  <c r="M964441" i="1"/>
  <c r="M964442" i="1"/>
  <c r="M964443" i="1"/>
  <c r="M964444" i="1"/>
  <c r="M964445" i="1"/>
  <c r="M964446" i="1"/>
  <c r="M964447" i="1"/>
  <c r="M964448" i="1"/>
  <c r="M964449" i="1"/>
  <c r="M964450" i="1"/>
  <c r="M964451" i="1"/>
  <c r="M964452" i="1"/>
  <c r="M964453" i="1"/>
  <c r="M964454" i="1"/>
  <c r="M964455" i="1"/>
  <c r="M964456" i="1"/>
  <c r="M964457" i="1"/>
  <c r="M964458" i="1"/>
  <c r="M964459" i="1"/>
  <c r="M964460" i="1"/>
  <c r="M964461" i="1"/>
  <c r="M964462" i="1"/>
  <c r="M964463" i="1"/>
  <c r="M964464" i="1"/>
  <c r="M964465" i="1"/>
  <c r="M964466" i="1"/>
  <c r="M964467" i="1"/>
  <c r="M964468" i="1"/>
  <c r="M964469" i="1"/>
  <c r="M964470" i="1"/>
  <c r="M964471" i="1"/>
  <c r="M964472" i="1"/>
  <c r="M964473" i="1"/>
  <c r="M964474" i="1"/>
  <c r="M964475" i="1"/>
  <c r="M964476" i="1"/>
  <c r="M964477" i="1"/>
  <c r="M964478" i="1"/>
  <c r="M964479" i="1"/>
  <c r="M964480" i="1"/>
  <c r="M964481" i="1"/>
  <c r="M964482" i="1"/>
  <c r="M964483" i="1"/>
  <c r="M964484" i="1"/>
  <c r="M964485" i="1"/>
  <c r="M964486" i="1"/>
  <c r="M964487" i="1"/>
  <c r="M964488" i="1"/>
  <c r="M964489" i="1"/>
  <c r="M964490" i="1"/>
  <c r="M964491" i="1"/>
  <c r="M964492" i="1"/>
  <c r="M964493" i="1"/>
  <c r="M964494" i="1"/>
  <c r="M964495" i="1"/>
  <c r="M964496" i="1"/>
  <c r="M964497" i="1"/>
  <c r="M964498" i="1"/>
  <c r="M964499" i="1"/>
  <c r="M964500" i="1"/>
  <c r="M964501" i="1"/>
  <c r="M964502" i="1"/>
  <c r="M964503" i="1"/>
  <c r="M964504" i="1"/>
  <c r="M964505" i="1"/>
  <c r="M964506" i="1"/>
  <c r="M964507" i="1"/>
  <c r="M964508" i="1"/>
  <c r="M964509" i="1"/>
  <c r="M964510" i="1"/>
  <c r="M964511" i="1"/>
  <c r="M964512" i="1"/>
  <c r="M964513" i="1"/>
  <c r="M964514" i="1"/>
  <c r="M964515" i="1"/>
  <c r="M964516" i="1"/>
  <c r="M964517" i="1"/>
  <c r="M964518" i="1"/>
  <c r="M964519" i="1"/>
  <c r="M964520" i="1"/>
  <c r="M964521" i="1"/>
  <c r="M964522" i="1"/>
  <c r="M964523" i="1"/>
  <c r="M964524" i="1"/>
  <c r="M964525" i="1"/>
  <c r="M964526" i="1"/>
  <c r="M964527" i="1"/>
  <c r="M964528" i="1"/>
  <c r="M964529" i="1"/>
  <c r="M964530" i="1"/>
  <c r="M964531" i="1"/>
  <c r="M964532" i="1"/>
  <c r="M964533" i="1"/>
  <c r="M964534" i="1"/>
  <c r="M964535" i="1"/>
  <c r="M964536" i="1"/>
  <c r="M964537" i="1"/>
  <c r="M964538" i="1"/>
  <c r="M964539" i="1"/>
  <c r="M964540" i="1"/>
  <c r="M964541" i="1"/>
  <c r="M964542" i="1"/>
  <c r="M964543" i="1"/>
  <c r="M964544" i="1"/>
  <c r="M964545" i="1"/>
  <c r="M964546" i="1"/>
  <c r="M964547" i="1"/>
  <c r="M964548" i="1"/>
  <c r="M964549" i="1"/>
  <c r="M964550" i="1"/>
  <c r="M964551" i="1"/>
  <c r="M964552" i="1"/>
  <c r="M964553" i="1"/>
  <c r="M964554" i="1"/>
  <c r="M964555" i="1"/>
  <c r="M964556" i="1"/>
  <c r="M964557" i="1"/>
  <c r="M964558" i="1"/>
  <c r="M964559" i="1"/>
  <c r="M964560" i="1"/>
  <c r="M964561" i="1"/>
  <c r="M964562" i="1"/>
  <c r="M964563" i="1"/>
  <c r="M964564" i="1"/>
  <c r="M964565" i="1"/>
  <c r="M964566" i="1"/>
  <c r="M964567" i="1"/>
  <c r="M964568" i="1"/>
  <c r="M964569" i="1"/>
  <c r="M964570" i="1"/>
  <c r="M964571" i="1"/>
  <c r="M964572" i="1"/>
  <c r="M964573" i="1"/>
  <c r="M964574" i="1"/>
  <c r="M964575" i="1"/>
  <c r="M964576" i="1"/>
  <c r="M964577" i="1"/>
  <c r="M964578" i="1"/>
  <c r="M964579" i="1"/>
  <c r="M964580" i="1"/>
  <c r="M964581" i="1"/>
  <c r="M964582" i="1"/>
  <c r="M964583" i="1"/>
  <c r="M964584" i="1"/>
  <c r="M964585" i="1"/>
  <c r="M964586" i="1"/>
  <c r="M964587" i="1"/>
  <c r="M964588" i="1"/>
  <c r="M964589" i="1"/>
  <c r="M964590" i="1"/>
  <c r="M964591" i="1"/>
  <c r="M964592" i="1"/>
  <c r="M964593" i="1"/>
  <c r="M964594" i="1"/>
  <c r="M964595" i="1"/>
  <c r="M964596" i="1"/>
  <c r="M964597" i="1"/>
  <c r="M964598" i="1"/>
  <c r="M964599" i="1"/>
  <c r="M964600" i="1"/>
  <c r="M964601" i="1"/>
  <c r="M964602" i="1"/>
  <c r="M964603" i="1"/>
  <c r="M964604" i="1"/>
  <c r="M964605" i="1"/>
  <c r="M964606" i="1"/>
  <c r="M964607" i="1"/>
  <c r="M964608" i="1"/>
  <c r="M964609" i="1"/>
  <c r="M964610" i="1"/>
  <c r="M964611" i="1"/>
  <c r="M964612" i="1"/>
  <c r="M964613" i="1"/>
  <c r="M964614" i="1"/>
  <c r="M964615" i="1"/>
  <c r="M964616" i="1"/>
  <c r="M964617" i="1"/>
  <c r="M964618" i="1"/>
  <c r="M964619" i="1"/>
  <c r="M964620" i="1"/>
  <c r="M964621" i="1"/>
  <c r="M964622" i="1"/>
  <c r="M964623" i="1"/>
  <c r="M964624" i="1"/>
  <c r="M964625" i="1"/>
  <c r="M964626" i="1"/>
  <c r="M964627" i="1"/>
  <c r="M964628" i="1"/>
  <c r="M964629" i="1"/>
  <c r="M964630" i="1"/>
  <c r="M964631" i="1"/>
  <c r="M964632" i="1"/>
  <c r="M964633" i="1"/>
  <c r="M964634" i="1"/>
  <c r="M964635" i="1"/>
  <c r="M964636" i="1"/>
  <c r="M964637" i="1"/>
  <c r="M964638" i="1"/>
  <c r="M964639" i="1"/>
  <c r="M964640" i="1"/>
  <c r="M964641" i="1"/>
  <c r="M964642" i="1"/>
  <c r="M964643" i="1"/>
  <c r="M964644" i="1"/>
  <c r="M964645" i="1"/>
  <c r="M964646" i="1"/>
  <c r="M964647" i="1"/>
  <c r="M964648" i="1"/>
  <c r="M964649" i="1"/>
  <c r="M964650" i="1"/>
  <c r="M964651" i="1"/>
  <c r="M964652" i="1"/>
  <c r="M964653" i="1"/>
  <c r="M964654" i="1"/>
  <c r="M964655" i="1"/>
  <c r="M964656" i="1"/>
  <c r="M964657" i="1"/>
  <c r="M964658" i="1"/>
  <c r="M964659" i="1"/>
  <c r="M964660" i="1"/>
  <c r="M964661" i="1"/>
  <c r="M964662" i="1"/>
  <c r="M964663" i="1"/>
  <c r="M964664" i="1"/>
  <c r="M964665" i="1"/>
  <c r="M964666" i="1"/>
  <c r="M964667" i="1"/>
  <c r="M964668" i="1"/>
  <c r="M964669" i="1"/>
  <c r="M964670" i="1"/>
  <c r="M964671" i="1"/>
  <c r="M964672" i="1"/>
  <c r="M964673" i="1"/>
  <c r="M964674" i="1"/>
  <c r="M964675" i="1"/>
  <c r="M964676" i="1"/>
  <c r="M964677" i="1"/>
  <c r="M964678" i="1"/>
  <c r="M964679" i="1"/>
  <c r="M964680" i="1"/>
  <c r="M964681" i="1"/>
  <c r="M964682" i="1"/>
  <c r="M964683" i="1"/>
  <c r="M964684" i="1"/>
  <c r="M964685" i="1"/>
  <c r="M964686" i="1"/>
  <c r="M964687" i="1"/>
  <c r="M964688" i="1"/>
  <c r="M964689" i="1"/>
  <c r="M964690" i="1"/>
  <c r="M964691" i="1"/>
  <c r="M964692" i="1"/>
  <c r="M964693" i="1"/>
  <c r="M964694" i="1"/>
  <c r="M964695" i="1"/>
  <c r="M964696" i="1"/>
  <c r="M964697" i="1"/>
  <c r="M964698" i="1"/>
  <c r="M964699" i="1"/>
  <c r="M964700" i="1"/>
  <c r="M964701" i="1"/>
  <c r="M964702" i="1"/>
  <c r="M964703" i="1"/>
  <c r="M964704" i="1"/>
  <c r="M964705" i="1"/>
  <c r="M964706" i="1"/>
  <c r="M964707" i="1"/>
  <c r="M964708" i="1"/>
  <c r="M964709" i="1"/>
  <c r="M964710" i="1"/>
  <c r="M964711" i="1"/>
  <c r="M964712" i="1"/>
  <c r="M964713" i="1"/>
  <c r="M964714" i="1"/>
  <c r="M964715" i="1"/>
  <c r="M964716" i="1"/>
  <c r="M964717" i="1"/>
  <c r="M964718" i="1"/>
  <c r="M964719" i="1"/>
  <c r="M964720" i="1"/>
  <c r="M964721" i="1"/>
  <c r="M964722" i="1"/>
  <c r="M964723" i="1"/>
  <c r="M964724" i="1"/>
  <c r="M964725" i="1"/>
  <c r="M964726" i="1"/>
  <c r="M964727" i="1"/>
  <c r="M964728" i="1"/>
  <c r="M964729" i="1"/>
  <c r="M964730" i="1"/>
  <c r="M964731" i="1"/>
  <c r="M964732" i="1"/>
  <c r="M964733" i="1"/>
  <c r="M964734" i="1"/>
  <c r="M964735" i="1"/>
  <c r="M964736" i="1"/>
  <c r="M964737" i="1"/>
  <c r="M964738" i="1"/>
  <c r="M964739" i="1"/>
  <c r="M964740" i="1"/>
  <c r="M964741" i="1"/>
  <c r="M964742" i="1"/>
  <c r="M964743" i="1"/>
  <c r="M964744" i="1"/>
  <c r="M964745" i="1"/>
  <c r="M964746" i="1"/>
  <c r="M964747" i="1"/>
  <c r="M964748" i="1"/>
  <c r="M964749" i="1"/>
  <c r="M964750" i="1"/>
  <c r="M964751" i="1"/>
  <c r="M964752" i="1"/>
  <c r="M964753" i="1"/>
  <c r="M964754" i="1"/>
  <c r="M964755" i="1"/>
  <c r="M964756" i="1"/>
  <c r="M964757" i="1"/>
  <c r="M964758" i="1"/>
  <c r="M964759" i="1"/>
  <c r="M964760" i="1"/>
  <c r="M964761" i="1"/>
  <c r="M964762" i="1"/>
  <c r="M964763" i="1"/>
  <c r="M964764" i="1"/>
  <c r="M964765" i="1"/>
  <c r="M964766" i="1"/>
  <c r="M964767" i="1"/>
  <c r="M964768" i="1"/>
  <c r="M964769" i="1"/>
  <c r="M964770" i="1"/>
  <c r="M964771" i="1"/>
  <c r="M964772" i="1"/>
  <c r="M964773" i="1"/>
  <c r="M964774" i="1"/>
  <c r="M964775" i="1"/>
  <c r="M964776" i="1"/>
  <c r="M964777" i="1"/>
  <c r="M964778" i="1"/>
  <c r="M964779" i="1"/>
  <c r="M964780" i="1"/>
  <c r="M964781" i="1"/>
  <c r="M964782" i="1"/>
  <c r="M964783" i="1"/>
  <c r="M964784" i="1"/>
  <c r="M964785" i="1"/>
  <c r="M964786" i="1"/>
  <c r="M964787" i="1"/>
  <c r="M964788" i="1"/>
  <c r="M964789" i="1"/>
  <c r="M964790" i="1"/>
  <c r="M964791" i="1"/>
  <c r="M964792" i="1"/>
  <c r="M964793" i="1"/>
  <c r="M964794" i="1"/>
  <c r="M964795" i="1"/>
  <c r="M964796" i="1"/>
  <c r="M964797" i="1"/>
  <c r="M964798" i="1"/>
  <c r="M964799" i="1"/>
  <c r="M964800" i="1"/>
  <c r="M964801" i="1"/>
  <c r="M964802" i="1"/>
  <c r="M964803" i="1"/>
  <c r="M964804" i="1"/>
  <c r="M964805" i="1"/>
  <c r="M964806" i="1"/>
  <c r="M964807" i="1"/>
  <c r="M964808" i="1"/>
  <c r="M964809" i="1"/>
  <c r="M964810" i="1"/>
  <c r="M964811" i="1"/>
  <c r="M964812" i="1"/>
  <c r="M964813" i="1"/>
  <c r="M964814" i="1"/>
  <c r="M964815" i="1"/>
  <c r="M964816" i="1"/>
  <c r="M964817" i="1"/>
  <c r="M964818" i="1"/>
  <c r="M964819" i="1"/>
  <c r="M964820" i="1"/>
  <c r="M964821" i="1"/>
  <c r="M964822" i="1"/>
  <c r="M964823" i="1"/>
  <c r="M964824" i="1"/>
  <c r="M964825" i="1"/>
  <c r="M964826" i="1"/>
  <c r="M964827" i="1"/>
  <c r="M964828" i="1"/>
  <c r="M964829" i="1"/>
  <c r="M964830" i="1"/>
  <c r="M964831" i="1"/>
  <c r="M964832" i="1"/>
  <c r="M964833" i="1"/>
  <c r="M964834" i="1"/>
  <c r="M964835" i="1"/>
  <c r="M964836" i="1"/>
  <c r="M964837" i="1"/>
  <c r="M964838" i="1"/>
  <c r="M964839" i="1"/>
  <c r="M964840" i="1"/>
  <c r="M964841" i="1"/>
  <c r="M964842" i="1"/>
  <c r="M964843" i="1"/>
  <c r="M964844" i="1"/>
  <c r="M964845" i="1"/>
  <c r="M964846" i="1"/>
  <c r="M964847" i="1"/>
  <c r="M964848" i="1"/>
  <c r="M964849" i="1"/>
  <c r="M964850" i="1"/>
  <c r="M964851" i="1"/>
  <c r="M964852" i="1"/>
  <c r="M964853" i="1"/>
  <c r="M964854" i="1"/>
  <c r="M964855" i="1"/>
  <c r="M964856" i="1"/>
  <c r="M964857" i="1"/>
  <c r="M964858" i="1"/>
  <c r="M964859" i="1"/>
  <c r="M964860" i="1"/>
  <c r="M964861" i="1"/>
  <c r="M964862" i="1"/>
  <c r="M964863" i="1"/>
  <c r="M964864" i="1"/>
  <c r="M964865" i="1"/>
  <c r="M964866" i="1"/>
  <c r="M964867" i="1"/>
  <c r="M964868" i="1"/>
  <c r="M964869" i="1"/>
  <c r="M964870" i="1"/>
  <c r="M964871" i="1"/>
  <c r="M964872" i="1"/>
  <c r="M964873" i="1"/>
  <c r="M964874" i="1"/>
  <c r="M964875" i="1"/>
  <c r="M964876" i="1"/>
  <c r="M964877" i="1"/>
  <c r="M964878" i="1"/>
  <c r="M964879" i="1"/>
  <c r="M964880" i="1"/>
  <c r="M964881" i="1"/>
  <c r="M964882" i="1"/>
  <c r="M964883" i="1"/>
  <c r="M964884" i="1"/>
  <c r="M964885" i="1"/>
  <c r="M964886" i="1"/>
  <c r="M964887" i="1"/>
  <c r="M964888" i="1"/>
  <c r="M964889" i="1"/>
  <c r="M964890" i="1"/>
  <c r="M964891" i="1"/>
  <c r="M964892" i="1"/>
  <c r="M964893" i="1"/>
  <c r="M964894" i="1"/>
  <c r="M964895" i="1"/>
  <c r="M964896" i="1"/>
  <c r="M964897" i="1"/>
  <c r="M964898" i="1"/>
  <c r="M964899" i="1"/>
  <c r="M964900" i="1"/>
  <c r="M964901" i="1"/>
  <c r="M964902" i="1"/>
  <c r="M964903" i="1"/>
  <c r="M964904" i="1"/>
  <c r="M964905" i="1"/>
  <c r="M964906" i="1"/>
  <c r="M964907" i="1"/>
  <c r="M964908" i="1"/>
  <c r="M964909" i="1"/>
  <c r="M964910" i="1"/>
  <c r="M964911" i="1"/>
  <c r="M964912" i="1"/>
  <c r="M964913" i="1"/>
  <c r="M964914" i="1"/>
  <c r="M964915" i="1"/>
  <c r="M964916" i="1"/>
  <c r="M964917" i="1"/>
  <c r="M964918" i="1"/>
  <c r="M964919" i="1"/>
  <c r="M964920" i="1"/>
  <c r="M964921" i="1"/>
  <c r="M964922" i="1"/>
  <c r="M964923" i="1"/>
  <c r="M964924" i="1"/>
  <c r="M964925" i="1"/>
  <c r="M964926" i="1"/>
  <c r="M964927" i="1"/>
  <c r="M964928" i="1"/>
  <c r="M964929" i="1"/>
  <c r="M964930" i="1"/>
  <c r="M964931" i="1"/>
  <c r="M964932" i="1"/>
  <c r="M964933" i="1"/>
  <c r="M964934" i="1"/>
  <c r="M964935" i="1"/>
  <c r="M964936" i="1"/>
  <c r="M964937" i="1"/>
  <c r="M964938" i="1"/>
  <c r="M964939" i="1"/>
  <c r="M964940" i="1"/>
  <c r="M964941" i="1"/>
  <c r="M964942" i="1"/>
  <c r="M964943" i="1"/>
  <c r="M964944" i="1"/>
  <c r="M964945" i="1"/>
  <c r="M964946" i="1"/>
  <c r="M964947" i="1"/>
  <c r="M964948" i="1"/>
  <c r="M964949" i="1"/>
  <c r="M964950" i="1"/>
  <c r="M964951" i="1"/>
  <c r="M964952" i="1"/>
  <c r="M964953" i="1"/>
  <c r="M964954" i="1"/>
  <c r="M964955" i="1"/>
  <c r="M964956" i="1"/>
  <c r="M964957" i="1"/>
  <c r="M964958" i="1"/>
  <c r="M964959" i="1"/>
  <c r="M964960" i="1"/>
  <c r="M964961" i="1"/>
  <c r="M964962" i="1"/>
  <c r="M964963" i="1"/>
  <c r="M964964" i="1"/>
  <c r="M964965" i="1"/>
  <c r="M964966" i="1"/>
  <c r="M964967" i="1"/>
  <c r="M964968" i="1"/>
  <c r="M964969" i="1"/>
  <c r="M964970" i="1"/>
  <c r="M964971" i="1"/>
  <c r="M964972" i="1"/>
  <c r="M964973" i="1"/>
  <c r="M964974" i="1"/>
  <c r="M964975" i="1"/>
  <c r="M964976" i="1"/>
  <c r="M964977" i="1"/>
  <c r="M964978" i="1"/>
  <c r="M964979" i="1"/>
  <c r="M964980" i="1"/>
  <c r="M964981" i="1"/>
  <c r="M964982" i="1"/>
  <c r="M964983" i="1"/>
  <c r="M964984" i="1"/>
  <c r="M964985" i="1"/>
  <c r="M964986" i="1"/>
  <c r="M964987" i="1"/>
  <c r="M964988" i="1"/>
  <c r="M964989" i="1"/>
  <c r="M964990" i="1"/>
  <c r="M964991" i="1"/>
  <c r="M964992" i="1"/>
  <c r="M964993" i="1"/>
  <c r="M964994" i="1"/>
  <c r="M964995" i="1"/>
  <c r="M964996" i="1"/>
  <c r="M964997" i="1"/>
  <c r="M964998" i="1"/>
  <c r="M964999" i="1"/>
  <c r="M965000" i="1"/>
  <c r="M965001" i="1"/>
  <c r="M965002" i="1"/>
  <c r="M965003" i="1"/>
  <c r="M965004" i="1"/>
  <c r="M965005" i="1"/>
  <c r="M965006" i="1"/>
  <c r="M965007" i="1"/>
  <c r="M965008" i="1"/>
  <c r="M965009" i="1"/>
  <c r="M965010" i="1"/>
  <c r="M965011" i="1"/>
  <c r="M965012" i="1"/>
  <c r="M965013" i="1"/>
  <c r="M965014" i="1"/>
  <c r="M965015" i="1"/>
  <c r="M965016" i="1"/>
  <c r="M965017" i="1"/>
  <c r="M965018" i="1"/>
  <c r="M965019" i="1"/>
  <c r="M965020" i="1"/>
  <c r="M965021" i="1"/>
  <c r="M965022" i="1"/>
  <c r="M965023" i="1"/>
  <c r="M965024" i="1"/>
  <c r="M965025" i="1"/>
  <c r="M965026" i="1"/>
  <c r="M965027" i="1"/>
  <c r="M965028" i="1"/>
  <c r="M965029" i="1"/>
  <c r="M965030" i="1"/>
  <c r="M965031" i="1"/>
  <c r="M965032" i="1"/>
  <c r="M965033" i="1"/>
  <c r="M965034" i="1"/>
  <c r="M965035" i="1"/>
  <c r="M965036" i="1"/>
  <c r="M965037" i="1"/>
  <c r="M965038" i="1"/>
  <c r="M965039" i="1"/>
  <c r="M965040" i="1"/>
  <c r="M965041" i="1"/>
  <c r="M965042" i="1"/>
  <c r="M965043" i="1"/>
  <c r="M965044" i="1"/>
  <c r="M965045" i="1"/>
  <c r="M965046" i="1"/>
  <c r="M965047" i="1"/>
  <c r="M965048" i="1"/>
  <c r="M965049" i="1"/>
  <c r="M965050" i="1"/>
  <c r="M965051" i="1"/>
  <c r="M965052" i="1"/>
  <c r="M965053" i="1"/>
  <c r="M965054" i="1"/>
  <c r="M965055" i="1"/>
  <c r="M965056" i="1"/>
  <c r="M965057" i="1"/>
  <c r="M965058" i="1"/>
  <c r="M965059" i="1"/>
  <c r="M965060" i="1"/>
  <c r="M965061" i="1"/>
  <c r="M965062" i="1"/>
  <c r="M965063" i="1"/>
  <c r="M965064" i="1"/>
  <c r="M965065" i="1"/>
  <c r="M965066" i="1"/>
  <c r="M965067" i="1"/>
  <c r="M965068" i="1"/>
  <c r="M965069" i="1"/>
  <c r="M965070" i="1"/>
  <c r="M965071" i="1"/>
  <c r="M965072" i="1"/>
  <c r="M965073" i="1"/>
  <c r="M965074" i="1"/>
  <c r="M965075" i="1"/>
  <c r="M965076" i="1"/>
  <c r="M965077" i="1"/>
  <c r="M965078" i="1"/>
  <c r="M965079" i="1"/>
  <c r="M965080" i="1"/>
  <c r="M965081" i="1"/>
  <c r="M965082" i="1"/>
  <c r="M965083" i="1"/>
  <c r="M965084" i="1"/>
  <c r="M965085" i="1"/>
  <c r="M965086" i="1"/>
  <c r="M965087" i="1"/>
  <c r="M965088" i="1"/>
  <c r="M965089" i="1"/>
  <c r="M965090" i="1"/>
  <c r="M965091" i="1"/>
  <c r="M965092" i="1"/>
  <c r="M965093" i="1"/>
  <c r="M965094" i="1"/>
  <c r="M965095" i="1"/>
  <c r="M965096" i="1"/>
  <c r="M965097" i="1"/>
  <c r="M965098" i="1"/>
  <c r="M965099" i="1"/>
  <c r="M965100" i="1"/>
  <c r="M965101" i="1"/>
  <c r="M965102" i="1"/>
  <c r="M965103" i="1"/>
  <c r="M965104" i="1"/>
  <c r="M965105" i="1"/>
  <c r="M965106" i="1"/>
  <c r="M965107" i="1"/>
  <c r="M965108" i="1"/>
  <c r="M965109" i="1"/>
  <c r="M965110" i="1"/>
  <c r="M965111" i="1"/>
  <c r="M965112" i="1"/>
  <c r="M965113" i="1"/>
  <c r="M965114" i="1"/>
  <c r="M965115" i="1"/>
  <c r="M965116" i="1"/>
  <c r="M965117" i="1"/>
  <c r="M965118" i="1"/>
  <c r="M965119" i="1"/>
  <c r="M965120" i="1"/>
  <c r="M965121" i="1"/>
  <c r="M965122" i="1"/>
  <c r="M965123" i="1"/>
  <c r="M965124" i="1"/>
  <c r="M965125" i="1"/>
  <c r="M965126" i="1"/>
  <c r="M965127" i="1"/>
  <c r="M965128" i="1"/>
  <c r="M965129" i="1"/>
  <c r="M965130" i="1"/>
  <c r="M965131" i="1"/>
  <c r="M965132" i="1"/>
  <c r="M965133" i="1"/>
  <c r="M965134" i="1"/>
  <c r="M965135" i="1"/>
  <c r="M965136" i="1"/>
  <c r="M965137" i="1"/>
  <c r="M965138" i="1"/>
  <c r="M965139" i="1"/>
  <c r="M965140" i="1"/>
  <c r="M965141" i="1"/>
  <c r="M965142" i="1"/>
  <c r="M965143" i="1"/>
  <c r="M965144" i="1"/>
  <c r="M965145" i="1"/>
  <c r="M965146" i="1"/>
  <c r="M965147" i="1"/>
  <c r="M965148" i="1"/>
  <c r="M965149" i="1"/>
  <c r="M965150" i="1"/>
  <c r="M965151" i="1"/>
  <c r="M965152" i="1"/>
  <c r="M965153" i="1"/>
  <c r="M965154" i="1"/>
  <c r="M965155" i="1"/>
  <c r="M965156" i="1"/>
  <c r="M965157" i="1"/>
  <c r="M965158" i="1"/>
  <c r="M965159" i="1"/>
  <c r="M965160" i="1"/>
  <c r="M965161" i="1"/>
  <c r="M965162" i="1"/>
  <c r="M965163" i="1"/>
  <c r="M965164" i="1"/>
  <c r="M965165" i="1"/>
  <c r="M965166" i="1"/>
  <c r="M965167" i="1"/>
  <c r="M965168" i="1"/>
  <c r="M965169" i="1"/>
  <c r="M965170" i="1"/>
  <c r="M965171" i="1"/>
  <c r="M965172" i="1"/>
  <c r="M965173" i="1"/>
  <c r="M965174" i="1"/>
  <c r="M965175" i="1"/>
  <c r="M965176" i="1"/>
  <c r="M965177" i="1"/>
  <c r="M965178" i="1"/>
  <c r="M965179" i="1"/>
  <c r="M965180" i="1"/>
  <c r="M965181" i="1"/>
  <c r="M965182" i="1"/>
  <c r="M965183" i="1"/>
  <c r="M965184" i="1"/>
  <c r="M965185" i="1"/>
  <c r="M965186" i="1"/>
  <c r="M965187" i="1"/>
  <c r="M965188" i="1"/>
  <c r="M965189" i="1"/>
  <c r="M965190" i="1"/>
  <c r="M965191" i="1"/>
  <c r="M965192" i="1"/>
  <c r="M965193" i="1"/>
  <c r="M965194" i="1"/>
  <c r="M965195" i="1"/>
  <c r="M965196" i="1"/>
  <c r="M965197" i="1"/>
  <c r="M965198" i="1"/>
  <c r="M965199" i="1"/>
  <c r="M965200" i="1"/>
  <c r="M965201" i="1"/>
  <c r="M965202" i="1"/>
  <c r="M965203" i="1"/>
  <c r="M965204" i="1"/>
  <c r="M965205" i="1"/>
  <c r="M965206" i="1"/>
  <c r="M965207" i="1"/>
  <c r="M965208" i="1"/>
  <c r="M965209" i="1"/>
  <c r="M965210" i="1"/>
  <c r="M965211" i="1"/>
  <c r="M965212" i="1"/>
  <c r="M965213" i="1"/>
  <c r="M965214" i="1"/>
  <c r="M965215" i="1"/>
  <c r="M965216" i="1"/>
  <c r="M965217" i="1"/>
  <c r="M965218" i="1"/>
  <c r="M965219" i="1"/>
  <c r="M965220" i="1"/>
  <c r="M965221" i="1"/>
  <c r="M965222" i="1"/>
  <c r="M965223" i="1"/>
  <c r="M965224" i="1"/>
  <c r="M965225" i="1"/>
  <c r="M965226" i="1"/>
  <c r="M965227" i="1"/>
  <c r="M965228" i="1"/>
  <c r="M965229" i="1"/>
  <c r="M965230" i="1"/>
  <c r="M965231" i="1"/>
  <c r="M965232" i="1"/>
  <c r="M965233" i="1"/>
  <c r="M965234" i="1"/>
  <c r="M965235" i="1"/>
  <c r="M965236" i="1"/>
  <c r="M965237" i="1"/>
  <c r="M965238" i="1"/>
  <c r="M965239" i="1"/>
  <c r="M965240" i="1"/>
  <c r="M965241" i="1"/>
  <c r="M965242" i="1"/>
  <c r="M965243" i="1"/>
  <c r="M965244" i="1"/>
  <c r="M965245" i="1"/>
  <c r="M965246" i="1"/>
  <c r="M965247" i="1"/>
  <c r="M965248" i="1"/>
  <c r="M965249" i="1"/>
  <c r="M965250" i="1"/>
  <c r="M965251" i="1"/>
  <c r="M965252" i="1"/>
  <c r="M965253" i="1"/>
  <c r="M965254" i="1"/>
  <c r="M965255" i="1"/>
  <c r="M965256" i="1"/>
  <c r="M965257" i="1"/>
  <c r="M965258" i="1"/>
  <c r="M965259" i="1"/>
  <c r="M965260" i="1"/>
  <c r="M965261" i="1"/>
  <c r="M965262" i="1"/>
  <c r="M965263" i="1"/>
  <c r="M965264" i="1"/>
  <c r="M965265" i="1"/>
  <c r="M965266" i="1"/>
  <c r="M965267" i="1"/>
  <c r="M965268" i="1"/>
  <c r="M965269" i="1"/>
  <c r="M965270" i="1"/>
  <c r="M965271" i="1"/>
  <c r="M965272" i="1"/>
  <c r="M965273" i="1"/>
  <c r="M965274" i="1"/>
  <c r="M965275" i="1"/>
  <c r="M965276" i="1"/>
  <c r="M965277" i="1"/>
  <c r="M965278" i="1"/>
  <c r="M965279" i="1"/>
  <c r="M965280" i="1"/>
  <c r="M965281" i="1"/>
  <c r="M965282" i="1"/>
  <c r="M965283" i="1"/>
  <c r="M965284" i="1"/>
  <c r="M965285" i="1"/>
  <c r="M965286" i="1"/>
  <c r="M965287" i="1"/>
  <c r="M965288" i="1"/>
  <c r="M965289" i="1"/>
  <c r="M965290" i="1"/>
  <c r="M965291" i="1"/>
  <c r="M965292" i="1"/>
  <c r="M965293" i="1"/>
  <c r="M965294" i="1"/>
  <c r="M965295" i="1"/>
  <c r="M965296" i="1"/>
  <c r="M965297" i="1"/>
  <c r="M965298" i="1"/>
  <c r="M965299" i="1"/>
  <c r="M965300" i="1"/>
  <c r="M965301" i="1"/>
  <c r="M965302" i="1"/>
  <c r="M965303" i="1"/>
  <c r="M965304" i="1"/>
  <c r="M965305" i="1"/>
  <c r="M965306" i="1"/>
  <c r="M965307" i="1"/>
  <c r="M965308" i="1"/>
  <c r="M965309" i="1"/>
  <c r="M965310" i="1"/>
  <c r="M965311" i="1"/>
  <c r="M965312" i="1"/>
  <c r="M965313" i="1"/>
  <c r="M965314" i="1"/>
  <c r="M965315" i="1"/>
  <c r="M965316" i="1"/>
  <c r="M965317" i="1"/>
  <c r="M965318" i="1"/>
  <c r="M965319" i="1"/>
  <c r="M965320" i="1"/>
  <c r="M965321" i="1"/>
  <c r="M965322" i="1"/>
  <c r="M965323" i="1"/>
  <c r="M965324" i="1"/>
  <c r="M965325" i="1"/>
  <c r="M965326" i="1"/>
  <c r="M965327" i="1"/>
  <c r="M965328" i="1"/>
  <c r="M965329" i="1"/>
  <c r="M965330" i="1"/>
  <c r="M965331" i="1"/>
  <c r="M965332" i="1"/>
  <c r="M965333" i="1"/>
  <c r="M965334" i="1"/>
  <c r="M965335" i="1"/>
  <c r="M965336" i="1"/>
  <c r="M965337" i="1"/>
  <c r="M965338" i="1"/>
  <c r="M965339" i="1"/>
  <c r="M965340" i="1"/>
  <c r="M965341" i="1"/>
  <c r="M965342" i="1"/>
  <c r="M965343" i="1"/>
  <c r="M965344" i="1"/>
  <c r="M965345" i="1"/>
  <c r="M965346" i="1"/>
  <c r="M965347" i="1"/>
  <c r="M965348" i="1"/>
  <c r="M965349" i="1"/>
  <c r="M965350" i="1"/>
  <c r="M965351" i="1"/>
  <c r="M965352" i="1"/>
  <c r="M965353" i="1"/>
  <c r="M965354" i="1"/>
  <c r="M965355" i="1"/>
  <c r="M965356" i="1"/>
  <c r="M965357" i="1"/>
  <c r="M965358" i="1"/>
  <c r="M965359" i="1"/>
  <c r="M965360" i="1"/>
  <c r="M965361" i="1"/>
  <c r="M965362" i="1"/>
  <c r="M965363" i="1"/>
  <c r="M965364" i="1"/>
  <c r="M965365" i="1"/>
  <c r="M965366" i="1"/>
  <c r="M965367" i="1"/>
  <c r="M965368" i="1"/>
  <c r="M965369" i="1"/>
  <c r="M965370" i="1"/>
  <c r="M965371" i="1"/>
  <c r="M965372" i="1"/>
  <c r="M965373" i="1"/>
  <c r="M965374" i="1"/>
  <c r="M965375" i="1"/>
  <c r="M965376" i="1"/>
  <c r="M965377" i="1"/>
  <c r="M965378" i="1"/>
  <c r="M965379" i="1"/>
  <c r="M965380" i="1"/>
  <c r="M965381" i="1"/>
  <c r="M965382" i="1"/>
  <c r="M965383" i="1"/>
  <c r="M965384" i="1"/>
  <c r="M965385" i="1"/>
  <c r="M965386" i="1"/>
  <c r="M965387" i="1"/>
  <c r="M965388" i="1"/>
  <c r="M965389" i="1"/>
  <c r="M965390" i="1"/>
  <c r="M965391" i="1"/>
  <c r="M965392" i="1"/>
  <c r="M965393" i="1"/>
  <c r="M965394" i="1"/>
  <c r="M965395" i="1"/>
  <c r="M965396" i="1"/>
  <c r="M965397" i="1"/>
  <c r="M965398" i="1"/>
  <c r="M965399" i="1"/>
  <c r="M965400" i="1"/>
  <c r="M965401" i="1"/>
  <c r="M965402" i="1"/>
  <c r="M965403" i="1"/>
  <c r="M965404" i="1"/>
  <c r="M965405" i="1"/>
  <c r="M965406" i="1"/>
  <c r="M965407" i="1"/>
  <c r="M965408" i="1"/>
  <c r="M965409" i="1"/>
  <c r="M965410" i="1"/>
  <c r="M965411" i="1"/>
  <c r="M965412" i="1"/>
  <c r="M965413" i="1"/>
  <c r="M965414" i="1"/>
  <c r="M965415" i="1"/>
  <c r="M965416" i="1"/>
  <c r="M965417" i="1"/>
  <c r="M965418" i="1"/>
  <c r="M965419" i="1"/>
  <c r="M965420" i="1"/>
  <c r="M965421" i="1"/>
  <c r="M965422" i="1"/>
  <c r="M965423" i="1"/>
  <c r="M965424" i="1"/>
  <c r="M965425" i="1"/>
  <c r="M965426" i="1"/>
  <c r="M965427" i="1"/>
  <c r="M965428" i="1"/>
  <c r="M965429" i="1"/>
  <c r="M965430" i="1"/>
  <c r="M965431" i="1"/>
  <c r="M965432" i="1"/>
  <c r="M965433" i="1"/>
  <c r="M965434" i="1"/>
  <c r="M965435" i="1"/>
  <c r="M965436" i="1"/>
  <c r="M965437" i="1"/>
  <c r="M965438" i="1"/>
  <c r="M965439" i="1"/>
  <c r="M965440" i="1"/>
  <c r="M965441" i="1"/>
  <c r="M965442" i="1"/>
  <c r="M965443" i="1"/>
  <c r="M965444" i="1"/>
  <c r="M965445" i="1"/>
  <c r="M965446" i="1"/>
  <c r="M965447" i="1"/>
  <c r="M965448" i="1"/>
  <c r="M965449" i="1"/>
  <c r="M965450" i="1"/>
  <c r="M965451" i="1"/>
  <c r="M965452" i="1"/>
  <c r="M965453" i="1"/>
  <c r="M965454" i="1"/>
  <c r="M965455" i="1"/>
  <c r="M965456" i="1"/>
  <c r="M965457" i="1"/>
  <c r="M965458" i="1"/>
  <c r="M965459" i="1"/>
  <c r="M965460" i="1"/>
  <c r="M965461" i="1"/>
  <c r="M965462" i="1"/>
  <c r="M965463" i="1"/>
  <c r="M965464" i="1"/>
  <c r="M965465" i="1"/>
  <c r="M965466" i="1"/>
  <c r="M965467" i="1"/>
  <c r="M965468" i="1"/>
  <c r="M965469" i="1"/>
  <c r="M965470" i="1"/>
  <c r="M965471" i="1"/>
  <c r="M965472" i="1"/>
  <c r="M965473" i="1"/>
  <c r="M965474" i="1"/>
  <c r="M965475" i="1"/>
  <c r="M965476" i="1"/>
  <c r="M965477" i="1"/>
  <c r="M965478" i="1"/>
  <c r="M965479" i="1"/>
  <c r="M965480" i="1"/>
  <c r="M965481" i="1"/>
  <c r="M965482" i="1"/>
  <c r="M965483" i="1"/>
  <c r="M965484" i="1"/>
  <c r="M965485" i="1"/>
  <c r="M965486" i="1"/>
  <c r="M965487" i="1"/>
  <c r="M965488" i="1"/>
  <c r="M965489" i="1"/>
  <c r="M965490" i="1"/>
  <c r="M965491" i="1"/>
  <c r="M965492" i="1"/>
  <c r="M965493" i="1"/>
  <c r="M965494" i="1"/>
  <c r="M965495" i="1"/>
  <c r="M965496" i="1"/>
  <c r="M965497" i="1"/>
  <c r="M965498" i="1"/>
  <c r="M965499" i="1"/>
  <c r="M965500" i="1"/>
  <c r="M965501" i="1"/>
  <c r="M965502" i="1"/>
  <c r="M965503" i="1"/>
  <c r="M965504" i="1"/>
  <c r="M965505" i="1"/>
  <c r="M965506" i="1"/>
  <c r="M965507" i="1"/>
  <c r="M965508" i="1"/>
  <c r="M965509" i="1"/>
  <c r="M965510" i="1"/>
  <c r="M965511" i="1"/>
  <c r="M965512" i="1"/>
  <c r="M965513" i="1"/>
  <c r="M965514" i="1"/>
  <c r="M965515" i="1"/>
  <c r="M965516" i="1"/>
  <c r="M965517" i="1"/>
  <c r="M965518" i="1"/>
  <c r="M965519" i="1"/>
  <c r="M965520" i="1"/>
  <c r="M965521" i="1"/>
  <c r="M965522" i="1"/>
  <c r="M965523" i="1"/>
  <c r="M965524" i="1"/>
  <c r="M965525" i="1"/>
  <c r="M965526" i="1"/>
  <c r="M965527" i="1"/>
  <c r="M965528" i="1"/>
  <c r="M965529" i="1"/>
  <c r="M965530" i="1"/>
  <c r="M965531" i="1"/>
  <c r="M965532" i="1"/>
  <c r="M965533" i="1"/>
  <c r="M965534" i="1"/>
  <c r="M965535" i="1"/>
  <c r="M965536" i="1"/>
  <c r="M965537" i="1"/>
  <c r="M965538" i="1"/>
  <c r="M965539" i="1"/>
  <c r="M965540" i="1"/>
  <c r="M965541" i="1"/>
  <c r="M965542" i="1"/>
  <c r="M965543" i="1"/>
  <c r="M965544" i="1"/>
  <c r="M965545" i="1"/>
  <c r="M965546" i="1"/>
  <c r="M965547" i="1"/>
  <c r="M965548" i="1"/>
  <c r="M965549" i="1"/>
  <c r="M965550" i="1"/>
  <c r="M965551" i="1"/>
  <c r="M965552" i="1"/>
  <c r="M965553" i="1"/>
  <c r="M965554" i="1"/>
  <c r="M965555" i="1"/>
  <c r="M965556" i="1"/>
  <c r="M965557" i="1"/>
  <c r="M965558" i="1"/>
  <c r="M965559" i="1"/>
  <c r="M965560" i="1"/>
  <c r="M965561" i="1"/>
  <c r="M965562" i="1"/>
  <c r="M965563" i="1"/>
  <c r="M965564" i="1"/>
  <c r="M965565" i="1"/>
  <c r="M965566" i="1"/>
  <c r="M965567" i="1"/>
  <c r="M965568" i="1"/>
  <c r="M965569" i="1"/>
  <c r="M965570" i="1"/>
  <c r="M965571" i="1"/>
  <c r="M965572" i="1"/>
  <c r="M965573" i="1"/>
  <c r="M965574" i="1"/>
  <c r="M965575" i="1"/>
  <c r="M965576" i="1"/>
  <c r="M965577" i="1"/>
  <c r="M965578" i="1"/>
  <c r="M965579" i="1"/>
  <c r="M965580" i="1"/>
  <c r="M965581" i="1"/>
  <c r="M965582" i="1"/>
  <c r="M965583" i="1"/>
  <c r="M965584" i="1"/>
  <c r="M965585" i="1"/>
  <c r="M965586" i="1"/>
  <c r="M965587" i="1"/>
  <c r="M965588" i="1"/>
  <c r="M965589" i="1"/>
  <c r="M965590" i="1"/>
  <c r="M965591" i="1"/>
  <c r="M965592" i="1"/>
  <c r="M965593" i="1"/>
  <c r="M965594" i="1"/>
  <c r="M965595" i="1"/>
  <c r="M965596" i="1"/>
  <c r="M965597" i="1"/>
  <c r="M965598" i="1"/>
  <c r="M965599" i="1"/>
  <c r="M965600" i="1"/>
  <c r="M965601" i="1"/>
  <c r="M965602" i="1"/>
  <c r="M965603" i="1"/>
  <c r="M965604" i="1"/>
  <c r="M965605" i="1"/>
  <c r="M965606" i="1"/>
  <c r="M965607" i="1"/>
  <c r="M965608" i="1"/>
  <c r="M965609" i="1"/>
  <c r="M965610" i="1"/>
  <c r="M965611" i="1"/>
  <c r="M965612" i="1"/>
  <c r="M965613" i="1"/>
  <c r="M965614" i="1"/>
  <c r="M965615" i="1"/>
  <c r="M965616" i="1"/>
  <c r="M965617" i="1"/>
  <c r="M965618" i="1"/>
  <c r="M965619" i="1"/>
  <c r="M965620" i="1"/>
  <c r="M965621" i="1"/>
  <c r="M965622" i="1"/>
  <c r="M965623" i="1"/>
  <c r="M965624" i="1"/>
  <c r="M965625" i="1"/>
  <c r="M965626" i="1"/>
  <c r="M965627" i="1"/>
  <c r="M965628" i="1"/>
  <c r="M965629" i="1"/>
  <c r="M965630" i="1"/>
  <c r="M965631" i="1"/>
  <c r="M965632" i="1"/>
  <c r="M965633" i="1"/>
  <c r="M965634" i="1"/>
  <c r="M965635" i="1"/>
  <c r="M965636" i="1"/>
  <c r="M965637" i="1"/>
  <c r="M965638" i="1"/>
  <c r="M965639" i="1"/>
  <c r="M965640" i="1"/>
  <c r="M965641" i="1"/>
  <c r="M965642" i="1"/>
  <c r="M965643" i="1"/>
  <c r="M965644" i="1"/>
  <c r="M965645" i="1"/>
  <c r="M965646" i="1"/>
  <c r="M965647" i="1"/>
  <c r="M965648" i="1"/>
  <c r="M965649" i="1"/>
  <c r="M965650" i="1"/>
  <c r="M965651" i="1"/>
  <c r="M965652" i="1"/>
  <c r="M965653" i="1"/>
  <c r="M965654" i="1"/>
  <c r="M965655" i="1"/>
  <c r="M965656" i="1"/>
  <c r="M965657" i="1"/>
  <c r="M965658" i="1"/>
  <c r="M965659" i="1"/>
  <c r="M965660" i="1"/>
  <c r="M965661" i="1"/>
  <c r="M965662" i="1"/>
  <c r="M965663" i="1"/>
  <c r="M965664" i="1"/>
  <c r="M965665" i="1"/>
  <c r="M965666" i="1"/>
  <c r="M965667" i="1"/>
  <c r="M965668" i="1"/>
  <c r="M965669" i="1"/>
  <c r="M965670" i="1"/>
  <c r="M965671" i="1"/>
  <c r="M965672" i="1"/>
  <c r="M965673" i="1"/>
  <c r="M965674" i="1"/>
  <c r="M965675" i="1"/>
  <c r="M965676" i="1"/>
  <c r="M965677" i="1"/>
  <c r="M965678" i="1"/>
  <c r="M965679" i="1"/>
  <c r="M965680" i="1"/>
  <c r="M965681" i="1"/>
  <c r="M965682" i="1"/>
  <c r="M965683" i="1"/>
  <c r="M965684" i="1"/>
  <c r="M965685" i="1"/>
  <c r="M965686" i="1"/>
  <c r="M965687" i="1"/>
  <c r="M965688" i="1"/>
  <c r="M965689" i="1"/>
  <c r="M965690" i="1"/>
  <c r="M965691" i="1"/>
  <c r="M965692" i="1"/>
  <c r="M965693" i="1"/>
  <c r="M965694" i="1"/>
  <c r="M965695" i="1"/>
  <c r="M965696" i="1"/>
  <c r="M965697" i="1"/>
  <c r="M965698" i="1"/>
  <c r="M965699" i="1"/>
  <c r="M965700" i="1"/>
  <c r="M965701" i="1"/>
  <c r="M965702" i="1"/>
  <c r="M965703" i="1"/>
  <c r="M965704" i="1"/>
  <c r="M965705" i="1"/>
  <c r="M965706" i="1"/>
  <c r="M965707" i="1"/>
  <c r="M965708" i="1"/>
  <c r="M965709" i="1"/>
  <c r="M965710" i="1"/>
  <c r="M965711" i="1"/>
  <c r="M965712" i="1"/>
  <c r="M965713" i="1"/>
  <c r="M965714" i="1"/>
  <c r="M965715" i="1"/>
  <c r="M965716" i="1"/>
  <c r="M965717" i="1"/>
  <c r="M965718" i="1"/>
  <c r="M965719" i="1"/>
  <c r="M965720" i="1"/>
  <c r="M965721" i="1"/>
  <c r="M965722" i="1"/>
  <c r="M965723" i="1"/>
  <c r="M965724" i="1"/>
  <c r="M965725" i="1"/>
  <c r="M965726" i="1"/>
  <c r="M965727" i="1"/>
  <c r="M965728" i="1"/>
  <c r="M965729" i="1"/>
  <c r="M965730" i="1"/>
  <c r="M965731" i="1"/>
  <c r="M965732" i="1"/>
  <c r="M965733" i="1"/>
  <c r="M965734" i="1"/>
  <c r="M965735" i="1"/>
  <c r="M965736" i="1"/>
  <c r="M965737" i="1"/>
  <c r="M965738" i="1"/>
  <c r="M965739" i="1"/>
  <c r="M965740" i="1"/>
  <c r="M965741" i="1"/>
  <c r="M965742" i="1"/>
  <c r="M965743" i="1"/>
  <c r="M965744" i="1"/>
  <c r="M965745" i="1"/>
  <c r="M965746" i="1"/>
  <c r="M965747" i="1"/>
  <c r="M965748" i="1"/>
  <c r="M965749" i="1"/>
  <c r="M965750" i="1"/>
  <c r="M965751" i="1"/>
  <c r="M965752" i="1"/>
  <c r="M965753" i="1"/>
  <c r="M965754" i="1"/>
  <c r="M965755" i="1"/>
  <c r="M965756" i="1"/>
  <c r="M965757" i="1"/>
  <c r="M965758" i="1"/>
  <c r="M965759" i="1"/>
  <c r="M965760" i="1"/>
  <c r="M965761" i="1"/>
  <c r="M965762" i="1"/>
  <c r="M965763" i="1"/>
  <c r="M965764" i="1"/>
  <c r="M965765" i="1"/>
  <c r="M965766" i="1"/>
  <c r="M965767" i="1"/>
  <c r="M965768" i="1"/>
  <c r="M965769" i="1"/>
  <c r="M965770" i="1"/>
  <c r="M965771" i="1"/>
  <c r="M965772" i="1"/>
  <c r="M965773" i="1"/>
  <c r="M965774" i="1"/>
  <c r="M965775" i="1"/>
  <c r="M965776" i="1"/>
  <c r="M965777" i="1"/>
  <c r="M965778" i="1"/>
  <c r="M965779" i="1"/>
  <c r="M965780" i="1"/>
  <c r="M965781" i="1"/>
  <c r="M965782" i="1"/>
  <c r="M965783" i="1"/>
  <c r="M965784" i="1"/>
  <c r="M965785" i="1"/>
  <c r="M965786" i="1"/>
  <c r="M965787" i="1"/>
  <c r="M965788" i="1"/>
  <c r="M965789" i="1"/>
  <c r="M965790" i="1"/>
  <c r="M965791" i="1"/>
  <c r="M965792" i="1"/>
  <c r="M965793" i="1"/>
  <c r="M965794" i="1"/>
  <c r="M965795" i="1"/>
  <c r="M965796" i="1"/>
  <c r="M965797" i="1"/>
  <c r="M965798" i="1"/>
  <c r="M965799" i="1"/>
  <c r="M965800" i="1"/>
  <c r="M965801" i="1"/>
  <c r="M965802" i="1"/>
  <c r="M965803" i="1"/>
  <c r="M965804" i="1"/>
  <c r="M965805" i="1"/>
  <c r="M965806" i="1"/>
  <c r="M965807" i="1"/>
  <c r="M965808" i="1"/>
  <c r="M965809" i="1"/>
  <c r="M965810" i="1"/>
  <c r="M965811" i="1"/>
  <c r="M965812" i="1"/>
  <c r="M965813" i="1"/>
  <c r="M965814" i="1"/>
  <c r="M965815" i="1"/>
  <c r="M965816" i="1"/>
  <c r="M965817" i="1"/>
  <c r="M965818" i="1"/>
  <c r="M965819" i="1"/>
  <c r="M965820" i="1"/>
  <c r="M965821" i="1"/>
  <c r="M965822" i="1"/>
  <c r="M965823" i="1"/>
  <c r="M965824" i="1"/>
  <c r="M965825" i="1"/>
  <c r="M965826" i="1"/>
  <c r="M965827" i="1"/>
  <c r="M965828" i="1"/>
  <c r="M965829" i="1"/>
  <c r="M965830" i="1"/>
  <c r="M965831" i="1"/>
  <c r="M965832" i="1"/>
  <c r="M965833" i="1"/>
  <c r="M965834" i="1"/>
  <c r="M965835" i="1"/>
  <c r="M965836" i="1"/>
  <c r="M965837" i="1"/>
  <c r="M965838" i="1"/>
  <c r="M965839" i="1"/>
  <c r="M965840" i="1"/>
  <c r="M965841" i="1"/>
  <c r="M965842" i="1"/>
  <c r="M965843" i="1"/>
  <c r="M965844" i="1"/>
  <c r="M965845" i="1"/>
  <c r="M965846" i="1"/>
  <c r="M965847" i="1"/>
  <c r="M965848" i="1"/>
  <c r="M965849" i="1"/>
  <c r="M965850" i="1"/>
  <c r="M965851" i="1"/>
  <c r="M965852" i="1"/>
  <c r="M965853" i="1"/>
  <c r="M965854" i="1"/>
  <c r="M965855" i="1"/>
  <c r="M965856" i="1"/>
  <c r="M965857" i="1"/>
  <c r="M965858" i="1"/>
  <c r="M965859" i="1"/>
  <c r="M965860" i="1"/>
  <c r="M965861" i="1"/>
  <c r="M965862" i="1"/>
  <c r="M965863" i="1"/>
  <c r="M965864" i="1"/>
  <c r="M965865" i="1"/>
  <c r="M965866" i="1"/>
  <c r="M965867" i="1"/>
  <c r="M965868" i="1"/>
  <c r="M965869" i="1"/>
  <c r="M965870" i="1"/>
  <c r="M965871" i="1"/>
  <c r="M965872" i="1"/>
  <c r="M965873" i="1"/>
  <c r="M965874" i="1"/>
  <c r="M965875" i="1"/>
  <c r="M965876" i="1"/>
  <c r="M965877" i="1"/>
  <c r="M965878" i="1"/>
  <c r="M965879" i="1"/>
  <c r="M965880" i="1"/>
  <c r="M965881" i="1"/>
  <c r="M965882" i="1"/>
  <c r="M965883" i="1"/>
  <c r="M965884" i="1"/>
  <c r="M965885" i="1"/>
  <c r="M965886" i="1"/>
  <c r="M965887" i="1"/>
  <c r="M965888" i="1"/>
  <c r="M965889" i="1"/>
  <c r="M965890" i="1"/>
  <c r="M965891" i="1"/>
  <c r="M965892" i="1"/>
  <c r="M965893" i="1"/>
  <c r="M965894" i="1"/>
  <c r="M965895" i="1"/>
  <c r="M965896" i="1"/>
  <c r="M965897" i="1"/>
  <c r="M965898" i="1"/>
  <c r="M965899" i="1"/>
  <c r="M965900" i="1"/>
  <c r="M965901" i="1"/>
  <c r="M965902" i="1"/>
  <c r="M965903" i="1"/>
  <c r="M965904" i="1"/>
  <c r="M965905" i="1"/>
  <c r="M965906" i="1"/>
  <c r="M965907" i="1"/>
  <c r="M965908" i="1"/>
  <c r="M965909" i="1"/>
  <c r="M965910" i="1"/>
  <c r="M965911" i="1"/>
  <c r="M965912" i="1"/>
  <c r="M965913" i="1"/>
  <c r="M965914" i="1"/>
  <c r="M965915" i="1"/>
  <c r="M965916" i="1"/>
  <c r="M965917" i="1"/>
  <c r="M965918" i="1"/>
  <c r="M965919" i="1"/>
  <c r="M965920" i="1"/>
  <c r="M965921" i="1"/>
  <c r="M965922" i="1"/>
  <c r="M965923" i="1"/>
  <c r="M965924" i="1"/>
  <c r="M965925" i="1"/>
  <c r="M965926" i="1"/>
  <c r="M965927" i="1"/>
  <c r="M965928" i="1"/>
  <c r="M965929" i="1"/>
  <c r="M965930" i="1"/>
  <c r="M965931" i="1"/>
  <c r="M965932" i="1"/>
  <c r="M965933" i="1"/>
  <c r="M965934" i="1"/>
  <c r="M965935" i="1"/>
  <c r="M965936" i="1"/>
  <c r="M965937" i="1"/>
  <c r="M965938" i="1"/>
  <c r="M965939" i="1"/>
  <c r="M965940" i="1"/>
  <c r="M965941" i="1"/>
  <c r="M965942" i="1"/>
  <c r="M965943" i="1"/>
  <c r="M965944" i="1"/>
  <c r="M965945" i="1"/>
  <c r="M965946" i="1"/>
  <c r="M965947" i="1"/>
  <c r="M965948" i="1"/>
  <c r="M965949" i="1"/>
  <c r="M965950" i="1"/>
  <c r="M965951" i="1"/>
  <c r="M965952" i="1"/>
  <c r="M965953" i="1"/>
  <c r="M965954" i="1"/>
  <c r="M965955" i="1"/>
  <c r="M965956" i="1"/>
  <c r="M965957" i="1"/>
  <c r="M965958" i="1"/>
  <c r="M965959" i="1"/>
  <c r="M965960" i="1"/>
  <c r="M965961" i="1"/>
  <c r="M965962" i="1"/>
  <c r="M965963" i="1"/>
  <c r="M965964" i="1"/>
  <c r="M965965" i="1"/>
  <c r="M965966" i="1"/>
  <c r="M965967" i="1"/>
  <c r="M965968" i="1"/>
  <c r="M965969" i="1"/>
  <c r="M965970" i="1"/>
  <c r="M965971" i="1"/>
  <c r="M965972" i="1"/>
  <c r="M965973" i="1"/>
  <c r="M965974" i="1"/>
  <c r="M965975" i="1"/>
  <c r="M965976" i="1"/>
  <c r="M965977" i="1"/>
  <c r="M965978" i="1"/>
  <c r="M965979" i="1"/>
  <c r="M965980" i="1"/>
  <c r="M965981" i="1"/>
  <c r="M965982" i="1"/>
  <c r="M965983" i="1"/>
  <c r="M965984" i="1"/>
  <c r="M965985" i="1"/>
  <c r="M965986" i="1"/>
  <c r="M965987" i="1"/>
  <c r="M965988" i="1"/>
  <c r="M965989" i="1"/>
  <c r="M965990" i="1"/>
  <c r="M965991" i="1"/>
  <c r="M965992" i="1"/>
  <c r="M965993" i="1"/>
  <c r="M965994" i="1"/>
  <c r="M965995" i="1"/>
  <c r="M965996" i="1"/>
  <c r="M965997" i="1"/>
  <c r="M965998" i="1"/>
  <c r="M965999" i="1"/>
  <c r="M966000" i="1"/>
  <c r="M966001" i="1"/>
  <c r="M966002" i="1"/>
  <c r="M966003" i="1"/>
  <c r="M966004" i="1"/>
  <c r="M966005" i="1"/>
  <c r="M966006" i="1"/>
  <c r="M966007" i="1"/>
  <c r="M966008" i="1"/>
  <c r="M966009" i="1"/>
  <c r="M966010" i="1"/>
  <c r="M966011" i="1"/>
  <c r="M966012" i="1"/>
  <c r="M966013" i="1"/>
  <c r="M966014" i="1"/>
  <c r="M966015" i="1"/>
  <c r="M966016" i="1"/>
  <c r="M966017" i="1"/>
  <c r="M966018" i="1"/>
  <c r="M966019" i="1"/>
  <c r="M966020" i="1"/>
  <c r="M966021" i="1"/>
  <c r="M966022" i="1"/>
  <c r="M966023" i="1"/>
  <c r="M966024" i="1"/>
  <c r="M966025" i="1"/>
  <c r="M966026" i="1"/>
  <c r="M966027" i="1"/>
  <c r="M966028" i="1"/>
  <c r="M966029" i="1"/>
  <c r="M966030" i="1"/>
  <c r="M966031" i="1"/>
  <c r="M966032" i="1"/>
  <c r="M966033" i="1"/>
  <c r="M966034" i="1"/>
  <c r="M966035" i="1"/>
  <c r="M966036" i="1"/>
  <c r="M966037" i="1"/>
  <c r="M966038" i="1"/>
  <c r="M966039" i="1"/>
  <c r="M966040" i="1"/>
  <c r="M966041" i="1"/>
  <c r="M966042" i="1"/>
  <c r="M966043" i="1"/>
  <c r="M966044" i="1"/>
  <c r="M966045" i="1"/>
  <c r="M966046" i="1"/>
  <c r="M966047" i="1"/>
  <c r="M966048" i="1"/>
  <c r="M966049" i="1"/>
  <c r="M966050" i="1"/>
  <c r="M966051" i="1"/>
  <c r="M966052" i="1"/>
  <c r="M966053" i="1"/>
  <c r="M966054" i="1"/>
  <c r="M966055" i="1"/>
  <c r="M966056" i="1"/>
  <c r="M966057" i="1"/>
  <c r="M966058" i="1"/>
  <c r="M966059" i="1"/>
  <c r="M966060" i="1"/>
  <c r="M966061" i="1"/>
  <c r="M966062" i="1"/>
  <c r="M966063" i="1"/>
  <c r="M966064" i="1"/>
  <c r="M966065" i="1"/>
  <c r="M966066" i="1"/>
  <c r="M966067" i="1"/>
  <c r="M966068" i="1"/>
  <c r="M966069" i="1"/>
  <c r="M966070" i="1"/>
  <c r="M966071" i="1"/>
  <c r="M966072" i="1"/>
  <c r="M966073" i="1"/>
  <c r="M966074" i="1"/>
  <c r="M966075" i="1"/>
  <c r="M966076" i="1"/>
  <c r="M966077" i="1"/>
  <c r="M966078" i="1"/>
  <c r="M966079" i="1"/>
  <c r="M966080" i="1"/>
  <c r="M966081" i="1"/>
  <c r="M966082" i="1"/>
  <c r="M966083" i="1"/>
  <c r="M966084" i="1"/>
  <c r="M966085" i="1"/>
  <c r="M966086" i="1"/>
  <c r="M966087" i="1"/>
  <c r="M966088" i="1"/>
  <c r="M966089" i="1"/>
  <c r="M966090" i="1"/>
  <c r="M966091" i="1"/>
  <c r="M966092" i="1"/>
  <c r="M966093" i="1"/>
  <c r="M966094" i="1"/>
  <c r="M966095" i="1"/>
  <c r="M966096" i="1"/>
  <c r="M966097" i="1"/>
  <c r="M966098" i="1"/>
  <c r="M966099" i="1"/>
  <c r="M966100" i="1"/>
  <c r="M966101" i="1"/>
  <c r="M966102" i="1"/>
  <c r="M966103" i="1"/>
  <c r="M966104" i="1"/>
  <c r="M966105" i="1"/>
  <c r="M966106" i="1"/>
  <c r="M966107" i="1"/>
  <c r="M966108" i="1"/>
  <c r="M966109" i="1"/>
  <c r="M966110" i="1"/>
  <c r="M966111" i="1"/>
  <c r="M966112" i="1"/>
  <c r="M966113" i="1"/>
  <c r="M966114" i="1"/>
  <c r="M966115" i="1"/>
  <c r="M966116" i="1"/>
  <c r="M966117" i="1"/>
  <c r="M966118" i="1"/>
  <c r="M966119" i="1"/>
  <c r="M966120" i="1"/>
  <c r="M966121" i="1"/>
  <c r="M966122" i="1"/>
  <c r="M966123" i="1"/>
  <c r="M966124" i="1"/>
  <c r="M966125" i="1"/>
  <c r="M966126" i="1"/>
  <c r="M966127" i="1"/>
  <c r="M966128" i="1"/>
  <c r="M966129" i="1"/>
  <c r="M966130" i="1"/>
  <c r="M966131" i="1"/>
  <c r="M966132" i="1"/>
  <c r="M966133" i="1"/>
  <c r="M966134" i="1"/>
  <c r="M966135" i="1"/>
  <c r="M966136" i="1"/>
  <c r="M966137" i="1"/>
  <c r="M966138" i="1"/>
  <c r="M966139" i="1"/>
  <c r="M966140" i="1"/>
  <c r="M966141" i="1"/>
  <c r="M966142" i="1"/>
  <c r="M966143" i="1"/>
  <c r="M966144" i="1"/>
  <c r="M966145" i="1"/>
  <c r="M966146" i="1"/>
  <c r="M966147" i="1"/>
  <c r="M966148" i="1"/>
  <c r="M966149" i="1"/>
  <c r="M966150" i="1"/>
  <c r="M966151" i="1"/>
  <c r="M966152" i="1"/>
  <c r="M966153" i="1"/>
  <c r="M966154" i="1"/>
  <c r="M966155" i="1"/>
  <c r="M966156" i="1"/>
  <c r="M966157" i="1"/>
  <c r="M966158" i="1"/>
  <c r="M966159" i="1"/>
  <c r="M966160" i="1"/>
  <c r="M966161" i="1"/>
  <c r="M966162" i="1"/>
  <c r="M966163" i="1"/>
  <c r="M966164" i="1"/>
  <c r="M966165" i="1"/>
  <c r="M966166" i="1"/>
  <c r="M966167" i="1"/>
  <c r="M966168" i="1"/>
  <c r="M966169" i="1"/>
  <c r="M966170" i="1"/>
  <c r="M966171" i="1"/>
  <c r="M966172" i="1"/>
  <c r="M966173" i="1"/>
  <c r="M966174" i="1"/>
  <c r="M966175" i="1"/>
  <c r="M966176" i="1"/>
  <c r="M966177" i="1"/>
  <c r="M966178" i="1"/>
  <c r="M966179" i="1"/>
  <c r="M966180" i="1"/>
  <c r="M966181" i="1"/>
  <c r="M966182" i="1"/>
  <c r="M966183" i="1"/>
  <c r="M966184" i="1"/>
  <c r="M966185" i="1"/>
  <c r="M966186" i="1"/>
  <c r="M966187" i="1"/>
  <c r="M966188" i="1"/>
  <c r="M966189" i="1"/>
  <c r="M966190" i="1"/>
  <c r="M966191" i="1"/>
  <c r="M966192" i="1"/>
  <c r="M966193" i="1"/>
  <c r="M966194" i="1"/>
  <c r="M966195" i="1"/>
  <c r="M966196" i="1"/>
  <c r="M966197" i="1"/>
  <c r="M966198" i="1"/>
  <c r="M966199" i="1"/>
  <c r="M966200" i="1"/>
  <c r="M966201" i="1"/>
  <c r="M966202" i="1"/>
  <c r="M966203" i="1"/>
  <c r="M966204" i="1"/>
  <c r="M966205" i="1"/>
  <c r="M966206" i="1"/>
  <c r="M966207" i="1"/>
  <c r="M966208" i="1"/>
  <c r="M966209" i="1"/>
  <c r="M966210" i="1"/>
  <c r="M966211" i="1"/>
  <c r="M966212" i="1"/>
  <c r="M966213" i="1"/>
  <c r="M966214" i="1"/>
  <c r="M966215" i="1"/>
  <c r="M966216" i="1"/>
  <c r="M966217" i="1"/>
  <c r="M966218" i="1"/>
  <c r="M966219" i="1"/>
  <c r="M966220" i="1"/>
  <c r="M966221" i="1"/>
  <c r="M966222" i="1"/>
  <c r="M966223" i="1"/>
  <c r="M966224" i="1"/>
  <c r="M966225" i="1"/>
  <c r="M966226" i="1"/>
  <c r="M966227" i="1"/>
  <c r="M966228" i="1"/>
  <c r="M966229" i="1"/>
  <c r="M966230" i="1"/>
  <c r="M966231" i="1"/>
  <c r="M966232" i="1"/>
  <c r="M966233" i="1"/>
  <c r="M966234" i="1"/>
  <c r="M966235" i="1"/>
  <c r="M966236" i="1"/>
  <c r="M966237" i="1"/>
  <c r="M966238" i="1"/>
  <c r="M966239" i="1"/>
  <c r="M966240" i="1"/>
  <c r="M966241" i="1"/>
  <c r="M966242" i="1"/>
  <c r="M966243" i="1"/>
  <c r="M966244" i="1"/>
  <c r="M966245" i="1"/>
  <c r="M966246" i="1"/>
  <c r="M966247" i="1"/>
  <c r="M966248" i="1"/>
  <c r="M966249" i="1"/>
  <c r="M966250" i="1"/>
  <c r="M966251" i="1"/>
  <c r="M966252" i="1"/>
  <c r="M966253" i="1"/>
  <c r="M966254" i="1"/>
  <c r="M966255" i="1"/>
  <c r="M966256" i="1"/>
  <c r="M966257" i="1"/>
  <c r="M966258" i="1"/>
  <c r="M966259" i="1"/>
  <c r="M966260" i="1"/>
  <c r="M966261" i="1"/>
  <c r="M966262" i="1"/>
  <c r="M966263" i="1"/>
  <c r="M966264" i="1"/>
  <c r="M966265" i="1"/>
  <c r="M966266" i="1"/>
  <c r="M966267" i="1"/>
  <c r="M966268" i="1"/>
  <c r="M966269" i="1"/>
  <c r="M966270" i="1"/>
  <c r="M966271" i="1"/>
  <c r="M966272" i="1"/>
  <c r="M966273" i="1"/>
  <c r="M966274" i="1"/>
  <c r="M966275" i="1"/>
  <c r="M966276" i="1"/>
  <c r="M966277" i="1"/>
  <c r="M966278" i="1"/>
  <c r="M966279" i="1"/>
  <c r="M966280" i="1"/>
  <c r="M966281" i="1"/>
  <c r="M966282" i="1"/>
  <c r="M966283" i="1"/>
  <c r="M966284" i="1"/>
  <c r="M966285" i="1"/>
  <c r="M966286" i="1"/>
  <c r="M966287" i="1"/>
  <c r="M966288" i="1"/>
  <c r="M966289" i="1"/>
  <c r="M966290" i="1"/>
  <c r="M966291" i="1"/>
  <c r="M966292" i="1"/>
  <c r="M966293" i="1"/>
  <c r="M966294" i="1"/>
  <c r="M966295" i="1"/>
  <c r="M966296" i="1"/>
  <c r="M966297" i="1"/>
  <c r="M966298" i="1"/>
  <c r="M966299" i="1"/>
  <c r="M966300" i="1"/>
  <c r="M966301" i="1"/>
  <c r="M966302" i="1"/>
  <c r="M966303" i="1"/>
  <c r="M966304" i="1"/>
  <c r="M966305" i="1"/>
  <c r="M966306" i="1"/>
  <c r="M966307" i="1"/>
  <c r="M966308" i="1"/>
  <c r="M966309" i="1"/>
  <c r="M966310" i="1"/>
  <c r="M966311" i="1"/>
  <c r="M966312" i="1"/>
  <c r="M966313" i="1"/>
  <c r="M966314" i="1"/>
  <c r="M966315" i="1"/>
  <c r="M966316" i="1"/>
  <c r="M966317" i="1"/>
  <c r="M966318" i="1"/>
  <c r="M966319" i="1"/>
  <c r="M966320" i="1"/>
  <c r="M966321" i="1"/>
  <c r="M966322" i="1"/>
  <c r="M966323" i="1"/>
  <c r="M966324" i="1"/>
  <c r="M966325" i="1"/>
  <c r="M966326" i="1"/>
  <c r="M966327" i="1"/>
  <c r="M966328" i="1"/>
  <c r="M966329" i="1"/>
  <c r="M966330" i="1"/>
  <c r="M966331" i="1"/>
  <c r="M966332" i="1"/>
  <c r="M966333" i="1"/>
  <c r="M966334" i="1"/>
  <c r="M966335" i="1"/>
  <c r="M966336" i="1"/>
  <c r="M966337" i="1"/>
  <c r="M966338" i="1"/>
  <c r="M966339" i="1"/>
  <c r="M966340" i="1"/>
  <c r="M966341" i="1"/>
  <c r="M966342" i="1"/>
  <c r="M966343" i="1"/>
  <c r="M966344" i="1"/>
  <c r="M966345" i="1"/>
  <c r="M966346" i="1"/>
  <c r="M966347" i="1"/>
  <c r="M966348" i="1"/>
  <c r="M966349" i="1"/>
  <c r="M966350" i="1"/>
  <c r="M966351" i="1"/>
  <c r="M966352" i="1"/>
  <c r="M966353" i="1"/>
  <c r="M966354" i="1"/>
  <c r="M966355" i="1"/>
  <c r="M966356" i="1"/>
  <c r="M966357" i="1"/>
  <c r="M966358" i="1"/>
  <c r="M966359" i="1"/>
  <c r="M966360" i="1"/>
  <c r="M966361" i="1"/>
  <c r="M966362" i="1"/>
  <c r="M966363" i="1"/>
  <c r="M966364" i="1"/>
  <c r="M966365" i="1"/>
  <c r="M966366" i="1"/>
  <c r="M966367" i="1"/>
  <c r="M966368" i="1"/>
  <c r="M966369" i="1"/>
  <c r="M966370" i="1"/>
  <c r="M966371" i="1"/>
  <c r="M966372" i="1"/>
  <c r="M966373" i="1"/>
  <c r="M966374" i="1"/>
  <c r="M966375" i="1"/>
  <c r="M966376" i="1"/>
  <c r="M966377" i="1"/>
  <c r="M966378" i="1"/>
  <c r="M966379" i="1"/>
  <c r="M966380" i="1"/>
  <c r="M966381" i="1"/>
  <c r="M966382" i="1"/>
  <c r="M966383" i="1"/>
  <c r="M966384" i="1"/>
  <c r="M966385" i="1"/>
  <c r="M966386" i="1"/>
  <c r="M966387" i="1"/>
  <c r="M966388" i="1"/>
  <c r="M966389" i="1"/>
  <c r="M966390" i="1"/>
  <c r="M966391" i="1"/>
  <c r="M966392" i="1"/>
  <c r="M966393" i="1"/>
  <c r="M966394" i="1"/>
  <c r="M966395" i="1"/>
  <c r="M966396" i="1"/>
  <c r="M966397" i="1"/>
  <c r="M966398" i="1"/>
  <c r="M966399" i="1"/>
  <c r="M966400" i="1"/>
  <c r="M966401" i="1"/>
  <c r="M966402" i="1"/>
  <c r="M966403" i="1"/>
  <c r="M966404" i="1"/>
  <c r="M966405" i="1"/>
  <c r="M966406" i="1"/>
  <c r="M966407" i="1"/>
  <c r="M966408" i="1"/>
  <c r="M966409" i="1"/>
  <c r="M966410" i="1"/>
  <c r="M966411" i="1"/>
  <c r="M966412" i="1"/>
  <c r="M966413" i="1"/>
  <c r="M966414" i="1"/>
  <c r="M966415" i="1"/>
  <c r="M966416" i="1"/>
  <c r="M966417" i="1"/>
  <c r="M966418" i="1"/>
  <c r="M966419" i="1"/>
  <c r="M966420" i="1"/>
  <c r="M966421" i="1"/>
  <c r="M966422" i="1"/>
  <c r="M966423" i="1"/>
  <c r="M966424" i="1"/>
  <c r="M966425" i="1"/>
  <c r="M966426" i="1"/>
  <c r="M966427" i="1"/>
  <c r="M966428" i="1"/>
  <c r="M966429" i="1"/>
  <c r="M966430" i="1"/>
  <c r="M966431" i="1"/>
  <c r="M966432" i="1"/>
  <c r="M966433" i="1"/>
  <c r="M966434" i="1"/>
  <c r="M966435" i="1"/>
  <c r="M966436" i="1"/>
  <c r="M966437" i="1"/>
  <c r="M966438" i="1"/>
  <c r="M966439" i="1"/>
  <c r="M966440" i="1"/>
  <c r="M966441" i="1"/>
  <c r="M966442" i="1"/>
  <c r="M966443" i="1"/>
  <c r="M966444" i="1"/>
  <c r="M966445" i="1"/>
  <c r="M966446" i="1"/>
  <c r="M966447" i="1"/>
  <c r="M966448" i="1"/>
  <c r="M966449" i="1"/>
  <c r="M966450" i="1"/>
  <c r="M966451" i="1"/>
  <c r="M966452" i="1"/>
  <c r="M966453" i="1"/>
  <c r="M966454" i="1"/>
  <c r="M966455" i="1"/>
  <c r="M966456" i="1"/>
  <c r="M966457" i="1"/>
  <c r="M966458" i="1"/>
  <c r="M966459" i="1"/>
  <c r="M966460" i="1"/>
  <c r="M966461" i="1"/>
  <c r="M966462" i="1"/>
  <c r="M966463" i="1"/>
  <c r="M966464" i="1"/>
  <c r="M966465" i="1"/>
  <c r="M966466" i="1"/>
  <c r="M966467" i="1"/>
  <c r="M966468" i="1"/>
  <c r="M966469" i="1"/>
  <c r="M966470" i="1"/>
  <c r="M966471" i="1"/>
  <c r="M966472" i="1"/>
  <c r="M966473" i="1"/>
  <c r="M966474" i="1"/>
  <c r="M966475" i="1"/>
  <c r="M966476" i="1"/>
  <c r="M966477" i="1"/>
  <c r="M966478" i="1"/>
  <c r="M966479" i="1"/>
  <c r="M966480" i="1"/>
  <c r="M966481" i="1"/>
  <c r="M966482" i="1"/>
  <c r="M966483" i="1"/>
  <c r="M966484" i="1"/>
  <c r="M966485" i="1"/>
  <c r="M966486" i="1"/>
  <c r="M966487" i="1"/>
  <c r="M966488" i="1"/>
  <c r="M966489" i="1"/>
  <c r="M966490" i="1"/>
  <c r="M966491" i="1"/>
  <c r="M966492" i="1"/>
  <c r="M966493" i="1"/>
  <c r="M966494" i="1"/>
  <c r="M966495" i="1"/>
  <c r="M966496" i="1"/>
  <c r="M966497" i="1"/>
  <c r="M966498" i="1"/>
  <c r="M966499" i="1"/>
  <c r="M966500" i="1"/>
  <c r="M966501" i="1"/>
  <c r="M966502" i="1"/>
  <c r="M966503" i="1"/>
  <c r="M966504" i="1"/>
  <c r="M966505" i="1"/>
  <c r="M966506" i="1"/>
  <c r="M966507" i="1"/>
  <c r="M966508" i="1"/>
  <c r="M966509" i="1"/>
  <c r="M966510" i="1"/>
  <c r="M966511" i="1"/>
  <c r="M966512" i="1"/>
  <c r="M966513" i="1"/>
  <c r="M966514" i="1"/>
  <c r="M966515" i="1"/>
  <c r="M966516" i="1"/>
  <c r="M966517" i="1"/>
  <c r="M966518" i="1"/>
  <c r="M966519" i="1"/>
  <c r="M966520" i="1"/>
  <c r="M966521" i="1"/>
  <c r="M966522" i="1"/>
  <c r="M966523" i="1"/>
  <c r="M966524" i="1"/>
  <c r="M966525" i="1"/>
  <c r="M966526" i="1"/>
  <c r="M966527" i="1"/>
  <c r="M966528" i="1"/>
  <c r="M966529" i="1"/>
  <c r="M966530" i="1"/>
  <c r="M966531" i="1"/>
  <c r="M966532" i="1"/>
  <c r="M966533" i="1"/>
  <c r="M966534" i="1"/>
  <c r="M966535" i="1"/>
  <c r="M966536" i="1"/>
  <c r="M966537" i="1"/>
  <c r="M966538" i="1"/>
  <c r="M966539" i="1"/>
  <c r="M966540" i="1"/>
  <c r="M966541" i="1"/>
  <c r="M966542" i="1"/>
  <c r="M966543" i="1"/>
  <c r="M966544" i="1"/>
  <c r="M966545" i="1"/>
  <c r="M966546" i="1"/>
  <c r="M966547" i="1"/>
  <c r="M966548" i="1"/>
  <c r="M966549" i="1"/>
  <c r="M966550" i="1"/>
  <c r="M966551" i="1"/>
  <c r="M966552" i="1"/>
  <c r="M966553" i="1"/>
  <c r="M966554" i="1"/>
  <c r="M966555" i="1"/>
  <c r="M966556" i="1"/>
  <c r="M966557" i="1"/>
  <c r="M966558" i="1"/>
  <c r="M966559" i="1"/>
  <c r="M966560" i="1"/>
  <c r="M966561" i="1"/>
  <c r="M966562" i="1"/>
  <c r="M966563" i="1"/>
  <c r="M966564" i="1"/>
  <c r="M966565" i="1"/>
  <c r="M966566" i="1"/>
  <c r="M966567" i="1"/>
  <c r="M966568" i="1"/>
  <c r="M966569" i="1"/>
  <c r="M966570" i="1"/>
  <c r="M966571" i="1"/>
  <c r="M966572" i="1"/>
  <c r="M966573" i="1"/>
  <c r="M966574" i="1"/>
  <c r="M966575" i="1"/>
  <c r="M966576" i="1"/>
  <c r="M966577" i="1"/>
  <c r="M966578" i="1"/>
  <c r="M966579" i="1"/>
  <c r="M966580" i="1"/>
  <c r="M966581" i="1"/>
  <c r="M966582" i="1"/>
  <c r="M966583" i="1"/>
  <c r="M966584" i="1"/>
  <c r="M966585" i="1"/>
  <c r="M966586" i="1"/>
  <c r="M966587" i="1"/>
  <c r="M966588" i="1"/>
  <c r="M966589" i="1"/>
  <c r="M966590" i="1"/>
  <c r="M966591" i="1"/>
  <c r="M966592" i="1"/>
  <c r="M966593" i="1"/>
  <c r="M966594" i="1"/>
  <c r="M966595" i="1"/>
  <c r="M966596" i="1"/>
  <c r="M966597" i="1"/>
  <c r="M966598" i="1"/>
  <c r="M966599" i="1"/>
  <c r="M966600" i="1"/>
  <c r="M966601" i="1"/>
  <c r="M966602" i="1"/>
  <c r="M966603" i="1"/>
  <c r="M966604" i="1"/>
  <c r="M966605" i="1"/>
  <c r="M966606" i="1"/>
  <c r="M966607" i="1"/>
  <c r="M966608" i="1"/>
  <c r="M966609" i="1"/>
  <c r="M966610" i="1"/>
  <c r="M966611" i="1"/>
  <c r="M966612" i="1"/>
  <c r="M966613" i="1"/>
  <c r="M966614" i="1"/>
  <c r="M966615" i="1"/>
  <c r="M966616" i="1"/>
  <c r="M966617" i="1"/>
  <c r="M966618" i="1"/>
  <c r="M966619" i="1"/>
  <c r="M966620" i="1"/>
  <c r="M966621" i="1"/>
  <c r="M966622" i="1"/>
  <c r="M966623" i="1"/>
  <c r="M966624" i="1"/>
  <c r="M966625" i="1"/>
  <c r="M966626" i="1"/>
  <c r="M966627" i="1"/>
  <c r="M966628" i="1"/>
  <c r="M966629" i="1"/>
  <c r="M966630" i="1"/>
  <c r="M966631" i="1"/>
  <c r="M966632" i="1"/>
  <c r="M966633" i="1"/>
  <c r="M966634" i="1"/>
  <c r="M966635" i="1"/>
  <c r="M966636" i="1"/>
  <c r="M966637" i="1"/>
  <c r="M966638" i="1"/>
  <c r="M966639" i="1"/>
  <c r="M966640" i="1"/>
  <c r="M966641" i="1"/>
  <c r="M966642" i="1"/>
  <c r="M966643" i="1"/>
  <c r="M966644" i="1"/>
  <c r="M966645" i="1"/>
  <c r="M966646" i="1"/>
  <c r="M966647" i="1"/>
  <c r="M966648" i="1"/>
  <c r="M966649" i="1"/>
  <c r="M966650" i="1"/>
  <c r="M966651" i="1"/>
  <c r="M966652" i="1"/>
  <c r="M966653" i="1"/>
  <c r="M966654" i="1"/>
  <c r="M966655" i="1"/>
  <c r="M966656" i="1"/>
  <c r="M966657" i="1"/>
  <c r="M966658" i="1"/>
  <c r="M966659" i="1"/>
  <c r="M966660" i="1"/>
  <c r="M966661" i="1"/>
  <c r="M966662" i="1"/>
  <c r="M966663" i="1"/>
  <c r="M966664" i="1"/>
  <c r="M966665" i="1"/>
  <c r="M966666" i="1"/>
  <c r="M966667" i="1"/>
  <c r="M966668" i="1"/>
  <c r="M966669" i="1"/>
  <c r="M966670" i="1"/>
  <c r="M966671" i="1"/>
  <c r="M966672" i="1"/>
  <c r="M966673" i="1"/>
  <c r="M966674" i="1"/>
  <c r="M966675" i="1"/>
  <c r="M966676" i="1"/>
  <c r="M966677" i="1"/>
  <c r="M966678" i="1"/>
  <c r="M966679" i="1"/>
  <c r="M966680" i="1"/>
  <c r="M966681" i="1"/>
  <c r="M966682" i="1"/>
  <c r="M966683" i="1"/>
  <c r="M966684" i="1"/>
  <c r="M966685" i="1"/>
  <c r="M966686" i="1"/>
  <c r="M966687" i="1"/>
  <c r="M966688" i="1"/>
  <c r="M966689" i="1"/>
  <c r="M966690" i="1"/>
  <c r="M966691" i="1"/>
  <c r="M966692" i="1"/>
  <c r="M966693" i="1"/>
  <c r="M966694" i="1"/>
  <c r="M966695" i="1"/>
  <c r="M966696" i="1"/>
  <c r="M966697" i="1"/>
  <c r="M966698" i="1"/>
  <c r="M966699" i="1"/>
  <c r="M966700" i="1"/>
  <c r="M966701" i="1"/>
  <c r="M966702" i="1"/>
  <c r="M966703" i="1"/>
  <c r="M966704" i="1"/>
  <c r="M966705" i="1"/>
  <c r="M966706" i="1"/>
  <c r="M966707" i="1"/>
  <c r="M966708" i="1"/>
  <c r="M966709" i="1"/>
  <c r="M966710" i="1"/>
  <c r="M966711" i="1"/>
  <c r="M966712" i="1"/>
  <c r="M966713" i="1"/>
  <c r="M966714" i="1"/>
  <c r="M966715" i="1"/>
  <c r="M966716" i="1"/>
  <c r="M966717" i="1"/>
  <c r="M966718" i="1"/>
  <c r="M966719" i="1"/>
  <c r="M966720" i="1"/>
  <c r="M966721" i="1"/>
  <c r="M966722" i="1"/>
  <c r="M966723" i="1"/>
  <c r="M966724" i="1"/>
  <c r="M966725" i="1"/>
  <c r="M966726" i="1"/>
  <c r="M966727" i="1"/>
  <c r="M966728" i="1"/>
  <c r="M966729" i="1"/>
  <c r="M966730" i="1"/>
  <c r="M966731" i="1"/>
  <c r="M966732" i="1"/>
  <c r="M966733" i="1"/>
  <c r="M966734" i="1"/>
  <c r="M966735" i="1"/>
  <c r="M966736" i="1"/>
  <c r="M966737" i="1"/>
  <c r="M966738" i="1"/>
  <c r="M966739" i="1"/>
  <c r="M966740" i="1"/>
  <c r="M966741" i="1"/>
  <c r="M966742" i="1"/>
  <c r="M966743" i="1"/>
  <c r="M966744" i="1"/>
  <c r="M966745" i="1"/>
  <c r="M966746" i="1"/>
  <c r="M966747" i="1"/>
  <c r="M966748" i="1"/>
  <c r="M966749" i="1"/>
  <c r="M966750" i="1"/>
  <c r="M966751" i="1"/>
  <c r="M966752" i="1"/>
  <c r="M966753" i="1"/>
  <c r="M966754" i="1"/>
  <c r="M966755" i="1"/>
  <c r="M966756" i="1"/>
  <c r="M966757" i="1"/>
  <c r="M966758" i="1"/>
  <c r="M966759" i="1"/>
  <c r="M966760" i="1"/>
  <c r="M966761" i="1"/>
  <c r="M966762" i="1"/>
  <c r="M966763" i="1"/>
  <c r="M966764" i="1"/>
  <c r="M966765" i="1"/>
  <c r="M966766" i="1"/>
  <c r="M966767" i="1"/>
  <c r="M966768" i="1"/>
  <c r="M966769" i="1"/>
  <c r="M966770" i="1"/>
  <c r="M966771" i="1"/>
  <c r="M966772" i="1"/>
  <c r="M966773" i="1"/>
  <c r="M966774" i="1"/>
  <c r="M966775" i="1"/>
  <c r="M966776" i="1"/>
  <c r="M966777" i="1"/>
  <c r="M966778" i="1"/>
  <c r="M966779" i="1"/>
  <c r="M966780" i="1"/>
  <c r="M966781" i="1"/>
  <c r="M966782" i="1"/>
  <c r="M966783" i="1"/>
  <c r="M966784" i="1"/>
  <c r="M966785" i="1"/>
  <c r="M966786" i="1"/>
  <c r="M966787" i="1"/>
  <c r="M966788" i="1"/>
  <c r="M966789" i="1"/>
  <c r="M966790" i="1"/>
  <c r="M966791" i="1"/>
  <c r="M966792" i="1"/>
  <c r="M966793" i="1"/>
  <c r="M966794" i="1"/>
  <c r="M966795" i="1"/>
  <c r="M966796" i="1"/>
  <c r="M966797" i="1"/>
  <c r="M966798" i="1"/>
  <c r="M966799" i="1"/>
  <c r="M966800" i="1"/>
  <c r="M966801" i="1"/>
  <c r="M966802" i="1"/>
  <c r="M966803" i="1"/>
  <c r="M966804" i="1"/>
  <c r="M966805" i="1"/>
  <c r="M966806" i="1"/>
  <c r="M966807" i="1"/>
  <c r="M966808" i="1"/>
  <c r="M966809" i="1"/>
  <c r="M966810" i="1"/>
  <c r="M966811" i="1"/>
  <c r="M966812" i="1"/>
  <c r="M966813" i="1"/>
  <c r="M966814" i="1"/>
  <c r="M966815" i="1"/>
  <c r="M966816" i="1"/>
  <c r="M966817" i="1"/>
  <c r="M966818" i="1"/>
  <c r="M966819" i="1"/>
  <c r="M966820" i="1"/>
  <c r="M966821" i="1"/>
  <c r="M966822" i="1"/>
  <c r="M966823" i="1"/>
  <c r="M966824" i="1"/>
  <c r="M966825" i="1"/>
  <c r="M966826" i="1"/>
  <c r="M966827" i="1"/>
  <c r="M966828" i="1"/>
  <c r="M966829" i="1"/>
  <c r="M966830" i="1"/>
  <c r="M966831" i="1"/>
  <c r="M966832" i="1"/>
  <c r="M966833" i="1"/>
  <c r="M966834" i="1"/>
  <c r="M966835" i="1"/>
  <c r="M966836" i="1"/>
  <c r="M966837" i="1"/>
  <c r="M966838" i="1"/>
  <c r="M966839" i="1"/>
  <c r="M966840" i="1"/>
  <c r="M966841" i="1"/>
  <c r="M966842" i="1"/>
  <c r="M966843" i="1"/>
  <c r="M966844" i="1"/>
  <c r="M966845" i="1"/>
  <c r="M966846" i="1"/>
  <c r="M966847" i="1"/>
  <c r="M966848" i="1"/>
  <c r="M966849" i="1"/>
  <c r="M966850" i="1"/>
  <c r="M966851" i="1"/>
  <c r="M966852" i="1"/>
  <c r="M966853" i="1"/>
  <c r="M966854" i="1"/>
  <c r="M966855" i="1"/>
  <c r="M966856" i="1"/>
  <c r="M966857" i="1"/>
  <c r="M966858" i="1"/>
  <c r="M966859" i="1"/>
  <c r="M966860" i="1"/>
  <c r="M966861" i="1"/>
  <c r="M966862" i="1"/>
  <c r="M966863" i="1"/>
  <c r="M966864" i="1"/>
  <c r="M966865" i="1"/>
  <c r="M966866" i="1"/>
  <c r="M966867" i="1"/>
  <c r="M966868" i="1"/>
  <c r="M966869" i="1"/>
  <c r="M966870" i="1"/>
  <c r="M966871" i="1"/>
  <c r="M966872" i="1"/>
  <c r="M966873" i="1"/>
  <c r="M966874" i="1"/>
  <c r="M966875" i="1"/>
  <c r="M966876" i="1"/>
  <c r="M966877" i="1"/>
  <c r="M966878" i="1"/>
  <c r="M966879" i="1"/>
  <c r="M966880" i="1"/>
  <c r="M966881" i="1"/>
  <c r="M966882" i="1"/>
  <c r="M966883" i="1"/>
  <c r="M966884" i="1"/>
  <c r="M966885" i="1"/>
  <c r="M966886" i="1"/>
  <c r="M966887" i="1"/>
  <c r="M966888" i="1"/>
  <c r="M966889" i="1"/>
  <c r="M966890" i="1"/>
  <c r="M966891" i="1"/>
  <c r="M966892" i="1"/>
  <c r="M966893" i="1"/>
  <c r="M966894" i="1"/>
  <c r="M966895" i="1"/>
  <c r="M966896" i="1"/>
  <c r="M966897" i="1"/>
  <c r="M966898" i="1"/>
  <c r="M966899" i="1"/>
  <c r="M966900" i="1"/>
  <c r="M966901" i="1"/>
  <c r="M966902" i="1"/>
  <c r="M966903" i="1"/>
  <c r="M966904" i="1"/>
  <c r="M966905" i="1"/>
  <c r="M966906" i="1"/>
  <c r="M966907" i="1"/>
  <c r="M966908" i="1"/>
  <c r="M966909" i="1"/>
  <c r="M966910" i="1"/>
  <c r="M966911" i="1"/>
  <c r="M966912" i="1"/>
  <c r="M966913" i="1"/>
  <c r="M966914" i="1"/>
  <c r="M966915" i="1"/>
  <c r="M966916" i="1"/>
  <c r="M966917" i="1"/>
  <c r="M966918" i="1"/>
  <c r="M966919" i="1"/>
  <c r="M966920" i="1"/>
  <c r="M966921" i="1"/>
  <c r="M966922" i="1"/>
  <c r="M966923" i="1"/>
  <c r="M966924" i="1"/>
  <c r="M966925" i="1"/>
  <c r="M966926" i="1"/>
  <c r="M966927" i="1"/>
  <c r="M966928" i="1"/>
  <c r="M966929" i="1"/>
  <c r="M966930" i="1"/>
  <c r="M966931" i="1"/>
  <c r="M966932" i="1"/>
  <c r="M966933" i="1"/>
  <c r="M966934" i="1"/>
  <c r="M966935" i="1"/>
  <c r="M966936" i="1"/>
  <c r="M966937" i="1"/>
  <c r="M966938" i="1"/>
  <c r="M966939" i="1"/>
  <c r="M966940" i="1"/>
  <c r="M966941" i="1"/>
  <c r="M966942" i="1"/>
  <c r="M966943" i="1"/>
  <c r="M966944" i="1"/>
  <c r="M966945" i="1"/>
  <c r="M966946" i="1"/>
  <c r="M966947" i="1"/>
  <c r="M966948" i="1"/>
  <c r="M966949" i="1"/>
  <c r="M966950" i="1"/>
  <c r="M966951" i="1"/>
  <c r="M966952" i="1"/>
  <c r="M966953" i="1"/>
  <c r="M966954" i="1"/>
  <c r="M966955" i="1"/>
  <c r="M966956" i="1"/>
  <c r="M966957" i="1"/>
  <c r="M966958" i="1"/>
  <c r="M966959" i="1"/>
  <c r="M966960" i="1"/>
  <c r="M966961" i="1"/>
  <c r="M966962" i="1"/>
  <c r="M966963" i="1"/>
  <c r="M966964" i="1"/>
  <c r="M966965" i="1"/>
  <c r="M966966" i="1"/>
  <c r="M966967" i="1"/>
  <c r="M966968" i="1"/>
  <c r="M966969" i="1"/>
  <c r="M966970" i="1"/>
  <c r="M966971" i="1"/>
  <c r="M966972" i="1"/>
  <c r="M966973" i="1"/>
  <c r="M966974" i="1"/>
  <c r="M966975" i="1"/>
  <c r="M966976" i="1"/>
  <c r="M966977" i="1"/>
  <c r="M966978" i="1"/>
  <c r="M966979" i="1"/>
  <c r="M966980" i="1"/>
  <c r="M966981" i="1"/>
  <c r="M966982" i="1"/>
  <c r="M966983" i="1"/>
  <c r="M966984" i="1"/>
  <c r="M966985" i="1"/>
  <c r="M966986" i="1"/>
  <c r="M966987" i="1"/>
  <c r="M966988" i="1"/>
  <c r="M966989" i="1"/>
  <c r="M966990" i="1"/>
  <c r="M966991" i="1"/>
  <c r="M966992" i="1"/>
  <c r="M966993" i="1"/>
  <c r="M966994" i="1"/>
  <c r="M966995" i="1"/>
  <c r="M966996" i="1"/>
  <c r="M966997" i="1"/>
  <c r="M966998" i="1"/>
  <c r="M966999" i="1"/>
  <c r="M967000" i="1"/>
  <c r="M967001" i="1"/>
  <c r="M967002" i="1"/>
  <c r="M967003" i="1"/>
  <c r="M967004" i="1"/>
  <c r="M967005" i="1"/>
  <c r="M967006" i="1"/>
  <c r="M967007" i="1"/>
  <c r="M967008" i="1"/>
  <c r="M967009" i="1"/>
  <c r="M967010" i="1"/>
  <c r="M967011" i="1"/>
  <c r="M967012" i="1"/>
  <c r="M967013" i="1"/>
  <c r="M967014" i="1"/>
  <c r="M967015" i="1"/>
  <c r="M967016" i="1"/>
  <c r="M967017" i="1"/>
  <c r="M967018" i="1"/>
  <c r="M967019" i="1"/>
  <c r="M967020" i="1"/>
  <c r="M967021" i="1"/>
  <c r="M967022" i="1"/>
  <c r="M967023" i="1"/>
  <c r="M967024" i="1"/>
  <c r="M967025" i="1"/>
  <c r="M967026" i="1"/>
  <c r="M967027" i="1"/>
  <c r="M967028" i="1"/>
  <c r="M967029" i="1"/>
  <c r="M967030" i="1"/>
  <c r="M967031" i="1"/>
  <c r="M967032" i="1"/>
  <c r="M967033" i="1"/>
  <c r="M967034" i="1"/>
  <c r="M967035" i="1"/>
  <c r="M967036" i="1"/>
  <c r="M967037" i="1"/>
  <c r="M967038" i="1"/>
  <c r="M967039" i="1"/>
  <c r="M967040" i="1"/>
  <c r="M967041" i="1"/>
  <c r="M967042" i="1"/>
  <c r="M967043" i="1"/>
  <c r="M967044" i="1"/>
  <c r="M967045" i="1"/>
  <c r="M967046" i="1"/>
  <c r="M967047" i="1"/>
  <c r="M967048" i="1"/>
  <c r="M967049" i="1"/>
  <c r="M967050" i="1"/>
  <c r="M967051" i="1"/>
  <c r="M967052" i="1"/>
  <c r="M967053" i="1"/>
  <c r="M967054" i="1"/>
  <c r="M967055" i="1"/>
  <c r="M967056" i="1"/>
  <c r="M967057" i="1"/>
  <c r="M967058" i="1"/>
  <c r="M967059" i="1"/>
  <c r="M967060" i="1"/>
  <c r="M967061" i="1"/>
  <c r="M967062" i="1"/>
  <c r="M967063" i="1"/>
  <c r="M967064" i="1"/>
  <c r="M967065" i="1"/>
  <c r="M967066" i="1"/>
  <c r="M967067" i="1"/>
  <c r="M967068" i="1"/>
  <c r="M967069" i="1"/>
  <c r="M967070" i="1"/>
  <c r="M967071" i="1"/>
  <c r="M967072" i="1"/>
  <c r="M967073" i="1"/>
  <c r="M967074" i="1"/>
  <c r="M967075" i="1"/>
  <c r="M967076" i="1"/>
  <c r="M967077" i="1"/>
  <c r="M967078" i="1"/>
  <c r="M967079" i="1"/>
  <c r="M967080" i="1"/>
  <c r="M967081" i="1"/>
  <c r="M967082" i="1"/>
  <c r="M967083" i="1"/>
  <c r="M967084" i="1"/>
  <c r="M967085" i="1"/>
  <c r="M967086" i="1"/>
  <c r="M967087" i="1"/>
  <c r="M967088" i="1"/>
  <c r="M967089" i="1"/>
  <c r="M967090" i="1"/>
  <c r="M967091" i="1"/>
  <c r="M967092" i="1"/>
  <c r="M967093" i="1"/>
  <c r="M967094" i="1"/>
  <c r="M967095" i="1"/>
  <c r="M967096" i="1"/>
  <c r="M967097" i="1"/>
  <c r="M967098" i="1"/>
  <c r="M967099" i="1"/>
  <c r="M967100" i="1"/>
  <c r="M967101" i="1"/>
  <c r="M967102" i="1"/>
  <c r="M967103" i="1"/>
  <c r="M967104" i="1"/>
  <c r="M967105" i="1"/>
  <c r="M967106" i="1"/>
  <c r="M967107" i="1"/>
  <c r="M967108" i="1"/>
  <c r="M967109" i="1"/>
  <c r="M967110" i="1"/>
  <c r="M967111" i="1"/>
  <c r="M967112" i="1"/>
  <c r="M967113" i="1"/>
  <c r="M967114" i="1"/>
  <c r="M967115" i="1"/>
  <c r="M967116" i="1"/>
  <c r="M967117" i="1"/>
  <c r="M967118" i="1"/>
  <c r="M967119" i="1"/>
  <c r="M967120" i="1"/>
  <c r="M967121" i="1"/>
  <c r="M967122" i="1"/>
  <c r="M967123" i="1"/>
  <c r="M967124" i="1"/>
  <c r="M967125" i="1"/>
  <c r="M967126" i="1"/>
  <c r="M967127" i="1"/>
  <c r="M967128" i="1"/>
  <c r="M967129" i="1"/>
  <c r="M967130" i="1"/>
  <c r="M967131" i="1"/>
  <c r="M967132" i="1"/>
  <c r="M967133" i="1"/>
  <c r="M967134" i="1"/>
  <c r="M967135" i="1"/>
  <c r="M967136" i="1"/>
  <c r="M967137" i="1"/>
  <c r="M967138" i="1"/>
  <c r="M967139" i="1"/>
  <c r="M967140" i="1"/>
  <c r="M967141" i="1"/>
  <c r="M967142" i="1"/>
  <c r="M967143" i="1"/>
  <c r="M967144" i="1"/>
  <c r="M967145" i="1"/>
  <c r="M967146" i="1"/>
  <c r="M967147" i="1"/>
  <c r="M967148" i="1"/>
  <c r="M967149" i="1"/>
  <c r="M967150" i="1"/>
  <c r="M967151" i="1"/>
  <c r="M967152" i="1"/>
  <c r="M967153" i="1"/>
  <c r="M967154" i="1"/>
  <c r="M967155" i="1"/>
  <c r="M967156" i="1"/>
  <c r="M967157" i="1"/>
  <c r="M967158" i="1"/>
  <c r="M967159" i="1"/>
  <c r="M967160" i="1"/>
  <c r="M967161" i="1"/>
  <c r="M967162" i="1"/>
  <c r="M967163" i="1"/>
  <c r="M967164" i="1"/>
  <c r="M967165" i="1"/>
  <c r="M967166" i="1"/>
  <c r="M967167" i="1"/>
  <c r="M967168" i="1"/>
  <c r="M967169" i="1"/>
  <c r="M967170" i="1"/>
  <c r="M967171" i="1"/>
  <c r="M967172" i="1"/>
  <c r="M967173" i="1"/>
  <c r="M967174" i="1"/>
  <c r="M967175" i="1"/>
  <c r="M967176" i="1"/>
  <c r="M967177" i="1"/>
  <c r="M967178" i="1"/>
  <c r="M967179" i="1"/>
  <c r="M967180" i="1"/>
  <c r="M967181" i="1"/>
  <c r="M967182" i="1"/>
  <c r="M967183" i="1"/>
  <c r="M967184" i="1"/>
  <c r="M967185" i="1"/>
  <c r="M967186" i="1"/>
  <c r="M967187" i="1"/>
  <c r="M967188" i="1"/>
  <c r="M967189" i="1"/>
  <c r="M967190" i="1"/>
  <c r="M967191" i="1"/>
  <c r="M967192" i="1"/>
  <c r="M967193" i="1"/>
  <c r="M967194" i="1"/>
  <c r="M967195" i="1"/>
  <c r="M967196" i="1"/>
  <c r="M967197" i="1"/>
  <c r="M967198" i="1"/>
  <c r="M967199" i="1"/>
  <c r="M967200" i="1"/>
  <c r="M967201" i="1"/>
  <c r="M967202" i="1"/>
  <c r="M967203" i="1"/>
  <c r="M967204" i="1"/>
  <c r="M967205" i="1"/>
  <c r="M967206" i="1"/>
  <c r="M967207" i="1"/>
  <c r="M967208" i="1"/>
  <c r="M967209" i="1"/>
  <c r="M967210" i="1"/>
  <c r="M967211" i="1"/>
  <c r="M967212" i="1"/>
  <c r="M967213" i="1"/>
  <c r="M967214" i="1"/>
  <c r="M967215" i="1"/>
  <c r="M967216" i="1"/>
  <c r="M967217" i="1"/>
  <c r="M967218" i="1"/>
  <c r="M967219" i="1"/>
  <c r="M967220" i="1"/>
  <c r="M967221" i="1"/>
  <c r="M967222" i="1"/>
  <c r="M967223" i="1"/>
  <c r="M967224" i="1"/>
  <c r="M967225" i="1"/>
  <c r="M967226" i="1"/>
  <c r="M967227" i="1"/>
  <c r="M967228" i="1"/>
  <c r="M967229" i="1"/>
  <c r="M967230" i="1"/>
  <c r="M967231" i="1"/>
  <c r="M967232" i="1"/>
  <c r="M967233" i="1"/>
  <c r="M967234" i="1"/>
  <c r="M967235" i="1"/>
  <c r="M967236" i="1"/>
  <c r="M967237" i="1"/>
  <c r="M967238" i="1"/>
  <c r="M967239" i="1"/>
  <c r="M967240" i="1"/>
  <c r="M967241" i="1"/>
  <c r="M967242" i="1"/>
  <c r="M967243" i="1"/>
  <c r="M967244" i="1"/>
  <c r="M967245" i="1"/>
  <c r="M967246" i="1"/>
  <c r="M967247" i="1"/>
  <c r="M967248" i="1"/>
  <c r="M967249" i="1"/>
  <c r="M967250" i="1"/>
  <c r="M967251" i="1"/>
  <c r="M967252" i="1"/>
  <c r="M967253" i="1"/>
  <c r="M967254" i="1"/>
  <c r="M967255" i="1"/>
  <c r="M967256" i="1"/>
  <c r="M967257" i="1"/>
  <c r="M967258" i="1"/>
  <c r="M967259" i="1"/>
  <c r="M967260" i="1"/>
  <c r="M967261" i="1"/>
  <c r="M967262" i="1"/>
  <c r="M967263" i="1"/>
  <c r="M967264" i="1"/>
  <c r="M967265" i="1"/>
  <c r="M967266" i="1"/>
  <c r="M967267" i="1"/>
  <c r="M967268" i="1"/>
  <c r="M967269" i="1"/>
  <c r="M967270" i="1"/>
  <c r="M967271" i="1"/>
  <c r="M967272" i="1"/>
  <c r="M967273" i="1"/>
  <c r="M967274" i="1"/>
  <c r="M967275" i="1"/>
  <c r="M967276" i="1"/>
  <c r="M967277" i="1"/>
  <c r="M967278" i="1"/>
  <c r="M967279" i="1"/>
  <c r="M967280" i="1"/>
  <c r="M967281" i="1"/>
  <c r="M967282" i="1"/>
  <c r="M967283" i="1"/>
  <c r="M967284" i="1"/>
  <c r="M967285" i="1"/>
  <c r="M967286" i="1"/>
  <c r="M967287" i="1"/>
  <c r="M967288" i="1"/>
  <c r="M967289" i="1"/>
  <c r="M967290" i="1"/>
  <c r="M967291" i="1"/>
  <c r="M967292" i="1"/>
  <c r="M967293" i="1"/>
  <c r="M967294" i="1"/>
  <c r="M967295" i="1"/>
  <c r="M967296" i="1"/>
  <c r="M967297" i="1"/>
  <c r="M967298" i="1"/>
  <c r="M967299" i="1"/>
  <c r="M967300" i="1"/>
  <c r="M967301" i="1"/>
  <c r="M967302" i="1"/>
  <c r="M967303" i="1"/>
  <c r="M967304" i="1"/>
  <c r="M967305" i="1"/>
  <c r="M967306" i="1"/>
  <c r="M967307" i="1"/>
  <c r="M967308" i="1"/>
  <c r="M967309" i="1"/>
  <c r="M967310" i="1"/>
  <c r="M967311" i="1"/>
  <c r="M967312" i="1"/>
  <c r="M967313" i="1"/>
  <c r="M967314" i="1"/>
  <c r="M967315" i="1"/>
  <c r="M967316" i="1"/>
  <c r="M967317" i="1"/>
  <c r="M967318" i="1"/>
  <c r="M967319" i="1"/>
  <c r="M967320" i="1"/>
  <c r="M967321" i="1"/>
  <c r="M967322" i="1"/>
  <c r="M967323" i="1"/>
  <c r="M967324" i="1"/>
  <c r="M967325" i="1"/>
  <c r="M967326" i="1"/>
  <c r="M967327" i="1"/>
  <c r="M967328" i="1"/>
  <c r="M967329" i="1"/>
  <c r="M967330" i="1"/>
  <c r="M967331" i="1"/>
  <c r="M967332" i="1"/>
  <c r="M967333" i="1"/>
  <c r="M967334" i="1"/>
  <c r="M967335" i="1"/>
  <c r="M967336" i="1"/>
  <c r="M967337" i="1"/>
  <c r="M967338" i="1"/>
  <c r="M967339" i="1"/>
  <c r="M967340" i="1"/>
  <c r="M967341" i="1"/>
  <c r="M967342" i="1"/>
  <c r="M967343" i="1"/>
  <c r="M967344" i="1"/>
  <c r="M967345" i="1"/>
  <c r="M967346" i="1"/>
  <c r="M967347" i="1"/>
  <c r="M967348" i="1"/>
  <c r="M967349" i="1"/>
  <c r="M967350" i="1"/>
  <c r="M967351" i="1"/>
  <c r="M967352" i="1"/>
  <c r="M967353" i="1"/>
  <c r="M967354" i="1"/>
  <c r="M967355" i="1"/>
  <c r="M967356" i="1"/>
  <c r="M967357" i="1"/>
  <c r="M967358" i="1"/>
  <c r="M967359" i="1"/>
  <c r="M967360" i="1"/>
  <c r="M967361" i="1"/>
  <c r="M967362" i="1"/>
  <c r="M967363" i="1"/>
  <c r="M967364" i="1"/>
  <c r="M967365" i="1"/>
  <c r="M967366" i="1"/>
  <c r="M967367" i="1"/>
  <c r="M967368" i="1"/>
  <c r="M967369" i="1"/>
  <c r="M967370" i="1"/>
  <c r="M967371" i="1"/>
  <c r="M967372" i="1"/>
  <c r="M967373" i="1"/>
  <c r="M967374" i="1"/>
  <c r="M967375" i="1"/>
  <c r="M967376" i="1"/>
  <c r="M967377" i="1"/>
  <c r="M967378" i="1"/>
  <c r="M967379" i="1"/>
  <c r="M967380" i="1"/>
  <c r="M967381" i="1"/>
  <c r="M967382" i="1"/>
  <c r="M967383" i="1"/>
  <c r="M967384" i="1"/>
  <c r="M967385" i="1"/>
  <c r="M967386" i="1"/>
  <c r="M967387" i="1"/>
  <c r="M967388" i="1"/>
  <c r="M967389" i="1"/>
  <c r="M967390" i="1"/>
  <c r="M967391" i="1"/>
  <c r="M967392" i="1"/>
  <c r="M967393" i="1"/>
  <c r="M967394" i="1"/>
  <c r="M967395" i="1"/>
  <c r="M967396" i="1"/>
  <c r="M967397" i="1"/>
  <c r="M967398" i="1"/>
  <c r="M967399" i="1"/>
  <c r="M967400" i="1"/>
  <c r="M967401" i="1"/>
  <c r="M967402" i="1"/>
  <c r="M967403" i="1"/>
  <c r="M967404" i="1"/>
  <c r="M967405" i="1"/>
  <c r="M967406" i="1"/>
  <c r="M967407" i="1"/>
  <c r="M967408" i="1"/>
  <c r="M967409" i="1"/>
  <c r="M967410" i="1"/>
  <c r="M967411" i="1"/>
  <c r="M967412" i="1"/>
  <c r="M967413" i="1"/>
  <c r="M967414" i="1"/>
  <c r="M967415" i="1"/>
  <c r="M967416" i="1"/>
  <c r="M967417" i="1"/>
  <c r="M967418" i="1"/>
  <c r="M967419" i="1"/>
  <c r="M967420" i="1"/>
  <c r="M967421" i="1"/>
  <c r="M967422" i="1"/>
  <c r="M967423" i="1"/>
  <c r="M967424" i="1"/>
  <c r="M967425" i="1"/>
  <c r="M967426" i="1"/>
  <c r="M967427" i="1"/>
  <c r="M967428" i="1"/>
  <c r="M967429" i="1"/>
  <c r="M967430" i="1"/>
  <c r="M967431" i="1"/>
  <c r="M967432" i="1"/>
  <c r="M967433" i="1"/>
  <c r="M967434" i="1"/>
  <c r="M967435" i="1"/>
  <c r="M967436" i="1"/>
  <c r="M967437" i="1"/>
  <c r="M967438" i="1"/>
  <c r="M967439" i="1"/>
  <c r="M967440" i="1"/>
  <c r="M967441" i="1"/>
  <c r="M967442" i="1"/>
  <c r="M967443" i="1"/>
  <c r="M967444" i="1"/>
  <c r="M967445" i="1"/>
  <c r="M967446" i="1"/>
  <c r="M967447" i="1"/>
  <c r="M967448" i="1"/>
  <c r="M967449" i="1"/>
  <c r="M967450" i="1"/>
  <c r="M967451" i="1"/>
  <c r="M967452" i="1"/>
  <c r="M967453" i="1"/>
  <c r="M967454" i="1"/>
  <c r="M967455" i="1"/>
  <c r="M967456" i="1"/>
  <c r="M967457" i="1"/>
  <c r="M967458" i="1"/>
  <c r="M967459" i="1"/>
  <c r="M967460" i="1"/>
  <c r="M967461" i="1"/>
  <c r="M967462" i="1"/>
  <c r="M967463" i="1"/>
  <c r="M967464" i="1"/>
  <c r="M967465" i="1"/>
  <c r="M967466" i="1"/>
  <c r="M967467" i="1"/>
  <c r="M967468" i="1"/>
  <c r="M967469" i="1"/>
  <c r="M967470" i="1"/>
  <c r="M967471" i="1"/>
  <c r="M967472" i="1"/>
  <c r="M967473" i="1"/>
  <c r="M967474" i="1"/>
  <c r="M967475" i="1"/>
  <c r="M967476" i="1"/>
  <c r="M967477" i="1"/>
  <c r="M967478" i="1"/>
  <c r="M967479" i="1"/>
  <c r="M967480" i="1"/>
  <c r="M967481" i="1"/>
  <c r="M967482" i="1"/>
  <c r="M967483" i="1"/>
  <c r="M967484" i="1"/>
  <c r="M967485" i="1"/>
  <c r="M967486" i="1"/>
  <c r="M967487" i="1"/>
  <c r="M967488" i="1"/>
  <c r="M967489" i="1"/>
  <c r="M967490" i="1"/>
  <c r="M967491" i="1"/>
  <c r="M967492" i="1"/>
  <c r="M967493" i="1"/>
  <c r="M967494" i="1"/>
  <c r="M967495" i="1"/>
  <c r="M967496" i="1"/>
  <c r="M967497" i="1"/>
  <c r="M967498" i="1"/>
  <c r="M967499" i="1"/>
  <c r="M967500" i="1"/>
  <c r="M967501" i="1"/>
  <c r="M967502" i="1"/>
  <c r="M967503" i="1"/>
  <c r="M967504" i="1"/>
  <c r="M967505" i="1"/>
  <c r="M967506" i="1"/>
  <c r="M967507" i="1"/>
  <c r="M967508" i="1"/>
  <c r="M967509" i="1"/>
  <c r="M967510" i="1"/>
  <c r="M967511" i="1"/>
  <c r="M967512" i="1"/>
  <c r="M967513" i="1"/>
  <c r="M967514" i="1"/>
  <c r="M967515" i="1"/>
  <c r="M967516" i="1"/>
  <c r="M967517" i="1"/>
  <c r="M967518" i="1"/>
  <c r="M967519" i="1"/>
  <c r="M967520" i="1"/>
  <c r="M967521" i="1"/>
  <c r="M967522" i="1"/>
  <c r="M967523" i="1"/>
  <c r="M967524" i="1"/>
  <c r="M967525" i="1"/>
  <c r="M967526" i="1"/>
  <c r="M967527" i="1"/>
  <c r="M967528" i="1"/>
  <c r="M967529" i="1"/>
  <c r="M967530" i="1"/>
  <c r="M967531" i="1"/>
  <c r="M967532" i="1"/>
  <c r="M967533" i="1"/>
  <c r="M967534" i="1"/>
  <c r="M967535" i="1"/>
  <c r="M967536" i="1"/>
  <c r="M967537" i="1"/>
  <c r="M967538" i="1"/>
  <c r="M967539" i="1"/>
  <c r="M967540" i="1"/>
  <c r="M967541" i="1"/>
  <c r="M967542" i="1"/>
  <c r="M967543" i="1"/>
  <c r="M967544" i="1"/>
  <c r="M967545" i="1"/>
  <c r="M967546" i="1"/>
  <c r="M967547" i="1"/>
  <c r="M967548" i="1"/>
  <c r="M967549" i="1"/>
  <c r="M967550" i="1"/>
  <c r="M967551" i="1"/>
  <c r="M967552" i="1"/>
  <c r="M967553" i="1"/>
  <c r="M967554" i="1"/>
  <c r="M967555" i="1"/>
  <c r="M967556" i="1"/>
  <c r="M967557" i="1"/>
  <c r="M967558" i="1"/>
  <c r="M967559" i="1"/>
  <c r="M967560" i="1"/>
  <c r="M967561" i="1"/>
  <c r="M967562" i="1"/>
  <c r="M967563" i="1"/>
  <c r="M967564" i="1"/>
  <c r="M967565" i="1"/>
  <c r="M967566" i="1"/>
  <c r="M967567" i="1"/>
  <c r="M967568" i="1"/>
  <c r="M967569" i="1"/>
  <c r="M967570" i="1"/>
  <c r="M967571" i="1"/>
  <c r="M967572" i="1"/>
  <c r="M967573" i="1"/>
  <c r="M967574" i="1"/>
  <c r="M967575" i="1"/>
  <c r="M967576" i="1"/>
  <c r="M967577" i="1"/>
  <c r="M967578" i="1"/>
  <c r="M967579" i="1"/>
  <c r="M967580" i="1"/>
  <c r="M967581" i="1"/>
  <c r="M967582" i="1"/>
  <c r="M967583" i="1"/>
  <c r="M967584" i="1"/>
  <c r="M967585" i="1"/>
  <c r="M967586" i="1"/>
  <c r="M967587" i="1"/>
  <c r="M967588" i="1"/>
  <c r="M967589" i="1"/>
  <c r="M967590" i="1"/>
  <c r="M967591" i="1"/>
  <c r="M967592" i="1"/>
  <c r="M967593" i="1"/>
  <c r="M967594" i="1"/>
  <c r="M967595" i="1"/>
  <c r="M967596" i="1"/>
  <c r="M967597" i="1"/>
  <c r="M967598" i="1"/>
  <c r="M967599" i="1"/>
  <c r="M967600" i="1"/>
  <c r="M967601" i="1"/>
  <c r="M967602" i="1"/>
  <c r="M967603" i="1"/>
  <c r="M967604" i="1"/>
  <c r="M967605" i="1"/>
  <c r="M967606" i="1"/>
  <c r="M967607" i="1"/>
  <c r="M967608" i="1"/>
  <c r="M967609" i="1"/>
  <c r="M967610" i="1"/>
  <c r="M967611" i="1"/>
  <c r="M967612" i="1"/>
  <c r="M967613" i="1"/>
  <c r="M967614" i="1"/>
  <c r="M967615" i="1"/>
  <c r="M967616" i="1"/>
  <c r="M967617" i="1"/>
  <c r="M967618" i="1"/>
  <c r="M967619" i="1"/>
  <c r="M967620" i="1"/>
  <c r="M967621" i="1"/>
  <c r="M967622" i="1"/>
  <c r="M967623" i="1"/>
  <c r="M967624" i="1"/>
  <c r="M967625" i="1"/>
  <c r="M967626" i="1"/>
  <c r="M967627" i="1"/>
  <c r="M967628" i="1"/>
  <c r="M967629" i="1"/>
  <c r="M967630" i="1"/>
  <c r="M967631" i="1"/>
  <c r="M967632" i="1"/>
  <c r="M967633" i="1"/>
  <c r="M967634" i="1"/>
  <c r="M967635" i="1"/>
  <c r="M967636" i="1"/>
  <c r="M967637" i="1"/>
  <c r="M967638" i="1"/>
  <c r="M967639" i="1"/>
  <c r="M967640" i="1"/>
  <c r="M967641" i="1"/>
  <c r="M967642" i="1"/>
  <c r="M967643" i="1"/>
  <c r="M967644" i="1"/>
  <c r="M967645" i="1"/>
  <c r="M967646" i="1"/>
  <c r="M967647" i="1"/>
  <c r="M967648" i="1"/>
  <c r="M967649" i="1"/>
  <c r="M967650" i="1"/>
  <c r="M967651" i="1"/>
  <c r="M967652" i="1"/>
  <c r="M967653" i="1"/>
  <c r="M967654" i="1"/>
  <c r="M967655" i="1"/>
  <c r="M967656" i="1"/>
  <c r="M967657" i="1"/>
  <c r="M967658" i="1"/>
  <c r="M967659" i="1"/>
  <c r="M967660" i="1"/>
  <c r="M967661" i="1"/>
  <c r="M967662" i="1"/>
  <c r="M967663" i="1"/>
  <c r="M967664" i="1"/>
  <c r="M967665" i="1"/>
  <c r="M967666" i="1"/>
  <c r="M967667" i="1"/>
  <c r="M967668" i="1"/>
  <c r="M967669" i="1"/>
  <c r="M967670" i="1"/>
  <c r="M967671" i="1"/>
  <c r="M967672" i="1"/>
  <c r="M967673" i="1"/>
  <c r="M967674" i="1"/>
  <c r="M967675" i="1"/>
  <c r="M967676" i="1"/>
  <c r="M967677" i="1"/>
  <c r="M967678" i="1"/>
  <c r="M967679" i="1"/>
  <c r="M967680" i="1"/>
  <c r="M967681" i="1"/>
  <c r="M967682" i="1"/>
  <c r="M967683" i="1"/>
  <c r="M967684" i="1"/>
  <c r="M967685" i="1"/>
  <c r="M967686" i="1"/>
  <c r="M967687" i="1"/>
  <c r="M967688" i="1"/>
  <c r="M967689" i="1"/>
  <c r="M967690" i="1"/>
  <c r="M967691" i="1"/>
  <c r="M967692" i="1"/>
  <c r="M967693" i="1"/>
  <c r="M967694" i="1"/>
  <c r="M967695" i="1"/>
  <c r="M967696" i="1"/>
  <c r="M967697" i="1"/>
  <c r="M967698" i="1"/>
  <c r="M967699" i="1"/>
  <c r="M967700" i="1"/>
  <c r="M967701" i="1"/>
  <c r="M967702" i="1"/>
  <c r="M967703" i="1"/>
  <c r="M967704" i="1"/>
  <c r="M967705" i="1"/>
  <c r="M967706" i="1"/>
  <c r="M967707" i="1"/>
  <c r="M967708" i="1"/>
  <c r="M967709" i="1"/>
  <c r="M967710" i="1"/>
  <c r="M967711" i="1"/>
  <c r="M967712" i="1"/>
  <c r="M967713" i="1"/>
  <c r="M967714" i="1"/>
  <c r="M967715" i="1"/>
  <c r="M967716" i="1"/>
  <c r="M967717" i="1"/>
  <c r="M967718" i="1"/>
  <c r="M967719" i="1"/>
  <c r="M967720" i="1"/>
  <c r="M967721" i="1"/>
  <c r="M967722" i="1"/>
  <c r="M967723" i="1"/>
  <c r="M967724" i="1"/>
  <c r="M967725" i="1"/>
  <c r="M967726" i="1"/>
  <c r="M967727" i="1"/>
  <c r="M967728" i="1"/>
  <c r="M967729" i="1"/>
  <c r="M967730" i="1"/>
  <c r="M967731" i="1"/>
  <c r="M967732" i="1"/>
  <c r="M967733" i="1"/>
  <c r="M967734" i="1"/>
  <c r="M967735" i="1"/>
  <c r="M967736" i="1"/>
  <c r="M967737" i="1"/>
  <c r="M967738" i="1"/>
  <c r="M967739" i="1"/>
  <c r="M967740" i="1"/>
  <c r="M967741" i="1"/>
  <c r="M967742" i="1"/>
  <c r="M967743" i="1"/>
  <c r="M967744" i="1"/>
  <c r="M967745" i="1"/>
  <c r="M967746" i="1"/>
  <c r="M967747" i="1"/>
  <c r="M967748" i="1"/>
  <c r="M967749" i="1"/>
  <c r="M967750" i="1"/>
  <c r="M967751" i="1"/>
  <c r="M967752" i="1"/>
  <c r="M967753" i="1"/>
  <c r="M967754" i="1"/>
  <c r="M967755" i="1"/>
  <c r="M967756" i="1"/>
  <c r="M967757" i="1"/>
  <c r="M967758" i="1"/>
  <c r="M967759" i="1"/>
  <c r="M967760" i="1"/>
  <c r="M967761" i="1"/>
  <c r="M967762" i="1"/>
  <c r="M967763" i="1"/>
  <c r="M967764" i="1"/>
  <c r="M967765" i="1"/>
  <c r="M967766" i="1"/>
  <c r="M967767" i="1"/>
  <c r="M967768" i="1"/>
  <c r="M967769" i="1"/>
  <c r="M967770" i="1"/>
  <c r="M967771" i="1"/>
  <c r="M967772" i="1"/>
  <c r="M967773" i="1"/>
  <c r="M967774" i="1"/>
  <c r="M967775" i="1"/>
  <c r="M967776" i="1"/>
  <c r="M967777" i="1"/>
  <c r="M967778" i="1"/>
  <c r="M967779" i="1"/>
  <c r="M967780" i="1"/>
  <c r="M967781" i="1"/>
  <c r="M967782" i="1"/>
  <c r="M967783" i="1"/>
  <c r="M967784" i="1"/>
  <c r="M967785" i="1"/>
  <c r="M967786" i="1"/>
  <c r="M967787" i="1"/>
  <c r="M967788" i="1"/>
  <c r="M967789" i="1"/>
  <c r="M967790" i="1"/>
  <c r="M967791" i="1"/>
  <c r="M967792" i="1"/>
  <c r="M967793" i="1"/>
  <c r="M967794" i="1"/>
  <c r="M967795" i="1"/>
  <c r="M967796" i="1"/>
  <c r="M967797" i="1"/>
  <c r="M967798" i="1"/>
  <c r="M967799" i="1"/>
  <c r="M967800" i="1"/>
  <c r="M967801" i="1"/>
  <c r="M967802" i="1"/>
  <c r="M967803" i="1"/>
  <c r="M967804" i="1"/>
  <c r="M967805" i="1"/>
  <c r="M967806" i="1"/>
  <c r="M967807" i="1"/>
  <c r="M967808" i="1"/>
  <c r="M967809" i="1"/>
  <c r="M967810" i="1"/>
  <c r="M967811" i="1"/>
  <c r="M967812" i="1"/>
  <c r="M967813" i="1"/>
  <c r="M967814" i="1"/>
  <c r="M967815" i="1"/>
  <c r="M967816" i="1"/>
  <c r="M967817" i="1"/>
  <c r="M967818" i="1"/>
  <c r="M967819" i="1"/>
  <c r="M967820" i="1"/>
  <c r="M967821" i="1"/>
  <c r="M967822" i="1"/>
  <c r="M967823" i="1"/>
  <c r="M967824" i="1"/>
  <c r="M967825" i="1"/>
  <c r="M967826" i="1"/>
  <c r="M967827" i="1"/>
  <c r="M967828" i="1"/>
  <c r="M967829" i="1"/>
  <c r="M967830" i="1"/>
  <c r="M967831" i="1"/>
  <c r="M967832" i="1"/>
  <c r="M967833" i="1"/>
  <c r="M967834" i="1"/>
  <c r="M967835" i="1"/>
  <c r="M967836" i="1"/>
  <c r="M967837" i="1"/>
  <c r="M967838" i="1"/>
  <c r="M967839" i="1"/>
  <c r="M967840" i="1"/>
  <c r="M967841" i="1"/>
  <c r="M967842" i="1"/>
  <c r="M967843" i="1"/>
  <c r="M967844" i="1"/>
  <c r="M967845" i="1"/>
  <c r="M967846" i="1"/>
  <c r="M967847" i="1"/>
  <c r="M967848" i="1"/>
  <c r="M967849" i="1"/>
  <c r="M967850" i="1"/>
  <c r="M967851" i="1"/>
  <c r="M967852" i="1"/>
  <c r="M967853" i="1"/>
  <c r="M967854" i="1"/>
  <c r="M967855" i="1"/>
  <c r="M967856" i="1"/>
  <c r="M967857" i="1"/>
  <c r="M967858" i="1"/>
  <c r="M967859" i="1"/>
  <c r="M967860" i="1"/>
  <c r="M967861" i="1"/>
  <c r="M967862" i="1"/>
  <c r="M967863" i="1"/>
  <c r="M967864" i="1"/>
  <c r="M967865" i="1"/>
  <c r="M967866" i="1"/>
  <c r="M967867" i="1"/>
  <c r="M967868" i="1"/>
  <c r="M967869" i="1"/>
  <c r="M967870" i="1"/>
  <c r="M967871" i="1"/>
  <c r="M967872" i="1"/>
  <c r="M967873" i="1"/>
  <c r="M967874" i="1"/>
  <c r="M967875" i="1"/>
  <c r="M967876" i="1"/>
  <c r="M967877" i="1"/>
  <c r="M967878" i="1"/>
  <c r="M967879" i="1"/>
  <c r="M967880" i="1"/>
  <c r="M967881" i="1"/>
  <c r="M967882" i="1"/>
  <c r="M967883" i="1"/>
  <c r="M967884" i="1"/>
  <c r="M967885" i="1"/>
  <c r="M967886" i="1"/>
  <c r="M967887" i="1"/>
  <c r="M967888" i="1"/>
  <c r="M967889" i="1"/>
  <c r="M967890" i="1"/>
  <c r="M967891" i="1"/>
  <c r="M967892" i="1"/>
  <c r="M967893" i="1"/>
  <c r="M967894" i="1"/>
  <c r="M967895" i="1"/>
  <c r="M967896" i="1"/>
  <c r="M967897" i="1"/>
  <c r="M967898" i="1"/>
  <c r="M967899" i="1"/>
  <c r="M967900" i="1"/>
  <c r="M967901" i="1"/>
  <c r="M967902" i="1"/>
  <c r="M967903" i="1"/>
  <c r="M967904" i="1"/>
  <c r="M967905" i="1"/>
  <c r="M967906" i="1"/>
  <c r="M967907" i="1"/>
  <c r="M967908" i="1"/>
  <c r="M967909" i="1"/>
  <c r="M967910" i="1"/>
  <c r="M967911" i="1"/>
  <c r="M967912" i="1"/>
  <c r="M967913" i="1"/>
  <c r="M967914" i="1"/>
  <c r="M967915" i="1"/>
  <c r="M967916" i="1"/>
  <c r="M967917" i="1"/>
  <c r="M967918" i="1"/>
  <c r="M967919" i="1"/>
  <c r="M967920" i="1"/>
  <c r="M967921" i="1"/>
  <c r="M967922" i="1"/>
  <c r="M967923" i="1"/>
  <c r="M967924" i="1"/>
  <c r="M967925" i="1"/>
  <c r="M967926" i="1"/>
  <c r="M967927" i="1"/>
  <c r="M967928" i="1"/>
  <c r="M967929" i="1"/>
  <c r="M967930" i="1"/>
  <c r="M967931" i="1"/>
  <c r="M967932" i="1"/>
  <c r="M967933" i="1"/>
  <c r="M967934" i="1"/>
  <c r="M967935" i="1"/>
  <c r="M967936" i="1"/>
  <c r="M967937" i="1"/>
  <c r="M967938" i="1"/>
  <c r="M967939" i="1"/>
  <c r="M967940" i="1"/>
  <c r="M967941" i="1"/>
  <c r="M967942" i="1"/>
  <c r="M967943" i="1"/>
  <c r="M967944" i="1"/>
  <c r="M967945" i="1"/>
  <c r="M967946" i="1"/>
  <c r="M967947" i="1"/>
  <c r="M967948" i="1"/>
  <c r="M967949" i="1"/>
  <c r="M967950" i="1"/>
  <c r="M967951" i="1"/>
  <c r="M967952" i="1"/>
  <c r="M967953" i="1"/>
  <c r="M967954" i="1"/>
  <c r="M967955" i="1"/>
  <c r="M967956" i="1"/>
  <c r="M967957" i="1"/>
  <c r="M967958" i="1"/>
  <c r="M967959" i="1"/>
  <c r="M967960" i="1"/>
  <c r="M967961" i="1"/>
  <c r="M967962" i="1"/>
  <c r="M967963" i="1"/>
  <c r="M967964" i="1"/>
  <c r="M967965" i="1"/>
  <c r="M967966" i="1"/>
  <c r="M967967" i="1"/>
  <c r="M967968" i="1"/>
  <c r="M967969" i="1"/>
  <c r="M967970" i="1"/>
  <c r="M967971" i="1"/>
  <c r="M967972" i="1"/>
  <c r="M967973" i="1"/>
  <c r="M967974" i="1"/>
  <c r="M967975" i="1"/>
  <c r="M967976" i="1"/>
  <c r="M967977" i="1"/>
  <c r="M967978" i="1"/>
  <c r="M967979" i="1"/>
  <c r="M967980" i="1"/>
  <c r="M967981" i="1"/>
  <c r="M967982" i="1"/>
  <c r="M967983" i="1"/>
  <c r="M967984" i="1"/>
  <c r="M967985" i="1"/>
  <c r="M967986" i="1"/>
  <c r="M967987" i="1"/>
  <c r="M967988" i="1"/>
  <c r="M967989" i="1"/>
  <c r="M967990" i="1"/>
  <c r="M967991" i="1"/>
  <c r="M967992" i="1"/>
  <c r="M967993" i="1"/>
  <c r="M967994" i="1"/>
  <c r="M967995" i="1"/>
  <c r="M967996" i="1"/>
  <c r="M967997" i="1"/>
  <c r="M967998" i="1"/>
  <c r="M967999" i="1"/>
  <c r="M968000" i="1"/>
  <c r="M968001" i="1"/>
  <c r="M968002" i="1"/>
  <c r="M968003" i="1"/>
  <c r="M968004" i="1"/>
  <c r="M968005" i="1"/>
  <c r="M968006" i="1"/>
  <c r="M968007" i="1"/>
  <c r="M968008" i="1"/>
  <c r="M968009" i="1"/>
  <c r="M968010" i="1"/>
  <c r="M968011" i="1"/>
  <c r="M968012" i="1"/>
  <c r="M968013" i="1"/>
  <c r="M968014" i="1"/>
  <c r="M968015" i="1"/>
  <c r="M968016" i="1"/>
  <c r="M968017" i="1"/>
  <c r="M968018" i="1"/>
  <c r="M968019" i="1"/>
  <c r="M968020" i="1"/>
  <c r="M968021" i="1"/>
  <c r="M968022" i="1"/>
  <c r="M968023" i="1"/>
  <c r="M968024" i="1"/>
  <c r="M968025" i="1"/>
  <c r="M968026" i="1"/>
  <c r="M968027" i="1"/>
  <c r="M968028" i="1"/>
  <c r="M968029" i="1"/>
  <c r="M968030" i="1"/>
  <c r="M968031" i="1"/>
  <c r="M968032" i="1"/>
  <c r="M968033" i="1"/>
  <c r="M968034" i="1"/>
  <c r="M968035" i="1"/>
  <c r="M968036" i="1"/>
  <c r="M968037" i="1"/>
  <c r="M968038" i="1"/>
  <c r="M968039" i="1"/>
  <c r="M968040" i="1"/>
  <c r="M968041" i="1"/>
  <c r="M968042" i="1"/>
  <c r="M968043" i="1"/>
  <c r="M968044" i="1"/>
  <c r="M968045" i="1"/>
  <c r="M968046" i="1"/>
  <c r="M968047" i="1"/>
  <c r="M968048" i="1"/>
  <c r="M968049" i="1"/>
  <c r="M968050" i="1"/>
  <c r="M968051" i="1"/>
  <c r="M968052" i="1"/>
  <c r="M968053" i="1"/>
  <c r="M968054" i="1"/>
  <c r="M968055" i="1"/>
  <c r="M968056" i="1"/>
  <c r="M968057" i="1"/>
  <c r="M968058" i="1"/>
  <c r="M968059" i="1"/>
  <c r="M968060" i="1"/>
  <c r="M968061" i="1"/>
  <c r="M968062" i="1"/>
  <c r="M968063" i="1"/>
  <c r="M968064" i="1"/>
  <c r="M968065" i="1"/>
  <c r="M968066" i="1"/>
  <c r="M968067" i="1"/>
  <c r="M968068" i="1"/>
  <c r="M968069" i="1"/>
  <c r="M968070" i="1"/>
  <c r="M968071" i="1"/>
  <c r="M968072" i="1"/>
  <c r="M968073" i="1"/>
  <c r="M968074" i="1"/>
  <c r="M968075" i="1"/>
  <c r="M968076" i="1"/>
  <c r="M968077" i="1"/>
  <c r="M968078" i="1"/>
  <c r="M968079" i="1"/>
  <c r="M968080" i="1"/>
  <c r="M968081" i="1"/>
  <c r="M968082" i="1"/>
  <c r="M968083" i="1"/>
  <c r="M968084" i="1"/>
  <c r="M968085" i="1"/>
  <c r="M968086" i="1"/>
  <c r="M968087" i="1"/>
  <c r="M968088" i="1"/>
  <c r="M968089" i="1"/>
  <c r="M968090" i="1"/>
  <c r="M968091" i="1"/>
  <c r="M968092" i="1"/>
  <c r="M968093" i="1"/>
  <c r="M968094" i="1"/>
  <c r="M968095" i="1"/>
  <c r="M968096" i="1"/>
  <c r="M968097" i="1"/>
  <c r="M968098" i="1"/>
  <c r="M968099" i="1"/>
  <c r="M968100" i="1"/>
  <c r="M968101" i="1"/>
  <c r="M968102" i="1"/>
  <c r="M968103" i="1"/>
  <c r="M968104" i="1"/>
  <c r="M968105" i="1"/>
  <c r="M968106" i="1"/>
  <c r="M968107" i="1"/>
  <c r="M968108" i="1"/>
  <c r="M968109" i="1"/>
  <c r="M968110" i="1"/>
  <c r="M968111" i="1"/>
  <c r="M968112" i="1"/>
  <c r="M968113" i="1"/>
  <c r="M968114" i="1"/>
  <c r="M968115" i="1"/>
  <c r="M968116" i="1"/>
  <c r="M968117" i="1"/>
  <c r="M968118" i="1"/>
  <c r="M968119" i="1"/>
  <c r="M968120" i="1"/>
  <c r="M968121" i="1"/>
  <c r="M968122" i="1"/>
  <c r="M968123" i="1"/>
  <c r="M968124" i="1"/>
  <c r="M968125" i="1"/>
  <c r="M968126" i="1"/>
  <c r="M968127" i="1"/>
  <c r="M968128" i="1"/>
  <c r="M968129" i="1"/>
  <c r="M968130" i="1"/>
  <c r="M968131" i="1"/>
  <c r="M968132" i="1"/>
  <c r="M968133" i="1"/>
  <c r="M968134" i="1"/>
  <c r="M968135" i="1"/>
  <c r="M968136" i="1"/>
  <c r="M968137" i="1"/>
  <c r="M968138" i="1"/>
  <c r="M968139" i="1"/>
  <c r="M968140" i="1"/>
  <c r="M968141" i="1"/>
  <c r="M968142" i="1"/>
  <c r="M968143" i="1"/>
  <c r="M968144" i="1"/>
  <c r="M968145" i="1"/>
  <c r="M968146" i="1"/>
  <c r="M968147" i="1"/>
  <c r="M968148" i="1"/>
  <c r="M968149" i="1"/>
  <c r="M968150" i="1"/>
  <c r="M968151" i="1"/>
  <c r="M968152" i="1"/>
  <c r="M968153" i="1"/>
  <c r="M968154" i="1"/>
  <c r="M968155" i="1"/>
  <c r="M968156" i="1"/>
  <c r="M968157" i="1"/>
  <c r="M968158" i="1"/>
  <c r="M968159" i="1"/>
  <c r="M968160" i="1"/>
  <c r="M968161" i="1"/>
  <c r="M968162" i="1"/>
  <c r="M968163" i="1"/>
  <c r="M968164" i="1"/>
  <c r="M968165" i="1"/>
  <c r="M968166" i="1"/>
  <c r="M968167" i="1"/>
  <c r="M968168" i="1"/>
  <c r="M968169" i="1"/>
  <c r="M968170" i="1"/>
  <c r="M968171" i="1"/>
  <c r="M968172" i="1"/>
  <c r="M968173" i="1"/>
  <c r="M968174" i="1"/>
  <c r="M968175" i="1"/>
  <c r="M968176" i="1"/>
  <c r="M968177" i="1"/>
  <c r="M968178" i="1"/>
  <c r="M968179" i="1"/>
  <c r="M968180" i="1"/>
  <c r="M968181" i="1"/>
  <c r="M968182" i="1"/>
  <c r="M968183" i="1"/>
  <c r="M968184" i="1"/>
  <c r="M968185" i="1"/>
  <c r="M968186" i="1"/>
  <c r="M968187" i="1"/>
  <c r="M968188" i="1"/>
  <c r="M968189" i="1"/>
  <c r="M968190" i="1"/>
  <c r="M968191" i="1"/>
  <c r="M968192" i="1"/>
  <c r="M968193" i="1"/>
  <c r="M968194" i="1"/>
  <c r="M968195" i="1"/>
  <c r="M968196" i="1"/>
  <c r="M968197" i="1"/>
  <c r="M968198" i="1"/>
  <c r="M968199" i="1"/>
  <c r="M968200" i="1"/>
  <c r="M968201" i="1"/>
  <c r="M968202" i="1"/>
  <c r="M968203" i="1"/>
  <c r="M968204" i="1"/>
  <c r="M968205" i="1"/>
  <c r="M968206" i="1"/>
  <c r="M968207" i="1"/>
  <c r="M968208" i="1"/>
  <c r="M968209" i="1"/>
  <c r="M968210" i="1"/>
  <c r="M968211" i="1"/>
  <c r="M968212" i="1"/>
  <c r="M968213" i="1"/>
  <c r="M968214" i="1"/>
  <c r="M968215" i="1"/>
  <c r="M968216" i="1"/>
  <c r="M968217" i="1"/>
  <c r="M968218" i="1"/>
  <c r="M968219" i="1"/>
  <c r="M968220" i="1"/>
  <c r="M968221" i="1"/>
  <c r="M968222" i="1"/>
  <c r="M968223" i="1"/>
  <c r="M968224" i="1"/>
  <c r="M968225" i="1"/>
  <c r="M968226" i="1"/>
  <c r="M968227" i="1"/>
  <c r="M968228" i="1"/>
  <c r="M968229" i="1"/>
  <c r="M968230" i="1"/>
  <c r="M968231" i="1"/>
  <c r="M968232" i="1"/>
  <c r="M968233" i="1"/>
  <c r="M968234" i="1"/>
  <c r="M968235" i="1"/>
  <c r="M968236" i="1"/>
  <c r="M968237" i="1"/>
  <c r="M968238" i="1"/>
  <c r="M968239" i="1"/>
  <c r="M968240" i="1"/>
  <c r="M968241" i="1"/>
  <c r="M968242" i="1"/>
  <c r="M968243" i="1"/>
  <c r="M968244" i="1"/>
  <c r="M968245" i="1"/>
  <c r="M968246" i="1"/>
  <c r="M968247" i="1"/>
  <c r="M968248" i="1"/>
  <c r="M968249" i="1"/>
  <c r="M968250" i="1"/>
  <c r="M968251" i="1"/>
  <c r="M968252" i="1"/>
  <c r="M968253" i="1"/>
  <c r="M968254" i="1"/>
  <c r="M968255" i="1"/>
  <c r="M968256" i="1"/>
  <c r="M968257" i="1"/>
  <c r="M968258" i="1"/>
  <c r="M968259" i="1"/>
  <c r="M968260" i="1"/>
  <c r="M968261" i="1"/>
  <c r="M968262" i="1"/>
  <c r="M968263" i="1"/>
  <c r="M968264" i="1"/>
  <c r="M968265" i="1"/>
  <c r="M968266" i="1"/>
  <c r="M968267" i="1"/>
  <c r="M968268" i="1"/>
  <c r="M968269" i="1"/>
  <c r="M968270" i="1"/>
  <c r="M968271" i="1"/>
  <c r="M968272" i="1"/>
  <c r="M968273" i="1"/>
  <c r="M968274" i="1"/>
  <c r="M968275" i="1"/>
  <c r="M968276" i="1"/>
  <c r="M968277" i="1"/>
  <c r="M968278" i="1"/>
  <c r="M968279" i="1"/>
  <c r="M968280" i="1"/>
  <c r="M968281" i="1"/>
  <c r="M968282" i="1"/>
  <c r="M968283" i="1"/>
  <c r="M968284" i="1"/>
  <c r="M968285" i="1"/>
  <c r="M968286" i="1"/>
  <c r="M968287" i="1"/>
  <c r="M968288" i="1"/>
  <c r="M968289" i="1"/>
  <c r="M968290" i="1"/>
  <c r="M968291" i="1"/>
  <c r="M968292" i="1"/>
  <c r="M968293" i="1"/>
  <c r="M968294" i="1"/>
  <c r="M968295" i="1"/>
  <c r="M968296" i="1"/>
  <c r="M968297" i="1"/>
  <c r="M968298" i="1"/>
  <c r="M968299" i="1"/>
  <c r="M968300" i="1"/>
  <c r="M968301" i="1"/>
  <c r="M968302" i="1"/>
  <c r="M968303" i="1"/>
  <c r="M968304" i="1"/>
  <c r="M968305" i="1"/>
  <c r="M968306" i="1"/>
  <c r="M968307" i="1"/>
  <c r="M968308" i="1"/>
  <c r="M968309" i="1"/>
  <c r="M968310" i="1"/>
  <c r="M968311" i="1"/>
  <c r="M968312" i="1"/>
  <c r="M968313" i="1"/>
  <c r="M968314" i="1"/>
  <c r="M968315" i="1"/>
  <c r="M968316" i="1"/>
  <c r="M968317" i="1"/>
  <c r="M968318" i="1"/>
  <c r="M968319" i="1"/>
  <c r="M968320" i="1"/>
  <c r="M968321" i="1"/>
  <c r="M968322" i="1"/>
  <c r="M968323" i="1"/>
  <c r="M968324" i="1"/>
  <c r="M968325" i="1"/>
  <c r="M968326" i="1"/>
  <c r="M968327" i="1"/>
  <c r="M968328" i="1"/>
  <c r="M968329" i="1"/>
  <c r="M968330" i="1"/>
  <c r="M968331" i="1"/>
  <c r="M968332" i="1"/>
  <c r="M968333" i="1"/>
  <c r="M968334" i="1"/>
  <c r="M968335" i="1"/>
  <c r="M968336" i="1"/>
  <c r="M968337" i="1"/>
  <c r="M968338" i="1"/>
  <c r="M968339" i="1"/>
  <c r="M968340" i="1"/>
  <c r="M968341" i="1"/>
  <c r="M968342" i="1"/>
  <c r="M968343" i="1"/>
  <c r="M968344" i="1"/>
  <c r="M968345" i="1"/>
  <c r="M968346" i="1"/>
  <c r="M968347" i="1"/>
  <c r="M968348" i="1"/>
  <c r="M968349" i="1"/>
  <c r="M968350" i="1"/>
  <c r="M968351" i="1"/>
  <c r="M968352" i="1"/>
  <c r="M968353" i="1"/>
  <c r="M968354" i="1"/>
  <c r="M968355" i="1"/>
  <c r="M968356" i="1"/>
  <c r="M968357" i="1"/>
  <c r="M968358" i="1"/>
  <c r="M968359" i="1"/>
  <c r="M968360" i="1"/>
  <c r="M968361" i="1"/>
  <c r="M968362" i="1"/>
  <c r="M968363" i="1"/>
  <c r="M968364" i="1"/>
  <c r="M968365" i="1"/>
  <c r="M968366" i="1"/>
  <c r="M968367" i="1"/>
  <c r="M968368" i="1"/>
  <c r="M968369" i="1"/>
  <c r="M968370" i="1"/>
  <c r="M968371" i="1"/>
  <c r="M968372" i="1"/>
  <c r="M968373" i="1"/>
  <c r="M968374" i="1"/>
  <c r="M968375" i="1"/>
  <c r="M968376" i="1"/>
  <c r="M968377" i="1"/>
  <c r="M968378" i="1"/>
  <c r="M968379" i="1"/>
  <c r="M968380" i="1"/>
  <c r="M968381" i="1"/>
  <c r="M968382" i="1"/>
  <c r="M968383" i="1"/>
  <c r="M968384" i="1"/>
  <c r="M968385" i="1"/>
  <c r="M968386" i="1"/>
  <c r="M968387" i="1"/>
  <c r="M968388" i="1"/>
  <c r="M968389" i="1"/>
  <c r="M968390" i="1"/>
  <c r="M968391" i="1"/>
  <c r="M968392" i="1"/>
  <c r="M968393" i="1"/>
  <c r="M968394" i="1"/>
  <c r="M968395" i="1"/>
  <c r="M968396" i="1"/>
  <c r="M968397" i="1"/>
  <c r="M968398" i="1"/>
  <c r="M968399" i="1"/>
  <c r="M968400" i="1"/>
  <c r="M968401" i="1"/>
  <c r="M968402" i="1"/>
  <c r="M968403" i="1"/>
  <c r="M968404" i="1"/>
  <c r="M968405" i="1"/>
  <c r="M968406" i="1"/>
  <c r="M968407" i="1"/>
  <c r="M968408" i="1"/>
  <c r="M968409" i="1"/>
  <c r="M968410" i="1"/>
  <c r="M968411" i="1"/>
  <c r="M968412" i="1"/>
  <c r="M968413" i="1"/>
  <c r="M968414" i="1"/>
  <c r="M968415" i="1"/>
  <c r="M968416" i="1"/>
  <c r="M968417" i="1"/>
  <c r="M968418" i="1"/>
  <c r="M968419" i="1"/>
  <c r="M968420" i="1"/>
  <c r="M968421" i="1"/>
  <c r="M968422" i="1"/>
  <c r="M968423" i="1"/>
  <c r="M968424" i="1"/>
  <c r="M968425" i="1"/>
  <c r="M968426" i="1"/>
  <c r="M968427" i="1"/>
  <c r="M968428" i="1"/>
  <c r="M968429" i="1"/>
  <c r="M968430" i="1"/>
  <c r="M968431" i="1"/>
  <c r="M968432" i="1"/>
  <c r="M968433" i="1"/>
  <c r="M968434" i="1"/>
  <c r="M968435" i="1"/>
  <c r="M968436" i="1"/>
  <c r="M968437" i="1"/>
  <c r="M968438" i="1"/>
  <c r="M968439" i="1"/>
  <c r="M968440" i="1"/>
  <c r="M968441" i="1"/>
  <c r="M968442" i="1"/>
  <c r="M968443" i="1"/>
  <c r="M968444" i="1"/>
  <c r="M968445" i="1"/>
  <c r="M968446" i="1"/>
  <c r="M968447" i="1"/>
  <c r="M968448" i="1"/>
  <c r="M968449" i="1"/>
  <c r="M968450" i="1"/>
  <c r="M968451" i="1"/>
  <c r="M968452" i="1"/>
  <c r="M968453" i="1"/>
  <c r="M968454" i="1"/>
  <c r="M968455" i="1"/>
  <c r="M968456" i="1"/>
  <c r="M968457" i="1"/>
  <c r="M968458" i="1"/>
  <c r="M968459" i="1"/>
  <c r="M968460" i="1"/>
  <c r="M968461" i="1"/>
  <c r="M968462" i="1"/>
  <c r="M968463" i="1"/>
  <c r="M968464" i="1"/>
  <c r="M968465" i="1"/>
  <c r="M968466" i="1"/>
  <c r="M968467" i="1"/>
  <c r="M968468" i="1"/>
  <c r="M968469" i="1"/>
  <c r="M968470" i="1"/>
  <c r="M968471" i="1"/>
  <c r="M968472" i="1"/>
  <c r="M968473" i="1"/>
  <c r="M968474" i="1"/>
  <c r="M968475" i="1"/>
  <c r="M968476" i="1"/>
  <c r="M968477" i="1"/>
  <c r="M968478" i="1"/>
  <c r="M968479" i="1"/>
  <c r="M968480" i="1"/>
  <c r="M968481" i="1"/>
  <c r="M968482" i="1"/>
  <c r="M968483" i="1"/>
  <c r="M968484" i="1"/>
  <c r="M968485" i="1"/>
  <c r="M968486" i="1"/>
  <c r="M968487" i="1"/>
  <c r="M968488" i="1"/>
  <c r="M968489" i="1"/>
  <c r="M968490" i="1"/>
  <c r="M968491" i="1"/>
  <c r="M968492" i="1"/>
  <c r="M968493" i="1"/>
  <c r="M968494" i="1"/>
  <c r="M968495" i="1"/>
  <c r="M968496" i="1"/>
  <c r="M968497" i="1"/>
  <c r="M968498" i="1"/>
  <c r="M968499" i="1"/>
  <c r="M968500" i="1"/>
  <c r="M968501" i="1"/>
  <c r="M968502" i="1"/>
  <c r="M968503" i="1"/>
  <c r="M968504" i="1"/>
  <c r="M968505" i="1"/>
  <c r="M968506" i="1"/>
  <c r="M968507" i="1"/>
  <c r="M968508" i="1"/>
  <c r="M968509" i="1"/>
  <c r="M968510" i="1"/>
  <c r="M968511" i="1"/>
  <c r="M968512" i="1"/>
  <c r="M968513" i="1"/>
  <c r="M968514" i="1"/>
  <c r="M968515" i="1"/>
  <c r="M968516" i="1"/>
  <c r="M968517" i="1"/>
  <c r="M968518" i="1"/>
  <c r="M968519" i="1"/>
  <c r="M968520" i="1"/>
  <c r="M968521" i="1"/>
  <c r="M968522" i="1"/>
  <c r="M968523" i="1"/>
  <c r="M968524" i="1"/>
  <c r="M968525" i="1"/>
  <c r="M968526" i="1"/>
  <c r="M968527" i="1"/>
  <c r="M968528" i="1"/>
  <c r="M968529" i="1"/>
  <c r="M968530" i="1"/>
  <c r="M968531" i="1"/>
  <c r="M968532" i="1"/>
  <c r="M968533" i="1"/>
  <c r="M968534" i="1"/>
  <c r="M968535" i="1"/>
  <c r="M968536" i="1"/>
  <c r="M968537" i="1"/>
  <c r="M968538" i="1"/>
  <c r="M968539" i="1"/>
  <c r="M968540" i="1"/>
  <c r="M968541" i="1"/>
  <c r="M968542" i="1"/>
  <c r="M968543" i="1"/>
  <c r="M968544" i="1"/>
  <c r="M968545" i="1"/>
  <c r="M968546" i="1"/>
  <c r="M968547" i="1"/>
  <c r="M968548" i="1"/>
  <c r="M968549" i="1"/>
  <c r="M968550" i="1"/>
  <c r="M968551" i="1"/>
  <c r="M968552" i="1"/>
  <c r="M968553" i="1"/>
  <c r="M968554" i="1"/>
  <c r="M968555" i="1"/>
  <c r="M968556" i="1"/>
  <c r="M968557" i="1"/>
  <c r="M968558" i="1"/>
  <c r="M968559" i="1"/>
  <c r="M968560" i="1"/>
  <c r="M968561" i="1"/>
  <c r="M968562" i="1"/>
  <c r="M968563" i="1"/>
  <c r="M968564" i="1"/>
  <c r="M968565" i="1"/>
  <c r="M968566" i="1"/>
  <c r="M968567" i="1"/>
  <c r="M968568" i="1"/>
  <c r="M968569" i="1"/>
  <c r="M968570" i="1"/>
  <c r="M968571" i="1"/>
  <c r="M968572" i="1"/>
  <c r="M968573" i="1"/>
  <c r="M968574" i="1"/>
  <c r="M968575" i="1"/>
  <c r="M968576" i="1"/>
  <c r="M968577" i="1"/>
  <c r="M968578" i="1"/>
  <c r="M968579" i="1"/>
  <c r="M968580" i="1"/>
  <c r="M968581" i="1"/>
  <c r="M968582" i="1"/>
  <c r="M968583" i="1"/>
  <c r="M968584" i="1"/>
  <c r="M968585" i="1"/>
  <c r="M968586" i="1"/>
  <c r="M968587" i="1"/>
  <c r="M968588" i="1"/>
  <c r="M968589" i="1"/>
  <c r="M968590" i="1"/>
  <c r="M968591" i="1"/>
  <c r="M968592" i="1"/>
  <c r="M968593" i="1"/>
  <c r="M968594" i="1"/>
  <c r="M968595" i="1"/>
  <c r="M968596" i="1"/>
  <c r="M968597" i="1"/>
  <c r="M968598" i="1"/>
  <c r="M968599" i="1"/>
  <c r="M968600" i="1"/>
  <c r="M968601" i="1"/>
  <c r="M968602" i="1"/>
  <c r="M968603" i="1"/>
  <c r="M968604" i="1"/>
  <c r="M968605" i="1"/>
  <c r="M968606" i="1"/>
  <c r="M968607" i="1"/>
  <c r="M968608" i="1"/>
  <c r="M968609" i="1"/>
  <c r="M968610" i="1"/>
  <c r="M968611" i="1"/>
  <c r="M968612" i="1"/>
  <c r="M968613" i="1"/>
  <c r="M968614" i="1"/>
  <c r="M968615" i="1"/>
  <c r="M968616" i="1"/>
  <c r="M968617" i="1"/>
  <c r="M968618" i="1"/>
  <c r="M968619" i="1"/>
  <c r="M968620" i="1"/>
  <c r="M968621" i="1"/>
  <c r="M968622" i="1"/>
  <c r="M968623" i="1"/>
  <c r="M968624" i="1"/>
  <c r="M968625" i="1"/>
  <c r="M968626" i="1"/>
  <c r="M968627" i="1"/>
  <c r="M968628" i="1"/>
  <c r="M968629" i="1"/>
  <c r="M968630" i="1"/>
  <c r="M968631" i="1"/>
  <c r="M968632" i="1"/>
  <c r="M968633" i="1"/>
  <c r="M968634" i="1"/>
  <c r="M968635" i="1"/>
  <c r="M968636" i="1"/>
  <c r="M968637" i="1"/>
  <c r="M968638" i="1"/>
  <c r="M968639" i="1"/>
  <c r="M968640" i="1"/>
  <c r="M968641" i="1"/>
  <c r="M968642" i="1"/>
  <c r="M968643" i="1"/>
  <c r="M968644" i="1"/>
  <c r="M968645" i="1"/>
  <c r="M968646" i="1"/>
  <c r="M968647" i="1"/>
  <c r="M968648" i="1"/>
  <c r="M968649" i="1"/>
  <c r="M968650" i="1"/>
  <c r="M968651" i="1"/>
  <c r="M968652" i="1"/>
  <c r="M968653" i="1"/>
  <c r="M968654" i="1"/>
  <c r="M968655" i="1"/>
  <c r="M968656" i="1"/>
  <c r="M968657" i="1"/>
  <c r="M968658" i="1"/>
  <c r="M968659" i="1"/>
  <c r="M968660" i="1"/>
  <c r="M968661" i="1"/>
  <c r="M968662" i="1"/>
  <c r="M968663" i="1"/>
  <c r="M968664" i="1"/>
  <c r="M968665" i="1"/>
  <c r="M968666" i="1"/>
  <c r="M968667" i="1"/>
  <c r="M968668" i="1"/>
  <c r="M968669" i="1"/>
  <c r="M968670" i="1"/>
  <c r="M968671" i="1"/>
  <c r="M968672" i="1"/>
  <c r="M968673" i="1"/>
  <c r="M968674" i="1"/>
  <c r="M968675" i="1"/>
  <c r="M968676" i="1"/>
  <c r="M968677" i="1"/>
  <c r="M968678" i="1"/>
  <c r="M968679" i="1"/>
  <c r="M968680" i="1"/>
  <c r="M968681" i="1"/>
  <c r="M968682" i="1"/>
  <c r="M968683" i="1"/>
  <c r="M968684" i="1"/>
  <c r="M968685" i="1"/>
  <c r="M968686" i="1"/>
  <c r="M968687" i="1"/>
  <c r="M968688" i="1"/>
  <c r="M968689" i="1"/>
  <c r="M968690" i="1"/>
  <c r="M968691" i="1"/>
  <c r="M968692" i="1"/>
  <c r="M968693" i="1"/>
  <c r="M968694" i="1"/>
  <c r="M968695" i="1"/>
  <c r="M968696" i="1"/>
  <c r="M968697" i="1"/>
  <c r="M968698" i="1"/>
  <c r="M968699" i="1"/>
  <c r="M968700" i="1"/>
  <c r="M968701" i="1"/>
  <c r="M968702" i="1"/>
  <c r="M968703" i="1"/>
  <c r="M968704" i="1"/>
  <c r="M968705" i="1"/>
  <c r="M968706" i="1"/>
  <c r="M968707" i="1"/>
  <c r="M968708" i="1"/>
  <c r="M968709" i="1"/>
  <c r="M968710" i="1"/>
  <c r="M968711" i="1"/>
  <c r="M968712" i="1"/>
  <c r="M968713" i="1"/>
  <c r="M968714" i="1"/>
  <c r="M968715" i="1"/>
  <c r="M968716" i="1"/>
  <c r="M968717" i="1"/>
  <c r="M968718" i="1"/>
  <c r="M968719" i="1"/>
  <c r="M968720" i="1"/>
  <c r="M968721" i="1"/>
  <c r="M968722" i="1"/>
  <c r="M968723" i="1"/>
  <c r="M968724" i="1"/>
  <c r="M968725" i="1"/>
  <c r="M968726" i="1"/>
  <c r="M968727" i="1"/>
  <c r="M968728" i="1"/>
  <c r="M968729" i="1"/>
  <c r="M968730" i="1"/>
  <c r="M968731" i="1"/>
  <c r="M968732" i="1"/>
  <c r="M968733" i="1"/>
  <c r="M968734" i="1"/>
  <c r="M968735" i="1"/>
  <c r="M968736" i="1"/>
  <c r="M968737" i="1"/>
  <c r="M968738" i="1"/>
  <c r="M968739" i="1"/>
  <c r="M968740" i="1"/>
  <c r="M968741" i="1"/>
  <c r="M968742" i="1"/>
  <c r="M968743" i="1"/>
  <c r="M968744" i="1"/>
  <c r="M968745" i="1"/>
  <c r="M968746" i="1"/>
  <c r="M968747" i="1"/>
  <c r="M968748" i="1"/>
  <c r="M968749" i="1"/>
  <c r="M968750" i="1"/>
  <c r="M968751" i="1"/>
  <c r="M968752" i="1"/>
  <c r="M968753" i="1"/>
  <c r="M968754" i="1"/>
  <c r="M968755" i="1"/>
  <c r="M968756" i="1"/>
  <c r="M968757" i="1"/>
  <c r="M968758" i="1"/>
  <c r="M968759" i="1"/>
  <c r="M968760" i="1"/>
  <c r="M968761" i="1"/>
  <c r="M968762" i="1"/>
  <c r="M968763" i="1"/>
  <c r="M968764" i="1"/>
  <c r="M968765" i="1"/>
  <c r="M968766" i="1"/>
  <c r="M968767" i="1"/>
  <c r="M968768" i="1"/>
  <c r="M968769" i="1"/>
  <c r="M968770" i="1"/>
  <c r="M968771" i="1"/>
  <c r="M968772" i="1"/>
  <c r="M968773" i="1"/>
  <c r="M968774" i="1"/>
  <c r="M968775" i="1"/>
  <c r="M968776" i="1"/>
  <c r="M968777" i="1"/>
  <c r="M968778" i="1"/>
  <c r="M968779" i="1"/>
  <c r="M968780" i="1"/>
  <c r="M968781" i="1"/>
  <c r="M968782" i="1"/>
  <c r="M968783" i="1"/>
  <c r="M968784" i="1"/>
  <c r="M968785" i="1"/>
  <c r="M968786" i="1"/>
  <c r="M968787" i="1"/>
  <c r="M968788" i="1"/>
  <c r="M968789" i="1"/>
  <c r="M968790" i="1"/>
  <c r="M968791" i="1"/>
  <c r="M968792" i="1"/>
  <c r="M968793" i="1"/>
  <c r="M968794" i="1"/>
  <c r="M968795" i="1"/>
  <c r="M968796" i="1"/>
  <c r="M968797" i="1"/>
  <c r="M968798" i="1"/>
  <c r="M968799" i="1"/>
  <c r="M968800" i="1"/>
  <c r="M968801" i="1"/>
  <c r="M968802" i="1"/>
  <c r="M968803" i="1"/>
  <c r="M968804" i="1"/>
  <c r="M968805" i="1"/>
  <c r="M968806" i="1"/>
  <c r="M968807" i="1"/>
  <c r="M968808" i="1"/>
  <c r="M968809" i="1"/>
  <c r="M968810" i="1"/>
  <c r="M968811" i="1"/>
  <c r="M968812" i="1"/>
  <c r="M968813" i="1"/>
  <c r="M968814" i="1"/>
  <c r="M968815" i="1"/>
  <c r="M968816" i="1"/>
  <c r="M968817" i="1"/>
  <c r="M968818" i="1"/>
  <c r="M968819" i="1"/>
  <c r="M968820" i="1"/>
  <c r="M968821" i="1"/>
  <c r="M968822" i="1"/>
  <c r="M968823" i="1"/>
  <c r="M968824" i="1"/>
  <c r="M968825" i="1"/>
  <c r="M968826" i="1"/>
  <c r="M968827" i="1"/>
  <c r="M968828" i="1"/>
  <c r="M968829" i="1"/>
  <c r="M968830" i="1"/>
  <c r="M968831" i="1"/>
  <c r="M968832" i="1"/>
  <c r="M968833" i="1"/>
  <c r="M968834" i="1"/>
  <c r="M968835" i="1"/>
  <c r="M968836" i="1"/>
  <c r="M968837" i="1"/>
  <c r="M968838" i="1"/>
  <c r="M968839" i="1"/>
  <c r="M968840" i="1"/>
  <c r="M968841" i="1"/>
  <c r="M968842" i="1"/>
  <c r="M968843" i="1"/>
  <c r="M968844" i="1"/>
  <c r="M968845" i="1"/>
  <c r="M968846" i="1"/>
  <c r="M968847" i="1"/>
  <c r="M968848" i="1"/>
  <c r="M968849" i="1"/>
  <c r="M968850" i="1"/>
  <c r="M968851" i="1"/>
  <c r="M968852" i="1"/>
  <c r="M968853" i="1"/>
  <c r="M968854" i="1"/>
  <c r="M968855" i="1"/>
  <c r="M968856" i="1"/>
  <c r="M968857" i="1"/>
  <c r="M968858" i="1"/>
  <c r="M968859" i="1"/>
  <c r="M968860" i="1"/>
  <c r="M968861" i="1"/>
  <c r="M968862" i="1"/>
  <c r="M968863" i="1"/>
  <c r="M968864" i="1"/>
  <c r="M968865" i="1"/>
  <c r="M968866" i="1"/>
  <c r="M968867" i="1"/>
  <c r="M968868" i="1"/>
  <c r="M968869" i="1"/>
  <c r="M968870" i="1"/>
  <c r="M968871" i="1"/>
  <c r="M968872" i="1"/>
  <c r="M968873" i="1"/>
  <c r="M968874" i="1"/>
  <c r="M968875" i="1"/>
  <c r="M968876" i="1"/>
  <c r="M968877" i="1"/>
  <c r="M968878" i="1"/>
  <c r="M968879" i="1"/>
  <c r="M968880" i="1"/>
  <c r="M968881" i="1"/>
  <c r="M968882" i="1"/>
  <c r="M968883" i="1"/>
  <c r="M968884" i="1"/>
  <c r="M968885" i="1"/>
  <c r="M968886" i="1"/>
  <c r="M968887" i="1"/>
  <c r="M968888" i="1"/>
  <c r="M968889" i="1"/>
  <c r="M968890" i="1"/>
  <c r="M968891" i="1"/>
  <c r="M968892" i="1"/>
  <c r="M968893" i="1"/>
  <c r="M968894" i="1"/>
  <c r="M968895" i="1"/>
  <c r="M968896" i="1"/>
  <c r="M968897" i="1"/>
  <c r="M968898" i="1"/>
  <c r="M968899" i="1"/>
  <c r="M968900" i="1"/>
  <c r="M968901" i="1"/>
  <c r="M968902" i="1"/>
  <c r="M968903" i="1"/>
  <c r="M968904" i="1"/>
  <c r="M968905" i="1"/>
  <c r="M968906" i="1"/>
  <c r="M968907" i="1"/>
  <c r="M968908" i="1"/>
  <c r="M968909" i="1"/>
  <c r="M968910" i="1"/>
  <c r="M968911" i="1"/>
  <c r="M968912" i="1"/>
  <c r="M968913" i="1"/>
  <c r="M968914" i="1"/>
  <c r="M968915" i="1"/>
  <c r="M968916" i="1"/>
  <c r="M968917" i="1"/>
  <c r="M968918" i="1"/>
  <c r="M968919" i="1"/>
  <c r="M968920" i="1"/>
  <c r="M968921" i="1"/>
  <c r="M968922" i="1"/>
  <c r="M968923" i="1"/>
  <c r="M968924" i="1"/>
  <c r="M968925" i="1"/>
  <c r="M968926" i="1"/>
  <c r="M968927" i="1"/>
  <c r="M968928" i="1"/>
  <c r="M968929" i="1"/>
  <c r="M968930" i="1"/>
  <c r="M968931" i="1"/>
  <c r="M968932" i="1"/>
  <c r="M968933" i="1"/>
  <c r="M968934" i="1"/>
  <c r="M968935" i="1"/>
  <c r="M968936" i="1"/>
  <c r="M968937" i="1"/>
  <c r="M968938" i="1"/>
  <c r="M968939" i="1"/>
  <c r="M968940" i="1"/>
  <c r="M968941" i="1"/>
  <c r="M968942" i="1"/>
  <c r="M968943" i="1"/>
  <c r="M968944" i="1"/>
  <c r="M968945" i="1"/>
  <c r="M968946" i="1"/>
  <c r="M968947" i="1"/>
  <c r="M968948" i="1"/>
  <c r="M968949" i="1"/>
  <c r="M968950" i="1"/>
  <c r="M968951" i="1"/>
  <c r="M968952" i="1"/>
  <c r="M968953" i="1"/>
  <c r="M968954" i="1"/>
  <c r="M968955" i="1"/>
  <c r="M968956" i="1"/>
  <c r="M968957" i="1"/>
  <c r="M968958" i="1"/>
  <c r="M968959" i="1"/>
  <c r="M968960" i="1"/>
  <c r="M968961" i="1"/>
  <c r="M968962" i="1"/>
  <c r="M968963" i="1"/>
  <c r="M968964" i="1"/>
  <c r="M968965" i="1"/>
  <c r="M968966" i="1"/>
  <c r="M968967" i="1"/>
  <c r="M968968" i="1"/>
  <c r="M968969" i="1"/>
  <c r="M968970" i="1"/>
  <c r="M968971" i="1"/>
  <c r="M968972" i="1"/>
  <c r="M968973" i="1"/>
  <c r="M968974" i="1"/>
  <c r="M968975" i="1"/>
  <c r="M968976" i="1"/>
  <c r="M968977" i="1"/>
  <c r="M968978" i="1"/>
  <c r="M968979" i="1"/>
  <c r="M968980" i="1"/>
  <c r="M968981" i="1"/>
  <c r="M968982" i="1"/>
  <c r="M968983" i="1"/>
  <c r="M968984" i="1"/>
  <c r="M968985" i="1"/>
  <c r="M968986" i="1"/>
  <c r="M968987" i="1"/>
  <c r="M968988" i="1"/>
  <c r="M968989" i="1"/>
  <c r="M968990" i="1"/>
  <c r="M968991" i="1"/>
  <c r="M968992" i="1"/>
  <c r="M968993" i="1"/>
  <c r="M968994" i="1"/>
  <c r="M968995" i="1"/>
  <c r="M968996" i="1"/>
  <c r="M968997" i="1"/>
  <c r="M968998" i="1"/>
  <c r="M968999" i="1"/>
  <c r="M969000" i="1"/>
  <c r="M969001" i="1"/>
  <c r="M969002" i="1"/>
  <c r="M969003" i="1"/>
  <c r="M969004" i="1"/>
  <c r="M969005" i="1"/>
  <c r="M969006" i="1"/>
  <c r="M969007" i="1"/>
  <c r="M969008" i="1"/>
  <c r="M969009" i="1"/>
  <c r="M969010" i="1"/>
  <c r="M969011" i="1"/>
  <c r="M969012" i="1"/>
  <c r="M969013" i="1"/>
  <c r="M969014" i="1"/>
  <c r="M969015" i="1"/>
  <c r="M969016" i="1"/>
  <c r="M969017" i="1"/>
  <c r="M969018" i="1"/>
  <c r="M969019" i="1"/>
  <c r="M969020" i="1"/>
  <c r="M969021" i="1"/>
  <c r="M969022" i="1"/>
  <c r="M969023" i="1"/>
  <c r="M969024" i="1"/>
  <c r="M969025" i="1"/>
  <c r="M969026" i="1"/>
  <c r="M969027" i="1"/>
  <c r="M969028" i="1"/>
  <c r="M969029" i="1"/>
  <c r="M969030" i="1"/>
  <c r="M969031" i="1"/>
  <c r="M969032" i="1"/>
  <c r="M969033" i="1"/>
  <c r="M969034" i="1"/>
  <c r="M969035" i="1"/>
  <c r="M969036" i="1"/>
  <c r="M969037" i="1"/>
  <c r="M969038" i="1"/>
  <c r="M969039" i="1"/>
  <c r="M969040" i="1"/>
  <c r="M969041" i="1"/>
  <c r="M969042" i="1"/>
  <c r="M969043" i="1"/>
  <c r="M969044" i="1"/>
  <c r="M969045" i="1"/>
  <c r="M969046" i="1"/>
  <c r="M969047" i="1"/>
  <c r="M969048" i="1"/>
  <c r="M969049" i="1"/>
  <c r="M969050" i="1"/>
  <c r="M969051" i="1"/>
  <c r="M969052" i="1"/>
  <c r="M969053" i="1"/>
  <c r="M969054" i="1"/>
  <c r="M969055" i="1"/>
  <c r="M969056" i="1"/>
  <c r="M969057" i="1"/>
  <c r="M969058" i="1"/>
  <c r="M969059" i="1"/>
  <c r="M969060" i="1"/>
  <c r="M969061" i="1"/>
  <c r="M969062" i="1"/>
  <c r="M969063" i="1"/>
  <c r="M969064" i="1"/>
  <c r="M969065" i="1"/>
  <c r="M969066" i="1"/>
  <c r="M969067" i="1"/>
  <c r="M969068" i="1"/>
  <c r="M969069" i="1"/>
  <c r="M969070" i="1"/>
  <c r="M969071" i="1"/>
  <c r="M969072" i="1"/>
  <c r="M969073" i="1"/>
  <c r="M969074" i="1"/>
  <c r="M969075" i="1"/>
  <c r="M969076" i="1"/>
  <c r="M969077" i="1"/>
  <c r="M969078" i="1"/>
  <c r="M969079" i="1"/>
  <c r="M969080" i="1"/>
  <c r="M969081" i="1"/>
  <c r="M969082" i="1"/>
  <c r="M969083" i="1"/>
  <c r="M969084" i="1"/>
  <c r="M969085" i="1"/>
  <c r="M969086" i="1"/>
  <c r="M969087" i="1"/>
  <c r="M969088" i="1"/>
  <c r="M969089" i="1"/>
  <c r="M969090" i="1"/>
  <c r="M969091" i="1"/>
  <c r="M969092" i="1"/>
  <c r="M969093" i="1"/>
  <c r="M969094" i="1"/>
  <c r="M969095" i="1"/>
  <c r="M969096" i="1"/>
  <c r="M969097" i="1"/>
  <c r="M969098" i="1"/>
  <c r="M969099" i="1"/>
  <c r="M969100" i="1"/>
  <c r="M969101" i="1"/>
  <c r="M969102" i="1"/>
  <c r="M969103" i="1"/>
  <c r="M969104" i="1"/>
  <c r="M969105" i="1"/>
  <c r="M969106" i="1"/>
  <c r="M969107" i="1"/>
  <c r="M969108" i="1"/>
  <c r="M969109" i="1"/>
  <c r="M969110" i="1"/>
  <c r="M969111" i="1"/>
  <c r="M969112" i="1"/>
  <c r="M969113" i="1"/>
  <c r="M969114" i="1"/>
  <c r="M969115" i="1"/>
  <c r="M969116" i="1"/>
  <c r="M969117" i="1"/>
  <c r="M969118" i="1"/>
  <c r="M969119" i="1"/>
  <c r="M969120" i="1"/>
  <c r="M969121" i="1"/>
  <c r="M969122" i="1"/>
  <c r="M969123" i="1"/>
  <c r="M969124" i="1"/>
  <c r="M969125" i="1"/>
  <c r="M969126" i="1"/>
  <c r="M969127" i="1"/>
  <c r="M969128" i="1"/>
  <c r="M969129" i="1"/>
  <c r="M969130" i="1"/>
  <c r="M969131" i="1"/>
  <c r="M969132" i="1"/>
  <c r="M969133" i="1"/>
  <c r="M969134" i="1"/>
  <c r="M969135" i="1"/>
  <c r="M969136" i="1"/>
  <c r="M969137" i="1"/>
  <c r="M969138" i="1"/>
  <c r="M969139" i="1"/>
  <c r="M969140" i="1"/>
  <c r="M969141" i="1"/>
  <c r="M969142" i="1"/>
  <c r="M969143" i="1"/>
  <c r="M969144" i="1"/>
  <c r="M969145" i="1"/>
  <c r="M969146" i="1"/>
  <c r="M969147" i="1"/>
  <c r="M969148" i="1"/>
  <c r="M969149" i="1"/>
  <c r="M969150" i="1"/>
  <c r="M969151" i="1"/>
  <c r="M969152" i="1"/>
  <c r="M969153" i="1"/>
  <c r="M969154" i="1"/>
  <c r="M969155" i="1"/>
  <c r="M969156" i="1"/>
  <c r="M969157" i="1"/>
  <c r="M969158" i="1"/>
  <c r="M969159" i="1"/>
  <c r="M969160" i="1"/>
  <c r="M969161" i="1"/>
  <c r="M969162" i="1"/>
  <c r="M969163" i="1"/>
  <c r="M969164" i="1"/>
  <c r="M969165" i="1"/>
  <c r="M969166" i="1"/>
  <c r="M969167" i="1"/>
  <c r="M969168" i="1"/>
  <c r="M969169" i="1"/>
  <c r="M969170" i="1"/>
  <c r="M969171" i="1"/>
  <c r="M969172" i="1"/>
  <c r="M969173" i="1"/>
  <c r="M969174" i="1"/>
  <c r="M969175" i="1"/>
  <c r="M969176" i="1"/>
  <c r="M969177" i="1"/>
  <c r="M969178" i="1"/>
  <c r="M969179" i="1"/>
  <c r="M969180" i="1"/>
  <c r="M969181" i="1"/>
  <c r="M969182" i="1"/>
  <c r="M969183" i="1"/>
  <c r="M969184" i="1"/>
  <c r="M969185" i="1"/>
  <c r="M969186" i="1"/>
  <c r="M969187" i="1"/>
  <c r="M969188" i="1"/>
  <c r="M969189" i="1"/>
  <c r="M969190" i="1"/>
  <c r="M969191" i="1"/>
  <c r="M969192" i="1"/>
  <c r="M969193" i="1"/>
  <c r="M969194" i="1"/>
  <c r="M969195" i="1"/>
  <c r="M969196" i="1"/>
  <c r="M969197" i="1"/>
  <c r="M969198" i="1"/>
  <c r="M969199" i="1"/>
  <c r="M969200" i="1"/>
  <c r="M969201" i="1"/>
  <c r="M969202" i="1"/>
  <c r="M969203" i="1"/>
  <c r="M969204" i="1"/>
  <c r="M969205" i="1"/>
  <c r="M969206" i="1"/>
  <c r="M969207" i="1"/>
  <c r="M969208" i="1"/>
  <c r="M969209" i="1"/>
  <c r="M969210" i="1"/>
  <c r="M969211" i="1"/>
  <c r="M969212" i="1"/>
  <c r="M969213" i="1"/>
  <c r="M969214" i="1"/>
  <c r="M969215" i="1"/>
  <c r="M969216" i="1"/>
  <c r="M969217" i="1"/>
  <c r="M969218" i="1"/>
  <c r="M969219" i="1"/>
  <c r="M969220" i="1"/>
  <c r="M969221" i="1"/>
  <c r="M969222" i="1"/>
  <c r="M969223" i="1"/>
  <c r="M969224" i="1"/>
  <c r="M969225" i="1"/>
  <c r="M969226" i="1"/>
  <c r="M969227" i="1"/>
  <c r="M969228" i="1"/>
  <c r="M969229" i="1"/>
  <c r="M969230" i="1"/>
  <c r="M969231" i="1"/>
  <c r="M969232" i="1"/>
  <c r="M969233" i="1"/>
  <c r="M969234" i="1"/>
  <c r="M969235" i="1"/>
  <c r="M969236" i="1"/>
  <c r="M969237" i="1"/>
  <c r="M969238" i="1"/>
  <c r="M969239" i="1"/>
  <c r="M969240" i="1"/>
  <c r="M969241" i="1"/>
  <c r="M969242" i="1"/>
  <c r="M969243" i="1"/>
  <c r="M969244" i="1"/>
  <c r="M969245" i="1"/>
  <c r="M969246" i="1"/>
  <c r="M969247" i="1"/>
  <c r="M969248" i="1"/>
  <c r="M969249" i="1"/>
  <c r="M969250" i="1"/>
  <c r="M969251" i="1"/>
  <c r="M969252" i="1"/>
  <c r="M969253" i="1"/>
  <c r="M969254" i="1"/>
  <c r="M969255" i="1"/>
  <c r="M969256" i="1"/>
  <c r="M969257" i="1"/>
  <c r="M969258" i="1"/>
  <c r="M969259" i="1"/>
  <c r="M969260" i="1"/>
  <c r="M969261" i="1"/>
  <c r="M969262" i="1"/>
  <c r="M969263" i="1"/>
  <c r="M969264" i="1"/>
  <c r="M969265" i="1"/>
  <c r="M969266" i="1"/>
  <c r="M969267" i="1"/>
  <c r="M969268" i="1"/>
  <c r="M969269" i="1"/>
  <c r="M969270" i="1"/>
  <c r="M969271" i="1"/>
  <c r="M969272" i="1"/>
  <c r="M969273" i="1"/>
  <c r="M969274" i="1"/>
  <c r="M969275" i="1"/>
  <c r="M969276" i="1"/>
  <c r="M969277" i="1"/>
  <c r="M969278" i="1"/>
  <c r="M969279" i="1"/>
  <c r="M969280" i="1"/>
  <c r="M969281" i="1"/>
  <c r="M969282" i="1"/>
  <c r="M969283" i="1"/>
  <c r="M969284" i="1"/>
  <c r="M969285" i="1"/>
  <c r="M969286" i="1"/>
  <c r="M969287" i="1"/>
  <c r="M969288" i="1"/>
  <c r="M969289" i="1"/>
  <c r="M969290" i="1"/>
  <c r="M969291" i="1"/>
  <c r="M969292" i="1"/>
  <c r="M969293" i="1"/>
  <c r="M969294" i="1"/>
  <c r="M969295" i="1"/>
  <c r="M969296" i="1"/>
  <c r="M969297" i="1"/>
  <c r="M969298" i="1"/>
  <c r="M969299" i="1"/>
  <c r="M969300" i="1"/>
  <c r="M969301" i="1"/>
  <c r="M969302" i="1"/>
  <c r="M969303" i="1"/>
  <c r="M969304" i="1"/>
  <c r="M969305" i="1"/>
  <c r="M969306" i="1"/>
  <c r="M969307" i="1"/>
  <c r="M969308" i="1"/>
  <c r="M969309" i="1"/>
  <c r="M969310" i="1"/>
  <c r="M969311" i="1"/>
  <c r="M969312" i="1"/>
  <c r="M969313" i="1"/>
  <c r="M969314" i="1"/>
  <c r="M969315" i="1"/>
  <c r="M969316" i="1"/>
  <c r="M969317" i="1"/>
  <c r="M969318" i="1"/>
  <c r="M969319" i="1"/>
  <c r="M969320" i="1"/>
  <c r="M969321" i="1"/>
  <c r="M969322" i="1"/>
  <c r="M969323" i="1"/>
  <c r="M969324" i="1"/>
  <c r="M969325" i="1"/>
  <c r="M969326" i="1"/>
  <c r="M969327" i="1"/>
  <c r="M969328" i="1"/>
  <c r="M969329" i="1"/>
  <c r="M969330" i="1"/>
  <c r="M969331" i="1"/>
  <c r="M969332" i="1"/>
  <c r="M969333" i="1"/>
  <c r="M969334" i="1"/>
  <c r="M969335" i="1"/>
  <c r="M969336" i="1"/>
  <c r="M969337" i="1"/>
  <c r="M969338" i="1"/>
  <c r="M969339" i="1"/>
  <c r="M969340" i="1"/>
  <c r="M969341" i="1"/>
  <c r="M969342" i="1"/>
  <c r="M969343" i="1"/>
  <c r="M969344" i="1"/>
  <c r="M969345" i="1"/>
  <c r="M969346" i="1"/>
  <c r="M969347" i="1"/>
  <c r="M969348" i="1"/>
  <c r="M969349" i="1"/>
  <c r="M969350" i="1"/>
  <c r="M969351" i="1"/>
  <c r="M969352" i="1"/>
  <c r="M969353" i="1"/>
  <c r="M969354" i="1"/>
  <c r="M969355" i="1"/>
  <c r="M969356" i="1"/>
  <c r="M969357" i="1"/>
  <c r="M969358" i="1"/>
  <c r="M969359" i="1"/>
  <c r="M969360" i="1"/>
  <c r="M969361" i="1"/>
  <c r="M969362" i="1"/>
  <c r="M969363" i="1"/>
  <c r="M969364" i="1"/>
  <c r="M969365" i="1"/>
  <c r="M969366" i="1"/>
  <c r="M969367" i="1"/>
  <c r="M969368" i="1"/>
  <c r="M969369" i="1"/>
  <c r="M969370" i="1"/>
  <c r="M969371" i="1"/>
  <c r="M969372" i="1"/>
  <c r="M969373" i="1"/>
  <c r="M969374" i="1"/>
  <c r="M969375" i="1"/>
  <c r="M969376" i="1"/>
  <c r="M969377" i="1"/>
  <c r="M969378" i="1"/>
  <c r="M969379" i="1"/>
  <c r="M969380" i="1"/>
  <c r="M969381" i="1"/>
  <c r="M969382" i="1"/>
  <c r="M969383" i="1"/>
  <c r="M969384" i="1"/>
  <c r="M969385" i="1"/>
  <c r="M969386" i="1"/>
  <c r="M969387" i="1"/>
  <c r="M969388" i="1"/>
  <c r="M969389" i="1"/>
  <c r="M969390" i="1"/>
  <c r="M969391" i="1"/>
  <c r="M969392" i="1"/>
  <c r="M969393" i="1"/>
  <c r="M969394" i="1"/>
  <c r="M969395" i="1"/>
  <c r="M969396" i="1"/>
  <c r="M969397" i="1"/>
  <c r="M969398" i="1"/>
  <c r="M969399" i="1"/>
  <c r="M969400" i="1"/>
  <c r="M969401" i="1"/>
  <c r="M969402" i="1"/>
  <c r="M969403" i="1"/>
  <c r="M969404" i="1"/>
  <c r="M969405" i="1"/>
  <c r="M969406" i="1"/>
  <c r="M969407" i="1"/>
  <c r="M969408" i="1"/>
  <c r="M969409" i="1"/>
  <c r="M969410" i="1"/>
  <c r="M969411" i="1"/>
  <c r="M969412" i="1"/>
  <c r="M969413" i="1"/>
  <c r="M969414" i="1"/>
  <c r="M969415" i="1"/>
  <c r="M969416" i="1"/>
  <c r="M969417" i="1"/>
  <c r="M969418" i="1"/>
  <c r="M969419" i="1"/>
  <c r="M969420" i="1"/>
  <c r="M969421" i="1"/>
  <c r="M969422" i="1"/>
  <c r="M969423" i="1"/>
  <c r="M969424" i="1"/>
  <c r="M969425" i="1"/>
  <c r="M969426" i="1"/>
  <c r="M969427" i="1"/>
  <c r="M969428" i="1"/>
  <c r="M969429" i="1"/>
  <c r="M969430" i="1"/>
  <c r="M969431" i="1"/>
  <c r="M969432" i="1"/>
  <c r="M969433" i="1"/>
  <c r="M969434" i="1"/>
  <c r="M969435" i="1"/>
  <c r="M969436" i="1"/>
  <c r="M969437" i="1"/>
  <c r="M969438" i="1"/>
  <c r="M969439" i="1"/>
  <c r="M969440" i="1"/>
  <c r="M969441" i="1"/>
  <c r="M969442" i="1"/>
  <c r="M969443" i="1"/>
  <c r="M969444" i="1"/>
  <c r="M969445" i="1"/>
  <c r="M969446" i="1"/>
  <c r="M969447" i="1"/>
  <c r="M969448" i="1"/>
  <c r="M969449" i="1"/>
  <c r="M969450" i="1"/>
  <c r="M969451" i="1"/>
  <c r="M969452" i="1"/>
  <c r="M969453" i="1"/>
  <c r="M969454" i="1"/>
  <c r="M969455" i="1"/>
  <c r="M969456" i="1"/>
  <c r="M969457" i="1"/>
  <c r="M969458" i="1"/>
  <c r="M969459" i="1"/>
  <c r="M969460" i="1"/>
  <c r="M969461" i="1"/>
  <c r="M969462" i="1"/>
  <c r="M969463" i="1"/>
  <c r="M969464" i="1"/>
  <c r="M969465" i="1"/>
  <c r="M969466" i="1"/>
  <c r="M969467" i="1"/>
  <c r="M969468" i="1"/>
  <c r="M969469" i="1"/>
  <c r="M969470" i="1"/>
  <c r="M969471" i="1"/>
  <c r="M969472" i="1"/>
  <c r="M969473" i="1"/>
  <c r="M969474" i="1"/>
  <c r="M969475" i="1"/>
  <c r="M969476" i="1"/>
  <c r="M969477" i="1"/>
  <c r="M969478" i="1"/>
  <c r="M969479" i="1"/>
  <c r="M969480" i="1"/>
  <c r="M969481" i="1"/>
  <c r="M969482" i="1"/>
  <c r="M969483" i="1"/>
  <c r="M969484" i="1"/>
  <c r="M969485" i="1"/>
  <c r="M969486" i="1"/>
  <c r="M969487" i="1"/>
  <c r="M969488" i="1"/>
  <c r="M969489" i="1"/>
  <c r="M969490" i="1"/>
  <c r="M969491" i="1"/>
  <c r="M969492" i="1"/>
  <c r="M969493" i="1"/>
  <c r="M969494" i="1"/>
  <c r="M969495" i="1"/>
  <c r="M969496" i="1"/>
  <c r="M969497" i="1"/>
  <c r="M969498" i="1"/>
  <c r="M969499" i="1"/>
  <c r="M969500" i="1"/>
  <c r="M969501" i="1"/>
  <c r="M969502" i="1"/>
  <c r="M969503" i="1"/>
  <c r="M969504" i="1"/>
  <c r="M969505" i="1"/>
  <c r="M969506" i="1"/>
  <c r="M969507" i="1"/>
  <c r="M969508" i="1"/>
  <c r="M969509" i="1"/>
  <c r="M969510" i="1"/>
  <c r="M969511" i="1"/>
  <c r="M969512" i="1"/>
  <c r="M969513" i="1"/>
  <c r="M969514" i="1"/>
  <c r="M969515" i="1"/>
  <c r="M969516" i="1"/>
  <c r="M969517" i="1"/>
  <c r="M969518" i="1"/>
  <c r="M969519" i="1"/>
  <c r="M969520" i="1"/>
  <c r="M969521" i="1"/>
  <c r="M969522" i="1"/>
  <c r="M969523" i="1"/>
  <c r="M969524" i="1"/>
  <c r="M969525" i="1"/>
  <c r="M969526" i="1"/>
  <c r="M969527" i="1"/>
  <c r="M969528" i="1"/>
  <c r="M969529" i="1"/>
  <c r="M969530" i="1"/>
  <c r="M969531" i="1"/>
  <c r="M969532" i="1"/>
  <c r="M969533" i="1"/>
  <c r="M969534" i="1"/>
  <c r="M969535" i="1"/>
  <c r="M969536" i="1"/>
  <c r="M969537" i="1"/>
  <c r="M969538" i="1"/>
  <c r="M969539" i="1"/>
  <c r="M969540" i="1"/>
  <c r="M969541" i="1"/>
  <c r="M969542" i="1"/>
  <c r="M969543" i="1"/>
  <c r="M969544" i="1"/>
  <c r="M969545" i="1"/>
  <c r="M969546" i="1"/>
  <c r="M969547" i="1"/>
  <c r="M969548" i="1"/>
  <c r="M969549" i="1"/>
  <c r="M969550" i="1"/>
  <c r="M969551" i="1"/>
  <c r="M969552" i="1"/>
  <c r="M969553" i="1"/>
  <c r="M969554" i="1"/>
  <c r="M969555" i="1"/>
  <c r="M969556" i="1"/>
  <c r="M969557" i="1"/>
  <c r="M969558" i="1"/>
  <c r="M969559" i="1"/>
  <c r="M969560" i="1"/>
  <c r="M969561" i="1"/>
  <c r="M969562" i="1"/>
  <c r="M969563" i="1"/>
  <c r="M969564" i="1"/>
  <c r="M969565" i="1"/>
  <c r="M969566" i="1"/>
  <c r="M969567" i="1"/>
  <c r="M969568" i="1"/>
  <c r="M969569" i="1"/>
  <c r="M969570" i="1"/>
  <c r="M969571" i="1"/>
  <c r="M969572" i="1"/>
  <c r="M969573" i="1"/>
  <c r="M969574" i="1"/>
  <c r="M969575" i="1"/>
  <c r="M969576" i="1"/>
  <c r="M969577" i="1"/>
  <c r="M969578" i="1"/>
  <c r="M969579" i="1"/>
  <c r="M969580" i="1"/>
  <c r="M969581" i="1"/>
  <c r="M969582" i="1"/>
  <c r="M969583" i="1"/>
  <c r="M969584" i="1"/>
  <c r="M969585" i="1"/>
  <c r="M969586" i="1"/>
  <c r="M969587" i="1"/>
  <c r="M969588" i="1"/>
  <c r="M969589" i="1"/>
  <c r="M969590" i="1"/>
  <c r="M969591" i="1"/>
  <c r="M969592" i="1"/>
  <c r="M969593" i="1"/>
  <c r="M969594" i="1"/>
  <c r="M969595" i="1"/>
  <c r="M969596" i="1"/>
  <c r="M969597" i="1"/>
  <c r="M969598" i="1"/>
  <c r="M969599" i="1"/>
  <c r="M969600" i="1"/>
  <c r="M969601" i="1"/>
  <c r="M969602" i="1"/>
  <c r="M969603" i="1"/>
  <c r="M969604" i="1"/>
  <c r="M969605" i="1"/>
  <c r="M969606" i="1"/>
  <c r="M969607" i="1"/>
  <c r="M969608" i="1"/>
  <c r="M969609" i="1"/>
  <c r="M969610" i="1"/>
  <c r="M969611" i="1"/>
  <c r="M969612" i="1"/>
  <c r="M969613" i="1"/>
  <c r="M969614" i="1"/>
  <c r="M969615" i="1"/>
  <c r="M969616" i="1"/>
  <c r="M969617" i="1"/>
  <c r="M969618" i="1"/>
  <c r="M969619" i="1"/>
  <c r="M969620" i="1"/>
  <c r="M969621" i="1"/>
  <c r="M969622" i="1"/>
  <c r="M969623" i="1"/>
  <c r="M969624" i="1"/>
  <c r="M969625" i="1"/>
  <c r="M969626" i="1"/>
  <c r="M969627" i="1"/>
  <c r="M969628" i="1"/>
  <c r="M969629" i="1"/>
  <c r="M969630" i="1"/>
  <c r="M969631" i="1"/>
  <c r="M969632" i="1"/>
  <c r="M969633" i="1"/>
  <c r="M969634" i="1"/>
  <c r="M969635" i="1"/>
  <c r="M969636" i="1"/>
  <c r="M969637" i="1"/>
  <c r="M969638" i="1"/>
  <c r="M969639" i="1"/>
  <c r="M969640" i="1"/>
  <c r="M969641" i="1"/>
  <c r="M969642" i="1"/>
  <c r="M969643" i="1"/>
  <c r="M969644" i="1"/>
  <c r="M969645" i="1"/>
  <c r="M969646" i="1"/>
  <c r="M969647" i="1"/>
  <c r="M969648" i="1"/>
  <c r="M969649" i="1"/>
  <c r="M969650" i="1"/>
  <c r="M969651" i="1"/>
  <c r="M969652" i="1"/>
  <c r="M969653" i="1"/>
  <c r="M969654" i="1"/>
  <c r="M969655" i="1"/>
  <c r="M969656" i="1"/>
  <c r="M969657" i="1"/>
  <c r="M969658" i="1"/>
  <c r="M969659" i="1"/>
  <c r="M969660" i="1"/>
  <c r="M969661" i="1"/>
  <c r="M969662" i="1"/>
  <c r="M969663" i="1"/>
  <c r="M969664" i="1"/>
  <c r="M969665" i="1"/>
  <c r="M969666" i="1"/>
  <c r="M969667" i="1"/>
  <c r="M969668" i="1"/>
  <c r="M969669" i="1"/>
  <c r="M969670" i="1"/>
  <c r="M969671" i="1"/>
  <c r="M969672" i="1"/>
  <c r="M969673" i="1"/>
  <c r="M969674" i="1"/>
  <c r="M969675" i="1"/>
  <c r="M969676" i="1"/>
  <c r="M969677" i="1"/>
  <c r="M969678" i="1"/>
  <c r="M969679" i="1"/>
  <c r="M969680" i="1"/>
  <c r="M969681" i="1"/>
  <c r="M969682" i="1"/>
  <c r="M969683" i="1"/>
  <c r="M969684" i="1"/>
  <c r="M969685" i="1"/>
  <c r="M969686" i="1"/>
  <c r="M969687" i="1"/>
  <c r="M969688" i="1"/>
  <c r="M969689" i="1"/>
  <c r="M969690" i="1"/>
  <c r="M969691" i="1"/>
  <c r="M969692" i="1"/>
  <c r="M969693" i="1"/>
  <c r="M969694" i="1"/>
  <c r="M969695" i="1"/>
  <c r="M969696" i="1"/>
  <c r="M969697" i="1"/>
  <c r="M969698" i="1"/>
  <c r="M969699" i="1"/>
  <c r="M969700" i="1"/>
  <c r="M969701" i="1"/>
  <c r="M969702" i="1"/>
  <c r="M969703" i="1"/>
  <c r="M969704" i="1"/>
  <c r="M969705" i="1"/>
  <c r="M969706" i="1"/>
  <c r="M969707" i="1"/>
  <c r="M969708" i="1"/>
  <c r="M969709" i="1"/>
  <c r="M969710" i="1"/>
  <c r="M969711" i="1"/>
  <c r="M969712" i="1"/>
  <c r="M969713" i="1"/>
  <c r="M969714" i="1"/>
  <c r="M969715" i="1"/>
  <c r="M969716" i="1"/>
  <c r="M969717" i="1"/>
  <c r="M969718" i="1"/>
  <c r="M969719" i="1"/>
  <c r="M969720" i="1"/>
  <c r="M969721" i="1"/>
  <c r="M969722" i="1"/>
  <c r="M969723" i="1"/>
  <c r="M969724" i="1"/>
  <c r="M969725" i="1"/>
  <c r="M969726" i="1"/>
  <c r="M969727" i="1"/>
  <c r="M969728" i="1"/>
  <c r="M969729" i="1"/>
  <c r="M969730" i="1"/>
  <c r="M969731" i="1"/>
  <c r="M969732" i="1"/>
  <c r="M969733" i="1"/>
  <c r="M969734" i="1"/>
  <c r="M969735" i="1"/>
  <c r="M969736" i="1"/>
  <c r="M969737" i="1"/>
  <c r="M969738" i="1"/>
  <c r="M969739" i="1"/>
  <c r="M969740" i="1"/>
  <c r="M969741" i="1"/>
  <c r="M969742" i="1"/>
  <c r="M969743" i="1"/>
  <c r="M969744" i="1"/>
  <c r="M969745" i="1"/>
  <c r="M969746" i="1"/>
  <c r="M969747" i="1"/>
  <c r="M969748" i="1"/>
  <c r="M969749" i="1"/>
  <c r="M969750" i="1"/>
  <c r="M969751" i="1"/>
  <c r="M969752" i="1"/>
  <c r="M969753" i="1"/>
  <c r="M969754" i="1"/>
  <c r="M969755" i="1"/>
  <c r="M969756" i="1"/>
  <c r="M969757" i="1"/>
  <c r="M969758" i="1"/>
  <c r="M969759" i="1"/>
  <c r="M969760" i="1"/>
  <c r="M969761" i="1"/>
  <c r="M969762" i="1"/>
  <c r="M969763" i="1"/>
  <c r="M969764" i="1"/>
  <c r="M969765" i="1"/>
  <c r="M969766" i="1"/>
  <c r="M969767" i="1"/>
  <c r="M969768" i="1"/>
  <c r="M969769" i="1"/>
  <c r="M969770" i="1"/>
  <c r="M969771" i="1"/>
  <c r="M969772" i="1"/>
  <c r="M969773" i="1"/>
  <c r="M969774" i="1"/>
  <c r="M969775" i="1"/>
  <c r="M969776" i="1"/>
  <c r="M969777" i="1"/>
  <c r="M969778" i="1"/>
  <c r="M969779" i="1"/>
  <c r="M969780" i="1"/>
  <c r="M969781" i="1"/>
  <c r="M969782" i="1"/>
  <c r="M969783" i="1"/>
  <c r="M969784" i="1"/>
  <c r="M969785" i="1"/>
  <c r="M969786" i="1"/>
  <c r="M969787" i="1"/>
  <c r="M969788" i="1"/>
  <c r="M969789" i="1"/>
  <c r="M969790" i="1"/>
  <c r="M969791" i="1"/>
  <c r="M969792" i="1"/>
  <c r="M969793" i="1"/>
  <c r="M969794" i="1"/>
  <c r="M969795" i="1"/>
  <c r="M969796" i="1"/>
  <c r="M969797" i="1"/>
  <c r="M969798" i="1"/>
  <c r="M969799" i="1"/>
  <c r="M969800" i="1"/>
  <c r="M969801" i="1"/>
  <c r="M969802" i="1"/>
  <c r="M969803" i="1"/>
  <c r="M969804" i="1"/>
  <c r="M969805" i="1"/>
  <c r="M969806" i="1"/>
  <c r="M969807" i="1"/>
  <c r="M969808" i="1"/>
  <c r="M969809" i="1"/>
  <c r="M969810" i="1"/>
  <c r="M969811" i="1"/>
  <c r="M969812" i="1"/>
  <c r="M969813" i="1"/>
  <c r="M969814" i="1"/>
  <c r="M969815" i="1"/>
  <c r="M969816" i="1"/>
  <c r="M969817" i="1"/>
  <c r="M969818" i="1"/>
  <c r="M969819" i="1"/>
  <c r="M969820" i="1"/>
  <c r="M969821" i="1"/>
  <c r="M969822" i="1"/>
  <c r="M969823" i="1"/>
  <c r="M969824" i="1"/>
  <c r="M969825" i="1"/>
  <c r="M969826" i="1"/>
  <c r="M969827" i="1"/>
  <c r="M969828" i="1"/>
  <c r="M969829" i="1"/>
  <c r="M969830" i="1"/>
  <c r="M969831" i="1"/>
  <c r="M969832" i="1"/>
  <c r="M969833" i="1"/>
  <c r="M969834" i="1"/>
  <c r="M969835" i="1"/>
  <c r="M969836" i="1"/>
  <c r="M969837" i="1"/>
  <c r="M969838" i="1"/>
  <c r="M969839" i="1"/>
  <c r="M969840" i="1"/>
  <c r="M969841" i="1"/>
  <c r="M969842" i="1"/>
  <c r="M969843" i="1"/>
  <c r="M969844" i="1"/>
  <c r="M969845" i="1"/>
  <c r="M969846" i="1"/>
  <c r="M969847" i="1"/>
  <c r="M969848" i="1"/>
  <c r="M969849" i="1"/>
  <c r="M969850" i="1"/>
  <c r="M969851" i="1"/>
  <c r="M969852" i="1"/>
  <c r="M969853" i="1"/>
  <c r="M969854" i="1"/>
  <c r="M969855" i="1"/>
  <c r="M969856" i="1"/>
  <c r="M969857" i="1"/>
  <c r="M969858" i="1"/>
  <c r="M969859" i="1"/>
  <c r="M969860" i="1"/>
  <c r="M969861" i="1"/>
  <c r="M969862" i="1"/>
  <c r="M969863" i="1"/>
  <c r="M969864" i="1"/>
  <c r="M969865" i="1"/>
  <c r="M969866" i="1"/>
  <c r="M969867" i="1"/>
  <c r="M969868" i="1"/>
  <c r="M969869" i="1"/>
  <c r="M969870" i="1"/>
  <c r="M969871" i="1"/>
  <c r="M969872" i="1"/>
  <c r="M969873" i="1"/>
  <c r="M969874" i="1"/>
  <c r="M969875" i="1"/>
  <c r="M969876" i="1"/>
  <c r="M969877" i="1"/>
  <c r="M969878" i="1"/>
  <c r="M969879" i="1"/>
  <c r="M969880" i="1"/>
  <c r="M969881" i="1"/>
  <c r="M969882" i="1"/>
  <c r="M969883" i="1"/>
  <c r="M969884" i="1"/>
  <c r="M969885" i="1"/>
  <c r="M969886" i="1"/>
  <c r="M969887" i="1"/>
  <c r="M969888" i="1"/>
  <c r="M969889" i="1"/>
  <c r="M969890" i="1"/>
  <c r="M969891" i="1"/>
  <c r="M969892" i="1"/>
  <c r="M969893" i="1"/>
  <c r="M969894" i="1"/>
  <c r="M969895" i="1"/>
  <c r="M969896" i="1"/>
  <c r="M969897" i="1"/>
  <c r="M969898" i="1"/>
  <c r="M969899" i="1"/>
  <c r="M969900" i="1"/>
  <c r="M969901" i="1"/>
  <c r="M969902" i="1"/>
  <c r="M969903" i="1"/>
  <c r="M969904" i="1"/>
  <c r="M969905" i="1"/>
  <c r="M969906" i="1"/>
  <c r="M969907" i="1"/>
  <c r="M969908" i="1"/>
  <c r="M969909" i="1"/>
  <c r="M969910" i="1"/>
  <c r="M969911" i="1"/>
  <c r="M969912" i="1"/>
  <c r="M969913" i="1"/>
  <c r="M969914" i="1"/>
  <c r="M969915" i="1"/>
  <c r="M969916" i="1"/>
  <c r="M969917" i="1"/>
  <c r="M969918" i="1"/>
  <c r="M969919" i="1"/>
  <c r="M969920" i="1"/>
  <c r="M969921" i="1"/>
  <c r="M969922" i="1"/>
  <c r="M969923" i="1"/>
  <c r="M969924" i="1"/>
  <c r="M969925" i="1"/>
  <c r="M969926" i="1"/>
  <c r="M969927" i="1"/>
  <c r="M969928" i="1"/>
  <c r="M969929" i="1"/>
  <c r="M969930" i="1"/>
  <c r="M969931" i="1"/>
  <c r="M969932" i="1"/>
  <c r="M969933" i="1"/>
  <c r="M969934" i="1"/>
  <c r="M969935" i="1"/>
  <c r="M969936" i="1"/>
  <c r="M969937" i="1"/>
  <c r="M969938" i="1"/>
  <c r="M969939" i="1"/>
  <c r="M969940" i="1"/>
  <c r="M969941" i="1"/>
  <c r="M969942" i="1"/>
  <c r="M969943" i="1"/>
  <c r="M969944" i="1"/>
  <c r="M969945" i="1"/>
  <c r="M969946" i="1"/>
  <c r="M969947" i="1"/>
  <c r="M969948" i="1"/>
  <c r="M969949" i="1"/>
  <c r="M969950" i="1"/>
  <c r="M969951" i="1"/>
  <c r="M969952" i="1"/>
  <c r="M969953" i="1"/>
  <c r="M969954" i="1"/>
  <c r="M969955" i="1"/>
  <c r="M969956" i="1"/>
  <c r="M969957" i="1"/>
  <c r="M969958" i="1"/>
  <c r="M969959" i="1"/>
  <c r="M969960" i="1"/>
  <c r="M969961" i="1"/>
  <c r="M969962" i="1"/>
  <c r="M969963" i="1"/>
  <c r="M969964" i="1"/>
  <c r="M969965" i="1"/>
  <c r="M969966" i="1"/>
  <c r="M969967" i="1"/>
  <c r="M969968" i="1"/>
  <c r="M969969" i="1"/>
  <c r="M969970" i="1"/>
  <c r="M969971" i="1"/>
  <c r="M969972" i="1"/>
  <c r="M969973" i="1"/>
  <c r="M969974" i="1"/>
  <c r="M969975" i="1"/>
  <c r="M969976" i="1"/>
  <c r="M969977" i="1"/>
  <c r="M969978" i="1"/>
  <c r="M969979" i="1"/>
  <c r="M969980" i="1"/>
  <c r="M969981" i="1"/>
  <c r="M969982" i="1"/>
  <c r="M969983" i="1"/>
  <c r="M969984" i="1"/>
  <c r="M969985" i="1"/>
  <c r="M969986" i="1"/>
  <c r="M969987" i="1"/>
  <c r="M969988" i="1"/>
  <c r="M969989" i="1"/>
  <c r="M969990" i="1"/>
  <c r="M969991" i="1"/>
  <c r="M969992" i="1"/>
  <c r="M969993" i="1"/>
  <c r="M969994" i="1"/>
  <c r="M969995" i="1"/>
  <c r="M969996" i="1"/>
  <c r="M969997" i="1"/>
  <c r="M969998" i="1"/>
  <c r="M969999" i="1"/>
  <c r="M970000" i="1"/>
  <c r="M970001" i="1"/>
  <c r="M970002" i="1"/>
  <c r="M970003" i="1"/>
  <c r="M970004" i="1"/>
  <c r="M970005" i="1"/>
  <c r="M970006" i="1"/>
  <c r="M970007" i="1"/>
  <c r="M970008" i="1"/>
  <c r="M970009" i="1"/>
  <c r="M970010" i="1"/>
  <c r="M970011" i="1"/>
  <c r="M970012" i="1"/>
  <c r="M970013" i="1"/>
  <c r="M970014" i="1"/>
  <c r="M970015" i="1"/>
  <c r="M970016" i="1"/>
  <c r="M970017" i="1"/>
  <c r="M970018" i="1"/>
  <c r="M970019" i="1"/>
  <c r="M970020" i="1"/>
  <c r="M970021" i="1"/>
  <c r="M970022" i="1"/>
  <c r="M970023" i="1"/>
  <c r="M970024" i="1"/>
  <c r="M970025" i="1"/>
  <c r="M970026" i="1"/>
  <c r="M970027" i="1"/>
  <c r="M970028" i="1"/>
  <c r="M970029" i="1"/>
  <c r="M970030" i="1"/>
  <c r="M970031" i="1"/>
  <c r="M970032" i="1"/>
  <c r="M970033" i="1"/>
  <c r="M970034" i="1"/>
  <c r="M970035" i="1"/>
  <c r="M970036" i="1"/>
  <c r="M970037" i="1"/>
  <c r="M970038" i="1"/>
  <c r="M970039" i="1"/>
  <c r="M970040" i="1"/>
  <c r="M970041" i="1"/>
  <c r="M970042" i="1"/>
  <c r="M970043" i="1"/>
  <c r="M970044" i="1"/>
  <c r="M970045" i="1"/>
  <c r="M970046" i="1"/>
  <c r="M970047" i="1"/>
  <c r="M970048" i="1"/>
  <c r="M970049" i="1"/>
  <c r="M970050" i="1"/>
  <c r="M970051" i="1"/>
  <c r="M970052" i="1"/>
  <c r="M970053" i="1"/>
  <c r="M970054" i="1"/>
  <c r="M970055" i="1"/>
  <c r="M970056" i="1"/>
  <c r="M970057" i="1"/>
  <c r="M970058" i="1"/>
  <c r="M970059" i="1"/>
  <c r="M970060" i="1"/>
  <c r="M970061" i="1"/>
  <c r="M970062" i="1"/>
  <c r="M970063" i="1"/>
  <c r="M970064" i="1"/>
  <c r="M970065" i="1"/>
  <c r="M970066" i="1"/>
  <c r="M970067" i="1"/>
  <c r="M970068" i="1"/>
  <c r="M970069" i="1"/>
  <c r="M970070" i="1"/>
  <c r="M970071" i="1"/>
  <c r="M970072" i="1"/>
  <c r="M970073" i="1"/>
  <c r="M970074" i="1"/>
  <c r="M970075" i="1"/>
  <c r="M970076" i="1"/>
  <c r="M970077" i="1"/>
  <c r="M970078" i="1"/>
  <c r="M970079" i="1"/>
  <c r="M970080" i="1"/>
  <c r="M970081" i="1"/>
  <c r="M970082" i="1"/>
  <c r="M970083" i="1"/>
  <c r="M970084" i="1"/>
  <c r="M970085" i="1"/>
  <c r="M970086" i="1"/>
  <c r="M970087" i="1"/>
  <c r="M970088" i="1"/>
  <c r="M970089" i="1"/>
  <c r="M970090" i="1"/>
  <c r="M970091" i="1"/>
  <c r="M970092" i="1"/>
  <c r="M970093" i="1"/>
  <c r="M970094" i="1"/>
  <c r="M970095" i="1"/>
  <c r="M970096" i="1"/>
  <c r="M970097" i="1"/>
  <c r="M970098" i="1"/>
  <c r="M970099" i="1"/>
  <c r="M970100" i="1"/>
  <c r="M970101" i="1"/>
  <c r="M970102" i="1"/>
  <c r="M970103" i="1"/>
  <c r="M970104" i="1"/>
  <c r="M970105" i="1"/>
  <c r="M970106" i="1"/>
  <c r="M970107" i="1"/>
  <c r="M970108" i="1"/>
  <c r="M970109" i="1"/>
  <c r="M970110" i="1"/>
  <c r="M970111" i="1"/>
  <c r="M970112" i="1"/>
  <c r="M970113" i="1"/>
  <c r="M970114" i="1"/>
  <c r="M970115" i="1"/>
  <c r="M970116" i="1"/>
  <c r="M970117" i="1"/>
  <c r="M970118" i="1"/>
  <c r="M970119" i="1"/>
  <c r="M970120" i="1"/>
  <c r="M970121" i="1"/>
  <c r="M970122" i="1"/>
  <c r="M970123" i="1"/>
  <c r="M970124" i="1"/>
  <c r="M970125" i="1"/>
  <c r="M970126" i="1"/>
  <c r="M970127" i="1"/>
  <c r="M970128" i="1"/>
  <c r="M970129" i="1"/>
  <c r="M970130" i="1"/>
  <c r="M970131" i="1"/>
  <c r="M970132" i="1"/>
  <c r="M970133" i="1"/>
  <c r="M970134" i="1"/>
  <c r="M970135" i="1"/>
  <c r="M970136" i="1"/>
  <c r="M970137" i="1"/>
  <c r="M970138" i="1"/>
  <c r="M970139" i="1"/>
  <c r="M970140" i="1"/>
  <c r="M970141" i="1"/>
  <c r="M970142" i="1"/>
  <c r="M970143" i="1"/>
  <c r="M970144" i="1"/>
  <c r="M970145" i="1"/>
  <c r="M970146" i="1"/>
  <c r="M970147" i="1"/>
  <c r="M970148" i="1"/>
  <c r="M970149" i="1"/>
  <c r="M970150" i="1"/>
  <c r="M970151" i="1"/>
  <c r="M970152" i="1"/>
  <c r="M970153" i="1"/>
  <c r="M970154" i="1"/>
  <c r="M970155" i="1"/>
  <c r="M970156" i="1"/>
  <c r="M970157" i="1"/>
  <c r="M970158" i="1"/>
  <c r="M970159" i="1"/>
  <c r="M970160" i="1"/>
  <c r="M970161" i="1"/>
  <c r="M970162" i="1"/>
  <c r="M970163" i="1"/>
  <c r="M970164" i="1"/>
  <c r="M970165" i="1"/>
  <c r="M970166" i="1"/>
  <c r="M970167" i="1"/>
  <c r="M970168" i="1"/>
  <c r="M970169" i="1"/>
  <c r="M970170" i="1"/>
  <c r="M970171" i="1"/>
  <c r="M970172" i="1"/>
  <c r="M970173" i="1"/>
  <c r="M970174" i="1"/>
  <c r="M970175" i="1"/>
  <c r="M970176" i="1"/>
  <c r="M970177" i="1"/>
  <c r="M970178" i="1"/>
  <c r="M970179" i="1"/>
  <c r="M970180" i="1"/>
  <c r="M970181" i="1"/>
  <c r="M970182" i="1"/>
  <c r="M970183" i="1"/>
  <c r="M970184" i="1"/>
  <c r="M970185" i="1"/>
  <c r="M970186" i="1"/>
  <c r="M970187" i="1"/>
  <c r="M970188" i="1"/>
  <c r="M970189" i="1"/>
  <c r="M970190" i="1"/>
  <c r="M970191" i="1"/>
  <c r="M970192" i="1"/>
  <c r="M970193" i="1"/>
  <c r="M970194" i="1"/>
  <c r="M970195" i="1"/>
  <c r="M970196" i="1"/>
  <c r="M970197" i="1"/>
  <c r="M970198" i="1"/>
  <c r="M970199" i="1"/>
  <c r="M970200" i="1"/>
  <c r="M970201" i="1"/>
  <c r="M970202" i="1"/>
  <c r="M970203" i="1"/>
  <c r="M970204" i="1"/>
  <c r="M970205" i="1"/>
  <c r="M970206" i="1"/>
  <c r="M970207" i="1"/>
  <c r="M970208" i="1"/>
  <c r="M970209" i="1"/>
  <c r="M970210" i="1"/>
  <c r="M970211" i="1"/>
  <c r="M970212" i="1"/>
  <c r="M970213" i="1"/>
  <c r="M970214" i="1"/>
  <c r="M970215" i="1"/>
  <c r="M970216" i="1"/>
  <c r="M970217" i="1"/>
  <c r="M970218" i="1"/>
  <c r="M970219" i="1"/>
  <c r="M970220" i="1"/>
  <c r="M970221" i="1"/>
  <c r="M970222" i="1"/>
  <c r="M970223" i="1"/>
  <c r="M970224" i="1"/>
  <c r="M970225" i="1"/>
  <c r="M970226" i="1"/>
  <c r="M970227" i="1"/>
  <c r="M970228" i="1"/>
  <c r="M970229" i="1"/>
  <c r="M970230" i="1"/>
  <c r="M970231" i="1"/>
  <c r="M970232" i="1"/>
  <c r="M970233" i="1"/>
  <c r="M970234" i="1"/>
  <c r="M970235" i="1"/>
  <c r="M970236" i="1"/>
  <c r="M970237" i="1"/>
  <c r="M970238" i="1"/>
  <c r="M970239" i="1"/>
  <c r="M970240" i="1"/>
  <c r="M970241" i="1"/>
  <c r="M970242" i="1"/>
  <c r="M970243" i="1"/>
  <c r="M970244" i="1"/>
  <c r="M970245" i="1"/>
  <c r="M970246" i="1"/>
  <c r="M970247" i="1"/>
  <c r="M970248" i="1"/>
  <c r="M970249" i="1"/>
  <c r="M970250" i="1"/>
  <c r="M970251" i="1"/>
  <c r="M970252" i="1"/>
  <c r="M970253" i="1"/>
  <c r="M970254" i="1"/>
  <c r="M970255" i="1"/>
  <c r="M970256" i="1"/>
  <c r="M970257" i="1"/>
  <c r="M970258" i="1"/>
  <c r="M970259" i="1"/>
  <c r="M970260" i="1"/>
  <c r="M970261" i="1"/>
  <c r="M970262" i="1"/>
  <c r="M970263" i="1"/>
  <c r="M970264" i="1"/>
  <c r="M970265" i="1"/>
  <c r="M970266" i="1"/>
  <c r="M970267" i="1"/>
  <c r="M970268" i="1"/>
  <c r="M970269" i="1"/>
  <c r="M970270" i="1"/>
  <c r="M970271" i="1"/>
  <c r="M970272" i="1"/>
  <c r="M970273" i="1"/>
  <c r="M970274" i="1"/>
  <c r="M970275" i="1"/>
  <c r="M970276" i="1"/>
  <c r="M970277" i="1"/>
  <c r="M970278" i="1"/>
  <c r="M970279" i="1"/>
  <c r="M970280" i="1"/>
  <c r="M970281" i="1"/>
  <c r="M970282" i="1"/>
  <c r="M970283" i="1"/>
  <c r="M970284" i="1"/>
  <c r="M970285" i="1"/>
  <c r="M970286" i="1"/>
  <c r="M970287" i="1"/>
  <c r="M970288" i="1"/>
  <c r="M970289" i="1"/>
  <c r="M970290" i="1"/>
  <c r="M970291" i="1"/>
  <c r="M970292" i="1"/>
  <c r="M970293" i="1"/>
  <c r="M970294" i="1"/>
  <c r="M970295" i="1"/>
  <c r="M970296" i="1"/>
  <c r="M970297" i="1"/>
  <c r="M970298" i="1"/>
  <c r="M970299" i="1"/>
  <c r="M970300" i="1"/>
  <c r="M970301" i="1"/>
  <c r="M970302" i="1"/>
  <c r="M970303" i="1"/>
  <c r="M970304" i="1"/>
  <c r="M970305" i="1"/>
  <c r="M970306" i="1"/>
  <c r="M970307" i="1"/>
  <c r="M970308" i="1"/>
  <c r="M970309" i="1"/>
  <c r="M970310" i="1"/>
  <c r="M970311" i="1"/>
  <c r="M970312" i="1"/>
  <c r="M970313" i="1"/>
  <c r="M970314" i="1"/>
  <c r="M970315" i="1"/>
  <c r="M970316" i="1"/>
  <c r="M970317" i="1"/>
  <c r="M970318" i="1"/>
  <c r="M970319" i="1"/>
  <c r="M970320" i="1"/>
  <c r="M970321" i="1"/>
  <c r="M970322" i="1"/>
  <c r="M970323" i="1"/>
  <c r="M970324" i="1"/>
  <c r="M970325" i="1"/>
  <c r="M970326" i="1"/>
  <c r="M970327" i="1"/>
  <c r="M970328" i="1"/>
  <c r="M970329" i="1"/>
  <c r="M970330" i="1"/>
  <c r="M970331" i="1"/>
  <c r="M970332" i="1"/>
  <c r="M970333" i="1"/>
  <c r="M970334" i="1"/>
  <c r="M970335" i="1"/>
  <c r="M970336" i="1"/>
  <c r="M970337" i="1"/>
  <c r="M970338" i="1"/>
  <c r="M970339" i="1"/>
  <c r="M970340" i="1"/>
  <c r="M970341" i="1"/>
  <c r="M970342" i="1"/>
  <c r="M970343" i="1"/>
  <c r="M970344" i="1"/>
  <c r="M970345" i="1"/>
  <c r="M970346" i="1"/>
  <c r="M970347" i="1"/>
  <c r="M970348" i="1"/>
  <c r="M970349" i="1"/>
  <c r="M970350" i="1"/>
  <c r="M970351" i="1"/>
  <c r="M970352" i="1"/>
  <c r="M970353" i="1"/>
  <c r="M970354" i="1"/>
  <c r="M970355" i="1"/>
  <c r="M970356" i="1"/>
  <c r="M970357" i="1"/>
  <c r="M970358" i="1"/>
  <c r="M970359" i="1"/>
  <c r="M970360" i="1"/>
  <c r="M970361" i="1"/>
  <c r="M970362" i="1"/>
  <c r="M970363" i="1"/>
  <c r="M970364" i="1"/>
  <c r="M970365" i="1"/>
  <c r="M970366" i="1"/>
  <c r="M970367" i="1"/>
  <c r="M970368" i="1"/>
  <c r="M970369" i="1"/>
  <c r="M970370" i="1"/>
  <c r="M970371" i="1"/>
  <c r="M970372" i="1"/>
  <c r="M970373" i="1"/>
  <c r="M970374" i="1"/>
  <c r="M970375" i="1"/>
  <c r="M970376" i="1"/>
  <c r="M970377" i="1"/>
  <c r="M970378" i="1"/>
  <c r="M970379" i="1"/>
  <c r="M970380" i="1"/>
  <c r="M970381" i="1"/>
  <c r="M970382" i="1"/>
  <c r="M970383" i="1"/>
  <c r="M970384" i="1"/>
  <c r="M970385" i="1"/>
  <c r="M970386" i="1"/>
  <c r="M970387" i="1"/>
  <c r="M970388" i="1"/>
  <c r="M970389" i="1"/>
  <c r="M970390" i="1"/>
  <c r="M970391" i="1"/>
  <c r="M970392" i="1"/>
  <c r="M970393" i="1"/>
  <c r="M970394" i="1"/>
  <c r="M970395" i="1"/>
  <c r="M970396" i="1"/>
  <c r="M970397" i="1"/>
  <c r="M970398" i="1"/>
  <c r="M970399" i="1"/>
  <c r="M970400" i="1"/>
  <c r="M970401" i="1"/>
  <c r="M970402" i="1"/>
  <c r="M970403" i="1"/>
  <c r="M970404" i="1"/>
  <c r="M970405" i="1"/>
  <c r="M970406" i="1"/>
  <c r="M970407" i="1"/>
  <c r="M970408" i="1"/>
  <c r="M970409" i="1"/>
  <c r="M970410" i="1"/>
  <c r="M970411" i="1"/>
  <c r="M970412" i="1"/>
  <c r="M970413" i="1"/>
  <c r="M970414" i="1"/>
  <c r="M970415" i="1"/>
  <c r="M970416" i="1"/>
  <c r="M970417" i="1"/>
  <c r="M970418" i="1"/>
  <c r="M970419" i="1"/>
  <c r="M970420" i="1"/>
  <c r="M970421" i="1"/>
  <c r="M970422" i="1"/>
  <c r="M970423" i="1"/>
  <c r="M970424" i="1"/>
  <c r="M970425" i="1"/>
  <c r="M970426" i="1"/>
  <c r="M970427" i="1"/>
  <c r="M970428" i="1"/>
  <c r="M970429" i="1"/>
  <c r="M970430" i="1"/>
  <c r="M970431" i="1"/>
  <c r="M970432" i="1"/>
  <c r="M970433" i="1"/>
  <c r="M970434" i="1"/>
  <c r="M970435" i="1"/>
  <c r="M970436" i="1"/>
  <c r="M970437" i="1"/>
  <c r="M970438" i="1"/>
  <c r="M970439" i="1"/>
  <c r="M970440" i="1"/>
  <c r="M970441" i="1"/>
  <c r="M970442" i="1"/>
  <c r="M970443" i="1"/>
  <c r="M970444" i="1"/>
  <c r="M970445" i="1"/>
  <c r="M970446" i="1"/>
  <c r="M970447" i="1"/>
  <c r="M970448" i="1"/>
  <c r="M970449" i="1"/>
  <c r="M970450" i="1"/>
  <c r="M970451" i="1"/>
  <c r="M970452" i="1"/>
  <c r="M970453" i="1"/>
  <c r="M970454" i="1"/>
  <c r="M970455" i="1"/>
  <c r="M970456" i="1"/>
  <c r="M970457" i="1"/>
  <c r="M970458" i="1"/>
  <c r="M970459" i="1"/>
  <c r="M970460" i="1"/>
  <c r="M970461" i="1"/>
  <c r="M970462" i="1"/>
  <c r="M970463" i="1"/>
  <c r="M970464" i="1"/>
  <c r="M970465" i="1"/>
  <c r="M970466" i="1"/>
  <c r="M970467" i="1"/>
  <c r="M970468" i="1"/>
  <c r="M970469" i="1"/>
  <c r="M970470" i="1"/>
  <c r="M970471" i="1"/>
  <c r="M970472" i="1"/>
  <c r="M970473" i="1"/>
  <c r="M970474" i="1"/>
  <c r="M970475" i="1"/>
  <c r="M970476" i="1"/>
  <c r="M970477" i="1"/>
  <c r="M970478" i="1"/>
  <c r="M970479" i="1"/>
  <c r="M970480" i="1"/>
  <c r="M970481" i="1"/>
  <c r="M970482" i="1"/>
  <c r="M970483" i="1"/>
  <c r="M970484" i="1"/>
  <c r="M970485" i="1"/>
  <c r="M970486" i="1"/>
  <c r="M970487" i="1"/>
  <c r="M970488" i="1"/>
  <c r="M970489" i="1"/>
  <c r="M970490" i="1"/>
  <c r="M970491" i="1"/>
  <c r="M970492" i="1"/>
  <c r="M970493" i="1"/>
  <c r="M970494" i="1"/>
  <c r="M970495" i="1"/>
  <c r="M970496" i="1"/>
  <c r="M970497" i="1"/>
  <c r="M970498" i="1"/>
  <c r="M970499" i="1"/>
  <c r="M970500" i="1"/>
  <c r="M970501" i="1"/>
  <c r="M970502" i="1"/>
  <c r="M970503" i="1"/>
  <c r="M970504" i="1"/>
  <c r="M970505" i="1"/>
  <c r="M970506" i="1"/>
  <c r="M970507" i="1"/>
  <c r="M970508" i="1"/>
  <c r="M970509" i="1"/>
  <c r="M970510" i="1"/>
  <c r="M970511" i="1"/>
  <c r="M970512" i="1"/>
  <c r="M970513" i="1"/>
  <c r="M970514" i="1"/>
  <c r="M970515" i="1"/>
  <c r="M970516" i="1"/>
  <c r="M970517" i="1"/>
  <c r="M970518" i="1"/>
  <c r="M970519" i="1"/>
  <c r="M970520" i="1"/>
  <c r="M970521" i="1"/>
  <c r="M970522" i="1"/>
  <c r="M970523" i="1"/>
  <c r="M970524" i="1"/>
  <c r="M970525" i="1"/>
  <c r="M970526" i="1"/>
  <c r="M970527" i="1"/>
  <c r="M970528" i="1"/>
  <c r="M970529" i="1"/>
  <c r="M970530" i="1"/>
  <c r="M970531" i="1"/>
  <c r="M970532" i="1"/>
  <c r="M970533" i="1"/>
  <c r="M970534" i="1"/>
  <c r="M970535" i="1"/>
  <c r="M970536" i="1"/>
  <c r="M970537" i="1"/>
  <c r="M970538" i="1"/>
  <c r="M970539" i="1"/>
  <c r="M970540" i="1"/>
  <c r="M970541" i="1"/>
  <c r="M970542" i="1"/>
  <c r="M970543" i="1"/>
  <c r="M970544" i="1"/>
  <c r="M970545" i="1"/>
  <c r="M970546" i="1"/>
  <c r="M970547" i="1"/>
  <c r="M970548" i="1"/>
  <c r="M970549" i="1"/>
  <c r="M970550" i="1"/>
  <c r="M970551" i="1"/>
  <c r="M970552" i="1"/>
  <c r="M970553" i="1"/>
  <c r="M970554" i="1"/>
  <c r="M970555" i="1"/>
  <c r="M970556" i="1"/>
  <c r="M970557" i="1"/>
  <c r="M970558" i="1"/>
  <c r="M970559" i="1"/>
  <c r="M970560" i="1"/>
  <c r="M970561" i="1"/>
  <c r="M970562" i="1"/>
  <c r="M970563" i="1"/>
  <c r="M970564" i="1"/>
  <c r="M970565" i="1"/>
  <c r="M970566" i="1"/>
  <c r="M970567" i="1"/>
  <c r="M970568" i="1"/>
  <c r="M970569" i="1"/>
  <c r="M970570" i="1"/>
  <c r="M970571" i="1"/>
  <c r="M970572" i="1"/>
  <c r="M970573" i="1"/>
  <c r="M970574" i="1"/>
  <c r="M970575" i="1"/>
  <c r="M970576" i="1"/>
  <c r="M970577" i="1"/>
  <c r="M970578" i="1"/>
  <c r="M970579" i="1"/>
  <c r="M970580" i="1"/>
  <c r="M970581" i="1"/>
  <c r="M970582" i="1"/>
  <c r="M970583" i="1"/>
  <c r="M970584" i="1"/>
  <c r="M970585" i="1"/>
  <c r="M970586" i="1"/>
  <c r="M970587" i="1"/>
  <c r="M970588" i="1"/>
  <c r="M970589" i="1"/>
  <c r="M970590" i="1"/>
  <c r="M970591" i="1"/>
  <c r="M970592" i="1"/>
  <c r="M970593" i="1"/>
  <c r="M970594" i="1"/>
  <c r="M970595" i="1"/>
  <c r="M970596" i="1"/>
  <c r="M970597" i="1"/>
  <c r="M970598" i="1"/>
  <c r="M970599" i="1"/>
  <c r="M970600" i="1"/>
  <c r="M970601" i="1"/>
  <c r="M970602" i="1"/>
  <c r="M970603" i="1"/>
  <c r="M970604" i="1"/>
  <c r="M970605" i="1"/>
  <c r="M970606" i="1"/>
  <c r="M970607" i="1"/>
  <c r="M970608" i="1"/>
  <c r="M970609" i="1"/>
  <c r="M970610" i="1"/>
  <c r="M970611" i="1"/>
  <c r="M970612" i="1"/>
  <c r="M970613" i="1"/>
  <c r="M970614" i="1"/>
  <c r="M970615" i="1"/>
  <c r="M970616" i="1"/>
  <c r="M970617" i="1"/>
  <c r="M970618" i="1"/>
  <c r="M970619" i="1"/>
  <c r="M970620" i="1"/>
  <c r="M970621" i="1"/>
  <c r="M970622" i="1"/>
  <c r="M970623" i="1"/>
  <c r="M970624" i="1"/>
  <c r="M970625" i="1"/>
  <c r="M970626" i="1"/>
  <c r="M970627" i="1"/>
  <c r="M970628" i="1"/>
  <c r="M970629" i="1"/>
  <c r="M970630" i="1"/>
  <c r="M970631" i="1"/>
  <c r="M970632" i="1"/>
  <c r="M970633" i="1"/>
  <c r="M970634" i="1"/>
  <c r="M970635" i="1"/>
  <c r="M970636" i="1"/>
  <c r="M970637" i="1"/>
  <c r="M970638" i="1"/>
  <c r="M970639" i="1"/>
  <c r="M970640" i="1"/>
  <c r="M970641" i="1"/>
  <c r="M970642" i="1"/>
  <c r="M970643" i="1"/>
  <c r="M970644" i="1"/>
  <c r="M970645" i="1"/>
  <c r="M970646" i="1"/>
  <c r="M970647" i="1"/>
  <c r="M970648" i="1"/>
  <c r="M970649" i="1"/>
  <c r="M970650" i="1"/>
  <c r="M970651" i="1"/>
  <c r="M970652" i="1"/>
  <c r="M970653" i="1"/>
  <c r="M970654" i="1"/>
  <c r="M970655" i="1"/>
  <c r="M970656" i="1"/>
  <c r="M970657" i="1"/>
  <c r="M970658" i="1"/>
  <c r="M970659" i="1"/>
  <c r="M970660" i="1"/>
  <c r="M970661" i="1"/>
  <c r="M970662" i="1"/>
  <c r="M970663" i="1"/>
  <c r="M970664" i="1"/>
  <c r="M970665" i="1"/>
  <c r="M970666" i="1"/>
  <c r="M970667" i="1"/>
  <c r="M970668" i="1"/>
  <c r="M970669" i="1"/>
  <c r="M970670" i="1"/>
  <c r="M970671" i="1"/>
  <c r="M970672" i="1"/>
  <c r="M970673" i="1"/>
  <c r="M970674" i="1"/>
  <c r="M970675" i="1"/>
  <c r="M970676" i="1"/>
  <c r="M970677" i="1"/>
  <c r="M970678" i="1"/>
  <c r="M970679" i="1"/>
  <c r="M970680" i="1"/>
  <c r="M970681" i="1"/>
  <c r="M970682" i="1"/>
  <c r="M970683" i="1"/>
  <c r="M970684" i="1"/>
  <c r="M970685" i="1"/>
  <c r="M970686" i="1"/>
  <c r="M970687" i="1"/>
  <c r="M970688" i="1"/>
  <c r="M970689" i="1"/>
  <c r="M970690" i="1"/>
  <c r="M970691" i="1"/>
  <c r="M970692" i="1"/>
  <c r="M970693" i="1"/>
  <c r="M970694" i="1"/>
  <c r="M970695" i="1"/>
  <c r="M970696" i="1"/>
  <c r="M970697" i="1"/>
  <c r="M970698" i="1"/>
  <c r="M970699" i="1"/>
  <c r="M970700" i="1"/>
  <c r="M970701" i="1"/>
  <c r="M970702" i="1"/>
  <c r="M970703" i="1"/>
  <c r="M970704" i="1"/>
  <c r="M970705" i="1"/>
  <c r="M970706" i="1"/>
  <c r="M970707" i="1"/>
  <c r="M970708" i="1"/>
  <c r="M970709" i="1"/>
  <c r="M970710" i="1"/>
  <c r="M970711" i="1"/>
  <c r="M970712" i="1"/>
  <c r="M970713" i="1"/>
  <c r="M970714" i="1"/>
  <c r="M970715" i="1"/>
  <c r="M970716" i="1"/>
  <c r="M970717" i="1"/>
  <c r="M970718" i="1"/>
  <c r="M970719" i="1"/>
  <c r="M970720" i="1"/>
  <c r="M970721" i="1"/>
  <c r="M970722" i="1"/>
  <c r="M970723" i="1"/>
  <c r="M970724" i="1"/>
  <c r="M970725" i="1"/>
  <c r="M970726" i="1"/>
  <c r="M970727" i="1"/>
  <c r="M970728" i="1"/>
  <c r="M970729" i="1"/>
  <c r="M970730" i="1"/>
  <c r="M970731" i="1"/>
  <c r="M970732" i="1"/>
  <c r="M970733" i="1"/>
  <c r="M970734" i="1"/>
  <c r="M970735" i="1"/>
  <c r="M970736" i="1"/>
  <c r="M970737" i="1"/>
  <c r="M970738" i="1"/>
  <c r="M970739" i="1"/>
  <c r="M970740" i="1"/>
  <c r="M970741" i="1"/>
  <c r="M970742" i="1"/>
  <c r="M970743" i="1"/>
  <c r="M970744" i="1"/>
  <c r="M970745" i="1"/>
  <c r="M970746" i="1"/>
  <c r="M970747" i="1"/>
  <c r="M970748" i="1"/>
  <c r="M970749" i="1"/>
  <c r="M970750" i="1"/>
  <c r="M970751" i="1"/>
  <c r="M970752" i="1"/>
  <c r="M970753" i="1"/>
  <c r="M970754" i="1"/>
  <c r="M970755" i="1"/>
  <c r="M970756" i="1"/>
  <c r="M970757" i="1"/>
  <c r="M970758" i="1"/>
  <c r="M970759" i="1"/>
  <c r="M970760" i="1"/>
  <c r="M970761" i="1"/>
  <c r="M970762" i="1"/>
  <c r="M970763" i="1"/>
  <c r="M970764" i="1"/>
  <c r="M970765" i="1"/>
  <c r="M970766" i="1"/>
  <c r="M970767" i="1"/>
  <c r="M970768" i="1"/>
  <c r="M970769" i="1"/>
  <c r="M970770" i="1"/>
  <c r="M970771" i="1"/>
  <c r="M970772" i="1"/>
  <c r="M970773" i="1"/>
  <c r="M970774" i="1"/>
  <c r="M970775" i="1"/>
  <c r="M970776" i="1"/>
  <c r="M970777" i="1"/>
  <c r="M970778" i="1"/>
  <c r="M970779" i="1"/>
  <c r="M970780" i="1"/>
  <c r="M970781" i="1"/>
  <c r="M970782" i="1"/>
  <c r="M970783" i="1"/>
  <c r="M970784" i="1"/>
  <c r="M970785" i="1"/>
  <c r="M970786" i="1"/>
  <c r="M970787" i="1"/>
  <c r="M970788" i="1"/>
  <c r="M970789" i="1"/>
  <c r="M970790" i="1"/>
  <c r="M970791" i="1"/>
  <c r="M970792" i="1"/>
  <c r="M970793" i="1"/>
  <c r="M970794" i="1"/>
  <c r="M970795" i="1"/>
  <c r="M970796" i="1"/>
  <c r="M970797" i="1"/>
  <c r="M970798" i="1"/>
  <c r="M970799" i="1"/>
  <c r="M970800" i="1"/>
  <c r="M970801" i="1"/>
  <c r="M970802" i="1"/>
  <c r="M970803" i="1"/>
  <c r="M970804" i="1"/>
  <c r="M970805" i="1"/>
  <c r="M970806" i="1"/>
  <c r="M970807" i="1"/>
  <c r="M970808" i="1"/>
  <c r="M970809" i="1"/>
  <c r="M970810" i="1"/>
  <c r="M970811" i="1"/>
  <c r="M970812" i="1"/>
  <c r="M970813" i="1"/>
  <c r="M970814" i="1"/>
  <c r="M970815" i="1"/>
  <c r="M970816" i="1"/>
  <c r="M970817" i="1"/>
  <c r="M970818" i="1"/>
  <c r="M970819" i="1"/>
  <c r="M970820" i="1"/>
  <c r="M970821" i="1"/>
  <c r="M970822" i="1"/>
  <c r="M970823" i="1"/>
  <c r="M970824" i="1"/>
  <c r="M970825" i="1"/>
  <c r="M970826" i="1"/>
  <c r="M970827" i="1"/>
  <c r="M970828" i="1"/>
  <c r="M970829" i="1"/>
  <c r="M970830" i="1"/>
  <c r="M970831" i="1"/>
  <c r="M970832" i="1"/>
  <c r="M970833" i="1"/>
  <c r="M970834" i="1"/>
  <c r="M970835" i="1"/>
  <c r="M970836" i="1"/>
  <c r="M970837" i="1"/>
  <c r="M970838" i="1"/>
  <c r="M970839" i="1"/>
  <c r="M970840" i="1"/>
  <c r="M970841" i="1"/>
  <c r="M970842" i="1"/>
  <c r="M970843" i="1"/>
  <c r="M970844" i="1"/>
  <c r="M970845" i="1"/>
  <c r="M970846" i="1"/>
  <c r="M970847" i="1"/>
  <c r="M970848" i="1"/>
  <c r="M970849" i="1"/>
  <c r="M970850" i="1"/>
  <c r="M970851" i="1"/>
  <c r="M970852" i="1"/>
  <c r="M970853" i="1"/>
  <c r="M970854" i="1"/>
  <c r="M970855" i="1"/>
  <c r="M970856" i="1"/>
  <c r="M970857" i="1"/>
  <c r="M970858" i="1"/>
  <c r="M970859" i="1"/>
  <c r="M970860" i="1"/>
  <c r="M970861" i="1"/>
  <c r="M970862" i="1"/>
  <c r="M970863" i="1"/>
  <c r="M970864" i="1"/>
  <c r="M970865" i="1"/>
  <c r="M970866" i="1"/>
  <c r="M970867" i="1"/>
  <c r="M970868" i="1"/>
  <c r="M970869" i="1"/>
  <c r="M970870" i="1"/>
  <c r="M970871" i="1"/>
  <c r="M970872" i="1"/>
  <c r="M970873" i="1"/>
  <c r="M970874" i="1"/>
  <c r="M970875" i="1"/>
  <c r="M970876" i="1"/>
  <c r="M970877" i="1"/>
  <c r="M970878" i="1"/>
  <c r="M970879" i="1"/>
  <c r="M970880" i="1"/>
  <c r="M970881" i="1"/>
  <c r="M970882" i="1"/>
  <c r="M970883" i="1"/>
  <c r="M970884" i="1"/>
  <c r="M970885" i="1"/>
  <c r="M970886" i="1"/>
  <c r="M970887" i="1"/>
  <c r="M970888" i="1"/>
  <c r="M970889" i="1"/>
  <c r="M970890" i="1"/>
  <c r="M970891" i="1"/>
  <c r="M970892" i="1"/>
  <c r="M970893" i="1"/>
  <c r="M970894" i="1"/>
  <c r="M970895" i="1"/>
  <c r="M970896" i="1"/>
  <c r="M970897" i="1"/>
  <c r="M970898" i="1"/>
  <c r="M970899" i="1"/>
  <c r="M970900" i="1"/>
  <c r="M970901" i="1"/>
  <c r="M970902" i="1"/>
  <c r="M970903" i="1"/>
  <c r="M970904" i="1"/>
  <c r="M970905" i="1"/>
  <c r="M970906" i="1"/>
  <c r="M970907" i="1"/>
  <c r="M970908" i="1"/>
  <c r="M970909" i="1"/>
  <c r="M970910" i="1"/>
  <c r="M970911" i="1"/>
  <c r="M970912" i="1"/>
  <c r="M970913" i="1"/>
  <c r="M970914" i="1"/>
  <c r="M970915" i="1"/>
  <c r="M970916" i="1"/>
  <c r="M970917" i="1"/>
  <c r="M970918" i="1"/>
  <c r="M970919" i="1"/>
  <c r="M970920" i="1"/>
  <c r="M970921" i="1"/>
  <c r="M970922" i="1"/>
  <c r="M970923" i="1"/>
  <c r="M970924" i="1"/>
  <c r="M970925" i="1"/>
  <c r="M970926" i="1"/>
  <c r="M970927" i="1"/>
  <c r="M970928" i="1"/>
  <c r="M970929" i="1"/>
  <c r="M970930" i="1"/>
  <c r="M970931" i="1"/>
  <c r="M970932" i="1"/>
  <c r="M970933" i="1"/>
  <c r="M970934" i="1"/>
  <c r="M970935" i="1"/>
  <c r="M970936" i="1"/>
  <c r="M970937" i="1"/>
  <c r="M970938" i="1"/>
  <c r="M970939" i="1"/>
  <c r="M970940" i="1"/>
  <c r="M970941" i="1"/>
  <c r="M970942" i="1"/>
  <c r="M970943" i="1"/>
  <c r="M970944" i="1"/>
  <c r="M970945" i="1"/>
  <c r="M970946" i="1"/>
  <c r="M970947" i="1"/>
  <c r="M970948" i="1"/>
  <c r="M970949" i="1"/>
  <c r="M970950" i="1"/>
  <c r="M970951" i="1"/>
  <c r="M970952" i="1"/>
  <c r="M970953" i="1"/>
  <c r="M970954" i="1"/>
  <c r="M970955" i="1"/>
  <c r="M970956" i="1"/>
  <c r="M970957" i="1"/>
  <c r="M970958" i="1"/>
  <c r="M970959" i="1"/>
  <c r="M970960" i="1"/>
  <c r="M970961" i="1"/>
  <c r="M970962" i="1"/>
  <c r="M970963" i="1"/>
  <c r="M970964" i="1"/>
  <c r="M970965" i="1"/>
  <c r="M970966" i="1"/>
  <c r="M970967" i="1"/>
  <c r="M970968" i="1"/>
  <c r="M970969" i="1"/>
  <c r="M970970" i="1"/>
  <c r="M970971" i="1"/>
  <c r="M970972" i="1"/>
  <c r="M970973" i="1"/>
  <c r="M970974" i="1"/>
  <c r="M970975" i="1"/>
  <c r="M970976" i="1"/>
  <c r="M970977" i="1"/>
  <c r="M970978" i="1"/>
  <c r="M970979" i="1"/>
  <c r="M970980" i="1"/>
  <c r="M970981" i="1"/>
  <c r="M970982" i="1"/>
  <c r="M970983" i="1"/>
  <c r="M970984" i="1"/>
  <c r="M970985" i="1"/>
  <c r="M970986" i="1"/>
  <c r="M970987" i="1"/>
  <c r="M970988" i="1"/>
  <c r="M970989" i="1"/>
  <c r="M970990" i="1"/>
  <c r="M970991" i="1"/>
  <c r="M970992" i="1"/>
  <c r="M970993" i="1"/>
  <c r="M970994" i="1"/>
  <c r="M970995" i="1"/>
  <c r="M970996" i="1"/>
  <c r="M970997" i="1"/>
  <c r="M970998" i="1"/>
  <c r="M970999" i="1"/>
  <c r="M971000" i="1"/>
  <c r="M971001" i="1"/>
  <c r="M971002" i="1"/>
  <c r="M971003" i="1"/>
  <c r="M971004" i="1"/>
  <c r="M971005" i="1"/>
  <c r="M971006" i="1"/>
  <c r="M971007" i="1"/>
  <c r="M971008" i="1"/>
  <c r="M971009" i="1"/>
  <c r="M971010" i="1"/>
  <c r="M971011" i="1"/>
  <c r="M971012" i="1"/>
  <c r="M971013" i="1"/>
  <c r="M971014" i="1"/>
  <c r="M971015" i="1"/>
  <c r="M971016" i="1"/>
  <c r="M971017" i="1"/>
  <c r="M971018" i="1"/>
  <c r="M971019" i="1"/>
  <c r="M971020" i="1"/>
  <c r="M971021" i="1"/>
  <c r="M971022" i="1"/>
  <c r="M971023" i="1"/>
  <c r="M971024" i="1"/>
  <c r="M971025" i="1"/>
  <c r="M971026" i="1"/>
  <c r="M971027" i="1"/>
  <c r="M971028" i="1"/>
  <c r="M971029" i="1"/>
  <c r="M971030" i="1"/>
  <c r="M971031" i="1"/>
  <c r="M971032" i="1"/>
  <c r="M971033" i="1"/>
  <c r="M971034" i="1"/>
  <c r="M971035" i="1"/>
  <c r="M971036" i="1"/>
  <c r="M971037" i="1"/>
  <c r="M971038" i="1"/>
  <c r="M971039" i="1"/>
  <c r="M971040" i="1"/>
  <c r="M971041" i="1"/>
  <c r="M971042" i="1"/>
  <c r="M971043" i="1"/>
  <c r="M971044" i="1"/>
  <c r="M971045" i="1"/>
  <c r="M971046" i="1"/>
  <c r="M971047" i="1"/>
  <c r="M971048" i="1"/>
  <c r="M971049" i="1"/>
  <c r="M971050" i="1"/>
  <c r="M971051" i="1"/>
  <c r="M971052" i="1"/>
  <c r="M971053" i="1"/>
  <c r="M971054" i="1"/>
  <c r="M971055" i="1"/>
  <c r="M971056" i="1"/>
  <c r="M971057" i="1"/>
  <c r="M971058" i="1"/>
  <c r="M971059" i="1"/>
  <c r="M971060" i="1"/>
  <c r="M971061" i="1"/>
  <c r="M971062" i="1"/>
  <c r="M971063" i="1"/>
  <c r="M971064" i="1"/>
  <c r="M971065" i="1"/>
  <c r="M971066" i="1"/>
  <c r="M971067" i="1"/>
  <c r="M971068" i="1"/>
  <c r="M971069" i="1"/>
  <c r="M971070" i="1"/>
  <c r="M971071" i="1"/>
  <c r="M971072" i="1"/>
  <c r="M971073" i="1"/>
  <c r="M971074" i="1"/>
  <c r="M971075" i="1"/>
  <c r="M971076" i="1"/>
  <c r="M971077" i="1"/>
  <c r="M971078" i="1"/>
  <c r="M971079" i="1"/>
  <c r="M971080" i="1"/>
  <c r="M971081" i="1"/>
  <c r="M971082" i="1"/>
  <c r="M971083" i="1"/>
  <c r="M971084" i="1"/>
  <c r="M971085" i="1"/>
  <c r="M971086" i="1"/>
  <c r="M971087" i="1"/>
  <c r="M971088" i="1"/>
  <c r="M971089" i="1"/>
  <c r="M971090" i="1"/>
  <c r="M971091" i="1"/>
  <c r="M971092" i="1"/>
  <c r="M971093" i="1"/>
  <c r="M971094" i="1"/>
  <c r="M971095" i="1"/>
  <c r="M971096" i="1"/>
  <c r="M971097" i="1"/>
  <c r="M971098" i="1"/>
  <c r="M971099" i="1"/>
  <c r="M971100" i="1"/>
  <c r="M971101" i="1"/>
  <c r="M971102" i="1"/>
  <c r="M971103" i="1"/>
  <c r="M971104" i="1"/>
  <c r="M971105" i="1"/>
  <c r="M971106" i="1"/>
  <c r="M971107" i="1"/>
  <c r="M971108" i="1"/>
  <c r="M971109" i="1"/>
  <c r="M971110" i="1"/>
  <c r="M971111" i="1"/>
  <c r="M971112" i="1"/>
  <c r="M971113" i="1"/>
  <c r="M971114" i="1"/>
  <c r="M971115" i="1"/>
  <c r="M971116" i="1"/>
  <c r="M971117" i="1"/>
  <c r="M971118" i="1"/>
  <c r="M971119" i="1"/>
  <c r="M971120" i="1"/>
  <c r="M971121" i="1"/>
  <c r="M971122" i="1"/>
  <c r="M971123" i="1"/>
  <c r="M971124" i="1"/>
  <c r="M971125" i="1"/>
  <c r="M971126" i="1"/>
  <c r="M971127" i="1"/>
  <c r="M971128" i="1"/>
  <c r="M971129" i="1"/>
  <c r="M971130" i="1"/>
  <c r="M971131" i="1"/>
  <c r="M971132" i="1"/>
  <c r="M971133" i="1"/>
  <c r="M971134" i="1"/>
  <c r="M971135" i="1"/>
  <c r="M971136" i="1"/>
  <c r="M971137" i="1"/>
  <c r="M971138" i="1"/>
  <c r="M971139" i="1"/>
  <c r="M971140" i="1"/>
  <c r="M971141" i="1"/>
  <c r="M971142" i="1"/>
  <c r="M971143" i="1"/>
  <c r="M971144" i="1"/>
  <c r="M971145" i="1"/>
  <c r="M971146" i="1"/>
  <c r="M971147" i="1"/>
  <c r="M971148" i="1"/>
  <c r="M971149" i="1"/>
  <c r="M971150" i="1"/>
  <c r="M971151" i="1"/>
  <c r="M971152" i="1"/>
  <c r="M971153" i="1"/>
  <c r="M971154" i="1"/>
  <c r="M971155" i="1"/>
  <c r="M971156" i="1"/>
  <c r="M971157" i="1"/>
  <c r="M971158" i="1"/>
  <c r="M971159" i="1"/>
  <c r="M971160" i="1"/>
  <c r="M971161" i="1"/>
  <c r="M971162" i="1"/>
  <c r="M971163" i="1"/>
  <c r="M971164" i="1"/>
  <c r="M971165" i="1"/>
  <c r="M971166" i="1"/>
  <c r="M971167" i="1"/>
  <c r="M971168" i="1"/>
  <c r="M971169" i="1"/>
  <c r="M971170" i="1"/>
  <c r="M971171" i="1"/>
  <c r="M971172" i="1"/>
  <c r="M971173" i="1"/>
  <c r="M971174" i="1"/>
  <c r="M971175" i="1"/>
  <c r="M971176" i="1"/>
  <c r="M971177" i="1"/>
  <c r="M971178" i="1"/>
  <c r="M971179" i="1"/>
  <c r="M971180" i="1"/>
  <c r="M971181" i="1"/>
  <c r="M971182" i="1"/>
  <c r="M971183" i="1"/>
  <c r="M971184" i="1"/>
  <c r="M971185" i="1"/>
  <c r="M971186" i="1"/>
  <c r="M971187" i="1"/>
  <c r="M971188" i="1"/>
  <c r="M971189" i="1"/>
  <c r="M971190" i="1"/>
  <c r="M971191" i="1"/>
  <c r="M971192" i="1"/>
  <c r="M971193" i="1"/>
  <c r="M971194" i="1"/>
  <c r="M971195" i="1"/>
  <c r="M971196" i="1"/>
  <c r="M971197" i="1"/>
  <c r="M971198" i="1"/>
  <c r="M971199" i="1"/>
  <c r="M971200" i="1"/>
  <c r="M971201" i="1"/>
  <c r="M971202" i="1"/>
  <c r="M971203" i="1"/>
  <c r="M971204" i="1"/>
  <c r="M971205" i="1"/>
  <c r="M971206" i="1"/>
  <c r="M971207" i="1"/>
  <c r="M971208" i="1"/>
  <c r="M971209" i="1"/>
  <c r="M971210" i="1"/>
  <c r="M971211" i="1"/>
  <c r="M971212" i="1"/>
  <c r="M971213" i="1"/>
  <c r="M971214" i="1"/>
  <c r="M971215" i="1"/>
  <c r="M971216" i="1"/>
  <c r="M971217" i="1"/>
  <c r="M971218" i="1"/>
  <c r="M971219" i="1"/>
  <c r="M971220" i="1"/>
  <c r="M971221" i="1"/>
  <c r="M971222" i="1"/>
  <c r="M971223" i="1"/>
  <c r="M971224" i="1"/>
  <c r="M971225" i="1"/>
  <c r="M971226" i="1"/>
  <c r="M971227" i="1"/>
  <c r="M971228" i="1"/>
  <c r="M971229" i="1"/>
  <c r="M971230" i="1"/>
  <c r="M971231" i="1"/>
  <c r="M971232" i="1"/>
  <c r="M971233" i="1"/>
  <c r="M971234" i="1"/>
  <c r="M971235" i="1"/>
  <c r="M971236" i="1"/>
  <c r="M971237" i="1"/>
  <c r="M971238" i="1"/>
  <c r="M971239" i="1"/>
  <c r="M971240" i="1"/>
  <c r="M971241" i="1"/>
  <c r="M971242" i="1"/>
  <c r="M971243" i="1"/>
  <c r="M971244" i="1"/>
  <c r="M971245" i="1"/>
  <c r="M971246" i="1"/>
  <c r="M971247" i="1"/>
  <c r="M971248" i="1"/>
  <c r="M971249" i="1"/>
  <c r="M971250" i="1"/>
  <c r="M971251" i="1"/>
  <c r="M971252" i="1"/>
  <c r="M971253" i="1"/>
  <c r="M971254" i="1"/>
  <c r="M971255" i="1"/>
  <c r="M971256" i="1"/>
  <c r="M971257" i="1"/>
  <c r="M971258" i="1"/>
  <c r="M971259" i="1"/>
  <c r="M971260" i="1"/>
  <c r="M971261" i="1"/>
  <c r="M971262" i="1"/>
  <c r="M971263" i="1"/>
  <c r="M971264" i="1"/>
  <c r="M971265" i="1"/>
  <c r="M971266" i="1"/>
  <c r="M971267" i="1"/>
  <c r="M971268" i="1"/>
  <c r="M971269" i="1"/>
  <c r="M971270" i="1"/>
  <c r="M971271" i="1"/>
  <c r="M971272" i="1"/>
  <c r="M971273" i="1"/>
  <c r="M971274" i="1"/>
  <c r="M971275" i="1"/>
  <c r="M971276" i="1"/>
  <c r="M971277" i="1"/>
  <c r="M971278" i="1"/>
  <c r="M971279" i="1"/>
  <c r="M971280" i="1"/>
  <c r="M971281" i="1"/>
  <c r="M971282" i="1"/>
  <c r="M971283" i="1"/>
  <c r="M971284" i="1"/>
  <c r="M971285" i="1"/>
  <c r="M971286" i="1"/>
  <c r="M971287" i="1"/>
  <c r="M971288" i="1"/>
  <c r="M971289" i="1"/>
  <c r="M971290" i="1"/>
  <c r="M971291" i="1"/>
  <c r="M971292" i="1"/>
  <c r="M971293" i="1"/>
  <c r="M971294" i="1"/>
  <c r="M971295" i="1"/>
  <c r="M971296" i="1"/>
  <c r="M971297" i="1"/>
  <c r="M971298" i="1"/>
  <c r="M971299" i="1"/>
  <c r="M971300" i="1"/>
  <c r="M971301" i="1"/>
  <c r="M971302" i="1"/>
  <c r="M971303" i="1"/>
  <c r="M971304" i="1"/>
  <c r="M971305" i="1"/>
  <c r="M971306" i="1"/>
  <c r="M971307" i="1"/>
  <c r="M971308" i="1"/>
  <c r="M971309" i="1"/>
  <c r="M971310" i="1"/>
  <c r="M971311" i="1"/>
  <c r="M971312" i="1"/>
  <c r="M971313" i="1"/>
  <c r="M971314" i="1"/>
  <c r="M971315" i="1"/>
  <c r="M971316" i="1"/>
  <c r="M971317" i="1"/>
  <c r="M971318" i="1"/>
  <c r="M971319" i="1"/>
  <c r="M971320" i="1"/>
  <c r="M971321" i="1"/>
  <c r="M971322" i="1"/>
  <c r="M971323" i="1"/>
  <c r="M971324" i="1"/>
  <c r="M971325" i="1"/>
  <c r="M971326" i="1"/>
  <c r="M971327" i="1"/>
  <c r="M971328" i="1"/>
  <c r="M971329" i="1"/>
  <c r="M971330" i="1"/>
  <c r="M971331" i="1"/>
  <c r="M971332" i="1"/>
  <c r="M971333" i="1"/>
  <c r="M971334" i="1"/>
  <c r="M971335" i="1"/>
  <c r="M971336" i="1"/>
  <c r="M971337" i="1"/>
  <c r="M971338" i="1"/>
  <c r="M971339" i="1"/>
  <c r="M971340" i="1"/>
  <c r="M971341" i="1"/>
  <c r="M971342" i="1"/>
  <c r="M971343" i="1"/>
  <c r="M971344" i="1"/>
  <c r="M971345" i="1"/>
  <c r="M971346" i="1"/>
  <c r="M971347" i="1"/>
  <c r="M971348" i="1"/>
  <c r="M971349" i="1"/>
  <c r="M971350" i="1"/>
  <c r="M971351" i="1"/>
  <c r="M971352" i="1"/>
  <c r="M971353" i="1"/>
  <c r="M971354" i="1"/>
  <c r="M971355" i="1"/>
  <c r="M971356" i="1"/>
  <c r="M971357" i="1"/>
  <c r="M971358" i="1"/>
  <c r="M971359" i="1"/>
  <c r="M971360" i="1"/>
  <c r="M971361" i="1"/>
  <c r="M971362" i="1"/>
  <c r="M971363" i="1"/>
  <c r="M971364" i="1"/>
  <c r="M971365" i="1"/>
  <c r="M971366" i="1"/>
  <c r="M971367" i="1"/>
  <c r="M971368" i="1"/>
  <c r="M971369" i="1"/>
  <c r="M971370" i="1"/>
  <c r="M971371" i="1"/>
  <c r="M971372" i="1"/>
  <c r="M971373" i="1"/>
  <c r="M971374" i="1"/>
  <c r="M971375" i="1"/>
  <c r="M971376" i="1"/>
  <c r="M971377" i="1"/>
  <c r="M971378" i="1"/>
  <c r="M971379" i="1"/>
  <c r="M971380" i="1"/>
  <c r="M971381" i="1"/>
  <c r="M971382" i="1"/>
  <c r="M971383" i="1"/>
  <c r="M971384" i="1"/>
  <c r="M971385" i="1"/>
  <c r="M971386" i="1"/>
  <c r="M971387" i="1"/>
  <c r="M971388" i="1"/>
  <c r="M971389" i="1"/>
  <c r="M971390" i="1"/>
  <c r="M971391" i="1"/>
  <c r="M971392" i="1"/>
  <c r="M971393" i="1"/>
  <c r="M971394" i="1"/>
  <c r="M971395" i="1"/>
  <c r="M971396" i="1"/>
  <c r="M971397" i="1"/>
  <c r="M971398" i="1"/>
  <c r="M971399" i="1"/>
  <c r="M971400" i="1"/>
  <c r="M971401" i="1"/>
  <c r="M971402" i="1"/>
  <c r="M971403" i="1"/>
  <c r="M971404" i="1"/>
  <c r="M971405" i="1"/>
  <c r="M971406" i="1"/>
  <c r="M971407" i="1"/>
  <c r="M971408" i="1"/>
  <c r="M971409" i="1"/>
  <c r="M971410" i="1"/>
  <c r="M971411" i="1"/>
  <c r="M971412" i="1"/>
  <c r="M971413" i="1"/>
  <c r="M971414" i="1"/>
  <c r="M971415" i="1"/>
  <c r="M971416" i="1"/>
  <c r="M971417" i="1"/>
  <c r="M971418" i="1"/>
  <c r="M971419" i="1"/>
  <c r="M971420" i="1"/>
  <c r="M971421" i="1"/>
  <c r="M971422" i="1"/>
  <c r="M971423" i="1"/>
  <c r="M971424" i="1"/>
  <c r="M971425" i="1"/>
  <c r="M971426" i="1"/>
  <c r="M971427" i="1"/>
  <c r="M971428" i="1"/>
  <c r="M971429" i="1"/>
  <c r="M971430" i="1"/>
  <c r="M971431" i="1"/>
  <c r="M971432" i="1"/>
  <c r="M971433" i="1"/>
  <c r="M971434" i="1"/>
  <c r="M971435" i="1"/>
  <c r="M971436" i="1"/>
  <c r="M971437" i="1"/>
  <c r="M971438" i="1"/>
  <c r="M971439" i="1"/>
  <c r="M971440" i="1"/>
  <c r="M971441" i="1"/>
  <c r="M971442" i="1"/>
  <c r="M971443" i="1"/>
  <c r="M971444" i="1"/>
  <c r="M971445" i="1"/>
  <c r="M971446" i="1"/>
  <c r="M971447" i="1"/>
  <c r="M971448" i="1"/>
  <c r="M971449" i="1"/>
  <c r="M971450" i="1"/>
  <c r="M971451" i="1"/>
  <c r="M971452" i="1"/>
  <c r="M971453" i="1"/>
  <c r="M971454" i="1"/>
  <c r="M971455" i="1"/>
  <c r="M971456" i="1"/>
  <c r="M971457" i="1"/>
  <c r="M971458" i="1"/>
  <c r="M971459" i="1"/>
  <c r="M971460" i="1"/>
  <c r="M971461" i="1"/>
  <c r="M971462" i="1"/>
  <c r="M971463" i="1"/>
  <c r="M971464" i="1"/>
  <c r="M971465" i="1"/>
  <c r="M971466" i="1"/>
  <c r="M971467" i="1"/>
  <c r="M971468" i="1"/>
  <c r="M971469" i="1"/>
  <c r="M971470" i="1"/>
  <c r="M971471" i="1"/>
  <c r="M971472" i="1"/>
  <c r="M971473" i="1"/>
  <c r="M971474" i="1"/>
  <c r="M971475" i="1"/>
  <c r="M971476" i="1"/>
  <c r="M971477" i="1"/>
  <c r="M971478" i="1"/>
  <c r="M971479" i="1"/>
  <c r="M971480" i="1"/>
  <c r="M971481" i="1"/>
  <c r="M971482" i="1"/>
  <c r="M971483" i="1"/>
  <c r="M971484" i="1"/>
  <c r="M971485" i="1"/>
  <c r="M971486" i="1"/>
  <c r="M971487" i="1"/>
  <c r="M971488" i="1"/>
  <c r="M971489" i="1"/>
  <c r="M971490" i="1"/>
  <c r="M971491" i="1"/>
  <c r="M971492" i="1"/>
  <c r="M971493" i="1"/>
  <c r="M971494" i="1"/>
  <c r="M971495" i="1"/>
  <c r="M971496" i="1"/>
  <c r="M971497" i="1"/>
  <c r="M971498" i="1"/>
  <c r="M971499" i="1"/>
  <c r="M971500" i="1"/>
  <c r="M971501" i="1"/>
  <c r="M971502" i="1"/>
  <c r="M971503" i="1"/>
  <c r="M971504" i="1"/>
  <c r="M971505" i="1"/>
  <c r="M971506" i="1"/>
  <c r="M971507" i="1"/>
  <c r="M971508" i="1"/>
  <c r="M971509" i="1"/>
  <c r="M971510" i="1"/>
  <c r="M971511" i="1"/>
  <c r="M971512" i="1"/>
  <c r="M971513" i="1"/>
  <c r="M971514" i="1"/>
  <c r="M971515" i="1"/>
  <c r="M971516" i="1"/>
  <c r="M971517" i="1"/>
  <c r="M971518" i="1"/>
  <c r="M971519" i="1"/>
  <c r="M971520" i="1"/>
  <c r="M971521" i="1"/>
  <c r="M971522" i="1"/>
  <c r="M971523" i="1"/>
  <c r="M971524" i="1"/>
  <c r="M971525" i="1"/>
  <c r="M971526" i="1"/>
  <c r="M971527" i="1"/>
  <c r="M971528" i="1"/>
  <c r="M971529" i="1"/>
  <c r="M971530" i="1"/>
  <c r="M971531" i="1"/>
  <c r="M971532" i="1"/>
  <c r="M971533" i="1"/>
  <c r="M971534" i="1"/>
  <c r="M971535" i="1"/>
  <c r="M971536" i="1"/>
  <c r="M971537" i="1"/>
  <c r="M971538" i="1"/>
  <c r="M971539" i="1"/>
  <c r="M971540" i="1"/>
  <c r="M971541" i="1"/>
  <c r="M971542" i="1"/>
  <c r="M971543" i="1"/>
  <c r="M971544" i="1"/>
  <c r="M971545" i="1"/>
  <c r="M971546" i="1"/>
  <c r="M971547" i="1"/>
  <c r="M971548" i="1"/>
  <c r="M971549" i="1"/>
  <c r="M971550" i="1"/>
  <c r="M971551" i="1"/>
  <c r="M971552" i="1"/>
  <c r="M971553" i="1"/>
  <c r="M971554" i="1"/>
  <c r="M971555" i="1"/>
  <c r="M971556" i="1"/>
  <c r="M971557" i="1"/>
  <c r="M971558" i="1"/>
  <c r="M971559" i="1"/>
  <c r="M971560" i="1"/>
  <c r="M971561" i="1"/>
  <c r="M971562" i="1"/>
  <c r="M971563" i="1"/>
  <c r="M971564" i="1"/>
  <c r="M971565" i="1"/>
  <c r="M971566" i="1"/>
  <c r="M971567" i="1"/>
  <c r="M971568" i="1"/>
  <c r="M971569" i="1"/>
  <c r="M971570" i="1"/>
  <c r="M971571" i="1"/>
  <c r="M971572" i="1"/>
  <c r="M971573" i="1"/>
  <c r="M971574" i="1"/>
  <c r="M971575" i="1"/>
  <c r="M971576" i="1"/>
  <c r="M971577" i="1"/>
  <c r="M971578" i="1"/>
  <c r="M971579" i="1"/>
  <c r="M971580" i="1"/>
  <c r="M971581" i="1"/>
  <c r="M971582" i="1"/>
  <c r="M971583" i="1"/>
  <c r="M971584" i="1"/>
  <c r="M971585" i="1"/>
  <c r="M971586" i="1"/>
  <c r="M971587" i="1"/>
  <c r="M971588" i="1"/>
  <c r="M971589" i="1"/>
  <c r="M971590" i="1"/>
  <c r="M971591" i="1"/>
  <c r="M971592" i="1"/>
  <c r="M971593" i="1"/>
  <c r="M971594" i="1"/>
  <c r="M971595" i="1"/>
  <c r="M971596" i="1"/>
  <c r="M971597" i="1"/>
  <c r="M971598" i="1"/>
  <c r="M971599" i="1"/>
  <c r="M971600" i="1"/>
  <c r="M971601" i="1"/>
  <c r="M971602" i="1"/>
  <c r="M971603" i="1"/>
  <c r="M971604" i="1"/>
  <c r="M971605" i="1"/>
  <c r="M971606" i="1"/>
  <c r="M971607" i="1"/>
  <c r="M971608" i="1"/>
  <c r="M971609" i="1"/>
  <c r="M971610" i="1"/>
  <c r="M971611" i="1"/>
  <c r="M971612" i="1"/>
  <c r="M971613" i="1"/>
  <c r="M971614" i="1"/>
  <c r="M971615" i="1"/>
  <c r="M971616" i="1"/>
  <c r="M971617" i="1"/>
  <c r="M971618" i="1"/>
  <c r="M971619" i="1"/>
  <c r="M971620" i="1"/>
  <c r="M971621" i="1"/>
  <c r="M971622" i="1"/>
  <c r="M971623" i="1"/>
  <c r="M971624" i="1"/>
  <c r="M971625" i="1"/>
  <c r="M971626" i="1"/>
  <c r="M971627" i="1"/>
  <c r="M971628" i="1"/>
  <c r="M971629" i="1"/>
  <c r="M971630" i="1"/>
  <c r="M971631" i="1"/>
  <c r="M971632" i="1"/>
  <c r="M971633" i="1"/>
  <c r="M971634" i="1"/>
  <c r="M971635" i="1"/>
  <c r="M971636" i="1"/>
  <c r="M971637" i="1"/>
  <c r="M971638" i="1"/>
  <c r="M971639" i="1"/>
  <c r="M971640" i="1"/>
  <c r="M971641" i="1"/>
  <c r="M971642" i="1"/>
  <c r="M971643" i="1"/>
  <c r="M971644" i="1"/>
  <c r="M971645" i="1"/>
  <c r="M971646" i="1"/>
  <c r="M971647" i="1"/>
  <c r="M971648" i="1"/>
  <c r="M971649" i="1"/>
  <c r="M971650" i="1"/>
  <c r="M971651" i="1"/>
  <c r="M971652" i="1"/>
  <c r="M971653" i="1"/>
  <c r="M971654" i="1"/>
  <c r="M971655" i="1"/>
  <c r="M971656" i="1"/>
  <c r="M971657" i="1"/>
  <c r="M971658" i="1"/>
  <c r="M971659" i="1"/>
  <c r="M971660" i="1"/>
  <c r="M971661" i="1"/>
  <c r="M971662" i="1"/>
  <c r="M971663" i="1"/>
  <c r="M971664" i="1"/>
  <c r="M971665" i="1"/>
  <c r="M971666" i="1"/>
  <c r="M971667" i="1"/>
  <c r="M971668" i="1"/>
  <c r="M971669" i="1"/>
  <c r="M971670" i="1"/>
  <c r="M971671" i="1"/>
  <c r="M971672" i="1"/>
  <c r="M971673" i="1"/>
  <c r="M971674" i="1"/>
  <c r="M971675" i="1"/>
  <c r="M971676" i="1"/>
  <c r="M971677" i="1"/>
  <c r="M971678" i="1"/>
  <c r="M971679" i="1"/>
  <c r="M971680" i="1"/>
  <c r="M971681" i="1"/>
  <c r="M971682" i="1"/>
  <c r="M971683" i="1"/>
  <c r="M971684" i="1"/>
  <c r="M971685" i="1"/>
  <c r="M971686" i="1"/>
  <c r="M971687" i="1"/>
  <c r="M971688" i="1"/>
  <c r="M971689" i="1"/>
  <c r="M971690" i="1"/>
  <c r="M971691" i="1"/>
  <c r="M971692" i="1"/>
  <c r="M971693" i="1"/>
  <c r="M971694" i="1"/>
  <c r="M971695" i="1"/>
  <c r="M971696" i="1"/>
  <c r="M971697" i="1"/>
  <c r="M971698" i="1"/>
  <c r="M971699" i="1"/>
  <c r="M971700" i="1"/>
  <c r="M971701" i="1"/>
  <c r="M971702" i="1"/>
  <c r="M971703" i="1"/>
  <c r="M971704" i="1"/>
  <c r="M971705" i="1"/>
  <c r="M971706" i="1"/>
  <c r="M971707" i="1"/>
  <c r="M971708" i="1"/>
  <c r="M971709" i="1"/>
  <c r="M971710" i="1"/>
  <c r="M971711" i="1"/>
  <c r="M971712" i="1"/>
  <c r="M971713" i="1"/>
  <c r="M971714" i="1"/>
  <c r="M971715" i="1"/>
  <c r="M971716" i="1"/>
  <c r="M971717" i="1"/>
  <c r="M971718" i="1"/>
  <c r="M971719" i="1"/>
  <c r="M971720" i="1"/>
  <c r="M971721" i="1"/>
  <c r="M971722" i="1"/>
  <c r="M971723" i="1"/>
  <c r="M971724" i="1"/>
  <c r="M971725" i="1"/>
  <c r="M971726" i="1"/>
  <c r="M971727" i="1"/>
  <c r="M971728" i="1"/>
  <c r="M971729" i="1"/>
  <c r="M971730" i="1"/>
  <c r="M971731" i="1"/>
  <c r="M971732" i="1"/>
  <c r="M971733" i="1"/>
  <c r="M971734" i="1"/>
  <c r="M971735" i="1"/>
  <c r="M971736" i="1"/>
  <c r="M971737" i="1"/>
  <c r="M971738" i="1"/>
  <c r="M971739" i="1"/>
  <c r="M971740" i="1"/>
  <c r="M971741" i="1"/>
  <c r="M971742" i="1"/>
  <c r="M971743" i="1"/>
  <c r="M971744" i="1"/>
  <c r="M971745" i="1"/>
  <c r="M971746" i="1"/>
  <c r="M971747" i="1"/>
  <c r="M971748" i="1"/>
  <c r="M971749" i="1"/>
  <c r="M971750" i="1"/>
  <c r="M971751" i="1"/>
  <c r="M971752" i="1"/>
  <c r="M971753" i="1"/>
  <c r="M971754" i="1"/>
  <c r="M971755" i="1"/>
  <c r="M971756" i="1"/>
  <c r="M971757" i="1"/>
  <c r="M971758" i="1"/>
  <c r="M971759" i="1"/>
  <c r="M971760" i="1"/>
  <c r="M971761" i="1"/>
  <c r="M971762" i="1"/>
  <c r="M971763" i="1"/>
  <c r="M971764" i="1"/>
  <c r="M971765" i="1"/>
  <c r="M971766" i="1"/>
  <c r="M971767" i="1"/>
  <c r="M971768" i="1"/>
  <c r="M971769" i="1"/>
  <c r="M971770" i="1"/>
  <c r="M971771" i="1"/>
  <c r="M971772" i="1"/>
  <c r="M971773" i="1"/>
  <c r="M971774" i="1"/>
  <c r="M971775" i="1"/>
  <c r="M971776" i="1"/>
  <c r="M971777" i="1"/>
  <c r="M971778" i="1"/>
  <c r="M971779" i="1"/>
  <c r="M971780" i="1"/>
  <c r="M971781" i="1"/>
  <c r="M971782" i="1"/>
  <c r="M971783" i="1"/>
  <c r="M971784" i="1"/>
  <c r="M971785" i="1"/>
  <c r="M971786" i="1"/>
  <c r="M971787" i="1"/>
  <c r="M971788" i="1"/>
  <c r="M971789" i="1"/>
  <c r="M971790" i="1"/>
  <c r="M971791" i="1"/>
  <c r="M971792" i="1"/>
  <c r="M971793" i="1"/>
  <c r="M971794" i="1"/>
  <c r="M971795" i="1"/>
  <c r="M971796" i="1"/>
  <c r="M971797" i="1"/>
  <c r="M971798" i="1"/>
  <c r="M971799" i="1"/>
  <c r="M971800" i="1"/>
  <c r="M971801" i="1"/>
  <c r="M971802" i="1"/>
  <c r="M971803" i="1"/>
  <c r="M971804" i="1"/>
  <c r="M971805" i="1"/>
  <c r="M971806" i="1"/>
  <c r="M971807" i="1"/>
  <c r="M971808" i="1"/>
  <c r="M971809" i="1"/>
  <c r="M971810" i="1"/>
  <c r="M971811" i="1"/>
  <c r="M971812" i="1"/>
  <c r="M971813" i="1"/>
  <c r="M971814" i="1"/>
  <c r="M971815" i="1"/>
  <c r="M971816" i="1"/>
  <c r="M971817" i="1"/>
  <c r="M971818" i="1"/>
  <c r="M971819" i="1"/>
  <c r="M971820" i="1"/>
  <c r="M971821" i="1"/>
  <c r="M971822" i="1"/>
  <c r="M971823" i="1"/>
  <c r="M971824" i="1"/>
  <c r="M971825" i="1"/>
  <c r="M971826" i="1"/>
  <c r="M971827" i="1"/>
  <c r="M971828" i="1"/>
  <c r="M971829" i="1"/>
  <c r="M971830" i="1"/>
  <c r="M971831" i="1"/>
  <c r="M971832" i="1"/>
  <c r="M971833" i="1"/>
  <c r="M971834" i="1"/>
  <c r="M971835" i="1"/>
  <c r="M971836" i="1"/>
  <c r="M971837" i="1"/>
  <c r="M971838" i="1"/>
  <c r="M971839" i="1"/>
  <c r="M971840" i="1"/>
  <c r="M971841" i="1"/>
  <c r="M971842" i="1"/>
  <c r="M971843" i="1"/>
  <c r="M971844" i="1"/>
  <c r="M971845" i="1"/>
  <c r="M971846" i="1"/>
  <c r="M971847" i="1"/>
  <c r="M971848" i="1"/>
  <c r="M971849" i="1"/>
  <c r="M971850" i="1"/>
  <c r="M971851" i="1"/>
  <c r="M971852" i="1"/>
  <c r="M971853" i="1"/>
  <c r="M971854" i="1"/>
  <c r="M971855" i="1"/>
  <c r="M971856" i="1"/>
  <c r="M971857" i="1"/>
  <c r="M971858" i="1"/>
  <c r="M971859" i="1"/>
  <c r="M971860" i="1"/>
  <c r="M971861" i="1"/>
  <c r="M971862" i="1"/>
  <c r="M971863" i="1"/>
  <c r="M971864" i="1"/>
  <c r="M971865" i="1"/>
  <c r="M971866" i="1"/>
  <c r="M971867" i="1"/>
  <c r="M971868" i="1"/>
  <c r="M971869" i="1"/>
  <c r="M971870" i="1"/>
  <c r="M971871" i="1"/>
  <c r="M971872" i="1"/>
  <c r="M971873" i="1"/>
  <c r="M971874" i="1"/>
  <c r="M971875" i="1"/>
  <c r="M971876" i="1"/>
  <c r="M971877" i="1"/>
  <c r="M971878" i="1"/>
  <c r="M971879" i="1"/>
  <c r="M971880" i="1"/>
  <c r="M971881" i="1"/>
  <c r="M971882" i="1"/>
  <c r="M971883" i="1"/>
  <c r="M971884" i="1"/>
  <c r="M971885" i="1"/>
  <c r="M971886" i="1"/>
  <c r="M971887" i="1"/>
  <c r="M971888" i="1"/>
  <c r="M971889" i="1"/>
  <c r="M971890" i="1"/>
  <c r="M971891" i="1"/>
  <c r="M971892" i="1"/>
  <c r="M971893" i="1"/>
  <c r="M971894" i="1"/>
  <c r="M971895" i="1"/>
  <c r="M971896" i="1"/>
  <c r="M971897" i="1"/>
  <c r="M971898" i="1"/>
  <c r="M971899" i="1"/>
  <c r="M971900" i="1"/>
  <c r="M971901" i="1"/>
  <c r="M971902" i="1"/>
  <c r="M971903" i="1"/>
  <c r="M971904" i="1"/>
  <c r="M971905" i="1"/>
  <c r="M971906" i="1"/>
  <c r="M971907" i="1"/>
  <c r="M971908" i="1"/>
  <c r="M971909" i="1"/>
  <c r="M971910" i="1"/>
  <c r="M971911" i="1"/>
  <c r="M971912" i="1"/>
  <c r="M971913" i="1"/>
  <c r="M971914" i="1"/>
  <c r="M971915" i="1"/>
  <c r="M971916" i="1"/>
  <c r="M971917" i="1"/>
  <c r="M971918" i="1"/>
  <c r="M971919" i="1"/>
  <c r="M971920" i="1"/>
  <c r="M971921" i="1"/>
  <c r="M971922" i="1"/>
  <c r="M971923" i="1"/>
  <c r="M971924" i="1"/>
  <c r="M971925" i="1"/>
  <c r="M971926" i="1"/>
  <c r="M971927" i="1"/>
  <c r="M971928" i="1"/>
  <c r="M971929" i="1"/>
  <c r="M971930" i="1"/>
  <c r="M971931" i="1"/>
  <c r="M971932" i="1"/>
  <c r="M971933" i="1"/>
  <c r="M971934" i="1"/>
  <c r="M971935" i="1"/>
  <c r="M971936" i="1"/>
  <c r="M971937" i="1"/>
  <c r="M971938" i="1"/>
  <c r="M971939" i="1"/>
  <c r="M971940" i="1"/>
  <c r="M971941" i="1"/>
  <c r="M971942" i="1"/>
  <c r="M971943" i="1"/>
  <c r="M971944" i="1"/>
  <c r="M971945" i="1"/>
  <c r="M971946" i="1"/>
  <c r="M971947" i="1"/>
  <c r="M971948" i="1"/>
  <c r="M971949" i="1"/>
  <c r="M971950" i="1"/>
  <c r="M971951" i="1"/>
  <c r="M971952" i="1"/>
  <c r="M971953" i="1"/>
  <c r="M971954" i="1"/>
  <c r="M971955" i="1"/>
  <c r="M971956" i="1"/>
  <c r="M971957" i="1"/>
  <c r="M971958" i="1"/>
  <c r="M971959" i="1"/>
  <c r="M971960" i="1"/>
  <c r="M971961" i="1"/>
  <c r="M971962" i="1"/>
  <c r="M971963" i="1"/>
  <c r="M971964" i="1"/>
  <c r="M971965" i="1"/>
  <c r="M971966" i="1"/>
  <c r="M971967" i="1"/>
  <c r="M971968" i="1"/>
  <c r="M971969" i="1"/>
  <c r="M971970" i="1"/>
  <c r="M971971" i="1"/>
  <c r="M971972" i="1"/>
  <c r="M971973" i="1"/>
  <c r="M971974" i="1"/>
  <c r="M971975" i="1"/>
  <c r="M971976" i="1"/>
  <c r="M971977" i="1"/>
  <c r="M971978" i="1"/>
  <c r="M971979" i="1"/>
  <c r="M971980" i="1"/>
  <c r="M971981" i="1"/>
  <c r="M971982" i="1"/>
  <c r="M971983" i="1"/>
  <c r="M971984" i="1"/>
  <c r="M971985" i="1"/>
  <c r="M971986" i="1"/>
  <c r="M971987" i="1"/>
  <c r="M971988" i="1"/>
  <c r="M971989" i="1"/>
  <c r="M971990" i="1"/>
  <c r="M971991" i="1"/>
  <c r="M971992" i="1"/>
  <c r="M971993" i="1"/>
  <c r="M971994" i="1"/>
  <c r="M971995" i="1"/>
  <c r="M971996" i="1"/>
  <c r="M971997" i="1"/>
  <c r="M971998" i="1"/>
  <c r="M971999" i="1"/>
  <c r="M972000" i="1"/>
  <c r="M972001" i="1"/>
  <c r="M972002" i="1"/>
  <c r="M972003" i="1"/>
  <c r="M972004" i="1"/>
  <c r="M972005" i="1"/>
  <c r="M972006" i="1"/>
  <c r="M972007" i="1"/>
  <c r="M972008" i="1"/>
  <c r="M972009" i="1"/>
  <c r="M972010" i="1"/>
  <c r="M972011" i="1"/>
  <c r="M972012" i="1"/>
  <c r="M972013" i="1"/>
  <c r="M972014" i="1"/>
  <c r="M972015" i="1"/>
  <c r="M972016" i="1"/>
  <c r="M972017" i="1"/>
  <c r="M972018" i="1"/>
  <c r="M972019" i="1"/>
  <c r="M972020" i="1"/>
  <c r="M972021" i="1"/>
  <c r="M972022" i="1"/>
  <c r="M972023" i="1"/>
  <c r="M972024" i="1"/>
  <c r="M972025" i="1"/>
  <c r="M972026" i="1"/>
  <c r="M972027" i="1"/>
  <c r="M972028" i="1"/>
  <c r="M972029" i="1"/>
  <c r="M972030" i="1"/>
  <c r="M972031" i="1"/>
  <c r="M972032" i="1"/>
  <c r="M972033" i="1"/>
  <c r="M972034" i="1"/>
  <c r="M972035" i="1"/>
  <c r="M972036" i="1"/>
  <c r="M972037" i="1"/>
  <c r="M972038" i="1"/>
  <c r="M972039" i="1"/>
  <c r="M972040" i="1"/>
  <c r="M972041" i="1"/>
  <c r="M972042" i="1"/>
  <c r="M972043" i="1"/>
  <c r="M972044" i="1"/>
  <c r="M972045" i="1"/>
  <c r="M972046" i="1"/>
  <c r="M972047" i="1"/>
  <c r="M972048" i="1"/>
  <c r="M972049" i="1"/>
  <c r="M972050" i="1"/>
  <c r="M972051" i="1"/>
  <c r="M972052" i="1"/>
  <c r="M972053" i="1"/>
  <c r="M972054" i="1"/>
  <c r="M972055" i="1"/>
  <c r="M972056" i="1"/>
  <c r="M972057" i="1"/>
  <c r="M972058" i="1"/>
  <c r="M972059" i="1"/>
  <c r="M972060" i="1"/>
  <c r="M972061" i="1"/>
  <c r="M972062" i="1"/>
  <c r="M972063" i="1"/>
  <c r="M972064" i="1"/>
  <c r="M972065" i="1"/>
  <c r="M972066" i="1"/>
  <c r="M972067" i="1"/>
  <c r="M972068" i="1"/>
  <c r="M972069" i="1"/>
  <c r="M972070" i="1"/>
  <c r="M972071" i="1"/>
  <c r="M972072" i="1"/>
  <c r="M972073" i="1"/>
  <c r="M972074" i="1"/>
  <c r="M972075" i="1"/>
  <c r="M972076" i="1"/>
  <c r="M972077" i="1"/>
  <c r="M972078" i="1"/>
  <c r="M972079" i="1"/>
  <c r="M972080" i="1"/>
  <c r="M972081" i="1"/>
  <c r="M972082" i="1"/>
  <c r="M972083" i="1"/>
  <c r="M972084" i="1"/>
  <c r="M972085" i="1"/>
  <c r="M972086" i="1"/>
  <c r="M972087" i="1"/>
  <c r="M972088" i="1"/>
  <c r="M972089" i="1"/>
  <c r="M972090" i="1"/>
  <c r="M972091" i="1"/>
  <c r="M972092" i="1"/>
  <c r="M972093" i="1"/>
  <c r="M972094" i="1"/>
  <c r="M972095" i="1"/>
  <c r="M972096" i="1"/>
  <c r="M972097" i="1"/>
  <c r="M972098" i="1"/>
  <c r="M972099" i="1"/>
  <c r="M972100" i="1"/>
  <c r="M972101" i="1"/>
  <c r="M972102" i="1"/>
  <c r="M972103" i="1"/>
  <c r="M972104" i="1"/>
  <c r="M972105" i="1"/>
  <c r="M972106" i="1"/>
  <c r="M972107" i="1"/>
  <c r="M972108" i="1"/>
  <c r="M972109" i="1"/>
  <c r="M972110" i="1"/>
  <c r="M972111" i="1"/>
  <c r="M972112" i="1"/>
  <c r="M972113" i="1"/>
  <c r="M972114" i="1"/>
  <c r="M972115" i="1"/>
  <c r="M972116" i="1"/>
  <c r="M972117" i="1"/>
  <c r="M972118" i="1"/>
  <c r="M972119" i="1"/>
  <c r="M972120" i="1"/>
  <c r="M972121" i="1"/>
  <c r="M972122" i="1"/>
  <c r="M972123" i="1"/>
  <c r="M972124" i="1"/>
  <c r="M972125" i="1"/>
  <c r="M972126" i="1"/>
  <c r="M972127" i="1"/>
  <c r="M972128" i="1"/>
  <c r="M972129" i="1"/>
  <c r="M972130" i="1"/>
  <c r="M972131" i="1"/>
  <c r="M972132" i="1"/>
  <c r="M972133" i="1"/>
  <c r="M972134" i="1"/>
  <c r="M972135" i="1"/>
  <c r="M972136" i="1"/>
  <c r="M972137" i="1"/>
  <c r="M972138" i="1"/>
  <c r="M972139" i="1"/>
  <c r="M972140" i="1"/>
  <c r="M972141" i="1"/>
  <c r="M972142" i="1"/>
  <c r="M972143" i="1"/>
  <c r="M972144" i="1"/>
  <c r="M972145" i="1"/>
  <c r="M972146" i="1"/>
  <c r="M972147" i="1"/>
  <c r="M972148" i="1"/>
  <c r="M972149" i="1"/>
  <c r="M972150" i="1"/>
  <c r="M972151" i="1"/>
  <c r="M972152" i="1"/>
  <c r="M972153" i="1"/>
  <c r="M972154" i="1"/>
  <c r="M972155" i="1"/>
  <c r="M972156" i="1"/>
  <c r="M972157" i="1"/>
  <c r="M972158" i="1"/>
  <c r="M972159" i="1"/>
  <c r="M972160" i="1"/>
  <c r="M972161" i="1"/>
  <c r="M972162" i="1"/>
  <c r="M972163" i="1"/>
  <c r="M972164" i="1"/>
  <c r="M972165" i="1"/>
  <c r="M972166" i="1"/>
  <c r="M972167" i="1"/>
  <c r="M972168" i="1"/>
  <c r="M972169" i="1"/>
  <c r="M972170" i="1"/>
  <c r="M972171" i="1"/>
  <c r="M972172" i="1"/>
  <c r="M972173" i="1"/>
  <c r="M972174" i="1"/>
  <c r="M972175" i="1"/>
  <c r="M972176" i="1"/>
  <c r="M972177" i="1"/>
  <c r="M972178" i="1"/>
  <c r="M972179" i="1"/>
  <c r="M972180" i="1"/>
  <c r="M972181" i="1"/>
  <c r="M972182" i="1"/>
  <c r="M972183" i="1"/>
  <c r="M972184" i="1"/>
  <c r="M972185" i="1"/>
  <c r="M972186" i="1"/>
  <c r="M972187" i="1"/>
  <c r="M972188" i="1"/>
  <c r="M972189" i="1"/>
  <c r="M972190" i="1"/>
  <c r="M972191" i="1"/>
  <c r="M972192" i="1"/>
  <c r="M972193" i="1"/>
  <c r="M972194" i="1"/>
  <c r="M972195" i="1"/>
  <c r="M972196" i="1"/>
  <c r="M972197" i="1"/>
  <c r="M972198" i="1"/>
  <c r="M972199" i="1"/>
  <c r="M972200" i="1"/>
  <c r="M972201" i="1"/>
  <c r="M972202" i="1"/>
  <c r="M972203" i="1"/>
  <c r="M972204" i="1"/>
  <c r="M972205" i="1"/>
  <c r="M972206" i="1"/>
  <c r="M972207" i="1"/>
  <c r="M972208" i="1"/>
  <c r="M972209" i="1"/>
  <c r="M972210" i="1"/>
  <c r="M972211" i="1"/>
  <c r="M972212" i="1"/>
  <c r="M972213" i="1"/>
  <c r="M972214" i="1"/>
  <c r="M972215" i="1"/>
  <c r="M972216" i="1"/>
  <c r="M972217" i="1"/>
  <c r="M972218" i="1"/>
  <c r="M972219" i="1"/>
  <c r="M972220" i="1"/>
  <c r="M972221" i="1"/>
  <c r="M972222" i="1"/>
  <c r="M972223" i="1"/>
  <c r="M972224" i="1"/>
  <c r="M972225" i="1"/>
  <c r="M972226" i="1"/>
  <c r="M972227" i="1"/>
  <c r="M972228" i="1"/>
  <c r="M972229" i="1"/>
  <c r="M972230" i="1"/>
  <c r="M972231" i="1"/>
  <c r="M972232" i="1"/>
  <c r="M972233" i="1"/>
  <c r="M972234" i="1"/>
  <c r="M972235" i="1"/>
  <c r="M972236" i="1"/>
  <c r="M972237" i="1"/>
  <c r="M972238" i="1"/>
  <c r="M972239" i="1"/>
  <c r="M972240" i="1"/>
  <c r="M972241" i="1"/>
  <c r="M972242" i="1"/>
  <c r="M972243" i="1"/>
  <c r="M972244" i="1"/>
  <c r="M972245" i="1"/>
  <c r="M972246" i="1"/>
  <c r="M972247" i="1"/>
  <c r="M972248" i="1"/>
  <c r="M972249" i="1"/>
  <c r="M972250" i="1"/>
  <c r="M972251" i="1"/>
  <c r="M972252" i="1"/>
  <c r="M972253" i="1"/>
  <c r="M972254" i="1"/>
  <c r="M972255" i="1"/>
  <c r="M972256" i="1"/>
  <c r="M972257" i="1"/>
  <c r="M972258" i="1"/>
  <c r="M972259" i="1"/>
  <c r="M972260" i="1"/>
  <c r="M972261" i="1"/>
  <c r="M972262" i="1"/>
  <c r="M972263" i="1"/>
  <c r="M972264" i="1"/>
  <c r="M972265" i="1"/>
  <c r="M972266" i="1"/>
  <c r="M972267" i="1"/>
  <c r="M972268" i="1"/>
  <c r="M972269" i="1"/>
  <c r="M972270" i="1"/>
  <c r="M972271" i="1"/>
  <c r="M972272" i="1"/>
  <c r="M972273" i="1"/>
  <c r="M972274" i="1"/>
  <c r="M972275" i="1"/>
  <c r="M972276" i="1"/>
  <c r="M972277" i="1"/>
  <c r="M972278" i="1"/>
  <c r="M972279" i="1"/>
  <c r="M972280" i="1"/>
  <c r="M972281" i="1"/>
  <c r="M972282" i="1"/>
  <c r="M972283" i="1"/>
  <c r="M972284" i="1"/>
  <c r="M972285" i="1"/>
  <c r="M972286" i="1"/>
  <c r="M972287" i="1"/>
  <c r="M972288" i="1"/>
  <c r="M972289" i="1"/>
  <c r="M972290" i="1"/>
  <c r="M972291" i="1"/>
  <c r="M972292" i="1"/>
  <c r="M972293" i="1"/>
  <c r="M972294" i="1"/>
  <c r="M972295" i="1"/>
  <c r="M972296" i="1"/>
  <c r="M972297" i="1"/>
  <c r="M972298" i="1"/>
  <c r="M972299" i="1"/>
  <c r="M972300" i="1"/>
  <c r="M972301" i="1"/>
  <c r="M972302" i="1"/>
  <c r="M972303" i="1"/>
  <c r="M972304" i="1"/>
  <c r="M972305" i="1"/>
  <c r="M972306" i="1"/>
  <c r="M972307" i="1"/>
  <c r="M972308" i="1"/>
  <c r="M972309" i="1"/>
  <c r="M972310" i="1"/>
  <c r="M972311" i="1"/>
  <c r="M972312" i="1"/>
  <c r="M972313" i="1"/>
  <c r="M972314" i="1"/>
  <c r="M972315" i="1"/>
  <c r="M972316" i="1"/>
  <c r="M972317" i="1"/>
  <c r="M972318" i="1"/>
  <c r="M972319" i="1"/>
  <c r="M972320" i="1"/>
  <c r="M972321" i="1"/>
  <c r="M972322" i="1"/>
  <c r="M972323" i="1"/>
  <c r="M972324" i="1"/>
  <c r="M972325" i="1"/>
  <c r="M972326" i="1"/>
  <c r="M972327" i="1"/>
  <c r="M972328" i="1"/>
  <c r="M972329" i="1"/>
  <c r="M972330" i="1"/>
  <c r="M972331" i="1"/>
  <c r="M972332" i="1"/>
  <c r="M972333" i="1"/>
  <c r="M972334" i="1"/>
  <c r="M972335" i="1"/>
  <c r="M972336" i="1"/>
  <c r="M972337" i="1"/>
  <c r="M972338" i="1"/>
  <c r="M972339" i="1"/>
  <c r="M972340" i="1"/>
  <c r="M972341" i="1"/>
  <c r="M972342" i="1"/>
  <c r="M972343" i="1"/>
  <c r="M972344" i="1"/>
  <c r="M972345" i="1"/>
  <c r="M972346" i="1"/>
  <c r="M972347" i="1"/>
  <c r="M972348" i="1"/>
  <c r="M972349" i="1"/>
  <c r="M972350" i="1"/>
  <c r="M972351" i="1"/>
  <c r="M972352" i="1"/>
  <c r="M972353" i="1"/>
  <c r="M972354" i="1"/>
  <c r="M972355" i="1"/>
  <c r="M972356" i="1"/>
  <c r="M972357" i="1"/>
  <c r="M972358" i="1"/>
  <c r="M972359" i="1"/>
  <c r="M972360" i="1"/>
  <c r="M972361" i="1"/>
  <c r="M972362" i="1"/>
  <c r="M972363" i="1"/>
  <c r="M972364" i="1"/>
  <c r="M972365" i="1"/>
  <c r="M972366" i="1"/>
  <c r="M972367" i="1"/>
  <c r="M972368" i="1"/>
  <c r="M972369" i="1"/>
  <c r="M972370" i="1"/>
  <c r="M972371" i="1"/>
  <c r="M972372" i="1"/>
  <c r="M972373" i="1"/>
  <c r="M972374" i="1"/>
  <c r="M972375" i="1"/>
  <c r="M972376" i="1"/>
  <c r="M972377" i="1"/>
  <c r="M972378" i="1"/>
  <c r="M972379" i="1"/>
  <c r="M972380" i="1"/>
  <c r="M972381" i="1"/>
  <c r="M972382" i="1"/>
  <c r="M972383" i="1"/>
  <c r="M972384" i="1"/>
  <c r="M972385" i="1"/>
  <c r="M972386" i="1"/>
  <c r="M972387" i="1"/>
  <c r="M972388" i="1"/>
  <c r="M972389" i="1"/>
  <c r="M972390" i="1"/>
  <c r="M972391" i="1"/>
  <c r="M972392" i="1"/>
  <c r="M972393" i="1"/>
  <c r="M972394" i="1"/>
  <c r="M972395" i="1"/>
  <c r="M972396" i="1"/>
  <c r="M972397" i="1"/>
  <c r="M972398" i="1"/>
  <c r="M972399" i="1"/>
  <c r="M972400" i="1"/>
  <c r="M972401" i="1"/>
  <c r="M972402" i="1"/>
  <c r="M972403" i="1"/>
  <c r="M972404" i="1"/>
  <c r="M972405" i="1"/>
  <c r="M972406" i="1"/>
  <c r="M972407" i="1"/>
  <c r="M972408" i="1"/>
  <c r="M972409" i="1"/>
  <c r="M972410" i="1"/>
  <c r="M972411" i="1"/>
  <c r="M972412" i="1"/>
  <c r="M972413" i="1"/>
  <c r="M972414" i="1"/>
  <c r="M972415" i="1"/>
  <c r="M972416" i="1"/>
  <c r="M972417" i="1"/>
  <c r="M972418" i="1"/>
  <c r="M972419" i="1"/>
  <c r="M972420" i="1"/>
  <c r="M972421" i="1"/>
  <c r="M972422" i="1"/>
  <c r="M972423" i="1"/>
  <c r="M972424" i="1"/>
  <c r="M972425" i="1"/>
  <c r="M972426" i="1"/>
  <c r="M972427" i="1"/>
  <c r="M972428" i="1"/>
  <c r="M972429" i="1"/>
  <c r="M972430" i="1"/>
  <c r="M972431" i="1"/>
  <c r="M972432" i="1"/>
  <c r="M972433" i="1"/>
  <c r="M972434" i="1"/>
  <c r="M972435" i="1"/>
  <c r="M972436" i="1"/>
  <c r="M972437" i="1"/>
  <c r="M972438" i="1"/>
  <c r="M972439" i="1"/>
  <c r="M972440" i="1"/>
  <c r="M972441" i="1"/>
  <c r="M972442" i="1"/>
  <c r="M972443" i="1"/>
  <c r="M972444" i="1"/>
  <c r="M972445" i="1"/>
  <c r="M972446" i="1"/>
  <c r="M972447" i="1"/>
  <c r="M972448" i="1"/>
  <c r="M972449" i="1"/>
  <c r="M972450" i="1"/>
  <c r="M972451" i="1"/>
  <c r="M972452" i="1"/>
  <c r="M972453" i="1"/>
  <c r="M972454" i="1"/>
  <c r="M972455" i="1"/>
  <c r="M972456" i="1"/>
  <c r="M972457" i="1"/>
  <c r="M972458" i="1"/>
  <c r="M972459" i="1"/>
  <c r="M972460" i="1"/>
  <c r="M972461" i="1"/>
  <c r="M972462" i="1"/>
  <c r="M972463" i="1"/>
  <c r="M972464" i="1"/>
  <c r="M972465" i="1"/>
  <c r="M972466" i="1"/>
  <c r="M972467" i="1"/>
  <c r="M972468" i="1"/>
  <c r="M972469" i="1"/>
  <c r="M972470" i="1"/>
  <c r="M972471" i="1"/>
  <c r="M972472" i="1"/>
  <c r="M972473" i="1"/>
  <c r="M972474" i="1"/>
  <c r="M972475" i="1"/>
  <c r="M972476" i="1"/>
  <c r="M972477" i="1"/>
  <c r="M972478" i="1"/>
  <c r="M972479" i="1"/>
  <c r="M972480" i="1"/>
  <c r="M972481" i="1"/>
  <c r="M972482" i="1"/>
  <c r="M972483" i="1"/>
  <c r="M972484" i="1"/>
  <c r="M972485" i="1"/>
  <c r="M972486" i="1"/>
  <c r="M972487" i="1"/>
  <c r="M972488" i="1"/>
  <c r="M972489" i="1"/>
  <c r="M972490" i="1"/>
  <c r="M972491" i="1"/>
  <c r="M972492" i="1"/>
  <c r="M972493" i="1"/>
  <c r="M972494" i="1"/>
  <c r="M972495" i="1"/>
  <c r="M972496" i="1"/>
  <c r="M972497" i="1"/>
  <c r="M972498" i="1"/>
  <c r="M972499" i="1"/>
  <c r="M972500" i="1"/>
  <c r="M972501" i="1"/>
  <c r="M972502" i="1"/>
  <c r="M972503" i="1"/>
  <c r="M972504" i="1"/>
  <c r="M972505" i="1"/>
  <c r="M972506" i="1"/>
  <c r="M972507" i="1"/>
  <c r="M972508" i="1"/>
  <c r="M972509" i="1"/>
  <c r="M972510" i="1"/>
  <c r="M972511" i="1"/>
  <c r="M972512" i="1"/>
  <c r="M972513" i="1"/>
  <c r="M972514" i="1"/>
  <c r="M972515" i="1"/>
  <c r="M972516" i="1"/>
  <c r="M972517" i="1"/>
  <c r="M972518" i="1"/>
  <c r="M972519" i="1"/>
  <c r="M972520" i="1"/>
  <c r="M972521" i="1"/>
  <c r="M972522" i="1"/>
  <c r="M972523" i="1"/>
  <c r="M972524" i="1"/>
  <c r="M972525" i="1"/>
  <c r="M972526" i="1"/>
  <c r="M972527" i="1"/>
  <c r="M972528" i="1"/>
  <c r="M972529" i="1"/>
  <c r="M972530" i="1"/>
  <c r="M972531" i="1"/>
  <c r="M972532" i="1"/>
  <c r="M972533" i="1"/>
  <c r="M972534" i="1"/>
  <c r="M972535" i="1"/>
  <c r="M972536" i="1"/>
  <c r="M972537" i="1"/>
  <c r="M972538" i="1"/>
  <c r="M972539" i="1"/>
  <c r="M972540" i="1"/>
  <c r="M972541" i="1"/>
  <c r="M972542" i="1"/>
  <c r="M972543" i="1"/>
  <c r="M972544" i="1"/>
  <c r="M972545" i="1"/>
  <c r="M972546" i="1"/>
  <c r="M972547" i="1"/>
  <c r="M972548" i="1"/>
  <c r="M972549" i="1"/>
  <c r="M972550" i="1"/>
  <c r="M972551" i="1"/>
  <c r="M972552" i="1"/>
  <c r="M972553" i="1"/>
  <c r="M972554" i="1"/>
  <c r="M972555" i="1"/>
  <c r="M972556" i="1"/>
  <c r="M972557" i="1"/>
  <c r="M972558" i="1"/>
  <c r="M972559" i="1"/>
  <c r="M972560" i="1"/>
  <c r="M972561" i="1"/>
  <c r="M972562" i="1"/>
  <c r="M972563" i="1"/>
  <c r="M972564" i="1"/>
  <c r="M972565" i="1"/>
  <c r="M972566" i="1"/>
  <c r="M972567" i="1"/>
  <c r="M972568" i="1"/>
  <c r="M972569" i="1"/>
  <c r="M972570" i="1"/>
  <c r="M972571" i="1"/>
  <c r="M972572" i="1"/>
  <c r="M972573" i="1"/>
  <c r="M972574" i="1"/>
  <c r="M972575" i="1"/>
  <c r="M972576" i="1"/>
  <c r="M972577" i="1"/>
  <c r="M972578" i="1"/>
  <c r="M972579" i="1"/>
  <c r="M972580" i="1"/>
  <c r="M972581" i="1"/>
  <c r="M972582" i="1"/>
  <c r="M972583" i="1"/>
  <c r="M972584" i="1"/>
  <c r="M972585" i="1"/>
  <c r="M972586" i="1"/>
  <c r="M972587" i="1"/>
  <c r="M972588" i="1"/>
  <c r="M972589" i="1"/>
  <c r="M972590" i="1"/>
  <c r="M972591" i="1"/>
  <c r="M972592" i="1"/>
  <c r="M972593" i="1"/>
  <c r="M972594" i="1"/>
  <c r="M972595" i="1"/>
  <c r="M972596" i="1"/>
  <c r="M972597" i="1"/>
  <c r="M972598" i="1"/>
  <c r="M972599" i="1"/>
  <c r="M972600" i="1"/>
  <c r="M972601" i="1"/>
  <c r="M972602" i="1"/>
  <c r="M972603" i="1"/>
  <c r="M972604" i="1"/>
  <c r="M972605" i="1"/>
  <c r="M972606" i="1"/>
  <c r="M972607" i="1"/>
  <c r="M972608" i="1"/>
  <c r="M972609" i="1"/>
  <c r="M972610" i="1"/>
  <c r="M972611" i="1"/>
  <c r="M972612" i="1"/>
  <c r="M972613" i="1"/>
  <c r="M972614" i="1"/>
  <c r="M972615" i="1"/>
  <c r="M972616" i="1"/>
  <c r="M972617" i="1"/>
  <c r="M972618" i="1"/>
  <c r="M972619" i="1"/>
  <c r="M972620" i="1"/>
  <c r="M972621" i="1"/>
  <c r="M972622" i="1"/>
  <c r="M972623" i="1"/>
  <c r="M972624" i="1"/>
  <c r="M972625" i="1"/>
  <c r="M972626" i="1"/>
  <c r="M972627" i="1"/>
  <c r="M972628" i="1"/>
  <c r="M972629" i="1"/>
  <c r="M972630" i="1"/>
  <c r="M972631" i="1"/>
  <c r="M972632" i="1"/>
  <c r="M972633" i="1"/>
  <c r="M972634" i="1"/>
  <c r="M972635" i="1"/>
  <c r="M972636" i="1"/>
  <c r="M972637" i="1"/>
  <c r="M972638" i="1"/>
  <c r="M972639" i="1"/>
  <c r="M972640" i="1"/>
  <c r="M972641" i="1"/>
  <c r="M972642" i="1"/>
  <c r="M972643" i="1"/>
  <c r="M972644" i="1"/>
  <c r="M972645" i="1"/>
  <c r="M972646" i="1"/>
  <c r="M972647" i="1"/>
  <c r="M972648" i="1"/>
  <c r="M972649" i="1"/>
  <c r="M972650" i="1"/>
  <c r="M972651" i="1"/>
  <c r="M972652" i="1"/>
  <c r="M972653" i="1"/>
  <c r="M972654" i="1"/>
  <c r="M972655" i="1"/>
  <c r="M972656" i="1"/>
  <c r="M972657" i="1"/>
  <c r="M972658" i="1"/>
  <c r="M972659" i="1"/>
  <c r="M972660" i="1"/>
  <c r="M972661" i="1"/>
  <c r="M972662" i="1"/>
  <c r="M972663" i="1"/>
  <c r="M972664" i="1"/>
  <c r="M972665" i="1"/>
  <c r="M972666" i="1"/>
  <c r="M972667" i="1"/>
  <c r="M972668" i="1"/>
  <c r="M972669" i="1"/>
  <c r="M972670" i="1"/>
  <c r="M972671" i="1"/>
  <c r="M972672" i="1"/>
  <c r="M972673" i="1"/>
  <c r="M972674" i="1"/>
  <c r="M972675" i="1"/>
  <c r="M972676" i="1"/>
  <c r="M972677" i="1"/>
  <c r="M972678" i="1"/>
  <c r="M972679" i="1"/>
  <c r="M972680" i="1"/>
  <c r="M972681" i="1"/>
  <c r="M972682" i="1"/>
  <c r="M972683" i="1"/>
  <c r="M972684" i="1"/>
  <c r="M972685" i="1"/>
  <c r="M972686" i="1"/>
  <c r="M972687" i="1"/>
  <c r="M972688" i="1"/>
  <c r="M972689" i="1"/>
  <c r="M972690" i="1"/>
  <c r="M972691" i="1"/>
  <c r="M972692" i="1"/>
  <c r="M972693" i="1"/>
  <c r="M972694" i="1"/>
  <c r="M972695" i="1"/>
  <c r="M972696" i="1"/>
  <c r="M972697" i="1"/>
  <c r="M972698" i="1"/>
  <c r="M972699" i="1"/>
  <c r="M972700" i="1"/>
  <c r="M972701" i="1"/>
  <c r="M972702" i="1"/>
  <c r="M972703" i="1"/>
  <c r="M972704" i="1"/>
  <c r="M972705" i="1"/>
  <c r="M972706" i="1"/>
  <c r="M972707" i="1"/>
  <c r="M972708" i="1"/>
  <c r="M972709" i="1"/>
  <c r="M972710" i="1"/>
  <c r="M972711" i="1"/>
  <c r="M972712" i="1"/>
  <c r="M972713" i="1"/>
  <c r="M972714" i="1"/>
  <c r="M972715" i="1"/>
  <c r="M972716" i="1"/>
  <c r="M972717" i="1"/>
  <c r="M972718" i="1"/>
  <c r="M972719" i="1"/>
  <c r="M972720" i="1"/>
  <c r="M972721" i="1"/>
  <c r="M972722" i="1"/>
  <c r="M972723" i="1"/>
  <c r="M972724" i="1"/>
  <c r="M972725" i="1"/>
  <c r="M972726" i="1"/>
  <c r="M972727" i="1"/>
  <c r="M972728" i="1"/>
  <c r="M972729" i="1"/>
  <c r="M972730" i="1"/>
  <c r="M972731" i="1"/>
  <c r="M972732" i="1"/>
  <c r="M972733" i="1"/>
  <c r="M972734" i="1"/>
  <c r="M972735" i="1"/>
  <c r="M972736" i="1"/>
  <c r="M972737" i="1"/>
  <c r="M972738" i="1"/>
  <c r="M972739" i="1"/>
  <c r="M972740" i="1"/>
  <c r="M972741" i="1"/>
  <c r="M972742" i="1"/>
  <c r="M972743" i="1"/>
  <c r="M972744" i="1"/>
  <c r="M972745" i="1"/>
  <c r="M972746" i="1"/>
  <c r="M972747" i="1"/>
  <c r="M972748" i="1"/>
  <c r="M972749" i="1"/>
  <c r="M972750" i="1"/>
  <c r="M972751" i="1"/>
  <c r="M972752" i="1"/>
  <c r="M972753" i="1"/>
  <c r="M972754" i="1"/>
  <c r="M972755" i="1"/>
  <c r="M972756" i="1"/>
  <c r="M972757" i="1"/>
  <c r="M972758" i="1"/>
  <c r="M972759" i="1"/>
  <c r="M972760" i="1"/>
  <c r="M972761" i="1"/>
  <c r="M972762" i="1"/>
  <c r="M972763" i="1"/>
  <c r="M972764" i="1"/>
  <c r="M972765" i="1"/>
  <c r="M972766" i="1"/>
  <c r="M972767" i="1"/>
  <c r="M972768" i="1"/>
  <c r="M972769" i="1"/>
  <c r="M972770" i="1"/>
  <c r="M972771" i="1"/>
  <c r="M972772" i="1"/>
  <c r="M972773" i="1"/>
  <c r="M972774" i="1"/>
  <c r="M972775" i="1"/>
  <c r="M972776" i="1"/>
  <c r="M972777" i="1"/>
  <c r="M972778" i="1"/>
  <c r="M972779" i="1"/>
  <c r="M972780" i="1"/>
  <c r="M972781" i="1"/>
  <c r="M972782" i="1"/>
  <c r="M972783" i="1"/>
  <c r="M972784" i="1"/>
  <c r="M972785" i="1"/>
  <c r="M972786" i="1"/>
  <c r="M972787" i="1"/>
  <c r="M972788" i="1"/>
  <c r="M972789" i="1"/>
  <c r="M972790" i="1"/>
  <c r="M972791" i="1"/>
  <c r="M972792" i="1"/>
  <c r="M972793" i="1"/>
  <c r="M972794" i="1"/>
  <c r="M972795" i="1"/>
  <c r="M972796" i="1"/>
  <c r="M972797" i="1"/>
  <c r="M972798" i="1"/>
  <c r="M972799" i="1"/>
  <c r="M972800" i="1"/>
  <c r="M972801" i="1"/>
  <c r="M972802" i="1"/>
  <c r="M972803" i="1"/>
  <c r="M972804" i="1"/>
  <c r="M972805" i="1"/>
  <c r="M972806" i="1"/>
  <c r="M972807" i="1"/>
  <c r="M972808" i="1"/>
  <c r="M972809" i="1"/>
  <c r="M972810" i="1"/>
  <c r="M972811" i="1"/>
  <c r="M972812" i="1"/>
  <c r="M972813" i="1"/>
  <c r="M972814" i="1"/>
  <c r="M972815" i="1"/>
  <c r="M972816" i="1"/>
  <c r="M972817" i="1"/>
  <c r="M972818" i="1"/>
  <c r="M972819" i="1"/>
  <c r="M972820" i="1"/>
  <c r="M972821" i="1"/>
  <c r="M972822" i="1"/>
  <c r="M972823" i="1"/>
  <c r="M972824" i="1"/>
  <c r="M972825" i="1"/>
  <c r="M972826" i="1"/>
  <c r="M972827" i="1"/>
  <c r="M972828" i="1"/>
  <c r="M972829" i="1"/>
  <c r="M972830" i="1"/>
  <c r="M972831" i="1"/>
  <c r="M972832" i="1"/>
  <c r="M972833" i="1"/>
  <c r="M972834" i="1"/>
  <c r="M972835" i="1"/>
  <c r="M972836" i="1"/>
  <c r="M972837" i="1"/>
  <c r="M972838" i="1"/>
  <c r="M972839" i="1"/>
  <c r="M972840" i="1"/>
  <c r="M972841" i="1"/>
  <c r="M972842" i="1"/>
  <c r="M972843" i="1"/>
  <c r="M972844" i="1"/>
  <c r="M972845" i="1"/>
  <c r="M972846" i="1"/>
  <c r="M972847" i="1"/>
  <c r="M972848" i="1"/>
  <c r="M972849" i="1"/>
  <c r="M972850" i="1"/>
  <c r="M972851" i="1"/>
  <c r="M972852" i="1"/>
  <c r="M972853" i="1"/>
  <c r="M972854" i="1"/>
  <c r="M972855" i="1"/>
  <c r="M972856" i="1"/>
  <c r="M972857" i="1"/>
  <c r="M972858" i="1"/>
  <c r="M972859" i="1"/>
  <c r="M972860" i="1"/>
  <c r="M972861" i="1"/>
  <c r="M972862" i="1"/>
  <c r="M972863" i="1"/>
  <c r="M972864" i="1"/>
  <c r="M972865" i="1"/>
  <c r="M972866" i="1"/>
  <c r="M972867" i="1"/>
  <c r="M972868" i="1"/>
  <c r="M972869" i="1"/>
  <c r="M972870" i="1"/>
  <c r="M972871" i="1"/>
  <c r="M972872" i="1"/>
  <c r="M972873" i="1"/>
  <c r="M972874" i="1"/>
  <c r="M972875" i="1"/>
  <c r="M972876" i="1"/>
  <c r="M972877" i="1"/>
  <c r="M972878" i="1"/>
  <c r="M972879" i="1"/>
  <c r="M972880" i="1"/>
  <c r="M972881" i="1"/>
  <c r="M972882" i="1"/>
  <c r="M972883" i="1"/>
  <c r="M972884" i="1"/>
  <c r="M972885" i="1"/>
  <c r="M972886" i="1"/>
  <c r="M972887" i="1"/>
  <c r="M972888" i="1"/>
  <c r="M972889" i="1"/>
  <c r="M972890" i="1"/>
  <c r="M972891" i="1"/>
  <c r="M972892" i="1"/>
  <c r="M972893" i="1"/>
  <c r="M972894" i="1"/>
  <c r="M972895" i="1"/>
  <c r="M972896" i="1"/>
  <c r="M972897" i="1"/>
  <c r="M972898" i="1"/>
  <c r="M972899" i="1"/>
  <c r="M972900" i="1"/>
  <c r="M972901" i="1"/>
  <c r="M972902" i="1"/>
  <c r="M972903" i="1"/>
  <c r="M972904" i="1"/>
  <c r="M972905" i="1"/>
  <c r="M972906" i="1"/>
  <c r="M972907" i="1"/>
  <c r="M972908" i="1"/>
  <c r="M972909" i="1"/>
  <c r="M972910" i="1"/>
  <c r="M972911" i="1"/>
  <c r="M972912" i="1"/>
  <c r="M972913" i="1"/>
  <c r="M972914" i="1"/>
  <c r="M972915" i="1"/>
  <c r="M972916" i="1"/>
  <c r="M972917" i="1"/>
  <c r="M972918" i="1"/>
  <c r="M972919" i="1"/>
  <c r="M972920" i="1"/>
  <c r="M972921" i="1"/>
  <c r="M972922" i="1"/>
  <c r="M972923" i="1"/>
  <c r="M972924" i="1"/>
  <c r="M972925" i="1"/>
  <c r="M972926" i="1"/>
  <c r="M972927" i="1"/>
  <c r="M972928" i="1"/>
  <c r="M972929" i="1"/>
  <c r="M972930" i="1"/>
  <c r="M972931" i="1"/>
  <c r="M972932" i="1"/>
  <c r="M972933" i="1"/>
  <c r="M972934" i="1"/>
  <c r="M972935" i="1"/>
  <c r="M972936" i="1"/>
  <c r="M972937" i="1"/>
  <c r="M972938" i="1"/>
  <c r="M972939" i="1"/>
  <c r="M972940" i="1"/>
  <c r="M972941" i="1"/>
  <c r="M972942" i="1"/>
  <c r="M972943" i="1"/>
  <c r="M972944" i="1"/>
  <c r="M972945" i="1"/>
  <c r="M972946" i="1"/>
  <c r="M972947" i="1"/>
  <c r="M972948" i="1"/>
  <c r="M972949" i="1"/>
  <c r="M972950" i="1"/>
  <c r="M972951" i="1"/>
  <c r="M972952" i="1"/>
  <c r="M972953" i="1"/>
  <c r="M972954" i="1"/>
  <c r="M972955" i="1"/>
  <c r="M972956" i="1"/>
  <c r="M972957" i="1"/>
  <c r="M972958" i="1"/>
  <c r="M972959" i="1"/>
  <c r="M972960" i="1"/>
  <c r="M972961" i="1"/>
  <c r="M972962" i="1"/>
  <c r="M972963" i="1"/>
  <c r="M972964" i="1"/>
  <c r="M972965" i="1"/>
  <c r="M972966" i="1"/>
  <c r="M972967" i="1"/>
  <c r="M972968" i="1"/>
  <c r="M972969" i="1"/>
  <c r="M972970" i="1"/>
  <c r="M972971" i="1"/>
  <c r="M972972" i="1"/>
  <c r="M972973" i="1"/>
  <c r="M972974" i="1"/>
  <c r="M972975" i="1"/>
  <c r="M972976" i="1"/>
  <c r="M972977" i="1"/>
  <c r="M972978" i="1"/>
  <c r="M972979" i="1"/>
  <c r="M972980" i="1"/>
  <c r="M972981" i="1"/>
  <c r="M972982" i="1"/>
  <c r="M972983" i="1"/>
  <c r="M972984" i="1"/>
  <c r="M972985" i="1"/>
  <c r="M972986" i="1"/>
  <c r="M972987" i="1"/>
  <c r="M972988" i="1"/>
  <c r="M972989" i="1"/>
  <c r="M972990" i="1"/>
  <c r="M972991" i="1"/>
  <c r="M972992" i="1"/>
  <c r="M972993" i="1"/>
  <c r="M972994" i="1"/>
  <c r="M972995" i="1"/>
  <c r="M972996" i="1"/>
  <c r="M972997" i="1"/>
  <c r="M972998" i="1"/>
  <c r="M972999" i="1"/>
  <c r="M973000" i="1"/>
  <c r="M973001" i="1"/>
  <c r="M973002" i="1"/>
  <c r="M973003" i="1"/>
  <c r="M973004" i="1"/>
  <c r="M973005" i="1"/>
  <c r="M973006" i="1"/>
  <c r="M973007" i="1"/>
  <c r="M973008" i="1"/>
  <c r="M973009" i="1"/>
  <c r="M973010" i="1"/>
  <c r="M973011" i="1"/>
  <c r="M973012" i="1"/>
  <c r="M973013" i="1"/>
  <c r="M973014" i="1"/>
  <c r="M973015" i="1"/>
  <c r="M973016" i="1"/>
  <c r="M973017" i="1"/>
  <c r="M973018" i="1"/>
  <c r="M973019" i="1"/>
  <c r="M973020" i="1"/>
  <c r="M973021" i="1"/>
  <c r="M973022" i="1"/>
  <c r="M973023" i="1"/>
  <c r="M973024" i="1"/>
  <c r="M973025" i="1"/>
  <c r="M973026" i="1"/>
  <c r="M973027" i="1"/>
  <c r="M973028" i="1"/>
  <c r="M973029" i="1"/>
  <c r="M973030" i="1"/>
  <c r="M973031" i="1"/>
  <c r="M973032" i="1"/>
  <c r="M973033" i="1"/>
  <c r="M973034" i="1"/>
  <c r="M973035" i="1"/>
  <c r="M973036" i="1"/>
  <c r="M973037" i="1"/>
  <c r="M973038" i="1"/>
  <c r="M973039" i="1"/>
  <c r="M973040" i="1"/>
  <c r="M973041" i="1"/>
  <c r="M973042" i="1"/>
  <c r="M973043" i="1"/>
  <c r="M973044" i="1"/>
  <c r="M973045" i="1"/>
  <c r="M973046" i="1"/>
  <c r="M973047" i="1"/>
  <c r="M973048" i="1"/>
  <c r="M973049" i="1"/>
  <c r="M973050" i="1"/>
  <c r="M973051" i="1"/>
  <c r="M973052" i="1"/>
  <c r="M973053" i="1"/>
  <c r="M973054" i="1"/>
  <c r="M973055" i="1"/>
  <c r="M973056" i="1"/>
  <c r="M973057" i="1"/>
  <c r="M973058" i="1"/>
  <c r="M973059" i="1"/>
  <c r="M973060" i="1"/>
  <c r="M973061" i="1"/>
  <c r="M973062" i="1"/>
  <c r="M973063" i="1"/>
  <c r="M973064" i="1"/>
  <c r="M973065" i="1"/>
  <c r="M973066" i="1"/>
  <c r="M973067" i="1"/>
  <c r="M973068" i="1"/>
  <c r="M973069" i="1"/>
  <c r="M973070" i="1"/>
  <c r="M973071" i="1"/>
  <c r="M973072" i="1"/>
  <c r="M973073" i="1"/>
  <c r="M973074" i="1"/>
  <c r="M973075" i="1"/>
  <c r="M973076" i="1"/>
  <c r="M973077" i="1"/>
  <c r="M973078" i="1"/>
  <c r="M973079" i="1"/>
  <c r="M973080" i="1"/>
  <c r="M973081" i="1"/>
  <c r="M973082" i="1"/>
  <c r="M973083" i="1"/>
  <c r="M973084" i="1"/>
  <c r="M973085" i="1"/>
  <c r="M973086" i="1"/>
  <c r="M973087" i="1"/>
  <c r="M973088" i="1"/>
  <c r="M973089" i="1"/>
  <c r="M973090" i="1"/>
  <c r="M973091" i="1"/>
  <c r="M973092" i="1"/>
  <c r="M973093" i="1"/>
  <c r="M973094" i="1"/>
  <c r="M973095" i="1"/>
  <c r="M973096" i="1"/>
  <c r="M973097" i="1"/>
  <c r="M973098" i="1"/>
  <c r="M973099" i="1"/>
  <c r="M973100" i="1"/>
  <c r="M973101" i="1"/>
  <c r="M973102" i="1"/>
  <c r="M973103" i="1"/>
  <c r="M973104" i="1"/>
  <c r="M973105" i="1"/>
  <c r="M973106" i="1"/>
  <c r="M973107" i="1"/>
  <c r="M973108" i="1"/>
  <c r="M973109" i="1"/>
  <c r="M973110" i="1"/>
  <c r="M973111" i="1"/>
  <c r="M973112" i="1"/>
  <c r="M973113" i="1"/>
  <c r="M973114" i="1"/>
  <c r="M973115" i="1"/>
  <c r="M973116" i="1"/>
  <c r="M973117" i="1"/>
  <c r="M973118" i="1"/>
  <c r="M973119" i="1"/>
  <c r="M973120" i="1"/>
  <c r="M973121" i="1"/>
  <c r="M973122" i="1"/>
  <c r="M973123" i="1"/>
  <c r="M973124" i="1"/>
  <c r="M973125" i="1"/>
  <c r="M973126" i="1"/>
  <c r="M973127" i="1"/>
  <c r="M973128" i="1"/>
  <c r="M973129" i="1"/>
  <c r="M973130" i="1"/>
  <c r="M973131" i="1"/>
  <c r="M973132" i="1"/>
  <c r="M973133" i="1"/>
  <c r="M973134" i="1"/>
  <c r="M973135" i="1"/>
  <c r="M973136" i="1"/>
  <c r="M973137" i="1"/>
  <c r="M973138" i="1"/>
  <c r="M973139" i="1"/>
  <c r="M973140" i="1"/>
  <c r="M973141" i="1"/>
  <c r="M973142" i="1"/>
  <c r="M973143" i="1"/>
  <c r="M973144" i="1"/>
  <c r="M973145" i="1"/>
  <c r="M973146" i="1"/>
  <c r="M973147" i="1"/>
  <c r="M973148" i="1"/>
  <c r="M973149" i="1"/>
  <c r="M973150" i="1"/>
  <c r="M973151" i="1"/>
  <c r="M973152" i="1"/>
  <c r="M973153" i="1"/>
  <c r="M973154" i="1"/>
  <c r="M973155" i="1"/>
  <c r="M973156" i="1"/>
  <c r="M973157" i="1"/>
  <c r="M973158" i="1"/>
  <c r="M973159" i="1"/>
  <c r="M973160" i="1"/>
  <c r="M973161" i="1"/>
  <c r="M973162" i="1"/>
  <c r="M973163" i="1"/>
  <c r="M973164" i="1"/>
  <c r="M973165" i="1"/>
  <c r="M973166" i="1"/>
  <c r="M973167" i="1"/>
  <c r="M973168" i="1"/>
  <c r="M973169" i="1"/>
  <c r="M973170" i="1"/>
  <c r="M973171" i="1"/>
  <c r="M973172" i="1"/>
  <c r="M973173" i="1"/>
  <c r="M973174" i="1"/>
  <c r="M973175" i="1"/>
  <c r="M973176" i="1"/>
  <c r="M973177" i="1"/>
  <c r="M973178" i="1"/>
  <c r="M973179" i="1"/>
  <c r="M973180" i="1"/>
  <c r="M973181" i="1"/>
  <c r="M973182" i="1"/>
  <c r="M973183" i="1"/>
  <c r="M973184" i="1"/>
  <c r="M973185" i="1"/>
  <c r="M973186" i="1"/>
  <c r="M973187" i="1"/>
  <c r="M973188" i="1"/>
  <c r="M973189" i="1"/>
  <c r="M973190" i="1"/>
  <c r="M973191" i="1"/>
  <c r="M973192" i="1"/>
  <c r="M973193" i="1"/>
  <c r="M973194" i="1"/>
  <c r="M973195" i="1"/>
  <c r="M973196" i="1"/>
  <c r="M973197" i="1"/>
  <c r="M973198" i="1"/>
  <c r="M973199" i="1"/>
  <c r="M973200" i="1"/>
  <c r="M973201" i="1"/>
  <c r="M973202" i="1"/>
  <c r="M973203" i="1"/>
  <c r="M973204" i="1"/>
  <c r="M973205" i="1"/>
  <c r="M973206" i="1"/>
  <c r="M973207" i="1"/>
  <c r="M973208" i="1"/>
  <c r="M973209" i="1"/>
  <c r="M973210" i="1"/>
  <c r="M973211" i="1"/>
  <c r="M973212" i="1"/>
  <c r="M973213" i="1"/>
  <c r="M973214" i="1"/>
  <c r="M973215" i="1"/>
  <c r="M973216" i="1"/>
  <c r="M973217" i="1"/>
  <c r="M973218" i="1"/>
  <c r="M973219" i="1"/>
  <c r="M973220" i="1"/>
  <c r="M973221" i="1"/>
  <c r="M973222" i="1"/>
  <c r="M973223" i="1"/>
  <c r="M973224" i="1"/>
  <c r="M973225" i="1"/>
  <c r="M973226" i="1"/>
  <c r="M973227" i="1"/>
  <c r="M973228" i="1"/>
  <c r="M973229" i="1"/>
  <c r="M973230" i="1"/>
  <c r="M973231" i="1"/>
  <c r="M973232" i="1"/>
  <c r="M973233" i="1"/>
  <c r="M973234" i="1"/>
  <c r="M973235" i="1"/>
  <c r="M973236" i="1"/>
  <c r="M973237" i="1"/>
  <c r="M973238" i="1"/>
  <c r="M973239" i="1"/>
  <c r="M973240" i="1"/>
  <c r="M973241" i="1"/>
  <c r="M973242" i="1"/>
  <c r="M973243" i="1"/>
  <c r="M973244" i="1"/>
  <c r="M973245" i="1"/>
  <c r="M973246" i="1"/>
  <c r="M973247" i="1"/>
  <c r="M973248" i="1"/>
  <c r="M973249" i="1"/>
  <c r="M973250" i="1"/>
  <c r="M973251" i="1"/>
  <c r="M973252" i="1"/>
  <c r="M973253" i="1"/>
  <c r="M973254" i="1"/>
  <c r="M973255" i="1"/>
  <c r="M973256" i="1"/>
  <c r="M973257" i="1"/>
  <c r="M973258" i="1"/>
  <c r="M973259" i="1"/>
  <c r="M973260" i="1"/>
  <c r="M973261" i="1"/>
  <c r="M973262" i="1"/>
  <c r="M973263" i="1"/>
  <c r="M973264" i="1"/>
  <c r="M973265" i="1"/>
  <c r="M973266" i="1"/>
  <c r="M973267" i="1"/>
  <c r="M973268" i="1"/>
  <c r="M973269" i="1"/>
  <c r="M973270" i="1"/>
  <c r="M973271" i="1"/>
  <c r="M973272" i="1"/>
  <c r="M973273" i="1"/>
  <c r="M973274" i="1"/>
  <c r="M973275" i="1"/>
  <c r="M973276" i="1"/>
  <c r="M973277" i="1"/>
  <c r="M973278" i="1"/>
  <c r="M973279" i="1"/>
  <c r="M973280" i="1"/>
  <c r="M973281" i="1"/>
  <c r="M973282" i="1"/>
  <c r="M973283" i="1"/>
  <c r="M973284" i="1"/>
  <c r="M973285" i="1"/>
  <c r="M973286" i="1"/>
  <c r="M973287" i="1"/>
  <c r="M973288" i="1"/>
  <c r="M973289" i="1"/>
  <c r="M973290" i="1"/>
  <c r="M973291" i="1"/>
  <c r="M973292" i="1"/>
  <c r="M973293" i="1"/>
  <c r="M973294" i="1"/>
  <c r="M973295" i="1"/>
  <c r="M973296" i="1"/>
  <c r="M973297" i="1"/>
  <c r="M973298" i="1"/>
  <c r="M973299" i="1"/>
  <c r="M973300" i="1"/>
  <c r="M973301" i="1"/>
  <c r="M973302" i="1"/>
  <c r="M973303" i="1"/>
  <c r="M973304" i="1"/>
  <c r="M973305" i="1"/>
  <c r="M973306" i="1"/>
  <c r="M973307" i="1"/>
  <c r="M973308" i="1"/>
  <c r="M973309" i="1"/>
  <c r="M973310" i="1"/>
  <c r="M973311" i="1"/>
  <c r="M973312" i="1"/>
  <c r="M973313" i="1"/>
  <c r="M973314" i="1"/>
  <c r="M973315" i="1"/>
  <c r="M973316" i="1"/>
  <c r="M973317" i="1"/>
  <c r="M973318" i="1"/>
  <c r="M973319" i="1"/>
  <c r="M973320" i="1"/>
  <c r="M973321" i="1"/>
  <c r="M973322" i="1"/>
  <c r="M973323" i="1"/>
  <c r="M973324" i="1"/>
  <c r="M973325" i="1"/>
  <c r="M973326" i="1"/>
  <c r="M973327" i="1"/>
  <c r="M973328" i="1"/>
  <c r="M973329" i="1"/>
  <c r="M973330" i="1"/>
  <c r="M973331" i="1"/>
  <c r="M973332" i="1"/>
  <c r="M973333" i="1"/>
  <c r="M973334" i="1"/>
  <c r="M973335" i="1"/>
  <c r="M973336" i="1"/>
  <c r="M973337" i="1"/>
  <c r="M973338" i="1"/>
  <c r="M973339" i="1"/>
  <c r="M973340" i="1"/>
  <c r="M973341" i="1"/>
  <c r="M973342" i="1"/>
  <c r="M973343" i="1"/>
  <c r="M973344" i="1"/>
  <c r="M973345" i="1"/>
  <c r="M973346" i="1"/>
  <c r="M973347" i="1"/>
  <c r="M973348" i="1"/>
  <c r="M973349" i="1"/>
  <c r="M973350" i="1"/>
  <c r="M973351" i="1"/>
  <c r="M973352" i="1"/>
  <c r="M973353" i="1"/>
  <c r="M973354" i="1"/>
  <c r="M973355" i="1"/>
  <c r="M973356" i="1"/>
  <c r="M973357" i="1"/>
  <c r="M973358" i="1"/>
  <c r="M973359" i="1"/>
  <c r="M973360" i="1"/>
  <c r="M973361" i="1"/>
  <c r="M973362" i="1"/>
  <c r="M973363" i="1"/>
  <c r="M973364" i="1"/>
  <c r="M973365" i="1"/>
  <c r="M973366" i="1"/>
  <c r="M973367" i="1"/>
  <c r="M973368" i="1"/>
  <c r="M973369" i="1"/>
  <c r="M973370" i="1"/>
  <c r="M973371" i="1"/>
  <c r="M973372" i="1"/>
  <c r="M973373" i="1"/>
  <c r="M973374" i="1"/>
  <c r="M973375" i="1"/>
  <c r="M973376" i="1"/>
  <c r="M973377" i="1"/>
  <c r="M973378" i="1"/>
  <c r="M973379" i="1"/>
  <c r="M973380" i="1"/>
  <c r="M973381" i="1"/>
  <c r="M973382" i="1"/>
  <c r="M973383" i="1"/>
  <c r="M973384" i="1"/>
  <c r="M973385" i="1"/>
  <c r="M973386" i="1"/>
  <c r="M973387" i="1"/>
  <c r="M973388" i="1"/>
  <c r="M973389" i="1"/>
  <c r="M973390" i="1"/>
  <c r="M973391" i="1"/>
  <c r="M973392" i="1"/>
  <c r="M973393" i="1"/>
  <c r="M973394" i="1"/>
  <c r="M973395" i="1"/>
  <c r="M973396" i="1"/>
  <c r="M973397" i="1"/>
  <c r="M973398" i="1"/>
  <c r="M973399" i="1"/>
  <c r="M973400" i="1"/>
  <c r="M973401" i="1"/>
  <c r="M973402" i="1"/>
  <c r="M973403" i="1"/>
  <c r="M973404" i="1"/>
  <c r="M973405" i="1"/>
  <c r="M973406" i="1"/>
  <c r="M973407" i="1"/>
  <c r="M973408" i="1"/>
  <c r="M973409" i="1"/>
  <c r="M973410" i="1"/>
  <c r="M973411" i="1"/>
  <c r="M973412" i="1"/>
  <c r="M973413" i="1"/>
  <c r="M973414" i="1"/>
  <c r="M973415" i="1"/>
  <c r="M973416" i="1"/>
  <c r="M973417" i="1"/>
  <c r="M973418" i="1"/>
  <c r="M973419" i="1"/>
  <c r="M973420" i="1"/>
  <c r="M973421" i="1"/>
  <c r="M973422" i="1"/>
  <c r="M973423" i="1"/>
  <c r="M973424" i="1"/>
  <c r="M973425" i="1"/>
  <c r="M973426" i="1"/>
  <c r="M973427" i="1"/>
  <c r="M973428" i="1"/>
  <c r="M973429" i="1"/>
  <c r="M973430" i="1"/>
  <c r="M973431" i="1"/>
  <c r="M973432" i="1"/>
  <c r="M973433" i="1"/>
  <c r="M973434" i="1"/>
  <c r="M973435" i="1"/>
  <c r="M973436" i="1"/>
  <c r="M973437" i="1"/>
  <c r="M973438" i="1"/>
  <c r="M973439" i="1"/>
  <c r="M973440" i="1"/>
  <c r="M973441" i="1"/>
  <c r="M973442" i="1"/>
  <c r="M973443" i="1"/>
  <c r="M973444" i="1"/>
  <c r="M973445" i="1"/>
  <c r="M973446" i="1"/>
  <c r="M973447" i="1"/>
  <c r="M973448" i="1"/>
  <c r="M973449" i="1"/>
  <c r="M973450" i="1"/>
  <c r="M973451" i="1"/>
  <c r="M973452" i="1"/>
  <c r="M973453" i="1"/>
  <c r="M973454" i="1"/>
  <c r="M973455" i="1"/>
  <c r="M973456" i="1"/>
  <c r="M973457" i="1"/>
  <c r="M973458" i="1"/>
  <c r="M973459" i="1"/>
  <c r="M973460" i="1"/>
  <c r="M973461" i="1"/>
  <c r="M973462" i="1"/>
  <c r="M973463" i="1"/>
  <c r="M973464" i="1"/>
  <c r="M973465" i="1"/>
  <c r="M973466" i="1"/>
  <c r="M973467" i="1"/>
  <c r="M973468" i="1"/>
  <c r="M973469" i="1"/>
  <c r="M973470" i="1"/>
  <c r="M973471" i="1"/>
  <c r="M973472" i="1"/>
  <c r="M973473" i="1"/>
  <c r="M973474" i="1"/>
  <c r="M973475" i="1"/>
  <c r="M973476" i="1"/>
  <c r="M973477" i="1"/>
  <c r="M973478" i="1"/>
  <c r="M973479" i="1"/>
  <c r="M973480" i="1"/>
  <c r="M973481" i="1"/>
  <c r="M973482" i="1"/>
  <c r="M973483" i="1"/>
  <c r="M973484" i="1"/>
  <c r="M973485" i="1"/>
  <c r="M973486" i="1"/>
  <c r="M973487" i="1"/>
  <c r="M973488" i="1"/>
  <c r="M973489" i="1"/>
  <c r="M973490" i="1"/>
  <c r="M973491" i="1"/>
  <c r="M973492" i="1"/>
  <c r="M973493" i="1"/>
  <c r="M973494" i="1"/>
  <c r="M973495" i="1"/>
  <c r="M973496" i="1"/>
  <c r="M973497" i="1"/>
  <c r="M973498" i="1"/>
  <c r="M973499" i="1"/>
  <c r="M973500" i="1"/>
  <c r="M973501" i="1"/>
  <c r="M973502" i="1"/>
  <c r="M973503" i="1"/>
  <c r="M973504" i="1"/>
  <c r="M973505" i="1"/>
  <c r="M973506" i="1"/>
  <c r="M973507" i="1"/>
  <c r="M973508" i="1"/>
  <c r="M973509" i="1"/>
  <c r="M973510" i="1"/>
  <c r="M973511" i="1"/>
  <c r="M973512" i="1"/>
  <c r="M973513" i="1"/>
  <c r="M973514" i="1"/>
  <c r="M973515" i="1"/>
  <c r="M973516" i="1"/>
  <c r="M973517" i="1"/>
  <c r="M973518" i="1"/>
  <c r="M973519" i="1"/>
  <c r="M973520" i="1"/>
  <c r="M973521" i="1"/>
  <c r="M973522" i="1"/>
  <c r="M973523" i="1"/>
  <c r="M973524" i="1"/>
  <c r="M973525" i="1"/>
  <c r="M973526" i="1"/>
  <c r="M973527" i="1"/>
  <c r="M973528" i="1"/>
  <c r="M973529" i="1"/>
  <c r="M973530" i="1"/>
  <c r="M973531" i="1"/>
  <c r="M973532" i="1"/>
  <c r="M973533" i="1"/>
  <c r="M973534" i="1"/>
  <c r="M973535" i="1"/>
  <c r="M973536" i="1"/>
  <c r="M973537" i="1"/>
  <c r="M973538" i="1"/>
  <c r="M973539" i="1"/>
  <c r="M973540" i="1"/>
  <c r="M973541" i="1"/>
  <c r="M973542" i="1"/>
  <c r="M973543" i="1"/>
  <c r="M973544" i="1"/>
  <c r="M973545" i="1"/>
  <c r="M973546" i="1"/>
  <c r="M973547" i="1"/>
  <c r="M973548" i="1"/>
  <c r="M973549" i="1"/>
  <c r="M973550" i="1"/>
  <c r="M973551" i="1"/>
  <c r="M973552" i="1"/>
  <c r="M973553" i="1"/>
  <c r="M973554" i="1"/>
  <c r="M973555" i="1"/>
  <c r="M973556" i="1"/>
  <c r="M973557" i="1"/>
  <c r="M973558" i="1"/>
  <c r="M973559" i="1"/>
  <c r="M973560" i="1"/>
  <c r="M973561" i="1"/>
  <c r="M973562" i="1"/>
  <c r="M973563" i="1"/>
  <c r="M973564" i="1"/>
  <c r="M973565" i="1"/>
  <c r="M973566" i="1"/>
  <c r="M973567" i="1"/>
  <c r="M973568" i="1"/>
  <c r="M973569" i="1"/>
  <c r="M973570" i="1"/>
  <c r="M973571" i="1"/>
  <c r="M973572" i="1"/>
  <c r="M973573" i="1"/>
  <c r="M973574" i="1"/>
  <c r="M973575" i="1"/>
  <c r="M973576" i="1"/>
  <c r="M973577" i="1"/>
  <c r="M973578" i="1"/>
  <c r="M973579" i="1"/>
  <c r="M973580" i="1"/>
  <c r="M973581" i="1"/>
  <c r="M973582" i="1"/>
  <c r="M973583" i="1"/>
  <c r="M973584" i="1"/>
  <c r="M973585" i="1"/>
  <c r="M973586" i="1"/>
  <c r="M973587" i="1"/>
  <c r="M973588" i="1"/>
  <c r="M973589" i="1"/>
  <c r="M973590" i="1"/>
  <c r="M973591" i="1"/>
  <c r="M973592" i="1"/>
  <c r="M973593" i="1"/>
  <c r="M973594" i="1"/>
  <c r="M973595" i="1"/>
  <c r="M973596" i="1"/>
  <c r="M973597" i="1"/>
  <c r="M973598" i="1"/>
  <c r="M973599" i="1"/>
  <c r="M973600" i="1"/>
  <c r="M973601" i="1"/>
  <c r="M973602" i="1"/>
  <c r="M973603" i="1"/>
  <c r="M973604" i="1"/>
  <c r="M973605" i="1"/>
  <c r="M973606" i="1"/>
  <c r="M973607" i="1"/>
  <c r="M973608" i="1"/>
  <c r="M973609" i="1"/>
  <c r="M973610" i="1"/>
  <c r="M973611" i="1"/>
  <c r="M973612" i="1"/>
  <c r="M973613" i="1"/>
  <c r="M973614" i="1"/>
  <c r="M973615" i="1"/>
  <c r="M973616" i="1"/>
  <c r="M973617" i="1"/>
  <c r="M973618" i="1"/>
  <c r="M973619" i="1"/>
  <c r="M973620" i="1"/>
  <c r="M973621" i="1"/>
  <c r="M973622" i="1"/>
  <c r="M973623" i="1"/>
  <c r="M973624" i="1"/>
  <c r="M973625" i="1"/>
  <c r="M973626" i="1"/>
  <c r="M973627" i="1"/>
  <c r="M973628" i="1"/>
  <c r="M973629" i="1"/>
  <c r="M973630" i="1"/>
  <c r="M973631" i="1"/>
  <c r="M973632" i="1"/>
  <c r="M973633" i="1"/>
  <c r="M973634" i="1"/>
  <c r="M973635" i="1"/>
  <c r="M973636" i="1"/>
  <c r="M973637" i="1"/>
  <c r="M973638" i="1"/>
  <c r="M973639" i="1"/>
  <c r="M973640" i="1"/>
  <c r="M973641" i="1"/>
  <c r="M973642" i="1"/>
  <c r="M973643" i="1"/>
  <c r="M973644" i="1"/>
  <c r="M973645" i="1"/>
  <c r="M973646" i="1"/>
  <c r="M973647" i="1"/>
  <c r="M973648" i="1"/>
  <c r="M973649" i="1"/>
  <c r="M973650" i="1"/>
  <c r="M973651" i="1"/>
  <c r="M973652" i="1"/>
  <c r="M973653" i="1"/>
  <c r="M973654" i="1"/>
  <c r="M973655" i="1"/>
  <c r="M973656" i="1"/>
  <c r="M973657" i="1"/>
  <c r="M973658" i="1"/>
  <c r="M973659" i="1"/>
  <c r="M973660" i="1"/>
  <c r="M973661" i="1"/>
  <c r="M973662" i="1"/>
  <c r="M973663" i="1"/>
  <c r="M973664" i="1"/>
  <c r="M973665" i="1"/>
  <c r="M973666" i="1"/>
  <c r="M973667" i="1"/>
  <c r="M973668" i="1"/>
  <c r="M973669" i="1"/>
  <c r="M973670" i="1"/>
  <c r="M973671" i="1"/>
  <c r="M973672" i="1"/>
  <c r="M973673" i="1"/>
  <c r="M973674" i="1"/>
  <c r="M973675" i="1"/>
  <c r="M973676" i="1"/>
  <c r="M973677" i="1"/>
  <c r="M973678" i="1"/>
  <c r="M973679" i="1"/>
  <c r="M973680" i="1"/>
  <c r="M973681" i="1"/>
  <c r="M973682" i="1"/>
  <c r="M973683" i="1"/>
  <c r="M973684" i="1"/>
  <c r="M973685" i="1"/>
  <c r="M973686" i="1"/>
  <c r="M973687" i="1"/>
  <c r="M973688" i="1"/>
  <c r="M973689" i="1"/>
  <c r="M973690" i="1"/>
  <c r="M973691" i="1"/>
  <c r="M973692" i="1"/>
  <c r="M973693" i="1"/>
  <c r="M973694" i="1"/>
  <c r="M973695" i="1"/>
  <c r="M973696" i="1"/>
  <c r="M973697" i="1"/>
  <c r="M973698" i="1"/>
  <c r="M973699" i="1"/>
  <c r="M973700" i="1"/>
  <c r="M973701" i="1"/>
  <c r="M973702" i="1"/>
  <c r="M973703" i="1"/>
  <c r="M973704" i="1"/>
  <c r="M973705" i="1"/>
  <c r="M973706" i="1"/>
  <c r="M973707" i="1"/>
  <c r="M973708" i="1"/>
  <c r="M973709" i="1"/>
  <c r="M973710" i="1"/>
  <c r="M973711" i="1"/>
  <c r="M973712" i="1"/>
  <c r="M973713" i="1"/>
  <c r="M973714" i="1"/>
  <c r="M973715" i="1"/>
  <c r="M973716" i="1"/>
  <c r="M973717" i="1"/>
  <c r="M973718" i="1"/>
  <c r="M973719" i="1"/>
  <c r="M973720" i="1"/>
  <c r="M973721" i="1"/>
  <c r="M973722" i="1"/>
  <c r="M973723" i="1"/>
  <c r="M973724" i="1"/>
  <c r="M973725" i="1"/>
  <c r="M973726" i="1"/>
  <c r="M973727" i="1"/>
  <c r="M973728" i="1"/>
  <c r="M973729" i="1"/>
  <c r="M973730" i="1"/>
  <c r="M973731" i="1"/>
  <c r="M973732" i="1"/>
  <c r="M973733" i="1"/>
  <c r="M973734" i="1"/>
  <c r="M973735" i="1"/>
  <c r="M973736" i="1"/>
  <c r="M973737" i="1"/>
  <c r="M973738" i="1"/>
  <c r="M973739" i="1"/>
  <c r="M973740" i="1"/>
  <c r="M973741" i="1"/>
  <c r="M973742" i="1"/>
  <c r="M973743" i="1"/>
  <c r="M973744" i="1"/>
  <c r="M973745" i="1"/>
  <c r="M973746" i="1"/>
  <c r="M973747" i="1"/>
  <c r="M973748" i="1"/>
  <c r="M973749" i="1"/>
  <c r="M973750" i="1"/>
  <c r="M973751" i="1"/>
  <c r="M973752" i="1"/>
  <c r="M973753" i="1"/>
  <c r="M973754" i="1"/>
  <c r="M973755" i="1"/>
  <c r="M973756" i="1"/>
  <c r="M973757" i="1"/>
  <c r="M973758" i="1"/>
  <c r="M973759" i="1"/>
  <c r="M973760" i="1"/>
  <c r="M973761" i="1"/>
  <c r="M973762" i="1"/>
  <c r="M973763" i="1"/>
  <c r="M973764" i="1"/>
  <c r="M973765" i="1"/>
  <c r="M973766" i="1"/>
  <c r="M973767" i="1"/>
  <c r="M973768" i="1"/>
  <c r="M973769" i="1"/>
  <c r="M973770" i="1"/>
  <c r="M973771" i="1"/>
  <c r="M973772" i="1"/>
  <c r="M973773" i="1"/>
  <c r="M973774" i="1"/>
  <c r="M973775" i="1"/>
  <c r="M973776" i="1"/>
  <c r="M973777" i="1"/>
  <c r="M973778" i="1"/>
  <c r="M973779" i="1"/>
  <c r="M973780" i="1"/>
  <c r="M973781" i="1"/>
  <c r="M973782" i="1"/>
  <c r="M973783" i="1"/>
  <c r="M973784" i="1"/>
  <c r="M973785" i="1"/>
  <c r="M973786" i="1"/>
  <c r="M973787" i="1"/>
  <c r="M973788" i="1"/>
  <c r="M973789" i="1"/>
  <c r="M973790" i="1"/>
  <c r="M973791" i="1"/>
  <c r="M973792" i="1"/>
  <c r="M973793" i="1"/>
  <c r="M973794" i="1"/>
  <c r="M973795" i="1"/>
  <c r="M973796" i="1"/>
  <c r="M973797" i="1"/>
  <c r="M973798" i="1"/>
  <c r="M973799" i="1"/>
  <c r="M973800" i="1"/>
  <c r="M973801" i="1"/>
  <c r="M973802" i="1"/>
  <c r="M973803" i="1"/>
  <c r="M973804" i="1"/>
  <c r="M973805" i="1"/>
  <c r="M973806" i="1"/>
  <c r="M973807" i="1"/>
  <c r="M973808" i="1"/>
  <c r="M973809" i="1"/>
  <c r="M973810" i="1"/>
  <c r="M973811" i="1"/>
  <c r="M973812" i="1"/>
  <c r="M973813" i="1"/>
  <c r="M973814" i="1"/>
  <c r="M973815" i="1"/>
  <c r="M973816" i="1"/>
  <c r="M973817" i="1"/>
  <c r="M973818" i="1"/>
  <c r="M973819" i="1"/>
  <c r="M973820" i="1"/>
  <c r="M973821" i="1"/>
  <c r="M973822" i="1"/>
  <c r="M973823" i="1"/>
  <c r="M973824" i="1"/>
  <c r="M973825" i="1"/>
  <c r="M973826" i="1"/>
  <c r="M973827" i="1"/>
  <c r="M973828" i="1"/>
  <c r="M973829" i="1"/>
  <c r="M973830" i="1"/>
  <c r="M973831" i="1"/>
  <c r="M973832" i="1"/>
  <c r="M973833" i="1"/>
  <c r="M973834" i="1"/>
  <c r="M973835" i="1"/>
  <c r="M973836" i="1"/>
  <c r="M973837" i="1"/>
  <c r="M973838" i="1"/>
  <c r="M973839" i="1"/>
  <c r="M973840" i="1"/>
  <c r="M973841" i="1"/>
  <c r="M973842" i="1"/>
  <c r="M973843" i="1"/>
  <c r="M973844" i="1"/>
  <c r="M973845" i="1"/>
  <c r="M973846" i="1"/>
  <c r="M973847" i="1"/>
  <c r="M973848" i="1"/>
  <c r="M973849" i="1"/>
  <c r="M973850" i="1"/>
  <c r="M973851" i="1"/>
  <c r="M973852" i="1"/>
  <c r="M973853" i="1"/>
  <c r="M973854" i="1"/>
  <c r="M973855" i="1"/>
  <c r="M973856" i="1"/>
  <c r="M973857" i="1"/>
  <c r="M973858" i="1"/>
  <c r="M973859" i="1"/>
  <c r="M973860" i="1"/>
  <c r="M973861" i="1"/>
  <c r="M973862" i="1"/>
  <c r="M973863" i="1"/>
  <c r="M973864" i="1"/>
  <c r="M973865" i="1"/>
  <c r="M973866" i="1"/>
  <c r="M973867" i="1"/>
  <c r="M973868" i="1"/>
  <c r="M973869" i="1"/>
  <c r="M973870" i="1"/>
  <c r="M973871" i="1"/>
  <c r="M973872" i="1"/>
  <c r="M973873" i="1"/>
  <c r="M973874" i="1"/>
  <c r="M973875" i="1"/>
  <c r="M973876" i="1"/>
  <c r="M973877" i="1"/>
  <c r="M973878" i="1"/>
  <c r="M973879" i="1"/>
  <c r="M973880" i="1"/>
  <c r="M973881" i="1"/>
  <c r="M973882" i="1"/>
  <c r="M973883" i="1"/>
  <c r="M973884" i="1"/>
  <c r="M973885" i="1"/>
  <c r="M973886" i="1"/>
  <c r="M973887" i="1"/>
  <c r="M973888" i="1"/>
  <c r="M973889" i="1"/>
  <c r="M973890" i="1"/>
  <c r="M973891" i="1"/>
  <c r="M973892" i="1"/>
  <c r="M973893" i="1"/>
  <c r="M973894" i="1"/>
  <c r="M973895" i="1"/>
  <c r="M973896" i="1"/>
  <c r="M973897" i="1"/>
  <c r="M973898" i="1"/>
  <c r="M973899" i="1"/>
  <c r="M973900" i="1"/>
  <c r="M973901" i="1"/>
  <c r="M973902" i="1"/>
  <c r="M973903" i="1"/>
  <c r="M973904" i="1"/>
  <c r="M973905" i="1"/>
  <c r="M973906" i="1"/>
  <c r="M973907" i="1"/>
  <c r="M973908" i="1"/>
  <c r="M973909" i="1"/>
  <c r="M973910" i="1"/>
  <c r="M973911" i="1"/>
  <c r="M973912" i="1"/>
  <c r="M973913" i="1"/>
  <c r="M973914" i="1"/>
  <c r="M973915" i="1"/>
  <c r="M973916" i="1"/>
  <c r="M973917" i="1"/>
  <c r="M973918" i="1"/>
  <c r="M973919" i="1"/>
  <c r="M973920" i="1"/>
  <c r="M973921" i="1"/>
  <c r="M973922" i="1"/>
  <c r="M973923" i="1"/>
  <c r="M973924" i="1"/>
  <c r="M973925" i="1"/>
  <c r="M973926" i="1"/>
  <c r="M973927" i="1"/>
  <c r="M973928" i="1"/>
  <c r="M973929" i="1"/>
  <c r="M973930" i="1"/>
  <c r="M973931" i="1"/>
  <c r="M973932" i="1"/>
  <c r="M973933" i="1"/>
  <c r="M973934" i="1"/>
  <c r="M973935" i="1"/>
  <c r="M973936" i="1"/>
  <c r="M973937" i="1"/>
  <c r="M973938" i="1"/>
  <c r="M973939" i="1"/>
  <c r="M973940" i="1"/>
  <c r="M973941" i="1"/>
  <c r="M973942" i="1"/>
  <c r="M973943" i="1"/>
  <c r="M973944" i="1"/>
  <c r="M973945" i="1"/>
  <c r="M973946" i="1"/>
  <c r="M973947" i="1"/>
  <c r="M973948" i="1"/>
  <c r="M973949" i="1"/>
  <c r="M973950" i="1"/>
  <c r="M973951" i="1"/>
  <c r="M973952" i="1"/>
  <c r="M973953" i="1"/>
  <c r="M973954" i="1"/>
  <c r="M973955" i="1"/>
  <c r="M973956" i="1"/>
  <c r="M973957" i="1"/>
  <c r="M973958" i="1"/>
  <c r="M973959" i="1"/>
  <c r="M973960" i="1"/>
  <c r="M973961" i="1"/>
  <c r="M973962" i="1"/>
  <c r="M973963" i="1"/>
  <c r="M973964" i="1"/>
  <c r="M973965" i="1"/>
  <c r="M973966" i="1"/>
  <c r="M973967" i="1"/>
  <c r="M973968" i="1"/>
  <c r="M973969" i="1"/>
  <c r="M973970" i="1"/>
  <c r="M973971" i="1"/>
  <c r="M973972" i="1"/>
  <c r="M973973" i="1"/>
  <c r="M973974" i="1"/>
  <c r="M973975" i="1"/>
  <c r="M973976" i="1"/>
  <c r="M973977" i="1"/>
  <c r="M973978" i="1"/>
  <c r="M973979" i="1"/>
  <c r="M973980" i="1"/>
  <c r="M973981" i="1"/>
  <c r="M973982" i="1"/>
  <c r="M973983" i="1"/>
  <c r="M973984" i="1"/>
  <c r="M973985" i="1"/>
  <c r="M973986" i="1"/>
  <c r="M973987" i="1"/>
  <c r="M973988" i="1"/>
  <c r="M973989" i="1"/>
  <c r="M973990" i="1"/>
  <c r="M973991" i="1"/>
  <c r="M973992" i="1"/>
  <c r="M973993" i="1"/>
  <c r="M973994" i="1"/>
  <c r="M973995" i="1"/>
  <c r="M973996" i="1"/>
  <c r="M973997" i="1"/>
  <c r="M973998" i="1"/>
  <c r="M973999" i="1"/>
  <c r="M974000" i="1"/>
  <c r="M974001" i="1"/>
  <c r="M974002" i="1"/>
  <c r="M974003" i="1"/>
  <c r="M974004" i="1"/>
  <c r="M974005" i="1"/>
  <c r="M974006" i="1"/>
  <c r="M974007" i="1"/>
  <c r="M974008" i="1"/>
  <c r="M974009" i="1"/>
  <c r="M974010" i="1"/>
  <c r="M974011" i="1"/>
  <c r="M974012" i="1"/>
  <c r="M974013" i="1"/>
  <c r="M974014" i="1"/>
  <c r="M974015" i="1"/>
  <c r="M974016" i="1"/>
  <c r="M974017" i="1"/>
  <c r="M974018" i="1"/>
  <c r="M974019" i="1"/>
  <c r="M974020" i="1"/>
  <c r="M974021" i="1"/>
  <c r="M974022" i="1"/>
  <c r="M974023" i="1"/>
  <c r="M974024" i="1"/>
  <c r="M974025" i="1"/>
  <c r="M974026" i="1"/>
  <c r="M974027" i="1"/>
  <c r="M974028" i="1"/>
  <c r="M974029" i="1"/>
  <c r="M974030" i="1"/>
  <c r="M974031" i="1"/>
  <c r="M974032" i="1"/>
  <c r="M974033" i="1"/>
  <c r="M974034" i="1"/>
  <c r="M974035" i="1"/>
  <c r="M974036" i="1"/>
  <c r="M974037" i="1"/>
  <c r="M974038" i="1"/>
  <c r="M974039" i="1"/>
  <c r="M974040" i="1"/>
  <c r="M974041" i="1"/>
  <c r="M974042" i="1"/>
  <c r="M974043" i="1"/>
  <c r="M974044" i="1"/>
  <c r="M974045" i="1"/>
  <c r="M974046" i="1"/>
  <c r="M974047" i="1"/>
  <c r="M974048" i="1"/>
  <c r="M974049" i="1"/>
  <c r="M974050" i="1"/>
  <c r="M974051" i="1"/>
  <c r="M974052" i="1"/>
  <c r="M974053" i="1"/>
  <c r="M974054" i="1"/>
  <c r="M974055" i="1"/>
  <c r="M974056" i="1"/>
  <c r="M974057" i="1"/>
  <c r="M974058" i="1"/>
  <c r="M974059" i="1"/>
  <c r="M974060" i="1"/>
  <c r="M974061" i="1"/>
  <c r="M974062" i="1"/>
  <c r="M974063" i="1"/>
  <c r="M974064" i="1"/>
  <c r="M974065" i="1"/>
  <c r="M974066" i="1"/>
  <c r="M974067" i="1"/>
  <c r="M974068" i="1"/>
  <c r="M974069" i="1"/>
  <c r="M974070" i="1"/>
  <c r="M974071" i="1"/>
  <c r="M974072" i="1"/>
  <c r="M974073" i="1"/>
  <c r="M974074" i="1"/>
  <c r="M974075" i="1"/>
  <c r="M974076" i="1"/>
  <c r="M974077" i="1"/>
  <c r="M974078" i="1"/>
  <c r="M974079" i="1"/>
  <c r="M974080" i="1"/>
  <c r="M974081" i="1"/>
  <c r="M974082" i="1"/>
  <c r="M974083" i="1"/>
  <c r="M974084" i="1"/>
  <c r="M974085" i="1"/>
  <c r="M974086" i="1"/>
  <c r="M974087" i="1"/>
  <c r="M974088" i="1"/>
  <c r="M974089" i="1"/>
  <c r="M974090" i="1"/>
  <c r="M974091" i="1"/>
  <c r="M974092" i="1"/>
  <c r="M974093" i="1"/>
  <c r="M974094" i="1"/>
  <c r="M974095" i="1"/>
  <c r="M974096" i="1"/>
  <c r="M974097" i="1"/>
  <c r="M974098" i="1"/>
  <c r="M974099" i="1"/>
  <c r="M974100" i="1"/>
  <c r="M974101" i="1"/>
  <c r="M974102" i="1"/>
  <c r="M974103" i="1"/>
  <c r="M974104" i="1"/>
  <c r="M974105" i="1"/>
  <c r="M974106" i="1"/>
  <c r="M974107" i="1"/>
  <c r="M974108" i="1"/>
  <c r="M974109" i="1"/>
  <c r="M974110" i="1"/>
  <c r="M974111" i="1"/>
  <c r="M974112" i="1"/>
  <c r="M974113" i="1"/>
  <c r="M974114" i="1"/>
  <c r="M974115" i="1"/>
  <c r="M974116" i="1"/>
  <c r="M974117" i="1"/>
  <c r="M974118" i="1"/>
  <c r="M974119" i="1"/>
  <c r="M974120" i="1"/>
  <c r="M974121" i="1"/>
  <c r="M974122" i="1"/>
  <c r="M974123" i="1"/>
  <c r="M974124" i="1"/>
  <c r="M974125" i="1"/>
  <c r="M974126" i="1"/>
  <c r="M974127" i="1"/>
  <c r="M974128" i="1"/>
  <c r="M974129" i="1"/>
  <c r="M974130" i="1"/>
  <c r="M974131" i="1"/>
  <c r="M974132" i="1"/>
  <c r="M974133" i="1"/>
  <c r="M974134" i="1"/>
  <c r="M974135" i="1"/>
  <c r="M974136" i="1"/>
  <c r="M974137" i="1"/>
  <c r="M974138" i="1"/>
  <c r="M974139" i="1"/>
  <c r="M974140" i="1"/>
  <c r="M974141" i="1"/>
  <c r="M974142" i="1"/>
  <c r="M974143" i="1"/>
  <c r="M974144" i="1"/>
  <c r="M974145" i="1"/>
  <c r="M974146" i="1"/>
  <c r="M974147" i="1"/>
  <c r="M974148" i="1"/>
  <c r="M974149" i="1"/>
  <c r="M974150" i="1"/>
  <c r="M974151" i="1"/>
  <c r="M974152" i="1"/>
  <c r="M974153" i="1"/>
  <c r="M974154" i="1"/>
  <c r="M974155" i="1"/>
  <c r="M974156" i="1"/>
  <c r="M974157" i="1"/>
  <c r="M974158" i="1"/>
  <c r="M974159" i="1"/>
  <c r="M974160" i="1"/>
  <c r="M974161" i="1"/>
  <c r="M974162" i="1"/>
  <c r="M974163" i="1"/>
  <c r="M974164" i="1"/>
  <c r="M974165" i="1"/>
  <c r="M974166" i="1"/>
  <c r="M974167" i="1"/>
  <c r="M974168" i="1"/>
  <c r="M974169" i="1"/>
  <c r="M974170" i="1"/>
  <c r="M974171" i="1"/>
  <c r="M974172" i="1"/>
  <c r="M974173" i="1"/>
  <c r="M974174" i="1"/>
  <c r="M974175" i="1"/>
  <c r="M974176" i="1"/>
  <c r="M974177" i="1"/>
  <c r="M974178" i="1"/>
  <c r="M974179" i="1"/>
  <c r="M974180" i="1"/>
  <c r="M974181" i="1"/>
  <c r="M974182" i="1"/>
  <c r="M974183" i="1"/>
  <c r="M974184" i="1"/>
  <c r="M974185" i="1"/>
  <c r="M974186" i="1"/>
  <c r="M974187" i="1"/>
  <c r="M974188" i="1"/>
  <c r="M974189" i="1"/>
  <c r="M974190" i="1"/>
  <c r="M974191" i="1"/>
  <c r="M974192" i="1"/>
  <c r="M974193" i="1"/>
  <c r="M974194" i="1"/>
  <c r="M974195" i="1"/>
  <c r="M974196" i="1"/>
  <c r="M974197" i="1"/>
  <c r="M974198" i="1"/>
  <c r="M974199" i="1"/>
  <c r="M974200" i="1"/>
  <c r="M974201" i="1"/>
  <c r="M974202" i="1"/>
  <c r="M974203" i="1"/>
  <c r="M974204" i="1"/>
  <c r="M974205" i="1"/>
  <c r="M974206" i="1"/>
  <c r="M974207" i="1"/>
  <c r="M974208" i="1"/>
  <c r="M974209" i="1"/>
  <c r="M974210" i="1"/>
  <c r="M974211" i="1"/>
  <c r="M974212" i="1"/>
  <c r="M974213" i="1"/>
  <c r="M974214" i="1"/>
  <c r="M974215" i="1"/>
  <c r="M974216" i="1"/>
  <c r="M974217" i="1"/>
  <c r="M974218" i="1"/>
  <c r="M974219" i="1"/>
  <c r="M974220" i="1"/>
  <c r="M974221" i="1"/>
  <c r="M974222" i="1"/>
  <c r="M974223" i="1"/>
  <c r="M974224" i="1"/>
  <c r="M974225" i="1"/>
  <c r="M974226" i="1"/>
  <c r="M974227" i="1"/>
  <c r="M974228" i="1"/>
  <c r="M974229" i="1"/>
  <c r="M974230" i="1"/>
  <c r="M974231" i="1"/>
  <c r="M974232" i="1"/>
  <c r="M974233" i="1"/>
  <c r="M974234" i="1"/>
  <c r="M974235" i="1"/>
  <c r="M974236" i="1"/>
  <c r="M974237" i="1"/>
  <c r="M974238" i="1"/>
  <c r="M974239" i="1"/>
  <c r="M974240" i="1"/>
  <c r="M974241" i="1"/>
  <c r="M974242" i="1"/>
  <c r="M974243" i="1"/>
  <c r="M974244" i="1"/>
  <c r="M974245" i="1"/>
  <c r="M974246" i="1"/>
  <c r="M974247" i="1"/>
  <c r="M974248" i="1"/>
  <c r="M974249" i="1"/>
  <c r="M974250" i="1"/>
  <c r="M974251" i="1"/>
  <c r="M974252" i="1"/>
  <c r="M974253" i="1"/>
  <c r="M974254" i="1"/>
  <c r="M974255" i="1"/>
  <c r="M974256" i="1"/>
  <c r="M974257" i="1"/>
  <c r="M974258" i="1"/>
  <c r="M974259" i="1"/>
  <c r="M974260" i="1"/>
  <c r="M974261" i="1"/>
  <c r="M974262" i="1"/>
  <c r="M974263" i="1"/>
  <c r="M974264" i="1"/>
  <c r="M974265" i="1"/>
  <c r="M974266" i="1"/>
  <c r="M974267" i="1"/>
  <c r="M974268" i="1"/>
  <c r="M974269" i="1"/>
  <c r="M974270" i="1"/>
  <c r="M974271" i="1"/>
  <c r="M974272" i="1"/>
  <c r="M974273" i="1"/>
  <c r="M974274" i="1"/>
  <c r="M974275" i="1"/>
  <c r="M974276" i="1"/>
  <c r="M974277" i="1"/>
  <c r="M974278" i="1"/>
  <c r="M974279" i="1"/>
  <c r="M974280" i="1"/>
  <c r="M974281" i="1"/>
  <c r="M974282" i="1"/>
  <c r="M974283" i="1"/>
  <c r="M974284" i="1"/>
  <c r="M974285" i="1"/>
  <c r="M974286" i="1"/>
  <c r="M974287" i="1"/>
  <c r="M974288" i="1"/>
  <c r="M974289" i="1"/>
  <c r="M974290" i="1"/>
  <c r="M974291" i="1"/>
  <c r="M974292" i="1"/>
  <c r="M974293" i="1"/>
  <c r="M974294" i="1"/>
  <c r="M974295" i="1"/>
  <c r="M974296" i="1"/>
  <c r="M974297" i="1"/>
  <c r="M974298" i="1"/>
  <c r="M974299" i="1"/>
  <c r="M974300" i="1"/>
  <c r="M974301" i="1"/>
  <c r="M974302" i="1"/>
  <c r="M974303" i="1"/>
  <c r="M974304" i="1"/>
  <c r="M974305" i="1"/>
  <c r="M974306" i="1"/>
  <c r="M974307" i="1"/>
  <c r="M974308" i="1"/>
  <c r="M974309" i="1"/>
  <c r="M974310" i="1"/>
  <c r="M974311" i="1"/>
  <c r="M974312" i="1"/>
  <c r="M974313" i="1"/>
  <c r="M974314" i="1"/>
  <c r="M974315" i="1"/>
  <c r="M974316" i="1"/>
  <c r="M974317" i="1"/>
  <c r="M974318" i="1"/>
  <c r="M974319" i="1"/>
  <c r="M974320" i="1"/>
  <c r="M974321" i="1"/>
  <c r="M974322" i="1"/>
  <c r="M974323" i="1"/>
  <c r="M974324" i="1"/>
  <c r="M974325" i="1"/>
  <c r="M974326" i="1"/>
  <c r="M974327" i="1"/>
  <c r="M974328" i="1"/>
  <c r="M974329" i="1"/>
  <c r="M974330" i="1"/>
  <c r="M974331" i="1"/>
  <c r="M974332" i="1"/>
  <c r="M974333" i="1"/>
  <c r="M974334" i="1"/>
  <c r="M974335" i="1"/>
  <c r="M974336" i="1"/>
  <c r="M974337" i="1"/>
  <c r="M974338" i="1"/>
  <c r="M974339" i="1"/>
  <c r="M974340" i="1"/>
  <c r="M974341" i="1"/>
  <c r="M974342" i="1"/>
  <c r="M974343" i="1"/>
  <c r="M974344" i="1"/>
  <c r="M974345" i="1"/>
  <c r="M974346" i="1"/>
  <c r="M974347" i="1"/>
  <c r="M974348" i="1"/>
  <c r="M974349" i="1"/>
  <c r="M974350" i="1"/>
  <c r="M974351" i="1"/>
  <c r="M974352" i="1"/>
  <c r="M974353" i="1"/>
  <c r="M974354" i="1"/>
  <c r="M974355" i="1"/>
  <c r="M974356" i="1"/>
  <c r="M974357" i="1"/>
  <c r="M974358" i="1"/>
  <c r="M974359" i="1"/>
  <c r="M974360" i="1"/>
  <c r="M974361" i="1"/>
  <c r="M974362" i="1"/>
  <c r="M974363" i="1"/>
  <c r="M974364" i="1"/>
  <c r="M974365" i="1"/>
  <c r="M974366" i="1"/>
  <c r="M974367" i="1"/>
  <c r="M974368" i="1"/>
  <c r="M974369" i="1"/>
  <c r="M974370" i="1"/>
  <c r="M974371" i="1"/>
  <c r="M974372" i="1"/>
  <c r="M974373" i="1"/>
  <c r="M974374" i="1"/>
  <c r="M974375" i="1"/>
  <c r="M974376" i="1"/>
  <c r="M974377" i="1"/>
  <c r="M974378" i="1"/>
  <c r="M974379" i="1"/>
  <c r="M974380" i="1"/>
  <c r="M974381" i="1"/>
  <c r="M974382" i="1"/>
  <c r="M974383" i="1"/>
  <c r="M974384" i="1"/>
  <c r="M974385" i="1"/>
  <c r="M974386" i="1"/>
  <c r="M974387" i="1"/>
  <c r="M974388" i="1"/>
  <c r="M974389" i="1"/>
  <c r="M974390" i="1"/>
  <c r="M974391" i="1"/>
  <c r="M974392" i="1"/>
  <c r="M974393" i="1"/>
  <c r="M974394" i="1"/>
  <c r="M974395" i="1"/>
  <c r="M974396" i="1"/>
  <c r="M974397" i="1"/>
  <c r="M974398" i="1"/>
  <c r="M974399" i="1"/>
  <c r="M974400" i="1"/>
  <c r="M974401" i="1"/>
  <c r="M974402" i="1"/>
  <c r="M974403" i="1"/>
  <c r="M974404" i="1"/>
  <c r="M974405" i="1"/>
  <c r="M974406" i="1"/>
  <c r="M974407" i="1"/>
  <c r="M974408" i="1"/>
  <c r="M974409" i="1"/>
  <c r="M974410" i="1"/>
  <c r="M974411" i="1"/>
  <c r="M974412" i="1"/>
  <c r="M974413" i="1"/>
  <c r="M974414" i="1"/>
  <c r="M974415" i="1"/>
  <c r="M974416" i="1"/>
  <c r="M974417" i="1"/>
  <c r="M974418" i="1"/>
  <c r="M974419" i="1"/>
  <c r="M974420" i="1"/>
  <c r="M974421" i="1"/>
  <c r="M974422" i="1"/>
  <c r="M974423" i="1"/>
  <c r="M974424" i="1"/>
  <c r="M974425" i="1"/>
  <c r="M974426" i="1"/>
  <c r="M974427" i="1"/>
  <c r="M974428" i="1"/>
  <c r="M974429" i="1"/>
  <c r="M974430" i="1"/>
  <c r="M974431" i="1"/>
  <c r="M974432" i="1"/>
  <c r="M974433" i="1"/>
  <c r="M974434" i="1"/>
  <c r="M974435" i="1"/>
  <c r="M974436" i="1"/>
  <c r="M974437" i="1"/>
  <c r="M974438" i="1"/>
  <c r="M974439" i="1"/>
  <c r="M974440" i="1"/>
  <c r="M974441" i="1"/>
  <c r="M974442" i="1"/>
  <c r="M974443" i="1"/>
  <c r="M974444" i="1"/>
  <c r="M974445" i="1"/>
  <c r="M974446" i="1"/>
  <c r="M974447" i="1"/>
  <c r="M974448" i="1"/>
  <c r="M974449" i="1"/>
  <c r="M974450" i="1"/>
  <c r="M974451" i="1"/>
  <c r="M974452" i="1"/>
  <c r="M974453" i="1"/>
  <c r="M974454" i="1"/>
  <c r="M974455" i="1"/>
  <c r="M974456" i="1"/>
  <c r="M974457" i="1"/>
  <c r="M974458" i="1"/>
  <c r="M974459" i="1"/>
  <c r="M974460" i="1"/>
  <c r="M974461" i="1"/>
  <c r="M974462" i="1"/>
  <c r="M974463" i="1"/>
  <c r="M974464" i="1"/>
  <c r="M974465" i="1"/>
  <c r="M974466" i="1"/>
  <c r="M974467" i="1"/>
  <c r="M974468" i="1"/>
  <c r="M974469" i="1"/>
  <c r="M974470" i="1"/>
  <c r="M974471" i="1"/>
  <c r="M974472" i="1"/>
  <c r="M974473" i="1"/>
  <c r="M974474" i="1"/>
  <c r="M974475" i="1"/>
  <c r="M974476" i="1"/>
  <c r="M974477" i="1"/>
  <c r="M974478" i="1"/>
  <c r="M974479" i="1"/>
  <c r="M974480" i="1"/>
  <c r="M974481" i="1"/>
  <c r="M974482" i="1"/>
  <c r="M974483" i="1"/>
  <c r="M974484" i="1"/>
  <c r="M974485" i="1"/>
  <c r="M974486" i="1"/>
  <c r="M974487" i="1"/>
  <c r="M974488" i="1"/>
  <c r="M974489" i="1"/>
  <c r="M974490" i="1"/>
  <c r="M974491" i="1"/>
  <c r="M974492" i="1"/>
  <c r="M974493" i="1"/>
  <c r="M974494" i="1"/>
  <c r="M974495" i="1"/>
  <c r="M974496" i="1"/>
  <c r="M974497" i="1"/>
  <c r="M974498" i="1"/>
  <c r="M974499" i="1"/>
  <c r="M974500" i="1"/>
  <c r="M974501" i="1"/>
  <c r="M974502" i="1"/>
  <c r="M974503" i="1"/>
  <c r="M974504" i="1"/>
  <c r="M974505" i="1"/>
  <c r="M974506" i="1"/>
  <c r="M974507" i="1"/>
  <c r="M974508" i="1"/>
  <c r="M974509" i="1"/>
  <c r="M974510" i="1"/>
  <c r="M974511" i="1"/>
  <c r="M974512" i="1"/>
  <c r="M974513" i="1"/>
  <c r="M974514" i="1"/>
  <c r="M974515" i="1"/>
  <c r="M974516" i="1"/>
  <c r="M974517" i="1"/>
  <c r="M974518" i="1"/>
  <c r="M974519" i="1"/>
  <c r="M974520" i="1"/>
  <c r="M974521" i="1"/>
  <c r="M974522" i="1"/>
  <c r="M974523" i="1"/>
  <c r="M974524" i="1"/>
  <c r="M974525" i="1"/>
  <c r="M974526" i="1"/>
  <c r="M974527" i="1"/>
  <c r="M974528" i="1"/>
  <c r="M974529" i="1"/>
  <c r="M974530" i="1"/>
  <c r="M974531" i="1"/>
  <c r="M974532" i="1"/>
  <c r="M974533" i="1"/>
  <c r="M974534" i="1"/>
  <c r="M974535" i="1"/>
  <c r="M974536" i="1"/>
  <c r="M974537" i="1"/>
  <c r="M974538" i="1"/>
  <c r="M974539" i="1"/>
  <c r="M974540" i="1"/>
  <c r="M974541" i="1"/>
  <c r="M974542" i="1"/>
  <c r="M974543" i="1"/>
  <c r="M974544" i="1"/>
  <c r="M974545" i="1"/>
  <c r="M974546" i="1"/>
  <c r="M974547" i="1"/>
  <c r="M974548" i="1"/>
  <c r="M974549" i="1"/>
  <c r="M974550" i="1"/>
  <c r="M974551" i="1"/>
  <c r="M974552" i="1"/>
  <c r="M974553" i="1"/>
  <c r="M974554" i="1"/>
  <c r="M974555" i="1"/>
  <c r="M974556" i="1"/>
  <c r="M974557" i="1"/>
  <c r="M974558" i="1"/>
  <c r="M974559" i="1"/>
  <c r="M974560" i="1"/>
  <c r="M974561" i="1"/>
  <c r="M974562" i="1"/>
  <c r="M974563" i="1"/>
  <c r="M974564" i="1"/>
  <c r="M974565" i="1"/>
  <c r="M974566" i="1"/>
  <c r="M974567" i="1"/>
  <c r="M974568" i="1"/>
  <c r="M974569" i="1"/>
  <c r="M974570" i="1"/>
  <c r="M974571" i="1"/>
  <c r="M974572" i="1"/>
  <c r="M974573" i="1"/>
  <c r="M974574" i="1"/>
  <c r="M974575" i="1"/>
  <c r="M974576" i="1"/>
  <c r="M974577" i="1"/>
  <c r="M974578" i="1"/>
  <c r="M974579" i="1"/>
  <c r="M974580" i="1"/>
  <c r="M974581" i="1"/>
  <c r="M974582" i="1"/>
  <c r="M974583" i="1"/>
  <c r="M974584" i="1"/>
  <c r="M974585" i="1"/>
  <c r="M974586" i="1"/>
  <c r="M974587" i="1"/>
  <c r="M974588" i="1"/>
  <c r="M974589" i="1"/>
  <c r="M974590" i="1"/>
  <c r="M974591" i="1"/>
  <c r="M974592" i="1"/>
  <c r="M974593" i="1"/>
  <c r="M974594" i="1"/>
  <c r="M974595" i="1"/>
  <c r="M974596" i="1"/>
  <c r="M974597" i="1"/>
  <c r="M974598" i="1"/>
  <c r="M974599" i="1"/>
  <c r="M974600" i="1"/>
  <c r="M974601" i="1"/>
  <c r="M974602" i="1"/>
  <c r="M974603" i="1"/>
  <c r="M974604" i="1"/>
  <c r="M974605" i="1"/>
  <c r="M974606" i="1"/>
  <c r="M974607" i="1"/>
  <c r="M974608" i="1"/>
  <c r="M974609" i="1"/>
  <c r="M974610" i="1"/>
  <c r="M974611" i="1"/>
  <c r="M974612" i="1"/>
  <c r="M974613" i="1"/>
  <c r="M974614" i="1"/>
  <c r="M974615" i="1"/>
  <c r="M974616" i="1"/>
  <c r="M974617" i="1"/>
  <c r="M974618" i="1"/>
  <c r="M974619" i="1"/>
  <c r="M974620" i="1"/>
  <c r="M974621" i="1"/>
  <c r="M974622" i="1"/>
  <c r="M974623" i="1"/>
  <c r="M974624" i="1"/>
  <c r="M974625" i="1"/>
  <c r="M974626" i="1"/>
  <c r="M974627" i="1"/>
  <c r="M974628" i="1"/>
  <c r="M974629" i="1"/>
  <c r="M974630" i="1"/>
  <c r="M974631" i="1"/>
  <c r="M974632" i="1"/>
  <c r="M974633" i="1"/>
  <c r="M974634" i="1"/>
  <c r="M974635" i="1"/>
  <c r="M974636" i="1"/>
  <c r="M974637" i="1"/>
  <c r="M974638" i="1"/>
  <c r="M974639" i="1"/>
  <c r="M974640" i="1"/>
  <c r="M974641" i="1"/>
  <c r="M974642" i="1"/>
  <c r="M974643" i="1"/>
  <c r="M974644" i="1"/>
  <c r="M974645" i="1"/>
  <c r="M974646" i="1"/>
  <c r="M974647" i="1"/>
  <c r="M974648" i="1"/>
  <c r="M974649" i="1"/>
  <c r="M974650" i="1"/>
  <c r="M974651" i="1"/>
  <c r="M974652" i="1"/>
  <c r="M974653" i="1"/>
  <c r="M974654" i="1"/>
  <c r="M974655" i="1"/>
  <c r="M974656" i="1"/>
  <c r="M974657" i="1"/>
  <c r="M974658" i="1"/>
  <c r="M974659" i="1"/>
  <c r="M974660" i="1"/>
  <c r="M974661" i="1"/>
  <c r="M974662" i="1"/>
  <c r="M974663" i="1"/>
  <c r="M974664" i="1"/>
  <c r="M974665" i="1"/>
  <c r="M974666" i="1"/>
  <c r="M974667" i="1"/>
  <c r="M974668" i="1"/>
  <c r="M974669" i="1"/>
  <c r="M974670" i="1"/>
  <c r="M974671" i="1"/>
  <c r="M974672" i="1"/>
  <c r="M974673" i="1"/>
  <c r="M974674" i="1"/>
  <c r="M974675" i="1"/>
  <c r="M974676" i="1"/>
  <c r="M974677" i="1"/>
  <c r="M974678" i="1"/>
  <c r="M974679" i="1"/>
  <c r="M974680" i="1"/>
  <c r="M974681" i="1"/>
  <c r="M974682" i="1"/>
  <c r="M974683" i="1"/>
  <c r="M974684" i="1"/>
  <c r="M974685" i="1"/>
  <c r="M974686" i="1"/>
  <c r="M974687" i="1"/>
  <c r="M974688" i="1"/>
  <c r="M974689" i="1"/>
  <c r="M974690" i="1"/>
  <c r="M974691" i="1"/>
  <c r="M974692" i="1"/>
  <c r="M974693" i="1"/>
  <c r="M974694" i="1"/>
  <c r="M974695" i="1"/>
  <c r="M974696" i="1"/>
  <c r="M974697" i="1"/>
  <c r="M974698" i="1"/>
  <c r="M974699" i="1"/>
  <c r="M974700" i="1"/>
  <c r="M974701" i="1"/>
  <c r="M974702" i="1"/>
  <c r="M974703" i="1"/>
  <c r="M974704" i="1"/>
  <c r="M974705" i="1"/>
  <c r="M974706" i="1"/>
  <c r="M974707" i="1"/>
  <c r="M974708" i="1"/>
  <c r="M974709" i="1"/>
  <c r="M974710" i="1"/>
  <c r="M974711" i="1"/>
  <c r="M974712" i="1"/>
  <c r="M974713" i="1"/>
  <c r="M974714" i="1"/>
  <c r="M974715" i="1"/>
  <c r="M974716" i="1"/>
  <c r="M974717" i="1"/>
  <c r="M974718" i="1"/>
  <c r="M974719" i="1"/>
  <c r="M974720" i="1"/>
  <c r="M974721" i="1"/>
  <c r="M974722" i="1"/>
  <c r="M974723" i="1"/>
  <c r="M974724" i="1"/>
  <c r="M974725" i="1"/>
  <c r="M974726" i="1"/>
  <c r="M974727" i="1"/>
  <c r="M974728" i="1"/>
  <c r="M974729" i="1"/>
  <c r="M974730" i="1"/>
  <c r="M974731" i="1"/>
  <c r="M974732" i="1"/>
  <c r="M974733" i="1"/>
  <c r="M974734" i="1"/>
  <c r="M974735" i="1"/>
  <c r="M974736" i="1"/>
  <c r="M974737" i="1"/>
  <c r="M974738" i="1"/>
  <c r="M974739" i="1"/>
  <c r="M974740" i="1"/>
  <c r="M974741" i="1"/>
  <c r="M974742" i="1"/>
  <c r="M974743" i="1"/>
  <c r="M974744" i="1"/>
  <c r="M974745" i="1"/>
  <c r="M974746" i="1"/>
  <c r="M974747" i="1"/>
  <c r="M974748" i="1"/>
  <c r="M974749" i="1"/>
  <c r="M974750" i="1"/>
  <c r="M974751" i="1"/>
  <c r="M974752" i="1"/>
  <c r="M974753" i="1"/>
  <c r="M974754" i="1"/>
  <c r="M974755" i="1"/>
  <c r="M974756" i="1"/>
  <c r="M974757" i="1"/>
  <c r="M974758" i="1"/>
  <c r="M974759" i="1"/>
  <c r="M974760" i="1"/>
  <c r="M974761" i="1"/>
  <c r="M974762" i="1"/>
  <c r="M974763" i="1"/>
  <c r="M974764" i="1"/>
  <c r="M974765" i="1"/>
  <c r="M974766" i="1"/>
  <c r="M974767" i="1"/>
  <c r="M974768" i="1"/>
  <c r="M974769" i="1"/>
  <c r="M974770" i="1"/>
  <c r="M974771" i="1"/>
  <c r="M974772" i="1"/>
  <c r="M974773" i="1"/>
  <c r="M974774" i="1"/>
  <c r="M974775" i="1"/>
  <c r="M974776" i="1"/>
  <c r="M974777" i="1"/>
  <c r="M974778" i="1"/>
  <c r="M974779" i="1"/>
  <c r="M974780" i="1"/>
  <c r="M974781" i="1"/>
  <c r="M974782" i="1"/>
  <c r="M974783" i="1"/>
  <c r="M974784" i="1"/>
  <c r="M974785" i="1"/>
  <c r="M974786" i="1"/>
  <c r="M974787" i="1"/>
  <c r="M974788" i="1"/>
  <c r="M974789" i="1"/>
  <c r="M974790" i="1"/>
  <c r="M974791" i="1"/>
  <c r="M974792" i="1"/>
  <c r="M974793" i="1"/>
  <c r="M974794" i="1"/>
  <c r="M974795" i="1"/>
  <c r="M974796" i="1"/>
  <c r="M974797" i="1"/>
  <c r="M974798" i="1"/>
  <c r="M974799" i="1"/>
  <c r="M974800" i="1"/>
  <c r="M974801" i="1"/>
  <c r="M974802" i="1"/>
  <c r="M974803" i="1"/>
  <c r="M974804" i="1"/>
  <c r="M974805" i="1"/>
  <c r="M974806" i="1"/>
  <c r="M974807" i="1"/>
  <c r="M974808" i="1"/>
  <c r="M974809" i="1"/>
  <c r="M974810" i="1"/>
  <c r="M974811" i="1"/>
  <c r="M974812" i="1"/>
  <c r="M974813" i="1"/>
  <c r="M974814" i="1"/>
  <c r="M974815" i="1"/>
  <c r="M974816" i="1"/>
  <c r="M974817" i="1"/>
  <c r="M974818" i="1"/>
  <c r="M974819" i="1"/>
  <c r="M974820" i="1"/>
  <c r="M974821" i="1"/>
  <c r="M974822" i="1"/>
  <c r="M974823" i="1"/>
  <c r="M974824" i="1"/>
  <c r="M974825" i="1"/>
  <c r="M974826" i="1"/>
  <c r="M974827" i="1"/>
  <c r="M974828" i="1"/>
  <c r="M974829" i="1"/>
  <c r="M974830" i="1"/>
  <c r="M974831" i="1"/>
  <c r="M974832" i="1"/>
  <c r="M974833" i="1"/>
  <c r="M974834" i="1"/>
  <c r="M974835" i="1"/>
  <c r="M974836" i="1"/>
  <c r="M974837" i="1"/>
  <c r="M974838" i="1"/>
  <c r="M974839" i="1"/>
  <c r="M974840" i="1"/>
  <c r="M974841" i="1"/>
  <c r="M974842" i="1"/>
  <c r="M974843" i="1"/>
  <c r="M974844" i="1"/>
  <c r="M974845" i="1"/>
  <c r="M974846" i="1"/>
  <c r="M974847" i="1"/>
  <c r="M974848" i="1"/>
  <c r="M974849" i="1"/>
  <c r="M974850" i="1"/>
  <c r="M974851" i="1"/>
  <c r="M974852" i="1"/>
  <c r="M974853" i="1"/>
  <c r="M974854" i="1"/>
  <c r="M974855" i="1"/>
  <c r="M974856" i="1"/>
  <c r="M974857" i="1"/>
  <c r="M974858" i="1"/>
  <c r="M974859" i="1"/>
  <c r="M974860" i="1"/>
  <c r="M974861" i="1"/>
  <c r="M974862" i="1"/>
  <c r="M974863" i="1"/>
  <c r="M974864" i="1"/>
  <c r="M974865" i="1"/>
  <c r="M974866" i="1"/>
  <c r="M974867" i="1"/>
  <c r="M974868" i="1"/>
  <c r="M974869" i="1"/>
  <c r="M974870" i="1"/>
  <c r="M974871" i="1"/>
  <c r="M974872" i="1"/>
  <c r="M974873" i="1"/>
  <c r="M974874" i="1"/>
  <c r="M974875" i="1"/>
  <c r="M974876" i="1"/>
  <c r="M974877" i="1"/>
  <c r="M974878" i="1"/>
  <c r="M974879" i="1"/>
  <c r="M974880" i="1"/>
  <c r="M974881" i="1"/>
  <c r="M974882" i="1"/>
  <c r="M974883" i="1"/>
  <c r="M974884" i="1"/>
  <c r="M974885" i="1"/>
  <c r="M974886" i="1"/>
  <c r="M974887" i="1"/>
  <c r="M974888" i="1"/>
  <c r="M974889" i="1"/>
  <c r="M974890" i="1"/>
  <c r="M974891" i="1"/>
  <c r="M974892" i="1"/>
  <c r="M974893" i="1"/>
  <c r="M974894" i="1"/>
  <c r="M974895" i="1"/>
  <c r="M974896" i="1"/>
  <c r="M974897" i="1"/>
  <c r="M974898" i="1"/>
  <c r="M974899" i="1"/>
  <c r="M974900" i="1"/>
  <c r="M974901" i="1"/>
  <c r="M974902" i="1"/>
  <c r="M974903" i="1"/>
  <c r="M974904" i="1"/>
  <c r="M974905" i="1"/>
  <c r="M974906" i="1"/>
  <c r="M974907" i="1"/>
  <c r="M974908" i="1"/>
  <c r="M974909" i="1"/>
  <c r="M974910" i="1"/>
  <c r="M974911" i="1"/>
  <c r="M974912" i="1"/>
  <c r="M974913" i="1"/>
  <c r="M974914" i="1"/>
  <c r="M974915" i="1"/>
  <c r="M974916" i="1"/>
  <c r="M974917" i="1"/>
  <c r="M974918" i="1"/>
  <c r="M974919" i="1"/>
  <c r="M974920" i="1"/>
  <c r="M974921" i="1"/>
  <c r="M974922" i="1"/>
  <c r="M974923" i="1"/>
  <c r="M974924" i="1"/>
  <c r="M974925" i="1"/>
  <c r="M974926" i="1"/>
  <c r="M974927" i="1"/>
  <c r="M974928" i="1"/>
  <c r="M974929" i="1"/>
  <c r="M974930" i="1"/>
  <c r="M974931" i="1"/>
  <c r="M974932" i="1"/>
  <c r="M974933" i="1"/>
  <c r="M974934" i="1"/>
  <c r="M974935" i="1"/>
  <c r="M974936" i="1"/>
  <c r="M974937" i="1"/>
  <c r="M974938" i="1"/>
  <c r="M974939" i="1"/>
  <c r="M974940" i="1"/>
  <c r="M974941" i="1"/>
  <c r="M974942" i="1"/>
  <c r="M974943" i="1"/>
  <c r="M974944" i="1"/>
  <c r="M974945" i="1"/>
  <c r="M974946" i="1"/>
  <c r="M974947" i="1"/>
  <c r="M974948" i="1"/>
  <c r="M974949" i="1"/>
  <c r="M974950" i="1"/>
  <c r="M974951" i="1"/>
  <c r="M974952" i="1"/>
  <c r="M974953" i="1"/>
  <c r="M974954" i="1"/>
  <c r="M974955" i="1"/>
  <c r="M974956" i="1"/>
  <c r="M974957" i="1"/>
  <c r="M974958" i="1"/>
  <c r="M974959" i="1"/>
  <c r="M974960" i="1"/>
  <c r="M974961" i="1"/>
  <c r="M974962" i="1"/>
  <c r="M974963" i="1"/>
  <c r="M974964" i="1"/>
  <c r="M974965" i="1"/>
  <c r="M974966" i="1"/>
  <c r="M974967" i="1"/>
  <c r="M974968" i="1"/>
  <c r="M974969" i="1"/>
  <c r="M974970" i="1"/>
  <c r="M974971" i="1"/>
  <c r="M974972" i="1"/>
  <c r="M974973" i="1"/>
  <c r="M974974" i="1"/>
  <c r="M974975" i="1"/>
  <c r="M974976" i="1"/>
  <c r="M974977" i="1"/>
  <c r="M974978" i="1"/>
  <c r="M974979" i="1"/>
  <c r="M974980" i="1"/>
  <c r="M974981" i="1"/>
  <c r="M974982" i="1"/>
  <c r="M974983" i="1"/>
  <c r="M974984" i="1"/>
  <c r="M974985" i="1"/>
  <c r="M974986" i="1"/>
  <c r="M974987" i="1"/>
  <c r="M974988" i="1"/>
  <c r="M974989" i="1"/>
  <c r="M974990" i="1"/>
  <c r="M974991" i="1"/>
  <c r="M974992" i="1"/>
  <c r="M974993" i="1"/>
  <c r="M974994" i="1"/>
  <c r="M974995" i="1"/>
  <c r="M974996" i="1"/>
  <c r="M974997" i="1"/>
  <c r="M974998" i="1"/>
  <c r="M974999" i="1"/>
  <c r="M975000" i="1"/>
  <c r="M975001" i="1"/>
  <c r="M975002" i="1"/>
  <c r="M975003" i="1"/>
  <c r="M975004" i="1"/>
  <c r="M975005" i="1"/>
  <c r="M975006" i="1"/>
  <c r="M975007" i="1"/>
  <c r="M975008" i="1"/>
  <c r="M975009" i="1"/>
  <c r="M975010" i="1"/>
  <c r="M975011" i="1"/>
  <c r="M975012" i="1"/>
  <c r="M975013" i="1"/>
  <c r="M975014" i="1"/>
  <c r="M975015" i="1"/>
  <c r="M975016" i="1"/>
  <c r="M975017" i="1"/>
  <c r="M975018" i="1"/>
  <c r="M975019" i="1"/>
  <c r="M975020" i="1"/>
  <c r="M975021" i="1"/>
  <c r="M975022" i="1"/>
  <c r="M975023" i="1"/>
  <c r="M975024" i="1"/>
  <c r="M975025" i="1"/>
  <c r="M975026" i="1"/>
  <c r="M975027" i="1"/>
  <c r="M975028" i="1"/>
  <c r="M975029" i="1"/>
  <c r="M975030" i="1"/>
  <c r="M975031" i="1"/>
  <c r="M975032" i="1"/>
  <c r="M975033" i="1"/>
  <c r="M975034" i="1"/>
  <c r="M975035" i="1"/>
  <c r="M975036" i="1"/>
  <c r="M975037" i="1"/>
  <c r="M975038" i="1"/>
  <c r="M975039" i="1"/>
  <c r="M975040" i="1"/>
  <c r="M975041" i="1"/>
  <c r="M975042" i="1"/>
  <c r="M975043" i="1"/>
  <c r="M975044" i="1"/>
  <c r="M975045" i="1"/>
  <c r="M975046" i="1"/>
  <c r="M975047" i="1"/>
  <c r="M975048" i="1"/>
  <c r="M975049" i="1"/>
  <c r="M975050" i="1"/>
  <c r="M975051" i="1"/>
  <c r="M975052" i="1"/>
  <c r="M975053" i="1"/>
  <c r="M975054" i="1"/>
  <c r="M975055" i="1"/>
  <c r="M975056" i="1"/>
  <c r="M975057" i="1"/>
  <c r="M975058" i="1"/>
  <c r="M975059" i="1"/>
  <c r="M975060" i="1"/>
  <c r="M975061" i="1"/>
  <c r="M975062" i="1"/>
  <c r="M975063" i="1"/>
  <c r="M975064" i="1"/>
  <c r="M975065" i="1"/>
  <c r="M975066" i="1"/>
  <c r="M975067" i="1"/>
  <c r="M975068" i="1"/>
  <c r="M975069" i="1"/>
  <c r="M975070" i="1"/>
  <c r="M975071" i="1"/>
  <c r="M975072" i="1"/>
  <c r="M975073" i="1"/>
  <c r="M975074" i="1"/>
  <c r="M975075" i="1"/>
  <c r="M975076" i="1"/>
  <c r="M975077" i="1"/>
  <c r="M975078" i="1"/>
  <c r="M975079" i="1"/>
  <c r="M975080" i="1"/>
  <c r="M975081" i="1"/>
  <c r="M975082" i="1"/>
  <c r="M975083" i="1"/>
  <c r="M975084" i="1"/>
  <c r="M975085" i="1"/>
  <c r="M975086" i="1"/>
  <c r="M975087" i="1"/>
  <c r="M975088" i="1"/>
  <c r="M975089" i="1"/>
  <c r="M975090" i="1"/>
  <c r="M975091" i="1"/>
  <c r="M975092" i="1"/>
  <c r="M975093" i="1"/>
  <c r="M975094" i="1"/>
  <c r="M975095" i="1"/>
  <c r="M975096" i="1"/>
  <c r="M975097" i="1"/>
  <c r="M975098" i="1"/>
  <c r="M975099" i="1"/>
  <c r="M975100" i="1"/>
  <c r="M975101" i="1"/>
  <c r="M975102" i="1"/>
  <c r="M975103" i="1"/>
  <c r="M975104" i="1"/>
  <c r="M975105" i="1"/>
  <c r="M975106" i="1"/>
  <c r="M975107" i="1"/>
  <c r="M975108" i="1"/>
  <c r="M975109" i="1"/>
  <c r="M975110" i="1"/>
  <c r="M975111" i="1"/>
  <c r="M975112" i="1"/>
  <c r="M975113" i="1"/>
  <c r="M975114" i="1"/>
  <c r="M975115" i="1"/>
  <c r="M975116" i="1"/>
  <c r="M975117" i="1"/>
  <c r="M975118" i="1"/>
  <c r="M975119" i="1"/>
  <c r="M975120" i="1"/>
  <c r="M975121" i="1"/>
  <c r="M975122" i="1"/>
  <c r="M975123" i="1"/>
  <c r="M975124" i="1"/>
  <c r="M975125" i="1"/>
  <c r="M975126" i="1"/>
  <c r="M975127" i="1"/>
  <c r="M975128" i="1"/>
  <c r="M975129" i="1"/>
  <c r="M975130" i="1"/>
  <c r="M975131" i="1"/>
  <c r="M975132" i="1"/>
  <c r="M975133" i="1"/>
  <c r="M975134" i="1"/>
  <c r="M975135" i="1"/>
  <c r="M975136" i="1"/>
  <c r="M975137" i="1"/>
  <c r="M975138" i="1"/>
  <c r="M975139" i="1"/>
  <c r="M975140" i="1"/>
  <c r="M975141" i="1"/>
  <c r="M975142" i="1"/>
  <c r="M975143" i="1"/>
  <c r="M975144" i="1"/>
  <c r="M975145" i="1"/>
  <c r="M975146" i="1"/>
  <c r="M975147" i="1"/>
  <c r="M975148" i="1"/>
  <c r="M975149" i="1"/>
  <c r="M975150" i="1"/>
  <c r="M975151" i="1"/>
  <c r="M975152" i="1"/>
  <c r="M975153" i="1"/>
  <c r="M975154" i="1"/>
  <c r="M975155" i="1"/>
  <c r="M975156" i="1"/>
  <c r="M975157" i="1"/>
  <c r="M975158" i="1"/>
  <c r="M975159" i="1"/>
  <c r="M975160" i="1"/>
  <c r="M975161" i="1"/>
  <c r="M975162" i="1"/>
  <c r="M975163" i="1"/>
  <c r="M975164" i="1"/>
  <c r="M975165" i="1"/>
  <c r="M975166" i="1"/>
  <c r="M975167" i="1"/>
  <c r="M975168" i="1"/>
  <c r="M975169" i="1"/>
  <c r="M975170" i="1"/>
  <c r="M975171" i="1"/>
  <c r="M975172" i="1"/>
  <c r="M975173" i="1"/>
  <c r="M975174" i="1"/>
  <c r="M975175" i="1"/>
  <c r="M975176" i="1"/>
  <c r="M975177" i="1"/>
  <c r="M975178" i="1"/>
  <c r="M975179" i="1"/>
  <c r="M975180" i="1"/>
  <c r="M975181" i="1"/>
  <c r="M975182" i="1"/>
  <c r="M975183" i="1"/>
  <c r="M975184" i="1"/>
  <c r="M975185" i="1"/>
  <c r="M975186" i="1"/>
  <c r="M975187" i="1"/>
  <c r="M975188" i="1"/>
  <c r="M975189" i="1"/>
  <c r="M975190" i="1"/>
  <c r="M975191" i="1"/>
  <c r="M975192" i="1"/>
  <c r="M975193" i="1"/>
  <c r="M975194" i="1"/>
  <c r="M975195" i="1"/>
  <c r="M975196" i="1"/>
  <c r="M975197" i="1"/>
  <c r="M975198" i="1"/>
  <c r="M975199" i="1"/>
  <c r="M975200" i="1"/>
  <c r="M975201" i="1"/>
  <c r="M975202" i="1"/>
  <c r="M975203" i="1"/>
  <c r="M975204" i="1"/>
  <c r="M975205" i="1"/>
  <c r="M975206" i="1"/>
  <c r="M975207" i="1"/>
  <c r="M975208" i="1"/>
  <c r="M975209" i="1"/>
  <c r="M975210" i="1"/>
  <c r="M975211" i="1"/>
  <c r="M975212" i="1"/>
  <c r="M975213" i="1"/>
  <c r="M975214" i="1"/>
  <c r="M975215" i="1"/>
  <c r="M975216" i="1"/>
  <c r="M975217" i="1"/>
  <c r="M975218" i="1"/>
  <c r="M975219" i="1"/>
  <c r="M975220" i="1"/>
  <c r="M975221" i="1"/>
  <c r="M975222" i="1"/>
  <c r="M975223" i="1"/>
  <c r="M975224" i="1"/>
  <c r="M975225" i="1"/>
  <c r="M975226" i="1"/>
  <c r="M975227" i="1"/>
  <c r="M975228" i="1"/>
  <c r="M975229" i="1"/>
  <c r="M975230" i="1"/>
  <c r="M975231" i="1"/>
  <c r="M975232" i="1"/>
  <c r="M975233" i="1"/>
  <c r="M975234" i="1"/>
  <c r="M975235" i="1"/>
  <c r="M975236" i="1"/>
  <c r="M975237" i="1"/>
  <c r="M975238" i="1"/>
  <c r="M975239" i="1"/>
  <c r="M975240" i="1"/>
  <c r="M975241" i="1"/>
  <c r="M975242" i="1"/>
  <c r="M975243" i="1"/>
  <c r="M975244" i="1"/>
  <c r="M975245" i="1"/>
  <c r="M975246" i="1"/>
  <c r="M975247" i="1"/>
  <c r="M975248" i="1"/>
  <c r="M975249" i="1"/>
  <c r="M975250" i="1"/>
  <c r="M975251" i="1"/>
  <c r="M975252" i="1"/>
  <c r="M975253" i="1"/>
  <c r="M975254" i="1"/>
  <c r="M975255" i="1"/>
  <c r="M975256" i="1"/>
  <c r="M975257" i="1"/>
  <c r="M975258" i="1"/>
  <c r="M975259" i="1"/>
  <c r="M975260" i="1"/>
  <c r="M975261" i="1"/>
  <c r="M975262" i="1"/>
  <c r="M975263" i="1"/>
  <c r="M975264" i="1"/>
  <c r="M975265" i="1"/>
  <c r="M975266" i="1"/>
  <c r="M975267" i="1"/>
  <c r="M975268" i="1"/>
  <c r="M975269" i="1"/>
  <c r="M975270" i="1"/>
  <c r="M975271" i="1"/>
  <c r="M975272" i="1"/>
  <c r="M975273" i="1"/>
  <c r="M975274" i="1"/>
  <c r="M975275" i="1"/>
  <c r="M975276" i="1"/>
  <c r="M975277" i="1"/>
  <c r="M975278" i="1"/>
  <c r="M975279" i="1"/>
  <c r="M975280" i="1"/>
  <c r="M975281" i="1"/>
  <c r="M975282" i="1"/>
  <c r="M975283" i="1"/>
  <c r="M975284" i="1"/>
  <c r="M975285" i="1"/>
  <c r="M975286" i="1"/>
  <c r="M975287" i="1"/>
  <c r="M975288" i="1"/>
  <c r="M975289" i="1"/>
  <c r="M975290" i="1"/>
  <c r="M975291" i="1"/>
  <c r="M975292" i="1"/>
  <c r="M975293" i="1"/>
  <c r="M975294" i="1"/>
  <c r="M975295" i="1"/>
  <c r="M975296" i="1"/>
  <c r="M975297" i="1"/>
  <c r="M975298" i="1"/>
  <c r="M975299" i="1"/>
  <c r="M975300" i="1"/>
  <c r="M975301" i="1"/>
  <c r="M975302" i="1"/>
  <c r="M975303" i="1"/>
  <c r="M975304" i="1"/>
  <c r="M975305" i="1"/>
  <c r="M975306" i="1"/>
  <c r="M975307" i="1"/>
  <c r="M975308" i="1"/>
  <c r="M975309" i="1"/>
  <c r="M975310" i="1"/>
  <c r="M975311" i="1"/>
  <c r="M975312" i="1"/>
  <c r="M975313" i="1"/>
  <c r="M975314" i="1"/>
  <c r="M975315" i="1"/>
  <c r="M975316" i="1"/>
  <c r="M975317" i="1"/>
  <c r="M975318" i="1"/>
  <c r="M975319" i="1"/>
  <c r="M975320" i="1"/>
  <c r="M975321" i="1"/>
  <c r="M975322" i="1"/>
  <c r="M975323" i="1"/>
  <c r="M975324" i="1"/>
  <c r="M975325" i="1"/>
  <c r="M975326" i="1"/>
  <c r="M975327" i="1"/>
  <c r="M975328" i="1"/>
  <c r="M975329" i="1"/>
  <c r="M975330" i="1"/>
  <c r="M975331" i="1"/>
  <c r="M975332" i="1"/>
  <c r="M975333" i="1"/>
  <c r="M975334" i="1"/>
  <c r="M975335" i="1"/>
  <c r="M975336" i="1"/>
  <c r="M975337" i="1"/>
  <c r="M975338" i="1"/>
  <c r="M975339" i="1"/>
  <c r="M975340" i="1"/>
  <c r="M975341" i="1"/>
  <c r="M975342" i="1"/>
  <c r="M975343" i="1"/>
  <c r="M975344" i="1"/>
  <c r="M975345" i="1"/>
  <c r="M975346" i="1"/>
  <c r="M975347" i="1"/>
  <c r="M975348" i="1"/>
  <c r="M975349" i="1"/>
  <c r="M975350" i="1"/>
  <c r="M975351" i="1"/>
  <c r="M975352" i="1"/>
  <c r="M975353" i="1"/>
  <c r="M975354" i="1"/>
  <c r="M975355" i="1"/>
  <c r="M975356" i="1"/>
  <c r="M975357" i="1"/>
  <c r="M975358" i="1"/>
  <c r="M975359" i="1"/>
  <c r="M975360" i="1"/>
  <c r="M975361" i="1"/>
  <c r="M975362" i="1"/>
  <c r="M975363" i="1"/>
  <c r="M975364" i="1"/>
  <c r="M975365" i="1"/>
  <c r="M975366" i="1"/>
  <c r="M975367" i="1"/>
  <c r="M975368" i="1"/>
  <c r="M975369" i="1"/>
  <c r="M975370" i="1"/>
  <c r="M975371" i="1"/>
  <c r="M975372" i="1"/>
  <c r="M975373" i="1"/>
  <c r="M975374" i="1"/>
  <c r="M975375" i="1"/>
  <c r="M975376" i="1"/>
  <c r="M975377" i="1"/>
  <c r="M975378" i="1"/>
  <c r="M975379" i="1"/>
  <c r="M975380" i="1"/>
  <c r="M975381" i="1"/>
  <c r="M975382" i="1"/>
  <c r="M975383" i="1"/>
  <c r="M975384" i="1"/>
  <c r="M975385" i="1"/>
  <c r="M975386" i="1"/>
  <c r="M975387" i="1"/>
  <c r="M975388" i="1"/>
  <c r="M975389" i="1"/>
  <c r="M975390" i="1"/>
  <c r="M975391" i="1"/>
  <c r="M975392" i="1"/>
  <c r="M975393" i="1"/>
  <c r="M975394" i="1"/>
  <c r="M975395" i="1"/>
  <c r="M975396" i="1"/>
  <c r="M975397" i="1"/>
  <c r="M975398" i="1"/>
  <c r="M975399" i="1"/>
  <c r="M975400" i="1"/>
  <c r="M975401" i="1"/>
  <c r="M975402" i="1"/>
  <c r="M975403" i="1"/>
  <c r="M975404" i="1"/>
  <c r="M975405" i="1"/>
  <c r="M975406" i="1"/>
  <c r="M975407" i="1"/>
  <c r="M975408" i="1"/>
  <c r="M975409" i="1"/>
  <c r="M975410" i="1"/>
  <c r="M975411" i="1"/>
  <c r="M975412" i="1"/>
  <c r="M975413" i="1"/>
  <c r="M975414" i="1"/>
  <c r="M975415" i="1"/>
  <c r="M975416" i="1"/>
  <c r="M975417" i="1"/>
  <c r="M975418" i="1"/>
  <c r="M975419" i="1"/>
  <c r="M975420" i="1"/>
  <c r="M975421" i="1"/>
  <c r="M975422" i="1"/>
  <c r="M975423" i="1"/>
  <c r="M975424" i="1"/>
  <c r="M975425" i="1"/>
  <c r="M975426" i="1"/>
  <c r="M975427" i="1"/>
  <c r="M975428" i="1"/>
  <c r="M975429" i="1"/>
  <c r="M975430" i="1"/>
  <c r="M975431" i="1"/>
  <c r="M975432" i="1"/>
  <c r="M975433" i="1"/>
  <c r="M975434" i="1"/>
  <c r="M975435" i="1"/>
  <c r="M975436" i="1"/>
  <c r="M975437" i="1"/>
  <c r="M975438" i="1"/>
  <c r="M975439" i="1"/>
  <c r="M975440" i="1"/>
  <c r="M975441" i="1"/>
  <c r="M975442" i="1"/>
  <c r="M975443" i="1"/>
  <c r="M975444" i="1"/>
  <c r="M975445" i="1"/>
  <c r="M975446" i="1"/>
  <c r="M975447" i="1"/>
  <c r="M975448" i="1"/>
  <c r="M975449" i="1"/>
  <c r="M975450" i="1"/>
  <c r="M975451" i="1"/>
  <c r="M975452" i="1"/>
  <c r="M975453" i="1"/>
  <c r="M975454" i="1"/>
  <c r="M975455" i="1"/>
  <c r="M975456" i="1"/>
  <c r="M975457" i="1"/>
  <c r="M975458" i="1"/>
  <c r="M975459" i="1"/>
  <c r="M975460" i="1"/>
  <c r="M975461" i="1"/>
  <c r="M975462" i="1"/>
  <c r="M975463" i="1"/>
  <c r="M975464" i="1"/>
  <c r="M975465" i="1"/>
  <c r="M975466" i="1"/>
  <c r="M975467" i="1"/>
  <c r="M975468" i="1"/>
  <c r="M975469" i="1"/>
  <c r="M975470" i="1"/>
  <c r="M975471" i="1"/>
  <c r="M975472" i="1"/>
  <c r="M975473" i="1"/>
  <c r="M975474" i="1"/>
  <c r="M975475" i="1"/>
  <c r="M975476" i="1"/>
  <c r="M975477" i="1"/>
  <c r="M975478" i="1"/>
  <c r="M975479" i="1"/>
  <c r="M975480" i="1"/>
  <c r="M975481" i="1"/>
  <c r="M975482" i="1"/>
  <c r="M975483" i="1"/>
  <c r="M975484" i="1"/>
  <c r="M975485" i="1"/>
  <c r="M975486" i="1"/>
  <c r="M975487" i="1"/>
  <c r="M975488" i="1"/>
  <c r="M975489" i="1"/>
  <c r="M975490" i="1"/>
  <c r="M975491" i="1"/>
  <c r="M975492" i="1"/>
  <c r="M975493" i="1"/>
  <c r="M975494" i="1"/>
  <c r="M975495" i="1"/>
  <c r="M975496" i="1"/>
  <c r="M975497" i="1"/>
  <c r="M975498" i="1"/>
  <c r="M975499" i="1"/>
  <c r="M975500" i="1"/>
  <c r="M975501" i="1"/>
  <c r="M975502" i="1"/>
  <c r="M975503" i="1"/>
  <c r="M975504" i="1"/>
  <c r="M975505" i="1"/>
  <c r="M975506" i="1"/>
  <c r="M975507" i="1"/>
  <c r="M975508" i="1"/>
  <c r="M975509" i="1"/>
  <c r="M975510" i="1"/>
  <c r="M975511" i="1"/>
  <c r="M975512" i="1"/>
  <c r="M975513" i="1"/>
  <c r="M975514" i="1"/>
  <c r="M975515" i="1"/>
  <c r="M975516" i="1"/>
  <c r="M975517" i="1"/>
  <c r="M975518" i="1"/>
  <c r="M975519" i="1"/>
  <c r="M975520" i="1"/>
  <c r="M975521" i="1"/>
  <c r="M975522" i="1"/>
  <c r="M975523" i="1"/>
  <c r="M975524" i="1"/>
  <c r="M975525" i="1"/>
  <c r="M975526" i="1"/>
  <c r="M975527" i="1"/>
  <c r="M975528" i="1"/>
  <c r="M975529" i="1"/>
  <c r="M975530" i="1"/>
  <c r="M975531" i="1"/>
  <c r="M975532" i="1"/>
  <c r="M975533" i="1"/>
  <c r="M975534" i="1"/>
  <c r="M975535" i="1"/>
  <c r="M975536" i="1"/>
  <c r="M975537" i="1"/>
  <c r="M975538" i="1"/>
  <c r="M975539" i="1"/>
  <c r="M975540" i="1"/>
  <c r="M975541" i="1"/>
  <c r="M975542" i="1"/>
  <c r="M975543" i="1"/>
  <c r="M975544" i="1"/>
  <c r="M975545" i="1"/>
  <c r="M975546" i="1"/>
  <c r="M975547" i="1"/>
  <c r="M975548" i="1"/>
  <c r="M975549" i="1"/>
  <c r="M975550" i="1"/>
  <c r="M975551" i="1"/>
  <c r="M975552" i="1"/>
  <c r="M975553" i="1"/>
  <c r="M975554" i="1"/>
  <c r="M975555" i="1"/>
  <c r="M975556" i="1"/>
  <c r="M975557" i="1"/>
  <c r="M975558" i="1"/>
  <c r="M975559" i="1"/>
  <c r="M975560" i="1"/>
  <c r="M975561" i="1"/>
  <c r="M975562" i="1"/>
  <c r="M975563" i="1"/>
  <c r="M975564" i="1"/>
  <c r="M975565" i="1"/>
  <c r="M975566" i="1"/>
  <c r="M975567" i="1"/>
  <c r="M975568" i="1"/>
  <c r="M975569" i="1"/>
  <c r="M975570" i="1"/>
  <c r="M975571" i="1"/>
  <c r="M975572" i="1"/>
  <c r="M975573" i="1"/>
  <c r="M975574" i="1"/>
  <c r="M975575" i="1"/>
  <c r="M975576" i="1"/>
  <c r="M975577" i="1"/>
  <c r="M975578" i="1"/>
  <c r="M975579" i="1"/>
  <c r="M975580" i="1"/>
  <c r="M975581" i="1"/>
  <c r="M975582" i="1"/>
  <c r="M975583" i="1"/>
  <c r="M975584" i="1"/>
  <c r="M975585" i="1"/>
  <c r="M975586" i="1"/>
  <c r="M975587" i="1"/>
  <c r="M975588" i="1"/>
  <c r="M975589" i="1"/>
  <c r="M975590" i="1"/>
  <c r="M975591" i="1"/>
  <c r="M975592" i="1"/>
  <c r="M975593" i="1"/>
  <c r="M975594" i="1"/>
  <c r="M975595" i="1"/>
  <c r="M975596" i="1"/>
  <c r="M975597" i="1"/>
  <c r="M975598" i="1"/>
  <c r="M975599" i="1"/>
  <c r="M975600" i="1"/>
  <c r="M975601" i="1"/>
  <c r="M975602" i="1"/>
  <c r="M975603" i="1"/>
  <c r="M975604" i="1"/>
  <c r="M975605" i="1"/>
  <c r="M975606" i="1"/>
  <c r="M975607" i="1"/>
  <c r="M975608" i="1"/>
  <c r="M975609" i="1"/>
  <c r="M975610" i="1"/>
  <c r="M975611" i="1"/>
  <c r="M975612" i="1"/>
  <c r="M975613" i="1"/>
  <c r="M975614" i="1"/>
  <c r="M975615" i="1"/>
  <c r="M975616" i="1"/>
  <c r="M975617" i="1"/>
  <c r="M975618" i="1"/>
  <c r="M975619" i="1"/>
  <c r="M975620" i="1"/>
  <c r="M975621" i="1"/>
  <c r="M975622" i="1"/>
  <c r="M975623" i="1"/>
  <c r="M975624" i="1"/>
  <c r="M975625" i="1"/>
  <c r="M975626" i="1"/>
  <c r="M975627" i="1"/>
  <c r="M975628" i="1"/>
  <c r="M975629" i="1"/>
  <c r="M975630" i="1"/>
  <c r="M975631" i="1"/>
  <c r="M975632" i="1"/>
  <c r="M975633" i="1"/>
  <c r="M975634" i="1"/>
  <c r="M975635" i="1"/>
  <c r="M975636" i="1"/>
  <c r="M975637" i="1"/>
  <c r="M975638" i="1"/>
  <c r="M975639" i="1"/>
  <c r="M975640" i="1"/>
  <c r="M975641" i="1"/>
  <c r="M975642" i="1"/>
  <c r="M975643" i="1"/>
  <c r="M975644" i="1"/>
  <c r="M975645" i="1"/>
  <c r="M975646" i="1"/>
  <c r="M975647" i="1"/>
  <c r="M975648" i="1"/>
  <c r="M975649" i="1"/>
  <c r="M975650" i="1"/>
  <c r="M975651" i="1"/>
  <c r="M975652" i="1"/>
  <c r="M975653" i="1"/>
  <c r="M975654" i="1"/>
  <c r="M975655" i="1"/>
  <c r="M975656" i="1"/>
  <c r="M975657" i="1"/>
  <c r="M975658" i="1"/>
  <c r="M975659" i="1"/>
  <c r="M975660" i="1"/>
  <c r="M975661" i="1"/>
  <c r="M975662" i="1"/>
  <c r="M975663" i="1"/>
  <c r="M975664" i="1"/>
  <c r="M975665" i="1"/>
  <c r="M975666" i="1"/>
  <c r="M975667" i="1"/>
  <c r="M975668" i="1"/>
  <c r="M975669" i="1"/>
  <c r="M975670" i="1"/>
  <c r="M975671" i="1"/>
  <c r="M975672" i="1"/>
  <c r="M975673" i="1"/>
  <c r="M975674" i="1"/>
  <c r="M975675" i="1"/>
  <c r="M975676" i="1"/>
  <c r="M975677" i="1"/>
  <c r="M975678" i="1"/>
  <c r="M975679" i="1"/>
  <c r="M975680" i="1"/>
  <c r="M975681" i="1"/>
  <c r="M975682" i="1"/>
  <c r="M975683" i="1"/>
  <c r="M975684" i="1"/>
  <c r="M975685" i="1"/>
  <c r="M975686" i="1"/>
  <c r="M975687" i="1"/>
  <c r="M975688" i="1"/>
  <c r="M975689" i="1"/>
  <c r="M975690" i="1"/>
  <c r="M975691" i="1"/>
  <c r="M975692" i="1"/>
  <c r="M975693" i="1"/>
  <c r="M975694" i="1"/>
  <c r="M975695" i="1"/>
  <c r="M975696" i="1"/>
  <c r="M975697" i="1"/>
  <c r="M975698" i="1"/>
  <c r="M975699" i="1"/>
  <c r="M975700" i="1"/>
  <c r="M975701" i="1"/>
  <c r="M975702" i="1"/>
  <c r="M975703" i="1"/>
  <c r="M975704" i="1"/>
  <c r="M975705" i="1"/>
  <c r="M975706" i="1"/>
  <c r="M975707" i="1"/>
  <c r="M975708" i="1"/>
  <c r="M975709" i="1"/>
  <c r="M975710" i="1"/>
  <c r="M975711" i="1"/>
  <c r="M975712" i="1"/>
  <c r="M975713" i="1"/>
  <c r="M975714" i="1"/>
  <c r="M975715" i="1"/>
  <c r="M975716" i="1"/>
  <c r="M975717" i="1"/>
  <c r="M975718" i="1"/>
  <c r="M975719" i="1"/>
  <c r="M975720" i="1"/>
  <c r="M975721" i="1"/>
  <c r="M975722" i="1"/>
  <c r="M975723" i="1"/>
  <c r="M975724" i="1"/>
  <c r="M975725" i="1"/>
  <c r="M975726" i="1"/>
  <c r="M975727" i="1"/>
  <c r="M975728" i="1"/>
  <c r="M975729" i="1"/>
  <c r="M975730" i="1"/>
  <c r="M975731" i="1"/>
  <c r="M975732" i="1"/>
  <c r="M975733" i="1"/>
  <c r="M975734" i="1"/>
  <c r="M975735" i="1"/>
  <c r="M975736" i="1"/>
  <c r="M975737" i="1"/>
  <c r="M975738" i="1"/>
  <c r="M975739" i="1"/>
  <c r="M975740" i="1"/>
  <c r="M975741" i="1"/>
  <c r="M975742" i="1"/>
  <c r="M975743" i="1"/>
  <c r="M975744" i="1"/>
  <c r="M975745" i="1"/>
  <c r="M975746" i="1"/>
  <c r="M975747" i="1"/>
  <c r="M975748" i="1"/>
  <c r="M975749" i="1"/>
  <c r="M975750" i="1"/>
  <c r="M975751" i="1"/>
  <c r="M975752" i="1"/>
  <c r="M975753" i="1"/>
  <c r="M975754" i="1"/>
  <c r="M975755" i="1"/>
  <c r="M975756" i="1"/>
  <c r="M975757" i="1"/>
  <c r="M975758" i="1"/>
  <c r="M975759" i="1"/>
  <c r="M975760" i="1"/>
  <c r="M975761" i="1"/>
  <c r="M975762" i="1"/>
  <c r="M975763" i="1"/>
  <c r="M975764" i="1"/>
  <c r="M975765" i="1"/>
  <c r="M975766" i="1"/>
  <c r="M975767" i="1"/>
  <c r="M975768" i="1"/>
  <c r="M975769" i="1"/>
  <c r="M975770" i="1"/>
  <c r="M975771" i="1"/>
  <c r="M975772" i="1"/>
  <c r="M975773" i="1"/>
  <c r="M975774" i="1"/>
  <c r="M975775" i="1"/>
  <c r="M975776" i="1"/>
  <c r="M975777" i="1"/>
  <c r="M975778" i="1"/>
  <c r="M975779" i="1"/>
  <c r="M975780" i="1"/>
  <c r="M975781" i="1"/>
  <c r="M975782" i="1"/>
  <c r="M975783" i="1"/>
  <c r="M975784" i="1"/>
  <c r="M975785" i="1"/>
  <c r="M975786" i="1"/>
  <c r="M975787" i="1"/>
  <c r="M975788" i="1"/>
  <c r="M975789" i="1"/>
  <c r="M975790" i="1"/>
  <c r="M975791" i="1"/>
  <c r="M975792" i="1"/>
  <c r="M975793" i="1"/>
  <c r="M975794" i="1"/>
  <c r="M975795" i="1"/>
  <c r="M975796" i="1"/>
  <c r="M975797" i="1"/>
  <c r="M975798" i="1"/>
  <c r="M975799" i="1"/>
  <c r="M975800" i="1"/>
  <c r="M975801" i="1"/>
  <c r="M975802" i="1"/>
  <c r="M975803" i="1"/>
  <c r="M975804" i="1"/>
  <c r="M975805" i="1"/>
  <c r="M975806" i="1"/>
  <c r="M975807" i="1"/>
  <c r="M975808" i="1"/>
  <c r="M975809" i="1"/>
  <c r="M975810" i="1"/>
  <c r="M975811" i="1"/>
  <c r="M975812" i="1"/>
  <c r="M975813" i="1"/>
  <c r="M975814" i="1"/>
  <c r="M975815" i="1"/>
  <c r="M975816" i="1"/>
  <c r="M975817" i="1"/>
  <c r="M975818" i="1"/>
  <c r="M975819" i="1"/>
  <c r="M975820" i="1"/>
  <c r="M975821" i="1"/>
  <c r="M975822" i="1"/>
  <c r="M975823" i="1"/>
  <c r="M975824" i="1"/>
  <c r="M975825" i="1"/>
  <c r="M975826" i="1"/>
  <c r="M975827" i="1"/>
  <c r="M975828" i="1"/>
  <c r="M975829" i="1"/>
  <c r="M975830" i="1"/>
  <c r="M975831" i="1"/>
  <c r="M975832" i="1"/>
  <c r="M975833" i="1"/>
  <c r="M975834" i="1"/>
  <c r="M975835" i="1"/>
  <c r="M975836" i="1"/>
  <c r="M975837" i="1"/>
  <c r="M975838" i="1"/>
  <c r="M975839" i="1"/>
  <c r="M975840" i="1"/>
  <c r="M975841" i="1"/>
  <c r="M975842" i="1"/>
  <c r="M975843" i="1"/>
  <c r="M975844" i="1"/>
  <c r="M975845" i="1"/>
  <c r="M975846" i="1"/>
  <c r="M975847" i="1"/>
  <c r="M975848" i="1"/>
  <c r="M975849" i="1"/>
  <c r="M975850" i="1"/>
  <c r="M975851" i="1"/>
  <c r="M975852" i="1"/>
  <c r="M975853" i="1"/>
  <c r="M975854" i="1"/>
  <c r="M975855" i="1"/>
  <c r="M975856" i="1"/>
  <c r="M975857" i="1"/>
  <c r="M975858" i="1"/>
  <c r="M975859" i="1"/>
  <c r="M975860" i="1"/>
  <c r="M975861" i="1"/>
  <c r="M975862" i="1"/>
  <c r="M975863" i="1"/>
  <c r="M975864" i="1"/>
  <c r="M975865" i="1"/>
  <c r="M975866" i="1"/>
  <c r="M975867" i="1"/>
  <c r="M975868" i="1"/>
  <c r="M975869" i="1"/>
  <c r="M975870" i="1"/>
  <c r="M975871" i="1"/>
  <c r="M975872" i="1"/>
  <c r="M975873" i="1"/>
  <c r="M975874" i="1"/>
  <c r="M975875" i="1"/>
  <c r="M975876" i="1"/>
  <c r="M975877" i="1"/>
  <c r="M975878" i="1"/>
  <c r="M975879" i="1"/>
  <c r="M975880" i="1"/>
  <c r="M975881" i="1"/>
  <c r="M975882" i="1"/>
  <c r="M975883" i="1"/>
  <c r="M975884" i="1"/>
  <c r="M975885" i="1"/>
  <c r="M975886" i="1"/>
  <c r="M975887" i="1"/>
  <c r="M975888" i="1"/>
  <c r="M975889" i="1"/>
  <c r="M975890" i="1"/>
  <c r="M975891" i="1"/>
  <c r="M975892" i="1"/>
  <c r="M975893" i="1"/>
  <c r="M975894" i="1"/>
  <c r="M975895" i="1"/>
  <c r="M975896" i="1"/>
  <c r="M975897" i="1"/>
  <c r="M975898" i="1"/>
  <c r="M975899" i="1"/>
  <c r="M975900" i="1"/>
  <c r="M975901" i="1"/>
  <c r="M975902" i="1"/>
  <c r="M975903" i="1"/>
  <c r="M975904" i="1"/>
  <c r="M975905" i="1"/>
  <c r="M975906" i="1"/>
  <c r="M975907" i="1"/>
  <c r="M975908" i="1"/>
  <c r="M975909" i="1"/>
  <c r="M975910" i="1"/>
  <c r="M975911" i="1"/>
  <c r="M975912" i="1"/>
  <c r="M975913" i="1"/>
  <c r="M975914" i="1"/>
  <c r="M975915" i="1"/>
  <c r="M975916" i="1"/>
  <c r="M975917" i="1"/>
  <c r="M975918" i="1"/>
  <c r="M975919" i="1"/>
  <c r="M975920" i="1"/>
  <c r="M975921" i="1"/>
  <c r="M975922" i="1"/>
  <c r="M975923" i="1"/>
  <c r="M975924" i="1"/>
  <c r="M975925" i="1"/>
  <c r="M975926" i="1"/>
  <c r="M975927" i="1"/>
  <c r="M975928" i="1"/>
  <c r="M975929" i="1"/>
  <c r="M975930" i="1"/>
  <c r="M975931" i="1"/>
  <c r="M975932" i="1"/>
  <c r="M975933" i="1"/>
  <c r="M975934" i="1"/>
  <c r="M975935" i="1"/>
  <c r="M975936" i="1"/>
  <c r="M975937" i="1"/>
  <c r="M975938" i="1"/>
  <c r="M975939" i="1"/>
  <c r="M975940" i="1"/>
  <c r="M975941" i="1"/>
  <c r="M975942" i="1"/>
  <c r="M975943" i="1"/>
  <c r="M975944" i="1"/>
  <c r="M975945" i="1"/>
  <c r="M975946" i="1"/>
  <c r="M975947" i="1"/>
  <c r="M975948" i="1"/>
  <c r="M975949" i="1"/>
  <c r="M975950" i="1"/>
  <c r="M975951" i="1"/>
  <c r="M975952" i="1"/>
  <c r="M975953" i="1"/>
  <c r="M975954" i="1"/>
  <c r="M975955" i="1"/>
  <c r="M975956" i="1"/>
  <c r="M975957" i="1"/>
  <c r="M975958" i="1"/>
  <c r="M975959" i="1"/>
  <c r="M975960" i="1"/>
  <c r="M975961" i="1"/>
  <c r="M975962" i="1"/>
  <c r="M975963" i="1"/>
  <c r="M975964" i="1"/>
  <c r="M975965" i="1"/>
  <c r="M975966" i="1"/>
  <c r="M975967" i="1"/>
  <c r="M975968" i="1"/>
  <c r="M975969" i="1"/>
  <c r="M975970" i="1"/>
  <c r="M975971" i="1"/>
  <c r="M975972" i="1"/>
  <c r="M975973" i="1"/>
  <c r="M975974" i="1"/>
  <c r="M975975" i="1"/>
  <c r="M975976" i="1"/>
  <c r="M975977" i="1"/>
  <c r="M975978" i="1"/>
  <c r="M975979" i="1"/>
  <c r="M975980" i="1"/>
  <c r="M975981" i="1"/>
  <c r="M975982" i="1"/>
  <c r="M975983" i="1"/>
  <c r="M975984" i="1"/>
  <c r="M975985" i="1"/>
  <c r="M975986" i="1"/>
  <c r="M975987" i="1"/>
  <c r="M975988" i="1"/>
  <c r="M975989" i="1"/>
  <c r="M975990" i="1"/>
  <c r="M975991" i="1"/>
  <c r="M975992" i="1"/>
  <c r="M975993" i="1"/>
  <c r="M975994" i="1"/>
  <c r="M975995" i="1"/>
  <c r="M975996" i="1"/>
  <c r="M975997" i="1"/>
  <c r="M975998" i="1"/>
  <c r="M975999" i="1"/>
  <c r="M976000" i="1"/>
  <c r="M976001" i="1"/>
  <c r="M976002" i="1"/>
  <c r="M976003" i="1"/>
  <c r="M976004" i="1"/>
  <c r="M976005" i="1"/>
  <c r="M976006" i="1"/>
  <c r="M976007" i="1"/>
  <c r="M976008" i="1"/>
  <c r="M976009" i="1"/>
  <c r="M976010" i="1"/>
  <c r="M976011" i="1"/>
  <c r="M976012" i="1"/>
  <c r="M976013" i="1"/>
  <c r="M976014" i="1"/>
  <c r="M976015" i="1"/>
  <c r="M976016" i="1"/>
  <c r="M976017" i="1"/>
  <c r="M976018" i="1"/>
  <c r="M976019" i="1"/>
  <c r="M976020" i="1"/>
  <c r="M976021" i="1"/>
  <c r="M976022" i="1"/>
  <c r="M976023" i="1"/>
  <c r="M976024" i="1"/>
  <c r="M976025" i="1"/>
  <c r="M976026" i="1"/>
  <c r="M976027" i="1"/>
  <c r="M976028" i="1"/>
  <c r="M976029" i="1"/>
  <c r="M976030" i="1"/>
  <c r="M976031" i="1"/>
  <c r="M976032" i="1"/>
  <c r="M976033" i="1"/>
  <c r="M976034" i="1"/>
  <c r="M976035" i="1"/>
  <c r="M976036" i="1"/>
  <c r="M976037" i="1"/>
  <c r="M976038" i="1"/>
  <c r="M976039" i="1"/>
  <c r="M976040" i="1"/>
  <c r="M976041" i="1"/>
  <c r="M976042" i="1"/>
  <c r="M976043" i="1"/>
  <c r="M976044" i="1"/>
  <c r="M976045" i="1"/>
  <c r="M976046" i="1"/>
  <c r="M976047" i="1"/>
  <c r="M976048" i="1"/>
  <c r="M976049" i="1"/>
  <c r="M976050" i="1"/>
  <c r="M976051" i="1"/>
  <c r="M976052" i="1"/>
  <c r="M976053" i="1"/>
  <c r="M976054" i="1"/>
  <c r="M976055" i="1"/>
  <c r="M976056" i="1"/>
  <c r="M976057" i="1"/>
  <c r="M976058" i="1"/>
  <c r="M976059" i="1"/>
  <c r="M976060" i="1"/>
  <c r="M976061" i="1"/>
  <c r="M976062" i="1"/>
  <c r="M976063" i="1"/>
  <c r="M976064" i="1"/>
  <c r="M976065" i="1"/>
  <c r="M976066" i="1"/>
  <c r="M976067" i="1"/>
  <c r="M976068" i="1"/>
  <c r="M976069" i="1"/>
  <c r="M976070" i="1"/>
  <c r="M976071" i="1"/>
  <c r="M976072" i="1"/>
  <c r="M976073" i="1"/>
  <c r="M976074" i="1"/>
  <c r="M976075" i="1"/>
  <c r="M976076" i="1"/>
  <c r="M976077" i="1"/>
  <c r="M976078" i="1"/>
  <c r="M976079" i="1"/>
  <c r="M976080" i="1"/>
  <c r="M976081" i="1"/>
  <c r="M976082" i="1"/>
  <c r="M976083" i="1"/>
  <c r="M976084" i="1"/>
  <c r="M976085" i="1"/>
  <c r="M976086" i="1"/>
  <c r="M976087" i="1"/>
  <c r="M976088" i="1"/>
  <c r="M976089" i="1"/>
  <c r="M976090" i="1"/>
  <c r="M976091" i="1"/>
  <c r="M976092" i="1"/>
  <c r="M976093" i="1"/>
  <c r="M976094" i="1"/>
  <c r="M976095" i="1"/>
  <c r="M976096" i="1"/>
  <c r="M976097" i="1"/>
  <c r="M976098" i="1"/>
  <c r="M976099" i="1"/>
  <c r="M976100" i="1"/>
  <c r="M976101" i="1"/>
  <c r="M976102" i="1"/>
  <c r="M976103" i="1"/>
  <c r="M976104" i="1"/>
  <c r="M976105" i="1"/>
  <c r="M976106" i="1"/>
  <c r="M976107" i="1"/>
  <c r="M976108" i="1"/>
  <c r="M976109" i="1"/>
  <c r="M976110" i="1"/>
  <c r="M976111" i="1"/>
  <c r="M976112" i="1"/>
  <c r="M976113" i="1"/>
  <c r="M976114" i="1"/>
  <c r="M976115" i="1"/>
  <c r="M976116" i="1"/>
  <c r="M976117" i="1"/>
  <c r="M976118" i="1"/>
  <c r="M976119" i="1"/>
  <c r="M976120" i="1"/>
  <c r="M976121" i="1"/>
  <c r="M976122" i="1"/>
  <c r="M976123" i="1"/>
  <c r="M976124" i="1"/>
  <c r="M976125" i="1"/>
  <c r="M976126" i="1"/>
  <c r="M976127" i="1"/>
  <c r="M976128" i="1"/>
  <c r="M976129" i="1"/>
  <c r="M976130" i="1"/>
  <c r="M976131" i="1"/>
  <c r="M976132" i="1"/>
  <c r="M976133" i="1"/>
  <c r="M976134" i="1"/>
  <c r="M976135" i="1"/>
  <c r="M976136" i="1"/>
  <c r="M976137" i="1"/>
  <c r="M976138" i="1"/>
  <c r="M976139" i="1"/>
  <c r="M976140" i="1"/>
  <c r="M976141" i="1"/>
  <c r="M976142" i="1"/>
  <c r="M976143" i="1"/>
  <c r="M976144" i="1"/>
  <c r="M976145" i="1"/>
  <c r="M976146" i="1"/>
  <c r="M976147" i="1"/>
  <c r="M976148" i="1"/>
  <c r="M976149" i="1"/>
  <c r="M976150" i="1"/>
  <c r="M976151" i="1"/>
  <c r="M976152" i="1"/>
  <c r="M976153" i="1"/>
  <c r="M976154" i="1"/>
  <c r="M976155" i="1"/>
  <c r="M976156" i="1"/>
  <c r="M976157" i="1"/>
  <c r="M976158" i="1"/>
  <c r="M976159" i="1"/>
  <c r="M976160" i="1"/>
  <c r="M976161" i="1"/>
  <c r="M976162" i="1"/>
  <c r="M976163" i="1"/>
  <c r="M976164" i="1"/>
  <c r="M976165" i="1"/>
  <c r="M976166" i="1"/>
  <c r="M976167" i="1"/>
  <c r="M976168" i="1"/>
  <c r="M976169" i="1"/>
  <c r="M976170" i="1"/>
  <c r="M976171" i="1"/>
  <c r="M976172" i="1"/>
  <c r="M976173" i="1"/>
  <c r="M976174" i="1"/>
  <c r="M976175" i="1"/>
  <c r="M976176" i="1"/>
  <c r="M976177" i="1"/>
  <c r="M976178" i="1"/>
  <c r="M976179" i="1"/>
  <c r="M976180" i="1"/>
  <c r="M976181" i="1"/>
  <c r="M976182" i="1"/>
  <c r="M976183" i="1"/>
  <c r="M976184" i="1"/>
  <c r="M976185" i="1"/>
  <c r="M976186" i="1"/>
  <c r="M976187" i="1"/>
  <c r="M976188" i="1"/>
  <c r="M976189" i="1"/>
  <c r="M976190" i="1"/>
  <c r="M976191" i="1"/>
  <c r="M976192" i="1"/>
  <c r="M976193" i="1"/>
  <c r="M976194" i="1"/>
  <c r="M976195" i="1"/>
  <c r="M976196" i="1"/>
  <c r="M976197" i="1"/>
  <c r="M976198" i="1"/>
  <c r="M976199" i="1"/>
  <c r="M976200" i="1"/>
  <c r="M976201" i="1"/>
  <c r="M976202" i="1"/>
  <c r="M976203" i="1"/>
  <c r="M976204" i="1"/>
  <c r="M976205" i="1"/>
  <c r="M976206" i="1"/>
  <c r="M976207" i="1"/>
  <c r="M976208" i="1"/>
  <c r="M976209" i="1"/>
  <c r="M976210" i="1"/>
  <c r="M976211" i="1"/>
  <c r="M976212" i="1"/>
  <c r="M976213" i="1"/>
  <c r="M976214" i="1"/>
  <c r="M976215" i="1"/>
  <c r="M976216" i="1"/>
  <c r="M976217" i="1"/>
  <c r="M976218" i="1"/>
  <c r="M976219" i="1"/>
  <c r="M976220" i="1"/>
  <c r="M976221" i="1"/>
  <c r="M976222" i="1"/>
  <c r="M976223" i="1"/>
  <c r="M976224" i="1"/>
  <c r="M976225" i="1"/>
  <c r="M976226" i="1"/>
  <c r="M976227" i="1"/>
  <c r="M976228" i="1"/>
  <c r="M976229" i="1"/>
  <c r="M976230" i="1"/>
  <c r="M976231" i="1"/>
  <c r="M976232" i="1"/>
  <c r="M976233" i="1"/>
  <c r="M976234" i="1"/>
  <c r="M976235" i="1"/>
  <c r="M976236" i="1"/>
  <c r="M976237" i="1"/>
  <c r="M976238" i="1"/>
  <c r="M976239" i="1"/>
  <c r="M976240" i="1"/>
  <c r="M976241" i="1"/>
  <c r="M976242" i="1"/>
  <c r="M976243" i="1"/>
  <c r="M976244" i="1"/>
  <c r="M976245" i="1"/>
  <c r="M976246" i="1"/>
  <c r="M976247" i="1"/>
  <c r="M976248" i="1"/>
  <c r="M976249" i="1"/>
  <c r="M976250" i="1"/>
  <c r="M976251" i="1"/>
  <c r="M976252" i="1"/>
  <c r="M976253" i="1"/>
  <c r="M976254" i="1"/>
  <c r="M976255" i="1"/>
  <c r="M976256" i="1"/>
  <c r="M976257" i="1"/>
  <c r="M976258" i="1"/>
  <c r="M976259" i="1"/>
  <c r="M976260" i="1"/>
  <c r="M976261" i="1"/>
  <c r="M976262" i="1"/>
  <c r="M976263" i="1"/>
  <c r="M976264" i="1"/>
  <c r="M976265" i="1"/>
  <c r="M976266" i="1"/>
  <c r="M976267" i="1"/>
  <c r="M976268" i="1"/>
  <c r="M976269" i="1"/>
  <c r="M976270" i="1"/>
  <c r="M976271" i="1"/>
  <c r="M976272" i="1"/>
  <c r="M976273" i="1"/>
  <c r="M976274" i="1"/>
  <c r="M976275" i="1"/>
  <c r="M976276" i="1"/>
  <c r="M976277" i="1"/>
  <c r="M976278" i="1"/>
  <c r="M976279" i="1"/>
  <c r="M976280" i="1"/>
  <c r="M976281" i="1"/>
  <c r="M976282" i="1"/>
  <c r="M976283" i="1"/>
  <c r="M976284" i="1"/>
  <c r="M976285" i="1"/>
  <c r="M976286" i="1"/>
  <c r="M976287" i="1"/>
  <c r="M976288" i="1"/>
  <c r="M976289" i="1"/>
  <c r="M976290" i="1"/>
  <c r="M976291" i="1"/>
  <c r="M976292" i="1"/>
  <c r="M976293" i="1"/>
  <c r="M976294" i="1"/>
  <c r="M976295" i="1"/>
  <c r="M976296" i="1"/>
  <c r="M976297" i="1"/>
  <c r="M976298" i="1"/>
  <c r="M976299" i="1"/>
  <c r="M976300" i="1"/>
  <c r="M976301" i="1"/>
  <c r="M976302" i="1"/>
  <c r="M976303" i="1"/>
  <c r="M976304" i="1"/>
  <c r="M976305" i="1"/>
  <c r="M976306" i="1"/>
  <c r="M976307" i="1"/>
  <c r="M976308" i="1"/>
  <c r="M976309" i="1"/>
  <c r="M976310" i="1"/>
  <c r="M976311" i="1"/>
  <c r="M976312" i="1"/>
  <c r="M976313" i="1"/>
  <c r="M976314" i="1"/>
  <c r="M976315" i="1"/>
  <c r="M976316" i="1"/>
  <c r="M976317" i="1"/>
  <c r="M976318" i="1"/>
  <c r="M976319" i="1"/>
  <c r="M976320" i="1"/>
  <c r="M976321" i="1"/>
  <c r="M976322" i="1"/>
  <c r="M976323" i="1"/>
  <c r="M976324" i="1"/>
  <c r="M976325" i="1"/>
  <c r="M976326" i="1"/>
  <c r="M976327" i="1"/>
  <c r="M976328" i="1"/>
  <c r="M976329" i="1"/>
  <c r="M976330" i="1"/>
  <c r="M976331" i="1"/>
  <c r="M976332" i="1"/>
  <c r="M976333" i="1"/>
  <c r="M976334" i="1"/>
  <c r="M976335" i="1"/>
  <c r="M976336" i="1"/>
  <c r="M976337" i="1"/>
  <c r="M976338" i="1"/>
  <c r="M976339" i="1"/>
  <c r="M976340" i="1"/>
  <c r="M976341" i="1"/>
  <c r="M976342" i="1"/>
  <c r="M976343" i="1"/>
  <c r="M976344" i="1"/>
  <c r="M976345" i="1"/>
  <c r="M976346" i="1"/>
  <c r="M976347" i="1"/>
  <c r="M976348" i="1"/>
  <c r="M976349" i="1"/>
  <c r="M976350" i="1"/>
  <c r="M976351" i="1"/>
  <c r="M976352" i="1"/>
  <c r="M976353" i="1"/>
  <c r="M976354" i="1"/>
  <c r="M976355" i="1"/>
  <c r="M976356" i="1"/>
  <c r="M976357" i="1"/>
  <c r="M976358" i="1"/>
  <c r="M976359" i="1"/>
  <c r="M976360" i="1"/>
  <c r="M976361" i="1"/>
  <c r="M976362" i="1"/>
  <c r="M976363" i="1"/>
  <c r="M976364" i="1"/>
  <c r="M976365" i="1"/>
  <c r="M976366" i="1"/>
  <c r="M976367" i="1"/>
  <c r="M976368" i="1"/>
  <c r="M976369" i="1"/>
  <c r="M976370" i="1"/>
  <c r="M976371" i="1"/>
  <c r="M976372" i="1"/>
  <c r="M976373" i="1"/>
  <c r="M976374" i="1"/>
  <c r="M976375" i="1"/>
  <c r="M976376" i="1"/>
  <c r="M976377" i="1"/>
  <c r="M976378" i="1"/>
  <c r="M976379" i="1"/>
  <c r="M976380" i="1"/>
  <c r="M976381" i="1"/>
  <c r="M976382" i="1"/>
  <c r="M976383" i="1"/>
  <c r="M976384" i="1"/>
  <c r="M976385" i="1"/>
  <c r="M976386" i="1"/>
  <c r="M976387" i="1"/>
  <c r="M976388" i="1"/>
  <c r="M976389" i="1"/>
  <c r="M976390" i="1"/>
  <c r="M976391" i="1"/>
  <c r="M976392" i="1"/>
  <c r="M976393" i="1"/>
  <c r="M976394" i="1"/>
  <c r="M976395" i="1"/>
  <c r="M976396" i="1"/>
  <c r="M976397" i="1"/>
  <c r="M976398" i="1"/>
  <c r="M976399" i="1"/>
  <c r="M976400" i="1"/>
  <c r="M976401" i="1"/>
  <c r="M976402" i="1"/>
  <c r="M976403" i="1"/>
  <c r="M976404" i="1"/>
  <c r="M976405" i="1"/>
  <c r="M976406" i="1"/>
  <c r="M976407" i="1"/>
  <c r="M976408" i="1"/>
  <c r="M976409" i="1"/>
  <c r="M976410" i="1"/>
  <c r="M976411" i="1"/>
  <c r="M976412" i="1"/>
  <c r="M976413" i="1"/>
  <c r="M976414" i="1"/>
  <c r="M976415" i="1"/>
  <c r="M976416" i="1"/>
  <c r="M976417" i="1"/>
  <c r="M976418" i="1"/>
  <c r="M976419" i="1"/>
  <c r="M976420" i="1"/>
  <c r="M976421" i="1"/>
  <c r="M976422" i="1"/>
  <c r="M976423" i="1"/>
  <c r="M976424" i="1"/>
  <c r="M976425" i="1"/>
  <c r="M976426" i="1"/>
  <c r="M976427" i="1"/>
  <c r="M976428" i="1"/>
  <c r="M976429" i="1"/>
  <c r="M976430" i="1"/>
  <c r="M976431" i="1"/>
  <c r="M976432" i="1"/>
  <c r="M976433" i="1"/>
  <c r="M976434" i="1"/>
  <c r="M976435" i="1"/>
  <c r="M976436" i="1"/>
  <c r="M976437" i="1"/>
  <c r="M976438" i="1"/>
  <c r="M976439" i="1"/>
  <c r="M976440" i="1"/>
  <c r="M976441" i="1"/>
  <c r="M976442" i="1"/>
  <c r="M976443" i="1"/>
  <c r="M976444" i="1"/>
  <c r="M976445" i="1"/>
  <c r="M976446" i="1"/>
  <c r="M976447" i="1"/>
  <c r="M976448" i="1"/>
  <c r="M976449" i="1"/>
  <c r="M976450" i="1"/>
  <c r="M976451" i="1"/>
  <c r="M976452" i="1"/>
  <c r="M976453" i="1"/>
  <c r="M976454" i="1"/>
  <c r="M976455" i="1"/>
  <c r="M976456" i="1"/>
  <c r="M976457" i="1"/>
  <c r="M976458" i="1"/>
  <c r="M976459" i="1"/>
  <c r="M976460" i="1"/>
  <c r="M976461" i="1"/>
  <c r="M976462" i="1"/>
  <c r="M976463" i="1"/>
  <c r="M976464" i="1"/>
  <c r="M976465" i="1"/>
  <c r="M976466" i="1"/>
  <c r="M976467" i="1"/>
  <c r="M976468" i="1"/>
  <c r="M976469" i="1"/>
  <c r="M976470" i="1"/>
  <c r="M976471" i="1"/>
  <c r="M976472" i="1"/>
  <c r="M976473" i="1"/>
  <c r="M976474" i="1"/>
  <c r="M976475" i="1"/>
  <c r="M976476" i="1"/>
  <c r="M976477" i="1"/>
  <c r="M976478" i="1"/>
  <c r="M976479" i="1"/>
  <c r="M976480" i="1"/>
  <c r="M976481" i="1"/>
  <c r="M976482" i="1"/>
  <c r="M976483" i="1"/>
  <c r="M976484" i="1"/>
  <c r="M976485" i="1"/>
  <c r="M976486" i="1"/>
  <c r="M976487" i="1"/>
  <c r="M976488" i="1"/>
  <c r="M976489" i="1"/>
  <c r="M976490" i="1"/>
  <c r="M976491" i="1"/>
  <c r="M976492" i="1"/>
  <c r="M976493" i="1"/>
  <c r="M976494" i="1"/>
  <c r="M976495" i="1"/>
  <c r="M976496" i="1"/>
  <c r="M976497" i="1"/>
  <c r="M976498" i="1"/>
  <c r="M976499" i="1"/>
  <c r="M976500" i="1"/>
  <c r="M976501" i="1"/>
  <c r="M976502" i="1"/>
  <c r="M976503" i="1"/>
  <c r="M976504" i="1"/>
  <c r="M976505" i="1"/>
  <c r="M976506" i="1"/>
  <c r="M976507" i="1"/>
  <c r="M976508" i="1"/>
  <c r="M976509" i="1"/>
  <c r="M976510" i="1"/>
  <c r="M976511" i="1"/>
  <c r="M976512" i="1"/>
  <c r="M976513" i="1"/>
  <c r="M976514" i="1"/>
  <c r="M976515" i="1"/>
  <c r="M976516" i="1"/>
  <c r="M976517" i="1"/>
  <c r="M976518" i="1"/>
  <c r="M976519" i="1"/>
  <c r="M976520" i="1"/>
  <c r="M976521" i="1"/>
  <c r="M976522" i="1"/>
  <c r="M976523" i="1"/>
  <c r="M976524" i="1"/>
  <c r="M976525" i="1"/>
  <c r="M976526" i="1"/>
  <c r="M976527" i="1"/>
  <c r="M976528" i="1"/>
  <c r="M976529" i="1"/>
  <c r="M976530" i="1"/>
  <c r="M976531" i="1"/>
  <c r="M976532" i="1"/>
  <c r="M976533" i="1"/>
  <c r="M976534" i="1"/>
  <c r="M976535" i="1"/>
  <c r="M976536" i="1"/>
  <c r="M976537" i="1"/>
  <c r="M976538" i="1"/>
  <c r="M976539" i="1"/>
  <c r="M976540" i="1"/>
  <c r="M976541" i="1"/>
  <c r="M976542" i="1"/>
  <c r="M976543" i="1"/>
  <c r="M976544" i="1"/>
  <c r="M976545" i="1"/>
  <c r="M976546" i="1"/>
  <c r="M976547" i="1"/>
  <c r="M976548" i="1"/>
  <c r="M976549" i="1"/>
  <c r="M976550" i="1"/>
  <c r="M976551" i="1"/>
  <c r="M976552" i="1"/>
  <c r="M976553" i="1"/>
  <c r="M976554" i="1"/>
  <c r="M976555" i="1"/>
  <c r="M976556" i="1"/>
  <c r="M976557" i="1"/>
  <c r="M976558" i="1"/>
  <c r="M976559" i="1"/>
  <c r="M976560" i="1"/>
  <c r="M976561" i="1"/>
  <c r="M976562" i="1"/>
  <c r="M976563" i="1"/>
  <c r="M976564" i="1"/>
  <c r="M976565" i="1"/>
  <c r="M976566" i="1"/>
  <c r="M976567" i="1"/>
  <c r="M976568" i="1"/>
  <c r="M976569" i="1"/>
  <c r="M976570" i="1"/>
  <c r="M976571" i="1"/>
  <c r="M976572" i="1"/>
  <c r="M976573" i="1"/>
  <c r="M976574" i="1"/>
  <c r="M976575" i="1"/>
  <c r="M976576" i="1"/>
  <c r="M976577" i="1"/>
  <c r="M976578" i="1"/>
  <c r="M976579" i="1"/>
  <c r="M976580" i="1"/>
  <c r="M976581" i="1"/>
  <c r="M976582" i="1"/>
  <c r="M976583" i="1"/>
  <c r="M976584" i="1"/>
  <c r="M976585" i="1"/>
  <c r="M976586" i="1"/>
  <c r="M976587" i="1"/>
  <c r="M976588" i="1"/>
  <c r="M976589" i="1"/>
  <c r="M976590" i="1"/>
  <c r="M976591" i="1"/>
  <c r="M976592" i="1"/>
  <c r="M976593" i="1"/>
  <c r="M976594" i="1"/>
  <c r="M976595" i="1"/>
  <c r="M976596" i="1"/>
  <c r="M976597" i="1"/>
  <c r="M976598" i="1"/>
  <c r="M976599" i="1"/>
  <c r="M976600" i="1"/>
  <c r="M976601" i="1"/>
  <c r="M976602" i="1"/>
  <c r="M976603" i="1"/>
  <c r="M976604" i="1"/>
  <c r="M976605" i="1"/>
  <c r="M976606" i="1"/>
  <c r="M976607" i="1"/>
  <c r="M976608" i="1"/>
  <c r="M976609" i="1"/>
  <c r="M976610" i="1"/>
  <c r="M976611" i="1"/>
  <c r="M976612" i="1"/>
  <c r="M976613" i="1"/>
  <c r="M976614" i="1"/>
  <c r="M976615" i="1"/>
  <c r="M976616" i="1"/>
  <c r="M976617" i="1"/>
  <c r="M976618" i="1"/>
  <c r="M976619" i="1"/>
  <c r="M976620" i="1"/>
  <c r="M976621" i="1"/>
  <c r="M976622" i="1"/>
  <c r="M976623" i="1"/>
  <c r="M976624" i="1"/>
  <c r="M976625" i="1"/>
  <c r="M976626" i="1"/>
  <c r="M976627" i="1"/>
  <c r="M976628" i="1"/>
  <c r="M976629" i="1"/>
  <c r="M976630" i="1"/>
  <c r="M976631" i="1"/>
  <c r="M976632" i="1"/>
  <c r="M976633" i="1"/>
  <c r="M976634" i="1"/>
  <c r="M976635" i="1"/>
  <c r="M976636" i="1"/>
  <c r="M976637" i="1"/>
  <c r="M976638" i="1"/>
  <c r="M976639" i="1"/>
  <c r="M976640" i="1"/>
  <c r="M976641" i="1"/>
  <c r="M976642" i="1"/>
  <c r="M976643" i="1"/>
  <c r="M976644" i="1"/>
  <c r="M976645" i="1"/>
  <c r="M976646" i="1"/>
  <c r="M976647" i="1"/>
  <c r="M976648" i="1"/>
  <c r="M976649" i="1"/>
  <c r="M976650" i="1"/>
  <c r="M976651" i="1"/>
  <c r="M976652" i="1"/>
  <c r="M976653" i="1"/>
  <c r="M976654" i="1"/>
  <c r="M976655" i="1"/>
  <c r="M976656" i="1"/>
  <c r="M976657" i="1"/>
  <c r="M976658" i="1"/>
  <c r="M976659" i="1"/>
  <c r="M976660" i="1"/>
  <c r="M976661" i="1"/>
  <c r="M976662" i="1"/>
  <c r="M976663" i="1"/>
  <c r="M976664" i="1"/>
  <c r="M976665" i="1"/>
  <c r="M976666" i="1"/>
  <c r="M976667" i="1"/>
  <c r="M976668" i="1"/>
  <c r="M976669" i="1"/>
  <c r="M976670" i="1"/>
  <c r="M976671" i="1"/>
  <c r="M976672" i="1"/>
  <c r="M976673" i="1"/>
  <c r="M976674" i="1"/>
  <c r="M976675" i="1"/>
  <c r="M976676" i="1"/>
  <c r="M976677" i="1"/>
  <c r="M976678" i="1"/>
  <c r="M976679" i="1"/>
  <c r="M976680" i="1"/>
  <c r="M976681" i="1"/>
  <c r="M976682" i="1"/>
  <c r="M976683" i="1"/>
  <c r="M976684" i="1"/>
  <c r="M976685" i="1"/>
  <c r="M976686" i="1"/>
  <c r="M976687" i="1"/>
  <c r="M976688" i="1"/>
  <c r="M976689" i="1"/>
  <c r="M976690" i="1"/>
  <c r="M976691" i="1"/>
  <c r="M976692" i="1"/>
  <c r="M976693" i="1"/>
  <c r="M976694" i="1"/>
  <c r="M976695" i="1"/>
  <c r="M976696" i="1"/>
  <c r="M976697" i="1"/>
  <c r="M976698" i="1"/>
  <c r="M976699" i="1"/>
  <c r="M976700" i="1"/>
  <c r="M976701" i="1"/>
  <c r="M976702" i="1"/>
  <c r="M976703" i="1"/>
  <c r="M976704" i="1"/>
  <c r="M976705" i="1"/>
  <c r="M976706" i="1"/>
  <c r="M976707" i="1"/>
  <c r="M976708" i="1"/>
  <c r="M976709" i="1"/>
  <c r="M976710" i="1"/>
  <c r="M976711" i="1"/>
  <c r="M976712" i="1"/>
  <c r="M976713" i="1"/>
  <c r="M976714" i="1"/>
  <c r="M976715" i="1"/>
  <c r="M976716" i="1"/>
  <c r="M976717" i="1"/>
  <c r="M976718" i="1"/>
  <c r="M976719" i="1"/>
  <c r="M976720" i="1"/>
  <c r="M976721" i="1"/>
  <c r="M976722" i="1"/>
  <c r="M976723" i="1"/>
  <c r="M976724" i="1"/>
  <c r="M976725" i="1"/>
  <c r="M976726" i="1"/>
  <c r="M976727" i="1"/>
  <c r="M976728" i="1"/>
  <c r="M976729" i="1"/>
  <c r="M976730" i="1"/>
  <c r="M976731" i="1"/>
  <c r="M976732" i="1"/>
  <c r="M976733" i="1"/>
  <c r="M976734" i="1"/>
  <c r="M976735" i="1"/>
  <c r="M976736" i="1"/>
  <c r="M976737" i="1"/>
  <c r="M976738" i="1"/>
  <c r="M976739" i="1"/>
  <c r="M976740" i="1"/>
  <c r="M976741" i="1"/>
  <c r="M976742" i="1"/>
  <c r="M976743" i="1"/>
  <c r="M976744" i="1"/>
  <c r="M976745" i="1"/>
  <c r="M976746" i="1"/>
  <c r="M976747" i="1"/>
  <c r="M976748" i="1"/>
  <c r="M976749" i="1"/>
  <c r="M976750" i="1"/>
  <c r="M976751" i="1"/>
  <c r="M976752" i="1"/>
  <c r="M976753" i="1"/>
  <c r="M976754" i="1"/>
  <c r="M976755" i="1"/>
  <c r="M976756" i="1"/>
  <c r="M976757" i="1"/>
  <c r="M976758" i="1"/>
  <c r="M976759" i="1"/>
  <c r="M976760" i="1"/>
  <c r="M976761" i="1"/>
  <c r="M976762" i="1"/>
  <c r="M976763" i="1"/>
  <c r="M976764" i="1"/>
  <c r="M976765" i="1"/>
  <c r="M976766" i="1"/>
  <c r="M976767" i="1"/>
  <c r="M976768" i="1"/>
  <c r="M976769" i="1"/>
  <c r="M976770" i="1"/>
  <c r="M976771" i="1"/>
  <c r="M976772" i="1"/>
  <c r="M976773" i="1"/>
  <c r="M976774" i="1"/>
  <c r="M976775" i="1"/>
  <c r="M976776" i="1"/>
  <c r="M976777" i="1"/>
  <c r="M976778" i="1"/>
  <c r="M976779" i="1"/>
  <c r="M976780" i="1"/>
  <c r="M976781" i="1"/>
  <c r="M976782" i="1"/>
  <c r="M976783" i="1"/>
  <c r="M976784" i="1"/>
  <c r="M976785" i="1"/>
  <c r="M976786" i="1"/>
  <c r="M976787" i="1"/>
  <c r="M976788" i="1"/>
  <c r="M976789" i="1"/>
  <c r="M976790" i="1"/>
  <c r="M976791" i="1"/>
  <c r="M976792" i="1"/>
  <c r="M976793" i="1"/>
  <c r="M976794" i="1"/>
  <c r="M976795" i="1"/>
  <c r="M976796" i="1"/>
  <c r="M976797" i="1"/>
  <c r="M976798" i="1"/>
  <c r="M976799" i="1"/>
  <c r="M976800" i="1"/>
  <c r="M976801" i="1"/>
  <c r="M976802" i="1"/>
  <c r="M976803" i="1"/>
  <c r="M976804" i="1"/>
  <c r="M976805" i="1"/>
  <c r="M976806" i="1"/>
  <c r="M976807" i="1"/>
  <c r="M976808" i="1"/>
  <c r="M976809" i="1"/>
  <c r="M976810" i="1"/>
  <c r="M976811" i="1"/>
  <c r="M976812" i="1"/>
  <c r="M976813" i="1"/>
  <c r="M976814" i="1"/>
  <c r="M976815" i="1"/>
  <c r="M976816" i="1"/>
  <c r="M976817" i="1"/>
  <c r="M976818" i="1"/>
  <c r="M976819" i="1"/>
  <c r="M976820" i="1"/>
  <c r="M976821" i="1"/>
  <c r="M976822" i="1"/>
  <c r="M976823" i="1"/>
  <c r="M976824" i="1"/>
  <c r="M976825" i="1"/>
  <c r="M976826" i="1"/>
  <c r="M976827" i="1"/>
  <c r="M976828" i="1"/>
  <c r="M976829" i="1"/>
  <c r="M976830" i="1"/>
  <c r="M976831" i="1"/>
  <c r="M976832" i="1"/>
  <c r="M976833" i="1"/>
  <c r="M976834" i="1"/>
  <c r="M976835" i="1"/>
  <c r="M976836" i="1"/>
  <c r="M976837" i="1"/>
  <c r="M976838" i="1"/>
  <c r="M976839" i="1"/>
  <c r="M976840" i="1"/>
  <c r="M976841" i="1"/>
  <c r="M976842" i="1"/>
  <c r="M976843" i="1"/>
  <c r="M976844" i="1"/>
  <c r="M976845" i="1"/>
  <c r="M976846" i="1"/>
  <c r="M976847" i="1"/>
  <c r="M976848" i="1"/>
  <c r="M976849" i="1"/>
  <c r="M976850" i="1"/>
  <c r="M976851" i="1"/>
  <c r="M976852" i="1"/>
  <c r="M976853" i="1"/>
  <c r="M976854" i="1"/>
  <c r="M976855" i="1"/>
  <c r="M976856" i="1"/>
  <c r="M976857" i="1"/>
  <c r="M976858" i="1"/>
  <c r="M976859" i="1"/>
  <c r="M976860" i="1"/>
  <c r="M976861" i="1"/>
  <c r="M976862" i="1"/>
  <c r="M976863" i="1"/>
  <c r="M976864" i="1"/>
  <c r="M976865" i="1"/>
  <c r="M976866" i="1"/>
  <c r="M976867" i="1"/>
  <c r="M976868" i="1"/>
  <c r="M976869" i="1"/>
  <c r="M976870" i="1"/>
  <c r="M976871" i="1"/>
  <c r="M976872" i="1"/>
  <c r="M976873" i="1"/>
  <c r="M976874" i="1"/>
  <c r="M976875" i="1"/>
  <c r="M976876" i="1"/>
  <c r="M976877" i="1"/>
  <c r="M976878" i="1"/>
  <c r="M976879" i="1"/>
  <c r="M976880" i="1"/>
  <c r="M976881" i="1"/>
  <c r="M976882" i="1"/>
  <c r="M976883" i="1"/>
  <c r="M976884" i="1"/>
  <c r="M976885" i="1"/>
  <c r="M976886" i="1"/>
  <c r="M976887" i="1"/>
  <c r="M976888" i="1"/>
  <c r="M976889" i="1"/>
  <c r="M976890" i="1"/>
  <c r="M976891" i="1"/>
  <c r="M976892" i="1"/>
  <c r="M976893" i="1"/>
  <c r="M976894" i="1"/>
  <c r="M976895" i="1"/>
  <c r="M976896" i="1"/>
  <c r="M976897" i="1"/>
  <c r="M976898" i="1"/>
  <c r="M976899" i="1"/>
  <c r="M976900" i="1"/>
  <c r="M976901" i="1"/>
  <c r="M976902" i="1"/>
  <c r="M976903" i="1"/>
  <c r="M976904" i="1"/>
  <c r="M976905" i="1"/>
  <c r="M976906" i="1"/>
  <c r="M976907" i="1"/>
  <c r="M976908" i="1"/>
  <c r="M976909" i="1"/>
  <c r="M976910" i="1"/>
  <c r="M976911" i="1"/>
  <c r="M976912" i="1"/>
  <c r="M976913" i="1"/>
  <c r="M976914" i="1"/>
  <c r="M976915" i="1"/>
  <c r="M976916" i="1"/>
  <c r="M976917" i="1"/>
  <c r="M976918" i="1"/>
  <c r="M976919" i="1"/>
  <c r="M976920" i="1"/>
  <c r="M976921" i="1"/>
  <c r="M976922" i="1"/>
  <c r="M976923" i="1"/>
  <c r="M976924" i="1"/>
  <c r="M976925" i="1"/>
  <c r="M976926" i="1"/>
  <c r="M976927" i="1"/>
  <c r="M976928" i="1"/>
  <c r="M976929" i="1"/>
  <c r="M976930" i="1"/>
  <c r="M976931" i="1"/>
  <c r="M976932" i="1"/>
  <c r="M976933" i="1"/>
  <c r="M976934" i="1"/>
  <c r="M976935" i="1"/>
  <c r="M976936" i="1"/>
  <c r="M976937" i="1"/>
  <c r="M976938" i="1"/>
  <c r="M976939" i="1"/>
  <c r="M976940" i="1"/>
  <c r="M976941" i="1"/>
  <c r="M976942" i="1"/>
  <c r="M976943" i="1"/>
  <c r="M976944" i="1"/>
  <c r="M976945" i="1"/>
  <c r="M976946" i="1"/>
  <c r="M976947" i="1"/>
  <c r="M976948" i="1"/>
  <c r="M976949" i="1"/>
  <c r="M976950" i="1"/>
  <c r="M976951" i="1"/>
  <c r="M976952" i="1"/>
  <c r="M976953" i="1"/>
  <c r="M976954" i="1"/>
  <c r="M976955" i="1"/>
  <c r="M976956" i="1"/>
  <c r="M976957" i="1"/>
  <c r="M976958" i="1"/>
  <c r="M976959" i="1"/>
  <c r="M976960" i="1"/>
  <c r="M976961" i="1"/>
  <c r="M976962" i="1"/>
  <c r="M976963" i="1"/>
  <c r="M976964" i="1"/>
  <c r="M976965" i="1"/>
  <c r="M976966" i="1"/>
  <c r="M976967" i="1"/>
  <c r="M976968" i="1"/>
  <c r="M976969" i="1"/>
  <c r="M976970" i="1"/>
  <c r="M976971" i="1"/>
  <c r="M976972" i="1"/>
  <c r="M976973" i="1"/>
  <c r="M976974" i="1"/>
  <c r="M976975" i="1"/>
  <c r="M976976" i="1"/>
  <c r="M976977" i="1"/>
  <c r="M976978" i="1"/>
  <c r="M976979" i="1"/>
  <c r="M976980" i="1"/>
  <c r="M976981" i="1"/>
  <c r="M976982" i="1"/>
  <c r="M976983" i="1"/>
  <c r="M976984" i="1"/>
  <c r="M976985" i="1"/>
  <c r="M976986" i="1"/>
  <c r="M976987" i="1"/>
  <c r="M976988" i="1"/>
  <c r="M976989" i="1"/>
  <c r="M976990" i="1"/>
  <c r="M976991" i="1"/>
  <c r="M976992" i="1"/>
  <c r="M976993" i="1"/>
  <c r="M976994" i="1"/>
  <c r="M976995" i="1"/>
  <c r="M976996" i="1"/>
  <c r="M976997" i="1"/>
  <c r="M976998" i="1"/>
  <c r="M976999" i="1"/>
  <c r="M977000" i="1"/>
  <c r="M977001" i="1"/>
  <c r="M977002" i="1"/>
  <c r="M977003" i="1"/>
  <c r="M977004" i="1"/>
  <c r="M977005" i="1"/>
  <c r="M977006" i="1"/>
  <c r="M977007" i="1"/>
  <c r="M977008" i="1"/>
  <c r="M977009" i="1"/>
  <c r="M977010" i="1"/>
  <c r="M977011" i="1"/>
  <c r="M977012" i="1"/>
  <c r="M977013" i="1"/>
  <c r="M977014" i="1"/>
  <c r="M977015" i="1"/>
  <c r="M977016" i="1"/>
  <c r="M977017" i="1"/>
  <c r="M977018" i="1"/>
  <c r="M977019" i="1"/>
  <c r="M977020" i="1"/>
  <c r="M977021" i="1"/>
  <c r="M977022" i="1"/>
  <c r="M977023" i="1"/>
  <c r="M977024" i="1"/>
  <c r="M977025" i="1"/>
  <c r="M977026" i="1"/>
  <c r="M977027" i="1"/>
  <c r="M977028" i="1"/>
  <c r="M977029" i="1"/>
  <c r="M977030" i="1"/>
  <c r="M977031" i="1"/>
  <c r="M977032" i="1"/>
  <c r="M977033" i="1"/>
  <c r="M977034" i="1"/>
  <c r="M977035" i="1"/>
  <c r="M977036" i="1"/>
  <c r="M977037" i="1"/>
  <c r="M977038" i="1"/>
  <c r="M977039" i="1"/>
  <c r="M977040" i="1"/>
  <c r="M977041" i="1"/>
  <c r="M977042" i="1"/>
  <c r="M977043" i="1"/>
  <c r="M977044" i="1"/>
  <c r="M977045" i="1"/>
  <c r="M977046" i="1"/>
  <c r="M977047" i="1"/>
  <c r="M977048" i="1"/>
  <c r="M977049" i="1"/>
  <c r="M977050" i="1"/>
  <c r="M977051" i="1"/>
  <c r="M977052" i="1"/>
  <c r="M977053" i="1"/>
  <c r="M977054" i="1"/>
  <c r="M977055" i="1"/>
  <c r="M977056" i="1"/>
  <c r="M977057" i="1"/>
  <c r="M977058" i="1"/>
  <c r="M977059" i="1"/>
  <c r="M977060" i="1"/>
  <c r="M977061" i="1"/>
  <c r="M977062" i="1"/>
  <c r="M977063" i="1"/>
  <c r="M977064" i="1"/>
  <c r="M977065" i="1"/>
  <c r="M977066" i="1"/>
  <c r="M977067" i="1"/>
  <c r="M977068" i="1"/>
  <c r="M977069" i="1"/>
  <c r="M977070" i="1"/>
  <c r="M977071" i="1"/>
  <c r="M977072" i="1"/>
  <c r="M977073" i="1"/>
  <c r="M977074" i="1"/>
  <c r="M977075" i="1"/>
  <c r="M977076" i="1"/>
  <c r="M977077" i="1"/>
  <c r="M977078" i="1"/>
  <c r="M977079" i="1"/>
  <c r="M977080" i="1"/>
  <c r="M977081" i="1"/>
  <c r="M977082" i="1"/>
  <c r="M977083" i="1"/>
  <c r="M977084" i="1"/>
  <c r="M977085" i="1"/>
  <c r="M977086" i="1"/>
  <c r="M977087" i="1"/>
  <c r="M977088" i="1"/>
  <c r="M977089" i="1"/>
  <c r="M977090" i="1"/>
  <c r="M977091" i="1"/>
  <c r="M977092" i="1"/>
  <c r="M977093" i="1"/>
  <c r="M977094" i="1"/>
  <c r="M977095" i="1"/>
  <c r="M977096" i="1"/>
  <c r="M977097" i="1"/>
  <c r="M977098" i="1"/>
  <c r="M977099" i="1"/>
  <c r="M977100" i="1"/>
  <c r="M977101" i="1"/>
  <c r="M977102" i="1"/>
  <c r="M977103" i="1"/>
  <c r="M977104" i="1"/>
  <c r="M977105" i="1"/>
  <c r="M977106" i="1"/>
  <c r="M977107" i="1"/>
  <c r="M977108" i="1"/>
  <c r="M977109" i="1"/>
  <c r="M977110" i="1"/>
  <c r="M977111" i="1"/>
  <c r="M977112" i="1"/>
  <c r="M977113" i="1"/>
  <c r="M977114" i="1"/>
  <c r="M977115" i="1"/>
  <c r="M977116" i="1"/>
  <c r="M977117" i="1"/>
  <c r="M977118" i="1"/>
  <c r="M977119" i="1"/>
  <c r="M977120" i="1"/>
  <c r="M977121" i="1"/>
  <c r="M977122" i="1"/>
  <c r="M977123" i="1"/>
  <c r="M977124" i="1"/>
  <c r="M977125" i="1"/>
  <c r="M977126" i="1"/>
  <c r="M977127" i="1"/>
  <c r="M977128" i="1"/>
  <c r="M977129" i="1"/>
  <c r="M977130" i="1"/>
  <c r="M977131" i="1"/>
  <c r="M977132" i="1"/>
  <c r="M977133" i="1"/>
  <c r="M977134" i="1"/>
  <c r="M977135" i="1"/>
  <c r="M977136" i="1"/>
  <c r="M977137" i="1"/>
  <c r="M977138" i="1"/>
  <c r="M977139" i="1"/>
  <c r="M977140" i="1"/>
  <c r="M977141" i="1"/>
  <c r="M977142" i="1"/>
  <c r="M977143" i="1"/>
  <c r="M977144" i="1"/>
  <c r="M977145" i="1"/>
  <c r="M977146" i="1"/>
  <c r="M977147" i="1"/>
  <c r="M977148" i="1"/>
  <c r="M977149" i="1"/>
  <c r="M977150" i="1"/>
  <c r="M977151" i="1"/>
  <c r="M977152" i="1"/>
  <c r="M977153" i="1"/>
  <c r="M977154" i="1"/>
  <c r="M977155" i="1"/>
  <c r="M977156" i="1"/>
  <c r="M977157" i="1"/>
  <c r="M977158" i="1"/>
  <c r="M977159" i="1"/>
  <c r="M977160" i="1"/>
  <c r="M977161" i="1"/>
  <c r="M977162" i="1"/>
  <c r="M977163" i="1"/>
  <c r="M977164" i="1"/>
  <c r="M977165" i="1"/>
  <c r="M977166" i="1"/>
  <c r="M977167" i="1"/>
  <c r="M977168" i="1"/>
  <c r="M977169" i="1"/>
  <c r="M977170" i="1"/>
  <c r="M977171" i="1"/>
  <c r="M977172" i="1"/>
  <c r="M977173" i="1"/>
  <c r="M977174" i="1"/>
  <c r="M977175" i="1"/>
  <c r="M977176" i="1"/>
  <c r="M977177" i="1"/>
  <c r="M977178" i="1"/>
  <c r="M977179" i="1"/>
  <c r="M977180" i="1"/>
  <c r="M977181" i="1"/>
  <c r="M977182" i="1"/>
  <c r="M977183" i="1"/>
  <c r="M977184" i="1"/>
  <c r="M977185" i="1"/>
  <c r="M977186" i="1"/>
  <c r="M977187" i="1"/>
  <c r="M977188" i="1"/>
  <c r="M977189" i="1"/>
  <c r="M977190" i="1"/>
  <c r="M977191" i="1"/>
  <c r="M977192" i="1"/>
  <c r="M977193" i="1"/>
  <c r="M977194" i="1"/>
  <c r="M977195" i="1"/>
  <c r="M977196" i="1"/>
  <c r="M977197" i="1"/>
  <c r="M977198" i="1"/>
  <c r="M977199" i="1"/>
  <c r="M977200" i="1"/>
  <c r="M977201" i="1"/>
  <c r="M977202" i="1"/>
  <c r="M977203" i="1"/>
  <c r="M977204" i="1"/>
  <c r="M977205" i="1"/>
  <c r="M977206" i="1"/>
  <c r="M977207" i="1"/>
  <c r="M977208" i="1"/>
  <c r="M977209" i="1"/>
  <c r="M977210" i="1"/>
  <c r="M977211" i="1"/>
  <c r="M977212" i="1"/>
  <c r="M977213" i="1"/>
  <c r="M977214" i="1"/>
  <c r="M977215" i="1"/>
  <c r="M977216" i="1"/>
  <c r="M977217" i="1"/>
  <c r="M977218" i="1"/>
  <c r="M977219" i="1"/>
  <c r="M977220" i="1"/>
  <c r="M977221" i="1"/>
  <c r="M977222" i="1"/>
  <c r="M977223" i="1"/>
  <c r="M977224" i="1"/>
  <c r="M977225" i="1"/>
  <c r="M977226" i="1"/>
  <c r="M977227" i="1"/>
  <c r="M977228" i="1"/>
  <c r="M977229" i="1"/>
  <c r="M977230" i="1"/>
  <c r="M977231" i="1"/>
  <c r="M977232" i="1"/>
  <c r="M977233" i="1"/>
  <c r="M977234" i="1"/>
  <c r="M977235" i="1"/>
  <c r="M977236" i="1"/>
  <c r="M977237" i="1"/>
  <c r="M977238" i="1"/>
  <c r="M977239" i="1"/>
  <c r="M977240" i="1"/>
  <c r="M977241" i="1"/>
  <c r="M977242" i="1"/>
  <c r="M977243" i="1"/>
  <c r="M977244" i="1"/>
  <c r="M977245" i="1"/>
  <c r="M977246" i="1"/>
  <c r="M977247" i="1"/>
  <c r="M977248" i="1"/>
  <c r="M977249" i="1"/>
  <c r="M977250" i="1"/>
  <c r="M977251" i="1"/>
  <c r="M977252" i="1"/>
  <c r="M977253" i="1"/>
  <c r="M977254" i="1"/>
  <c r="M977255" i="1"/>
  <c r="M977256" i="1"/>
  <c r="M977257" i="1"/>
  <c r="M977258" i="1"/>
  <c r="M977259" i="1"/>
  <c r="M977260" i="1"/>
  <c r="M977261" i="1"/>
  <c r="M977262" i="1"/>
  <c r="M977263" i="1"/>
  <c r="M977264" i="1"/>
  <c r="M977265" i="1"/>
  <c r="M977266" i="1"/>
  <c r="M977267" i="1"/>
  <c r="M977268" i="1"/>
  <c r="M977269" i="1"/>
  <c r="M977270" i="1"/>
  <c r="M977271" i="1"/>
  <c r="M977272" i="1"/>
  <c r="M977273" i="1"/>
  <c r="M977274" i="1"/>
  <c r="M977275" i="1"/>
  <c r="M977276" i="1"/>
  <c r="M977277" i="1"/>
  <c r="M977278" i="1"/>
  <c r="M977279" i="1"/>
  <c r="M977280" i="1"/>
  <c r="M977281" i="1"/>
  <c r="M977282" i="1"/>
  <c r="M977283" i="1"/>
  <c r="M977284" i="1"/>
  <c r="M977285" i="1"/>
  <c r="M977286" i="1"/>
  <c r="M977287" i="1"/>
  <c r="M977288" i="1"/>
  <c r="M977289" i="1"/>
  <c r="M977290" i="1"/>
  <c r="M977291" i="1"/>
  <c r="M977292" i="1"/>
  <c r="M977293" i="1"/>
  <c r="M977294" i="1"/>
  <c r="M977295" i="1"/>
  <c r="M977296" i="1"/>
  <c r="M977297" i="1"/>
  <c r="M977298" i="1"/>
  <c r="M977299" i="1"/>
  <c r="M977300" i="1"/>
  <c r="M977301" i="1"/>
  <c r="M977302" i="1"/>
  <c r="M977303" i="1"/>
  <c r="M977304" i="1"/>
  <c r="M977305" i="1"/>
  <c r="M977306" i="1"/>
  <c r="M977307" i="1"/>
  <c r="M977308" i="1"/>
  <c r="M977309" i="1"/>
  <c r="M977310" i="1"/>
  <c r="M977311" i="1"/>
  <c r="M977312" i="1"/>
  <c r="M977313" i="1"/>
  <c r="M977314" i="1"/>
  <c r="M977315" i="1"/>
  <c r="M977316" i="1"/>
  <c r="M977317" i="1"/>
  <c r="M977318" i="1"/>
  <c r="M977319" i="1"/>
  <c r="M977320" i="1"/>
  <c r="M977321" i="1"/>
  <c r="M977322" i="1"/>
  <c r="M977323" i="1"/>
  <c r="M977324" i="1"/>
  <c r="M977325" i="1"/>
  <c r="M977326" i="1"/>
  <c r="M977327" i="1"/>
  <c r="M977328" i="1"/>
  <c r="M977329" i="1"/>
  <c r="M977330" i="1"/>
  <c r="M977331" i="1"/>
  <c r="M977332" i="1"/>
  <c r="M977333" i="1"/>
  <c r="M977334" i="1"/>
  <c r="M977335" i="1"/>
  <c r="M977336" i="1"/>
  <c r="M977337" i="1"/>
  <c r="M977338" i="1"/>
  <c r="M977339" i="1"/>
  <c r="M977340" i="1"/>
  <c r="M977341" i="1"/>
  <c r="M977342" i="1"/>
  <c r="M977343" i="1"/>
  <c r="M977344" i="1"/>
  <c r="M977345" i="1"/>
  <c r="M977346" i="1"/>
  <c r="M977347" i="1"/>
  <c r="M977348" i="1"/>
  <c r="M977349" i="1"/>
  <c r="M977350" i="1"/>
  <c r="M977351" i="1"/>
  <c r="M977352" i="1"/>
  <c r="M977353" i="1"/>
  <c r="M977354" i="1"/>
  <c r="M977355" i="1"/>
  <c r="M977356" i="1"/>
  <c r="M977357" i="1"/>
  <c r="M977358" i="1"/>
  <c r="M977359" i="1"/>
  <c r="M977360" i="1"/>
  <c r="M977361" i="1"/>
  <c r="M977362" i="1"/>
  <c r="M977363" i="1"/>
  <c r="M977364" i="1"/>
  <c r="M977365" i="1"/>
  <c r="M977366" i="1"/>
  <c r="M977367" i="1"/>
  <c r="M977368" i="1"/>
  <c r="M977369" i="1"/>
  <c r="M977370" i="1"/>
  <c r="M977371" i="1"/>
  <c r="M977372" i="1"/>
  <c r="M977373" i="1"/>
  <c r="M977374" i="1"/>
  <c r="M977375" i="1"/>
  <c r="M977376" i="1"/>
  <c r="M977377" i="1"/>
  <c r="M977378" i="1"/>
  <c r="M977379" i="1"/>
  <c r="M977380" i="1"/>
  <c r="M977381" i="1"/>
  <c r="M977382" i="1"/>
  <c r="M977383" i="1"/>
  <c r="M977384" i="1"/>
  <c r="M977385" i="1"/>
  <c r="M977386" i="1"/>
  <c r="M977387" i="1"/>
  <c r="M977388" i="1"/>
  <c r="M977389" i="1"/>
  <c r="M977390" i="1"/>
  <c r="M977391" i="1"/>
  <c r="M977392" i="1"/>
  <c r="M977393" i="1"/>
  <c r="M977394" i="1"/>
  <c r="M977395" i="1"/>
  <c r="M977396" i="1"/>
  <c r="M977397" i="1"/>
  <c r="M977398" i="1"/>
  <c r="M977399" i="1"/>
  <c r="M977400" i="1"/>
  <c r="M977401" i="1"/>
  <c r="M977402" i="1"/>
  <c r="M977403" i="1"/>
  <c r="M977404" i="1"/>
  <c r="M977405" i="1"/>
  <c r="M977406" i="1"/>
  <c r="M977407" i="1"/>
  <c r="M977408" i="1"/>
  <c r="M977409" i="1"/>
  <c r="M977410" i="1"/>
  <c r="M977411" i="1"/>
  <c r="M977412" i="1"/>
  <c r="M977413" i="1"/>
  <c r="M977414" i="1"/>
  <c r="M977415" i="1"/>
  <c r="M977416" i="1"/>
  <c r="M977417" i="1"/>
  <c r="M977418" i="1"/>
  <c r="M977419" i="1"/>
  <c r="M977420" i="1"/>
  <c r="M977421" i="1"/>
  <c r="M977422" i="1"/>
  <c r="M977423" i="1"/>
  <c r="M977424" i="1"/>
  <c r="M977425" i="1"/>
  <c r="M977426" i="1"/>
  <c r="M977427" i="1"/>
  <c r="M977428" i="1"/>
  <c r="M977429" i="1"/>
  <c r="M977430" i="1"/>
  <c r="M977431" i="1"/>
  <c r="M977432" i="1"/>
  <c r="M977433" i="1"/>
  <c r="M977434" i="1"/>
  <c r="M977435" i="1"/>
  <c r="M977436" i="1"/>
  <c r="M977437" i="1"/>
  <c r="M977438" i="1"/>
  <c r="M977439" i="1"/>
  <c r="M977440" i="1"/>
  <c r="M977441" i="1"/>
  <c r="M977442" i="1"/>
  <c r="M977443" i="1"/>
  <c r="M977444" i="1"/>
  <c r="M977445" i="1"/>
  <c r="M977446" i="1"/>
  <c r="M977447" i="1"/>
  <c r="M977448" i="1"/>
  <c r="M977449" i="1"/>
  <c r="M977450" i="1"/>
  <c r="M977451" i="1"/>
  <c r="M977452" i="1"/>
  <c r="M977453" i="1"/>
  <c r="M977454" i="1"/>
  <c r="M977455" i="1"/>
  <c r="M977456" i="1"/>
  <c r="M977457" i="1"/>
  <c r="M977458" i="1"/>
  <c r="M977459" i="1"/>
  <c r="M977460" i="1"/>
  <c r="M977461" i="1"/>
  <c r="M977462" i="1"/>
  <c r="M977463" i="1"/>
  <c r="M977464" i="1"/>
  <c r="M977465" i="1"/>
  <c r="M977466" i="1"/>
  <c r="M977467" i="1"/>
  <c r="M977468" i="1"/>
  <c r="M977469" i="1"/>
  <c r="M977470" i="1"/>
  <c r="M977471" i="1"/>
  <c r="M977472" i="1"/>
  <c r="M977473" i="1"/>
  <c r="M977474" i="1"/>
  <c r="M977475" i="1"/>
  <c r="M977476" i="1"/>
  <c r="M977477" i="1"/>
  <c r="M977478" i="1"/>
  <c r="M977479" i="1"/>
  <c r="M977480" i="1"/>
  <c r="M977481" i="1"/>
  <c r="M977482" i="1"/>
  <c r="M977483" i="1"/>
  <c r="M977484" i="1"/>
  <c r="M977485" i="1"/>
  <c r="M977486" i="1"/>
  <c r="M977487" i="1"/>
  <c r="M977488" i="1"/>
  <c r="M977489" i="1"/>
  <c r="M977490" i="1"/>
  <c r="M977491" i="1"/>
  <c r="M977492" i="1"/>
  <c r="M977493" i="1"/>
  <c r="M977494" i="1"/>
  <c r="M977495" i="1"/>
  <c r="M977496" i="1"/>
  <c r="M977497" i="1"/>
  <c r="M977498" i="1"/>
  <c r="M977499" i="1"/>
  <c r="M977500" i="1"/>
  <c r="M977501" i="1"/>
  <c r="M977502" i="1"/>
  <c r="M977503" i="1"/>
  <c r="M977504" i="1"/>
  <c r="M977505" i="1"/>
  <c r="M977506" i="1"/>
  <c r="M977507" i="1"/>
  <c r="M977508" i="1"/>
  <c r="M977509" i="1"/>
  <c r="M977510" i="1"/>
  <c r="M977511" i="1"/>
  <c r="M977512" i="1"/>
  <c r="M977513" i="1"/>
  <c r="M977514" i="1"/>
  <c r="M977515" i="1"/>
  <c r="M977516" i="1"/>
  <c r="M977517" i="1"/>
  <c r="M977518" i="1"/>
  <c r="M977519" i="1"/>
  <c r="M977520" i="1"/>
  <c r="M977521" i="1"/>
  <c r="M977522" i="1"/>
  <c r="M977523" i="1"/>
  <c r="M977524" i="1"/>
  <c r="M977525" i="1"/>
  <c r="M977526" i="1"/>
  <c r="M977527" i="1"/>
  <c r="M977528" i="1"/>
  <c r="M977529" i="1"/>
  <c r="M977530" i="1"/>
  <c r="M977531" i="1"/>
  <c r="M977532" i="1"/>
  <c r="M977533" i="1"/>
  <c r="M977534" i="1"/>
  <c r="M977535" i="1"/>
  <c r="M977536" i="1"/>
  <c r="M977537" i="1"/>
  <c r="M977538" i="1"/>
  <c r="M977539" i="1"/>
  <c r="M977540" i="1"/>
  <c r="M977541" i="1"/>
  <c r="M977542" i="1"/>
  <c r="M977543" i="1"/>
  <c r="M977544" i="1"/>
  <c r="M977545" i="1"/>
  <c r="M977546" i="1"/>
  <c r="M977547" i="1"/>
  <c r="M977548" i="1"/>
  <c r="M977549" i="1"/>
  <c r="M977550" i="1"/>
  <c r="M977551" i="1"/>
  <c r="M977552" i="1"/>
  <c r="M977553" i="1"/>
  <c r="M977554" i="1"/>
  <c r="M977555" i="1"/>
  <c r="M977556" i="1"/>
  <c r="M977557" i="1"/>
  <c r="M977558" i="1"/>
  <c r="M977559" i="1"/>
  <c r="M977560" i="1"/>
  <c r="M977561" i="1"/>
  <c r="M977562" i="1"/>
  <c r="M977563" i="1"/>
  <c r="M977564" i="1"/>
  <c r="M977565" i="1"/>
  <c r="M977566" i="1"/>
  <c r="M977567" i="1"/>
  <c r="M977568" i="1"/>
  <c r="M977569" i="1"/>
  <c r="M977570" i="1"/>
  <c r="M977571" i="1"/>
  <c r="M977572" i="1"/>
  <c r="M977573" i="1"/>
  <c r="M977574" i="1"/>
  <c r="M977575" i="1"/>
  <c r="M977576" i="1"/>
  <c r="M977577" i="1"/>
  <c r="M977578" i="1"/>
  <c r="M977579" i="1"/>
  <c r="M977580" i="1"/>
  <c r="M977581" i="1"/>
  <c r="M977582" i="1"/>
  <c r="M977583" i="1"/>
  <c r="M977584" i="1"/>
  <c r="M977585" i="1"/>
  <c r="M977586" i="1"/>
  <c r="M977587" i="1"/>
  <c r="M977588" i="1"/>
  <c r="M977589" i="1"/>
  <c r="M977590" i="1"/>
  <c r="M977591" i="1"/>
  <c r="M977592" i="1"/>
  <c r="M977593" i="1"/>
  <c r="M977594" i="1"/>
  <c r="M977595" i="1"/>
  <c r="M977596" i="1"/>
  <c r="M977597" i="1"/>
  <c r="M977598" i="1"/>
  <c r="M977599" i="1"/>
  <c r="M977600" i="1"/>
  <c r="M977601" i="1"/>
  <c r="M977602" i="1"/>
  <c r="M977603" i="1"/>
  <c r="M977604" i="1"/>
  <c r="M977605" i="1"/>
  <c r="M977606" i="1"/>
  <c r="M977607" i="1"/>
  <c r="M977608" i="1"/>
  <c r="M977609" i="1"/>
  <c r="M977610" i="1"/>
  <c r="M977611" i="1"/>
  <c r="M977612" i="1"/>
  <c r="M977613" i="1"/>
  <c r="M977614" i="1"/>
  <c r="M977615" i="1"/>
  <c r="M977616" i="1"/>
  <c r="M977617" i="1"/>
  <c r="M977618" i="1"/>
  <c r="M977619" i="1"/>
  <c r="M977620" i="1"/>
  <c r="M977621" i="1"/>
  <c r="M977622" i="1"/>
  <c r="M977623" i="1"/>
  <c r="M977624" i="1"/>
  <c r="M977625" i="1"/>
  <c r="M977626" i="1"/>
  <c r="M977627" i="1"/>
  <c r="M977628" i="1"/>
  <c r="M977629" i="1"/>
  <c r="M977630" i="1"/>
  <c r="M977631" i="1"/>
  <c r="M977632" i="1"/>
  <c r="M977633" i="1"/>
  <c r="M977634" i="1"/>
  <c r="M977635" i="1"/>
  <c r="M977636" i="1"/>
  <c r="M977637" i="1"/>
  <c r="M977638" i="1"/>
  <c r="M977639" i="1"/>
  <c r="M977640" i="1"/>
  <c r="M977641" i="1"/>
  <c r="M977642" i="1"/>
  <c r="M977643" i="1"/>
  <c r="M977644" i="1"/>
  <c r="M977645" i="1"/>
  <c r="M977646" i="1"/>
  <c r="M977647" i="1"/>
  <c r="M977648" i="1"/>
  <c r="M977649" i="1"/>
  <c r="M977650" i="1"/>
  <c r="M977651" i="1"/>
  <c r="M977652" i="1"/>
  <c r="M977653" i="1"/>
  <c r="M977654" i="1"/>
  <c r="M977655" i="1"/>
  <c r="M977656" i="1"/>
  <c r="M977657" i="1"/>
  <c r="M977658" i="1"/>
  <c r="M977659" i="1"/>
  <c r="M977660" i="1"/>
  <c r="M977661" i="1"/>
  <c r="M977662" i="1"/>
  <c r="M977663" i="1"/>
  <c r="M977664" i="1"/>
  <c r="M977665" i="1"/>
  <c r="M977666" i="1"/>
  <c r="M977667" i="1"/>
  <c r="M977668" i="1"/>
  <c r="M977669" i="1"/>
  <c r="M977670" i="1"/>
  <c r="M977671" i="1"/>
  <c r="M977672" i="1"/>
  <c r="M977673" i="1"/>
  <c r="M977674" i="1"/>
  <c r="M977675" i="1"/>
  <c r="M977676" i="1"/>
  <c r="M977677" i="1"/>
  <c r="M977678" i="1"/>
  <c r="M977679" i="1"/>
  <c r="M977680" i="1"/>
  <c r="M977681" i="1"/>
  <c r="M977682" i="1"/>
  <c r="M977683" i="1"/>
  <c r="M977684" i="1"/>
  <c r="M977685" i="1"/>
  <c r="M977686" i="1"/>
  <c r="M977687" i="1"/>
  <c r="M977688" i="1"/>
  <c r="M977689" i="1"/>
  <c r="M977690" i="1"/>
  <c r="M977691" i="1"/>
  <c r="M977692" i="1"/>
  <c r="M977693" i="1"/>
  <c r="M977694" i="1"/>
  <c r="M977695" i="1"/>
  <c r="M977696" i="1"/>
  <c r="M977697" i="1"/>
  <c r="M977698" i="1"/>
  <c r="M977699" i="1"/>
  <c r="M977700" i="1"/>
  <c r="M977701" i="1"/>
  <c r="M977702" i="1"/>
  <c r="M977703" i="1"/>
  <c r="M977704" i="1"/>
  <c r="M977705" i="1"/>
  <c r="M977706" i="1"/>
  <c r="M977707" i="1"/>
  <c r="M977708" i="1"/>
  <c r="M977709" i="1"/>
  <c r="M977710" i="1"/>
  <c r="M977711" i="1"/>
  <c r="M977712" i="1"/>
  <c r="M977713" i="1"/>
  <c r="M977714" i="1"/>
  <c r="M977715" i="1"/>
  <c r="M977716" i="1"/>
  <c r="M977717" i="1"/>
  <c r="M977718" i="1"/>
  <c r="M977719" i="1"/>
  <c r="M977720" i="1"/>
  <c r="M977721" i="1"/>
  <c r="M977722" i="1"/>
  <c r="M977723" i="1"/>
  <c r="M977724" i="1"/>
  <c r="M977725" i="1"/>
  <c r="M977726" i="1"/>
  <c r="M977727" i="1"/>
  <c r="M977728" i="1"/>
  <c r="M977729" i="1"/>
  <c r="M977730" i="1"/>
  <c r="M977731" i="1"/>
  <c r="M977732" i="1"/>
  <c r="M977733" i="1"/>
  <c r="M977734" i="1"/>
  <c r="M977735" i="1"/>
  <c r="M977736" i="1"/>
  <c r="M977737" i="1"/>
  <c r="M977738" i="1"/>
  <c r="M977739" i="1"/>
  <c r="M977740" i="1"/>
  <c r="M977741" i="1"/>
  <c r="M977742" i="1"/>
  <c r="M977743" i="1"/>
  <c r="M977744" i="1"/>
  <c r="M977745" i="1"/>
  <c r="M977746" i="1"/>
  <c r="M977747" i="1"/>
  <c r="M977748" i="1"/>
  <c r="M977749" i="1"/>
  <c r="M977750" i="1"/>
  <c r="M977751" i="1"/>
  <c r="M977752" i="1"/>
  <c r="M977753" i="1"/>
  <c r="M977754" i="1"/>
  <c r="M977755" i="1"/>
  <c r="M977756" i="1"/>
  <c r="M977757" i="1"/>
  <c r="M977758" i="1"/>
  <c r="M977759" i="1"/>
  <c r="M977760" i="1"/>
  <c r="M977761" i="1"/>
  <c r="M977762" i="1"/>
  <c r="M977763" i="1"/>
  <c r="M977764" i="1"/>
  <c r="M977765" i="1"/>
  <c r="M977766" i="1"/>
  <c r="M977767" i="1"/>
  <c r="M977768" i="1"/>
  <c r="M977769" i="1"/>
  <c r="M977770" i="1"/>
  <c r="M977771" i="1"/>
  <c r="M977772" i="1"/>
  <c r="M977773" i="1"/>
  <c r="M977774" i="1"/>
  <c r="M977775" i="1"/>
  <c r="M977776" i="1"/>
  <c r="M977777" i="1"/>
  <c r="M977778" i="1"/>
  <c r="M977779" i="1"/>
  <c r="M977780" i="1"/>
  <c r="M977781" i="1"/>
  <c r="M977782" i="1"/>
  <c r="M977783" i="1"/>
  <c r="M977784" i="1"/>
  <c r="M977785" i="1"/>
  <c r="M977786" i="1"/>
  <c r="M977787" i="1"/>
  <c r="M977788" i="1"/>
  <c r="M977789" i="1"/>
  <c r="M977790" i="1"/>
  <c r="M977791" i="1"/>
  <c r="M977792" i="1"/>
  <c r="M977793" i="1"/>
  <c r="M977794" i="1"/>
  <c r="M977795" i="1"/>
  <c r="M977796" i="1"/>
  <c r="M977797" i="1"/>
  <c r="M977798" i="1"/>
  <c r="M977799" i="1"/>
  <c r="M977800" i="1"/>
  <c r="M977801" i="1"/>
  <c r="M977802" i="1"/>
  <c r="M977803" i="1"/>
  <c r="M977804" i="1"/>
  <c r="M977805" i="1"/>
  <c r="M977806" i="1"/>
  <c r="M977807" i="1"/>
  <c r="M977808" i="1"/>
  <c r="M977809" i="1"/>
  <c r="M977810" i="1"/>
  <c r="M977811" i="1"/>
  <c r="M977812" i="1"/>
  <c r="M977813" i="1"/>
  <c r="M977814" i="1"/>
  <c r="M977815" i="1"/>
  <c r="M977816" i="1"/>
  <c r="M977817" i="1"/>
  <c r="M977818" i="1"/>
  <c r="M977819" i="1"/>
  <c r="M977820" i="1"/>
  <c r="M977821" i="1"/>
  <c r="M977822" i="1"/>
  <c r="M977823" i="1"/>
  <c r="M977824" i="1"/>
  <c r="M977825" i="1"/>
  <c r="M977826" i="1"/>
  <c r="M977827" i="1"/>
  <c r="M977828" i="1"/>
  <c r="M977829" i="1"/>
  <c r="M977830" i="1"/>
  <c r="M977831" i="1"/>
  <c r="M977832" i="1"/>
  <c r="M977833" i="1"/>
  <c r="M977834" i="1"/>
  <c r="M977835" i="1"/>
  <c r="M977836" i="1"/>
  <c r="M977837" i="1"/>
  <c r="M977838" i="1"/>
  <c r="M977839" i="1"/>
  <c r="M977840" i="1"/>
  <c r="M977841" i="1"/>
  <c r="M977842" i="1"/>
  <c r="M977843" i="1"/>
  <c r="M977844" i="1"/>
  <c r="M977845" i="1"/>
  <c r="M977846" i="1"/>
  <c r="M977847" i="1"/>
  <c r="M977848" i="1"/>
  <c r="M977849" i="1"/>
  <c r="M977850" i="1"/>
  <c r="M977851" i="1"/>
  <c r="M977852" i="1"/>
  <c r="M977853" i="1"/>
  <c r="M977854" i="1"/>
  <c r="M977855" i="1"/>
  <c r="M977856" i="1"/>
  <c r="M977857" i="1"/>
  <c r="M977858" i="1"/>
  <c r="M977859" i="1"/>
  <c r="M977860" i="1"/>
  <c r="M977861" i="1"/>
  <c r="M977862" i="1"/>
  <c r="M977863" i="1"/>
  <c r="M977864" i="1"/>
  <c r="M977865" i="1"/>
  <c r="M977866" i="1"/>
  <c r="M977867" i="1"/>
  <c r="M977868" i="1"/>
  <c r="M977869" i="1"/>
  <c r="M977870" i="1"/>
  <c r="M977871" i="1"/>
  <c r="M977872" i="1"/>
  <c r="M977873" i="1"/>
  <c r="M977874" i="1"/>
  <c r="M977875" i="1"/>
  <c r="M977876" i="1"/>
  <c r="M977877" i="1"/>
  <c r="M977878" i="1"/>
  <c r="M977879" i="1"/>
  <c r="M977880" i="1"/>
  <c r="M977881" i="1"/>
  <c r="M977882" i="1"/>
  <c r="M977883" i="1"/>
  <c r="M977884" i="1"/>
  <c r="M977885" i="1"/>
  <c r="M977886" i="1"/>
  <c r="M977887" i="1"/>
  <c r="M977888" i="1"/>
  <c r="M977889" i="1"/>
  <c r="M977890" i="1"/>
  <c r="M977891" i="1"/>
  <c r="M977892" i="1"/>
  <c r="M977893" i="1"/>
  <c r="M977894" i="1"/>
  <c r="M977895" i="1"/>
  <c r="M977896" i="1"/>
  <c r="M977897" i="1"/>
  <c r="M977898" i="1"/>
  <c r="M977899" i="1"/>
  <c r="M977900" i="1"/>
  <c r="M977901" i="1"/>
  <c r="M977902" i="1"/>
  <c r="M977903" i="1"/>
  <c r="M977904" i="1"/>
  <c r="M977905" i="1"/>
  <c r="M977906" i="1"/>
  <c r="M977907" i="1"/>
  <c r="M977908" i="1"/>
  <c r="M977909" i="1"/>
  <c r="M977910" i="1"/>
  <c r="M977911" i="1"/>
  <c r="M977912" i="1"/>
  <c r="M977913" i="1"/>
  <c r="M977914" i="1"/>
  <c r="M977915" i="1"/>
  <c r="M977916" i="1"/>
  <c r="M977917" i="1"/>
  <c r="M977918" i="1"/>
  <c r="M977919" i="1"/>
  <c r="M977920" i="1"/>
  <c r="M977921" i="1"/>
  <c r="M977922" i="1"/>
  <c r="M977923" i="1"/>
  <c r="M977924" i="1"/>
  <c r="M977925" i="1"/>
  <c r="M977926" i="1"/>
  <c r="M977927" i="1"/>
  <c r="M977928" i="1"/>
  <c r="M977929" i="1"/>
  <c r="M977930" i="1"/>
  <c r="M977931" i="1"/>
  <c r="M977932" i="1"/>
  <c r="M977933" i="1"/>
  <c r="M977934" i="1"/>
  <c r="M977935" i="1"/>
  <c r="M977936" i="1"/>
  <c r="M977937" i="1"/>
  <c r="M977938" i="1"/>
  <c r="M977939" i="1"/>
  <c r="M977940" i="1"/>
  <c r="M977941" i="1"/>
  <c r="M977942" i="1"/>
  <c r="M977943" i="1"/>
  <c r="M977944" i="1"/>
  <c r="M977945" i="1"/>
  <c r="M977946" i="1"/>
  <c r="M977947" i="1"/>
  <c r="M977948" i="1"/>
  <c r="M977949" i="1"/>
  <c r="M977950" i="1"/>
  <c r="M977951" i="1"/>
  <c r="M977952" i="1"/>
  <c r="M977953" i="1"/>
  <c r="M977954" i="1"/>
  <c r="M977955" i="1"/>
  <c r="M977956" i="1"/>
  <c r="M977957" i="1"/>
  <c r="M977958" i="1"/>
  <c r="M977959" i="1"/>
  <c r="M977960" i="1"/>
  <c r="M977961" i="1"/>
  <c r="M977962" i="1"/>
  <c r="M977963" i="1"/>
  <c r="M977964" i="1"/>
  <c r="M977965" i="1"/>
  <c r="M977966" i="1"/>
  <c r="M977967" i="1"/>
  <c r="M977968" i="1"/>
  <c r="M977969" i="1"/>
  <c r="M977970" i="1"/>
  <c r="M977971" i="1"/>
  <c r="M977972" i="1"/>
  <c r="M977973" i="1"/>
  <c r="M977974" i="1"/>
  <c r="M977975" i="1"/>
  <c r="M977976" i="1"/>
  <c r="M977977" i="1"/>
  <c r="M977978" i="1"/>
  <c r="M977979" i="1"/>
  <c r="M977980" i="1"/>
  <c r="M977981" i="1"/>
  <c r="M977982" i="1"/>
  <c r="M977983" i="1"/>
  <c r="M977984" i="1"/>
  <c r="M977985" i="1"/>
  <c r="M977986" i="1"/>
  <c r="M977987" i="1"/>
  <c r="M977988" i="1"/>
  <c r="M977989" i="1"/>
  <c r="M977990" i="1"/>
  <c r="M977991" i="1"/>
  <c r="M977992" i="1"/>
  <c r="M977993" i="1"/>
  <c r="M977994" i="1"/>
  <c r="M977995" i="1"/>
  <c r="M977996" i="1"/>
  <c r="M977997" i="1"/>
  <c r="M977998" i="1"/>
  <c r="M977999" i="1"/>
  <c r="M978000" i="1"/>
  <c r="M978001" i="1"/>
  <c r="M978002" i="1"/>
  <c r="M978003" i="1"/>
  <c r="M978004" i="1"/>
  <c r="M978005" i="1"/>
  <c r="M978006" i="1"/>
  <c r="M978007" i="1"/>
  <c r="M978008" i="1"/>
  <c r="M978009" i="1"/>
  <c r="M978010" i="1"/>
  <c r="M978011" i="1"/>
  <c r="M978012" i="1"/>
  <c r="M978013" i="1"/>
  <c r="M978014" i="1"/>
  <c r="M978015" i="1"/>
  <c r="M978016" i="1"/>
  <c r="M978017" i="1"/>
  <c r="M978018" i="1"/>
  <c r="M978019" i="1"/>
  <c r="M978020" i="1"/>
  <c r="M978021" i="1"/>
  <c r="M978022" i="1"/>
  <c r="M978023" i="1"/>
  <c r="M978024" i="1"/>
  <c r="M978025" i="1"/>
  <c r="M978026" i="1"/>
  <c r="M978027" i="1"/>
  <c r="M978028" i="1"/>
  <c r="M978029" i="1"/>
  <c r="M978030" i="1"/>
  <c r="M978031" i="1"/>
  <c r="M978032" i="1"/>
  <c r="M978033" i="1"/>
  <c r="M978034" i="1"/>
  <c r="M978035" i="1"/>
  <c r="M978036" i="1"/>
  <c r="M978037" i="1"/>
  <c r="M978038" i="1"/>
  <c r="M978039" i="1"/>
  <c r="M978040" i="1"/>
  <c r="M978041" i="1"/>
  <c r="M978042" i="1"/>
  <c r="M978043" i="1"/>
  <c r="M978044" i="1"/>
  <c r="M978045" i="1"/>
  <c r="M978046" i="1"/>
  <c r="M978047" i="1"/>
  <c r="M978048" i="1"/>
  <c r="M978049" i="1"/>
  <c r="M978050" i="1"/>
  <c r="M978051" i="1"/>
  <c r="M978052" i="1"/>
  <c r="M978053" i="1"/>
  <c r="M978054" i="1"/>
  <c r="M978055" i="1"/>
  <c r="M978056" i="1"/>
  <c r="M978057" i="1"/>
  <c r="M978058" i="1"/>
  <c r="M978059" i="1"/>
  <c r="M978060" i="1"/>
  <c r="M978061" i="1"/>
  <c r="M978062" i="1"/>
  <c r="M978063" i="1"/>
  <c r="M978064" i="1"/>
  <c r="M978065" i="1"/>
  <c r="M978066" i="1"/>
  <c r="M978067" i="1"/>
  <c r="M978068" i="1"/>
  <c r="M978069" i="1"/>
  <c r="M978070" i="1"/>
  <c r="M978071" i="1"/>
  <c r="M978072" i="1"/>
  <c r="M978073" i="1"/>
  <c r="M978074" i="1"/>
  <c r="M978075" i="1"/>
  <c r="M978076" i="1"/>
  <c r="M978077" i="1"/>
  <c r="M978078" i="1"/>
  <c r="M978079" i="1"/>
  <c r="M978080" i="1"/>
  <c r="M978081" i="1"/>
  <c r="M978082" i="1"/>
  <c r="M978083" i="1"/>
  <c r="M978084" i="1"/>
  <c r="M978085" i="1"/>
  <c r="M978086" i="1"/>
  <c r="M978087" i="1"/>
  <c r="M978088" i="1"/>
  <c r="M978089" i="1"/>
  <c r="M978090" i="1"/>
  <c r="M978091" i="1"/>
  <c r="M978092" i="1"/>
  <c r="M978093" i="1"/>
  <c r="M978094" i="1"/>
  <c r="M978095" i="1"/>
  <c r="M978096" i="1"/>
  <c r="M978097" i="1"/>
  <c r="M978098" i="1"/>
  <c r="M978099" i="1"/>
  <c r="M978100" i="1"/>
  <c r="M978101" i="1"/>
  <c r="M978102" i="1"/>
  <c r="M978103" i="1"/>
  <c r="M978104" i="1"/>
  <c r="M978105" i="1"/>
  <c r="M978106" i="1"/>
  <c r="M978107" i="1"/>
  <c r="M978108" i="1"/>
  <c r="M978109" i="1"/>
  <c r="M978110" i="1"/>
  <c r="M978111" i="1"/>
  <c r="M978112" i="1"/>
  <c r="M978113" i="1"/>
  <c r="M978114" i="1"/>
  <c r="M978115" i="1"/>
  <c r="M978116" i="1"/>
  <c r="M978117" i="1"/>
  <c r="M978118" i="1"/>
  <c r="M978119" i="1"/>
  <c r="M978120" i="1"/>
  <c r="M978121" i="1"/>
  <c r="M978122" i="1"/>
  <c r="M978123" i="1"/>
  <c r="M978124" i="1"/>
  <c r="M978125" i="1"/>
  <c r="M978126" i="1"/>
  <c r="M978127" i="1"/>
  <c r="M978128" i="1"/>
  <c r="M978129" i="1"/>
  <c r="M978130" i="1"/>
  <c r="M978131" i="1"/>
  <c r="M978132" i="1"/>
  <c r="M978133" i="1"/>
  <c r="M978134" i="1"/>
  <c r="M978135" i="1"/>
  <c r="M978136" i="1"/>
  <c r="M978137" i="1"/>
  <c r="M978138" i="1"/>
  <c r="M978139" i="1"/>
  <c r="M978140" i="1"/>
  <c r="M978141" i="1"/>
  <c r="M978142" i="1"/>
  <c r="M978143" i="1"/>
  <c r="M978144" i="1"/>
  <c r="M978145" i="1"/>
  <c r="M978146" i="1"/>
  <c r="M978147" i="1"/>
  <c r="M978148" i="1"/>
  <c r="M978149" i="1"/>
  <c r="M978150" i="1"/>
  <c r="M978151" i="1"/>
  <c r="M978152" i="1"/>
  <c r="M978153" i="1"/>
  <c r="M978154" i="1"/>
  <c r="M978155" i="1"/>
  <c r="M978156" i="1"/>
  <c r="M978157" i="1"/>
  <c r="M978158" i="1"/>
  <c r="M978159" i="1"/>
  <c r="M978160" i="1"/>
  <c r="M978161" i="1"/>
  <c r="M978162" i="1"/>
  <c r="M978163" i="1"/>
  <c r="M978164" i="1"/>
  <c r="M978165" i="1"/>
  <c r="M978166" i="1"/>
  <c r="M978167" i="1"/>
  <c r="M978168" i="1"/>
  <c r="M978169" i="1"/>
  <c r="M978170" i="1"/>
  <c r="M978171" i="1"/>
  <c r="M978172" i="1"/>
  <c r="M978173" i="1"/>
  <c r="M978174" i="1"/>
  <c r="M978175" i="1"/>
  <c r="M978176" i="1"/>
  <c r="M978177" i="1"/>
  <c r="M978178" i="1"/>
  <c r="M978179" i="1"/>
  <c r="M978180" i="1"/>
  <c r="M978181" i="1"/>
  <c r="M978182" i="1"/>
  <c r="M978183" i="1"/>
  <c r="M978184" i="1"/>
  <c r="M978185" i="1"/>
  <c r="M978186" i="1"/>
  <c r="M978187" i="1"/>
  <c r="M978188" i="1"/>
  <c r="M978189" i="1"/>
  <c r="M978190" i="1"/>
  <c r="M978191" i="1"/>
  <c r="M978192" i="1"/>
  <c r="M978193" i="1"/>
  <c r="M978194" i="1"/>
  <c r="M978195" i="1"/>
  <c r="M978196" i="1"/>
  <c r="M978197" i="1"/>
  <c r="M978198" i="1"/>
  <c r="M978199" i="1"/>
  <c r="M978200" i="1"/>
  <c r="M978201" i="1"/>
  <c r="M978202" i="1"/>
  <c r="M978203" i="1"/>
  <c r="M978204" i="1"/>
  <c r="M978205" i="1"/>
  <c r="M978206" i="1"/>
  <c r="M978207" i="1"/>
  <c r="M978208" i="1"/>
  <c r="M978209" i="1"/>
  <c r="M978210" i="1"/>
  <c r="M978211" i="1"/>
  <c r="M978212" i="1"/>
  <c r="M978213" i="1"/>
  <c r="M978214" i="1"/>
  <c r="M978215" i="1"/>
  <c r="M978216" i="1"/>
  <c r="M978217" i="1"/>
  <c r="M978218" i="1"/>
  <c r="M978219" i="1"/>
  <c r="M978220" i="1"/>
  <c r="M978221" i="1"/>
  <c r="M978222" i="1"/>
  <c r="M978223" i="1"/>
  <c r="M978224" i="1"/>
  <c r="M978225" i="1"/>
  <c r="M978226" i="1"/>
  <c r="M978227" i="1"/>
  <c r="M978228" i="1"/>
  <c r="M978229" i="1"/>
  <c r="M978230" i="1"/>
  <c r="M978231" i="1"/>
  <c r="M978232" i="1"/>
  <c r="M978233" i="1"/>
  <c r="M978234" i="1"/>
  <c r="M978235" i="1"/>
  <c r="M978236" i="1"/>
  <c r="M978237" i="1"/>
  <c r="M978238" i="1"/>
  <c r="M978239" i="1"/>
  <c r="M978240" i="1"/>
  <c r="M978241" i="1"/>
  <c r="M978242" i="1"/>
  <c r="M978243" i="1"/>
  <c r="M978244" i="1"/>
  <c r="M978245" i="1"/>
  <c r="M978246" i="1"/>
  <c r="M978247" i="1"/>
  <c r="M978248" i="1"/>
  <c r="M978249" i="1"/>
  <c r="M978250" i="1"/>
  <c r="M978251" i="1"/>
  <c r="M978252" i="1"/>
  <c r="M978253" i="1"/>
  <c r="M978254" i="1"/>
  <c r="M978255" i="1"/>
  <c r="M978256" i="1"/>
  <c r="M978257" i="1"/>
  <c r="M978258" i="1"/>
  <c r="M978259" i="1"/>
  <c r="M978260" i="1"/>
  <c r="M978261" i="1"/>
  <c r="M978262" i="1"/>
  <c r="M978263" i="1"/>
  <c r="M978264" i="1"/>
  <c r="M978265" i="1"/>
  <c r="M978266" i="1"/>
  <c r="M978267" i="1"/>
  <c r="M978268" i="1"/>
  <c r="M978269" i="1"/>
  <c r="M978270" i="1"/>
  <c r="M978271" i="1"/>
  <c r="M978272" i="1"/>
  <c r="M978273" i="1"/>
  <c r="M978274" i="1"/>
  <c r="M978275" i="1"/>
  <c r="M978276" i="1"/>
  <c r="M978277" i="1"/>
  <c r="M978278" i="1"/>
  <c r="M978279" i="1"/>
  <c r="M978280" i="1"/>
  <c r="M978281" i="1"/>
  <c r="M978282" i="1"/>
  <c r="M978283" i="1"/>
  <c r="M978284" i="1"/>
  <c r="M978285" i="1"/>
  <c r="M978286" i="1"/>
  <c r="M978287" i="1"/>
  <c r="M978288" i="1"/>
  <c r="M978289" i="1"/>
  <c r="M978290" i="1"/>
  <c r="M978291" i="1"/>
  <c r="M978292" i="1"/>
  <c r="M978293" i="1"/>
  <c r="M978294" i="1"/>
  <c r="M978295" i="1"/>
  <c r="M978296" i="1"/>
  <c r="M978297" i="1"/>
  <c r="M978298" i="1"/>
  <c r="M978299" i="1"/>
  <c r="M978300" i="1"/>
  <c r="M978301" i="1"/>
  <c r="M978302" i="1"/>
  <c r="M978303" i="1"/>
  <c r="M978304" i="1"/>
  <c r="M978305" i="1"/>
  <c r="M978306" i="1"/>
  <c r="M978307" i="1"/>
  <c r="M978308" i="1"/>
  <c r="M978309" i="1"/>
  <c r="M978310" i="1"/>
  <c r="M978311" i="1"/>
  <c r="M978312" i="1"/>
  <c r="M978313" i="1"/>
  <c r="M978314" i="1"/>
  <c r="M978315" i="1"/>
  <c r="M978316" i="1"/>
  <c r="M978317" i="1"/>
  <c r="M978318" i="1"/>
  <c r="M978319" i="1"/>
  <c r="M978320" i="1"/>
  <c r="M978321" i="1"/>
  <c r="M978322" i="1"/>
  <c r="M978323" i="1"/>
  <c r="M978324" i="1"/>
  <c r="M978325" i="1"/>
  <c r="M978326" i="1"/>
  <c r="M978327" i="1"/>
  <c r="M978328" i="1"/>
  <c r="M978329" i="1"/>
  <c r="M978330" i="1"/>
  <c r="M978331" i="1"/>
  <c r="M978332" i="1"/>
  <c r="M978333" i="1"/>
  <c r="M978334" i="1"/>
  <c r="M978335" i="1"/>
  <c r="M978336" i="1"/>
  <c r="M978337" i="1"/>
  <c r="M978338" i="1"/>
  <c r="M978339" i="1"/>
  <c r="M978340" i="1"/>
  <c r="M978341" i="1"/>
  <c r="M978342" i="1"/>
  <c r="M978343" i="1"/>
  <c r="M978344" i="1"/>
  <c r="M978345" i="1"/>
  <c r="M978346" i="1"/>
  <c r="M978347" i="1"/>
  <c r="M978348" i="1"/>
  <c r="M978349" i="1"/>
  <c r="M978350" i="1"/>
  <c r="M978351" i="1"/>
  <c r="M978352" i="1"/>
  <c r="M978353" i="1"/>
  <c r="M978354" i="1"/>
  <c r="M978355" i="1"/>
  <c r="M978356" i="1"/>
  <c r="M978357" i="1"/>
  <c r="M978358" i="1"/>
  <c r="M978359" i="1"/>
  <c r="M978360" i="1"/>
  <c r="M978361" i="1"/>
  <c r="M978362" i="1"/>
  <c r="M978363" i="1"/>
  <c r="M978364" i="1"/>
  <c r="M978365" i="1"/>
  <c r="M978366" i="1"/>
  <c r="M978367" i="1"/>
  <c r="M978368" i="1"/>
  <c r="M978369" i="1"/>
  <c r="M978370" i="1"/>
  <c r="M978371" i="1"/>
  <c r="M978372" i="1"/>
  <c r="M978373" i="1"/>
  <c r="M978374" i="1"/>
  <c r="M978375" i="1"/>
  <c r="M978376" i="1"/>
  <c r="M978377" i="1"/>
  <c r="M978378" i="1"/>
  <c r="M978379" i="1"/>
  <c r="M978380" i="1"/>
  <c r="M978381" i="1"/>
  <c r="M978382" i="1"/>
  <c r="M978383" i="1"/>
  <c r="M978384" i="1"/>
  <c r="M978385" i="1"/>
  <c r="M978386" i="1"/>
  <c r="M978387" i="1"/>
  <c r="M978388" i="1"/>
  <c r="M978389" i="1"/>
  <c r="M978390" i="1"/>
  <c r="M978391" i="1"/>
  <c r="M978392" i="1"/>
  <c r="M978393" i="1"/>
  <c r="M978394" i="1"/>
  <c r="M978395" i="1"/>
  <c r="M978396" i="1"/>
  <c r="M978397" i="1"/>
  <c r="M978398" i="1"/>
  <c r="M978399" i="1"/>
  <c r="M978400" i="1"/>
  <c r="M978401" i="1"/>
  <c r="M978402" i="1"/>
  <c r="M978403" i="1"/>
  <c r="M978404" i="1"/>
  <c r="M978405" i="1"/>
  <c r="M978406" i="1"/>
  <c r="M978407" i="1"/>
  <c r="M978408" i="1"/>
  <c r="M978409" i="1"/>
  <c r="M978410" i="1"/>
  <c r="M978411" i="1"/>
  <c r="M978412" i="1"/>
  <c r="M978413" i="1"/>
  <c r="M978414" i="1"/>
  <c r="M978415" i="1"/>
  <c r="M978416" i="1"/>
  <c r="M978417" i="1"/>
  <c r="M978418" i="1"/>
  <c r="M978419" i="1"/>
  <c r="M978420" i="1"/>
  <c r="M978421" i="1"/>
  <c r="M978422" i="1"/>
  <c r="M978423" i="1"/>
  <c r="M978424" i="1"/>
  <c r="M978425" i="1"/>
  <c r="M978426" i="1"/>
  <c r="M978427" i="1"/>
  <c r="M978428" i="1"/>
  <c r="M978429" i="1"/>
  <c r="M978430" i="1"/>
  <c r="M978431" i="1"/>
  <c r="M978432" i="1"/>
  <c r="M978433" i="1"/>
  <c r="M978434" i="1"/>
  <c r="M978435" i="1"/>
  <c r="M978436" i="1"/>
  <c r="M978437" i="1"/>
  <c r="M978438" i="1"/>
  <c r="M978439" i="1"/>
  <c r="M978440" i="1"/>
  <c r="M978441" i="1"/>
  <c r="M978442" i="1"/>
  <c r="M978443" i="1"/>
  <c r="M978444" i="1"/>
  <c r="M978445" i="1"/>
  <c r="M978446" i="1"/>
  <c r="M978447" i="1"/>
  <c r="M978448" i="1"/>
  <c r="M978449" i="1"/>
  <c r="M978450" i="1"/>
  <c r="M978451" i="1"/>
  <c r="M978452" i="1"/>
  <c r="M978453" i="1"/>
  <c r="M978454" i="1"/>
  <c r="M978455" i="1"/>
  <c r="M978456" i="1"/>
  <c r="M978457" i="1"/>
  <c r="M978458" i="1"/>
  <c r="M978459" i="1"/>
  <c r="M978460" i="1"/>
  <c r="M978461" i="1"/>
  <c r="M978462" i="1"/>
  <c r="M978463" i="1"/>
  <c r="M978464" i="1"/>
  <c r="M978465" i="1"/>
  <c r="M978466" i="1"/>
  <c r="M978467" i="1"/>
  <c r="M978468" i="1"/>
  <c r="M978469" i="1"/>
  <c r="M978470" i="1"/>
  <c r="M978471" i="1"/>
  <c r="M978472" i="1"/>
  <c r="M978473" i="1"/>
  <c r="M978474" i="1"/>
  <c r="M978475" i="1"/>
  <c r="M978476" i="1"/>
  <c r="M978477" i="1"/>
  <c r="M978478" i="1"/>
  <c r="M978479" i="1"/>
  <c r="M978480" i="1"/>
  <c r="M978481" i="1"/>
  <c r="M978482" i="1"/>
  <c r="M978483" i="1"/>
  <c r="M978484" i="1"/>
  <c r="M978485" i="1"/>
  <c r="M978486" i="1"/>
  <c r="M978487" i="1"/>
  <c r="M978488" i="1"/>
  <c r="M978489" i="1"/>
  <c r="M978490" i="1"/>
  <c r="M978491" i="1"/>
  <c r="M978492" i="1"/>
  <c r="M978493" i="1"/>
  <c r="M978494" i="1"/>
  <c r="M978495" i="1"/>
  <c r="M978496" i="1"/>
  <c r="M978497" i="1"/>
  <c r="M978498" i="1"/>
  <c r="M978499" i="1"/>
  <c r="M978500" i="1"/>
  <c r="M978501" i="1"/>
  <c r="M978502" i="1"/>
  <c r="M978503" i="1"/>
  <c r="M978504" i="1"/>
  <c r="M978505" i="1"/>
  <c r="M978506" i="1"/>
  <c r="M978507" i="1"/>
  <c r="M978508" i="1"/>
  <c r="M978509" i="1"/>
  <c r="M978510" i="1"/>
  <c r="M978511" i="1"/>
  <c r="M978512" i="1"/>
  <c r="M978513" i="1"/>
  <c r="M978514" i="1"/>
  <c r="M978515" i="1"/>
  <c r="M978516" i="1"/>
  <c r="M978517" i="1"/>
  <c r="M978518" i="1"/>
  <c r="M978519" i="1"/>
  <c r="M978520" i="1"/>
  <c r="M978521" i="1"/>
  <c r="M978522" i="1"/>
  <c r="M978523" i="1"/>
  <c r="M978524" i="1"/>
  <c r="M978525" i="1"/>
  <c r="M978526" i="1"/>
  <c r="M978527" i="1"/>
  <c r="M978528" i="1"/>
  <c r="M978529" i="1"/>
  <c r="M978530" i="1"/>
  <c r="M978531" i="1"/>
  <c r="M978532" i="1"/>
  <c r="M978533" i="1"/>
  <c r="M978534" i="1"/>
  <c r="M978535" i="1"/>
  <c r="M978536" i="1"/>
  <c r="M978537" i="1"/>
  <c r="M978538" i="1"/>
  <c r="M978539" i="1"/>
  <c r="M978540" i="1"/>
  <c r="M978541" i="1"/>
  <c r="M978542" i="1"/>
  <c r="M978543" i="1"/>
  <c r="M978544" i="1"/>
  <c r="M978545" i="1"/>
  <c r="M978546" i="1"/>
  <c r="M978547" i="1"/>
  <c r="M978548" i="1"/>
  <c r="M978549" i="1"/>
  <c r="M978550" i="1"/>
  <c r="M978551" i="1"/>
  <c r="M978552" i="1"/>
  <c r="M978553" i="1"/>
  <c r="M978554" i="1"/>
  <c r="M978555" i="1"/>
  <c r="M978556" i="1"/>
  <c r="M978557" i="1"/>
  <c r="M978558" i="1"/>
  <c r="M978559" i="1"/>
  <c r="M978560" i="1"/>
  <c r="M978561" i="1"/>
  <c r="M978562" i="1"/>
  <c r="M978563" i="1"/>
  <c r="M978564" i="1"/>
  <c r="M978565" i="1"/>
  <c r="M978566" i="1"/>
  <c r="M978567" i="1"/>
  <c r="M978568" i="1"/>
  <c r="M978569" i="1"/>
  <c r="M978570" i="1"/>
  <c r="M978571" i="1"/>
  <c r="M978572" i="1"/>
  <c r="M978573" i="1"/>
  <c r="M978574" i="1"/>
  <c r="M978575" i="1"/>
  <c r="M978576" i="1"/>
  <c r="M978577" i="1"/>
  <c r="M978578" i="1"/>
  <c r="M978579" i="1"/>
  <c r="M978580" i="1"/>
  <c r="M978581" i="1"/>
  <c r="M978582" i="1"/>
  <c r="M978583" i="1"/>
  <c r="M978584" i="1"/>
  <c r="M978585" i="1"/>
  <c r="M978586" i="1"/>
  <c r="M978587" i="1"/>
  <c r="M978588" i="1"/>
  <c r="M978589" i="1"/>
  <c r="M978590" i="1"/>
  <c r="M978591" i="1"/>
  <c r="M978592" i="1"/>
  <c r="M978593" i="1"/>
  <c r="M978594" i="1"/>
  <c r="M978595" i="1"/>
  <c r="M978596" i="1"/>
  <c r="M978597" i="1"/>
  <c r="M978598" i="1"/>
  <c r="M978599" i="1"/>
  <c r="M978600" i="1"/>
  <c r="M978601" i="1"/>
  <c r="M978602" i="1"/>
  <c r="M978603" i="1"/>
  <c r="M978604" i="1"/>
  <c r="M978605" i="1"/>
  <c r="M978606" i="1"/>
  <c r="M978607" i="1"/>
  <c r="M978608" i="1"/>
  <c r="M978609" i="1"/>
  <c r="M978610" i="1"/>
  <c r="M978611" i="1"/>
  <c r="M978612" i="1"/>
  <c r="M978613" i="1"/>
  <c r="M978614" i="1"/>
  <c r="M978615" i="1"/>
  <c r="M978616" i="1"/>
  <c r="M978617" i="1"/>
  <c r="M978618" i="1"/>
  <c r="M978619" i="1"/>
  <c r="M978620" i="1"/>
  <c r="M978621" i="1"/>
  <c r="M978622" i="1"/>
  <c r="M978623" i="1"/>
  <c r="M978624" i="1"/>
  <c r="M978625" i="1"/>
  <c r="M978626" i="1"/>
  <c r="M978627" i="1"/>
  <c r="M978628" i="1"/>
  <c r="M978629" i="1"/>
  <c r="M978630" i="1"/>
  <c r="M978631" i="1"/>
  <c r="M978632" i="1"/>
  <c r="M978633" i="1"/>
  <c r="M978634" i="1"/>
  <c r="M978635" i="1"/>
  <c r="M978636" i="1"/>
  <c r="M978637" i="1"/>
  <c r="M978638" i="1"/>
  <c r="M978639" i="1"/>
  <c r="M978640" i="1"/>
  <c r="M978641" i="1"/>
  <c r="M978642" i="1"/>
  <c r="M978643" i="1"/>
  <c r="M978644" i="1"/>
  <c r="M978645" i="1"/>
  <c r="M978646" i="1"/>
  <c r="M978647" i="1"/>
  <c r="M978648" i="1"/>
  <c r="M978649" i="1"/>
  <c r="M978650" i="1"/>
  <c r="M978651" i="1"/>
  <c r="M978652" i="1"/>
  <c r="M978653" i="1"/>
  <c r="M978654" i="1"/>
  <c r="M978655" i="1"/>
  <c r="M978656" i="1"/>
  <c r="M978657" i="1"/>
  <c r="M978658" i="1"/>
  <c r="M978659" i="1"/>
  <c r="M978660" i="1"/>
  <c r="M978661" i="1"/>
  <c r="M978662" i="1"/>
  <c r="M978663" i="1"/>
  <c r="M978664" i="1"/>
  <c r="M978665" i="1"/>
  <c r="M978666" i="1"/>
  <c r="M978667" i="1"/>
  <c r="M978668" i="1"/>
  <c r="M978669" i="1"/>
  <c r="M978670" i="1"/>
  <c r="M978671" i="1"/>
  <c r="M978672" i="1"/>
  <c r="M978673" i="1"/>
  <c r="M978674" i="1"/>
  <c r="M978675" i="1"/>
  <c r="M978676" i="1"/>
  <c r="M978677" i="1"/>
  <c r="M978678" i="1"/>
  <c r="M978679" i="1"/>
  <c r="M978680" i="1"/>
  <c r="M978681" i="1"/>
  <c r="M978682" i="1"/>
  <c r="M978683" i="1"/>
  <c r="M978684" i="1"/>
  <c r="M978685" i="1"/>
  <c r="M978686" i="1"/>
  <c r="M978687" i="1"/>
  <c r="M978688" i="1"/>
  <c r="M978689" i="1"/>
  <c r="M978690" i="1"/>
  <c r="M978691" i="1"/>
  <c r="M978692" i="1"/>
  <c r="M978693" i="1"/>
  <c r="M978694" i="1"/>
  <c r="M978695" i="1"/>
  <c r="M978696" i="1"/>
  <c r="M978697" i="1"/>
  <c r="M978698" i="1"/>
  <c r="M978699" i="1"/>
  <c r="M978700" i="1"/>
  <c r="M978701" i="1"/>
  <c r="M978702" i="1"/>
  <c r="M978703" i="1"/>
  <c r="M978704" i="1"/>
  <c r="M978705" i="1"/>
  <c r="M978706" i="1"/>
  <c r="M978707" i="1"/>
  <c r="M978708" i="1"/>
  <c r="M978709" i="1"/>
  <c r="M978710" i="1"/>
  <c r="M978711" i="1"/>
  <c r="M978712" i="1"/>
  <c r="M978713" i="1"/>
  <c r="M978714" i="1"/>
  <c r="M978715" i="1"/>
  <c r="M978716" i="1"/>
  <c r="M978717" i="1"/>
  <c r="M978718" i="1"/>
  <c r="M978719" i="1"/>
  <c r="M978720" i="1"/>
  <c r="M978721" i="1"/>
  <c r="M978722" i="1"/>
  <c r="M978723" i="1"/>
  <c r="M978724" i="1"/>
  <c r="M978725" i="1"/>
  <c r="M978726" i="1"/>
  <c r="M978727" i="1"/>
  <c r="M978728" i="1"/>
  <c r="M978729" i="1"/>
  <c r="M978730" i="1"/>
  <c r="M978731" i="1"/>
  <c r="M978732" i="1"/>
  <c r="M978733" i="1"/>
  <c r="M978734" i="1"/>
  <c r="M978735" i="1"/>
  <c r="M978736" i="1"/>
  <c r="M978737" i="1"/>
  <c r="M978738" i="1"/>
  <c r="M978739" i="1"/>
  <c r="M978740" i="1"/>
  <c r="M978741" i="1"/>
  <c r="M978742" i="1"/>
  <c r="M978743" i="1"/>
  <c r="M978744" i="1"/>
  <c r="M978745" i="1"/>
  <c r="M978746" i="1"/>
  <c r="M978747" i="1"/>
  <c r="M978748" i="1"/>
  <c r="M978749" i="1"/>
  <c r="M978750" i="1"/>
  <c r="M978751" i="1"/>
  <c r="M978752" i="1"/>
  <c r="M978753" i="1"/>
  <c r="M978754" i="1"/>
  <c r="M978755" i="1"/>
  <c r="M978756" i="1"/>
  <c r="M978757" i="1"/>
  <c r="M978758" i="1"/>
  <c r="M978759" i="1"/>
  <c r="M978760" i="1"/>
  <c r="M978761" i="1"/>
  <c r="M978762" i="1"/>
  <c r="M978763" i="1"/>
  <c r="M978764" i="1"/>
  <c r="M978765" i="1"/>
  <c r="M978766" i="1"/>
  <c r="M978767" i="1"/>
  <c r="M978768" i="1"/>
  <c r="M978769" i="1"/>
  <c r="M978770" i="1"/>
  <c r="M978771" i="1"/>
  <c r="M978772" i="1"/>
  <c r="M978773" i="1"/>
  <c r="M978774" i="1"/>
  <c r="M978775" i="1"/>
  <c r="M978776" i="1"/>
  <c r="M978777" i="1"/>
  <c r="M978778" i="1"/>
  <c r="M978779" i="1"/>
  <c r="M978780" i="1"/>
  <c r="M978781" i="1"/>
  <c r="M978782" i="1"/>
  <c r="M978783" i="1"/>
  <c r="M978784" i="1"/>
  <c r="M978785" i="1"/>
  <c r="M978786" i="1"/>
  <c r="M978787" i="1"/>
  <c r="M978788" i="1"/>
  <c r="M978789" i="1"/>
  <c r="M978790" i="1"/>
  <c r="M978791" i="1"/>
  <c r="M978792" i="1"/>
  <c r="M978793" i="1"/>
  <c r="M978794" i="1"/>
  <c r="M978795" i="1"/>
  <c r="M978796" i="1"/>
  <c r="M978797" i="1"/>
  <c r="M978798" i="1"/>
  <c r="M978799" i="1"/>
  <c r="M978800" i="1"/>
  <c r="M978801" i="1"/>
  <c r="M978802" i="1"/>
  <c r="M978803" i="1"/>
  <c r="M978804" i="1"/>
  <c r="M978805" i="1"/>
  <c r="M978806" i="1"/>
  <c r="M978807" i="1"/>
  <c r="M978808" i="1"/>
  <c r="M978809" i="1"/>
  <c r="M978810" i="1"/>
  <c r="M978811" i="1"/>
  <c r="M978812" i="1"/>
  <c r="M978813" i="1"/>
  <c r="M978814" i="1"/>
  <c r="M978815" i="1"/>
  <c r="M978816" i="1"/>
  <c r="M978817" i="1"/>
  <c r="M978818" i="1"/>
  <c r="M978819" i="1"/>
  <c r="M978820" i="1"/>
  <c r="M978821" i="1"/>
  <c r="M978822" i="1"/>
  <c r="M978823" i="1"/>
  <c r="M978824" i="1"/>
  <c r="M978825" i="1"/>
  <c r="M978826" i="1"/>
  <c r="M978827" i="1"/>
  <c r="M978828" i="1"/>
  <c r="M978829" i="1"/>
  <c r="M978830" i="1"/>
  <c r="M978831" i="1"/>
  <c r="M978832" i="1"/>
  <c r="M978833" i="1"/>
  <c r="M978834" i="1"/>
  <c r="M978835" i="1"/>
  <c r="M978836" i="1"/>
  <c r="M978837" i="1"/>
  <c r="M978838" i="1"/>
  <c r="M978839" i="1"/>
  <c r="M978840" i="1"/>
  <c r="M978841" i="1"/>
  <c r="M978842" i="1"/>
  <c r="M978843" i="1"/>
  <c r="M978844" i="1"/>
  <c r="M978845" i="1"/>
  <c r="M978846" i="1"/>
  <c r="M978847" i="1"/>
  <c r="M978848" i="1"/>
  <c r="M978849" i="1"/>
  <c r="M978850" i="1"/>
  <c r="M978851" i="1"/>
  <c r="M978852" i="1"/>
  <c r="M978853" i="1"/>
  <c r="M978854" i="1"/>
  <c r="M978855" i="1"/>
  <c r="M978856" i="1"/>
  <c r="M978857" i="1"/>
  <c r="M978858" i="1"/>
  <c r="M978859" i="1"/>
  <c r="M978860" i="1"/>
  <c r="M978861" i="1"/>
  <c r="M978862" i="1"/>
  <c r="M978863" i="1"/>
  <c r="M978864" i="1"/>
  <c r="M978865" i="1"/>
  <c r="M978866" i="1"/>
  <c r="M978867" i="1"/>
  <c r="M978868" i="1"/>
  <c r="M978869" i="1"/>
  <c r="M978870" i="1"/>
  <c r="M978871" i="1"/>
  <c r="M978872" i="1"/>
  <c r="M978873" i="1"/>
  <c r="M978874" i="1"/>
  <c r="M978875" i="1"/>
  <c r="M978876" i="1"/>
  <c r="M978877" i="1"/>
  <c r="M978878" i="1"/>
  <c r="M978879" i="1"/>
  <c r="M978880" i="1"/>
  <c r="M978881" i="1"/>
  <c r="M978882" i="1"/>
  <c r="M978883" i="1"/>
  <c r="M978884" i="1"/>
  <c r="M978885" i="1"/>
  <c r="M978886" i="1"/>
  <c r="M978887" i="1"/>
  <c r="M978888" i="1"/>
  <c r="M978889" i="1"/>
  <c r="M978890" i="1"/>
  <c r="M978891" i="1"/>
  <c r="M978892" i="1"/>
  <c r="M978893" i="1"/>
  <c r="M978894" i="1"/>
  <c r="M978895" i="1"/>
  <c r="M978896" i="1"/>
  <c r="M978897" i="1"/>
  <c r="M978898" i="1"/>
  <c r="M978899" i="1"/>
  <c r="M978900" i="1"/>
  <c r="M978901" i="1"/>
  <c r="M978902" i="1"/>
  <c r="M978903" i="1"/>
  <c r="M978904" i="1"/>
  <c r="M978905" i="1"/>
  <c r="M978906" i="1"/>
  <c r="M978907" i="1"/>
  <c r="M978908" i="1"/>
  <c r="M978909" i="1"/>
  <c r="M978910" i="1"/>
  <c r="M978911" i="1"/>
  <c r="M978912" i="1"/>
  <c r="M978913" i="1"/>
  <c r="M978914" i="1"/>
  <c r="M978915" i="1"/>
  <c r="M978916" i="1"/>
  <c r="M978917" i="1"/>
  <c r="M978918" i="1"/>
  <c r="M978919" i="1"/>
  <c r="M978920" i="1"/>
  <c r="M978921" i="1"/>
  <c r="M978922" i="1"/>
  <c r="M978923" i="1"/>
  <c r="M978924" i="1"/>
  <c r="M978925" i="1"/>
  <c r="M978926" i="1"/>
  <c r="M978927" i="1"/>
  <c r="M978928" i="1"/>
  <c r="M978929" i="1"/>
  <c r="M978930" i="1"/>
  <c r="M978931" i="1"/>
  <c r="M978932" i="1"/>
  <c r="M978933" i="1"/>
  <c r="M978934" i="1"/>
  <c r="M978935" i="1"/>
  <c r="M978936" i="1"/>
  <c r="M978937" i="1"/>
  <c r="M978938" i="1"/>
  <c r="M978939" i="1"/>
  <c r="M978940" i="1"/>
  <c r="M978941" i="1"/>
  <c r="M978942" i="1"/>
  <c r="M978943" i="1"/>
  <c r="M978944" i="1"/>
  <c r="M978945" i="1"/>
  <c r="M978946" i="1"/>
  <c r="M978947" i="1"/>
  <c r="M978948" i="1"/>
  <c r="M978949" i="1"/>
  <c r="M978950" i="1"/>
  <c r="M978951" i="1"/>
  <c r="M978952" i="1"/>
  <c r="M978953" i="1"/>
  <c r="M978954" i="1"/>
  <c r="M978955" i="1"/>
  <c r="M978956" i="1"/>
  <c r="M978957" i="1"/>
  <c r="M978958" i="1"/>
  <c r="M978959" i="1"/>
  <c r="M978960" i="1"/>
  <c r="M978961" i="1"/>
  <c r="M978962" i="1"/>
  <c r="M978963" i="1"/>
  <c r="M978964" i="1"/>
  <c r="M978965" i="1"/>
  <c r="M978966" i="1"/>
  <c r="M978967" i="1"/>
  <c r="M978968" i="1"/>
  <c r="M978969" i="1"/>
  <c r="M978970" i="1"/>
  <c r="M978971" i="1"/>
  <c r="M978972" i="1"/>
  <c r="M978973" i="1"/>
  <c r="M978974" i="1"/>
  <c r="M978975" i="1"/>
  <c r="M978976" i="1"/>
  <c r="M978977" i="1"/>
  <c r="M978978" i="1"/>
  <c r="M978979" i="1"/>
  <c r="M978980" i="1"/>
  <c r="M978981" i="1"/>
  <c r="M978982" i="1"/>
  <c r="M978983" i="1"/>
  <c r="M978984" i="1"/>
  <c r="M978985" i="1"/>
  <c r="M978986" i="1"/>
  <c r="M978987" i="1"/>
  <c r="M978988" i="1"/>
  <c r="M978989" i="1"/>
  <c r="M978990" i="1"/>
  <c r="M978991" i="1"/>
  <c r="M978992" i="1"/>
  <c r="M978993" i="1"/>
  <c r="M978994" i="1"/>
  <c r="M978995" i="1"/>
  <c r="M978996" i="1"/>
  <c r="M978997" i="1"/>
  <c r="M978998" i="1"/>
  <c r="M978999" i="1"/>
  <c r="M979000" i="1"/>
  <c r="M979001" i="1"/>
  <c r="M979002" i="1"/>
  <c r="M979003" i="1"/>
  <c r="M979004" i="1"/>
  <c r="M979005" i="1"/>
  <c r="M979006" i="1"/>
  <c r="M979007" i="1"/>
  <c r="M979008" i="1"/>
  <c r="M979009" i="1"/>
  <c r="M979010" i="1"/>
  <c r="M979011" i="1"/>
  <c r="M979012" i="1"/>
  <c r="M979013" i="1"/>
  <c r="M979014" i="1"/>
  <c r="M979015" i="1"/>
  <c r="M979016" i="1"/>
  <c r="M979017" i="1"/>
  <c r="M979018" i="1"/>
  <c r="M979019" i="1"/>
  <c r="M979020" i="1"/>
  <c r="M979021" i="1"/>
  <c r="M979022" i="1"/>
  <c r="M979023" i="1"/>
  <c r="M979024" i="1"/>
  <c r="M979025" i="1"/>
  <c r="M979026" i="1"/>
  <c r="M979027" i="1"/>
  <c r="M979028" i="1"/>
  <c r="M979029" i="1"/>
  <c r="M979030" i="1"/>
  <c r="M979031" i="1"/>
  <c r="M979032" i="1"/>
  <c r="M979033" i="1"/>
  <c r="M979034" i="1"/>
  <c r="M979035" i="1"/>
  <c r="M979036" i="1"/>
  <c r="M979037" i="1"/>
  <c r="M979038" i="1"/>
  <c r="M979039" i="1"/>
  <c r="M979040" i="1"/>
  <c r="M979041" i="1"/>
  <c r="M979042" i="1"/>
  <c r="M979043" i="1"/>
  <c r="M979044" i="1"/>
  <c r="M979045" i="1"/>
  <c r="M979046" i="1"/>
  <c r="M979047" i="1"/>
  <c r="M979048" i="1"/>
  <c r="M979049" i="1"/>
  <c r="M979050" i="1"/>
  <c r="M979051" i="1"/>
  <c r="M979052" i="1"/>
  <c r="M979053" i="1"/>
  <c r="M979054" i="1"/>
  <c r="M979055" i="1"/>
  <c r="M979056" i="1"/>
  <c r="M979057" i="1"/>
  <c r="M979058" i="1"/>
  <c r="M979059" i="1"/>
  <c r="M979060" i="1"/>
  <c r="M979061" i="1"/>
  <c r="M979062" i="1"/>
  <c r="M979063" i="1"/>
  <c r="M979064" i="1"/>
  <c r="M979065" i="1"/>
  <c r="M979066" i="1"/>
  <c r="M979067" i="1"/>
  <c r="M979068" i="1"/>
  <c r="M979069" i="1"/>
  <c r="M979070" i="1"/>
  <c r="M979071" i="1"/>
  <c r="M979072" i="1"/>
  <c r="M979073" i="1"/>
  <c r="M979074" i="1"/>
  <c r="M979075" i="1"/>
  <c r="M979076" i="1"/>
  <c r="M979077" i="1"/>
  <c r="M979078" i="1"/>
  <c r="M979079" i="1"/>
  <c r="M979080" i="1"/>
  <c r="M979081" i="1"/>
  <c r="M979082" i="1"/>
  <c r="M979083" i="1"/>
  <c r="M979084" i="1"/>
  <c r="M979085" i="1"/>
  <c r="M979086" i="1"/>
  <c r="M979087" i="1"/>
  <c r="M979088" i="1"/>
  <c r="M979089" i="1"/>
  <c r="M979090" i="1"/>
  <c r="M979091" i="1"/>
  <c r="M979092" i="1"/>
  <c r="M979093" i="1"/>
  <c r="M979094" i="1"/>
  <c r="M979095" i="1"/>
  <c r="M979096" i="1"/>
  <c r="M979097" i="1"/>
  <c r="M979098" i="1"/>
  <c r="M979099" i="1"/>
  <c r="M979100" i="1"/>
  <c r="M979101" i="1"/>
  <c r="M979102" i="1"/>
  <c r="M979103" i="1"/>
  <c r="M979104" i="1"/>
  <c r="M979105" i="1"/>
  <c r="M979106" i="1"/>
  <c r="M979107" i="1"/>
  <c r="M979108" i="1"/>
  <c r="M979109" i="1"/>
  <c r="M979110" i="1"/>
  <c r="M979111" i="1"/>
  <c r="M979112" i="1"/>
  <c r="M979113" i="1"/>
  <c r="M979114" i="1"/>
  <c r="M979115" i="1"/>
  <c r="M979116" i="1"/>
  <c r="M979117" i="1"/>
  <c r="M979118" i="1"/>
  <c r="M979119" i="1"/>
  <c r="M979120" i="1"/>
  <c r="M979121" i="1"/>
  <c r="M979122" i="1"/>
  <c r="M979123" i="1"/>
  <c r="M979124" i="1"/>
  <c r="M979125" i="1"/>
  <c r="M979126" i="1"/>
  <c r="M979127" i="1"/>
  <c r="M979128" i="1"/>
  <c r="M979129" i="1"/>
  <c r="M979130" i="1"/>
  <c r="M979131" i="1"/>
  <c r="M979132" i="1"/>
  <c r="M979133" i="1"/>
  <c r="M979134" i="1"/>
  <c r="M979135" i="1"/>
  <c r="M979136" i="1"/>
  <c r="M979137" i="1"/>
  <c r="M979138" i="1"/>
  <c r="M979139" i="1"/>
  <c r="M979140" i="1"/>
  <c r="M979141" i="1"/>
  <c r="M979142" i="1"/>
  <c r="M979143" i="1"/>
  <c r="M979144" i="1"/>
  <c r="M979145" i="1"/>
  <c r="M979146" i="1"/>
  <c r="M979147" i="1"/>
  <c r="M979148" i="1"/>
  <c r="M979149" i="1"/>
  <c r="M979150" i="1"/>
  <c r="M979151" i="1"/>
  <c r="M979152" i="1"/>
  <c r="M979153" i="1"/>
  <c r="M979154" i="1"/>
  <c r="M979155" i="1"/>
  <c r="M979156" i="1"/>
  <c r="M979157" i="1"/>
  <c r="M979158" i="1"/>
  <c r="M979159" i="1"/>
  <c r="M979160" i="1"/>
  <c r="M979161" i="1"/>
  <c r="M979162" i="1"/>
  <c r="M979163" i="1"/>
  <c r="M979164" i="1"/>
  <c r="M979165" i="1"/>
  <c r="M979166" i="1"/>
  <c r="M979167" i="1"/>
  <c r="M979168" i="1"/>
  <c r="M979169" i="1"/>
  <c r="M979170" i="1"/>
  <c r="M979171" i="1"/>
  <c r="M979172" i="1"/>
  <c r="M979173" i="1"/>
  <c r="M979174" i="1"/>
  <c r="M979175" i="1"/>
  <c r="M979176" i="1"/>
  <c r="M979177" i="1"/>
  <c r="M979178" i="1"/>
  <c r="M979179" i="1"/>
  <c r="M979180" i="1"/>
  <c r="M979181" i="1"/>
  <c r="M979182" i="1"/>
  <c r="M979183" i="1"/>
  <c r="M979184" i="1"/>
  <c r="M979185" i="1"/>
  <c r="M979186" i="1"/>
  <c r="M979187" i="1"/>
  <c r="M979188" i="1"/>
  <c r="M979189" i="1"/>
  <c r="M979190" i="1"/>
  <c r="M979191" i="1"/>
  <c r="M979192" i="1"/>
  <c r="M979193" i="1"/>
  <c r="M979194" i="1"/>
  <c r="M979195" i="1"/>
  <c r="M979196" i="1"/>
  <c r="M979197" i="1"/>
  <c r="M979198" i="1"/>
  <c r="M979199" i="1"/>
  <c r="M979200" i="1"/>
  <c r="M979201" i="1"/>
  <c r="M979202" i="1"/>
  <c r="M979203" i="1"/>
  <c r="M979204" i="1"/>
  <c r="M979205" i="1"/>
  <c r="M979206" i="1"/>
  <c r="M979207" i="1"/>
  <c r="M979208" i="1"/>
  <c r="M979209" i="1"/>
  <c r="M979210" i="1"/>
  <c r="M979211" i="1"/>
  <c r="M979212" i="1"/>
  <c r="M979213" i="1"/>
  <c r="M979214" i="1"/>
  <c r="M979215" i="1"/>
  <c r="M979216" i="1"/>
  <c r="M979217" i="1"/>
  <c r="M979218" i="1"/>
  <c r="M979219" i="1"/>
  <c r="M979220" i="1"/>
  <c r="M979221" i="1"/>
  <c r="M979222" i="1"/>
  <c r="M979223" i="1"/>
  <c r="M979224" i="1"/>
  <c r="M979225" i="1"/>
  <c r="M979226" i="1"/>
  <c r="M979227" i="1"/>
  <c r="M979228" i="1"/>
  <c r="M979229" i="1"/>
  <c r="M979230" i="1"/>
  <c r="M979231" i="1"/>
  <c r="M979232" i="1"/>
  <c r="M979233" i="1"/>
  <c r="M979234" i="1"/>
  <c r="M979235" i="1"/>
  <c r="M979236" i="1"/>
  <c r="M979237" i="1"/>
  <c r="M979238" i="1"/>
  <c r="M979239" i="1"/>
  <c r="M979240" i="1"/>
  <c r="M979241" i="1"/>
  <c r="M979242" i="1"/>
  <c r="M979243" i="1"/>
  <c r="M979244" i="1"/>
  <c r="M979245" i="1"/>
  <c r="M979246" i="1"/>
  <c r="M979247" i="1"/>
  <c r="M979248" i="1"/>
  <c r="M979249" i="1"/>
  <c r="M979250" i="1"/>
  <c r="M979251" i="1"/>
  <c r="M979252" i="1"/>
  <c r="M979253" i="1"/>
  <c r="M979254" i="1"/>
  <c r="M979255" i="1"/>
  <c r="M979256" i="1"/>
  <c r="M979257" i="1"/>
  <c r="M979258" i="1"/>
  <c r="M979259" i="1"/>
  <c r="M979260" i="1"/>
  <c r="M979261" i="1"/>
  <c r="M979262" i="1"/>
  <c r="M979263" i="1"/>
  <c r="M979264" i="1"/>
  <c r="M979265" i="1"/>
  <c r="M979266" i="1"/>
  <c r="M979267" i="1"/>
  <c r="M979268" i="1"/>
  <c r="M979269" i="1"/>
  <c r="M979270" i="1"/>
  <c r="M979271" i="1"/>
  <c r="M979272" i="1"/>
  <c r="M979273" i="1"/>
  <c r="M979274" i="1"/>
  <c r="M979275" i="1"/>
  <c r="M979276" i="1"/>
  <c r="M979277" i="1"/>
  <c r="M979278" i="1"/>
  <c r="M979279" i="1"/>
  <c r="M979280" i="1"/>
  <c r="M979281" i="1"/>
  <c r="M979282" i="1"/>
  <c r="M979283" i="1"/>
  <c r="M979284" i="1"/>
  <c r="M979285" i="1"/>
  <c r="M979286" i="1"/>
  <c r="M979287" i="1"/>
  <c r="M979288" i="1"/>
  <c r="M979289" i="1"/>
  <c r="M979290" i="1"/>
  <c r="M979291" i="1"/>
  <c r="M979292" i="1"/>
  <c r="M979293" i="1"/>
  <c r="M979294" i="1"/>
  <c r="M979295" i="1"/>
  <c r="M979296" i="1"/>
  <c r="M979297" i="1"/>
  <c r="M979298" i="1"/>
  <c r="M979299" i="1"/>
  <c r="M979300" i="1"/>
  <c r="M979301" i="1"/>
  <c r="M979302" i="1"/>
  <c r="M979303" i="1"/>
  <c r="M979304" i="1"/>
  <c r="M979305" i="1"/>
  <c r="M979306" i="1"/>
  <c r="M979307" i="1"/>
  <c r="M979308" i="1"/>
  <c r="M979309" i="1"/>
  <c r="M979310" i="1"/>
  <c r="M979311" i="1"/>
  <c r="M979312" i="1"/>
  <c r="M979313" i="1"/>
  <c r="M979314" i="1"/>
  <c r="M979315" i="1"/>
  <c r="M979316" i="1"/>
  <c r="M979317" i="1"/>
  <c r="M979318" i="1"/>
  <c r="M979319" i="1"/>
  <c r="M979320" i="1"/>
  <c r="M979321" i="1"/>
  <c r="M979322" i="1"/>
  <c r="M979323" i="1"/>
  <c r="M979324" i="1"/>
  <c r="M979325" i="1"/>
  <c r="M979326" i="1"/>
  <c r="M979327" i="1"/>
  <c r="M979328" i="1"/>
  <c r="M979329" i="1"/>
  <c r="M979330" i="1"/>
  <c r="M979331" i="1"/>
  <c r="M979332" i="1"/>
  <c r="M979333" i="1"/>
  <c r="M979334" i="1"/>
  <c r="M979335" i="1"/>
  <c r="M979336" i="1"/>
  <c r="M979337" i="1"/>
  <c r="M979338" i="1"/>
  <c r="M979339" i="1"/>
  <c r="M979340" i="1"/>
  <c r="M979341" i="1"/>
  <c r="M979342" i="1"/>
  <c r="M979343" i="1"/>
  <c r="M979344" i="1"/>
  <c r="M979345" i="1"/>
  <c r="M979346" i="1"/>
  <c r="M979347" i="1"/>
  <c r="M979348" i="1"/>
  <c r="M979349" i="1"/>
  <c r="M979350" i="1"/>
  <c r="M979351" i="1"/>
  <c r="M979352" i="1"/>
  <c r="M979353" i="1"/>
  <c r="M979354" i="1"/>
  <c r="M979355" i="1"/>
  <c r="M979356" i="1"/>
  <c r="M979357" i="1"/>
  <c r="M979358" i="1"/>
  <c r="M979359" i="1"/>
  <c r="M979360" i="1"/>
  <c r="M979361" i="1"/>
  <c r="M979362" i="1"/>
  <c r="M979363" i="1"/>
  <c r="M979364" i="1"/>
  <c r="M979365" i="1"/>
  <c r="M979366" i="1"/>
  <c r="M979367" i="1"/>
  <c r="M979368" i="1"/>
  <c r="M979369" i="1"/>
  <c r="M979370" i="1"/>
  <c r="M979371" i="1"/>
  <c r="M979372" i="1"/>
  <c r="M979373" i="1"/>
  <c r="M979374" i="1"/>
  <c r="M979375" i="1"/>
  <c r="M979376" i="1"/>
  <c r="M979377" i="1"/>
  <c r="M979378" i="1"/>
  <c r="M979379" i="1"/>
  <c r="M979380" i="1"/>
  <c r="M979381" i="1"/>
  <c r="M979382" i="1"/>
  <c r="M979383" i="1"/>
  <c r="M979384" i="1"/>
  <c r="M979385" i="1"/>
  <c r="M979386" i="1"/>
  <c r="M979387" i="1"/>
  <c r="M979388" i="1"/>
  <c r="M979389" i="1"/>
  <c r="M979390" i="1"/>
  <c r="M979391" i="1"/>
  <c r="M979392" i="1"/>
  <c r="M979393" i="1"/>
  <c r="M979394" i="1"/>
  <c r="M979395" i="1"/>
  <c r="M979396" i="1"/>
  <c r="M979397" i="1"/>
  <c r="M979398" i="1"/>
  <c r="M979399" i="1"/>
  <c r="M979400" i="1"/>
  <c r="M979401" i="1"/>
  <c r="M979402" i="1"/>
  <c r="M979403" i="1"/>
  <c r="M979404" i="1"/>
  <c r="M979405" i="1"/>
  <c r="M979406" i="1"/>
  <c r="M979407" i="1"/>
  <c r="M979408" i="1"/>
  <c r="M979409" i="1"/>
  <c r="M979410" i="1"/>
  <c r="M979411" i="1"/>
  <c r="M979412" i="1"/>
  <c r="M979413" i="1"/>
  <c r="M979414" i="1"/>
  <c r="M979415" i="1"/>
  <c r="M979416" i="1"/>
  <c r="M979417" i="1"/>
  <c r="M979418" i="1"/>
  <c r="M979419" i="1"/>
  <c r="M979420" i="1"/>
  <c r="M979421" i="1"/>
  <c r="M979422" i="1"/>
  <c r="M979423" i="1"/>
  <c r="M979424" i="1"/>
  <c r="M979425" i="1"/>
  <c r="M979426" i="1"/>
  <c r="M979427" i="1"/>
  <c r="M979428" i="1"/>
  <c r="M979429" i="1"/>
  <c r="M979430" i="1"/>
  <c r="M979431" i="1"/>
  <c r="M979432" i="1"/>
  <c r="M979433" i="1"/>
  <c r="M979434" i="1"/>
  <c r="M979435" i="1"/>
  <c r="M979436" i="1"/>
  <c r="M979437" i="1"/>
  <c r="M979438" i="1"/>
  <c r="M979439" i="1"/>
  <c r="M979440" i="1"/>
  <c r="M979441" i="1"/>
  <c r="M979442" i="1"/>
  <c r="M979443" i="1"/>
  <c r="M979444" i="1"/>
  <c r="M979445" i="1"/>
  <c r="M979446" i="1"/>
  <c r="M979447" i="1"/>
  <c r="M979448" i="1"/>
  <c r="M979449" i="1"/>
  <c r="M979450" i="1"/>
  <c r="M979451" i="1"/>
  <c r="M979452" i="1"/>
  <c r="M979453" i="1"/>
  <c r="M979454" i="1"/>
  <c r="M979455" i="1"/>
  <c r="M979456" i="1"/>
  <c r="M979457" i="1"/>
  <c r="M979458" i="1"/>
  <c r="M979459" i="1"/>
  <c r="M979460" i="1"/>
  <c r="M979461" i="1"/>
  <c r="M979462" i="1"/>
  <c r="M979463" i="1"/>
  <c r="M979464" i="1"/>
  <c r="M979465" i="1"/>
  <c r="M979466" i="1"/>
  <c r="M979467" i="1"/>
  <c r="M979468" i="1"/>
  <c r="M979469" i="1"/>
  <c r="M979470" i="1"/>
  <c r="M979471" i="1"/>
  <c r="M979472" i="1"/>
  <c r="M979473" i="1"/>
  <c r="M979474" i="1"/>
  <c r="M979475" i="1"/>
  <c r="M979476" i="1"/>
  <c r="M979477" i="1"/>
  <c r="M979478" i="1"/>
  <c r="M979479" i="1"/>
  <c r="M979480" i="1"/>
  <c r="M979481" i="1"/>
  <c r="M979482" i="1"/>
  <c r="M979483" i="1"/>
  <c r="M979484" i="1"/>
  <c r="M979485" i="1"/>
  <c r="M979486" i="1"/>
  <c r="M979487" i="1"/>
  <c r="M979488" i="1"/>
  <c r="M979489" i="1"/>
  <c r="M979490" i="1"/>
  <c r="M979491" i="1"/>
  <c r="M979492" i="1"/>
  <c r="M979493" i="1"/>
  <c r="M979494" i="1"/>
  <c r="M979495" i="1"/>
  <c r="M979496" i="1"/>
  <c r="M979497" i="1"/>
  <c r="M979498" i="1"/>
  <c r="M979499" i="1"/>
  <c r="M979500" i="1"/>
  <c r="M979501" i="1"/>
  <c r="M979502" i="1"/>
  <c r="M979503" i="1"/>
  <c r="M979504" i="1"/>
  <c r="M979505" i="1"/>
  <c r="M979506" i="1"/>
  <c r="M979507" i="1"/>
  <c r="M979508" i="1"/>
  <c r="M979509" i="1"/>
  <c r="M979510" i="1"/>
  <c r="M979511" i="1"/>
  <c r="M979512" i="1"/>
  <c r="M979513" i="1"/>
  <c r="M979514" i="1"/>
  <c r="M979515" i="1"/>
  <c r="M979516" i="1"/>
  <c r="M979517" i="1"/>
  <c r="M979518" i="1"/>
  <c r="M979519" i="1"/>
  <c r="M979520" i="1"/>
  <c r="M979521" i="1"/>
  <c r="M979522" i="1"/>
  <c r="M979523" i="1"/>
  <c r="M979524" i="1"/>
  <c r="M979525" i="1"/>
  <c r="M979526" i="1"/>
  <c r="M979527" i="1"/>
  <c r="M979528" i="1"/>
  <c r="M979529" i="1"/>
  <c r="M979530" i="1"/>
  <c r="M979531" i="1"/>
  <c r="M979532" i="1"/>
  <c r="M979533" i="1"/>
  <c r="M979534" i="1"/>
  <c r="M979535" i="1"/>
  <c r="M979536" i="1"/>
  <c r="M979537" i="1"/>
  <c r="M979538" i="1"/>
  <c r="M979539" i="1"/>
  <c r="M979540" i="1"/>
  <c r="M979541" i="1"/>
  <c r="M979542" i="1"/>
  <c r="M979543" i="1"/>
  <c r="M979544" i="1"/>
  <c r="M979545" i="1"/>
  <c r="M979546" i="1"/>
  <c r="M979547" i="1"/>
  <c r="M979548" i="1"/>
  <c r="M979549" i="1"/>
  <c r="M979550" i="1"/>
  <c r="M979551" i="1"/>
  <c r="M979552" i="1"/>
  <c r="M979553" i="1"/>
  <c r="M979554" i="1"/>
  <c r="M979555" i="1"/>
  <c r="M979556" i="1"/>
  <c r="M979557" i="1"/>
  <c r="M979558" i="1"/>
  <c r="M979559" i="1"/>
  <c r="M979560" i="1"/>
  <c r="M979561" i="1"/>
  <c r="M979562" i="1"/>
  <c r="M979563" i="1"/>
  <c r="M979564" i="1"/>
  <c r="M979565" i="1"/>
  <c r="M979566" i="1"/>
  <c r="M979567" i="1"/>
  <c r="M979568" i="1"/>
  <c r="M979569" i="1"/>
  <c r="M979570" i="1"/>
  <c r="M979571" i="1"/>
  <c r="M979572" i="1"/>
  <c r="M979573" i="1"/>
  <c r="M979574" i="1"/>
  <c r="M979575" i="1"/>
  <c r="M979576" i="1"/>
  <c r="M979577" i="1"/>
  <c r="M979578" i="1"/>
  <c r="M979579" i="1"/>
  <c r="M979580" i="1"/>
  <c r="M979581" i="1"/>
  <c r="M979582" i="1"/>
  <c r="M979583" i="1"/>
  <c r="M979584" i="1"/>
  <c r="M979585" i="1"/>
  <c r="M979586" i="1"/>
  <c r="M979587" i="1"/>
  <c r="M979588" i="1"/>
  <c r="M979589" i="1"/>
  <c r="M979590" i="1"/>
  <c r="M979591" i="1"/>
  <c r="M979592" i="1"/>
  <c r="M979593" i="1"/>
  <c r="M979594" i="1"/>
  <c r="M979595" i="1"/>
  <c r="M979596" i="1"/>
  <c r="M979597" i="1"/>
  <c r="M979598" i="1"/>
  <c r="M979599" i="1"/>
  <c r="M979600" i="1"/>
  <c r="M979601" i="1"/>
  <c r="M979602" i="1"/>
  <c r="M979603" i="1"/>
  <c r="M979604" i="1"/>
  <c r="M979605" i="1"/>
  <c r="M979606" i="1"/>
  <c r="M979607" i="1"/>
  <c r="M979608" i="1"/>
  <c r="M979609" i="1"/>
  <c r="M979610" i="1"/>
  <c r="M979611" i="1"/>
  <c r="M979612" i="1"/>
  <c r="M979613" i="1"/>
  <c r="M979614" i="1"/>
  <c r="M979615" i="1"/>
  <c r="M979616" i="1"/>
  <c r="M979617" i="1"/>
  <c r="M979618" i="1"/>
  <c r="M979619" i="1"/>
  <c r="M979620" i="1"/>
  <c r="M979621" i="1"/>
  <c r="M979622" i="1"/>
  <c r="M979623" i="1"/>
  <c r="M979624" i="1"/>
  <c r="M979625" i="1"/>
  <c r="M979626" i="1"/>
  <c r="M979627" i="1"/>
  <c r="M979628" i="1"/>
  <c r="M979629" i="1"/>
  <c r="M979630" i="1"/>
  <c r="M979631" i="1"/>
  <c r="M979632" i="1"/>
  <c r="M979633" i="1"/>
  <c r="M979634" i="1"/>
  <c r="M979635" i="1"/>
  <c r="M979636" i="1"/>
  <c r="M979637" i="1"/>
  <c r="M979638" i="1"/>
  <c r="M979639" i="1"/>
  <c r="M979640" i="1"/>
  <c r="M979641" i="1"/>
  <c r="M979642" i="1"/>
  <c r="M979643" i="1"/>
  <c r="M979644" i="1"/>
  <c r="M979645" i="1"/>
  <c r="M979646" i="1"/>
  <c r="M979647" i="1"/>
  <c r="M979648" i="1"/>
  <c r="M979649" i="1"/>
  <c r="M979650" i="1"/>
  <c r="M979651" i="1"/>
  <c r="M979652" i="1"/>
  <c r="M979653" i="1"/>
  <c r="M979654" i="1"/>
  <c r="M979655" i="1"/>
  <c r="M979656" i="1"/>
  <c r="M979657" i="1"/>
  <c r="M979658" i="1"/>
  <c r="M979659" i="1"/>
  <c r="M979660" i="1"/>
  <c r="M979661" i="1"/>
  <c r="M979662" i="1"/>
  <c r="M979663" i="1"/>
  <c r="M979664" i="1"/>
  <c r="M979665" i="1"/>
  <c r="M979666" i="1"/>
  <c r="M979667" i="1"/>
  <c r="M979668" i="1"/>
  <c r="M979669" i="1"/>
  <c r="M979670" i="1"/>
  <c r="M979671" i="1"/>
  <c r="M979672" i="1"/>
  <c r="M979673" i="1"/>
  <c r="M979674" i="1"/>
  <c r="M979675" i="1"/>
  <c r="M979676" i="1"/>
  <c r="M979677" i="1"/>
  <c r="M979678" i="1"/>
  <c r="M979679" i="1"/>
  <c r="M979680" i="1"/>
  <c r="M979681" i="1"/>
  <c r="M979682" i="1"/>
  <c r="M979683" i="1"/>
  <c r="M979684" i="1"/>
  <c r="M979685" i="1"/>
  <c r="M979686" i="1"/>
  <c r="M979687" i="1"/>
  <c r="M979688" i="1"/>
  <c r="M979689" i="1"/>
  <c r="M979690" i="1"/>
  <c r="M979691" i="1"/>
  <c r="M979692" i="1"/>
  <c r="M979693" i="1"/>
  <c r="M979694" i="1"/>
  <c r="M979695" i="1"/>
  <c r="M979696" i="1"/>
  <c r="M979697" i="1"/>
  <c r="M979698" i="1"/>
  <c r="M979699" i="1"/>
  <c r="M979700" i="1"/>
  <c r="M979701" i="1"/>
  <c r="M979702" i="1"/>
  <c r="M979703" i="1"/>
  <c r="M979704" i="1"/>
  <c r="M979705" i="1"/>
  <c r="M979706" i="1"/>
  <c r="M979707" i="1"/>
  <c r="M979708" i="1"/>
  <c r="M979709" i="1"/>
  <c r="M979710" i="1"/>
  <c r="M979711" i="1"/>
  <c r="M979712" i="1"/>
  <c r="M979713" i="1"/>
  <c r="M979714" i="1"/>
  <c r="M979715" i="1"/>
  <c r="M979716" i="1"/>
  <c r="M979717" i="1"/>
  <c r="M979718" i="1"/>
  <c r="M979719" i="1"/>
  <c r="M979720" i="1"/>
  <c r="M979721" i="1"/>
  <c r="M979722" i="1"/>
  <c r="M979723" i="1"/>
  <c r="M979724" i="1"/>
  <c r="M979725" i="1"/>
  <c r="M979726" i="1"/>
  <c r="M979727" i="1"/>
  <c r="M979728" i="1"/>
  <c r="M979729" i="1"/>
  <c r="M979730" i="1"/>
  <c r="M979731" i="1"/>
  <c r="M979732" i="1"/>
  <c r="M979733" i="1"/>
  <c r="M979734" i="1"/>
  <c r="M979735" i="1"/>
  <c r="M979736" i="1"/>
  <c r="M979737" i="1"/>
  <c r="M979738" i="1"/>
  <c r="M979739" i="1"/>
  <c r="M979740" i="1"/>
  <c r="M979741" i="1"/>
  <c r="M979742" i="1"/>
  <c r="M979743" i="1"/>
  <c r="M979744" i="1"/>
  <c r="M979745" i="1"/>
  <c r="M979746" i="1"/>
  <c r="M979747" i="1"/>
  <c r="M979748" i="1"/>
  <c r="M979749" i="1"/>
  <c r="M979750" i="1"/>
  <c r="M979751" i="1"/>
  <c r="M979752" i="1"/>
  <c r="M979753" i="1"/>
  <c r="M979754" i="1"/>
  <c r="M979755" i="1"/>
  <c r="M979756" i="1"/>
  <c r="M979757" i="1"/>
  <c r="M979758" i="1"/>
  <c r="M979759" i="1"/>
  <c r="M979760" i="1"/>
  <c r="M979761" i="1"/>
  <c r="M979762" i="1"/>
  <c r="M979763" i="1"/>
  <c r="M979764" i="1"/>
  <c r="M979765" i="1"/>
  <c r="M979766" i="1"/>
  <c r="M979767" i="1"/>
  <c r="M979768" i="1"/>
  <c r="M979769" i="1"/>
  <c r="M979770" i="1"/>
  <c r="M979771" i="1"/>
  <c r="M979772" i="1"/>
  <c r="M979773" i="1"/>
  <c r="M979774" i="1"/>
  <c r="M979775" i="1"/>
  <c r="M979776" i="1"/>
  <c r="M979777" i="1"/>
  <c r="M979778" i="1"/>
  <c r="M979779" i="1"/>
  <c r="M979780" i="1"/>
  <c r="M979781" i="1"/>
  <c r="M979782" i="1"/>
  <c r="M979783" i="1"/>
  <c r="M979784" i="1"/>
  <c r="M979785" i="1"/>
  <c r="M979786" i="1"/>
  <c r="M979787" i="1"/>
  <c r="M979788" i="1"/>
  <c r="M979789" i="1"/>
  <c r="M979790" i="1"/>
  <c r="M979791" i="1"/>
  <c r="M979792" i="1"/>
  <c r="M979793" i="1"/>
  <c r="M979794" i="1"/>
  <c r="M979795" i="1"/>
  <c r="M979796" i="1"/>
  <c r="M979797" i="1"/>
  <c r="M979798" i="1"/>
  <c r="M979799" i="1"/>
  <c r="M979800" i="1"/>
  <c r="M979801" i="1"/>
  <c r="M979802" i="1"/>
  <c r="M979803" i="1"/>
  <c r="M979804" i="1"/>
  <c r="M979805" i="1"/>
  <c r="M979806" i="1"/>
  <c r="M979807" i="1"/>
  <c r="M979808" i="1"/>
  <c r="M979809" i="1"/>
  <c r="M979810" i="1"/>
  <c r="M979811" i="1"/>
  <c r="M979812" i="1"/>
  <c r="M979813" i="1"/>
  <c r="M979814" i="1"/>
  <c r="M979815" i="1"/>
  <c r="M979816" i="1"/>
  <c r="M979817" i="1"/>
  <c r="M979818" i="1"/>
  <c r="M979819" i="1"/>
  <c r="M979820" i="1"/>
  <c r="M979821" i="1"/>
  <c r="M979822" i="1"/>
  <c r="M979823" i="1"/>
  <c r="M979824" i="1"/>
  <c r="M979825" i="1"/>
  <c r="M979826" i="1"/>
  <c r="M979827" i="1"/>
  <c r="M979828" i="1"/>
  <c r="M979829" i="1"/>
  <c r="M979830" i="1"/>
  <c r="M979831" i="1"/>
  <c r="M979832" i="1"/>
  <c r="M979833" i="1"/>
  <c r="M979834" i="1"/>
  <c r="M979835" i="1"/>
  <c r="M979836" i="1"/>
  <c r="M979837" i="1"/>
  <c r="M979838" i="1"/>
  <c r="M979839" i="1"/>
  <c r="M979840" i="1"/>
  <c r="M979841" i="1"/>
  <c r="M979842" i="1"/>
  <c r="M979843" i="1"/>
  <c r="M979844" i="1"/>
  <c r="M979845" i="1"/>
  <c r="M979846" i="1"/>
  <c r="M979847" i="1"/>
  <c r="M979848" i="1"/>
  <c r="M979849" i="1"/>
  <c r="M979850" i="1"/>
  <c r="M979851" i="1"/>
  <c r="M979852" i="1"/>
  <c r="M979853" i="1"/>
  <c r="M979854" i="1"/>
  <c r="M979855" i="1"/>
  <c r="M979856" i="1"/>
  <c r="M979857" i="1"/>
  <c r="M979858" i="1"/>
  <c r="M979859" i="1"/>
  <c r="M979860" i="1"/>
  <c r="M979861" i="1"/>
  <c r="M979862" i="1"/>
  <c r="M979863" i="1"/>
  <c r="M979864" i="1"/>
  <c r="M979865" i="1"/>
  <c r="M979866" i="1"/>
  <c r="M979867" i="1"/>
  <c r="M979868" i="1"/>
  <c r="M979869" i="1"/>
  <c r="M979870" i="1"/>
  <c r="M979871" i="1"/>
  <c r="M979872" i="1"/>
  <c r="M979873" i="1"/>
  <c r="M979874" i="1"/>
  <c r="M979875" i="1"/>
  <c r="M979876" i="1"/>
  <c r="M979877" i="1"/>
  <c r="M979878" i="1"/>
  <c r="M979879" i="1"/>
  <c r="M979880" i="1"/>
  <c r="M979881" i="1"/>
  <c r="M979882" i="1"/>
  <c r="M979883" i="1"/>
  <c r="M979884" i="1"/>
  <c r="M979885" i="1"/>
  <c r="M979886" i="1"/>
  <c r="M979887" i="1"/>
  <c r="M979888" i="1"/>
  <c r="M979889" i="1"/>
  <c r="M979890" i="1"/>
  <c r="M979891" i="1"/>
  <c r="M979892" i="1"/>
  <c r="M979893" i="1"/>
  <c r="M979894" i="1"/>
  <c r="M979895" i="1"/>
  <c r="M979896" i="1"/>
  <c r="M979897" i="1"/>
  <c r="M979898" i="1"/>
  <c r="M979899" i="1"/>
  <c r="M979900" i="1"/>
  <c r="M979901" i="1"/>
  <c r="M979902" i="1"/>
  <c r="M979903" i="1"/>
  <c r="M979904" i="1"/>
  <c r="M979905" i="1"/>
  <c r="M979906" i="1"/>
  <c r="M979907" i="1"/>
  <c r="M979908" i="1"/>
  <c r="M979909" i="1"/>
  <c r="M979910" i="1"/>
  <c r="M979911" i="1"/>
  <c r="M979912" i="1"/>
  <c r="M979913" i="1"/>
  <c r="M979914" i="1"/>
  <c r="M979915" i="1"/>
  <c r="M979916" i="1"/>
  <c r="M979917" i="1"/>
  <c r="M979918" i="1"/>
  <c r="M979919" i="1"/>
  <c r="M979920" i="1"/>
  <c r="M979921" i="1"/>
  <c r="M979922" i="1"/>
  <c r="M979923" i="1"/>
  <c r="M979924" i="1"/>
  <c r="M979925" i="1"/>
  <c r="M979926" i="1"/>
  <c r="M979927" i="1"/>
  <c r="M979928" i="1"/>
  <c r="M979929" i="1"/>
  <c r="M979930" i="1"/>
  <c r="M979931" i="1"/>
  <c r="M979932" i="1"/>
  <c r="M979933" i="1"/>
  <c r="M979934" i="1"/>
  <c r="M979935" i="1"/>
  <c r="M979936" i="1"/>
  <c r="M979937" i="1"/>
  <c r="M979938" i="1"/>
  <c r="M979939" i="1"/>
  <c r="M979940" i="1"/>
  <c r="M979941" i="1"/>
  <c r="M979942" i="1"/>
  <c r="M979943" i="1"/>
  <c r="M979944" i="1"/>
  <c r="M979945" i="1"/>
  <c r="M979946" i="1"/>
  <c r="M979947" i="1"/>
  <c r="M979948" i="1"/>
  <c r="M979949" i="1"/>
  <c r="M979950" i="1"/>
  <c r="M979951" i="1"/>
  <c r="M979952" i="1"/>
  <c r="M979953" i="1"/>
  <c r="M979954" i="1"/>
  <c r="M979955" i="1"/>
  <c r="M979956" i="1"/>
  <c r="M979957" i="1"/>
  <c r="M979958" i="1"/>
  <c r="M979959" i="1"/>
  <c r="M979960" i="1"/>
  <c r="M979961" i="1"/>
  <c r="M979962" i="1"/>
  <c r="M979963" i="1"/>
  <c r="M979964" i="1"/>
  <c r="M979965" i="1"/>
  <c r="M979966" i="1"/>
  <c r="M979967" i="1"/>
  <c r="M979968" i="1"/>
  <c r="M979969" i="1"/>
  <c r="M979970" i="1"/>
  <c r="M979971" i="1"/>
  <c r="M979972" i="1"/>
  <c r="M979973" i="1"/>
  <c r="M979974" i="1"/>
  <c r="M979975" i="1"/>
  <c r="M979976" i="1"/>
  <c r="M979977" i="1"/>
  <c r="M979978" i="1"/>
  <c r="M979979" i="1"/>
  <c r="M979980" i="1"/>
  <c r="M979981" i="1"/>
  <c r="M979982" i="1"/>
  <c r="M979983" i="1"/>
  <c r="M979984" i="1"/>
  <c r="M979985" i="1"/>
  <c r="M979986" i="1"/>
  <c r="M979987" i="1"/>
  <c r="M979988" i="1"/>
  <c r="M979989" i="1"/>
  <c r="M979990" i="1"/>
  <c r="M979991" i="1"/>
  <c r="M979992" i="1"/>
  <c r="M979993" i="1"/>
  <c r="M979994" i="1"/>
  <c r="M979995" i="1"/>
  <c r="M979996" i="1"/>
  <c r="M979997" i="1"/>
  <c r="M979998" i="1"/>
  <c r="M979999" i="1"/>
  <c r="M980000" i="1"/>
  <c r="M980001" i="1"/>
  <c r="M980002" i="1"/>
  <c r="M980003" i="1"/>
  <c r="M980004" i="1"/>
  <c r="M980005" i="1"/>
  <c r="M980006" i="1"/>
  <c r="M980007" i="1"/>
  <c r="M980008" i="1"/>
  <c r="M980009" i="1"/>
  <c r="M980010" i="1"/>
  <c r="M980011" i="1"/>
  <c r="M980012" i="1"/>
  <c r="M980013" i="1"/>
  <c r="M980014" i="1"/>
  <c r="M980015" i="1"/>
  <c r="M980016" i="1"/>
  <c r="M980017" i="1"/>
  <c r="M980018" i="1"/>
  <c r="M980019" i="1"/>
  <c r="M980020" i="1"/>
  <c r="M980021" i="1"/>
  <c r="M980022" i="1"/>
  <c r="M980023" i="1"/>
  <c r="M980024" i="1"/>
  <c r="M980025" i="1"/>
  <c r="M980026" i="1"/>
  <c r="M980027" i="1"/>
  <c r="M980028" i="1"/>
  <c r="M980029" i="1"/>
  <c r="M980030" i="1"/>
  <c r="M980031" i="1"/>
  <c r="M980032" i="1"/>
  <c r="M980033" i="1"/>
  <c r="M980034" i="1"/>
  <c r="M980035" i="1"/>
  <c r="M980036" i="1"/>
  <c r="M980037" i="1"/>
  <c r="M980038" i="1"/>
  <c r="M980039" i="1"/>
  <c r="M980040" i="1"/>
  <c r="M980041" i="1"/>
  <c r="M980042" i="1"/>
  <c r="M980043" i="1"/>
  <c r="M980044" i="1"/>
  <c r="M980045" i="1"/>
  <c r="M980046" i="1"/>
  <c r="M980047" i="1"/>
  <c r="M980048" i="1"/>
  <c r="M980049" i="1"/>
  <c r="M980050" i="1"/>
  <c r="M980051" i="1"/>
  <c r="M980052" i="1"/>
  <c r="M980053" i="1"/>
  <c r="M980054" i="1"/>
  <c r="M980055" i="1"/>
  <c r="M980056" i="1"/>
  <c r="M980057" i="1"/>
  <c r="M980058" i="1"/>
  <c r="M980059" i="1"/>
  <c r="M980060" i="1"/>
  <c r="M980061" i="1"/>
  <c r="M980062" i="1"/>
  <c r="M980063" i="1"/>
  <c r="M980064" i="1"/>
  <c r="M980065" i="1"/>
  <c r="M980066" i="1"/>
  <c r="M980067" i="1"/>
  <c r="M980068" i="1"/>
  <c r="M980069" i="1"/>
  <c r="M980070" i="1"/>
  <c r="M980071" i="1"/>
  <c r="M980072" i="1"/>
  <c r="M980073" i="1"/>
  <c r="M980074" i="1"/>
  <c r="M980075" i="1"/>
  <c r="M980076" i="1"/>
  <c r="M980077" i="1"/>
  <c r="M980078" i="1"/>
  <c r="M980079" i="1"/>
  <c r="M980080" i="1"/>
  <c r="M980081" i="1"/>
  <c r="M980082" i="1"/>
  <c r="M980083" i="1"/>
  <c r="M980084" i="1"/>
  <c r="M980085" i="1"/>
  <c r="M980086" i="1"/>
  <c r="M980087" i="1"/>
  <c r="M980088" i="1"/>
  <c r="M980089" i="1"/>
  <c r="M980090" i="1"/>
  <c r="M980091" i="1"/>
  <c r="M980092" i="1"/>
  <c r="M980093" i="1"/>
  <c r="M980094" i="1"/>
  <c r="M980095" i="1"/>
  <c r="M980096" i="1"/>
  <c r="M980097" i="1"/>
  <c r="M980098" i="1"/>
  <c r="M980099" i="1"/>
  <c r="M980100" i="1"/>
  <c r="M980101" i="1"/>
  <c r="M980102" i="1"/>
  <c r="M980103" i="1"/>
  <c r="M980104" i="1"/>
  <c r="M980105" i="1"/>
  <c r="M980106" i="1"/>
  <c r="M980107" i="1"/>
  <c r="M980108" i="1"/>
  <c r="M980109" i="1"/>
  <c r="M980110" i="1"/>
  <c r="M980111" i="1"/>
  <c r="M980112" i="1"/>
  <c r="M980113" i="1"/>
  <c r="M980114" i="1"/>
  <c r="M980115" i="1"/>
  <c r="M980116" i="1"/>
  <c r="M980117" i="1"/>
  <c r="M980118" i="1"/>
  <c r="M980119" i="1"/>
  <c r="M980120" i="1"/>
  <c r="M980121" i="1"/>
  <c r="M980122" i="1"/>
  <c r="M980123" i="1"/>
  <c r="M980124" i="1"/>
  <c r="M980125" i="1"/>
  <c r="M980126" i="1"/>
  <c r="M980127" i="1"/>
  <c r="M980128" i="1"/>
  <c r="M980129" i="1"/>
  <c r="M980130" i="1"/>
  <c r="M980131" i="1"/>
  <c r="M980132" i="1"/>
  <c r="M980133" i="1"/>
  <c r="M980134" i="1"/>
  <c r="M980135" i="1"/>
  <c r="M980136" i="1"/>
  <c r="M980137" i="1"/>
  <c r="M980138" i="1"/>
  <c r="M980139" i="1"/>
  <c r="M980140" i="1"/>
  <c r="M980141" i="1"/>
  <c r="M980142" i="1"/>
  <c r="M980143" i="1"/>
  <c r="M980144" i="1"/>
  <c r="M980145" i="1"/>
  <c r="M980146" i="1"/>
  <c r="M980147" i="1"/>
  <c r="M980148" i="1"/>
  <c r="M980149" i="1"/>
  <c r="M980150" i="1"/>
  <c r="M980151" i="1"/>
  <c r="M980152" i="1"/>
  <c r="M980153" i="1"/>
  <c r="M980154" i="1"/>
  <c r="M980155" i="1"/>
  <c r="M980156" i="1"/>
  <c r="M980157" i="1"/>
  <c r="M980158" i="1"/>
  <c r="M980159" i="1"/>
  <c r="M980160" i="1"/>
  <c r="M980161" i="1"/>
  <c r="M980162" i="1"/>
  <c r="M980163" i="1"/>
  <c r="M980164" i="1"/>
  <c r="M980165" i="1"/>
  <c r="M980166" i="1"/>
  <c r="M980167" i="1"/>
  <c r="M980168" i="1"/>
  <c r="M980169" i="1"/>
  <c r="M980170" i="1"/>
  <c r="M980171" i="1"/>
  <c r="M980172" i="1"/>
  <c r="M980173" i="1"/>
  <c r="M980174" i="1"/>
  <c r="M980175" i="1"/>
  <c r="M980176" i="1"/>
  <c r="M980177" i="1"/>
  <c r="M980178" i="1"/>
  <c r="M980179" i="1"/>
  <c r="M980180" i="1"/>
  <c r="M980181" i="1"/>
  <c r="M980182" i="1"/>
  <c r="M980183" i="1"/>
  <c r="M980184" i="1"/>
  <c r="M980185" i="1"/>
  <c r="M980186" i="1"/>
  <c r="M980187" i="1"/>
  <c r="M980188" i="1"/>
  <c r="M980189" i="1"/>
  <c r="M980190" i="1"/>
  <c r="M980191" i="1"/>
  <c r="M980192" i="1"/>
  <c r="M980193" i="1"/>
  <c r="M980194" i="1"/>
  <c r="M980195" i="1"/>
  <c r="M980196" i="1"/>
  <c r="M980197" i="1"/>
  <c r="M980198" i="1"/>
  <c r="M980199" i="1"/>
  <c r="M980200" i="1"/>
  <c r="M980201" i="1"/>
  <c r="M980202" i="1"/>
  <c r="M980203" i="1"/>
  <c r="M980204" i="1"/>
  <c r="M980205" i="1"/>
  <c r="M980206" i="1"/>
  <c r="M980207" i="1"/>
  <c r="M980208" i="1"/>
  <c r="M980209" i="1"/>
  <c r="M980210" i="1"/>
  <c r="M980211" i="1"/>
  <c r="M980212" i="1"/>
  <c r="M980213" i="1"/>
  <c r="M980214" i="1"/>
  <c r="M980215" i="1"/>
  <c r="M980216" i="1"/>
  <c r="M980217" i="1"/>
  <c r="M980218" i="1"/>
  <c r="M980219" i="1"/>
  <c r="M980220" i="1"/>
  <c r="M980221" i="1"/>
  <c r="M980222" i="1"/>
  <c r="M980223" i="1"/>
  <c r="M980224" i="1"/>
  <c r="M980225" i="1"/>
  <c r="M980226" i="1"/>
  <c r="M980227" i="1"/>
  <c r="M980228" i="1"/>
  <c r="M980229" i="1"/>
  <c r="M980230" i="1"/>
  <c r="M980231" i="1"/>
  <c r="M980232" i="1"/>
  <c r="M980233" i="1"/>
  <c r="M980234" i="1"/>
  <c r="M980235" i="1"/>
  <c r="M980236" i="1"/>
  <c r="M980237" i="1"/>
  <c r="M980238" i="1"/>
  <c r="M980239" i="1"/>
  <c r="M980240" i="1"/>
  <c r="M980241" i="1"/>
  <c r="M980242" i="1"/>
  <c r="M980243" i="1"/>
  <c r="M980244" i="1"/>
  <c r="M980245" i="1"/>
  <c r="M980246" i="1"/>
  <c r="M980247" i="1"/>
  <c r="M980248" i="1"/>
  <c r="M980249" i="1"/>
  <c r="M980250" i="1"/>
  <c r="M980251" i="1"/>
  <c r="M980252" i="1"/>
  <c r="M980253" i="1"/>
  <c r="M980254" i="1"/>
  <c r="M980255" i="1"/>
  <c r="M980256" i="1"/>
  <c r="M980257" i="1"/>
  <c r="M980258" i="1"/>
  <c r="M980259" i="1"/>
  <c r="M980260" i="1"/>
  <c r="M980261" i="1"/>
  <c r="M980262" i="1"/>
  <c r="M980263" i="1"/>
  <c r="M980264" i="1"/>
  <c r="M980265" i="1"/>
  <c r="M980266" i="1"/>
  <c r="M980267" i="1"/>
  <c r="M980268" i="1"/>
  <c r="M980269" i="1"/>
  <c r="M980270" i="1"/>
  <c r="M980271" i="1"/>
  <c r="M980272" i="1"/>
  <c r="M980273" i="1"/>
  <c r="M980274" i="1"/>
  <c r="M980275" i="1"/>
  <c r="M980276" i="1"/>
  <c r="M980277" i="1"/>
  <c r="M980278" i="1"/>
  <c r="M980279" i="1"/>
  <c r="M980280" i="1"/>
  <c r="M980281" i="1"/>
  <c r="M980282" i="1"/>
  <c r="M980283" i="1"/>
  <c r="M980284" i="1"/>
  <c r="M980285" i="1"/>
  <c r="M980286" i="1"/>
  <c r="M980287" i="1"/>
  <c r="M980288" i="1"/>
  <c r="M980289" i="1"/>
  <c r="M980290" i="1"/>
  <c r="M980291" i="1"/>
  <c r="M980292" i="1"/>
  <c r="M980293" i="1"/>
  <c r="M980294" i="1"/>
  <c r="M980295" i="1"/>
  <c r="M980296" i="1"/>
  <c r="M980297" i="1"/>
  <c r="M980298" i="1"/>
  <c r="M980299" i="1"/>
  <c r="M980300" i="1"/>
  <c r="M980301" i="1"/>
  <c r="M980302" i="1"/>
  <c r="M980303" i="1"/>
  <c r="M980304" i="1"/>
  <c r="M980305" i="1"/>
  <c r="M980306" i="1"/>
  <c r="M980307" i="1"/>
  <c r="M980308" i="1"/>
  <c r="M980309" i="1"/>
  <c r="M980310" i="1"/>
  <c r="M980311" i="1"/>
  <c r="M980312" i="1"/>
  <c r="M980313" i="1"/>
  <c r="M980314" i="1"/>
  <c r="M980315" i="1"/>
  <c r="M980316" i="1"/>
  <c r="M980317" i="1"/>
  <c r="M980318" i="1"/>
  <c r="M980319" i="1"/>
  <c r="M980320" i="1"/>
  <c r="M980321" i="1"/>
  <c r="M980322" i="1"/>
  <c r="M980323" i="1"/>
  <c r="M980324" i="1"/>
  <c r="M980325" i="1"/>
  <c r="M980326" i="1"/>
  <c r="M980327" i="1"/>
  <c r="M980328" i="1"/>
  <c r="M980329" i="1"/>
  <c r="M980330" i="1"/>
  <c r="M980331" i="1"/>
  <c r="M980332" i="1"/>
  <c r="M980333" i="1"/>
  <c r="M980334" i="1"/>
  <c r="M980335" i="1"/>
  <c r="M980336" i="1"/>
  <c r="M980337" i="1"/>
  <c r="M980338" i="1"/>
  <c r="M980339" i="1"/>
  <c r="M980340" i="1"/>
  <c r="M980341" i="1"/>
  <c r="M980342" i="1"/>
  <c r="M980343" i="1"/>
  <c r="M980344" i="1"/>
  <c r="M980345" i="1"/>
  <c r="M980346" i="1"/>
  <c r="M980347" i="1"/>
  <c r="M980348" i="1"/>
  <c r="M980349" i="1"/>
  <c r="M980350" i="1"/>
  <c r="M980351" i="1"/>
  <c r="M980352" i="1"/>
  <c r="M980353" i="1"/>
  <c r="M980354" i="1"/>
  <c r="M980355" i="1"/>
  <c r="M980356" i="1"/>
  <c r="M980357" i="1"/>
  <c r="M980358" i="1"/>
  <c r="M980359" i="1"/>
  <c r="M980360" i="1"/>
  <c r="M980361" i="1"/>
  <c r="M980362" i="1"/>
  <c r="M980363" i="1"/>
  <c r="M980364" i="1"/>
  <c r="M980365" i="1"/>
  <c r="M980366" i="1"/>
  <c r="M980367" i="1"/>
  <c r="M980368" i="1"/>
  <c r="M980369" i="1"/>
  <c r="M980370" i="1"/>
  <c r="M980371" i="1"/>
  <c r="M980372" i="1"/>
  <c r="M980373" i="1"/>
  <c r="M980374" i="1"/>
  <c r="M980375" i="1"/>
  <c r="M980376" i="1"/>
  <c r="M980377" i="1"/>
  <c r="M980378" i="1"/>
  <c r="M980379" i="1"/>
  <c r="M980380" i="1"/>
  <c r="M980381" i="1"/>
  <c r="M980382" i="1"/>
  <c r="M980383" i="1"/>
  <c r="M980384" i="1"/>
  <c r="M980385" i="1"/>
  <c r="M980386" i="1"/>
  <c r="M980387" i="1"/>
  <c r="M980388" i="1"/>
  <c r="M980389" i="1"/>
  <c r="M980390" i="1"/>
  <c r="M980391" i="1"/>
  <c r="M980392" i="1"/>
  <c r="M980393" i="1"/>
  <c r="M980394" i="1"/>
  <c r="M980395" i="1"/>
  <c r="M980396" i="1"/>
  <c r="M980397" i="1"/>
  <c r="M980398" i="1"/>
  <c r="M980399" i="1"/>
  <c r="M980400" i="1"/>
  <c r="M980401" i="1"/>
  <c r="M980402" i="1"/>
  <c r="M980403" i="1"/>
  <c r="M980404" i="1"/>
  <c r="M980405" i="1"/>
  <c r="M980406" i="1"/>
  <c r="M980407" i="1"/>
  <c r="M980408" i="1"/>
  <c r="M980409" i="1"/>
  <c r="M980410" i="1"/>
  <c r="M980411" i="1"/>
  <c r="M980412" i="1"/>
  <c r="M980413" i="1"/>
  <c r="M980414" i="1"/>
  <c r="M980415" i="1"/>
  <c r="M980416" i="1"/>
  <c r="M980417" i="1"/>
  <c r="M980418" i="1"/>
  <c r="M980419" i="1"/>
  <c r="M980420" i="1"/>
  <c r="M980421" i="1"/>
  <c r="M980422" i="1"/>
  <c r="M980423" i="1"/>
  <c r="M980424" i="1"/>
  <c r="M980425" i="1"/>
  <c r="M980426" i="1"/>
  <c r="M980427" i="1"/>
  <c r="M980428" i="1"/>
  <c r="M980429" i="1"/>
  <c r="M980430" i="1"/>
  <c r="M980431" i="1"/>
  <c r="M980432" i="1"/>
  <c r="M980433" i="1"/>
  <c r="M980434" i="1"/>
  <c r="M980435" i="1"/>
  <c r="M980436" i="1"/>
  <c r="M980437" i="1"/>
  <c r="M980438" i="1"/>
  <c r="M980439" i="1"/>
  <c r="M980440" i="1"/>
  <c r="M980441" i="1"/>
  <c r="M980442" i="1"/>
  <c r="M980443" i="1"/>
  <c r="M980444" i="1"/>
  <c r="M980445" i="1"/>
  <c r="M980446" i="1"/>
  <c r="M980447" i="1"/>
  <c r="M980448" i="1"/>
  <c r="M980449" i="1"/>
  <c r="M980450" i="1"/>
  <c r="M980451" i="1"/>
  <c r="M980452" i="1"/>
  <c r="M980453" i="1"/>
  <c r="M980454" i="1"/>
  <c r="M980455" i="1"/>
  <c r="M980456" i="1"/>
  <c r="M980457" i="1"/>
  <c r="M980458" i="1"/>
  <c r="M980459" i="1"/>
  <c r="M980460" i="1"/>
  <c r="M980461" i="1"/>
  <c r="M980462" i="1"/>
  <c r="M980463" i="1"/>
  <c r="M980464" i="1"/>
  <c r="M980465" i="1"/>
  <c r="M980466" i="1"/>
  <c r="M980467" i="1"/>
  <c r="M980468" i="1"/>
  <c r="M980469" i="1"/>
  <c r="M980470" i="1"/>
  <c r="M980471" i="1"/>
  <c r="M980472" i="1"/>
  <c r="M980473" i="1"/>
  <c r="M980474" i="1"/>
  <c r="M980475" i="1"/>
  <c r="M980476" i="1"/>
  <c r="M980477" i="1"/>
  <c r="M980478" i="1"/>
  <c r="M980479" i="1"/>
  <c r="M980480" i="1"/>
  <c r="M980481" i="1"/>
  <c r="M980482" i="1"/>
  <c r="M980483" i="1"/>
  <c r="M980484" i="1"/>
  <c r="M980485" i="1"/>
  <c r="M980486" i="1"/>
  <c r="M980487" i="1"/>
  <c r="M980488" i="1"/>
  <c r="M980489" i="1"/>
  <c r="M980490" i="1"/>
  <c r="M980491" i="1"/>
  <c r="M980492" i="1"/>
  <c r="M980493" i="1"/>
  <c r="M980494" i="1"/>
  <c r="M980495" i="1"/>
  <c r="M980496" i="1"/>
  <c r="M980497" i="1"/>
  <c r="M980498" i="1"/>
  <c r="M980499" i="1"/>
  <c r="M980500" i="1"/>
  <c r="M980501" i="1"/>
  <c r="M980502" i="1"/>
  <c r="M980503" i="1"/>
  <c r="M980504" i="1"/>
  <c r="M980505" i="1"/>
  <c r="M980506" i="1"/>
  <c r="M980507" i="1"/>
  <c r="M980508" i="1"/>
  <c r="M980509" i="1"/>
  <c r="M980510" i="1"/>
  <c r="M980511" i="1"/>
  <c r="M980512" i="1"/>
  <c r="M980513" i="1"/>
  <c r="M980514" i="1"/>
  <c r="M980515" i="1"/>
  <c r="M980516" i="1"/>
  <c r="M980517" i="1"/>
  <c r="M980518" i="1"/>
  <c r="M980519" i="1"/>
  <c r="M980520" i="1"/>
  <c r="M980521" i="1"/>
  <c r="M980522" i="1"/>
  <c r="M980523" i="1"/>
  <c r="M980524" i="1"/>
  <c r="M980525" i="1"/>
  <c r="M980526" i="1"/>
  <c r="M980527" i="1"/>
  <c r="M980528" i="1"/>
  <c r="M980529" i="1"/>
  <c r="M980530" i="1"/>
  <c r="M980531" i="1"/>
  <c r="M980532" i="1"/>
  <c r="M980533" i="1"/>
  <c r="M980534" i="1"/>
  <c r="M980535" i="1"/>
  <c r="M980536" i="1"/>
  <c r="M980537" i="1"/>
  <c r="M980538" i="1"/>
  <c r="M980539" i="1"/>
  <c r="M980540" i="1"/>
  <c r="M980541" i="1"/>
  <c r="M980542" i="1"/>
  <c r="M980543" i="1"/>
  <c r="M980544" i="1"/>
  <c r="M980545" i="1"/>
  <c r="M980546" i="1"/>
  <c r="M980547" i="1"/>
  <c r="M980548" i="1"/>
  <c r="M980549" i="1"/>
  <c r="M980550" i="1"/>
  <c r="M980551" i="1"/>
  <c r="M980552" i="1"/>
  <c r="M980553" i="1"/>
  <c r="M980554" i="1"/>
  <c r="M980555" i="1"/>
  <c r="M980556" i="1"/>
  <c r="M980557" i="1"/>
  <c r="M980558" i="1"/>
  <c r="M980559" i="1"/>
  <c r="M980560" i="1"/>
  <c r="M980561" i="1"/>
  <c r="M980562" i="1"/>
  <c r="M980563" i="1"/>
  <c r="M980564" i="1"/>
  <c r="M980565" i="1"/>
  <c r="M980566" i="1"/>
  <c r="M980567" i="1"/>
  <c r="M980568" i="1"/>
  <c r="M980569" i="1"/>
  <c r="M980570" i="1"/>
  <c r="M980571" i="1"/>
  <c r="M980572" i="1"/>
  <c r="M980573" i="1"/>
  <c r="M980574" i="1"/>
  <c r="M980575" i="1"/>
  <c r="M980576" i="1"/>
  <c r="M980577" i="1"/>
  <c r="M980578" i="1"/>
  <c r="M980579" i="1"/>
  <c r="M980580" i="1"/>
  <c r="M980581" i="1"/>
  <c r="M980582" i="1"/>
  <c r="M980583" i="1"/>
  <c r="M980584" i="1"/>
  <c r="M980585" i="1"/>
  <c r="M980586" i="1"/>
  <c r="M980587" i="1"/>
  <c r="M980588" i="1"/>
  <c r="M980589" i="1"/>
  <c r="M980590" i="1"/>
  <c r="M980591" i="1"/>
  <c r="M980592" i="1"/>
  <c r="M980593" i="1"/>
  <c r="M980594" i="1"/>
  <c r="M980595" i="1"/>
  <c r="M980596" i="1"/>
  <c r="M980597" i="1"/>
  <c r="M980598" i="1"/>
  <c r="M980599" i="1"/>
  <c r="M980600" i="1"/>
  <c r="M980601" i="1"/>
  <c r="M980602" i="1"/>
  <c r="M980603" i="1"/>
  <c r="M980604" i="1"/>
  <c r="M980605" i="1"/>
  <c r="M980606" i="1"/>
  <c r="M980607" i="1"/>
  <c r="M980608" i="1"/>
  <c r="M980609" i="1"/>
  <c r="M980610" i="1"/>
  <c r="M980611" i="1"/>
  <c r="M980612" i="1"/>
  <c r="M980613" i="1"/>
  <c r="M980614" i="1"/>
  <c r="M980615" i="1"/>
  <c r="M980616" i="1"/>
  <c r="M980617" i="1"/>
  <c r="M980618" i="1"/>
  <c r="M980619" i="1"/>
  <c r="M980620" i="1"/>
  <c r="M980621" i="1"/>
  <c r="M980622" i="1"/>
  <c r="M980623" i="1"/>
  <c r="M980624" i="1"/>
  <c r="M980625" i="1"/>
  <c r="M980626" i="1"/>
  <c r="M980627" i="1"/>
  <c r="M980628" i="1"/>
  <c r="M980629" i="1"/>
  <c r="M980630" i="1"/>
  <c r="M980631" i="1"/>
  <c r="M980632" i="1"/>
  <c r="M980633" i="1"/>
  <c r="M980634" i="1"/>
  <c r="M980635" i="1"/>
  <c r="M980636" i="1"/>
  <c r="M980637" i="1"/>
  <c r="M980638" i="1"/>
  <c r="M980639" i="1"/>
  <c r="M980640" i="1"/>
  <c r="M980641" i="1"/>
  <c r="M980642" i="1"/>
  <c r="M980643" i="1"/>
  <c r="M980644" i="1"/>
  <c r="M980645" i="1"/>
  <c r="M980646" i="1"/>
  <c r="M980647" i="1"/>
  <c r="M980648" i="1"/>
  <c r="M980649" i="1"/>
  <c r="M980650" i="1"/>
  <c r="M980651" i="1"/>
  <c r="M980652" i="1"/>
  <c r="M980653" i="1"/>
  <c r="M980654" i="1"/>
  <c r="M980655" i="1"/>
  <c r="M980656" i="1"/>
  <c r="M980657" i="1"/>
  <c r="M980658" i="1"/>
  <c r="M980659" i="1"/>
  <c r="M980660" i="1"/>
  <c r="M980661" i="1"/>
  <c r="M980662" i="1"/>
  <c r="M980663" i="1"/>
  <c r="M980664" i="1"/>
  <c r="M980665" i="1"/>
  <c r="M980666" i="1"/>
  <c r="M980667" i="1"/>
  <c r="M980668" i="1"/>
  <c r="M980669" i="1"/>
  <c r="M980670" i="1"/>
  <c r="M980671" i="1"/>
  <c r="M980672" i="1"/>
  <c r="M980673" i="1"/>
  <c r="M980674" i="1"/>
  <c r="M980675" i="1"/>
  <c r="M980676" i="1"/>
  <c r="M980677" i="1"/>
  <c r="M980678" i="1"/>
  <c r="M980679" i="1"/>
  <c r="M980680" i="1"/>
  <c r="M980681" i="1"/>
  <c r="M980682" i="1"/>
  <c r="M980683" i="1"/>
  <c r="M980684" i="1"/>
  <c r="M980685" i="1"/>
  <c r="M980686" i="1"/>
  <c r="M980687" i="1"/>
  <c r="M980688" i="1"/>
  <c r="M980689" i="1"/>
  <c r="M980690" i="1"/>
  <c r="M980691" i="1"/>
  <c r="M980692" i="1"/>
  <c r="M980693" i="1"/>
  <c r="M980694" i="1"/>
  <c r="M980695" i="1"/>
  <c r="M980696" i="1"/>
  <c r="M980697" i="1"/>
  <c r="M980698" i="1"/>
  <c r="M980699" i="1"/>
  <c r="M980700" i="1"/>
  <c r="M980701" i="1"/>
  <c r="M980702" i="1"/>
  <c r="M980703" i="1"/>
  <c r="M980704" i="1"/>
  <c r="M980705" i="1"/>
  <c r="M980706" i="1"/>
  <c r="M980707" i="1"/>
  <c r="M980708" i="1"/>
  <c r="M980709" i="1"/>
  <c r="M980710" i="1"/>
  <c r="M980711" i="1"/>
  <c r="M980712" i="1"/>
  <c r="M980713" i="1"/>
  <c r="M980714" i="1"/>
  <c r="M980715" i="1"/>
  <c r="M980716" i="1"/>
  <c r="M980717" i="1"/>
  <c r="M980718" i="1"/>
  <c r="M980719" i="1"/>
  <c r="M980720" i="1"/>
  <c r="M980721" i="1"/>
  <c r="M980722" i="1"/>
  <c r="M980723" i="1"/>
  <c r="M980724" i="1"/>
  <c r="M980725" i="1"/>
  <c r="M980726" i="1"/>
  <c r="M980727" i="1"/>
  <c r="M980728" i="1"/>
  <c r="M980729" i="1"/>
  <c r="M980730" i="1"/>
  <c r="M980731" i="1"/>
  <c r="M980732" i="1"/>
  <c r="M980733" i="1"/>
  <c r="M980734" i="1"/>
  <c r="M980735" i="1"/>
  <c r="M980736" i="1"/>
  <c r="M980737" i="1"/>
  <c r="M980738" i="1"/>
  <c r="M980739" i="1"/>
  <c r="M980740" i="1"/>
  <c r="M980741" i="1"/>
  <c r="M980742" i="1"/>
  <c r="M980743" i="1"/>
  <c r="M980744" i="1"/>
  <c r="M980745" i="1"/>
  <c r="M980746" i="1"/>
  <c r="M980747" i="1"/>
  <c r="M980748" i="1"/>
  <c r="M980749" i="1"/>
  <c r="M980750" i="1"/>
  <c r="M980751" i="1"/>
  <c r="M980752" i="1"/>
  <c r="M980753" i="1"/>
  <c r="M980754" i="1"/>
  <c r="M980755" i="1"/>
  <c r="M980756" i="1"/>
  <c r="M980757" i="1"/>
  <c r="M980758" i="1"/>
  <c r="M980759" i="1"/>
  <c r="M980760" i="1"/>
  <c r="M980761" i="1"/>
  <c r="M980762" i="1"/>
  <c r="M980763" i="1"/>
  <c r="M980764" i="1"/>
  <c r="M980765" i="1"/>
  <c r="M980766" i="1"/>
  <c r="M980767" i="1"/>
  <c r="M980768" i="1"/>
  <c r="M980769" i="1"/>
  <c r="M980770" i="1"/>
  <c r="M980771" i="1"/>
  <c r="M980772" i="1"/>
  <c r="M980773" i="1"/>
  <c r="M980774" i="1"/>
  <c r="M980775" i="1"/>
  <c r="M980776" i="1"/>
  <c r="M980777" i="1"/>
  <c r="M980778" i="1"/>
  <c r="M980779" i="1"/>
  <c r="M980780" i="1"/>
  <c r="M980781" i="1"/>
  <c r="M980782" i="1"/>
  <c r="M980783" i="1"/>
  <c r="M980784" i="1"/>
  <c r="M980785" i="1"/>
  <c r="M980786" i="1"/>
  <c r="M980787" i="1"/>
  <c r="M980788" i="1"/>
  <c r="M980789" i="1"/>
  <c r="M980790" i="1"/>
  <c r="M980791" i="1"/>
  <c r="M980792" i="1"/>
  <c r="M980793" i="1"/>
  <c r="M980794" i="1"/>
  <c r="M980795" i="1"/>
  <c r="M980796" i="1"/>
  <c r="M980797" i="1"/>
  <c r="M980798" i="1"/>
  <c r="M980799" i="1"/>
  <c r="M980800" i="1"/>
  <c r="M980801" i="1"/>
  <c r="M980802" i="1"/>
  <c r="M980803" i="1"/>
  <c r="M980804" i="1"/>
  <c r="M980805" i="1"/>
  <c r="M980806" i="1"/>
  <c r="M980807" i="1"/>
  <c r="M980808" i="1"/>
  <c r="M980809" i="1"/>
  <c r="M980810" i="1"/>
  <c r="M980811" i="1"/>
  <c r="M980812" i="1"/>
  <c r="M980813" i="1"/>
  <c r="M980814" i="1"/>
  <c r="M980815" i="1"/>
  <c r="M980816" i="1"/>
  <c r="M980817" i="1"/>
  <c r="M980818" i="1"/>
  <c r="M980819" i="1"/>
  <c r="M980820" i="1"/>
  <c r="M980821" i="1"/>
  <c r="M980822" i="1"/>
  <c r="M980823" i="1"/>
  <c r="M980824" i="1"/>
  <c r="M980825" i="1"/>
  <c r="M980826" i="1"/>
  <c r="M980827" i="1"/>
  <c r="M980828" i="1"/>
  <c r="M980829" i="1"/>
  <c r="M980830" i="1"/>
  <c r="M980831" i="1"/>
  <c r="M980832" i="1"/>
  <c r="M980833" i="1"/>
  <c r="M980834" i="1"/>
  <c r="M980835" i="1"/>
  <c r="M980836" i="1"/>
  <c r="M980837" i="1"/>
  <c r="M980838" i="1"/>
  <c r="M980839" i="1"/>
  <c r="M980840" i="1"/>
  <c r="M980841" i="1"/>
  <c r="M980842" i="1"/>
  <c r="M980843" i="1"/>
  <c r="M980844" i="1"/>
  <c r="M980845" i="1"/>
  <c r="M980846" i="1"/>
  <c r="M980847" i="1"/>
  <c r="M980848" i="1"/>
  <c r="M980849" i="1"/>
  <c r="M980850" i="1"/>
  <c r="M980851" i="1"/>
  <c r="M980852" i="1"/>
  <c r="M980853" i="1"/>
  <c r="M980854" i="1"/>
  <c r="M980855" i="1"/>
  <c r="M980856" i="1"/>
  <c r="M980857" i="1"/>
  <c r="M980858" i="1"/>
  <c r="M980859" i="1"/>
  <c r="M980860" i="1"/>
  <c r="M980861" i="1"/>
  <c r="M980862" i="1"/>
  <c r="M980863" i="1"/>
  <c r="M980864" i="1"/>
  <c r="M980865" i="1"/>
  <c r="M980866" i="1"/>
  <c r="M980867" i="1"/>
  <c r="M980868" i="1"/>
  <c r="M980869" i="1"/>
  <c r="M980870" i="1"/>
  <c r="M980871" i="1"/>
  <c r="M980872" i="1"/>
  <c r="M980873" i="1"/>
  <c r="M980874" i="1"/>
  <c r="M980875" i="1"/>
  <c r="M980876" i="1"/>
  <c r="M980877" i="1"/>
  <c r="M980878" i="1"/>
  <c r="M980879" i="1"/>
  <c r="M980880" i="1"/>
  <c r="M980881" i="1"/>
  <c r="M980882" i="1"/>
  <c r="M980883" i="1"/>
  <c r="M980884" i="1"/>
  <c r="M980885" i="1"/>
  <c r="M980886" i="1"/>
  <c r="M980887" i="1"/>
  <c r="M980888" i="1"/>
  <c r="M980889" i="1"/>
  <c r="M980890" i="1"/>
  <c r="M980891" i="1"/>
  <c r="M980892" i="1"/>
  <c r="M980893" i="1"/>
  <c r="M980894" i="1"/>
  <c r="M980895" i="1"/>
  <c r="M980896" i="1"/>
  <c r="M980897" i="1"/>
  <c r="M980898" i="1"/>
  <c r="M980899" i="1"/>
  <c r="M980900" i="1"/>
  <c r="M980901" i="1"/>
  <c r="M980902" i="1"/>
  <c r="M980903" i="1"/>
  <c r="M980904" i="1"/>
  <c r="M980905" i="1"/>
  <c r="M980906" i="1"/>
  <c r="M980907" i="1"/>
  <c r="M980908" i="1"/>
  <c r="M980909" i="1"/>
  <c r="M980910" i="1"/>
  <c r="M980911" i="1"/>
  <c r="M980912" i="1"/>
  <c r="M980913" i="1"/>
  <c r="M980914" i="1"/>
  <c r="M980915" i="1"/>
  <c r="M980916" i="1"/>
  <c r="M980917" i="1"/>
  <c r="M980918" i="1"/>
  <c r="M980919" i="1"/>
  <c r="M980920" i="1"/>
  <c r="M980921" i="1"/>
  <c r="M980922" i="1"/>
  <c r="M980923" i="1"/>
  <c r="M980924" i="1"/>
  <c r="M980925" i="1"/>
  <c r="M980926" i="1"/>
  <c r="M980927" i="1"/>
  <c r="M980928" i="1"/>
  <c r="M980929" i="1"/>
  <c r="M980930" i="1"/>
  <c r="M980931" i="1"/>
  <c r="M980932" i="1"/>
  <c r="M980933" i="1"/>
  <c r="M980934" i="1"/>
  <c r="M980935" i="1"/>
  <c r="M980936" i="1"/>
  <c r="M980937" i="1"/>
  <c r="M980938" i="1"/>
  <c r="M980939" i="1"/>
  <c r="M980940" i="1"/>
  <c r="M980941" i="1"/>
  <c r="M980942" i="1"/>
  <c r="M980943" i="1"/>
  <c r="M980944" i="1"/>
  <c r="M980945" i="1"/>
  <c r="M980946" i="1"/>
  <c r="M980947" i="1"/>
  <c r="M980948" i="1"/>
  <c r="M980949" i="1"/>
  <c r="M980950" i="1"/>
  <c r="M980951" i="1"/>
  <c r="M980952" i="1"/>
  <c r="M980953" i="1"/>
  <c r="M980954" i="1"/>
  <c r="M980955" i="1"/>
  <c r="M980956" i="1"/>
  <c r="M980957" i="1"/>
  <c r="M980958" i="1"/>
  <c r="M980959" i="1"/>
  <c r="M980960" i="1"/>
  <c r="M980961" i="1"/>
  <c r="M980962" i="1"/>
  <c r="M980963" i="1"/>
  <c r="M980964" i="1"/>
  <c r="M980965" i="1"/>
  <c r="M980966" i="1"/>
  <c r="M980967" i="1"/>
  <c r="M980968" i="1"/>
  <c r="M980969" i="1"/>
  <c r="M980970" i="1"/>
  <c r="M980971" i="1"/>
  <c r="M980972" i="1"/>
  <c r="M980973" i="1"/>
  <c r="M980974" i="1"/>
  <c r="M980975" i="1"/>
  <c r="M980976" i="1"/>
  <c r="M980977" i="1"/>
  <c r="M980978" i="1"/>
  <c r="M980979" i="1"/>
  <c r="M980980" i="1"/>
  <c r="M980981" i="1"/>
  <c r="M980982" i="1"/>
  <c r="M980983" i="1"/>
  <c r="M980984" i="1"/>
  <c r="M980985" i="1"/>
  <c r="M980986" i="1"/>
  <c r="M980987" i="1"/>
  <c r="M980988" i="1"/>
  <c r="M980989" i="1"/>
  <c r="M980990" i="1"/>
  <c r="M980991" i="1"/>
  <c r="M980992" i="1"/>
  <c r="M980993" i="1"/>
  <c r="M980994" i="1"/>
  <c r="M980995" i="1"/>
  <c r="M980996" i="1"/>
  <c r="M980997" i="1"/>
  <c r="M980998" i="1"/>
  <c r="M980999" i="1"/>
  <c r="M981000" i="1"/>
  <c r="M981001" i="1"/>
  <c r="M981002" i="1"/>
  <c r="M981003" i="1"/>
  <c r="M981004" i="1"/>
  <c r="M981005" i="1"/>
  <c r="M981006" i="1"/>
  <c r="M981007" i="1"/>
  <c r="M981008" i="1"/>
  <c r="M981009" i="1"/>
  <c r="M981010" i="1"/>
  <c r="M981011" i="1"/>
  <c r="M981012" i="1"/>
  <c r="M981013" i="1"/>
  <c r="M981014" i="1"/>
  <c r="M981015" i="1"/>
  <c r="M981016" i="1"/>
  <c r="M981017" i="1"/>
  <c r="M981018" i="1"/>
  <c r="M981019" i="1"/>
  <c r="M981020" i="1"/>
  <c r="M981021" i="1"/>
  <c r="M981022" i="1"/>
  <c r="M981023" i="1"/>
  <c r="M981024" i="1"/>
  <c r="M981025" i="1"/>
  <c r="M981026" i="1"/>
  <c r="M981027" i="1"/>
  <c r="M981028" i="1"/>
  <c r="M981029" i="1"/>
  <c r="M981030" i="1"/>
  <c r="M981031" i="1"/>
  <c r="M981032" i="1"/>
  <c r="M981033" i="1"/>
  <c r="M981034" i="1"/>
  <c r="M981035" i="1"/>
  <c r="M981036" i="1"/>
  <c r="M981037" i="1"/>
  <c r="M981038" i="1"/>
  <c r="M981039" i="1"/>
  <c r="M981040" i="1"/>
  <c r="M981041" i="1"/>
  <c r="M981042" i="1"/>
  <c r="M981043" i="1"/>
  <c r="M981044" i="1"/>
  <c r="M981045" i="1"/>
  <c r="M981046" i="1"/>
  <c r="M981047" i="1"/>
  <c r="M981048" i="1"/>
  <c r="M981049" i="1"/>
  <c r="M981050" i="1"/>
  <c r="M981051" i="1"/>
  <c r="M981052" i="1"/>
  <c r="M981053" i="1"/>
  <c r="M981054" i="1"/>
  <c r="M981055" i="1"/>
  <c r="M981056" i="1"/>
  <c r="M981057" i="1"/>
  <c r="M981058" i="1"/>
  <c r="M981059" i="1"/>
  <c r="M981060" i="1"/>
  <c r="M981061" i="1"/>
  <c r="M981062" i="1"/>
  <c r="M981063" i="1"/>
  <c r="M981064" i="1"/>
  <c r="M981065" i="1"/>
  <c r="M981066" i="1"/>
  <c r="M981067" i="1"/>
  <c r="M981068" i="1"/>
  <c r="M981069" i="1"/>
  <c r="M981070" i="1"/>
  <c r="M981071" i="1"/>
  <c r="M981072" i="1"/>
  <c r="M981073" i="1"/>
  <c r="M981074" i="1"/>
  <c r="M981075" i="1"/>
  <c r="M981076" i="1"/>
  <c r="M981077" i="1"/>
  <c r="M981078" i="1"/>
  <c r="M981079" i="1"/>
  <c r="M981080" i="1"/>
  <c r="M981081" i="1"/>
  <c r="M981082" i="1"/>
  <c r="M981083" i="1"/>
  <c r="M981084" i="1"/>
  <c r="M981085" i="1"/>
  <c r="M981086" i="1"/>
  <c r="M981087" i="1"/>
  <c r="M981088" i="1"/>
  <c r="M981089" i="1"/>
  <c r="M981090" i="1"/>
  <c r="M981091" i="1"/>
  <c r="M981092" i="1"/>
  <c r="M981093" i="1"/>
  <c r="M981094" i="1"/>
  <c r="M981095" i="1"/>
  <c r="M981096" i="1"/>
  <c r="M981097" i="1"/>
  <c r="M981098" i="1"/>
  <c r="M981099" i="1"/>
  <c r="M981100" i="1"/>
  <c r="M981101" i="1"/>
  <c r="M981102" i="1"/>
  <c r="M981103" i="1"/>
  <c r="M981104" i="1"/>
  <c r="M981105" i="1"/>
  <c r="M981106" i="1"/>
  <c r="M981107" i="1"/>
  <c r="M981108" i="1"/>
  <c r="M981109" i="1"/>
  <c r="M981110" i="1"/>
  <c r="M981111" i="1"/>
  <c r="M981112" i="1"/>
  <c r="M981113" i="1"/>
  <c r="M981114" i="1"/>
  <c r="M981115" i="1"/>
  <c r="M981116" i="1"/>
  <c r="M981117" i="1"/>
  <c r="M981118" i="1"/>
  <c r="M981119" i="1"/>
  <c r="M981120" i="1"/>
  <c r="M981121" i="1"/>
  <c r="M981122" i="1"/>
  <c r="M981123" i="1"/>
  <c r="M981124" i="1"/>
  <c r="M981125" i="1"/>
  <c r="M981126" i="1"/>
  <c r="M981127" i="1"/>
  <c r="M981128" i="1"/>
  <c r="M981129" i="1"/>
  <c r="M981130" i="1"/>
  <c r="M981131" i="1"/>
  <c r="M981132" i="1"/>
  <c r="M981133" i="1"/>
  <c r="M981134" i="1"/>
  <c r="M981135" i="1"/>
  <c r="M981136" i="1"/>
  <c r="M981137" i="1"/>
  <c r="M981138" i="1"/>
  <c r="M981139" i="1"/>
  <c r="M981140" i="1"/>
  <c r="M981141" i="1"/>
  <c r="M981142" i="1"/>
  <c r="M981143" i="1"/>
  <c r="M981144" i="1"/>
  <c r="M981145" i="1"/>
  <c r="M981146" i="1"/>
  <c r="M981147" i="1"/>
  <c r="M981148" i="1"/>
  <c r="M981149" i="1"/>
  <c r="M981150" i="1"/>
  <c r="M981151" i="1"/>
  <c r="M981152" i="1"/>
  <c r="M981153" i="1"/>
  <c r="M981154" i="1"/>
  <c r="M981155" i="1"/>
  <c r="M981156" i="1"/>
  <c r="M981157" i="1"/>
  <c r="M981158" i="1"/>
  <c r="M981159" i="1"/>
  <c r="M981160" i="1"/>
  <c r="M981161" i="1"/>
  <c r="M981162" i="1"/>
  <c r="M981163" i="1"/>
  <c r="M981164" i="1"/>
  <c r="M981165" i="1"/>
  <c r="M981166" i="1"/>
  <c r="M981167" i="1"/>
  <c r="M981168" i="1"/>
  <c r="M981169" i="1"/>
  <c r="M981170" i="1"/>
  <c r="M981171" i="1"/>
  <c r="M981172" i="1"/>
  <c r="M981173" i="1"/>
  <c r="M981174" i="1"/>
  <c r="M981175" i="1"/>
  <c r="M981176" i="1"/>
  <c r="M981177" i="1"/>
  <c r="M981178" i="1"/>
  <c r="M981179" i="1"/>
  <c r="M981180" i="1"/>
  <c r="M981181" i="1"/>
  <c r="M981182" i="1"/>
  <c r="M981183" i="1"/>
  <c r="M981184" i="1"/>
  <c r="M981185" i="1"/>
  <c r="M981186" i="1"/>
  <c r="M981187" i="1"/>
  <c r="M981188" i="1"/>
  <c r="M981189" i="1"/>
  <c r="M981190" i="1"/>
  <c r="M981191" i="1"/>
  <c r="M981192" i="1"/>
  <c r="M981193" i="1"/>
  <c r="M981194" i="1"/>
  <c r="M981195" i="1"/>
  <c r="M981196" i="1"/>
  <c r="M981197" i="1"/>
  <c r="M981198" i="1"/>
  <c r="M981199" i="1"/>
  <c r="M981200" i="1"/>
  <c r="M981201" i="1"/>
  <c r="M981202" i="1"/>
  <c r="M981203" i="1"/>
  <c r="M981204" i="1"/>
  <c r="M981205" i="1"/>
  <c r="M981206" i="1"/>
  <c r="M981207" i="1"/>
  <c r="M981208" i="1"/>
  <c r="M981209" i="1"/>
  <c r="M981210" i="1"/>
  <c r="M981211" i="1"/>
  <c r="M981212" i="1"/>
  <c r="M981213" i="1"/>
  <c r="M981214" i="1"/>
  <c r="M981215" i="1"/>
  <c r="M981216" i="1"/>
  <c r="M981217" i="1"/>
  <c r="M981218" i="1"/>
  <c r="M981219" i="1"/>
  <c r="M981220" i="1"/>
  <c r="M981221" i="1"/>
  <c r="M981222" i="1"/>
  <c r="M981223" i="1"/>
  <c r="M981224" i="1"/>
  <c r="M981225" i="1"/>
  <c r="M981226" i="1"/>
  <c r="M981227" i="1"/>
  <c r="M981228" i="1"/>
  <c r="M981229" i="1"/>
  <c r="M981230" i="1"/>
  <c r="M981231" i="1"/>
  <c r="M981232" i="1"/>
  <c r="M981233" i="1"/>
  <c r="M981234" i="1"/>
  <c r="M981235" i="1"/>
  <c r="M981236" i="1"/>
  <c r="M981237" i="1"/>
  <c r="M981238" i="1"/>
  <c r="M981239" i="1"/>
  <c r="M981240" i="1"/>
  <c r="M981241" i="1"/>
  <c r="M981242" i="1"/>
  <c r="M981243" i="1"/>
  <c r="M981244" i="1"/>
  <c r="M981245" i="1"/>
  <c r="M981246" i="1"/>
  <c r="M981247" i="1"/>
  <c r="M981248" i="1"/>
  <c r="M981249" i="1"/>
  <c r="M981250" i="1"/>
  <c r="M981251" i="1"/>
  <c r="M981252" i="1"/>
  <c r="M981253" i="1"/>
  <c r="M981254" i="1"/>
  <c r="M981255" i="1"/>
  <c r="M981256" i="1"/>
  <c r="M981257" i="1"/>
  <c r="M981258" i="1"/>
  <c r="M981259" i="1"/>
  <c r="M981260" i="1"/>
  <c r="M981261" i="1"/>
  <c r="M981262" i="1"/>
  <c r="M981263" i="1"/>
  <c r="M981264" i="1"/>
  <c r="M981265" i="1"/>
  <c r="M981266" i="1"/>
  <c r="M981267" i="1"/>
  <c r="M981268" i="1"/>
  <c r="M981269" i="1"/>
  <c r="M981270" i="1"/>
  <c r="M981271" i="1"/>
  <c r="M981272" i="1"/>
  <c r="M981273" i="1"/>
  <c r="M981274" i="1"/>
  <c r="M981275" i="1"/>
  <c r="M981276" i="1"/>
  <c r="M981277" i="1"/>
  <c r="M981278" i="1"/>
  <c r="M981279" i="1"/>
  <c r="M981280" i="1"/>
  <c r="M981281" i="1"/>
  <c r="M981282" i="1"/>
  <c r="M981283" i="1"/>
  <c r="M981284" i="1"/>
  <c r="M981285" i="1"/>
  <c r="M981286" i="1"/>
  <c r="M981287" i="1"/>
  <c r="M981288" i="1"/>
  <c r="M981289" i="1"/>
  <c r="M981290" i="1"/>
  <c r="M981291" i="1"/>
  <c r="M981292" i="1"/>
  <c r="M981293" i="1"/>
  <c r="M981294" i="1"/>
  <c r="M981295" i="1"/>
  <c r="M981296" i="1"/>
  <c r="M981297" i="1"/>
  <c r="M981298" i="1"/>
  <c r="M981299" i="1"/>
  <c r="M981300" i="1"/>
  <c r="M981301" i="1"/>
  <c r="M981302" i="1"/>
  <c r="M981303" i="1"/>
  <c r="M981304" i="1"/>
  <c r="M981305" i="1"/>
  <c r="M981306" i="1"/>
  <c r="M981307" i="1"/>
  <c r="M981308" i="1"/>
  <c r="M981309" i="1"/>
  <c r="M981310" i="1"/>
  <c r="M981311" i="1"/>
  <c r="M981312" i="1"/>
  <c r="M981313" i="1"/>
  <c r="M981314" i="1"/>
  <c r="M981315" i="1"/>
  <c r="M981316" i="1"/>
  <c r="M981317" i="1"/>
  <c r="M981318" i="1"/>
  <c r="M981319" i="1"/>
  <c r="M981320" i="1"/>
  <c r="M981321" i="1"/>
  <c r="M981322" i="1"/>
  <c r="M981323" i="1"/>
  <c r="M981324" i="1"/>
  <c r="M981325" i="1"/>
  <c r="M981326" i="1"/>
  <c r="M981327" i="1"/>
  <c r="M981328" i="1"/>
  <c r="M981329" i="1"/>
  <c r="M981330" i="1"/>
  <c r="M981331" i="1"/>
  <c r="M981332" i="1"/>
  <c r="M981333" i="1"/>
  <c r="M981334" i="1"/>
  <c r="M981335" i="1"/>
  <c r="M981336" i="1"/>
  <c r="M981337" i="1"/>
  <c r="M981338" i="1"/>
  <c r="M981339" i="1"/>
  <c r="M981340" i="1"/>
  <c r="M981341" i="1"/>
  <c r="M981342" i="1"/>
  <c r="M981343" i="1"/>
  <c r="M981344" i="1"/>
  <c r="M981345" i="1"/>
  <c r="M981346" i="1"/>
  <c r="M981347" i="1"/>
  <c r="M981348" i="1"/>
  <c r="M981349" i="1"/>
  <c r="M981350" i="1"/>
  <c r="M981351" i="1"/>
  <c r="M981352" i="1"/>
  <c r="M981353" i="1"/>
  <c r="M981354" i="1"/>
  <c r="M981355" i="1"/>
  <c r="M981356" i="1"/>
  <c r="M981357" i="1"/>
  <c r="M981358" i="1"/>
  <c r="M981359" i="1"/>
  <c r="M981360" i="1"/>
  <c r="M981361" i="1"/>
  <c r="M981362" i="1"/>
  <c r="M981363" i="1"/>
  <c r="M981364" i="1"/>
  <c r="M981365" i="1"/>
  <c r="M981366" i="1"/>
  <c r="M981367" i="1"/>
  <c r="M981368" i="1"/>
  <c r="M981369" i="1"/>
  <c r="M981370" i="1"/>
  <c r="M981371" i="1"/>
  <c r="M981372" i="1"/>
  <c r="M981373" i="1"/>
  <c r="M981374" i="1"/>
  <c r="M981375" i="1"/>
  <c r="M981376" i="1"/>
  <c r="M981377" i="1"/>
  <c r="M981378" i="1"/>
  <c r="M981379" i="1"/>
  <c r="M981380" i="1"/>
  <c r="M981381" i="1"/>
  <c r="M981382" i="1"/>
  <c r="M981383" i="1"/>
  <c r="M981384" i="1"/>
  <c r="M981385" i="1"/>
  <c r="M981386" i="1"/>
  <c r="M981387" i="1"/>
  <c r="M981388" i="1"/>
  <c r="M981389" i="1"/>
  <c r="M981390" i="1"/>
  <c r="M981391" i="1"/>
  <c r="M981392" i="1"/>
  <c r="M981393" i="1"/>
  <c r="M981394" i="1"/>
  <c r="M981395" i="1"/>
  <c r="M981396" i="1"/>
  <c r="M981397" i="1"/>
  <c r="M981398" i="1"/>
  <c r="M981399" i="1"/>
  <c r="M981400" i="1"/>
  <c r="M981401" i="1"/>
  <c r="M981402" i="1"/>
  <c r="M981403" i="1"/>
  <c r="M981404" i="1"/>
  <c r="M981405" i="1"/>
  <c r="M981406" i="1"/>
  <c r="M981407" i="1"/>
  <c r="M981408" i="1"/>
  <c r="M981409" i="1"/>
  <c r="M981410" i="1"/>
  <c r="M981411" i="1"/>
  <c r="M981412" i="1"/>
  <c r="M981413" i="1"/>
  <c r="M981414" i="1"/>
  <c r="M981415" i="1"/>
  <c r="M981416" i="1"/>
  <c r="M981417" i="1"/>
  <c r="M981418" i="1"/>
  <c r="M981419" i="1"/>
  <c r="M981420" i="1"/>
  <c r="M981421" i="1"/>
  <c r="M981422" i="1"/>
  <c r="M981423" i="1"/>
  <c r="M981424" i="1"/>
  <c r="M981425" i="1"/>
  <c r="M981426" i="1"/>
  <c r="M981427" i="1"/>
  <c r="M981428" i="1"/>
  <c r="M981429" i="1"/>
  <c r="M981430" i="1"/>
  <c r="M981431" i="1"/>
  <c r="M981432" i="1"/>
  <c r="M981433" i="1"/>
  <c r="M981434" i="1"/>
  <c r="M981435" i="1"/>
  <c r="M981436" i="1"/>
  <c r="M981437" i="1"/>
  <c r="M981438" i="1"/>
  <c r="M981439" i="1"/>
  <c r="M981440" i="1"/>
  <c r="M981441" i="1"/>
  <c r="M981442" i="1"/>
  <c r="M981443" i="1"/>
  <c r="M981444" i="1"/>
  <c r="M981445" i="1"/>
  <c r="M981446" i="1"/>
  <c r="M981447" i="1"/>
  <c r="M981448" i="1"/>
  <c r="M981449" i="1"/>
  <c r="M981450" i="1"/>
  <c r="M981451" i="1"/>
  <c r="M981452" i="1"/>
  <c r="M981453" i="1"/>
  <c r="M981454" i="1"/>
  <c r="M981455" i="1"/>
  <c r="M981456" i="1"/>
  <c r="M981457" i="1"/>
  <c r="M981458" i="1"/>
  <c r="M981459" i="1"/>
  <c r="M981460" i="1"/>
  <c r="M981461" i="1"/>
  <c r="M981462" i="1"/>
  <c r="M981463" i="1"/>
  <c r="M981464" i="1"/>
  <c r="M981465" i="1"/>
  <c r="M981466" i="1"/>
  <c r="M981467" i="1"/>
  <c r="M981468" i="1"/>
  <c r="M981469" i="1"/>
  <c r="M981470" i="1"/>
  <c r="M981471" i="1"/>
  <c r="M981472" i="1"/>
  <c r="M981473" i="1"/>
  <c r="M981474" i="1"/>
  <c r="M981475" i="1"/>
  <c r="M981476" i="1"/>
  <c r="M981477" i="1"/>
  <c r="M981478" i="1"/>
  <c r="M981479" i="1"/>
  <c r="M981480" i="1"/>
  <c r="M981481" i="1"/>
  <c r="M981482" i="1"/>
  <c r="M981483" i="1"/>
  <c r="M981484" i="1"/>
  <c r="M981485" i="1"/>
  <c r="M981486" i="1"/>
  <c r="M981487" i="1"/>
  <c r="M981488" i="1"/>
  <c r="M981489" i="1"/>
  <c r="M981490" i="1"/>
  <c r="M981491" i="1"/>
  <c r="M981492" i="1"/>
  <c r="M981493" i="1"/>
  <c r="M981494" i="1"/>
  <c r="M981495" i="1"/>
  <c r="M981496" i="1"/>
  <c r="M981497" i="1"/>
  <c r="M981498" i="1"/>
  <c r="M981499" i="1"/>
  <c r="M981500" i="1"/>
  <c r="M981501" i="1"/>
  <c r="M981502" i="1"/>
  <c r="M981503" i="1"/>
  <c r="M981504" i="1"/>
  <c r="M981505" i="1"/>
  <c r="M981506" i="1"/>
  <c r="M981507" i="1"/>
  <c r="M981508" i="1"/>
  <c r="M981509" i="1"/>
  <c r="M981510" i="1"/>
  <c r="M981511" i="1"/>
  <c r="M981512" i="1"/>
  <c r="M981513" i="1"/>
  <c r="M981514" i="1"/>
  <c r="M981515" i="1"/>
  <c r="M981516" i="1"/>
  <c r="M981517" i="1"/>
  <c r="M981518" i="1"/>
  <c r="M981519" i="1"/>
  <c r="M981520" i="1"/>
  <c r="M981521" i="1"/>
  <c r="M981522" i="1"/>
  <c r="M981523" i="1"/>
  <c r="M981524" i="1"/>
  <c r="M981525" i="1"/>
  <c r="M981526" i="1"/>
  <c r="M981527" i="1"/>
  <c r="M981528" i="1"/>
  <c r="M981529" i="1"/>
  <c r="M981530" i="1"/>
  <c r="M981531" i="1"/>
  <c r="M981532" i="1"/>
  <c r="M981533" i="1"/>
  <c r="M981534" i="1"/>
  <c r="M981535" i="1"/>
  <c r="M981536" i="1"/>
  <c r="M981537" i="1"/>
  <c r="M981538" i="1"/>
  <c r="M981539" i="1"/>
  <c r="M981540" i="1"/>
  <c r="M981541" i="1"/>
  <c r="M981542" i="1"/>
  <c r="M981543" i="1"/>
  <c r="M981544" i="1"/>
  <c r="M981545" i="1"/>
  <c r="M981546" i="1"/>
  <c r="M981547" i="1"/>
  <c r="M981548" i="1"/>
  <c r="M981549" i="1"/>
  <c r="M981550" i="1"/>
  <c r="M981551" i="1"/>
  <c r="M981552" i="1"/>
  <c r="M981553" i="1"/>
  <c r="M981554" i="1"/>
  <c r="M981555" i="1"/>
  <c r="M981556" i="1"/>
  <c r="M981557" i="1"/>
  <c r="M981558" i="1"/>
  <c r="M981559" i="1"/>
  <c r="M981560" i="1"/>
  <c r="M981561" i="1"/>
  <c r="M981562" i="1"/>
  <c r="M981563" i="1"/>
  <c r="M981564" i="1"/>
  <c r="M981565" i="1"/>
  <c r="M981566" i="1"/>
  <c r="M981567" i="1"/>
  <c r="M981568" i="1"/>
  <c r="M981569" i="1"/>
  <c r="M981570" i="1"/>
  <c r="M981571" i="1"/>
  <c r="M981572" i="1"/>
  <c r="M981573" i="1"/>
  <c r="M981574" i="1"/>
  <c r="M981575" i="1"/>
  <c r="M981576" i="1"/>
  <c r="M981577" i="1"/>
  <c r="M981578" i="1"/>
  <c r="M981579" i="1"/>
  <c r="M981580" i="1"/>
  <c r="M981581" i="1"/>
  <c r="M981582" i="1"/>
  <c r="M981583" i="1"/>
  <c r="M981584" i="1"/>
  <c r="M981585" i="1"/>
  <c r="M981586" i="1"/>
  <c r="M981587" i="1"/>
  <c r="M981588" i="1"/>
  <c r="M981589" i="1"/>
  <c r="M981590" i="1"/>
  <c r="M981591" i="1"/>
  <c r="M981592" i="1"/>
  <c r="M981593" i="1"/>
  <c r="M981594" i="1"/>
  <c r="M981595" i="1"/>
  <c r="M981596" i="1"/>
  <c r="M981597" i="1"/>
  <c r="M981598" i="1"/>
  <c r="M981599" i="1"/>
  <c r="M981600" i="1"/>
  <c r="M981601" i="1"/>
  <c r="M981602" i="1"/>
  <c r="M981603" i="1"/>
  <c r="M981604" i="1"/>
  <c r="M981605" i="1"/>
  <c r="M981606" i="1"/>
  <c r="M981607" i="1"/>
  <c r="M981608" i="1"/>
  <c r="M981609" i="1"/>
  <c r="M981610" i="1"/>
  <c r="M981611" i="1"/>
  <c r="M981612" i="1"/>
  <c r="M981613" i="1"/>
  <c r="M981614" i="1"/>
  <c r="M981615" i="1"/>
  <c r="M981616" i="1"/>
  <c r="M981617" i="1"/>
  <c r="M981618" i="1"/>
  <c r="M981619" i="1"/>
  <c r="M981620" i="1"/>
  <c r="M981621" i="1"/>
  <c r="M981622" i="1"/>
  <c r="M981623" i="1"/>
  <c r="M981624" i="1"/>
  <c r="M981625" i="1"/>
  <c r="M981626" i="1"/>
  <c r="M981627" i="1"/>
  <c r="M981628" i="1"/>
  <c r="M981629" i="1"/>
  <c r="M981630" i="1"/>
  <c r="M981631" i="1"/>
  <c r="M981632" i="1"/>
  <c r="M981633" i="1"/>
  <c r="M981634" i="1"/>
  <c r="M981635" i="1"/>
  <c r="M981636" i="1"/>
  <c r="M981637" i="1"/>
  <c r="M981638" i="1"/>
  <c r="M981639" i="1"/>
  <c r="M981640" i="1"/>
  <c r="M981641" i="1"/>
  <c r="M981642" i="1"/>
  <c r="M981643" i="1"/>
  <c r="M981644" i="1"/>
  <c r="M981645" i="1"/>
  <c r="M981646" i="1"/>
  <c r="M981647" i="1"/>
  <c r="M981648" i="1"/>
  <c r="M981649" i="1"/>
  <c r="M981650" i="1"/>
  <c r="M981651" i="1"/>
  <c r="M981652" i="1"/>
  <c r="M981653" i="1"/>
  <c r="M981654" i="1"/>
  <c r="M981655" i="1"/>
  <c r="M981656" i="1"/>
  <c r="M981657" i="1"/>
  <c r="M981658" i="1"/>
  <c r="M981659" i="1"/>
  <c r="M981660" i="1"/>
  <c r="M981661" i="1"/>
  <c r="M981662" i="1"/>
  <c r="M981663" i="1"/>
  <c r="M981664" i="1"/>
  <c r="M981665" i="1"/>
  <c r="M981666" i="1"/>
  <c r="M981667" i="1"/>
  <c r="M981668" i="1"/>
  <c r="M981669" i="1"/>
  <c r="M981670" i="1"/>
  <c r="M981671" i="1"/>
  <c r="M981672" i="1"/>
  <c r="M981673" i="1"/>
  <c r="M981674" i="1"/>
  <c r="M981675" i="1"/>
  <c r="M981676" i="1"/>
  <c r="M981677" i="1"/>
  <c r="M981678" i="1"/>
  <c r="M981679" i="1"/>
  <c r="M981680" i="1"/>
  <c r="M981681" i="1"/>
  <c r="M981682" i="1"/>
  <c r="M981683" i="1"/>
  <c r="M981684" i="1"/>
  <c r="M981685" i="1"/>
  <c r="M981686" i="1"/>
  <c r="M981687" i="1"/>
  <c r="M981688" i="1"/>
  <c r="M981689" i="1"/>
  <c r="M981690" i="1"/>
  <c r="M981691" i="1"/>
  <c r="M981692" i="1"/>
  <c r="M981693" i="1"/>
  <c r="M981694" i="1"/>
  <c r="M981695" i="1"/>
  <c r="M981696" i="1"/>
  <c r="M981697" i="1"/>
  <c r="M981698" i="1"/>
  <c r="M981699" i="1"/>
  <c r="M981700" i="1"/>
  <c r="M981701" i="1"/>
  <c r="M981702" i="1"/>
  <c r="M981703" i="1"/>
  <c r="M981704" i="1"/>
  <c r="M981705" i="1"/>
  <c r="M981706" i="1"/>
  <c r="M981707" i="1"/>
  <c r="M981708" i="1"/>
  <c r="M981709" i="1"/>
  <c r="M981710" i="1"/>
  <c r="M981711" i="1"/>
  <c r="M981712" i="1"/>
  <c r="M981713" i="1"/>
  <c r="M981714" i="1"/>
  <c r="M981715" i="1"/>
  <c r="M981716" i="1"/>
  <c r="M981717" i="1"/>
  <c r="M981718" i="1"/>
  <c r="M981719" i="1"/>
  <c r="M981720" i="1"/>
  <c r="M981721" i="1"/>
  <c r="M981722" i="1"/>
  <c r="M981723" i="1"/>
  <c r="M981724" i="1"/>
  <c r="M981725" i="1"/>
  <c r="M981726" i="1"/>
  <c r="M981727" i="1"/>
  <c r="M981728" i="1"/>
  <c r="M981729" i="1"/>
  <c r="M981730" i="1"/>
  <c r="M981731" i="1"/>
  <c r="M981732" i="1"/>
  <c r="M981733" i="1"/>
  <c r="M981734" i="1"/>
  <c r="M981735" i="1"/>
  <c r="M981736" i="1"/>
  <c r="M981737" i="1"/>
  <c r="M981738" i="1"/>
  <c r="M981739" i="1"/>
  <c r="M981740" i="1"/>
  <c r="M981741" i="1"/>
  <c r="M981742" i="1"/>
  <c r="M981743" i="1"/>
  <c r="M981744" i="1"/>
  <c r="M981745" i="1"/>
  <c r="M981746" i="1"/>
  <c r="M981747" i="1"/>
  <c r="M981748" i="1"/>
  <c r="M981749" i="1"/>
  <c r="M981750" i="1"/>
  <c r="M981751" i="1"/>
  <c r="M981752" i="1"/>
  <c r="M981753" i="1"/>
  <c r="M981754" i="1"/>
  <c r="M981755" i="1"/>
  <c r="M981756" i="1"/>
  <c r="M981757" i="1"/>
  <c r="M981758" i="1"/>
  <c r="M981759" i="1"/>
  <c r="M981760" i="1"/>
  <c r="M981761" i="1"/>
  <c r="M981762" i="1"/>
  <c r="M981763" i="1"/>
  <c r="M981764" i="1"/>
  <c r="M981765" i="1"/>
  <c r="M981766" i="1"/>
  <c r="M981767" i="1"/>
  <c r="M981768" i="1"/>
  <c r="M981769" i="1"/>
  <c r="M981770" i="1"/>
  <c r="M981771" i="1"/>
  <c r="M981772" i="1"/>
  <c r="M981773" i="1"/>
  <c r="M981774" i="1"/>
  <c r="M981775" i="1"/>
  <c r="M981776" i="1"/>
  <c r="M981777" i="1"/>
  <c r="M981778" i="1"/>
  <c r="M981779" i="1"/>
  <c r="M981780" i="1"/>
  <c r="M981781" i="1"/>
  <c r="M981782" i="1"/>
  <c r="M981783" i="1"/>
  <c r="M981784" i="1"/>
  <c r="M981785" i="1"/>
  <c r="M981786" i="1"/>
  <c r="M981787" i="1"/>
  <c r="M981788" i="1"/>
  <c r="M981789" i="1"/>
  <c r="M981790" i="1"/>
  <c r="M981791" i="1"/>
  <c r="M981792" i="1"/>
  <c r="M981793" i="1"/>
  <c r="M981794" i="1"/>
  <c r="M981795" i="1"/>
  <c r="M981796" i="1"/>
  <c r="M981797" i="1"/>
  <c r="M981798" i="1"/>
  <c r="M981799" i="1"/>
  <c r="M981800" i="1"/>
  <c r="M981801" i="1"/>
  <c r="M981802" i="1"/>
  <c r="M981803" i="1"/>
  <c r="M981804" i="1"/>
  <c r="M981805" i="1"/>
  <c r="M981806" i="1"/>
  <c r="M981807" i="1"/>
  <c r="M981808" i="1"/>
  <c r="M981809" i="1"/>
  <c r="M981810" i="1"/>
  <c r="M981811" i="1"/>
  <c r="M981812" i="1"/>
  <c r="M981813" i="1"/>
  <c r="M981814" i="1"/>
  <c r="M981815" i="1"/>
  <c r="M981816" i="1"/>
  <c r="M981817" i="1"/>
  <c r="M981818" i="1"/>
  <c r="M981819" i="1"/>
  <c r="M981820" i="1"/>
  <c r="M981821" i="1"/>
  <c r="M981822" i="1"/>
  <c r="M981823" i="1"/>
  <c r="M981824" i="1"/>
  <c r="M981825" i="1"/>
  <c r="M981826" i="1"/>
  <c r="M981827" i="1"/>
  <c r="M981828" i="1"/>
  <c r="M981829" i="1"/>
  <c r="M981830" i="1"/>
  <c r="M981831" i="1"/>
  <c r="M981832" i="1"/>
  <c r="M981833" i="1"/>
  <c r="M981834" i="1"/>
  <c r="M981835" i="1"/>
  <c r="M981836" i="1"/>
  <c r="M981837" i="1"/>
  <c r="M981838" i="1"/>
  <c r="M981839" i="1"/>
  <c r="M981840" i="1"/>
  <c r="M981841" i="1"/>
  <c r="M981842" i="1"/>
  <c r="M981843" i="1"/>
  <c r="M981844" i="1"/>
  <c r="M981845" i="1"/>
  <c r="M981846" i="1"/>
  <c r="M981847" i="1"/>
  <c r="M981848" i="1"/>
  <c r="M981849" i="1"/>
  <c r="M981850" i="1"/>
  <c r="M981851" i="1"/>
  <c r="M981852" i="1"/>
  <c r="M981853" i="1"/>
  <c r="M981854" i="1"/>
  <c r="M981855" i="1"/>
  <c r="M981856" i="1"/>
  <c r="M981857" i="1"/>
  <c r="M981858" i="1"/>
  <c r="M981859" i="1"/>
  <c r="M981860" i="1"/>
  <c r="M981861" i="1"/>
  <c r="M981862" i="1"/>
  <c r="M981863" i="1"/>
  <c r="M981864" i="1"/>
  <c r="M981865" i="1"/>
  <c r="M981866" i="1"/>
  <c r="M981867" i="1"/>
  <c r="M981868" i="1"/>
  <c r="M981869" i="1"/>
  <c r="M981870" i="1"/>
  <c r="M981871" i="1"/>
  <c r="M981872" i="1"/>
  <c r="M981873" i="1"/>
  <c r="M981874" i="1"/>
  <c r="M981875" i="1"/>
  <c r="M981876" i="1"/>
  <c r="M981877" i="1"/>
  <c r="M981878" i="1"/>
  <c r="M981879" i="1"/>
  <c r="M981880" i="1"/>
  <c r="M981881" i="1"/>
  <c r="M981882" i="1"/>
  <c r="M981883" i="1"/>
  <c r="M981884" i="1"/>
  <c r="M981885" i="1"/>
  <c r="M981886" i="1"/>
  <c r="M981887" i="1"/>
  <c r="M981888" i="1"/>
  <c r="M981889" i="1"/>
  <c r="M981890" i="1"/>
  <c r="M981891" i="1"/>
  <c r="M981892" i="1"/>
  <c r="M981893" i="1"/>
  <c r="M981894" i="1"/>
  <c r="M981895" i="1"/>
  <c r="M981896" i="1"/>
  <c r="M981897" i="1"/>
  <c r="M981898" i="1"/>
  <c r="M981899" i="1"/>
  <c r="M981900" i="1"/>
  <c r="M981901" i="1"/>
  <c r="M981902" i="1"/>
  <c r="M981903" i="1"/>
  <c r="M981904" i="1"/>
  <c r="M981905" i="1"/>
  <c r="M981906" i="1"/>
  <c r="M981907" i="1"/>
  <c r="M981908" i="1"/>
  <c r="M981909" i="1"/>
  <c r="M981910" i="1"/>
  <c r="M981911" i="1"/>
  <c r="M981912" i="1"/>
  <c r="M981913" i="1"/>
  <c r="M981914" i="1"/>
  <c r="M981915" i="1"/>
  <c r="M981916" i="1"/>
  <c r="M981917" i="1"/>
  <c r="M981918" i="1"/>
  <c r="M981919" i="1"/>
  <c r="M981920" i="1"/>
  <c r="M981921" i="1"/>
  <c r="M981922" i="1"/>
  <c r="M981923" i="1"/>
  <c r="M981924" i="1"/>
  <c r="M981925" i="1"/>
  <c r="M981926" i="1"/>
  <c r="M981927" i="1"/>
  <c r="M981928" i="1"/>
  <c r="M981929" i="1"/>
  <c r="M981930" i="1"/>
  <c r="M981931" i="1"/>
  <c r="M981932" i="1"/>
  <c r="M981933" i="1"/>
  <c r="M981934" i="1"/>
  <c r="M981935" i="1"/>
  <c r="M981936" i="1"/>
  <c r="M981937" i="1"/>
  <c r="M981938" i="1"/>
  <c r="M981939" i="1"/>
  <c r="M981940" i="1"/>
  <c r="M981941" i="1"/>
  <c r="M981942" i="1"/>
  <c r="M981943" i="1"/>
  <c r="M981944" i="1"/>
  <c r="M981945" i="1"/>
  <c r="M981946" i="1"/>
  <c r="M981947" i="1"/>
  <c r="M981948" i="1"/>
  <c r="M981949" i="1"/>
  <c r="M981950" i="1"/>
  <c r="M981951" i="1"/>
  <c r="M981952" i="1"/>
  <c r="M981953" i="1"/>
  <c r="M981954" i="1"/>
  <c r="M981955" i="1"/>
  <c r="M981956" i="1"/>
  <c r="M981957" i="1"/>
  <c r="M981958" i="1"/>
  <c r="M981959" i="1"/>
  <c r="M981960" i="1"/>
  <c r="M981961" i="1"/>
  <c r="M981962" i="1"/>
  <c r="M981963" i="1"/>
  <c r="M981964" i="1"/>
  <c r="M981965" i="1"/>
  <c r="M981966" i="1"/>
  <c r="M981967" i="1"/>
  <c r="M981968" i="1"/>
  <c r="M981969" i="1"/>
  <c r="M981970" i="1"/>
  <c r="M981971" i="1"/>
  <c r="M981972" i="1"/>
  <c r="M981973" i="1"/>
  <c r="M981974" i="1"/>
  <c r="M981975" i="1"/>
  <c r="M981976" i="1"/>
  <c r="M981977" i="1"/>
  <c r="M981978" i="1"/>
  <c r="M981979" i="1"/>
  <c r="M981980" i="1"/>
  <c r="M981981" i="1"/>
  <c r="M981982" i="1"/>
  <c r="M981983" i="1"/>
  <c r="M981984" i="1"/>
  <c r="M981985" i="1"/>
  <c r="M981986" i="1"/>
  <c r="M981987" i="1"/>
  <c r="M981988" i="1"/>
  <c r="M981989" i="1"/>
  <c r="M981990" i="1"/>
  <c r="M981991" i="1"/>
  <c r="M981992" i="1"/>
  <c r="M981993" i="1"/>
  <c r="M981994" i="1"/>
  <c r="M981995" i="1"/>
  <c r="M981996" i="1"/>
  <c r="M981997" i="1"/>
  <c r="M981998" i="1"/>
  <c r="M981999" i="1"/>
  <c r="M982000" i="1"/>
  <c r="M982001" i="1"/>
  <c r="M982002" i="1"/>
  <c r="M982003" i="1"/>
  <c r="M982004" i="1"/>
  <c r="M982005" i="1"/>
  <c r="M982006" i="1"/>
  <c r="M982007" i="1"/>
  <c r="M982008" i="1"/>
  <c r="M982009" i="1"/>
  <c r="M982010" i="1"/>
  <c r="M982011" i="1"/>
  <c r="M982012" i="1"/>
  <c r="M982013" i="1"/>
  <c r="M982014" i="1"/>
  <c r="M982015" i="1"/>
  <c r="M982016" i="1"/>
  <c r="M982017" i="1"/>
  <c r="M982018" i="1"/>
  <c r="M982019" i="1"/>
  <c r="M982020" i="1"/>
  <c r="M982021" i="1"/>
  <c r="M982022" i="1"/>
  <c r="M982023" i="1"/>
  <c r="M982024" i="1"/>
  <c r="M982025" i="1"/>
  <c r="M982026" i="1"/>
  <c r="M982027" i="1"/>
  <c r="M982028" i="1"/>
  <c r="M982029" i="1"/>
  <c r="M982030" i="1"/>
  <c r="M982031" i="1"/>
  <c r="M982032" i="1"/>
  <c r="M982033" i="1"/>
  <c r="M982034" i="1"/>
  <c r="M982035" i="1"/>
  <c r="M982036" i="1"/>
  <c r="M982037" i="1"/>
  <c r="M982038" i="1"/>
  <c r="M982039" i="1"/>
  <c r="M982040" i="1"/>
  <c r="M982041" i="1"/>
  <c r="M982042" i="1"/>
  <c r="M982043" i="1"/>
  <c r="M982044" i="1"/>
  <c r="M982045" i="1"/>
  <c r="M982046" i="1"/>
  <c r="M982047" i="1"/>
  <c r="M982048" i="1"/>
  <c r="M982049" i="1"/>
  <c r="M982050" i="1"/>
  <c r="M982051" i="1"/>
  <c r="M982052" i="1"/>
  <c r="M982053" i="1"/>
  <c r="M982054" i="1"/>
  <c r="M982055" i="1"/>
  <c r="M982056" i="1"/>
  <c r="M982057" i="1"/>
  <c r="M982058" i="1"/>
  <c r="M982059" i="1"/>
  <c r="M982060" i="1"/>
  <c r="M982061" i="1"/>
  <c r="M982062" i="1"/>
  <c r="M982063" i="1"/>
  <c r="M982064" i="1"/>
  <c r="M982065" i="1"/>
  <c r="M982066" i="1"/>
  <c r="M982067" i="1"/>
  <c r="M982068" i="1"/>
  <c r="M982069" i="1"/>
  <c r="M982070" i="1"/>
  <c r="M982071" i="1"/>
  <c r="M982072" i="1"/>
  <c r="M982073" i="1"/>
  <c r="M982074" i="1"/>
  <c r="M982075" i="1"/>
  <c r="M982076" i="1"/>
  <c r="M982077" i="1"/>
  <c r="M982078" i="1"/>
  <c r="M982079" i="1"/>
  <c r="M982080" i="1"/>
  <c r="M982081" i="1"/>
  <c r="M982082" i="1"/>
  <c r="M982083" i="1"/>
  <c r="M982084" i="1"/>
  <c r="M982085" i="1"/>
  <c r="M982086" i="1"/>
  <c r="M982087" i="1"/>
  <c r="M982088" i="1"/>
  <c r="M982089" i="1"/>
  <c r="M982090" i="1"/>
  <c r="M982091" i="1"/>
  <c r="M982092" i="1"/>
  <c r="M982093" i="1"/>
  <c r="M982094" i="1"/>
  <c r="M982095" i="1"/>
  <c r="M982096" i="1"/>
  <c r="M982097" i="1"/>
  <c r="M982098" i="1"/>
  <c r="M982099" i="1"/>
  <c r="M982100" i="1"/>
  <c r="M982101" i="1"/>
  <c r="M982102" i="1"/>
  <c r="M982103" i="1"/>
  <c r="M982104" i="1"/>
  <c r="M982105" i="1"/>
  <c r="M982106" i="1"/>
  <c r="M982107" i="1"/>
  <c r="M982108" i="1"/>
  <c r="M982109" i="1"/>
  <c r="M982110" i="1"/>
  <c r="M982111" i="1"/>
  <c r="M982112" i="1"/>
  <c r="M982113" i="1"/>
  <c r="M982114" i="1"/>
  <c r="M982115" i="1"/>
  <c r="M982116" i="1"/>
  <c r="M982117" i="1"/>
  <c r="M982118" i="1"/>
  <c r="M982119" i="1"/>
  <c r="M982120" i="1"/>
  <c r="M982121" i="1"/>
  <c r="M982122" i="1"/>
  <c r="M982123" i="1"/>
  <c r="M982124" i="1"/>
  <c r="M982125" i="1"/>
  <c r="M982126" i="1"/>
  <c r="M982127" i="1"/>
  <c r="M982128" i="1"/>
  <c r="M982129" i="1"/>
  <c r="M982130" i="1"/>
  <c r="M982131" i="1"/>
  <c r="M982132" i="1"/>
  <c r="M982133" i="1"/>
  <c r="M982134" i="1"/>
  <c r="M982135" i="1"/>
  <c r="M982136" i="1"/>
  <c r="M982137" i="1"/>
  <c r="M982138" i="1"/>
  <c r="M982139" i="1"/>
  <c r="M982140" i="1"/>
  <c r="M982141" i="1"/>
  <c r="M982142" i="1"/>
  <c r="M982143" i="1"/>
  <c r="M982144" i="1"/>
  <c r="M982145" i="1"/>
  <c r="M982146" i="1"/>
  <c r="M982147" i="1"/>
  <c r="M982148" i="1"/>
  <c r="M982149" i="1"/>
  <c r="M982150" i="1"/>
  <c r="M982151" i="1"/>
  <c r="M982152" i="1"/>
  <c r="M982153" i="1"/>
  <c r="M982154" i="1"/>
  <c r="M982155" i="1"/>
  <c r="M982156" i="1"/>
  <c r="M982157" i="1"/>
  <c r="M982158" i="1"/>
  <c r="M982159" i="1"/>
  <c r="M982160" i="1"/>
  <c r="M982161" i="1"/>
  <c r="M982162" i="1"/>
  <c r="M982163" i="1"/>
  <c r="M982164" i="1"/>
  <c r="M982165" i="1"/>
  <c r="M982166" i="1"/>
  <c r="M982167" i="1"/>
  <c r="M982168" i="1"/>
  <c r="M982169" i="1"/>
  <c r="M982170" i="1"/>
  <c r="M982171" i="1"/>
  <c r="M982172" i="1"/>
  <c r="M982173" i="1"/>
  <c r="M982174" i="1"/>
  <c r="M982175" i="1"/>
  <c r="M982176" i="1"/>
  <c r="M982177" i="1"/>
  <c r="M982178" i="1"/>
  <c r="M982179" i="1"/>
  <c r="M982180" i="1"/>
  <c r="M982181" i="1"/>
  <c r="M982182" i="1"/>
  <c r="M982183" i="1"/>
  <c r="M982184" i="1"/>
  <c r="M982185" i="1"/>
  <c r="M982186" i="1"/>
  <c r="M982187" i="1"/>
  <c r="M982188" i="1"/>
  <c r="M982189" i="1"/>
  <c r="M982190" i="1"/>
  <c r="M982191" i="1"/>
  <c r="M982192" i="1"/>
  <c r="M982193" i="1"/>
  <c r="M982194" i="1"/>
  <c r="M982195" i="1"/>
  <c r="M982196" i="1"/>
  <c r="M982197" i="1"/>
  <c r="M982198" i="1"/>
  <c r="M982199" i="1"/>
  <c r="M982200" i="1"/>
  <c r="M982201" i="1"/>
  <c r="M982202" i="1"/>
  <c r="M982203" i="1"/>
  <c r="M982204" i="1"/>
  <c r="M982205" i="1"/>
  <c r="M982206" i="1"/>
  <c r="M982207" i="1"/>
  <c r="M982208" i="1"/>
  <c r="M982209" i="1"/>
  <c r="M982210" i="1"/>
  <c r="M982211" i="1"/>
  <c r="M982212" i="1"/>
  <c r="M982213" i="1"/>
  <c r="M982214" i="1"/>
  <c r="M982215" i="1"/>
  <c r="M982216" i="1"/>
  <c r="M982217" i="1"/>
  <c r="M982218" i="1"/>
  <c r="M982219" i="1"/>
  <c r="M982220" i="1"/>
  <c r="M982221" i="1"/>
  <c r="M982222" i="1"/>
  <c r="M982223" i="1"/>
  <c r="M982224" i="1"/>
  <c r="M982225" i="1"/>
  <c r="M982226" i="1"/>
  <c r="M982227" i="1"/>
  <c r="M982228" i="1"/>
  <c r="M982229" i="1"/>
  <c r="M982230" i="1"/>
  <c r="M982231" i="1"/>
  <c r="M982232" i="1"/>
  <c r="M982233" i="1"/>
  <c r="M982234" i="1"/>
  <c r="M982235" i="1"/>
  <c r="M982236" i="1"/>
  <c r="M982237" i="1"/>
  <c r="M982238" i="1"/>
  <c r="M982239" i="1"/>
  <c r="M982240" i="1"/>
  <c r="M982241" i="1"/>
  <c r="M982242" i="1"/>
  <c r="M982243" i="1"/>
  <c r="M982244" i="1"/>
  <c r="M982245" i="1"/>
  <c r="M982246" i="1"/>
  <c r="M982247" i="1"/>
  <c r="M982248" i="1"/>
  <c r="M982249" i="1"/>
  <c r="M982250" i="1"/>
  <c r="M982251" i="1"/>
  <c r="M982252" i="1"/>
  <c r="M982253" i="1"/>
  <c r="M982254" i="1"/>
  <c r="M982255" i="1"/>
  <c r="M982256" i="1"/>
  <c r="M982257" i="1"/>
  <c r="M982258" i="1"/>
  <c r="M982259" i="1"/>
  <c r="M982260" i="1"/>
  <c r="M982261" i="1"/>
  <c r="M982262" i="1"/>
  <c r="M982263" i="1"/>
  <c r="M982264" i="1"/>
  <c r="M982265" i="1"/>
  <c r="M982266" i="1"/>
  <c r="M982267" i="1"/>
  <c r="M982268" i="1"/>
  <c r="M982269" i="1"/>
  <c r="M982270" i="1"/>
  <c r="M982271" i="1"/>
  <c r="M982272" i="1"/>
  <c r="M982273" i="1"/>
  <c r="M982274" i="1"/>
  <c r="M982275" i="1"/>
  <c r="M982276" i="1"/>
  <c r="M982277" i="1"/>
  <c r="M982278" i="1"/>
  <c r="M982279" i="1"/>
  <c r="M982280" i="1"/>
  <c r="M982281" i="1"/>
  <c r="M982282" i="1"/>
  <c r="M982283" i="1"/>
  <c r="M982284" i="1"/>
  <c r="M982285" i="1"/>
  <c r="M982286" i="1"/>
  <c r="M982287" i="1"/>
  <c r="M982288" i="1"/>
  <c r="M982289" i="1"/>
  <c r="M982290" i="1"/>
  <c r="M982291" i="1"/>
  <c r="M982292" i="1"/>
  <c r="M982293" i="1"/>
  <c r="M982294" i="1"/>
  <c r="M982295" i="1"/>
  <c r="M982296" i="1"/>
  <c r="M982297" i="1"/>
  <c r="M982298" i="1"/>
  <c r="M982299" i="1"/>
  <c r="M982300" i="1"/>
  <c r="M982301" i="1"/>
  <c r="M982302" i="1"/>
  <c r="M982303" i="1"/>
  <c r="M982304" i="1"/>
  <c r="M982305" i="1"/>
  <c r="M982306" i="1"/>
  <c r="M982307" i="1"/>
  <c r="M982308" i="1"/>
  <c r="M982309" i="1"/>
  <c r="M982310" i="1"/>
  <c r="M982311" i="1"/>
  <c r="M982312" i="1"/>
  <c r="M982313" i="1"/>
  <c r="M982314" i="1"/>
  <c r="M982315" i="1"/>
  <c r="M982316" i="1"/>
  <c r="M982317" i="1"/>
  <c r="M982318" i="1"/>
  <c r="M982319" i="1"/>
  <c r="M982320" i="1"/>
  <c r="M982321" i="1"/>
  <c r="M982322" i="1"/>
  <c r="M982323" i="1"/>
  <c r="M982324" i="1"/>
  <c r="M982325" i="1"/>
  <c r="M982326" i="1"/>
  <c r="M982327" i="1"/>
  <c r="M982328" i="1"/>
  <c r="M982329" i="1"/>
  <c r="M982330" i="1"/>
  <c r="M982331" i="1"/>
  <c r="M982332" i="1"/>
  <c r="M982333" i="1"/>
  <c r="M982334" i="1"/>
  <c r="M982335" i="1"/>
  <c r="M982336" i="1"/>
  <c r="M982337" i="1"/>
  <c r="M982338" i="1"/>
  <c r="M982339" i="1"/>
  <c r="M982340" i="1"/>
  <c r="M982341" i="1"/>
  <c r="M982342" i="1"/>
  <c r="M982343" i="1"/>
  <c r="M982344" i="1"/>
  <c r="M982345" i="1"/>
  <c r="M982346" i="1"/>
  <c r="M982347" i="1"/>
  <c r="M982348" i="1"/>
  <c r="M982349" i="1"/>
  <c r="M982350" i="1"/>
  <c r="M982351" i="1"/>
  <c r="M982352" i="1"/>
  <c r="M982353" i="1"/>
  <c r="M982354" i="1"/>
  <c r="M982355" i="1"/>
  <c r="M982356" i="1"/>
  <c r="M982357" i="1"/>
  <c r="M982358" i="1"/>
  <c r="M982359" i="1"/>
  <c r="M982360" i="1"/>
  <c r="M982361" i="1"/>
  <c r="M982362" i="1"/>
  <c r="M982363" i="1"/>
  <c r="M982364" i="1"/>
  <c r="M982365" i="1"/>
  <c r="M982366" i="1"/>
  <c r="M982367" i="1"/>
  <c r="M982368" i="1"/>
  <c r="M982369" i="1"/>
  <c r="M982370" i="1"/>
  <c r="M982371" i="1"/>
  <c r="M982372" i="1"/>
  <c r="M982373" i="1"/>
  <c r="M982374" i="1"/>
  <c r="M982375" i="1"/>
  <c r="M982376" i="1"/>
  <c r="M982377" i="1"/>
  <c r="M982378" i="1"/>
  <c r="M982379" i="1"/>
  <c r="M982380" i="1"/>
  <c r="M982381" i="1"/>
  <c r="M982382" i="1"/>
  <c r="M982383" i="1"/>
  <c r="M982384" i="1"/>
  <c r="M982385" i="1"/>
  <c r="M982386" i="1"/>
  <c r="M982387" i="1"/>
  <c r="M982388" i="1"/>
  <c r="M982389" i="1"/>
  <c r="M982390" i="1"/>
  <c r="M982391" i="1"/>
  <c r="M982392" i="1"/>
  <c r="M982393" i="1"/>
  <c r="M982394" i="1"/>
  <c r="M982395" i="1"/>
  <c r="M982396" i="1"/>
  <c r="M982397" i="1"/>
  <c r="M982398" i="1"/>
  <c r="M982399" i="1"/>
  <c r="M982400" i="1"/>
  <c r="M982401" i="1"/>
  <c r="M982402" i="1"/>
  <c r="M982403" i="1"/>
  <c r="M982404" i="1"/>
  <c r="M982405" i="1"/>
  <c r="M982406" i="1"/>
  <c r="M982407" i="1"/>
  <c r="M982408" i="1"/>
  <c r="M982409" i="1"/>
  <c r="M982410" i="1"/>
  <c r="M982411" i="1"/>
  <c r="M982412" i="1"/>
  <c r="M982413" i="1"/>
  <c r="M982414" i="1"/>
  <c r="M982415" i="1"/>
  <c r="M982416" i="1"/>
  <c r="M982417" i="1"/>
  <c r="M982418" i="1"/>
  <c r="M982419" i="1"/>
  <c r="M982420" i="1"/>
  <c r="M982421" i="1"/>
  <c r="M982422" i="1"/>
  <c r="M982423" i="1"/>
  <c r="M982424" i="1"/>
  <c r="M982425" i="1"/>
  <c r="M982426" i="1"/>
  <c r="M982427" i="1"/>
  <c r="M982428" i="1"/>
  <c r="M982429" i="1"/>
  <c r="M982430" i="1"/>
  <c r="M982431" i="1"/>
  <c r="M982432" i="1"/>
  <c r="M982433" i="1"/>
  <c r="M982434" i="1"/>
  <c r="M982435" i="1"/>
  <c r="M982436" i="1"/>
  <c r="M982437" i="1"/>
  <c r="M982438" i="1"/>
  <c r="M982439" i="1"/>
  <c r="M982440" i="1"/>
  <c r="M982441" i="1"/>
  <c r="M982442" i="1"/>
  <c r="M982443" i="1"/>
  <c r="M982444" i="1"/>
  <c r="M982445" i="1"/>
  <c r="M982446" i="1"/>
  <c r="M982447" i="1"/>
  <c r="M982448" i="1"/>
  <c r="M982449" i="1"/>
  <c r="M982450" i="1"/>
  <c r="M982451" i="1"/>
  <c r="M982452" i="1"/>
  <c r="M982453" i="1"/>
  <c r="M982454" i="1"/>
  <c r="M982455" i="1"/>
  <c r="M982456" i="1"/>
  <c r="M982457" i="1"/>
  <c r="M982458" i="1"/>
  <c r="M982459" i="1"/>
  <c r="M982460" i="1"/>
  <c r="M982461" i="1"/>
  <c r="M982462" i="1"/>
  <c r="M982463" i="1"/>
  <c r="M982464" i="1"/>
  <c r="M982465" i="1"/>
  <c r="M982466" i="1"/>
  <c r="M982467" i="1"/>
  <c r="M982468" i="1"/>
  <c r="M982469" i="1"/>
  <c r="M982470" i="1"/>
  <c r="M982471" i="1"/>
  <c r="M982472" i="1"/>
  <c r="M982473" i="1"/>
  <c r="M982474" i="1"/>
  <c r="M982475" i="1"/>
  <c r="M982476" i="1"/>
  <c r="M982477" i="1"/>
  <c r="M982478" i="1"/>
  <c r="M982479" i="1"/>
  <c r="M982480" i="1"/>
  <c r="M982481" i="1"/>
  <c r="M982482" i="1"/>
  <c r="M982483" i="1"/>
  <c r="M982484" i="1"/>
  <c r="M982485" i="1"/>
  <c r="M982486" i="1"/>
  <c r="M982487" i="1"/>
  <c r="M982488" i="1"/>
  <c r="M982489" i="1"/>
  <c r="M982490" i="1"/>
  <c r="M982491" i="1"/>
  <c r="M982492" i="1"/>
  <c r="M982493" i="1"/>
  <c r="M982494" i="1"/>
  <c r="M982495" i="1"/>
  <c r="M982496" i="1"/>
  <c r="M982497" i="1"/>
  <c r="M982498" i="1"/>
  <c r="M982499" i="1"/>
  <c r="M982500" i="1"/>
  <c r="M982501" i="1"/>
  <c r="M982502" i="1"/>
  <c r="M982503" i="1"/>
  <c r="M982504" i="1"/>
  <c r="M982505" i="1"/>
  <c r="M982506" i="1"/>
  <c r="M982507" i="1"/>
  <c r="M982508" i="1"/>
  <c r="M982509" i="1"/>
  <c r="M982510" i="1"/>
  <c r="M982511" i="1"/>
  <c r="M982512" i="1"/>
  <c r="M982513" i="1"/>
  <c r="M982514" i="1"/>
  <c r="M982515" i="1"/>
  <c r="M982516" i="1"/>
  <c r="M982517" i="1"/>
  <c r="M982518" i="1"/>
  <c r="M982519" i="1"/>
  <c r="M982520" i="1"/>
  <c r="M982521" i="1"/>
  <c r="M982522" i="1"/>
  <c r="M982523" i="1"/>
  <c r="M982524" i="1"/>
  <c r="M982525" i="1"/>
  <c r="M982526" i="1"/>
  <c r="M982527" i="1"/>
  <c r="M982528" i="1"/>
  <c r="M982529" i="1"/>
  <c r="M982530" i="1"/>
  <c r="M982531" i="1"/>
  <c r="M982532" i="1"/>
  <c r="M982533" i="1"/>
  <c r="M982534" i="1"/>
  <c r="M982535" i="1"/>
  <c r="M982536" i="1"/>
  <c r="M982537" i="1"/>
  <c r="M982538" i="1"/>
  <c r="M982539" i="1"/>
  <c r="M982540" i="1"/>
  <c r="M982541" i="1"/>
  <c r="M982542" i="1"/>
  <c r="M982543" i="1"/>
  <c r="M982544" i="1"/>
  <c r="M982545" i="1"/>
  <c r="M982546" i="1"/>
  <c r="M982547" i="1"/>
  <c r="M982548" i="1"/>
  <c r="M982549" i="1"/>
  <c r="M982550" i="1"/>
  <c r="M982551" i="1"/>
  <c r="M982552" i="1"/>
  <c r="M982553" i="1"/>
  <c r="M982554" i="1"/>
  <c r="M982555" i="1"/>
  <c r="M982556" i="1"/>
  <c r="M982557" i="1"/>
  <c r="M982558" i="1"/>
  <c r="M982559" i="1"/>
  <c r="M982560" i="1"/>
  <c r="M982561" i="1"/>
  <c r="M982562" i="1"/>
  <c r="M982563" i="1"/>
  <c r="M982564" i="1"/>
  <c r="M982565" i="1"/>
  <c r="M982566" i="1"/>
  <c r="M982567" i="1"/>
  <c r="M982568" i="1"/>
  <c r="M982569" i="1"/>
  <c r="M982570" i="1"/>
  <c r="M982571" i="1"/>
  <c r="M982572" i="1"/>
  <c r="M982573" i="1"/>
  <c r="M982574" i="1"/>
  <c r="M982575" i="1"/>
  <c r="M982576" i="1"/>
  <c r="M982577" i="1"/>
  <c r="M982578" i="1"/>
  <c r="M982579" i="1"/>
  <c r="M982580" i="1"/>
  <c r="M982581" i="1"/>
  <c r="M982582" i="1"/>
  <c r="M982583" i="1"/>
  <c r="M982584" i="1"/>
  <c r="M982585" i="1"/>
  <c r="M982586" i="1"/>
  <c r="M982587" i="1"/>
  <c r="M982588" i="1"/>
  <c r="M982589" i="1"/>
  <c r="M982590" i="1"/>
  <c r="M982591" i="1"/>
  <c r="M982592" i="1"/>
  <c r="M982593" i="1"/>
  <c r="M982594" i="1"/>
  <c r="M982595" i="1"/>
  <c r="M982596" i="1"/>
  <c r="M982597" i="1"/>
  <c r="M982598" i="1"/>
  <c r="M982599" i="1"/>
  <c r="M982600" i="1"/>
  <c r="M982601" i="1"/>
  <c r="M982602" i="1"/>
  <c r="M982603" i="1"/>
  <c r="M982604" i="1"/>
  <c r="M982605" i="1"/>
  <c r="M982606" i="1"/>
  <c r="M982607" i="1"/>
  <c r="M982608" i="1"/>
  <c r="M982609" i="1"/>
  <c r="M982610" i="1"/>
  <c r="M982611" i="1"/>
  <c r="M982612" i="1"/>
  <c r="M982613" i="1"/>
  <c r="M982614" i="1"/>
  <c r="M982615" i="1"/>
  <c r="M982616" i="1"/>
  <c r="M982617" i="1"/>
  <c r="M982618" i="1"/>
  <c r="M982619" i="1"/>
  <c r="M982620" i="1"/>
  <c r="M982621" i="1"/>
  <c r="M982622" i="1"/>
  <c r="M982623" i="1"/>
  <c r="M982624" i="1"/>
  <c r="M982625" i="1"/>
  <c r="M982626" i="1"/>
  <c r="M982627" i="1"/>
  <c r="M982628" i="1"/>
  <c r="M982629" i="1"/>
  <c r="M982630" i="1"/>
  <c r="M982631" i="1"/>
  <c r="M982632" i="1"/>
  <c r="M982633" i="1"/>
  <c r="M982634" i="1"/>
  <c r="M982635" i="1"/>
  <c r="M982636" i="1"/>
  <c r="M982637" i="1"/>
  <c r="M982638" i="1"/>
  <c r="M982639" i="1"/>
  <c r="M982640" i="1"/>
  <c r="M982641" i="1"/>
  <c r="M982642" i="1"/>
  <c r="M982643" i="1"/>
  <c r="M982644" i="1"/>
  <c r="M982645" i="1"/>
  <c r="M982646" i="1"/>
  <c r="M982647" i="1"/>
  <c r="M982648" i="1"/>
  <c r="M982649" i="1"/>
  <c r="M982650" i="1"/>
  <c r="M982651" i="1"/>
  <c r="M982652" i="1"/>
  <c r="M982653" i="1"/>
  <c r="M982654" i="1"/>
  <c r="M982655" i="1"/>
  <c r="M982656" i="1"/>
  <c r="M982657" i="1"/>
  <c r="M982658" i="1"/>
  <c r="M982659" i="1"/>
  <c r="M982660" i="1"/>
  <c r="M982661" i="1"/>
  <c r="M982662" i="1"/>
  <c r="M982663" i="1"/>
  <c r="M982664" i="1"/>
  <c r="M982665" i="1"/>
  <c r="M982666" i="1"/>
  <c r="M982667" i="1"/>
  <c r="M982668" i="1"/>
  <c r="M982669" i="1"/>
  <c r="M982670" i="1"/>
  <c r="M982671" i="1"/>
  <c r="M982672" i="1"/>
  <c r="M982673" i="1"/>
  <c r="M982674" i="1"/>
  <c r="M982675" i="1"/>
  <c r="M982676" i="1"/>
  <c r="M982677" i="1"/>
  <c r="M982678" i="1"/>
  <c r="M982679" i="1"/>
  <c r="M982680" i="1"/>
  <c r="M982681" i="1"/>
  <c r="M982682" i="1"/>
  <c r="M982683" i="1"/>
  <c r="M982684" i="1"/>
  <c r="M982685" i="1"/>
  <c r="M982686" i="1"/>
  <c r="M982687" i="1"/>
  <c r="M982688" i="1"/>
  <c r="M982689" i="1"/>
  <c r="M982690" i="1"/>
  <c r="M982691" i="1"/>
  <c r="M982692" i="1"/>
  <c r="M982693" i="1"/>
  <c r="M982694" i="1"/>
  <c r="M982695" i="1"/>
  <c r="M982696" i="1"/>
  <c r="M982697" i="1"/>
  <c r="M982698" i="1"/>
  <c r="M982699" i="1"/>
  <c r="M982700" i="1"/>
  <c r="M982701" i="1"/>
  <c r="M982702" i="1"/>
  <c r="M982703" i="1"/>
  <c r="M982704" i="1"/>
  <c r="M982705" i="1"/>
  <c r="M982706" i="1"/>
  <c r="M982707" i="1"/>
  <c r="M982708" i="1"/>
  <c r="M982709" i="1"/>
  <c r="M982710" i="1"/>
  <c r="M982711" i="1"/>
  <c r="M982712" i="1"/>
  <c r="M982713" i="1"/>
  <c r="M982714" i="1"/>
  <c r="M982715" i="1"/>
  <c r="M982716" i="1"/>
  <c r="M982717" i="1"/>
  <c r="M982718" i="1"/>
  <c r="M982719" i="1"/>
  <c r="M982720" i="1"/>
  <c r="M982721" i="1"/>
  <c r="M982722" i="1"/>
  <c r="M982723" i="1"/>
  <c r="M982724" i="1"/>
  <c r="M982725" i="1"/>
  <c r="M982726" i="1"/>
  <c r="M982727" i="1"/>
  <c r="M982728" i="1"/>
  <c r="M982729" i="1"/>
  <c r="M982730" i="1"/>
  <c r="M982731" i="1"/>
  <c r="M982732" i="1"/>
  <c r="M982733" i="1"/>
  <c r="M982734" i="1"/>
  <c r="M982735" i="1"/>
  <c r="M982736" i="1"/>
  <c r="M982737" i="1"/>
  <c r="M982738" i="1"/>
  <c r="M982739" i="1"/>
  <c r="M982740" i="1"/>
  <c r="M982741" i="1"/>
  <c r="M982742" i="1"/>
  <c r="M982743" i="1"/>
  <c r="M982744" i="1"/>
  <c r="M982745" i="1"/>
  <c r="M982746" i="1"/>
  <c r="M982747" i="1"/>
  <c r="M982748" i="1"/>
  <c r="M982749" i="1"/>
  <c r="M982750" i="1"/>
  <c r="M982751" i="1"/>
  <c r="M982752" i="1"/>
  <c r="M982753" i="1"/>
  <c r="M982754" i="1"/>
  <c r="M982755" i="1"/>
  <c r="M982756" i="1"/>
  <c r="M982757" i="1"/>
  <c r="M982758" i="1"/>
  <c r="M982759" i="1"/>
  <c r="M982760" i="1"/>
  <c r="M982761" i="1"/>
  <c r="M982762" i="1"/>
  <c r="M982763" i="1"/>
  <c r="M982764" i="1"/>
  <c r="M982765" i="1"/>
  <c r="M982766" i="1"/>
  <c r="M982767" i="1"/>
  <c r="M982768" i="1"/>
  <c r="M982769" i="1"/>
  <c r="M982770" i="1"/>
  <c r="M982771" i="1"/>
  <c r="M982772" i="1"/>
  <c r="M982773" i="1"/>
  <c r="M982774" i="1"/>
  <c r="M982775" i="1"/>
  <c r="M982776" i="1"/>
  <c r="M982777" i="1"/>
  <c r="M982778" i="1"/>
  <c r="M982779" i="1"/>
  <c r="M982780" i="1"/>
  <c r="M982781" i="1"/>
  <c r="M982782" i="1"/>
  <c r="M982783" i="1"/>
  <c r="M982784" i="1"/>
  <c r="M982785" i="1"/>
  <c r="M982786" i="1"/>
  <c r="M982787" i="1"/>
  <c r="M982788" i="1"/>
  <c r="M982789" i="1"/>
  <c r="M982790" i="1"/>
  <c r="M982791" i="1"/>
  <c r="M982792" i="1"/>
  <c r="M982793" i="1"/>
  <c r="M982794" i="1"/>
  <c r="M982795" i="1"/>
  <c r="M982796" i="1"/>
  <c r="M982797" i="1"/>
  <c r="M982798" i="1"/>
  <c r="M982799" i="1"/>
  <c r="M982800" i="1"/>
  <c r="M982801" i="1"/>
  <c r="M982802" i="1"/>
  <c r="M982803" i="1"/>
  <c r="M982804" i="1"/>
  <c r="M982805" i="1"/>
  <c r="M982806" i="1"/>
  <c r="M982807" i="1"/>
  <c r="M982808" i="1"/>
  <c r="M982809" i="1"/>
  <c r="M982810" i="1"/>
  <c r="M982811" i="1"/>
  <c r="M982812" i="1"/>
  <c r="M982813" i="1"/>
  <c r="M982814" i="1"/>
  <c r="M982815" i="1"/>
  <c r="M982816" i="1"/>
  <c r="M982817" i="1"/>
  <c r="M982818" i="1"/>
  <c r="M982819" i="1"/>
  <c r="M982820" i="1"/>
  <c r="M982821" i="1"/>
  <c r="M982822" i="1"/>
  <c r="M982823" i="1"/>
  <c r="M982824" i="1"/>
  <c r="M982825" i="1"/>
  <c r="M982826" i="1"/>
  <c r="M982827" i="1"/>
  <c r="M982828" i="1"/>
  <c r="M982829" i="1"/>
  <c r="M982830" i="1"/>
  <c r="M982831" i="1"/>
  <c r="M982832" i="1"/>
  <c r="M982833" i="1"/>
  <c r="M982834" i="1"/>
  <c r="M982835" i="1"/>
  <c r="M982836" i="1"/>
  <c r="M982837" i="1"/>
  <c r="M982838" i="1"/>
  <c r="M982839" i="1"/>
  <c r="M982840" i="1"/>
  <c r="M982841" i="1"/>
  <c r="M982842" i="1"/>
  <c r="M982843" i="1"/>
  <c r="M982844" i="1"/>
  <c r="M982845" i="1"/>
  <c r="M982846" i="1"/>
  <c r="M982847" i="1"/>
  <c r="M982848" i="1"/>
  <c r="M982849" i="1"/>
  <c r="M982850" i="1"/>
  <c r="M982851" i="1"/>
  <c r="M982852" i="1"/>
  <c r="M982853" i="1"/>
  <c r="M982854" i="1"/>
  <c r="M982855" i="1"/>
  <c r="M982856" i="1"/>
  <c r="M982857" i="1"/>
  <c r="M982858" i="1"/>
  <c r="M982859" i="1"/>
  <c r="M982860" i="1"/>
  <c r="M982861" i="1"/>
  <c r="M982862" i="1"/>
  <c r="M982863" i="1"/>
  <c r="M982864" i="1"/>
  <c r="M982865" i="1"/>
  <c r="M982866" i="1"/>
  <c r="M982867" i="1"/>
  <c r="M982868" i="1"/>
  <c r="M982869" i="1"/>
  <c r="M982870" i="1"/>
  <c r="M982871" i="1"/>
  <c r="M982872" i="1"/>
  <c r="M982873" i="1"/>
  <c r="M982874" i="1"/>
  <c r="M982875" i="1"/>
  <c r="M982876" i="1"/>
  <c r="M982877" i="1"/>
  <c r="M982878" i="1"/>
  <c r="M982879" i="1"/>
  <c r="M982880" i="1"/>
  <c r="M982881" i="1"/>
  <c r="M982882" i="1"/>
  <c r="M982883" i="1"/>
  <c r="M982884" i="1"/>
  <c r="M982885" i="1"/>
  <c r="M982886" i="1"/>
  <c r="M982887" i="1"/>
  <c r="M982888" i="1"/>
  <c r="M982889" i="1"/>
  <c r="M982890" i="1"/>
  <c r="M982891" i="1"/>
  <c r="M982892" i="1"/>
  <c r="M982893" i="1"/>
  <c r="M982894" i="1"/>
  <c r="M982895" i="1"/>
  <c r="M982896" i="1"/>
  <c r="M982897" i="1"/>
  <c r="M982898" i="1"/>
  <c r="M982899" i="1"/>
  <c r="M982900" i="1"/>
  <c r="M982901" i="1"/>
  <c r="M982902" i="1"/>
  <c r="M982903" i="1"/>
  <c r="M982904" i="1"/>
  <c r="M982905" i="1"/>
  <c r="M982906" i="1"/>
  <c r="M982907" i="1"/>
  <c r="M982908" i="1"/>
  <c r="M982909" i="1"/>
  <c r="M982910" i="1"/>
  <c r="M982911" i="1"/>
  <c r="M982912" i="1"/>
  <c r="M982913" i="1"/>
  <c r="M982914" i="1"/>
  <c r="M982915" i="1"/>
  <c r="M982916" i="1"/>
  <c r="M982917" i="1"/>
  <c r="M982918" i="1"/>
  <c r="M982919" i="1"/>
  <c r="M982920" i="1"/>
  <c r="M982921" i="1"/>
  <c r="M982922" i="1"/>
  <c r="M982923" i="1"/>
  <c r="M982924" i="1"/>
  <c r="M982925" i="1"/>
  <c r="M982926" i="1"/>
  <c r="M982927" i="1"/>
  <c r="M982928" i="1"/>
  <c r="M982929" i="1"/>
  <c r="M982930" i="1"/>
  <c r="M982931" i="1"/>
  <c r="M982932" i="1"/>
  <c r="M982933" i="1"/>
  <c r="M982934" i="1"/>
  <c r="M982935" i="1"/>
  <c r="M982936" i="1"/>
  <c r="M982937" i="1"/>
  <c r="M982938" i="1"/>
  <c r="M982939" i="1"/>
  <c r="M982940" i="1"/>
  <c r="M982941" i="1"/>
  <c r="M982942" i="1"/>
  <c r="M982943" i="1"/>
  <c r="M982944" i="1"/>
  <c r="M982945" i="1"/>
  <c r="M982946" i="1"/>
  <c r="M982947" i="1"/>
  <c r="M982948" i="1"/>
  <c r="M982949" i="1"/>
  <c r="M982950" i="1"/>
  <c r="M982951" i="1"/>
  <c r="M982952" i="1"/>
  <c r="M982953" i="1"/>
  <c r="M982954" i="1"/>
  <c r="M982955" i="1"/>
  <c r="M982956" i="1"/>
  <c r="M982957" i="1"/>
  <c r="M982958" i="1"/>
  <c r="M982959" i="1"/>
  <c r="M982960" i="1"/>
  <c r="M982961" i="1"/>
  <c r="M982962" i="1"/>
  <c r="M982963" i="1"/>
  <c r="M982964" i="1"/>
  <c r="M982965" i="1"/>
  <c r="M982966" i="1"/>
  <c r="M982967" i="1"/>
  <c r="M982968" i="1"/>
  <c r="M982969" i="1"/>
  <c r="M982970" i="1"/>
  <c r="M982971" i="1"/>
  <c r="M982972" i="1"/>
  <c r="M982973" i="1"/>
  <c r="M982974" i="1"/>
  <c r="M982975" i="1"/>
  <c r="M982976" i="1"/>
  <c r="M982977" i="1"/>
  <c r="M982978" i="1"/>
  <c r="M982979" i="1"/>
  <c r="M982980" i="1"/>
  <c r="M982981" i="1"/>
  <c r="M982982" i="1"/>
  <c r="M982983" i="1"/>
  <c r="M982984" i="1"/>
  <c r="M982985" i="1"/>
  <c r="M982986" i="1"/>
  <c r="M982987" i="1"/>
  <c r="M982988" i="1"/>
  <c r="M982989" i="1"/>
  <c r="M982990" i="1"/>
  <c r="M982991" i="1"/>
  <c r="M982992" i="1"/>
  <c r="M982993" i="1"/>
  <c r="M982994" i="1"/>
  <c r="M982995" i="1"/>
  <c r="M982996" i="1"/>
  <c r="M982997" i="1"/>
  <c r="M982998" i="1"/>
  <c r="M982999" i="1"/>
  <c r="M983000" i="1"/>
  <c r="M983001" i="1"/>
  <c r="M983002" i="1"/>
  <c r="M983003" i="1"/>
  <c r="M983004" i="1"/>
  <c r="M983005" i="1"/>
  <c r="M983006" i="1"/>
  <c r="M983007" i="1"/>
  <c r="M983008" i="1"/>
  <c r="M983009" i="1"/>
  <c r="M983010" i="1"/>
  <c r="M983011" i="1"/>
  <c r="M983012" i="1"/>
  <c r="M983013" i="1"/>
  <c r="M983014" i="1"/>
  <c r="M983015" i="1"/>
  <c r="M983016" i="1"/>
  <c r="M983017" i="1"/>
  <c r="M983018" i="1"/>
  <c r="M983019" i="1"/>
  <c r="M983020" i="1"/>
  <c r="M983021" i="1"/>
  <c r="M983022" i="1"/>
  <c r="M983023" i="1"/>
  <c r="M983024" i="1"/>
  <c r="M983025" i="1"/>
  <c r="M983026" i="1"/>
  <c r="M983027" i="1"/>
  <c r="M983028" i="1"/>
  <c r="M983029" i="1"/>
  <c r="M983030" i="1"/>
  <c r="M983031" i="1"/>
  <c r="M983032" i="1"/>
  <c r="M983033" i="1"/>
  <c r="M983034" i="1"/>
  <c r="M983035" i="1"/>
  <c r="M983036" i="1"/>
  <c r="M983037" i="1"/>
  <c r="M983038" i="1"/>
  <c r="M983039" i="1"/>
  <c r="M983040" i="1"/>
  <c r="M983041" i="1"/>
  <c r="M983042" i="1"/>
  <c r="M983043" i="1"/>
  <c r="M983044" i="1"/>
  <c r="M983045" i="1"/>
  <c r="M983046" i="1"/>
  <c r="M983047" i="1"/>
  <c r="M983048" i="1"/>
  <c r="M983049" i="1"/>
  <c r="M983050" i="1"/>
  <c r="M983051" i="1"/>
  <c r="M983052" i="1"/>
  <c r="M983053" i="1"/>
  <c r="M983054" i="1"/>
  <c r="M983055" i="1"/>
  <c r="M983056" i="1"/>
  <c r="M983057" i="1"/>
  <c r="M983058" i="1"/>
  <c r="M983059" i="1"/>
  <c r="M983060" i="1"/>
  <c r="M983061" i="1"/>
  <c r="M983062" i="1"/>
  <c r="M983063" i="1"/>
  <c r="M983064" i="1"/>
  <c r="M983065" i="1"/>
  <c r="M983066" i="1"/>
  <c r="M983067" i="1"/>
  <c r="M983068" i="1"/>
  <c r="M983069" i="1"/>
  <c r="M983070" i="1"/>
  <c r="M983071" i="1"/>
  <c r="M983072" i="1"/>
  <c r="M983073" i="1"/>
  <c r="M983074" i="1"/>
  <c r="M983075" i="1"/>
  <c r="M983076" i="1"/>
  <c r="M983077" i="1"/>
  <c r="M983078" i="1"/>
  <c r="M983079" i="1"/>
  <c r="M983080" i="1"/>
  <c r="M983081" i="1"/>
  <c r="M983082" i="1"/>
  <c r="M983083" i="1"/>
  <c r="M983084" i="1"/>
  <c r="M983085" i="1"/>
  <c r="M983086" i="1"/>
  <c r="M983087" i="1"/>
  <c r="M983088" i="1"/>
  <c r="M983089" i="1"/>
  <c r="M983090" i="1"/>
  <c r="M983091" i="1"/>
  <c r="M983092" i="1"/>
  <c r="M983093" i="1"/>
  <c r="M983094" i="1"/>
  <c r="M983095" i="1"/>
  <c r="M983096" i="1"/>
  <c r="M983097" i="1"/>
  <c r="M983098" i="1"/>
  <c r="M983099" i="1"/>
  <c r="M983100" i="1"/>
  <c r="M983101" i="1"/>
  <c r="M983102" i="1"/>
  <c r="M983103" i="1"/>
  <c r="M983104" i="1"/>
  <c r="M983105" i="1"/>
  <c r="M983106" i="1"/>
  <c r="M983107" i="1"/>
  <c r="M983108" i="1"/>
  <c r="M983109" i="1"/>
  <c r="M983110" i="1"/>
  <c r="M983111" i="1"/>
  <c r="M983112" i="1"/>
  <c r="M983113" i="1"/>
  <c r="M983114" i="1"/>
  <c r="M983115" i="1"/>
  <c r="M983116" i="1"/>
  <c r="M983117" i="1"/>
  <c r="M983118" i="1"/>
  <c r="M983119" i="1"/>
  <c r="M983120" i="1"/>
  <c r="M983121" i="1"/>
  <c r="M983122" i="1"/>
  <c r="M983123" i="1"/>
  <c r="M983124" i="1"/>
  <c r="M983125" i="1"/>
  <c r="M983126" i="1"/>
  <c r="M983127" i="1"/>
  <c r="M983128" i="1"/>
  <c r="M983129" i="1"/>
  <c r="M983130" i="1"/>
  <c r="M983131" i="1"/>
  <c r="M983132" i="1"/>
  <c r="M983133" i="1"/>
  <c r="M983134" i="1"/>
  <c r="M983135" i="1"/>
  <c r="M983136" i="1"/>
  <c r="M983137" i="1"/>
  <c r="M983138" i="1"/>
  <c r="M983139" i="1"/>
  <c r="M983140" i="1"/>
  <c r="M983141" i="1"/>
  <c r="M983142" i="1"/>
  <c r="M983143" i="1"/>
  <c r="M983144" i="1"/>
  <c r="M983145" i="1"/>
  <c r="M983146" i="1"/>
  <c r="M983147" i="1"/>
  <c r="M983148" i="1"/>
  <c r="M983149" i="1"/>
  <c r="M983150" i="1"/>
  <c r="M983151" i="1"/>
  <c r="M983152" i="1"/>
  <c r="M983153" i="1"/>
  <c r="M983154" i="1"/>
  <c r="M983155" i="1"/>
  <c r="M983156" i="1"/>
  <c r="M983157" i="1"/>
  <c r="M983158" i="1"/>
  <c r="M983159" i="1"/>
  <c r="M983160" i="1"/>
  <c r="M983161" i="1"/>
  <c r="M983162" i="1"/>
  <c r="M983163" i="1"/>
  <c r="M983164" i="1"/>
  <c r="M983165" i="1"/>
  <c r="M983166" i="1"/>
  <c r="M983167" i="1"/>
  <c r="M983168" i="1"/>
  <c r="M983169" i="1"/>
  <c r="M983170" i="1"/>
  <c r="M983171" i="1"/>
  <c r="M983172" i="1"/>
  <c r="M983173" i="1"/>
  <c r="M983174" i="1"/>
  <c r="M983175" i="1"/>
  <c r="M983176" i="1"/>
  <c r="M983177" i="1"/>
  <c r="M983178" i="1"/>
  <c r="M983179" i="1"/>
  <c r="M983180" i="1"/>
  <c r="M983181" i="1"/>
  <c r="M983182" i="1"/>
  <c r="M983183" i="1"/>
  <c r="M983184" i="1"/>
  <c r="M983185" i="1"/>
  <c r="M983186" i="1"/>
  <c r="M983187" i="1"/>
  <c r="M983188" i="1"/>
  <c r="M983189" i="1"/>
  <c r="M983190" i="1"/>
  <c r="M983191" i="1"/>
  <c r="M983192" i="1"/>
  <c r="M983193" i="1"/>
  <c r="M983194" i="1"/>
  <c r="M983195" i="1"/>
  <c r="M983196" i="1"/>
  <c r="M983197" i="1"/>
  <c r="M983198" i="1"/>
  <c r="M983199" i="1"/>
  <c r="M983200" i="1"/>
  <c r="M983201" i="1"/>
  <c r="M983202" i="1"/>
  <c r="M983203" i="1"/>
  <c r="M983204" i="1"/>
  <c r="M983205" i="1"/>
  <c r="M983206" i="1"/>
  <c r="M983207" i="1"/>
  <c r="M983208" i="1"/>
  <c r="M983209" i="1"/>
  <c r="M983210" i="1"/>
  <c r="M983211" i="1"/>
  <c r="M983212" i="1"/>
  <c r="M983213" i="1"/>
  <c r="M983214" i="1"/>
  <c r="M983215" i="1"/>
  <c r="M983216" i="1"/>
  <c r="M983217" i="1"/>
  <c r="M983218" i="1"/>
  <c r="M983219" i="1"/>
  <c r="M983220" i="1"/>
  <c r="M983221" i="1"/>
  <c r="M983222" i="1"/>
  <c r="M983223" i="1"/>
  <c r="M983224" i="1"/>
  <c r="M983225" i="1"/>
  <c r="M983226" i="1"/>
  <c r="M983227" i="1"/>
  <c r="M983228" i="1"/>
  <c r="M983229" i="1"/>
  <c r="M983230" i="1"/>
  <c r="M983231" i="1"/>
  <c r="M983232" i="1"/>
  <c r="M983233" i="1"/>
  <c r="M983234" i="1"/>
  <c r="M983235" i="1"/>
  <c r="M983236" i="1"/>
  <c r="M983237" i="1"/>
  <c r="M983238" i="1"/>
  <c r="M983239" i="1"/>
  <c r="M983240" i="1"/>
  <c r="M983241" i="1"/>
  <c r="M983242" i="1"/>
  <c r="M983243" i="1"/>
  <c r="M983244" i="1"/>
  <c r="M983245" i="1"/>
  <c r="M983246" i="1"/>
  <c r="M983247" i="1"/>
  <c r="M983248" i="1"/>
  <c r="M983249" i="1"/>
  <c r="M983250" i="1"/>
  <c r="M983251" i="1"/>
  <c r="M983252" i="1"/>
  <c r="M983253" i="1"/>
  <c r="M983254" i="1"/>
  <c r="M983255" i="1"/>
  <c r="M983256" i="1"/>
  <c r="M983257" i="1"/>
  <c r="M983258" i="1"/>
  <c r="M983259" i="1"/>
  <c r="M983260" i="1"/>
  <c r="M983261" i="1"/>
  <c r="M983262" i="1"/>
  <c r="M983263" i="1"/>
  <c r="M983264" i="1"/>
  <c r="M983265" i="1"/>
  <c r="M983266" i="1"/>
  <c r="M983267" i="1"/>
  <c r="M983268" i="1"/>
  <c r="M983269" i="1"/>
  <c r="M983270" i="1"/>
  <c r="M983271" i="1"/>
  <c r="M983272" i="1"/>
  <c r="M983273" i="1"/>
  <c r="M983274" i="1"/>
  <c r="M983275" i="1"/>
  <c r="M983276" i="1"/>
  <c r="M983277" i="1"/>
  <c r="M983278" i="1"/>
  <c r="M983279" i="1"/>
  <c r="M983280" i="1"/>
  <c r="M983281" i="1"/>
  <c r="M983282" i="1"/>
  <c r="M983283" i="1"/>
  <c r="M983284" i="1"/>
  <c r="M983285" i="1"/>
  <c r="M983286" i="1"/>
  <c r="M983287" i="1"/>
  <c r="M983288" i="1"/>
  <c r="M983289" i="1"/>
  <c r="M983290" i="1"/>
  <c r="M983291" i="1"/>
  <c r="M983292" i="1"/>
  <c r="M983293" i="1"/>
  <c r="M983294" i="1"/>
  <c r="M983295" i="1"/>
  <c r="M983296" i="1"/>
  <c r="M983297" i="1"/>
  <c r="M983298" i="1"/>
  <c r="M983299" i="1"/>
  <c r="M983300" i="1"/>
  <c r="M983301" i="1"/>
  <c r="M983302" i="1"/>
  <c r="M983303" i="1"/>
  <c r="M983304" i="1"/>
  <c r="M983305" i="1"/>
  <c r="M983306" i="1"/>
  <c r="M983307" i="1"/>
  <c r="M983308" i="1"/>
  <c r="M983309" i="1"/>
  <c r="M983310" i="1"/>
  <c r="M983311" i="1"/>
  <c r="M983312" i="1"/>
  <c r="M983313" i="1"/>
  <c r="M983314" i="1"/>
  <c r="M983315" i="1"/>
  <c r="M983316" i="1"/>
  <c r="M983317" i="1"/>
  <c r="M983318" i="1"/>
  <c r="M983319" i="1"/>
  <c r="M983320" i="1"/>
  <c r="M983321" i="1"/>
  <c r="M983322" i="1"/>
  <c r="M983323" i="1"/>
  <c r="M983324" i="1"/>
  <c r="M983325" i="1"/>
  <c r="M983326" i="1"/>
  <c r="M983327" i="1"/>
  <c r="M983328" i="1"/>
  <c r="M983329" i="1"/>
  <c r="M983330" i="1"/>
  <c r="M983331" i="1"/>
  <c r="M983332" i="1"/>
  <c r="M983333" i="1"/>
  <c r="M983334" i="1"/>
  <c r="M983335" i="1"/>
  <c r="M983336" i="1"/>
  <c r="M983337" i="1"/>
  <c r="M983338" i="1"/>
  <c r="M983339" i="1"/>
  <c r="M983340" i="1"/>
  <c r="M983341" i="1"/>
  <c r="M983342" i="1"/>
  <c r="M983343" i="1"/>
  <c r="M983344" i="1"/>
  <c r="M983345" i="1"/>
  <c r="M983346" i="1"/>
  <c r="M983347" i="1"/>
  <c r="M983348" i="1"/>
  <c r="M983349" i="1"/>
  <c r="M983350" i="1"/>
  <c r="M983351" i="1"/>
  <c r="M983352" i="1"/>
  <c r="M983353" i="1"/>
  <c r="M983354" i="1"/>
  <c r="M983355" i="1"/>
  <c r="M983356" i="1"/>
  <c r="M983357" i="1"/>
  <c r="M983358" i="1"/>
  <c r="M983359" i="1"/>
  <c r="M983360" i="1"/>
  <c r="M983361" i="1"/>
  <c r="M983362" i="1"/>
  <c r="M983363" i="1"/>
  <c r="M983364" i="1"/>
  <c r="M983365" i="1"/>
  <c r="M983366" i="1"/>
  <c r="M983367" i="1"/>
  <c r="M983368" i="1"/>
  <c r="M983369" i="1"/>
  <c r="M983370" i="1"/>
  <c r="M983371" i="1"/>
  <c r="M983372" i="1"/>
  <c r="M983373" i="1"/>
  <c r="M983374" i="1"/>
  <c r="M983375" i="1"/>
  <c r="M983376" i="1"/>
  <c r="M983377" i="1"/>
  <c r="M983378" i="1"/>
  <c r="M983379" i="1"/>
  <c r="M983380" i="1"/>
  <c r="M983381" i="1"/>
  <c r="M983382" i="1"/>
  <c r="M983383" i="1"/>
  <c r="M983384" i="1"/>
  <c r="M983385" i="1"/>
  <c r="M983386" i="1"/>
  <c r="M983387" i="1"/>
  <c r="M983388" i="1"/>
  <c r="M983389" i="1"/>
  <c r="M983390" i="1"/>
  <c r="M983391" i="1"/>
  <c r="M983392" i="1"/>
  <c r="M983393" i="1"/>
  <c r="M983394" i="1"/>
  <c r="M983395" i="1"/>
  <c r="M983396" i="1"/>
  <c r="M983397" i="1"/>
  <c r="M983398" i="1"/>
  <c r="M983399" i="1"/>
  <c r="M983400" i="1"/>
  <c r="M983401" i="1"/>
  <c r="M983402" i="1"/>
  <c r="M983403" i="1"/>
  <c r="M983404" i="1"/>
  <c r="M983405" i="1"/>
  <c r="M983406" i="1"/>
  <c r="M983407" i="1"/>
  <c r="M983408" i="1"/>
  <c r="M983409" i="1"/>
  <c r="M983410" i="1"/>
  <c r="M983411" i="1"/>
  <c r="M983412" i="1"/>
  <c r="M983413" i="1"/>
  <c r="M983414" i="1"/>
  <c r="M983415" i="1"/>
  <c r="M983416" i="1"/>
  <c r="M983417" i="1"/>
  <c r="M983418" i="1"/>
  <c r="M983419" i="1"/>
  <c r="M983420" i="1"/>
  <c r="M983421" i="1"/>
  <c r="M983422" i="1"/>
  <c r="M983423" i="1"/>
  <c r="M983424" i="1"/>
  <c r="M983425" i="1"/>
  <c r="M983426" i="1"/>
  <c r="M983427" i="1"/>
  <c r="M983428" i="1"/>
  <c r="M983429" i="1"/>
  <c r="M983430" i="1"/>
  <c r="M983431" i="1"/>
  <c r="M983432" i="1"/>
  <c r="M983433" i="1"/>
  <c r="M983434" i="1"/>
  <c r="M983435" i="1"/>
  <c r="M983436" i="1"/>
  <c r="M983437" i="1"/>
  <c r="M983438" i="1"/>
  <c r="M983439" i="1"/>
  <c r="M983440" i="1"/>
  <c r="M983441" i="1"/>
  <c r="M983442" i="1"/>
  <c r="M983443" i="1"/>
  <c r="M983444" i="1"/>
  <c r="M983445" i="1"/>
  <c r="M983446" i="1"/>
  <c r="M983447" i="1"/>
  <c r="M983448" i="1"/>
  <c r="M983449" i="1"/>
  <c r="M983450" i="1"/>
  <c r="M983451" i="1"/>
  <c r="M983452" i="1"/>
  <c r="M983453" i="1"/>
  <c r="M983454" i="1"/>
  <c r="M983455" i="1"/>
  <c r="M983456" i="1"/>
  <c r="M983457" i="1"/>
  <c r="M983458" i="1"/>
  <c r="M983459" i="1"/>
  <c r="M983460" i="1"/>
  <c r="M983461" i="1"/>
  <c r="M983462" i="1"/>
  <c r="M983463" i="1"/>
  <c r="M983464" i="1"/>
  <c r="M983465" i="1"/>
  <c r="M983466" i="1"/>
  <c r="M983467" i="1"/>
  <c r="M983468" i="1"/>
  <c r="M983469" i="1"/>
  <c r="M983470" i="1"/>
  <c r="M983471" i="1"/>
  <c r="M983472" i="1"/>
  <c r="M983473" i="1"/>
  <c r="M983474" i="1"/>
  <c r="M983475" i="1"/>
  <c r="M983476" i="1"/>
  <c r="M983477" i="1"/>
  <c r="M983478" i="1"/>
  <c r="M983479" i="1"/>
  <c r="M983480" i="1"/>
  <c r="M983481" i="1"/>
  <c r="M983482" i="1"/>
  <c r="M983483" i="1"/>
  <c r="M983484" i="1"/>
  <c r="M983485" i="1"/>
  <c r="M983486" i="1"/>
  <c r="M983487" i="1"/>
  <c r="M983488" i="1"/>
  <c r="M983489" i="1"/>
  <c r="M983490" i="1"/>
  <c r="M983491" i="1"/>
  <c r="M983492" i="1"/>
  <c r="M983493" i="1"/>
  <c r="M983494" i="1"/>
  <c r="M983495" i="1"/>
  <c r="M983496" i="1"/>
  <c r="M983497" i="1"/>
  <c r="M983498" i="1"/>
  <c r="M983499" i="1"/>
  <c r="M983500" i="1"/>
  <c r="M983501" i="1"/>
  <c r="M983502" i="1"/>
  <c r="M983503" i="1"/>
  <c r="M983504" i="1"/>
  <c r="M983505" i="1"/>
  <c r="M983506" i="1"/>
  <c r="M983507" i="1"/>
  <c r="M983508" i="1"/>
  <c r="M983509" i="1"/>
  <c r="M983510" i="1"/>
  <c r="M983511" i="1"/>
  <c r="M983512" i="1"/>
  <c r="M983513" i="1"/>
  <c r="M983514" i="1"/>
  <c r="M983515" i="1"/>
  <c r="M983516" i="1"/>
  <c r="M983517" i="1"/>
  <c r="M983518" i="1"/>
  <c r="M983519" i="1"/>
  <c r="M983520" i="1"/>
  <c r="M983521" i="1"/>
  <c r="M983522" i="1"/>
  <c r="M983523" i="1"/>
  <c r="M983524" i="1"/>
  <c r="M983525" i="1"/>
  <c r="M983526" i="1"/>
  <c r="M983527" i="1"/>
  <c r="M983528" i="1"/>
  <c r="M983529" i="1"/>
  <c r="M983530" i="1"/>
  <c r="M983531" i="1"/>
  <c r="M983532" i="1"/>
  <c r="M983533" i="1"/>
  <c r="M983534" i="1"/>
  <c r="M983535" i="1"/>
  <c r="M983536" i="1"/>
  <c r="M983537" i="1"/>
  <c r="M983538" i="1"/>
  <c r="M983539" i="1"/>
  <c r="M983540" i="1"/>
  <c r="M983541" i="1"/>
  <c r="M983542" i="1"/>
  <c r="M983543" i="1"/>
  <c r="M983544" i="1"/>
  <c r="M983545" i="1"/>
  <c r="M983546" i="1"/>
  <c r="M983547" i="1"/>
  <c r="M983548" i="1"/>
  <c r="M983549" i="1"/>
  <c r="M983550" i="1"/>
  <c r="M983551" i="1"/>
  <c r="M983552" i="1"/>
  <c r="M983553" i="1"/>
  <c r="M983554" i="1"/>
  <c r="M983555" i="1"/>
  <c r="M983556" i="1"/>
  <c r="M983557" i="1"/>
  <c r="M983558" i="1"/>
  <c r="M983559" i="1"/>
  <c r="M983560" i="1"/>
  <c r="M983561" i="1"/>
  <c r="M983562" i="1"/>
  <c r="M983563" i="1"/>
  <c r="M983564" i="1"/>
  <c r="M983565" i="1"/>
  <c r="M983566" i="1"/>
  <c r="M983567" i="1"/>
  <c r="M983568" i="1"/>
  <c r="M983569" i="1"/>
  <c r="M983570" i="1"/>
  <c r="M983571" i="1"/>
  <c r="M983572" i="1"/>
  <c r="M983573" i="1"/>
  <c r="M983574" i="1"/>
  <c r="M983575" i="1"/>
  <c r="M983576" i="1"/>
  <c r="M983577" i="1"/>
  <c r="M983578" i="1"/>
  <c r="M983579" i="1"/>
  <c r="M983580" i="1"/>
  <c r="M983581" i="1"/>
  <c r="M983582" i="1"/>
  <c r="M983583" i="1"/>
  <c r="M983584" i="1"/>
  <c r="M983585" i="1"/>
  <c r="M983586" i="1"/>
  <c r="M983587" i="1"/>
  <c r="M983588" i="1"/>
  <c r="M983589" i="1"/>
  <c r="M983590" i="1"/>
  <c r="M983591" i="1"/>
  <c r="M983592" i="1"/>
  <c r="M983593" i="1"/>
  <c r="M983594" i="1"/>
  <c r="M983595" i="1"/>
  <c r="M983596" i="1"/>
  <c r="M983597" i="1"/>
  <c r="M983598" i="1"/>
  <c r="M983599" i="1"/>
  <c r="M983600" i="1"/>
  <c r="M983601" i="1"/>
  <c r="M983602" i="1"/>
  <c r="M983603" i="1"/>
  <c r="M983604" i="1"/>
  <c r="M983605" i="1"/>
  <c r="M983606" i="1"/>
  <c r="M983607" i="1"/>
  <c r="M983608" i="1"/>
  <c r="M983609" i="1"/>
  <c r="M983610" i="1"/>
  <c r="M983611" i="1"/>
  <c r="M983612" i="1"/>
  <c r="M983613" i="1"/>
  <c r="M983614" i="1"/>
  <c r="M983615" i="1"/>
  <c r="M983616" i="1"/>
  <c r="M983617" i="1"/>
  <c r="M983618" i="1"/>
  <c r="M983619" i="1"/>
  <c r="M983620" i="1"/>
  <c r="M983621" i="1"/>
  <c r="M983622" i="1"/>
  <c r="M983623" i="1"/>
  <c r="M983624" i="1"/>
  <c r="M983625" i="1"/>
  <c r="M983626" i="1"/>
  <c r="M983627" i="1"/>
  <c r="M983628" i="1"/>
  <c r="M983629" i="1"/>
  <c r="M983630" i="1"/>
  <c r="M983631" i="1"/>
  <c r="M983632" i="1"/>
  <c r="M983633" i="1"/>
  <c r="M983634" i="1"/>
  <c r="M983635" i="1"/>
  <c r="M983636" i="1"/>
  <c r="M983637" i="1"/>
  <c r="M983638" i="1"/>
  <c r="M983639" i="1"/>
  <c r="M983640" i="1"/>
  <c r="M983641" i="1"/>
  <c r="M983642" i="1"/>
  <c r="M983643" i="1"/>
  <c r="M983644" i="1"/>
  <c r="M983645" i="1"/>
  <c r="M983646" i="1"/>
  <c r="M983647" i="1"/>
  <c r="M983648" i="1"/>
  <c r="M983649" i="1"/>
  <c r="M983650" i="1"/>
  <c r="M983651" i="1"/>
  <c r="M983652" i="1"/>
  <c r="M983653" i="1"/>
  <c r="M983654" i="1"/>
  <c r="M983655" i="1"/>
  <c r="M983656" i="1"/>
  <c r="M983657" i="1"/>
  <c r="M983658" i="1"/>
  <c r="M983659" i="1"/>
  <c r="M983660" i="1"/>
  <c r="M983661" i="1"/>
  <c r="M983662" i="1"/>
  <c r="M983663" i="1"/>
  <c r="M983664" i="1"/>
  <c r="M983665" i="1"/>
  <c r="M983666" i="1"/>
  <c r="M983667" i="1"/>
  <c r="M983668" i="1"/>
  <c r="M983669" i="1"/>
  <c r="M983670" i="1"/>
  <c r="M983671" i="1"/>
  <c r="M983672" i="1"/>
  <c r="M983673" i="1"/>
  <c r="M983674" i="1"/>
  <c r="M983675" i="1"/>
  <c r="M983676" i="1"/>
  <c r="M983677" i="1"/>
  <c r="M983678" i="1"/>
  <c r="M983679" i="1"/>
  <c r="M983680" i="1"/>
  <c r="M983681" i="1"/>
  <c r="M983682" i="1"/>
  <c r="M983683" i="1"/>
  <c r="M983684" i="1"/>
  <c r="M983685" i="1"/>
  <c r="M983686" i="1"/>
  <c r="M983687" i="1"/>
  <c r="M983688" i="1"/>
  <c r="M983689" i="1"/>
  <c r="M983690" i="1"/>
  <c r="M983691" i="1"/>
  <c r="M983692" i="1"/>
  <c r="M983693" i="1"/>
  <c r="M983694" i="1"/>
  <c r="M983695" i="1"/>
  <c r="M983696" i="1"/>
  <c r="M983697" i="1"/>
  <c r="M983698" i="1"/>
  <c r="M983699" i="1"/>
  <c r="M983700" i="1"/>
  <c r="M983701" i="1"/>
  <c r="M983702" i="1"/>
  <c r="M983703" i="1"/>
  <c r="M983704" i="1"/>
  <c r="M983705" i="1"/>
  <c r="M983706" i="1"/>
  <c r="M983707" i="1"/>
  <c r="M983708" i="1"/>
  <c r="M983709" i="1"/>
  <c r="M983710" i="1"/>
  <c r="M983711" i="1"/>
  <c r="M983712" i="1"/>
  <c r="M983713" i="1"/>
  <c r="M983714" i="1"/>
  <c r="M983715" i="1"/>
  <c r="M983716" i="1"/>
  <c r="M983717" i="1"/>
  <c r="M983718" i="1"/>
  <c r="M983719" i="1"/>
  <c r="M983720" i="1"/>
  <c r="M983721" i="1"/>
  <c r="M983722" i="1"/>
  <c r="M983723" i="1"/>
  <c r="M983724" i="1"/>
  <c r="M983725" i="1"/>
  <c r="M983726" i="1"/>
  <c r="M983727" i="1"/>
  <c r="M983728" i="1"/>
  <c r="M983729" i="1"/>
  <c r="M983730" i="1"/>
  <c r="M983731" i="1"/>
  <c r="M983732" i="1"/>
  <c r="M983733" i="1"/>
  <c r="M983734" i="1"/>
  <c r="M983735" i="1"/>
  <c r="M983736" i="1"/>
  <c r="M983737" i="1"/>
  <c r="M983738" i="1"/>
  <c r="M983739" i="1"/>
  <c r="M983740" i="1"/>
  <c r="M983741" i="1"/>
  <c r="M983742" i="1"/>
  <c r="M983743" i="1"/>
  <c r="M983744" i="1"/>
  <c r="M983745" i="1"/>
  <c r="M983746" i="1"/>
  <c r="M983747" i="1"/>
  <c r="M983748" i="1"/>
  <c r="M983749" i="1"/>
  <c r="M983750" i="1"/>
  <c r="M983751" i="1"/>
  <c r="M983752" i="1"/>
  <c r="M983753" i="1"/>
  <c r="M983754" i="1"/>
  <c r="M983755" i="1"/>
  <c r="M983756" i="1"/>
  <c r="M983757" i="1"/>
  <c r="M983758" i="1"/>
  <c r="M983759" i="1"/>
  <c r="M983760" i="1"/>
  <c r="M983761" i="1"/>
  <c r="M983762" i="1"/>
  <c r="M983763" i="1"/>
  <c r="M983764" i="1"/>
  <c r="M983765" i="1"/>
  <c r="M983766" i="1"/>
  <c r="M983767" i="1"/>
  <c r="M983768" i="1"/>
  <c r="M983769" i="1"/>
  <c r="M983770" i="1"/>
  <c r="M983771" i="1"/>
  <c r="M983772" i="1"/>
  <c r="M983773" i="1"/>
  <c r="M983774" i="1"/>
  <c r="M983775" i="1"/>
  <c r="M983776" i="1"/>
  <c r="M983777" i="1"/>
  <c r="M983778" i="1"/>
  <c r="M983779" i="1"/>
  <c r="M983780" i="1"/>
  <c r="M983781" i="1"/>
  <c r="M983782" i="1"/>
  <c r="M983783" i="1"/>
  <c r="M983784" i="1"/>
  <c r="M983785" i="1"/>
  <c r="M983786" i="1"/>
  <c r="M983787" i="1"/>
  <c r="M983788" i="1"/>
  <c r="M983789" i="1"/>
  <c r="M983790" i="1"/>
  <c r="M983791" i="1"/>
  <c r="M983792" i="1"/>
  <c r="M983793" i="1"/>
  <c r="M983794" i="1"/>
  <c r="M983795" i="1"/>
  <c r="M983796" i="1"/>
  <c r="M983797" i="1"/>
  <c r="M983798" i="1"/>
  <c r="M983799" i="1"/>
  <c r="M983800" i="1"/>
  <c r="M983801" i="1"/>
  <c r="M983802" i="1"/>
  <c r="M983803" i="1"/>
  <c r="M983804" i="1"/>
  <c r="M983805" i="1"/>
  <c r="M983806" i="1"/>
  <c r="M983807" i="1"/>
  <c r="M983808" i="1"/>
  <c r="M983809" i="1"/>
  <c r="M983810" i="1"/>
  <c r="M983811" i="1"/>
  <c r="M983812" i="1"/>
  <c r="M983813" i="1"/>
  <c r="M983814" i="1"/>
  <c r="M983815" i="1"/>
  <c r="M983816" i="1"/>
  <c r="M983817" i="1"/>
  <c r="M983818" i="1"/>
  <c r="M983819" i="1"/>
  <c r="M983820" i="1"/>
  <c r="M983821" i="1"/>
  <c r="M983822" i="1"/>
  <c r="M983823" i="1"/>
  <c r="M983824" i="1"/>
  <c r="M983825" i="1"/>
  <c r="M983826" i="1"/>
  <c r="M983827" i="1"/>
  <c r="M983828" i="1"/>
  <c r="M983829" i="1"/>
  <c r="M983830" i="1"/>
  <c r="M983831" i="1"/>
  <c r="M983832" i="1"/>
  <c r="M983833" i="1"/>
  <c r="M983834" i="1"/>
  <c r="M983835" i="1"/>
  <c r="M983836" i="1"/>
  <c r="M983837" i="1"/>
  <c r="M983838" i="1"/>
  <c r="M983839" i="1"/>
  <c r="M983840" i="1"/>
  <c r="M983841" i="1"/>
  <c r="M983842" i="1"/>
  <c r="M983843" i="1"/>
  <c r="M983844" i="1"/>
  <c r="M983845" i="1"/>
  <c r="M983846" i="1"/>
  <c r="M983847" i="1"/>
  <c r="M983848" i="1"/>
  <c r="M983849" i="1"/>
  <c r="M983850" i="1"/>
  <c r="M983851" i="1"/>
  <c r="M983852" i="1"/>
  <c r="M983853" i="1"/>
  <c r="M983854" i="1"/>
  <c r="M983855" i="1"/>
  <c r="M983856" i="1"/>
  <c r="M983857" i="1"/>
  <c r="M983858" i="1"/>
  <c r="M983859" i="1"/>
  <c r="M983860" i="1"/>
  <c r="M983861" i="1"/>
  <c r="M983862" i="1"/>
  <c r="M983863" i="1"/>
  <c r="M983864" i="1"/>
  <c r="M983865" i="1"/>
  <c r="M983866" i="1"/>
  <c r="M983867" i="1"/>
  <c r="M983868" i="1"/>
  <c r="M983869" i="1"/>
  <c r="M983870" i="1"/>
  <c r="M983871" i="1"/>
  <c r="M983872" i="1"/>
  <c r="M983873" i="1"/>
  <c r="M983874" i="1"/>
  <c r="M983875" i="1"/>
  <c r="M983876" i="1"/>
  <c r="M983877" i="1"/>
  <c r="M983878" i="1"/>
  <c r="M983879" i="1"/>
  <c r="M983880" i="1"/>
  <c r="M983881" i="1"/>
  <c r="M983882" i="1"/>
  <c r="M983883" i="1"/>
  <c r="M983884" i="1"/>
  <c r="M983885" i="1"/>
  <c r="M983886" i="1"/>
  <c r="M983887" i="1"/>
  <c r="M983888" i="1"/>
  <c r="M983889" i="1"/>
  <c r="M983890" i="1"/>
  <c r="M983891" i="1"/>
  <c r="M983892" i="1"/>
  <c r="M983893" i="1"/>
  <c r="M983894" i="1"/>
  <c r="M983895" i="1"/>
  <c r="M983896" i="1"/>
  <c r="M983897" i="1"/>
  <c r="M983898" i="1"/>
  <c r="M983899" i="1"/>
  <c r="M983900" i="1"/>
  <c r="M983901" i="1"/>
  <c r="M983902" i="1"/>
  <c r="M983903" i="1"/>
  <c r="M983904" i="1"/>
  <c r="M983905" i="1"/>
  <c r="M983906" i="1"/>
  <c r="M983907" i="1"/>
  <c r="M983908" i="1"/>
  <c r="M983909" i="1"/>
  <c r="M983910" i="1"/>
  <c r="M983911" i="1"/>
  <c r="M983912" i="1"/>
  <c r="M983913" i="1"/>
  <c r="M983914" i="1"/>
  <c r="M983915" i="1"/>
  <c r="M983916" i="1"/>
  <c r="M983917" i="1"/>
  <c r="M983918" i="1"/>
  <c r="M983919" i="1"/>
  <c r="M983920" i="1"/>
  <c r="M983921" i="1"/>
  <c r="M983922" i="1"/>
  <c r="M983923" i="1"/>
  <c r="M983924" i="1"/>
  <c r="M983925" i="1"/>
  <c r="M983926" i="1"/>
  <c r="M983927" i="1"/>
  <c r="M983928" i="1"/>
  <c r="M983929" i="1"/>
  <c r="M983930" i="1"/>
  <c r="M983931" i="1"/>
  <c r="M983932" i="1"/>
  <c r="M983933" i="1"/>
  <c r="M983934" i="1"/>
  <c r="M983935" i="1"/>
  <c r="M983936" i="1"/>
  <c r="M983937" i="1"/>
  <c r="M983938" i="1"/>
  <c r="M983939" i="1"/>
  <c r="M983940" i="1"/>
  <c r="M983941" i="1"/>
  <c r="M983942" i="1"/>
  <c r="M983943" i="1"/>
  <c r="M983944" i="1"/>
  <c r="M983945" i="1"/>
  <c r="M983946" i="1"/>
  <c r="M983947" i="1"/>
  <c r="M983948" i="1"/>
  <c r="M983949" i="1"/>
  <c r="M983950" i="1"/>
  <c r="M983951" i="1"/>
  <c r="M983952" i="1"/>
  <c r="M983953" i="1"/>
  <c r="M983954" i="1"/>
  <c r="M983955" i="1"/>
  <c r="M983956" i="1"/>
  <c r="M983957" i="1"/>
  <c r="M983958" i="1"/>
  <c r="M983959" i="1"/>
  <c r="M983960" i="1"/>
  <c r="M983961" i="1"/>
  <c r="M983962" i="1"/>
  <c r="M983963" i="1"/>
  <c r="M983964" i="1"/>
  <c r="M983965" i="1"/>
  <c r="M983966" i="1"/>
  <c r="M983967" i="1"/>
  <c r="M983968" i="1"/>
  <c r="M983969" i="1"/>
  <c r="M983970" i="1"/>
  <c r="M983971" i="1"/>
  <c r="M983972" i="1"/>
  <c r="M983973" i="1"/>
  <c r="M983974" i="1"/>
  <c r="M983975" i="1"/>
  <c r="M983976" i="1"/>
  <c r="M983977" i="1"/>
  <c r="M983978" i="1"/>
  <c r="M983979" i="1"/>
  <c r="M983980" i="1"/>
  <c r="M983981" i="1"/>
  <c r="M983982" i="1"/>
  <c r="M983983" i="1"/>
  <c r="M983984" i="1"/>
  <c r="M983985" i="1"/>
  <c r="M983986" i="1"/>
  <c r="M983987" i="1"/>
  <c r="M983988" i="1"/>
  <c r="M983989" i="1"/>
  <c r="M983990" i="1"/>
  <c r="M983991" i="1"/>
  <c r="M983992" i="1"/>
  <c r="M983993" i="1"/>
  <c r="M983994" i="1"/>
  <c r="M983995" i="1"/>
  <c r="M983996" i="1"/>
  <c r="M983997" i="1"/>
  <c r="M983998" i="1"/>
  <c r="M983999" i="1"/>
  <c r="M984000" i="1"/>
  <c r="M984001" i="1"/>
  <c r="M984002" i="1"/>
  <c r="M984003" i="1"/>
  <c r="M984004" i="1"/>
  <c r="M984005" i="1"/>
  <c r="M984006" i="1"/>
  <c r="M984007" i="1"/>
  <c r="M984008" i="1"/>
  <c r="M984009" i="1"/>
  <c r="M984010" i="1"/>
  <c r="M984011" i="1"/>
  <c r="M984012" i="1"/>
  <c r="M984013" i="1"/>
  <c r="M984014" i="1"/>
  <c r="M984015" i="1"/>
  <c r="M984016" i="1"/>
  <c r="M984017" i="1"/>
  <c r="M984018" i="1"/>
  <c r="M984019" i="1"/>
  <c r="M984020" i="1"/>
  <c r="M984021" i="1"/>
  <c r="M984022" i="1"/>
  <c r="M984023" i="1"/>
  <c r="M984024" i="1"/>
  <c r="M984025" i="1"/>
  <c r="M984026" i="1"/>
  <c r="M984027" i="1"/>
  <c r="M984028" i="1"/>
  <c r="M984029" i="1"/>
  <c r="M984030" i="1"/>
  <c r="M984031" i="1"/>
  <c r="M984032" i="1"/>
  <c r="M984033" i="1"/>
  <c r="M984034" i="1"/>
  <c r="M984035" i="1"/>
  <c r="M984036" i="1"/>
  <c r="M984037" i="1"/>
  <c r="M984038" i="1"/>
  <c r="M984039" i="1"/>
  <c r="M984040" i="1"/>
  <c r="M984041" i="1"/>
  <c r="M984042" i="1"/>
  <c r="M984043" i="1"/>
  <c r="M984044" i="1"/>
  <c r="M984045" i="1"/>
  <c r="M984046" i="1"/>
  <c r="M984047" i="1"/>
  <c r="M984048" i="1"/>
  <c r="M984049" i="1"/>
  <c r="M984050" i="1"/>
  <c r="M984051" i="1"/>
  <c r="M984052" i="1"/>
  <c r="M984053" i="1"/>
  <c r="M984054" i="1"/>
  <c r="M984055" i="1"/>
  <c r="M984056" i="1"/>
  <c r="M984057" i="1"/>
  <c r="M984058" i="1"/>
  <c r="M984059" i="1"/>
  <c r="M984060" i="1"/>
  <c r="M984061" i="1"/>
  <c r="M984062" i="1"/>
  <c r="M984063" i="1"/>
  <c r="M984064" i="1"/>
  <c r="M984065" i="1"/>
  <c r="M984066" i="1"/>
  <c r="M984067" i="1"/>
  <c r="M984068" i="1"/>
  <c r="M984069" i="1"/>
  <c r="M984070" i="1"/>
  <c r="M984071" i="1"/>
  <c r="M984072" i="1"/>
  <c r="M984073" i="1"/>
  <c r="M984074" i="1"/>
  <c r="M984075" i="1"/>
  <c r="M984076" i="1"/>
  <c r="M984077" i="1"/>
  <c r="M984078" i="1"/>
  <c r="M984079" i="1"/>
  <c r="M984080" i="1"/>
  <c r="M984081" i="1"/>
  <c r="M984082" i="1"/>
  <c r="M984083" i="1"/>
  <c r="M984084" i="1"/>
  <c r="M984085" i="1"/>
  <c r="M984086" i="1"/>
  <c r="M984087" i="1"/>
  <c r="M984088" i="1"/>
  <c r="M984089" i="1"/>
  <c r="M984090" i="1"/>
  <c r="M984091" i="1"/>
  <c r="M984092" i="1"/>
  <c r="M984093" i="1"/>
  <c r="M984094" i="1"/>
  <c r="M984095" i="1"/>
  <c r="M984096" i="1"/>
  <c r="M984097" i="1"/>
  <c r="M984098" i="1"/>
  <c r="M984099" i="1"/>
  <c r="M984100" i="1"/>
  <c r="M984101" i="1"/>
  <c r="M984102" i="1"/>
  <c r="M984103" i="1"/>
  <c r="M984104" i="1"/>
  <c r="M984105" i="1"/>
  <c r="M984106" i="1"/>
  <c r="M984107" i="1"/>
  <c r="M984108" i="1"/>
  <c r="M984109" i="1"/>
  <c r="M984110" i="1"/>
  <c r="M984111" i="1"/>
  <c r="M984112" i="1"/>
  <c r="M984113" i="1"/>
  <c r="M984114" i="1"/>
  <c r="M984115" i="1"/>
  <c r="M984116" i="1"/>
  <c r="M984117" i="1"/>
  <c r="M984118" i="1"/>
  <c r="M984119" i="1"/>
  <c r="M984120" i="1"/>
  <c r="M984121" i="1"/>
  <c r="M984122" i="1"/>
  <c r="M984123" i="1"/>
  <c r="M984124" i="1"/>
  <c r="M984125" i="1"/>
  <c r="M984126" i="1"/>
  <c r="M984127" i="1"/>
  <c r="M984128" i="1"/>
  <c r="M984129" i="1"/>
  <c r="M984130" i="1"/>
  <c r="M984131" i="1"/>
  <c r="M984132" i="1"/>
  <c r="M984133" i="1"/>
  <c r="M984134" i="1"/>
  <c r="M984135" i="1"/>
  <c r="M984136" i="1"/>
  <c r="M984137" i="1"/>
  <c r="M984138" i="1"/>
  <c r="M984139" i="1"/>
  <c r="M984140" i="1"/>
  <c r="M984141" i="1"/>
  <c r="M984142" i="1"/>
  <c r="M984143" i="1"/>
  <c r="M984144" i="1"/>
  <c r="M984145" i="1"/>
  <c r="M984146" i="1"/>
  <c r="M984147" i="1"/>
  <c r="M984148" i="1"/>
  <c r="M984149" i="1"/>
  <c r="M984150" i="1"/>
  <c r="M984151" i="1"/>
  <c r="M984152" i="1"/>
  <c r="M984153" i="1"/>
  <c r="M984154" i="1"/>
  <c r="M984155" i="1"/>
  <c r="M984156" i="1"/>
  <c r="M984157" i="1"/>
  <c r="M984158" i="1"/>
  <c r="M984159" i="1"/>
  <c r="M984160" i="1"/>
  <c r="M984161" i="1"/>
  <c r="M984162" i="1"/>
  <c r="M984163" i="1"/>
  <c r="M984164" i="1"/>
  <c r="M984165" i="1"/>
  <c r="M984166" i="1"/>
  <c r="M984167" i="1"/>
  <c r="M984168" i="1"/>
  <c r="M984169" i="1"/>
  <c r="M984170" i="1"/>
  <c r="M984171" i="1"/>
  <c r="M984172" i="1"/>
  <c r="M984173" i="1"/>
  <c r="M984174" i="1"/>
  <c r="M984175" i="1"/>
  <c r="M984176" i="1"/>
  <c r="M984177" i="1"/>
  <c r="M984178" i="1"/>
  <c r="M984179" i="1"/>
  <c r="M984180" i="1"/>
  <c r="M984181" i="1"/>
  <c r="M984182" i="1"/>
  <c r="M984183" i="1"/>
  <c r="M984184" i="1"/>
  <c r="M984185" i="1"/>
  <c r="M984186" i="1"/>
  <c r="M984187" i="1"/>
  <c r="M984188" i="1"/>
  <c r="M984189" i="1"/>
  <c r="M984190" i="1"/>
  <c r="M984191" i="1"/>
  <c r="M984192" i="1"/>
  <c r="M984193" i="1"/>
  <c r="M984194" i="1"/>
  <c r="M984195" i="1"/>
  <c r="M984196" i="1"/>
  <c r="M984197" i="1"/>
  <c r="M984198" i="1"/>
  <c r="M984199" i="1"/>
  <c r="M984200" i="1"/>
  <c r="M984201" i="1"/>
  <c r="M984202" i="1"/>
  <c r="M984203" i="1"/>
  <c r="M984204" i="1"/>
  <c r="M984205" i="1"/>
  <c r="M984206" i="1"/>
  <c r="M984207" i="1"/>
  <c r="M984208" i="1"/>
  <c r="M984209" i="1"/>
  <c r="M984210" i="1"/>
  <c r="M984211" i="1"/>
  <c r="M984212" i="1"/>
  <c r="M984213" i="1"/>
  <c r="M984214" i="1"/>
  <c r="M984215" i="1"/>
  <c r="M984216" i="1"/>
  <c r="M984217" i="1"/>
  <c r="M984218" i="1"/>
  <c r="M984219" i="1"/>
  <c r="M984220" i="1"/>
  <c r="M984221" i="1"/>
  <c r="M984222" i="1"/>
  <c r="M984223" i="1"/>
  <c r="M984224" i="1"/>
  <c r="M984225" i="1"/>
  <c r="M984226" i="1"/>
  <c r="M984227" i="1"/>
  <c r="M984228" i="1"/>
  <c r="M984229" i="1"/>
  <c r="M984230" i="1"/>
  <c r="M984231" i="1"/>
  <c r="M984232" i="1"/>
  <c r="M984233" i="1"/>
  <c r="M984234" i="1"/>
  <c r="M984235" i="1"/>
  <c r="M984236" i="1"/>
  <c r="M984237" i="1"/>
  <c r="M984238" i="1"/>
  <c r="M984239" i="1"/>
  <c r="M984240" i="1"/>
  <c r="M984241" i="1"/>
  <c r="M984242" i="1"/>
  <c r="M984243" i="1"/>
  <c r="M984244" i="1"/>
  <c r="M984245" i="1"/>
  <c r="M984246" i="1"/>
  <c r="M984247" i="1"/>
  <c r="M984248" i="1"/>
  <c r="M984249" i="1"/>
  <c r="M984250" i="1"/>
  <c r="M984251" i="1"/>
  <c r="M984252" i="1"/>
  <c r="M984253" i="1"/>
  <c r="M984254" i="1"/>
  <c r="M984255" i="1"/>
  <c r="M984256" i="1"/>
  <c r="M984257" i="1"/>
  <c r="M984258" i="1"/>
  <c r="M984259" i="1"/>
  <c r="M984260" i="1"/>
  <c r="M984261" i="1"/>
  <c r="M984262" i="1"/>
  <c r="M984263" i="1"/>
  <c r="M984264" i="1"/>
  <c r="M984265" i="1"/>
  <c r="M984266" i="1"/>
  <c r="M984267" i="1"/>
  <c r="M984268" i="1"/>
  <c r="M984269" i="1"/>
  <c r="M984270" i="1"/>
  <c r="M984271" i="1"/>
  <c r="M984272" i="1"/>
  <c r="M984273" i="1"/>
  <c r="M984274" i="1"/>
  <c r="M984275" i="1"/>
  <c r="M984276" i="1"/>
  <c r="M984277" i="1"/>
  <c r="M984278" i="1"/>
  <c r="M984279" i="1"/>
  <c r="M984280" i="1"/>
  <c r="M984281" i="1"/>
  <c r="M984282" i="1"/>
  <c r="M984283" i="1"/>
  <c r="M984284" i="1"/>
  <c r="M984285" i="1"/>
  <c r="M984286" i="1"/>
  <c r="M984287" i="1"/>
  <c r="M984288" i="1"/>
  <c r="M984289" i="1"/>
  <c r="M984290" i="1"/>
  <c r="M984291" i="1"/>
  <c r="M984292" i="1"/>
  <c r="M984293" i="1"/>
  <c r="M984294" i="1"/>
  <c r="M984295" i="1"/>
  <c r="M984296" i="1"/>
  <c r="M984297" i="1"/>
  <c r="M984298" i="1"/>
  <c r="M984299" i="1"/>
  <c r="M984300" i="1"/>
  <c r="M984301" i="1"/>
  <c r="M984302" i="1"/>
  <c r="M984303" i="1"/>
  <c r="M984304" i="1"/>
  <c r="M984305" i="1"/>
  <c r="M984306" i="1"/>
  <c r="M984307" i="1"/>
  <c r="M984308" i="1"/>
  <c r="M984309" i="1"/>
  <c r="M984310" i="1"/>
  <c r="M984311" i="1"/>
  <c r="M984312" i="1"/>
  <c r="M984313" i="1"/>
  <c r="M984314" i="1"/>
  <c r="M984315" i="1"/>
  <c r="M984316" i="1"/>
  <c r="M984317" i="1"/>
  <c r="M984318" i="1"/>
  <c r="M984319" i="1"/>
  <c r="M984320" i="1"/>
  <c r="M984321" i="1"/>
  <c r="M984322" i="1"/>
  <c r="M984323" i="1"/>
  <c r="M984324" i="1"/>
  <c r="M984325" i="1"/>
  <c r="M984326" i="1"/>
  <c r="M984327" i="1"/>
  <c r="M984328" i="1"/>
  <c r="M984329" i="1"/>
  <c r="M984330" i="1"/>
  <c r="M984331" i="1"/>
  <c r="M984332" i="1"/>
  <c r="M984333" i="1"/>
  <c r="M984334" i="1"/>
  <c r="M984335" i="1"/>
  <c r="M984336" i="1"/>
  <c r="M984337" i="1"/>
  <c r="M984338" i="1"/>
  <c r="M984339" i="1"/>
  <c r="M984340" i="1"/>
  <c r="M984341" i="1"/>
  <c r="M984342" i="1"/>
  <c r="M984343" i="1"/>
  <c r="M984344" i="1"/>
  <c r="M984345" i="1"/>
  <c r="M984346" i="1"/>
  <c r="M984347" i="1"/>
  <c r="M984348" i="1"/>
  <c r="M984349" i="1"/>
  <c r="M984350" i="1"/>
  <c r="M984351" i="1"/>
  <c r="M984352" i="1"/>
  <c r="M984353" i="1"/>
  <c r="M984354" i="1"/>
  <c r="M984355" i="1"/>
  <c r="M984356" i="1"/>
  <c r="M984357" i="1"/>
  <c r="M984358" i="1"/>
  <c r="M984359" i="1"/>
  <c r="M984360" i="1"/>
  <c r="M984361" i="1"/>
  <c r="M984362" i="1"/>
  <c r="M984363" i="1"/>
  <c r="M984364" i="1"/>
  <c r="M984365" i="1"/>
  <c r="M984366" i="1"/>
  <c r="M984367" i="1"/>
  <c r="M984368" i="1"/>
  <c r="M984369" i="1"/>
  <c r="M984370" i="1"/>
  <c r="M984371" i="1"/>
  <c r="M984372" i="1"/>
  <c r="M984373" i="1"/>
  <c r="M984374" i="1"/>
  <c r="M984375" i="1"/>
  <c r="M984376" i="1"/>
  <c r="M984377" i="1"/>
  <c r="M984378" i="1"/>
  <c r="M984379" i="1"/>
  <c r="M984380" i="1"/>
  <c r="M984381" i="1"/>
  <c r="M984382" i="1"/>
  <c r="M984383" i="1"/>
  <c r="M984384" i="1"/>
  <c r="M984385" i="1"/>
  <c r="M984386" i="1"/>
  <c r="M984387" i="1"/>
  <c r="M984388" i="1"/>
  <c r="M984389" i="1"/>
  <c r="M984390" i="1"/>
  <c r="M984391" i="1"/>
  <c r="M984392" i="1"/>
  <c r="M984393" i="1"/>
  <c r="M984394" i="1"/>
  <c r="M984395" i="1"/>
  <c r="M984396" i="1"/>
  <c r="M984397" i="1"/>
  <c r="M984398" i="1"/>
  <c r="M984399" i="1"/>
  <c r="M984400" i="1"/>
  <c r="M984401" i="1"/>
  <c r="M984402" i="1"/>
  <c r="M984403" i="1"/>
  <c r="M984404" i="1"/>
  <c r="M984405" i="1"/>
  <c r="M984406" i="1"/>
  <c r="M984407" i="1"/>
  <c r="M984408" i="1"/>
  <c r="M984409" i="1"/>
  <c r="M984410" i="1"/>
  <c r="M984411" i="1"/>
  <c r="M984412" i="1"/>
  <c r="M984413" i="1"/>
  <c r="M984414" i="1"/>
  <c r="M984415" i="1"/>
  <c r="M984416" i="1"/>
  <c r="M984417" i="1"/>
  <c r="M984418" i="1"/>
  <c r="M984419" i="1"/>
  <c r="M984420" i="1"/>
  <c r="M984421" i="1"/>
  <c r="M984422" i="1"/>
  <c r="M984423" i="1"/>
  <c r="M984424" i="1"/>
  <c r="M984425" i="1"/>
  <c r="M984426" i="1"/>
  <c r="M984427" i="1"/>
  <c r="M984428" i="1"/>
  <c r="M984429" i="1"/>
  <c r="M984430" i="1"/>
  <c r="M984431" i="1"/>
  <c r="M984432" i="1"/>
  <c r="M984433" i="1"/>
  <c r="M984434" i="1"/>
  <c r="M984435" i="1"/>
  <c r="M984436" i="1"/>
  <c r="M984437" i="1"/>
  <c r="M984438" i="1"/>
  <c r="M984439" i="1"/>
  <c r="M984440" i="1"/>
  <c r="M984441" i="1"/>
  <c r="M984442" i="1"/>
  <c r="M984443" i="1"/>
  <c r="M984444" i="1"/>
  <c r="M984445" i="1"/>
  <c r="M984446" i="1"/>
  <c r="M984447" i="1"/>
  <c r="M984448" i="1"/>
  <c r="M984449" i="1"/>
  <c r="M984450" i="1"/>
  <c r="M984451" i="1"/>
  <c r="M984452" i="1"/>
  <c r="M984453" i="1"/>
  <c r="M984454" i="1"/>
  <c r="M984455" i="1"/>
  <c r="M984456" i="1"/>
  <c r="M984457" i="1"/>
  <c r="M984458" i="1"/>
  <c r="M984459" i="1"/>
  <c r="M984460" i="1"/>
  <c r="M984461" i="1"/>
  <c r="M984462" i="1"/>
  <c r="M984463" i="1"/>
  <c r="M984464" i="1"/>
  <c r="M984465" i="1"/>
  <c r="M984466" i="1"/>
  <c r="M984467" i="1"/>
  <c r="M984468" i="1"/>
  <c r="M984469" i="1"/>
  <c r="M984470" i="1"/>
  <c r="M984471" i="1"/>
  <c r="M984472" i="1"/>
  <c r="M984473" i="1"/>
  <c r="M984474" i="1"/>
  <c r="M984475" i="1"/>
  <c r="M984476" i="1"/>
  <c r="M984477" i="1"/>
  <c r="M984478" i="1"/>
  <c r="M984479" i="1"/>
  <c r="M984480" i="1"/>
  <c r="M984481" i="1"/>
  <c r="M984482" i="1"/>
  <c r="M984483" i="1"/>
  <c r="M984484" i="1"/>
  <c r="M984485" i="1"/>
  <c r="M984486" i="1"/>
  <c r="M984487" i="1"/>
  <c r="M984488" i="1"/>
  <c r="M984489" i="1"/>
  <c r="M984490" i="1"/>
  <c r="M984491" i="1"/>
  <c r="M984492" i="1"/>
  <c r="M984493" i="1"/>
  <c r="M984494" i="1"/>
  <c r="M984495" i="1"/>
  <c r="M984496" i="1"/>
  <c r="M984497" i="1"/>
  <c r="M984498" i="1"/>
  <c r="M984499" i="1"/>
  <c r="M984500" i="1"/>
  <c r="M984501" i="1"/>
  <c r="M984502" i="1"/>
  <c r="M984503" i="1"/>
  <c r="M984504" i="1"/>
  <c r="M984505" i="1"/>
  <c r="M984506" i="1"/>
  <c r="M984507" i="1"/>
  <c r="M984508" i="1"/>
  <c r="M984509" i="1"/>
  <c r="M984510" i="1"/>
  <c r="M984511" i="1"/>
  <c r="M984512" i="1"/>
  <c r="M984513" i="1"/>
  <c r="M984514" i="1"/>
  <c r="M984515" i="1"/>
  <c r="M984516" i="1"/>
  <c r="M984517" i="1"/>
  <c r="M984518" i="1"/>
  <c r="M984519" i="1"/>
  <c r="M984520" i="1"/>
  <c r="M984521" i="1"/>
  <c r="M984522" i="1"/>
  <c r="M984523" i="1"/>
  <c r="M984524" i="1"/>
  <c r="M984525" i="1"/>
  <c r="M984526" i="1"/>
  <c r="M984527" i="1"/>
  <c r="M984528" i="1"/>
  <c r="M984529" i="1"/>
  <c r="M984530" i="1"/>
  <c r="M984531" i="1"/>
  <c r="M984532" i="1"/>
  <c r="M984533" i="1"/>
  <c r="M984534" i="1"/>
  <c r="M984535" i="1"/>
  <c r="M984536" i="1"/>
  <c r="M984537" i="1"/>
  <c r="M984538" i="1"/>
  <c r="M984539" i="1"/>
  <c r="M984540" i="1"/>
  <c r="M984541" i="1"/>
  <c r="M984542" i="1"/>
  <c r="M984543" i="1"/>
  <c r="M984544" i="1"/>
  <c r="M984545" i="1"/>
  <c r="M984546" i="1"/>
  <c r="M984547" i="1"/>
  <c r="M984548" i="1"/>
  <c r="M984549" i="1"/>
  <c r="M984550" i="1"/>
  <c r="M984551" i="1"/>
  <c r="M984552" i="1"/>
  <c r="M984553" i="1"/>
  <c r="M984554" i="1"/>
  <c r="M984555" i="1"/>
  <c r="M984556" i="1"/>
  <c r="M984557" i="1"/>
  <c r="M984558" i="1"/>
  <c r="M984559" i="1"/>
  <c r="M984560" i="1"/>
  <c r="M984561" i="1"/>
  <c r="M984562" i="1"/>
  <c r="M984563" i="1"/>
  <c r="M984564" i="1"/>
  <c r="M984565" i="1"/>
  <c r="M984566" i="1"/>
  <c r="M984567" i="1"/>
  <c r="M984568" i="1"/>
  <c r="M984569" i="1"/>
  <c r="M984570" i="1"/>
  <c r="M984571" i="1"/>
  <c r="M984572" i="1"/>
  <c r="M984573" i="1"/>
  <c r="M984574" i="1"/>
  <c r="M984575" i="1"/>
  <c r="M984576" i="1"/>
  <c r="M984577" i="1"/>
  <c r="M984578" i="1"/>
  <c r="M984579" i="1"/>
  <c r="M984580" i="1"/>
  <c r="M984581" i="1"/>
  <c r="M984582" i="1"/>
  <c r="M984583" i="1"/>
  <c r="M984584" i="1"/>
  <c r="M984585" i="1"/>
  <c r="M984586" i="1"/>
  <c r="M984587" i="1"/>
  <c r="M984588" i="1"/>
  <c r="M984589" i="1"/>
  <c r="M984590" i="1"/>
  <c r="M984591" i="1"/>
  <c r="M984592" i="1"/>
  <c r="M984593" i="1"/>
  <c r="M984594" i="1"/>
  <c r="M984595" i="1"/>
  <c r="M984596" i="1"/>
  <c r="M984597" i="1"/>
  <c r="M984598" i="1"/>
  <c r="M984599" i="1"/>
  <c r="M984600" i="1"/>
  <c r="M984601" i="1"/>
  <c r="M984602" i="1"/>
  <c r="M984603" i="1"/>
  <c r="M984604" i="1"/>
  <c r="M984605" i="1"/>
  <c r="M984606" i="1"/>
  <c r="M984607" i="1"/>
  <c r="M984608" i="1"/>
  <c r="M984609" i="1"/>
  <c r="M984610" i="1"/>
  <c r="M984611" i="1"/>
  <c r="M984612" i="1"/>
  <c r="M984613" i="1"/>
  <c r="M984614" i="1"/>
  <c r="M984615" i="1"/>
  <c r="M984616" i="1"/>
  <c r="M984617" i="1"/>
  <c r="M984618" i="1"/>
  <c r="M984619" i="1"/>
  <c r="M984620" i="1"/>
  <c r="M984621" i="1"/>
  <c r="M984622" i="1"/>
  <c r="M984623" i="1"/>
  <c r="M984624" i="1"/>
  <c r="M984625" i="1"/>
  <c r="M984626" i="1"/>
  <c r="M984627" i="1"/>
  <c r="M984628" i="1"/>
  <c r="M984629" i="1"/>
  <c r="M984630" i="1"/>
  <c r="M984631" i="1"/>
  <c r="M984632" i="1"/>
  <c r="M984633" i="1"/>
  <c r="M984634" i="1"/>
  <c r="M984635" i="1"/>
  <c r="M984636" i="1"/>
  <c r="M984637" i="1"/>
  <c r="M984638" i="1"/>
  <c r="M984639" i="1"/>
  <c r="M984640" i="1"/>
  <c r="M984641" i="1"/>
  <c r="M984642" i="1"/>
  <c r="M984643" i="1"/>
  <c r="M984644" i="1"/>
  <c r="M984645" i="1"/>
  <c r="M984646" i="1"/>
  <c r="M984647" i="1"/>
  <c r="M984648" i="1"/>
  <c r="M984649" i="1"/>
  <c r="M984650" i="1"/>
  <c r="M984651" i="1"/>
  <c r="M984652" i="1"/>
  <c r="M984653" i="1"/>
  <c r="M984654" i="1"/>
  <c r="M984655" i="1"/>
  <c r="M984656" i="1"/>
  <c r="M984657" i="1"/>
  <c r="M984658" i="1"/>
  <c r="M984659" i="1"/>
  <c r="M984660" i="1"/>
  <c r="M984661" i="1"/>
  <c r="M984662" i="1"/>
  <c r="M984663" i="1"/>
  <c r="M984664" i="1"/>
  <c r="M984665" i="1"/>
  <c r="M984666" i="1"/>
  <c r="M984667" i="1"/>
  <c r="M984668" i="1"/>
  <c r="M984669" i="1"/>
  <c r="M984670" i="1"/>
  <c r="M984671" i="1"/>
  <c r="M984672" i="1"/>
  <c r="M984673" i="1"/>
  <c r="M984674" i="1"/>
  <c r="M984675" i="1"/>
  <c r="M984676" i="1"/>
  <c r="M984677" i="1"/>
  <c r="M984678" i="1"/>
  <c r="M984679" i="1"/>
  <c r="M984680" i="1"/>
  <c r="M984681" i="1"/>
  <c r="M984682" i="1"/>
  <c r="M984683" i="1"/>
  <c r="M984684" i="1"/>
  <c r="M984685" i="1"/>
  <c r="M984686" i="1"/>
  <c r="M984687" i="1"/>
  <c r="M984688" i="1"/>
  <c r="M984689" i="1"/>
  <c r="M984690" i="1"/>
  <c r="M984691" i="1"/>
  <c r="M984692" i="1"/>
  <c r="M984693" i="1"/>
  <c r="M984694" i="1"/>
  <c r="M984695" i="1"/>
  <c r="M984696" i="1"/>
  <c r="M984697" i="1"/>
  <c r="M984698" i="1"/>
  <c r="M984699" i="1"/>
  <c r="M984700" i="1"/>
  <c r="M984701" i="1"/>
  <c r="M984702" i="1"/>
  <c r="M984703" i="1"/>
  <c r="M984704" i="1"/>
  <c r="M984705" i="1"/>
  <c r="M984706" i="1"/>
  <c r="M984707" i="1"/>
  <c r="M984708" i="1"/>
  <c r="M984709" i="1"/>
  <c r="M984710" i="1"/>
  <c r="M984711" i="1"/>
  <c r="M984712" i="1"/>
  <c r="M984713" i="1"/>
  <c r="M984714" i="1"/>
  <c r="M984715" i="1"/>
  <c r="M984716" i="1"/>
  <c r="M984717" i="1"/>
  <c r="M984718" i="1"/>
  <c r="M984719" i="1"/>
  <c r="M984720" i="1"/>
  <c r="M984721" i="1"/>
  <c r="M984722" i="1"/>
  <c r="M984723" i="1"/>
  <c r="M984724" i="1"/>
  <c r="M984725" i="1"/>
  <c r="M984726" i="1"/>
  <c r="M984727" i="1"/>
  <c r="M984728" i="1"/>
  <c r="M984729" i="1"/>
  <c r="M984730" i="1"/>
  <c r="M984731" i="1"/>
  <c r="M984732" i="1"/>
  <c r="M984733" i="1"/>
  <c r="M984734" i="1"/>
  <c r="M984735" i="1"/>
  <c r="M984736" i="1"/>
  <c r="M984737" i="1"/>
  <c r="M984738" i="1"/>
  <c r="M984739" i="1"/>
  <c r="M984740" i="1"/>
  <c r="M984741" i="1"/>
  <c r="M984742" i="1"/>
  <c r="M984743" i="1"/>
  <c r="M984744" i="1"/>
  <c r="M984745" i="1"/>
  <c r="M984746" i="1"/>
  <c r="M984747" i="1"/>
  <c r="M984748" i="1"/>
  <c r="M984749" i="1"/>
  <c r="M984750" i="1"/>
  <c r="M984751" i="1"/>
  <c r="M984752" i="1"/>
  <c r="M984753" i="1"/>
  <c r="M984754" i="1"/>
  <c r="M984755" i="1"/>
  <c r="M984756" i="1"/>
  <c r="M984757" i="1"/>
  <c r="M984758" i="1"/>
  <c r="M984759" i="1"/>
  <c r="M984760" i="1"/>
  <c r="M984761" i="1"/>
  <c r="M984762" i="1"/>
  <c r="M984763" i="1"/>
  <c r="M984764" i="1"/>
  <c r="M984765" i="1"/>
  <c r="M984766" i="1"/>
  <c r="M984767" i="1"/>
  <c r="M984768" i="1"/>
  <c r="M984769" i="1"/>
  <c r="M984770" i="1"/>
  <c r="M984771" i="1"/>
  <c r="M984772" i="1"/>
  <c r="M984773" i="1"/>
  <c r="M984774" i="1"/>
  <c r="M984775" i="1"/>
  <c r="M984776" i="1"/>
  <c r="M984777" i="1"/>
  <c r="M984778" i="1"/>
  <c r="M984779" i="1"/>
  <c r="M984780" i="1"/>
  <c r="M984781" i="1"/>
  <c r="M984782" i="1"/>
  <c r="M984783" i="1"/>
  <c r="M984784" i="1"/>
  <c r="M984785" i="1"/>
  <c r="M984786" i="1"/>
  <c r="M984787" i="1"/>
  <c r="M984788" i="1"/>
  <c r="M984789" i="1"/>
  <c r="M984790" i="1"/>
  <c r="M984791" i="1"/>
  <c r="M984792" i="1"/>
  <c r="M984793" i="1"/>
  <c r="M984794" i="1"/>
  <c r="M984795" i="1"/>
  <c r="M984796" i="1"/>
  <c r="M984797" i="1"/>
  <c r="M984798" i="1"/>
  <c r="M984799" i="1"/>
  <c r="M984800" i="1"/>
  <c r="M984801" i="1"/>
  <c r="M984802" i="1"/>
  <c r="M984803" i="1"/>
  <c r="M984804" i="1"/>
  <c r="M984805" i="1"/>
  <c r="M984806" i="1"/>
  <c r="M984807" i="1"/>
  <c r="M984808" i="1"/>
  <c r="M984809" i="1"/>
  <c r="M984810" i="1"/>
  <c r="M984811" i="1"/>
  <c r="M984812" i="1"/>
  <c r="M984813" i="1"/>
  <c r="M984814" i="1"/>
  <c r="M984815" i="1"/>
  <c r="M984816" i="1"/>
  <c r="M984817" i="1"/>
  <c r="M984818" i="1"/>
  <c r="M984819" i="1"/>
  <c r="M984820" i="1"/>
  <c r="M984821" i="1"/>
  <c r="M984822" i="1"/>
  <c r="M984823" i="1"/>
  <c r="M984824" i="1"/>
  <c r="M984825" i="1"/>
  <c r="M984826" i="1"/>
  <c r="M984827" i="1"/>
  <c r="M984828" i="1"/>
  <c r="M984829" i="1"/>
  <c r="M984830" i="1"/>
  <c r="M984831" i="1"/>
  <c r="M984832" i="1"/>
  <c r="M984833" i="1"/>
  <c r="M984834" i="1"/>
  <c r="M984835" i="1"/>
  <c r="M984836" i="1"/>
  <c r="M984837" i="1"/>
  <c r="M984838" i="1"/>
  <c r="M984839" i="1"/>
  <c r="M984840" i="1"/>
  <c r="M984841" i="1"/>
  <c r="M984842" i="1"/>
  <c r="M984843" i="1"/>
  <c r="M984844" i="1"/>
  <c r="M984845" i="1"/>
  <c r="M984846" i="1"/>
  <c r="M984847" i="1"/>
  <c r="M984848" i="1"/>
  <c r="M984849" i="1"/>
  <c r="M984850" i="1"/>
  <c r="M984851" i="1"/>
  <c r="M984852" i="1"/>
  <c r="M984853" i="1"/>
  <c r="M984854" i="1"/>
  <c r="M984855" i="1"/>
  <c r="M984856" i="1"/>
  <c r="M984857" i="1"/>
  <c r="M984858" i="1"/>
  <c r="M984859" i="1"/>
  <c r="M984860" i="1"/>
  <c r="M984861" i="1"/>
  <c r="M984862" i="1"/>
  <c r="M984863" i="1"/>
  <c r="M984864" i="1"/>
  <c r="M984865" i="1"/>
  <c r="M984866" i="1"/>
  <c r="M984867" i="1"/>
  <c r="M984868" i="1"/>
  <c r="M984869" i="1"/>
  <c r="M984870" i="1"/>
  <c r="M984871" i="1"/>
  <c r="M984872" i="1"/>
  <c r="M984873" i="1"/>
  <c r="M984874" i="1"/>
  <c r="M984875" i="1"/>
  <c r="M984876" i="1"/>
  <c r="M984877" i="1"/>
  <c r="M984878" i="1"/>
  <c r="M984879" i="1"/>
  <c r="M984880" i="1"/>
  <c r="M984881" i="1"/>
  <c r="M984882" i="1"/>
  <c r="M984883" i="1"/>
  <c r="M984884" i="1"/>
  <c r="M984885" i="1"/>
  <c r="M984886" i="1"/>
  <c r="M984887" i="1"/>
  <c r="M984888" i="1"/>
  <c r="M984889" i="1"/>
  <c r="M984890" i="1"/>
  <c r="M984891" i="1"/>
  <c r="M984892" i="1"/>
  <c r="M984893" i="1"/>
  <c r="M984894" i="1"/>
  <c r="M984895" i="1"/>
  <c r="M984896" i="1"/>
  <c r="M984897" i="1"/>
  <c r="M984898" i="1"/>
  <c r="M984899" i="1"/>
  <c r="M984900" i="1"/>
  <c r="M984901" i="1"/>
  <c r="M984902" i="1"/>
  <c r="M984903" i="1"/>
  <c r="M984904" i="1"/>
  <c r="M984905" i="1"/>
  <c r="M984906" i="1"/>
  <c r="M984907" i="1"/>
  <c r="M984908" i="1"/>
  <c r="M984909" i="1"/>
  <c r="M984910" i="1"/>
  <c r="M984911" i="1"/>
  <c r="M984912" i="1"/>
  <c r="M984913" i="1"/>
  <c r="M984914" i="1"/>
  <c r="M984915" i="1"/>
  <c r="M984916" i="1"/>
  <c r="M984917" i="1"/>
  <c r="M984918" i="1"/>
  <c r="M984919" i="1"/>
  <c r="M984920" i="1"/>
  <c r="M984921" i="1"/>
  <c r="M984922" i="1"/>
  <c r="M984923" i="1"/>
  <c r="M984924" i="1"/>
  <c r="M984925" i="1"/>
  <c r="M984926" i="1"/>
  <c r="M984927" i="1"/>
  <c r="M984928" i="1"/>
  <c r="M984929" i="1"/>
  <c r="M984930" i="1"/>
  <c r="M984931" i="1"/>
  <c r="M984932" i="1"/>
  <c r="M984933" i="1"/>
  <c r="M984934" i="1"/>
  <c r="M984935" i="1"/>
  <c r="M984936" i="1"/>
  <c r="M984937" i="1"/>
  <c r="M984938" i="1"/>
  <c r="M984939" i="1"/>
  <c r="M984940" i="1"/>
  <c r="M984941" i="1"/>
  <c r="M984942" i="1"/>
  <c r="M984943" i="1"/>
  <c r="M984944" i="1"/>
  <c r="M984945" i="1"/>
  <c r="M984946" i="1"/>
  <c r="M984947" i="1"/>
  <c r="M984948" i="1"/>
  <c r="M984949" i="1"/>
  <c r="M984950" i="1"/>
  <c r="M984951" i="1"/>
  <c r="M984952" i="1"/>
  <c r="M984953" i="1"/>
  <c r="M984954" i="1"/>
  <c r="M984955" i="1"/>
  <c r="M984956" i="1"/>
  <c r="M984957" i="1"/>
  <c r="M984958" i="1"/>
  <c r="M984959" i="1"/>
  <c r="M984960" i="1"/>
  <c r="M984961" i="1"/>
  <c r="M984962" i="1"/>
  <c r="M984963" i="1"/>
  <c r="M984964" i="1"/>
  <c r="M984965" i="1"/>
  <c r="M984966" i="1"/>
  <c r="M984967" i="1"/>
  <c r="M984968" i="1"/>
  <c r="M984969" i="1"/>
  <c r="M984970" i="1"/>
  <c r="M984971" i="1"/>
  <c r="M984972" i="1"/>
  <c r="M984973" i="1"/>
  <c r="M984974" i="1"/>
  <c r="M984975" i="1"/>
  <c r="M984976" i="1"/>
  <c r="M984977" i="1"/>
  <c r="M984978" i="1"/>
  <c r="M984979" i="1"/>
  <c r="M984980" i="1"/>
  <c r="M984981" i="1"/>
  <c r="M984982" i="1"/>
  <c r="M984983" i="1"/>
  <c r="M984984" i="1"/>
  <c r="M984985" i="1"/>
  <c r="M984986" i="1"/>
  <c r="M984987" i="1"/>
  <c r="M984988" i="1"/>
  <c r="M984989" i="1"/>
  <c r="M984990" i="1"/>
  <c r="M984991" i="1"/>
  <c r="M984992" i="1"/>
  <c r="M984993" i="1"/>
  <c r="M984994" i="1"/>
  <c r="M984995" i="1"/>
  <c r="M984996" i="1"/>
  <c r="M984997" i="1"/>
  <c r="M984998" i="1"/>
  <c r="M984999" i="1"/>
  <c r="M985000" i="1"/>
  <c r="M985001" i="1"/>
  <c r="M985002" i="1"/>
  <c r="M985003" i="1"/>
  <c r="M985004" i="1"/>
  <c r="M985005" i="1"/>
  <c r="M985006" i="1"/>
  <c r="M985007" i="1"/>
  <c r="M985008" i="1"/>
  <c r="M985009" i="1"/>
  <c r="M985010" i="1"/>
  <c r="M985011" i="1"/>
  <c r="M985012" i="1"/>
  <c r="M985013" i="1"/>
  <c r="M985014" i="1"/>
  <c r="M985015" i="1"/>
  <c r="M985016" i="1"/>
  <c r="M985017" i="1"/>
  <c r="M985018" i="1"/>
  <c r="M985019" i="1"/>
  <c r="M985020" i="1"/>
  <c r="M985021" i="1"/>
  <c r="M985022" i="1"/>
  <c r="M985023" i="1"/>
  <c r="M985024" i="1"/>
  <c r="M985025" i="1"/>
  <c r="M985026" i="1"/>
  <c r="M985027" i="1"/>
  <c r="M985028" i="1"/>
  <c r="M985029" i="1"/>
  <c r="M985030" i="1"/>
  <c r="M985031" i="1"/>
  <c r="M985032" i="1"/>
  <c r="M985033" i="1"/>
  <c r="M985034" i="1"/>
  <c r="M985035" i="1"/>
  <c r="M985036" i="1"/>
  <c r="M985037" i="1"/>
  <c r="M985038" i="1"/>
  <c r="M985039" i="1"/>
  <c r="M985040" i="1"/>
  <c r="M985041" i="1"/>
  <c r="M985042" i="1"/>
  <c r="M985043" i="1"/>
  <c r="M985044" i="1"/>
  <c r="M985045" i="1"/>
  <c r="M985046" i="1"/>
  <c r="M985047" i="1"/>
  <c r="M985048" i="1"/>
  <c r="M985049" i="1"/>
  <c r="M985050" i="1"/>
  <c r="M985051" i="1"/>
  <c r="M985052" i="1"/>
  <c r="M985053" i="1"/>
  <c r="M985054" i="1"/>
  <c r="M985055" i="1"/>
  <c r="M985056" i="1"/>
  <c r="M985057" i="1"/>
  <c r="M985058" i="1"/>
  <c r="M985059" i="1"/>
  <c r="M985060" i="1"/>
  <c r="M985061" i="1"/>
  <c r="M985062" i="1"/>
  <c r="M985063" i="1"/>
  <c r="M985064" i="1"/>
  <c r="M985065" i="1"/>
  <c r="M985066" i="1"/>
  <c r="M985067" i="1"/>
  <c r="M985068" i="1"/>
  <c r="M985069" i="1"/>
  <c r="M985070" i="1"/>
  <c r="M985071" i="1"/>
  <c r="M985072" i="1"/>
  <c r="M985073" i="1"/>
  <c r="M985074" i="1"/>
  <c r="M985075" i="1"/>
  <c r="M985076" i="1"/>
  <c r="M985077" i="1"/>
  <c r="M985078" i="1"/>
  <c r="M985079" i="1"/>
  <c r="M985080" i="1"/>
  <c r="M985081" i="1"/>
  <c r="M985082" i="1"/>
  <c r="M985083" i="1"/>
  <c r="M985084" i="1"/>
  <c r="M985085" i="1"/>
  <c r="M985086" i="1"/>
  <c r="M985087" i="1"/>
  <c r="M985088" i="1"/>
  <c r="M985089" i="1"/>
  <c r="M985090" i="1"/>
  <c r="M985091" i="1"/>
  <c r="M985092" i="1"/>
  <c r="M985093" i="1"/>
  <c r="M985094" i="1"/>
  <c r="M985095" i="1"/>
  <c r="M985096" i="1"/>
  <c r="M985097" i="1"/>
  <c r="M985098" i="1"/>
  <c r="M985099" i="1"/>
  <c r="M985100" i="1"/>
  <c r="M985101" i="1"/>
  <c r="M985102" i="1"/>
  <c r="M985103" i="1"/>
  <c r="M985104" i="1"/>
  <c r="M985105" i="1"/>
  <c r="M985106" i="1"/>
  <c r="M985107" i="1"/>
  <c r="M985108" i="1"/>
  <c r="M985109" i="1"/>
  <c r="M985110" i="1"/>
  <c r="M985111" i="1"/>
  <c r="M985112" i="1"/>
  <c r="M985113" i="1"/>
  <c r="M985114" i="1"/>
  <c r="M985115" i="1"/>
  <c r="M985116" i="1"/>
  <c r="M985117" i="1"/>
  <c r="M985118" i="1"/>
  <c r="M985119" i="1"/>
  <c r="M985120" i="1"/>
  <c r="M985121" i="1"/>
  <c r="M985122" i="1"/>
  <c r="M985123" i="1"/>
  <c r="M985124" i="1"/>
  <c r="M985125" i="1"/>
  <c r="M985126" i="1"/>
  <c r="M985127" i="1"/>
  <c r="M985128" i="1"/>
  <c r="M985129" i="1"/>
  <c r="M985130" i="1"/>
  <c r="M985131" i="1"/>
  <c r="M985132" i="1"/>
  <c r="M985133" i="1"/>
  <c r="M985134" i="1"/>
  <c r="M985135" i="1"/>
  <c r="M985136" i="1"/>
  <c r="M985137" i="1"/>
  <c r="M985138" i="1"/>
  <c r="M985139" i="1"/>
  <c r="M985140" i="1"/>
  <c r="M985141" i="1"/>
  <c r="M985142" i="1"/>
  <c r="M985143" i="1"/>
  <c r="M985144" i="1"/>
  <c r="M985145" i="1"/>
  <c r="M985146" i="1"/>
  <c r="M985147" i="1"/>
  <c r="M985148" i="1"/>
  <c r="M985149" i="1"/>
  <c r="M985150" i="1"/>
  <c r="M985151" i="1"/>
  <c r="M985152" i="1"/>
  <c r="M985153" i="1"/>
  <c r="M985154" i="1"/>
  <c r="M985155" i="1"/>
  <c r="M985156" i="1"/>
  <c r="M985157" i="1"/>
  <c r="M985158" i="1"/>
  <c r="M985159" i="1"/>
  <c r="M985160" i="1"/>
  <c r="M985161" i="1"/>
  <c r="M985162" i="1"/>
  <c r="M985163" i="1"/>
  <c r="M985164" i="1"/>
  <c r="M985165" i="1"/>
  <c r="M985166" i="1"/>
  <c r="M985167" i="1"/>
  <c r="M985168" i="1"/>
  <c r="M985169" i="1"/>
  <c r="M985170" i="1"/>
  <c r="M985171" i="1"/>
  <c r="M985172" i="1"/>
  <c r="M985173" i="1"/>
  <c r="M985174" i="1"/>
  <c r="M985175" i="1"/>
  <c r="M985176" i="1"/>
  <c r="M985177" i="1"/>
  <c r="M985178" i="1"/>
  <c r="M985179" i="1"/>
  <c r="M985180" i="1"/>
  <c r="M985181" i="1"/>
  <c r="M985182" i="1"/>
  <c r="M985183" i="1"/>
  <c r="M985184" i="1"/>
  <c r="M985185" i="1"/>
  <c r="M985186" i="1"/>
  <c r="M985187" i="1"/>
  <c r="M985188" i="1"/>
  <c r="M985189" i="1"/>
  <c r="M985190" i="1"/>
  <c r="M985191" i="1"/>
  <c r="M985192" i="1"/>
  <c r="M985193" i="1"/>
  <c r="M985194" i="1"/>
  <c r="M985195" i="1"/>
  <c r="M985196" i="1"/>
  <c r="M985197" i="1"/>
  <c r="M985198" i="1"/>
  <c r="M985199" i="1"/>
  <c r="M985200" i="1"/>
  <c r="M985201" i="1"/>
  <c r="M985202" i="1"/>
  <c r="M985203" i="1"/>
  <c r="M985204" i="1"/>
  <c r="M985205" i="1"/>
  <c r="M985206" i="1"/>
  <c r="M985207" i="1"/>
  <c r="M985208" i="1"/>
  <c r="M985209" i="1"/>
  <c r="M985210" i="1"/>
  <c r="M985211" i="1"/>
  <c r="M985212" i="1"/>
  <c r="M985213" i="1"/>
  <c r="M985214" i="1"/>
  <c r="M985215" i="1"/>
  <c r="M985216" i="1"/>
  <c r="M985217" i="1"/>
  <c r="M985218" i="1"/>
  <c r="M985219" i="1"/>
  <c r="M985220" i="1"/>
  <c r="M985221" i="1"/>
  <c r="M985222" i="1"/>
  <c r="M985223" i="1"/>
  <c r="M985224" i="1"/>
  <c r="M985225" i="1"/>
  <c r="M985226" i="1"/>
  <c r="M985227" i="1"/>
  <c r="M985228" i="1"/>
  <c r="M985229" i="1"/>
  <c r="M985230" i="1"/>
  <c r="M985231" i="1"/>
  <c r="M985232" i="1"/>
  <c r="M985233" i="1"/>
  <c r="M985234" i="1"/>
  <c r="M985235" i="1"/>
  <c r="M985236" i="1"/>
  <c r="M985237" i="1"/>
  <c r="M985238" i="1"/>
  <c r="M985239" i="1"/>
  <c r="M985240" i="1"/>
  <c r="M985241" i="1"/>
  <c r="M985242" i="1"/>
  <c r="M985243" i="1"/>
  <c r="M985244" i="1"/>
  <c r="M985245" i="1"/>
  <c r="M985246" i="1"/>
  <c r="M985247" i="1"/>
  <c r="M985248" i="1"/>
  <c r="M985249" i="1"/>
  <c r="M985250" i="1"/>
  <c r="M985251" i="1"/>
  <c r="M985252" i="1"/>
  <c r="M985253" i="1"/>
  <c r="M985254" i="1"/>
  <c r="M985255" i="1"/>
  <c r="M985256" i="1"/>
  <c r="M985257" i="1"/>
  <c r="M985258" i="1"/>
  <c r="M985259" i="1"/>
  <c r="M985260" i="1"/>
  <c r="M985261" i="1"/>
  <c r="M985262" i="1"/>
  <c r="M985263" i="1"/>
  <c r="M985264" i="1"/>
  <c r="M985265" i="1"/>
  <c r="M985266" i="1"/>
  <c r="M985267" i="1"/>
  <c r="M985268" i="1"/>
  <c r="M985269" i="1"/>
  <c r="M985270" i="1"/>
  <c r="M985271" i="1"/>
  <c r="M985272" i="1"/>
  <c r="M985273" i="1"/>
  <c r="M985274" i="1"/>
  <c r="M985275" i="1"/>
  <c r="M985276" i="1"/>
  <c r="M985277" i="1"/>
  <c r="M985278" i="1"/>
  <c r="M985279" i="1"/>
  <c r="M985280" i="1"/>
  <c r="M985281" i="1"/>
  <c r="M985282" i="1"/>
  <c r="M985283" i="1"/>
  <c r="M985284" i="1"/>
  <c r="M985285" i="1"/>
  <c r="M985286" i="1"/>
  <c r="M985287" i="1"/>
  <c r="M985288" i="1"/>
  <c r="M985289" i="1"/>
  <c r="M985290" i="1"/>
  <c r="M985291" i="1"/>
  <c r="M985292" i="1"/>
  <c r="M985293" i="1"/>
  <c r="M985294" i="1"/>
  <c r="M985295" i="1"/>
  <c r="M985296" i="1"/>
  <c r="M985297" i="1"/>
  <c r="M985298" i="1"/>
  <c r="M985299" i="1"/>
  <c r="M985300" i="1"/>
  <c r="M985301" i="1"/>
  <c r="M985302" i="1"/>
  <c r="M985303" i="1"/>
  <c r="M985304" i="1"/>
  <c r="M985305" i="1"/>
  <c r="M985306" i="1"/>
  <c r="M985307" i="1"/>
  <c r="M985308" i="1"/>
  <c r="M985309" i="1"/>
  <c r="M985310" i="1"/>
  <c r="M985311" i="1"/>
  <c r="M985312" i="1"/>
  <c r="M985313" i="1"/>
  <c r="M985314" i="1"/>
  <c r="M985315" i="1"/>
  <c r="M985316" i="1"/>
  <c r="M985317" i="1"/>
  <c r="M985318" i="1"/>
  <c r="M985319" i="1"/>
  <c r="M985320" i="1"/>
  <c r="M985321" i="1"/>
  <c r="M985322" i="1"/>
  <c r="M985323" i="1"/>
  <c r="M985324" i="1"/>
  <c r="M985325" i="1"/>
  <c r="M985326" i="1"/>
  <c r="M985327" i="1"/>
  <c r="M985328" i="1"/>
  <c r="M985329" i="1"/>
  <c r="M985330" i="1"/>
  <c r="M985331" i="1"/>
  <c r="M985332" i="1"/>
  <c r="M985333" i="1"/>
  <c r="M985334" i="1"/>
  <c r="M985335" i="1"/>
  <c r="M985336" i="1"/>
  <c r="M985337" i="1"/>
  <c r="M985338" i="1"/>
  <c r="M985339" i="1"/>
  <c r="M985340" i="1"/>
  <c r="M985341" i="1"/>
  <c r="M985342" i="1"/>
  <c r="M985343" i="1"/>
  <c r="M985344" i="1"/>
  <c r="M985345" i="1"/>
  <c r="M985346" i="1"/>
  <c r="M985347" i="1"/>
  <c r="M985348" i="1"/>
  <c r="M985349" i="1"/>
  <c r="M985350" i="1"/>
  <c r="M985351" i="1"/>
  <c r="M985352" i="1"/>
  <c r="M985353" i="1"/>
  <c r="M985354" i="1"/>
  <c r="M985355" i="1"/>
  <c r="M985356" i="1"/>
  <c r="M985357" i="1"/>
  <c r="M985358" i="1"/>
  <c r="M985359" i="1"/>
  <c r="M985360" i="1"/>
  <c r="M985361" i="1"/>
  <c r="M985362" i="1"/>
  <c r="M985363" i="1"/>
  <c r="M985364" i="1"/>
  <c r="M985365" i="1"/>
  <c r="M985366" i="1"/>
  <c r="M985367" i="1"/>
  <c r="M985368" i="1"/>
  <c r="M985369" i="1"/>
  <c r="M985370" i="1"/>
  <c r="M985371" i="1"/>
  <c r="M985372" i="1"/>
  <c r="M985373" i="1"/>
  <c r="M985374" i="1"/>
  <c r="M985375" i="1"/>
  <c r="M985376" i="1"/>
  <c r="M985377" i="1"/>
  <c r="M985378" i="1"/>
  <c r="M985379" i="1"/>
  <c r="M985380" i="1"/>
  <c r="M985381" i="1"/>
  <c r="M985382" i="1"/>
  <c r="M985383" i="1"/>
  <c r="M985384" i="1"/>
  <c r="M985385" i="1"/>
  <c r="M985386" i="1"/>
  <c r="M985387" i="1"/>
  <c r="M985388" i="1"/>
  <c r="M985389" i="1"/>
  <c r="M985390" i="1"/>
  <c r="M985391" i="1"/>
  <c r="M985392" i="1"/>
  <c r="M985393" i="1"/>
  <c r="M985394" i="1"/>
  <c r="M985395" i="1"/>
  <c r="M985396" i="1"/>
  <c r="M985397" i="1"/>
  <c r="M985398" i="1"/>
  <c r="M985399" i="1"/>
  <c r="M985400" i="1"/>
  <c r="M985401" i="1"/>
  <c r="M985402" i="1"/>
  <c r="M985403" i="1"/>
  <c r="M985404" i="1"/>
  <c r="M985405" i="1"/>
  <c r="M985406" i="1"/>
  <c r="M985407" i="1"/>
  <c r="M985408" i="1"/>
  <c r="M985409" i="1"/>
  <c r="M985410" i="1"/>
  <c r="M985411" i="1"/>
  <c r="M985412" i="1"/>
  <c r="M985413" i="1"/>
  <c r="M985414" i="1"/>
  <c r="M985415" i="1"/>
  <c r="M985416" i="1"/>
  <c r="M985417" i="1"/>
  <c r="M985418" i="1"/>
  <c r="M985419" i="1"/>
  <c r="M985420" i="1"/>
  <c r="M985421" i="1"/>
  <c r="M985422" i="1"/>
  <c r="M985423" i="1"/>
  <c r="M985424" i="1"/>
  <c r="M985425" i="1"/>
  <c r="M985426" i="1"/>
  <c r="M985427" i="1"/>
  <c r="M985428" i="1"/>
  <c r="M985429" i="1"/>
  <c r="M985430" i="1"/>
  <c r="M985431" i="1"/>
  <c r="M985432" i="1"/>
  <c r="M985433" i="1"/>
  <c r="M985434" i="1"/>
  <c r="M985435" i="1"/>
  <c r="M985436" i="1"/>
  <c r="M985437" i="1"/>
  <c r="M985438" i="1"/>
  <c r="M985439" i="1"/>
  <c r="M985440" i="1"/>
  <c r="M985441" i="1"/>
  <c r="M985442" i="1"/>
  <c r="M985443" i="1"/>
  <c r="M985444" i="1"/>
  <c r="M985445" i="1"/>
  <c r="M985446" i="1"/>
  <c r="M985447" i="1"/>
  <c r="M985448" i="1"/>
  <c r="M985449" i="1"/>
  <c r="M985450" i="1"/>
  <c r="M985451" i="1"/>
  <c r="M985452" i="1"/>
  <c r="M985453" i="1"/>
  <c r="M985454" i="1"/>
  <c r="M985455" i="1"/>
  <c r="M985456" i="1"/>
  <c r="M985457" i="1"/>
  <c r="M985458" i="1"/>
  <c r="M985459" i="1"/>
  <c r="M985460" i="1"/>
  <c r="M985461" i="1"/>
  <c r="M985462" i="1"/>
  <c r="M985463" i="1"/>
  <c r="M985464" i="1"/>
  <c r="M985465" i="1"/>
  <c r="M985466" i="1"/>
  <c r="M985467" i="1"/>
  <c r="M985468" i="1"/>
  <c r="M985469" i="1"/>
  <c r="M985470" i="1"/>
  <c r="M985471" i="1"/>
  <c r="M985472" i="1"/>
  <c r="M985473" i="1"/>
  <c r="M985474" i="1"/>
  <c r="M985475" i="1"/>
  <c r="M985476" i="1"/>
  <c r="M985477" i="1"/>
  <c r="M985478" i="1"/>
  <c r="M985479" i="1"/>
  <c r="M985480" i="1"/>
  <c r="M985481" i="1"/>
  <c r="M985482" i="1"/>
  <c r="M985483" i="1"/>
  <c r="M985484" i="1"/>
  <c r="M985485" i="1"/>
  <c r="M985486" i="1"/>
  <c r="M985487" i="1"/>
  <c r="M985488" i="1"/>
  <c r="M985489" i="1"/>
  <c r="M985490" i="1"/>
  <c r="M985491" i="1"/>
  <c r="M985492" i="1"/>
  <c r="M985493" i="1"/>
  <c r="M985494" i="1"/>
  <c r="M985495" i="1"/>
  <c r="M985496" i="1"/>
  <c r="M985497" i="1"/>
  <c r="M985498" i="1"/>
  <c r="M985499" i="1"/>
  <c r="M985500" i="1"/>
  <c r="M985501" i="1"/>
  <c r="M985502" i="1"/>
  <c r="M985503" i="1"/>
  <c r="M985504" i="1"/>
  <c r="M985505" i="1"/>
  <c r="M985506" i="1"/>
  <c r="M985507" i="1"/>
  <c r="M985508" i="1"/>
  <c r="M985509" i="1"/>
  <c r="M985510" i="1"/>
  <c r="M985511" i="1"/>
  <c r="M985512" i="1"/>
  <c r="M985513" i="1"/>
  <c r="M985514" i="1"/>
  <c r="M985515" i="1"/>
  <c r="M985516" i="1"/>
  <c r="M985517" i="1"/>
  <c r="M985518" i="1"/>
  <c r="M985519" i="1"/>
  <c r="M985520" i="1"/>
  <c r="M985521" i="1"/>
  <c r="M985522" i="1"/>
  <c r="M985523" i="1"/>
  <c r="M985524" i="1"/>
  <c r="M985525" i="1"/>
  <c r="M985526" i="1"/>
  <c r="M985527" i="1"/>
  <c r="M985528" i="1"/>
  <c r="M985529" i="1"/>
  <c r="M985530" i="1"/>
  <c r="M985531" i="1"/>
  <c r="M985532" i="1"/>
  <c r="M985533" i="1"/>
  <c r="M985534" i="1"/>
  <c r="M985535" i="1"/>
  <c r="M985536" i="1"/>
  <c r="M985537" i="1"/>
  <c r="M985538" i="1"/>
  <c r="M985539" i="1"/>
  <c r="M985540" i="1"/>
  <c r="M985541" i="1"/>
  <c r="M985542" i="1"/>
  <c r="M985543" i="1"/>
  <c r="M985544" i="1"/>
  <c r="M985545" i="1"/>
  <c r="M985546" i="1"/>
  <c r="M985547" i="1"/>
  <c r="M985548" i="1"/>
  <c r="M985549" i="1"/>
  <c r="M985550" i="1"/>
  <c r="M985551" i="1"/>
  <c r="M985552" i="1"/>
  <c r="M985553" i="1"/>
  <c r="M985554" i="1"/>
  <c r="M985555" i="1"/>
  <c r="M985556" i="1"/>
  <c r="M985557" i="1"/>
  <c r="M985558" i="1"/>
  <c r="M985559" i="1"/>
  <c r="M985560" i="1"/>
  <c r="M985561" i="1"/>
  <c r="M985562" i="1"/>
  <c r="M985563" i="1"/>
  <c r="M985564" i="1"/>
  <c r="M985565" i="1"/>
  <c r="M985566" i="1"/>
  <c r="M985567" i="1"/>
  <c r="M985568" i="1"/>
  <c r="M985569" i="1"/>
  <c r="M985570" i="1"/>
  <c r="M985571" i="1"/>
  <c r="M985572" i="1"/>
  <c r="M985573" i="1"/>
  <c r="M985574" i="1"/>
  <c r="M985575" i="1"/>
  <c r="M985576" i="1"/>
  <c r="M985577" i="1"/>
  <c r="M985578" i="1"/>
  <c r="M985579" i="1"/>
  <c r="M985580" i="1"/>
  <c r="M985581" i="1"/>
  <c r="M985582" i="1"/>
  <c r="M985583" i="1"/>
  <c r="M985584" i="1"/>
  <c r="M985585" i="1"/>
  <c r="M985586" i="1"/>
  <c r="M985587" i="1"/>
  <c r="M985588" i="1"/>
  <c r="M985589" i="1"/>
  <c r="M985590" i="1"/>
  <c r="M985591" i="1"/>
  <c r="M985592" i="1"/>
  <c r="M985593" i="1"/>
  <c r="M985594" i="1"/>
  <c r="M985595" i="1"/>
  <c r="M985596" i="1"/>
  <c r="M985597" i="1"/>
  <c r="M985598" i="1"/>
  <c r="M985599" i="1"/>
  <c r="M985600" i="1"/>
  <c r="M985601" i="1"/>
  <c r="M985602" i="1"/>
  <c r="M985603" i="1"/>
  <c r="M985604" i="1"/>
  <c r="M985605" i="1"/>
  <c r="M985606" i="1"/>
  <c r="M985607" i="1"/>
  <c r="M985608" i="1"/>
  <c r="M985609" i="1"/>
  <c r="M985610" i="1"/>
  <c r="M985611" i="1"/>
  <c r="M985612" i="1"/>
  <c r="M985613" i="1"/>
  <c r="M985614" i="1"/>
  <c r="M985615" i="1"/>
  <c r="M985616" i="1"/>
  <c r="M985617" i="1"/>
  <c r="M985618" i="1"/>
  <c r="M985619" i="1"/>
  <c r="M985620" i="1"/>
  <c r="M985621" i="1"/>
  <c r="M985622" i="1"/>
  <c r="M985623" i="1"/>
  <c r="M985624" i="1"/>
  <c r="M985625" i="1"/>
  <c r="M985626" i="1"/>
  <c r="M985627" i="1"/>
  <c r="M985628" i="1"/>
  <c r="M985629" i="1"/>
  <c r="M985630" i="1"/>
  <c r="M985631" i="1"/>
  <c r="M985632" i="1"/>
  <c r="M985633" i="1"/>
  <c r="M985634" i="1"/>
  <c r="M985635" i="1"/>
  <c r="M985636" i="1"/>
  <c r="M985637" i="1"/>
  <c r="M985638" i="1"/>
  <c r="M985639" i="1"/>
  <c r="M985640" i="1"/>
  <c r="M985641" i="1"/>
  <c r="M985642" i="1"/>
  <c r="M985643" i="1"/>
  <c r="M985644" i="1"/>
  <c r="M985645" i="1"/>
  <c r="M985646" i="1"/>
  <c r="M985647" i="1"/>
  <c r="M985648" i="1"/>
  <c r="M985649" i="1"/>
  <c r="M985650" i="1"/>
  <c r="M985651" i="1"/>
  <c r="M985652" i="1"/>
  <c r="M985653" i="1"/>
  <c r="M985654" i="1"/>
  <c r="M985655" i="1"/>
  <c r="M985656" i="1"/>
  <c r="M985657" i="1"/>
  <c r="M985658" i="1"/>
  <c r="M985659" i="1"/>
  <c r="M985660" i="1"/>
  <c r="M985661" i="1"/>
  <c r="M985662" i="1"/>
  <c r="M985663" i="1"/>
  <c r="M985664" i="1"/>
  <c r="M985665" i="1"/>
  <c r="M985666" i="1"/>
  <c r="M985667" i="1"/>
  <c r="M985668" i="1"/>
  <c r="M985669" i="1"/>
  <c r="M985670" i="1"/>
  <c r="M985671" i="1"/>
  <c r="M985672" i="1"/>
  <c r="M985673" i="1"/>
  <c r="M985674" i="1"/>
  <c r="M985675" i="1"/>
  <c r="M985676" i="1"/>
  <c r="M985677" i="1"/>
  <c r="M985678" i="1"/>
  <c r="M985679" i="1"/>
  <c r="M985680" i="1"/>
  <c r="M985681" i="1"/>
  <c r="M985682" i="1"/>
  <c r="M985683" i="1"/>
  <c r="M985684" i="1"/>
  <c r="M985685" i="1"/>
  <c r="M985686" i="1"/>
  <c r="M985687" i="1"/>
  <c r="M985688" i="1"/>
  <c r="M985689" i="1"/>
  <c r="M985690" i="1"/>
  <c r="M985691" i="1"/>
  <c r="M985692" i="1"/>
  <c r="M985693" i="1"/>
  <c r="M985694" i="1"/>
  <c r="M985695" i="1"/>
  <c r="M985696" i="1"/>
  <c r="M985697" i="1"/>
  <c r="M985698" i="1"/>
  <c r="M985699" i="1"/>
  <c r="M985700" i="1"/>
  <c r="M985701" i="1"/>
  <c r="M985702" i="1"/>
  <c r="M985703" i="1"/>
  <c r="M985704" i="1"/>
  <c r="M985705" i="1"/>
  <c r="M985706" i="1"/>
  <c r="M985707" i="1"/>
  <c r="M985708" i="1"/>
  <c r="M985709" i="1"/>
  <c r="M985710" i="1"/>
  <c r="M985711" i="1"/>
  <c r="M985712" i="1"/>
  <c r="M985713" i="1"/>
  <c r="M985714" i="1"/>
  <c r="M985715" i="1"/>
  <c r="M985716" i="1"/>
  <c r="M985717" i="1"/>
  <c r="M985718" i="1"/>
  <c r="M985719" i="1"/>
  <c r="M985720" i="1"/>
  <c r="M985721" i="1"/>
  <c r="M985722" i="1"/>
  <c r="M985723" i="1"/>
  <c r="M985724" i="1"/>
  <c r="M985725" i="1"/>
  <c r="M985726" i="1"/>
  <c r="M985727" i="1"/>
  <c r="M985728" i="1"/>
  <c r="M985729" i="1"/>
  <c r="M985730" i="1"/>
  <c r="M985731" i="1"/>
  <c r="M985732" i="1"/>
  <c r="M985733" i="1"/>
  <c r="M985734" i="1"/>
  <c r="M985735" i="1"/>
  <c r="M985736" i="1"/>
  <c r="M985737" i="1"/>
  <c r="M985738" i="1"/>
  <c r="M985739" i="1"/>
  <c r="M985740" i="1"/>
  <c r="M985741" i="1"/>
  <c r="M985742" i="1"/>
  <c r="M985743" i="1"/>
  <c r="M985744" i="1"/>
  <c r="M985745" i="1"/>
  <c r="M985746" i="1"/>
  <c r="M985747" i="1"/>
  <c r="M985748" i="1"/>
  <c r="M985749" i="1"/>
  <c r="M985750" i="1"/>
  <c r="M985751" i="1"/>
  <c r="M985752" i="1"/>
  <c r="M985753" i="1"/>
  <c r="M985754" i="1"/>
  <c r="M985755" i="1"/>
  <c r="M985756" i="1"/>
  <c r="M985757" i="1"/>
  <c r="M985758" i="1"/>
  <c r="M985759" i="1"/>
  <c r="M985760" i="1"/>
  <c r="M985761" i="1"/>
  <c r="M985762" i="1"/>
  <c r="M985763" i="1"/>
  <c r="M985764" i="1"/>
  <c r="M985765" i="1"/>
  <c r="M985766" i="1"/>
  <c r="M985767" i="1"/>
  <c r="M985768" i="1"/>
  <c r="M985769" i="1"/>
  <c r="M985770" i="1"/>
  <c r="M985771" i="1"/>
  <c r="M985772" i="1"/>
  <c r="M985773" i="1"/>
  <c r="M985774" i="1"/>
  <c r="M985775" i="1"/>
  <c r="M985776" i="1"/>
  <c r="M985777" i="1"/>
  <c r="M985778" i="1"/>
  <c r="M985779" i="1"/>
  <c r="M985780" i="1"/>
  <c r="M985781" i="1"/>
  <c r="M985782" i="1"/>
  <c r="M985783" i="1"/>
  <c r="M985784" i="1"/>
  <c r="M985785" i="1"/>
  <c r="M985786" i="1"/>
  <c r="M985787" i="1"/>
  <c r="M985788" i="1"/>
  <c r="M985789" i="1"/>
  <c r="M985790" i="1"/>
  <c r="M985791" i="1"/>
  <c r="M985792" i="1"/>
  <c r="M985793" i="1"/>
  <c r="M985794" i="1"/>
  <c r="M985795" i="1"/>
  <c r="M985796" i="1"/>
  <c r="M985797" i="1"/>
  <c r="M985798" i="1"/>
  <c r="M985799" i="1"/>
  <c r="M985800" i="1"/>
  <c r="M985801" i="1"/>
  <c r="M985802" i="1"/>
  <c r="M985803" i="1"/>
  <c r="M985804" i="1"/>
  <c r="M985805" i="1"/>
  <c r="M985806" i="1"/>
  <c r="M985807" i="1"/>
  <c r="M985808" i="1"/>
  <c r="M985809" i="1"/>
  <c r="M985810" i="1"/>
  <c r="M985811" i="1"/>
  <c r="M985812" i="1"/>
  <c r="M985813" i="1"/>
  <c r="M985814" i="1"/>
  <c r="M985815" i="1"/>
  <c r="M985816" i="1"/>
  <c r="M985817" i="1"/>
  <c r="M985818" i="1"/>
  <c r="M985819" i="1"/>
  <c r="M985820" i="1"/>
  <c r="M985821" i="1"/>
  <c r="M985822" i="1"/>
  <c r="M985823" i="1"/>
  <c r="M985824" i="1"/>
  <c r="M985825" i="1"/>
  <c r="M985826" i="1"/>
  <c r="M985827" i="1"/>
  <c r="M985828" i="1"/>
  <c r="M985829" i="1"/>
  <c r="M985830" i="1"/>
  <c r="M985831" i="1"/>
  <c r="M985832" i="1"/>
  <c r="M985833" i="1"/>
  <c r="M985834" i="1"/>
  <c r="M985835" i="1"/>
  <c r="M985836" i="1"/>
  <c r="M985837" i="1"/>
  <c r="M985838" i="1"/>
  <c r="M985839" i="1"/>
  <c r="M985840" i="1"/>
  <c r="M985841" i="1"/>
  <c r="M985842" i="1"/>
  <c r="M985843" i="1"/>
  <c r="M985844" i="1"/>
  <c r="M985845" i="1"/>
  <c r="M985846" i="1"/>
  <c r="M985847" i="1"/>
  <c r="M985848" i="1"/>
  <c r="M985849" i="1"/>
  <c r="M985850" i="1"/>
  <c r="M985851" i="1"/>
  <c r="M985852" i="1"/>
  <c r="M985853" i="1"/>
  <c r="M985854" i="1"/>
  <c r="M985855" i="1"/>
  <c r="M985856" i="1"/>
  <c r="M985857" i="1"/>
  <c r="M985858" i="1"/>
  <c r="M985859" i="1"/>
  <c r="M985860" i="1"/>
  <c r="M985861" i="1"/>
  <c r="M985862" i="1"/>
  <c r="M985863" i="1"/>
  <c r="M985864" i="1"/>
  <c r="M985865" i="1"/>
  <c r="M985866" i="1"/>
  <c r="M985867" i="1"/>
  <c r="M985868" i="1"/>
  <c r="M985869" i="1"/>
  <c r="M985870" i="1"/>
  <c r="M985871" i="1"/>
  <c r="M985872" i="1"/>
  <c r="M985873" i="1"/>
  <c r="M985874" i="1"/>
  <c r="M985875" i="1"/>
  <c r="M985876" i="1"/>
  <c r="M985877" i="1"/>
  <c r="M985878" i="1"/>
  <c r="M985879" i="1"/>
  <c r="M985880" i="1"/>
  <c r="M985881" i="1"/>
  <c r="M985882" i="1"/>
  <c r="M985883" i="1"/>
  <c r="M985884" i="1"/>
  <c r="M985885" i="1"/>
  <c r="M985886" i="1"/>
  <c r="M985887" i="1"/>
  <c r="M985888" i="1"/>
  <c r="M985889" i="1"/>
  <c r="M985890" i="1"/>
  <c r="M985891" i="1"/>
  <c r="M985892" i="1"/>
  <c r="M985893" i="1"/>
  <c r="M985894" i="1"/>
  <c r="M985895" i="1"/>
  <c r="M985896" i="1"/>
  <c r="M985897" i="1"/>
  <c r="M985898" i="1"/>
  <c r="M985899" i="1"/>
  <c r="M985900" i="1"/>
  <c r="M985901" i="1"/>
  <c r="M985902" i="1"/>
  <c r="M985903" i="1"/>
  <c r="M985904" i="1"/>
  <c r="M985905" i="1"/>
  <c r="M985906" i="1"/>
  <c r="M985907" i="1"/>
  <c r="M985908" i="1"/>
  <c r="M985909" i="1"/>
  <c r="M985910" i="1"/>
  <c r="M985911" i="1"/>
  <c r="M985912" i="1"/>
  <c r="M985913" i="1"/>
  <c r="M985914" i="1"/>
  <c r="M985915" i="1"/>
  <c r="M985916" i="1"/>
  <c r="M985917" i="1"/>
  <c r="M985918" i="1"/>
  <c r="M985919" i="1"/>
  <c r="M985920" i="1"/>
  <c r="M985921" i="1"/>
  <c r="M985922" i="1"/>
  <c r="M985923" i="1"/>
  <c r="M985924" i="1"/>
  <c r="M985925" i="1"/>
  <c r="M985926" i="1"/>
  <c r="M985927" i="1"/>
  <c r="M985928" i="1"/>
  <c r="M985929" i="1"/>
  <c r="M985930" i="1"/>
  <c r="M985931" i="1"/>
  <c r="M985932" i="1"/>
  <c r="M985933" i="1"/>
  <c r="M985934" i="1"/>
  <c r="M985935" i="1"/>
  <c r="M985936" i="1"/>
  <c r="M985937" i="1"/>
  <c r="M985938" i="1"/>
  <c r="M985939" i="1"/>
  <c r="M985940" i="1"/>
  <c r="M985941" i="1"/>
  <c r="M985942" i="1"/>
  <c r="M985943" i="1"/>
  <c r="M985944" i="1"/>
  <c r="M985945" i="1"/>
  <c r="M985946" i="1"/>
  <c r="M985947" i="1"/>
  <c r="M985948" i="1"/>
  <c r="M985949" i="1"/>
  <c r="M985950" i="1"/>
  <c r="M985951" i="1"/>
  <c r="M985952" i="1"/>
  <c r="M985953" i="1"/>
  <c r="M985954" i="1"/>
  <c r="M985955" i="1"/>
  <c r="M985956" i="1"/>
  <c r="M985957" i="1"/>
  <c r="M985958" i="1"/>
  <c r="M985959" i="1"/>
  <c r="M985960" i="1"/>
  <c r="M985961" i="1"/>
  <c r="M985962" i="1"/>
  <c r="M985963" i="1"/>
  <c r="M985964" i="1"/>
  <c r="M985965" i="1"/>
  <c r="M985966" i="1"/>
  <c r="M985967" i="1"/>
  <c r="M985968" i="1"/>
  <c r="M985969" i="1"/>
  <c r="M985970" i="1"/>
  <c r="M985971" i="1"/>
  <c r="M985972" i="1"/>
  <c r="M985973" i="1"/>
  <c r="M985974" i="1"/>
  <c r="M985975" i="1"/>
  <c r="M985976" i="1"/>
  <c r="M985977" i="1"/>
  <c r="M985978" i="1"/>
  <c r="M985979" i="1"/>
  <c r="M985980" i="1"/>
  <c r="M985981" i="1"/>
  <c r="M985982" i="1"/>
  <c r="M985983" i="1"/>
  <c r="M985984" i="1"/>
  <c r="M985985" i="1"/>
  <c r="M985986" i="1"/>
  <c r="M985987" i="1"/>
  <c r="M985988" i="1"/>
  <c r="M985989" i="1"/>
  <c r="M985990" i="1"/>
  <c r="M985991" i="1"/>
  <c r="M985992" i="1"/>
  <c r="M985993" i="1"/>
  <c r="M985994" i="1"/>
  <c r="M985995" i="1"/>
  <c r="M985996" i="1"/>
  <c r="M985997" i="1"/>
  <c r="M985998" i="1"/>
  <c r="M985999" i="1"/>
  <c r="M986000" i="1"/>
  <c r="M986001" i="1"/>
  <c r="M986002" i="1"/>
  <c r="M986003" i="1"/>
  <c r="M986004" i="1"/>
  <c r="M986005" i="1"/>
  <c r="M986006" i="1"/>
  <c r="M986007" i="1"/>
  <c r="M986008" i="1"/>
  <c r="M986009" i="1"/>
  <c r="M986010" i="1"/>
  <c r="M986011" i="1"/>
  <c r="M986012" i="1"/>
  <c r="M986013" i="1"/>
  <c r="M986014" i="1"/>
  <c r="M986015" i="1"/>
  <c r="M986016" i="1"/>
  <c r="M986017" i="1"/>
  <c r="M986018" i="1"/>
  <c r="M986019" i="1"/>
  <c r="M986020" i="1"/>
  <c r="M986021" i="1"/>
  <c r="M986022" i="1"/>
  <c r="M986023" i="1"/>
  <c r="M986024" i="1"/>
  <c r="M986025" i="1"/>
  <c r="M986026" i="1"/>
  <c r="M986027" i="1"/>
  <c r="M986028" i="1"/>
  <c r="M986029" i="1"/>
  <c r="M986030" i="1"/>
  <c r="M986031" i="1"/>
  <c r="M986032" i="1"/>
  <c r="M986033" i="1"/>
  <c r="M986034" i="1"/>
  <c r="M986035" i="1"/>
  <c r="M986036" i="1"/>
  <c r="M986037" i="1"/>
  <c r="M986038" i="1"/>
  <c r="M986039" i="1"/>
  <c r="M986040" i="1"/>
  <c r="M986041" i="1"/>
  <c r="M986042" i="1"/>
  <c r="M986043" i="1"/>
  <c r="M986044" i="1"/>
  <c r="M986045" i="1"/>
  <c r="M986046" i="1"/>
  <c r="M986047" i="1"/>
  <c r="M986048" i="1"/>
  <c r="M986049" i="1"/>
  <c r="M986050" i="1"/>
  <c r="M986051" i="1"/>
  <c r="M986052" i="1"/>
  <c r="M986053" i="1"/>
  <c r="M986054" i="1"/>
  <c r="M986055" i="1"/>
  <c r="M986056" i="1"/>
  <c r="M986057" i="1"/>
  <c r="M986058" i="1"/>
  <c r="M986059" i="1"/>
  <c r="M986060" i="1"/>
  <c r="M986061" i="1"/>
  <c r="M986062" i="1"/>
  <c r="M986063" i="1"/>
  <c r="M986064" i="1"/>
  <c r="M986065" i="1"/>
  <c r="M986066" i="1"/>
  <c r="M986067" i="1"/>
  <c r="M986068" i="1"/>
  <c r="M986069" i="1"/>
  <c r="M986070" i="1"/>
  <c r="M986071" i="1"/>
  <c r="M986072" i="1"/>
  <c r="M986073" i="1"/>
  <c r="M986074" i="1"/>
  <c r="M986075" i="1"/>
  <c r="M986076" i="1"/>
  <c r="M986077" i="1"/>
  <c r="M986078" i="1"/>
  <c r="M986079" i="1"/>
  <c r="M986080" i="1"/>
  <c r="M986081" i="1"/>
  <c r="M986082" i="1"/>
  <c r="M986083" i="1"/>
  <c r="M986084" i="1"/>
  <c r="M986085" i="1"/>
  <c r="M986086" i="1"/>
  <c r="M986087" i="1"/>
  <c r="M986088" i="1"/>
  <c r="M986089" i="1"/>
  <c r="M986090" i="1"/>
  <c r="M986091" i="1"/>
  <c r="M986092" i="1"/>
  <c r="M986093" i="1"/>
  <c r="M986094" i="1"/>
  <c r="M986095" i="1"/>
  <c r="M986096" i="1"/>
  <c r="M986097" i="1"/>
  <c r="M986098" i="1"/>
  <c r="M986099" i="1"/>
  <c r="M986100" i="1"/>
  <c r="M986101" i="1"/>
  <c r="M986102" i="1"/>
  <c r="M986103" i="1"/>
  <c r="M986104" i="1"/>
  <c r="M986105" i="1"/>
  <c r="M986106" i="1"/>
  <c r="M986107" i="1"/>
  <c r="M986108" i="1"/>
  <c r="M986109" i="1"/>
  <c r="M986110" i="1"/>
  <c r="M986111" i="1"/>
  <c r="M986112" i="1"/>
  <c r="M986113" i="1"/>
  <c r="M986114" i="1"/>
  <c r="M986115" i="1"/>
  <c r="M986116" i="1"/>
  <c r="M986117" i="1"/>
  <c r="M986118" i="1"/>
  <c r="M986119" i="1"/>
  <c r="M986120" i="1"/>
  <c r="M986121" i="1"/>
  <c r="M986122" i="1"/>
  <c r="M986123" i="1"/>
  <c r="M986124" i="1"/>
  <c r="M986125" i="1"/>
  <c r="M986126" i="1"/>
  <c r="M986127" i="1"/>
  <c r="M986128" i="1"/>
  <c r="M986129" i="1"/>
  <c r="M986130" i="1"/>
  <c r="M986131" i="1"/>
  <c r="M986132" i="1"/>
  <c r="M986133" i="1"/>
  <c r="M986134" i="1"/>
  <c r="M986135" i="1"/>
  <c r="M986136" i="1"/>
  <c r="M986137" i="1"/>
  <c r="M986138" i="1"/>
  <c r="M986139" i="1"/>
  <c r="M986140" i="1"/>
  <c r="M986141" i="1"/>
  <c r="M986142" i="1"/>
  <c r="M986143" i="1"/>
  <c r="M986144" i="1"/>
  <c r="M986145" i="1"/>
  <c r="M986146" i="1"/>
  <c r="M986147" i="1"/>
  <c r="M986148" i="1"/>
  <c r="M986149" i="1"/>
  <c r="M986150" i="1"/>
  <c r="M986151" i="1"/>
  <c r="M986152" i="1"/>
  <c r="M986153" i="1"/>
  <c r="M986154" i="1"/>
  <c r="M986155" i="1"/>
  <c r="M986156" i="1"/>
  <c r="M986157" i="1"/>
  <c r="M986158" i="1"/>
  <c r="M986159" i="1"/>
  <c r="M986160" i="1"/>
  <c r="M986161" i="1"/>
  <c r="M986162" i="1"/>
  <c r="M986163" i="1"/>
  <c r="M986164" i="1"/>
  <c r="M986165" i="1"/>
  <c r="M986166" i="1"/>
  <c r="M986167" i="1"/>
  <c r="M986168" i="1"/>
  <c r="M986169" i="1"/>
  <c r="M986170" i="1"/>
  <c r="M986171" i="1"/>
  <c r="M986172" i="1"/>
  <c r="M986173" i="1"/>
  <c r="M986174" i="1"/>
  <c r="M986175" i="1"/>
  <c r="M986176" i="1"/>
  <c r="M986177" i="1"/>
  <c r="M986178" i="1"/>
  <c r="M986179" i="1"/>
  <c r="M986180" i="1"/>
  <c r="M986181" i="1"/>
  <c r="M986182" i="1"/>
  <c r="M986183" i="1"/>
  <c r="M986184" i="1"/>
  <c r="M986185" i="1"/>
  <c r="M986186" i="1"/>
  <c r="M986187" i="1"/>
  <c r="M986188" i="1"/>
  <c r="M986189" i="1"/>
  <c r="M986190" i="1"/>
  <c r="M986191" i="1"/>
  <c r="M986192" i="1"/>
  <c r="M986193" i="1"/>
  <c r="M986194" i="1"/>
  <c r="M986195" i="1"/>
  <c r="M986196" i="1"/>
  <c r="M986197" i="1"/>
  <c r="M986198" i="1"/>
  <c r="M986199" i="1"/>
  <c r="M986200" i="1"/>
  <c r="M986201" i="1"/>
  <c r="M986202" i="1"/>
  <c r="M986203" i="1"/>
  <c r="M986204" i="1"/>
  <c r="M986205" i="1"/>
  <c r="M986206" i="1"/>
  <c r="M986207" i="1"/>
  <c r="M986208" i="1"/>
  <c r="M986209" i="1"/>
  <c r="M986210" i="1"/>
  <c r="M986211" i="1"/>
  <c r="M986212" i="1"/>
  <c r="M986213" i="1"/>
  <c r="M986214" i="1"/>
  <c r="M986215" i="1"/>
  <c r="M986216" i="1"/>
  <c r="M986217" i="1"/>
  <c r="M986218" i="1"/>
  <c r="M986219" i="1"/>
  <c r="M986220" i="1"/>
  <c r="M986221" i="1"/>
  <c r="M986222" i="1"/>
  <c r="M986223" i="1"/>
  <c r="M986224" i="1"/>
  <c r="M986225" i="1"/>
  <c r="M986226" i="1"/>
  <c r="M986227" i="1"/>
  <c r="M986228" i="1"/>
  <c r="M986229" i="1"/>
  <c r="M986230" i="1"/>
  <c r="M986231" i="1"/>
  <c r="M986232" i="1"/>
  <c r="M986233" i="1"/>
  <c r="M986234" i="1"/>
  <c r="M986235" i="1"/>
  <c r="M986236" i="1"/>
  <c r="M986237" i="1"/>
  <c r="M986238" i="1"/>
  <c r="M986239" i="1"/>
  <c r="M986240" i="1"/>
  <c r="M986241" i="1"/>
  <c r="M986242" i="1"/>
  <c r="M986243" i="1"/>
  <c r="M986244" i="1"/>
  <c r="M986245" i="1"/>
  <c r="M986246" i="1"/>
  <c r="M986247" i="1"/>
  <c r="M986248" i="1"/>
  <c r="M986249" i="1"/>
  <c r="M986250" i="1"/>
  <c r="M986251" i="1"/>
  <c r="M986252" i="1"/>
  <c r="M986253" i="1"/>
  <c r="M986254" i="1"/>
  <c r="M986255" i="1"/>
  <c r="M986256" i="1"/>
  <c r="M986257" i="1"/>
  <c r="M986258" i="1"/>
  <c r="M986259" i="1"/>
  <c r="M986260" i="1"/>
  <c r="M986261" i="1"/>
  <c r="M986262" i="1"/>
  <c r="M986263" i="1"/>
  <c r="M986264" i="1"/>
  <c r="M986265" i="1"/>
  <c r="M986266" i="1"/>
  <c r="M986267" i="1"/>
  <c r="M986268" i="1"/>
  <c r="M986269" i="1"/>
  <c r="M986270" i="1"/>
  <c r="M986271" i="1"/>
  <c r="M986272" i="1"/>
  <c r="M986273" i="1"/>
  <c r="M986274" i="1"/>
  <c r="M986275" i="1"/>
  <c r="M986276" i="1"/>
  <c r="M986277" i="1"/>
  <c r="M986278" i="1"/>
  <c r="M986279" i="1"/>
  <c r="M986280" i="1"/>
  <c r="M986281" i="1"/>
  <c r="M986282" i="1"/>
  <c r="M986283" i="1"/>
  <c r="M986284" i="1"/>
  <c r="M986285" i="1"/>
  <c r="M986286" i="1"/>
  <c r="M986287" i="1"/>
  <c r="M986288" i="1"/>
  <c r="M986289" i="1"/>
  <c r="M986290" i="1"/>
  <c r="M986291" i="1"/>
  <c r="M986292" i="1"/>
  <c r="M986293" i="1"/>
  <c r="M986294" i="1"/>
  <c r="M986295" i="1"/>
  <c r="M986296" i="1"/>
  <c r="M986297" i="1"/>
  <c r="M986298" i="1"/>
  <c r="M986299" i="1"/>
  <c r="M986300" i="1"/>
  <c r="M986301" i="1"/>
  <c r="M986302" i="1"/>
  <c r="M986303" i="1"/>
  <c r="M986304" i="1"/>
  <c r="M986305" i="1"/>
  <c r="M986306" i="1"/>
  <c r="M986307" i="1"/>
  <c r="M986308" i="1"/>
  <c r="M986309" i="1"/>
  <c r="M986310" i="1"/>
  <c r="M986311" i="1"/>
  <c r="M986312" i="1"/>
  <c r="M986313" i="1"/>
  <c r="M986314" i="1"/>
  <c r="M986315" i="1"/>
  <c r="M986316" i="1"/>
  <c r="M986317" i="1"/>
  <c r="M986318" i="1"/>
  <c r="M986319" i="1"/>
  <c r="M986320" i="1"/>
  <c r="M986321" i="1"/>
  <c r="M986322" i="1"/>
  <c r="M986323" i="1"/>
  <c r="M986324" i="1"/>
  <c r="M986325" i="1"/>
  <c r="M986326" i="1"/>
  <c r="M986327" i="1"/>
  <c r="M986328" i="1"/>
  <c r="M986329" i="1"/>
  <c r="M986330" i="1"/>
  <c r="M986331" i="1"/>
  <c r="M986332" i="1"/>
  <c r="M986333" i="1"/>
  <c r="M986334" i="1"/>
  <c r="M986335" i="1"/>
  <c r="M986336" i="1"/>
  <c r="M986337" i="1"/>
  <c r="M986338" i="1"/>
  <c r="M986339" i="1"/>
  <c r="M986340" i="1"/>
  <c r="M986341" i="1"/>
  <c r="M986342" i="1"/>
  <c r="M986343" i="1"/>
  <c r="M986344" i="1"/>
  <c r="M986345" i="1"/>
  <c r="M986346" i="1"/>
  <c r="M986347" i="1"/>
  <c r="M986348" i="1"/>
  <c r="M986349" i="1"/>
  <c r="M986350" i="1"/>
  <c r="M986351" i="1"/>
  <c r="M986352" i="1"/>
  <c r="M986353" i="1"/>
  <c r="M986354" i="1"/>
  <c r="M986355" i="1"/>
  <c r="M986356" i="1"/>
  <c r="M986357" i="1"/>
  <c r="M986358" i="1"/>
  <c r="M986359" i="1"/>
  <c r="M986360" i="1"/>
  <c r="M986361" i="1"/>
  <c r="M986362" i="1"/>
  <c r="M986363" i="1"/>
  <c r="M986364" i="1"/>
  <c r="M986365" i="1"/>
  <c r="M986366" i="1"/>
  <c r="M986367" i="1"/>
  <c r="M986368" i="1"/>
  <c r="M986369" i="1"/>
  <c r="M986370" i="1"/>
  <c r="M986371" i="1"/>
  <c r="M986372" i="1"/>
  <c r="M986373" i="1"/>
  <c r="M986374" i="1"/>
  <c r="M986375" i="1"/>
  <c r="M986376" i="1"/>
  <c r="M986377" i="1"/>
  <c r="M986378" i="1"/>
  <c r="M986379" i="1"/>
  <c r="M986380" i="1"/>
  <c r="M986381" i="1"/>
  <c r="M986382" i="1"/>
  <c r="M986383" i="1"/>
  <c r="M986384" i="1"/>
  <c r="M986385" i="1"/>
  <c r="M986386" i="1"/>
  <c r="M986387" i="1"/>
  <c r="M986388" i="1"/>
  <c r="M986389" i="1"/>
  <c r="M986390" i="1"/>
  <c r="M986391" i="1"/>
  <c r="M986392" i="1"/>
  <c r="M986393" i="1"/>
  <c r="M986394" i="1"/>
  <c r="M986395" i="1"/>
  <c r="M986396" i="1"/>
  <c r="M986397" i="1"/>
  <c r="M986398" i="1"/>
  <c r="M986399" i="1"/>
  <c r="M986400" i="1"/>
  <c r="M986401" i="1"/>
  <c r="M986402" i="1"/>
  <c r="M986403" i="1"/>
  <c r="M986404" i="1"/>
  <c r="M986405" i="1"/>
  <c r="M986406" i="1"/>
  <c r="M986407" i="1"/>
  <c r="M986408" i="1"/>
  <c r="M986409" i="1"/>
  <c r="M986410" i="1"/>
  <c r="M986411" i="1"/>
  <c r="M986412" i="1"/>
  <c r="M986413" i="1"/>
  <c r="M986414" i="1"/>
  <c r="M986415" i="1"/>
  <c r="M986416" i="1"/>
  <c r="M986417" i="1"/>
  <c r="M986418" i="1"/>
  <c r="M986419" i="1"/>
  <c r="M986420" i="1"/>
  <c r="M986421" i="1"/>
  <c r="M986422" i="1"/>
  <c r="M986423" i="1"/>
  <c r="M986424" i="1"/>
  <c r="M986425" i="1"/>
  <c r="M986426" i="1"/>
  <c r="M986427" i="1"/>
  <c r="M986428" i="1"/>
  <c r="M986429" i="1"/>
  <c r="M986430" i="1"/>
  <c r="M986431" i="1"/>
  <c r="M986432" i="1"/>
  <c r="M986433" i="1"/>
  <c r="M986434" i="1"/>
  <c r="M986435" i="1"/>
  <c r="M986436" i="1"/>
  <c r="M986437" i="1"/>
  <c r="M986438" i="1"/>
  <c r="M986439" i="1"/>
  <c r="M986440" i="1"/>
  <c r="M986441" i="1"/>
  <c r="M986442" i="1"/>
  <c r="M986443" i="1"/>
  <c r="M986444" i="1"/>
  <c r="M986445" i="1"/>
  <c r="M986446" i="1"/>
  <c r="M986447" i="1"/>
  <c r="M986448" i="1"/>
  <c r="M986449" i="1"/>
  <c r="M986450" i="1"/>
  <c r="M986451" i="1"/>
  <c r="M986452" i="1"/>
  <c r="M986453" i="1"/>
  <c r="M986454" i="1"/>
  <c r="M986455" i="1"/>
  <c r="M986456" i="1"/>
  <c r="M986457" i="1"/>
  <c r="M986458" i="1"/>
  <c r="M986459" i="1"/>
  <c r="M986460" i="1"/>
  <c r="M986461" i="1"/>
  <c r="M986462" i="1"/>
  <c r="M986463" i="1"/>
  <c r="M986464" i="1"/>
  <c r="M986465" i="1"/>
  <c r="M986466" i="1"/>
  <c r="M986467" i="1"/>
  <c r="M986468" i="1"/>
  <c r="M986469" i="1"/>
  <c r="M986470" i="1"/>
  <c r="M986471" i="1"/>
  <c r="M986472" i="1"/>
  <c r="M986473" i="1"/>
  <c r="M986474" i="1"/>
  <c r="M986475" i="1"/>
  <c r="M986476" i="1"/>
  <c r="M986477" i="1"/>
  <c r="M986478" i="1"/>
  <c r="M986479" i="1"/>
  <c r="M986480" i="1"/>
  <c r="M986481" i="1"/>
  <c r="M986482" i="1"/>
  <c r="M986483" i="1"/>
  <c r="M986484" i="1"/>
  <c r="M986485" i="1"/>
  <c r="M986486" i="1"/>
  <c r="M986487" i="1"/>
  <c r="M986488" i="1"/>
  <c r="M986489" i="1"/>
  <c r="M986490" i="1"/>
  <c r="M986491" i="1"/>
  <c r="M986492" i="1"/>
  <c r="M986493" i="1"/>
  <c r="M986494" i="1"/>
  <c r="M986495" i="1"/>
  <c r="M986496" i="1"/>
  <c r="M986497" i="1"/>
  <c r="M986498" i="1"/>
  <c r="M986499" i="1"/>
  <c r="M986500" i="1"/>
  <c r="M986501" i="1"/>
  <c r="M986502" i="1"/>
  <c r="M986503" i="1"/>
  <c r="M986504" i="1"/>
  <c r="M986505" i="1"/>
  <c r="M986506" i="1"/>
  <c r="M986507" i="1"/>
  <c r="M986508" i="1"/>
  <c r="M986509" i="1"/>
  <c r="M986510" i="1"/>
  <c r="M986511" i="1"/>
  <c r="M986512" i="1"/>
  <c r="M986513" i="1"/>
  <c r="M986514" i="1"/>
  <c r="M986515" i="1"/>
  <c r="M986516" i="1"/>
  <c r="M986517" i="1"/>
  <c r="M986518" i="1"/>
  <c r="M986519" i="1"/>
  <c r="M986520" i="1"/>
  <c r="M986521" i="1"/>
  <c r="M986522" i="1"/>
  <c r="M986523" i="1"/>
  <c r="M986524" i="1"/>
  <c r="M986525" i="1"/>
  <c r="M986526" i="1"/>
  <c r="M986527" i="1"/>
  <c r="M986528" i="1"/>
  <c r="M986529" i="1"/>
  <c r="M986530" i="1"/>
  <c r="M986531" i="1"/>
  <c r="M986532" i="1"/>
  <c r="M986533" i="1"/>
  <c r="M986534" i="1"/>
  <c r="M986535" i="1"/>
  <c r="M986536" i="1"/>
  <c r="M986537" i="1"/>
  <c r="M986538" i="1"/>
  <c r="M986539" i="1"/>
  <c r="M986540" i="1"/>
  <c r="M986541" i="1"/>
  <c r="M986542" i="1"/>
  <c r="M986543" i="1"/>
  <c r="M986544" i="1"/>
  <c r="M986545" i="1"/>
  <c r="M986546" i="1"/>
  <c r="M986547" i="1"/>
  <c r="M986548" i="1"/>
  <c r="M986549" i="1"/>
  <c r="M986550" i="1"/>
  <c r="M986551" i="1"/>
  <c r="M986552" i="1"/>
  <c r="M986553" i="1"/>
  <c r="M986554" i="1"/>
  <c r="M986555" i="1"/>
  <c r="M986556" i="1"/>
  <c r="M986557" i="1"/>
  <c r="M986558" i="1"/>
  <c r="M986559" i="1"/>
  <c r="M986560" i="1"/>
  <c r="M986561" i="1"/>
  <c r="M986562" i="1"/>
  <c r="M986563" i="1"/>
  <c r="M986564" i="1"/>
  <c r="M986565" i="1"/>
  <c r="M986566" i="1"/>
  <c r="M986567" i="1"/>
  <c r="M986568" i="1"/>
  <c r="M986569" i="1"/>
  <c r="M986570" i="1"/>
  <c r="M986571" i="1"/>
  <c r="M986572" i="1"/>
  <c r="M986573" i="1"/>
  <c r="M986574" i="1"/>
  <c r="M986575" i="1"/>
  <c r="M986576" i="1"/>
  <c r="M986577" i="1"/>
  <c r="M986578" i="1"/>
  <c r="M986579" i="1"/>
  <c r="M986580" i="1"/>
  <c r="M986581" i="1"/>
  <c r="M986582" i="1"/>
  <c r="M986583" i="1"/>
  <c r="M986584" i="1"/>
  <c r="M986585" i="1"/>
  <c r="M986586" i="1"/>
  <c r="M986587" i="1"/>
  <c r="M986588" i="1"/>
  <c r="M986589" i="1"/>
  <c r="M986590" i="1"/>
  <c r="M986591" i="1"/>
  <c r="M986592" i="1"/>
  <c r="M986593" i="1"/>
  <c r="M986594" i="1"/>
  <c r="M986595" i="1"/>
  <c r="M986596" i="1"/>
  <c r="M986597" i="1"/>
  <c r="M986598" i="1"/>
  <c r="M986599" i="1"/>
  <c r="M986600" i="1"/>
  <c r="M986601" i="1"/>
  <c r="M986602" i="1"/>
  <c r="M986603" i="1"/>
  <c r="M986604" i="1"/>
  <c r="M986605" i="1"/>
  <c r="M986606" i="1"/>
  <c r="M986607" i="1"/>
  <c r="M986608" i="1"/>
  <c r="M986609" i="1"/>
  <c r="M986610" i="1"/>
  <c r="M986611" i="1"/>
  <c r="M986612" i="1"/>
  <c r="M986613" i="1"/>
  <c r="M986614" i="1"/>
  <c r="M986615" i="1"/>
  <c r="M986616" i="1"/>
  <c r="M986617" i="1"/>
  <c r="M986618" i="1"/>
  <c r="M986619" i="1"/>
  <c r="M986620" i="1"/>
  <c r="M986621" i="1"/>
  <c r="M986622" i="1"/>
  <c r="M986623" i="1"/>
  <c r="M986624" i="1"/>
  <c r="M986625" i="1"/>
  <c r="M986626" i="1"/>
  <c r="M986627" i="1"/>
  <c r="M986628" i="1"/>
  <c r="M986629" i="1"/>
  <c r="M986630" i="1"/>
  <c r="M986631" i="1"/>
  <c r="M986632" i="1"/>
  <c r="M986633" i="1"/>
  <c r="M986634" i="1"/>
  <c r="M986635" i="1"/>
  <c r="M986636" i="1"/>
  <c r="M986637" i="1"/>
  <c r="M986638" i="1"/>
  <c r="M986639" i="1"/>
  <c r="M986640" i="1"/>
  <c r="M986641" i="1"/>
  <c r="M986642" i="1"/>
  <c r="M986643" i="1"/>
  <c r="M986644" i="1"/>
  <c r="M986645" i="1"/>
  <c r="M986646" i="1"/>
  <c r="M986647" i="1"/>
  <c r="M986648" i="1"/>
  <c r="M986649" i="1"/>
  <c r="M986650" i="1"/>
  <c r="M986651" i="1"/>
  <c r="M986652" i="1"/>
  <c r="M986653" i="1"/>
  <c r="M986654" i="1"/>
  <c r="M986655" i="1"/>
  <c r="M986656" i="1"/>
  <c r="M986657" i="1"/>
  <c r="M986658" i="1"/>
  <c r="M986659" i="1"/>
  <c r="M986660" i="1"/>
  <c r="M986661" i="1"/>
  <c r="M986662" i="1"/>
  <c r="M986663" i="1"/>
  <c r="M986664" i="1"/>
  <c r="M986665" i="1"/>
  <c r="M986666" i="1"/>
  <c r="M986667" i="1"/>
  <c r="M986668" i="1"/>
  <c r="M986669" i="1"/>
  <c r="M986670" i="1"/>
  <c r="M986671" i="1"/>
  <c r="M986672" i="1"/>
  <c r="M986673" i="1"/>
  <c r="M986674" i="1"/>
  <c r="M986675" i="1"/>
  <c r="M986676" i="1"/>
  <c r="M986677" i="1"/>
  <c r="M986678" i="1"/>
  <c r="M986679" i="1"/>
  <c r="M986680" i="1"/>
  <c r="M986681" i="1"/>
  <c r="M986682" i="1"/>
  <c r="M986683" i="1"/>
  <c r="M986684" i="1"/>
  <c r="M986685" i="1"/>
  <c r="M986686" i="1"/>
  <c r="M986687" i="1"/>
  <c r="M986688" i="1"/>
  <c r="M986689" i="1"/>
  <c r="M986690" i="1"/>
  <c r="M986691" i="1"/>
  <c r="M986692" i="1"/>
  <c r="M986693" i="1"/>
  <c r="M986694" i="1"/>
  <c r="M986695" i="1"/>
  <c r="M986696" i="1"/>
  <c r="M986697" i="1"/>
  <c r="M986698" i="1"/>
  <c r="M986699" i="1"/>
  <c r="M986700" i="1"/>
  <c r="M986701" i="1"/>
  <c r="M986702" i="1"/>
  <c r="M986703" i="1"/>
  <c r="M986704" i="1"/>
  <c r="M986705" i="1"/>
  <c r="M986706" i="1"/>
  <c r="M986707" i="1"/>
  <c r="M986708" i="1"/>
  <c r="M986709" i="1"/>
  <c r="M986710" i="1"/>
  <c r="M986711" i="1"/>
  <c r="M986712" i="1"/>
  <c r="M986713" i="1"/>
  <c r="M986714" i="1"/>
  <c r="M986715" i="1"/>
  <c r="M986716" i="1"/>
  <c r="M986717" i="1"/>
  <c r="M986718" i="1"/>
  <c r="M986719" i="1"/>
  <c r="M986720" i="1"/>
  <c r="M986721" i="1"/>
  <c r="M986722" i="1"/>
  <c r="M986723" i="1"/>
  <c r="M986724" i="1"/>
  <c r="M986725" i="1"/>
  <c r="M986726" i="1"/>
  <c r="M986727" i="1"/>
  <c r="M986728" i="1"/>
  <c r="M986729" i="1"/>
  <c r="M986730" i="1"/>
  <c r="M986731" i="1"/>
  <c r="M986732" i="1"/>
  <c r="M986733" i="1"/>
  <c r="M986734" i="1"/>
  <c r="M986735" i="1"/>
  <c r="M986736" i="1"/>
  <c r="M986737" i="1"/>
  <c r="M986738" i="1"/>
  <c r="M986739" i="1"/>
  <c r="M986740" i="1"/>
  <c r="M986741" i="1"/>
  <c r="M986742" i="1"/>
  <c r="M986743" i="1"/>
  <c r="M986744" i="1"/>
  <c r="M986745" i="1"/>
  <c r="M986746" i="1"/>
  <c r="M986747" i="1"/>
  <c r="M986748" i="1"/>
  <c r="M986749" i="1"/>
  <c r="M986750" i="1"/>
  <c r="M986751" i="1"/>
  <c r="M986752" i="1"/>
  <c r="M986753" i="1"/>
  <c r="M986754" i="1"/>
  <c r="M986755" i="1"/>
  <c r="M986756" i="1"/>
  <c r="M986757" i="1"/>
  <c r="M986758" i="1"/>
  <c r="M986759" i="1"/>
  <c r="M986760" i="1"/>
  <c r="M986761" i="1"/>
  <c r="M986762" i="1"/>
  <c r="M986763" i="1"/>
  <c r="M986764" i="1"/>
  <c r="M986765" i="1"/>
  <c r="M986766" i="1"/>
  <c r="M986767" i="1"/>
  <c r="M986768" i="1"/>
  <c r="M986769" i="1"/>
  <c r="M986770" i="1"/>
  <c r="M986771" i="1"/>
  <c r="M986772" i="1"/>
  <c r="M986773" i="1"/>
  <c r="M986774" i="1"/>
  <c r="M986775" i="1"/>
  <c r="M986776" i="1"/>
  <c r="M986777" i="1"/>
  <c r="M986778" i="1"/>
  <c r="M986779" i="1"/>
  <c r="M986780" i="1"/>
  <c r="M986781" i="1"/>
  <c r="M986782" i="1"/>
  <c r="M986783" i="1"/>
  <c r="M986784" i="1"/>
  <c r="M986785" i="1"/>
  <c r="M986786" i="1"/>
  <c r="M986787" i="1"/>
  <c r="M986788" i="1"/>
  <c r="M986789" i="1"/>
  <c r="M986790" i="1"/>
  <c r="M986791" i="1"/>
  <c r="M986792" i="1"/>
  <c r="M986793" i="1"/>
  <c r="M986794" i="1"/>
  <c r="M986795" i="1"/>
  <c r="M986796" i="1"/>
  <c r="M986797" i="1"/>
  <c r="M986798" i="1"/>
  <c r="M986799" i="1"/>
  <c r="M986800" i="1"/>
  <c r="M986801" i="1"/>
  <c r="M986802" i="1"/>
  <c r="M986803" i="1"/>
  <c r="M986804" i="1"/>
  <c r="M986805" i="1"/>
  <c r="M986806" i="1"/>
  <c r="M986807" i="1"/>
  <c r="M986808" i="1"/>
  <c r="M986809" i="1"/>
  <c r="M986810" i="1"/>
  <c r="M986811" i="1"/>
  <c r="M986812" i="1"/>
  <c r="M986813" i="1"/>
  <c r="M986814" i="1"/>
  <c r="M986815" i="1"/>
  <c r="M986816" i="1"/>
  <c r="M986817" i="1"/>
  <c r="M986818" i="1"/>
  <c r="M986819" i="1"/>
  <c r="M986820" i="1"/>
  <c r="M986821" i="1"/>
  <c r="M986822" i="1"/>
  <c r="M986823" i="1"/>
  <c r="M986824" i="1"/>
  <c r="M986825" i="1"/>
  <c r="M986826" i="1"/>
  <c r="M986827" i="1"/>
  <c r="M986828" i="1"/>
  <c r="M986829" i="1"/>
  <c r="M986830" i="1"/>
  <c r="M986831" i="1"/>
  <c r="M986832" i="1"/>
  <c r="M986833" i="1"/>
  <c r="M986834" i="1"/>
  <c r="M986835" i="1"/>
  <c r="M986836" i="1"/>
  <c r="M986837" i="1"/>
  <c r="M986838" i="1"/>
  <c r="M986839" i="1"/>
  <c r="M986840" i="1"/>
  <c r="M986841" i="1"/>
  <c r="M986842" i="1"/>
  <c r="M986843" i="1"/>
  <c r="M986844" i="1"/>
  <c r="M986845" i="1"/>
  <c r="M986846" i="1"/>
  <c r="M986847" i="1"/>
  <c r="M986848" i="1"/>
  <c r="M986849" i="1"/>
  <c r="M986850" i="1"/>
  <c r="M986851" i="1"/>
  <c r="M986852" i="1"/>
  <c r="M986853" i="1"/>
  <c r="M986854" i="1"/>
  <c r="M986855" i="1"/>
  <c r="M986856" i="1"/>
  <c r="M986857" i="1"/>
  <c r="M986858" i="1"/>
  <c r="M986859" i="1"/>
  <c r="M986860" i="1"/>
  <c r="M986861" i="1"/>
  <c r="M986862" i="1"/>
  <c r="M986863" i="1"/>
  <c r="M986864" i="1"/>
  <c r="M986865" i="1"/>
  <c r="M986866" i="1"/>
  <c r="M986867" i="1"/>
  <c r="M986868" i="1"/>
  <c r="M986869" i="1"/>
  <c r="M986870" i="1"/>
  <c r="M986871" i="1"/>
  <c r="M986872" i="1"/>
  <c r="M986873" i="1"/>
  <c r="M986874" i="1"/>
  <c r="M986875" i="1"/>
  <c r="M986876" i="1"/>
  <c r="M986877" i="1"/>
  <c r="M986878" i="1"/>
  <c r="M986879" i="1"/>
  <c r="M986880" i="1"/>
  <c r="M986881" i="1"/>
  <c r="M986882" i="1"/>
  <c r="M986883" i="1"/>
  <c r="M986884" i="1"/>
  <c r="M986885" i="1"/>
  <c r="M986886" i="1"/>
  <c r="M986887" i="1"/>
  <c r="M986888" i="1"/>
  <c r="M986889" i="1"/>
  <c r="M986890" i="1"/>
  <c r="M986891" i="1"/>
  <c r="M986892" i="1"/>
  <c r="M986893" i="1"/>
  <c r="M986894" i="1"/>
  <c r="M986895" i="1"/>
  <c r="M986896" i="1"/>
  <c r="M986897" i="1"/>
  <c r="M986898" i="1"/>
  <c r="M986899" i="1"/>
  <c r="M986900" i="1"/>
  <c r="M986901" i="1"/>
  <c r="M986902" i="1"/>
  <c r="M986903" i="1"/>
  <c r="M986904" i="1"/>
  <c r="M986905" i="1"/>
  <c r="M986906" i="1"/>
  <c r="M986907" i="1"/>
  <c r="M986908" i="1"/>
  <c r="M986909" i="1"/>
  <c r="M986910" i="1"/>
  <c r="M986911" i="1"/>
  <c r="M986912" i="1"/>
  <c r="M986913" i="1"/>
  <c r="M986914" i="1"/>
  <c r="M986915" i="1"/>
  <c r="M986916" i="1"/>
  <c r="M986917" i="1"/>
  <c r="M986918" i="1"/>
  <c r="M986919" i="1"/>
  <c r="M986920" i="1"/>
  <c r="M986921" i="1"/>
  <c r="M986922" i="1"/>
  <c r="M986923" i="1"/>
  <c r="M986924" i="1"/>
  <c r="M986925" i="1"/>
  <c r="M986926" i="1"/>
  <c r="M986927" i="1"/>
  <c r="M986928" i="1"/>
  <c r="M986929" i="1"/>
  <c r="M986930" i="1"/>
  <c r="M986931" i="1"/>
  <c r="M986932" i="1"/>
  <c r="M986933" i="1"/>
  <c r="M986934" i="1"/>
  <c r="M986935" i="1"/>
  <c r="M986936" i="1"/>
  <c r="M986937" i="1"/>
  <c r="M986938" i="1"/>
  <c r="M986939" i="1"/>
  <c r="M986940" i="1"/>
  <c r="M986941" i="1"/>
  <c r="M986942" i="1"/>
  <c r="M986943" i="1"/>
  <c r="M986944" i="1"/>
  <c r="M986945" i="1"/>
  <c r="M986946" i="1"/>
  <c r="M986947" i="1"/>
  <c r="M986948" i="1"/>
  <c r="M986949" i="1"/>
  <c r="M986950" i="1"/>
  <c r="M986951" i="1"/>
  <c r="M986952" i="1"/>
  <c r="M986953" i="1"/>
  <c r="M986954" i="1"/>
  <c r="M986955" i="1"/>
  <c r="M986956" i="1"/>
  <c r="M986957" i="1"/>
  <c r="M986958" i="1"/>
  <c r="M986959" i="1"/>
  <c r="M986960" i="1"/>
  <c r="M986961" i="1"/>
  <c r="M986962" i="1"/>
  <c r="M986963" i="1"/>
  <c r="M986964" i="1"/>
  <c r="M986965" i="1"/>
  <c r="M986966" i="1"/>
  <c r="M986967" i="1"/>
  <c r="M986968" i="1"/>
  <c r="M986969" i="1"/>
  <c r="M986970" i="1"/>
  <c r="M986971" i="1"/>
  <c r="M986972" i="1"/>
  <c r="M986973" i="1"/>
  <c r="M986974" i="1"/>
  <c r="M986975" i="1"/>
  <c r="M986976" i="1"/>
  <c r="M986977" i="1"/>
  <c r="M986978" i="1"/>
  <c r="M986979" i="1"/>
  <c r="M986980" i="1"/>
  <c r="M986981" i="1"/>
  <c r="M986982" i="1"/>
  <c r="M986983" i="1"/>
  <c r="M986984" i="1"/>
  <c r="M986985" i="1"/>
  <c r="M986986" i="1"/>
  <c r="M986987" i="1"/>
  <c r="M986988" i="1"/>
  <c r="M986989" i="1"/>
  <c r="M986990" i="1"/>
  <c r="M986991" i="1"/>
  <c r="M986992" i="1"/>
  <c r="M986993" i="1"/>
  <c r="M986994" i="1"/>
  <c r="M986995" i="1"/>
  <c r="M986996" i="1"/>
  <c r="M986997" i="1"/>
  <c r="M986998" i="1"/>
  <c r="M986999" i="1"/>
  <c r="M987000" i="1"/>
  <c r="M987001" i="1"/>
  <c r="M987002" i="1"/>
  <c r="M987003" i="1"/>
  <c r="M987004" i="1"/>
  <c r="M987005" i="1"/>
  <c r="M987006" i="1"/>
  <c r="M987007" i="1"/>
  <c r="M987008" i="1"/>
  <c r="M987009" i="1"/>
  <c r="M987010" i="1"/>
  <c r="M987011" i="1"/>
  <c r="M987012" i="1"/>
  <c r="M987013" i="1"/>
  <c r="M987014" i="1"/>
  <c r="M987015" i="1"/>
  <c r="M987016" i="1"/>
  <c r="M987017" i="1"/>
  <c r="M987018" i="1"/>
  <c r="M987019" i="1"/>
  <c r="M987020" i="1"/>
  <c r="M987021" i="1"/>
  <c r="M987022" i="1"/>
  <c r="M987023" i="1"/>
  <c r="M987024" i="1"/>
  <c r="M987025" i="1"/>
  <c r="M987026" i="1"/>
  <c r="M987027" i="1"/>
  <c r="M987028" i="1"/>
  <c r="M987029" i="1"/>
  <c r="M987030" i="1"/>
  <c r="M987031" i="1"/>
  <c r="M987032" i="1"/>
  <c r="M987033" i="1"/>
  <c r="M987034" i="1"/>
  <c r="M987035" i="1"/>
  <c r="M987036" i="1"/>
  <c r="M987037" i="1"/>
  <c r="M987038" i="1"/>
  <c r="M987039" i="1"/>
  <c r="M987040" i="1"/>
  <c r="M987041" i="1"/>
  <c r="M987042" i="1"/>
  <c r="M987043" i="1"/>
  <c r="M987044" i="1"/>
  <c r="M987045" i="1"/>
  <c r="M987046" i="1"/>
  <c r="M987047" i="1"/>
  <c r="M987048" i="1"/>
  <c r="M987049" i="1"/>
  <c r="M987050" i="1"/>
  <c r="M987051" i="1"/>
  <c r="M987052" i="1"/>
  <c r="M987053" i="1"/>
  <c r="M987054" i="1"/>
  <c r="M987055" i="1"/>
  <c r="M987056" i="1"/>
  <c r="M987057" i="1"/>
  <c r="M987058" i="1"/>
  <c r="M987059" i="1"/>
  <c r="M987060" i="1"/>
  <c r="M987061" i="1"/>
  <c r="M987062" i="1"/>
  <c r="M987063" i="1"/>
  <c r="M987064" i="1"/>
  <c r="M987065" i="1"/>
  <c r="M987066" i="1"/>
  <c r="M987067" i="1"/>
  <c r="M987068" i="1"/>
  <c r="M987069" i="1"/>
  <c r="M987070" i="1"/>
  <c r="M987071" i="1"/>
  <c r="M987072" i="1"/>
  <c r="M987073" i="1"/>
  <c r="M987074" i="1"/>
  <c r="M987075" i="1"/>
  <c r="M987076" i="1"/>
  <c r="M987077" i="1"/>
  <c r="M987078" i="1"/>
  <c r="M987079" i="1"/>
  <c r="M987080" i="1"/>
  <c r="M987081" i="1"/>
  <c r="M987082" i="1"/>
  <c r="M987083" i="1"/>
  <c r="M987084" i="1"/>
  <c r="M987085" i="1"/>
  <c r="M987086" i="1"/>
  <c r="M987087" i="1"/>
  <c r="M987088" i="1"/>
  <c r="M987089" i="1"/>
  <c r="M987090" i="1"/>
  <c r="M987091" i="1"/>
  <c r="M987092" i="1"/>
  <c r="M987093" i="1"/>
  <c r="M987094" i="1"/>
  <c r="M987095" i="1"/>
  <c r="M987096" i="1"/>
  <c r="M987097" i="1"/>
  <c r="M987098" i="1"/>
  <c r="M987099" i="1"/>
  <c r="M987100" i="1"/>
  <c r="M987101" i="1"/>
  <c r="M987102" i="1"/>
  <c r="M987103" i="1"/>
  <c r="M987104" i="1"/>
  <c r="M987105" i="1"/>
  <c r="M987106" i="1"/>
  <c r="M987107" i="1"/>
  <c r="M987108" i="1"/>
  <c r="M987109" i="1"/>
  <c r="M987110" i="1"/>
  <c r="M987111" i="1"/>
  <c r="M987112" i="1"/>
  <c r="M987113" i="1"/>
  <c r="M987114" i="1"/>
  <c r="M987115" i="1"/>
  <c r="M987116" i="1"/>
  <c r="M987117" i="1"/>
  <c r="M987118" i="1"/>
  <c r="M987119" i="1"/>
  <c r="M987120" i="1"/>
  <c r="M987121" i="1"/>
  <c r="M987122" i="1"/>
  <c r="M987123" i="1"/>
  <c r="M987124" i="1"/>
  <c r="M987125" i="1"/>
  <c r="M987126" i="1"/>
  <c r="M987127" i="1"/>
  <c r="M987128" i="1"/>
  <c r="M987129" i="1"/>
  <c r="M987130" i="1"/>
  <c r="M987131" i="1"/>
  <c r="M987132" i="1"/>
  <c r="M987133" i="1"/>
  <c r="M987134" i="1"/>
  <c r="M987135" i="1"/>
  <c r="M987136" i="1"/>
  <c r="M987137" i="1"/>
  <c r="M987138" i="1"/>
  <c r="M987139" i="1"/>
  <c r="M987140" i="1"/>
  <c r="M987141" i="1"/>
  <c r="M987142" i="1"/>
  <c r="M987143" i="1"/>
  <c r="M987144" i="1"/>
  <c r="M987145" i="1"/>
  <c r="M987146" i="1"/>
  <c r="M987147" i="1"/>
  <c r="M987148" i="1"/>
  <c r="M987149" i="1"/>
  <c r="M987150" i="1"/>
  <c r="M987151" i="1"/>
  <c r="M987152" i="1"/>
  <c r="M987153" i="1"/>
  <c r="M987154" i="1"/>
  <c r="M987155" i="1"/>
  <c r="M987156" i="1"/>
  <c r="M987157" i="1"/>
  <c r="M987158" i="1"/>
  <c r="M987159" i="1"/>
  <c r="M987160" i="1"/>
  <c r="M987161" i="1"/>
  <c r="M987162" i="1"/>
  <c r="M987163" i="1"/>
  <c r="M987164" i="1"/>
  <c r="M987165" i="1"/>
  <c r="M987166" i="1"/>
  <c r="M987167" i="1"/>
  <c r="M987168" i="1"/>
  <c r="M987169" i="1"/>
  <c r="M987170" i="1"/>
  <c r="M987171" i="1"/>
  <c r="M987172" i="1"/>
  <c r="M987173" i="1"/>
  <c r="M987174" i="1"/>
  <c r="M987175" i="1"/>
  <c r="M987176" i="1"/>
  <c r="M987177" i="1"/>
  <c r="M987178" i="1"/>
  <c r="M987179" i="1"/>
  <c r="M987180" i="1"/>
  <c r="M987181" i="1"/>
  <c r="M987182" i="1"/>
  <c r="M987183" i="1"/>
  <c r="M987184" i="1"/>
  <c r="M987185" i="1"/>
  <c r="M987186" i="1"/>
  <c r="M987187" i="1"/>
  <c r="M987188" i="1"/>
  <c r="M987189" i="1"/>
  <c r="M987190" i="1"/>
  <c r="M987191" i="1"/>
  <c r="M987192" i="1"/>
  <c r="M987193" i="1"/>
  <c r="M987194" i="1"/>
  <c r="M987195" i="1"/>
  <c r="M987196" i="1"/>
  <c r="M987197" i="1"/>
  <c r="M987198" i="1"/>
  <c r="M987199" i="1"/>
  <c r="M987200" i="1"/>
  <c r="M987201" i="1"/>
  <c r="M987202" i="1"/>
  <c r="M987203" i="1"/>
  <c r="M987204" i="1"/>
  <c r="M987205" i="1"/>
  <c r="M987206" i="1"/>
  <c r="M987207" i="1"/>
  <c r="M987208" i="1"/>
  <c r="M987209" i="1"/>
  <c r="M987210" i="1"/>
  <c r="M987211" i="1"/>
  <c r="M987212" i="1"/>
  <c r="M987213" i="1"/>
  <c r="M987214" i="1"/>
  <c r="M987215" i="1"/>
  <c r="M987216" i="1"/>
  <c r="M987217" i="1"/>
  <c r="M987218" i="1"/>
  <c r="M987219" i="1"/>
  <c r="M987220" i="1"/>
  <c r="M987221" i="1"/>
  <c r="M987222" i="1"/>
  <c r="M987223" i="1"/>
  <c r="M987224" i="1"/>
  <c r="M987225" i="1"/>
  <c r="M987226" i="1"/>
  <c r="M987227" i="1"/>
  <c r="M987228" i="1"/>
  <c r="M987229" i="1"/>
  <c r="M987230" i="1"/>
  <c r="M987231" i="1"/>
  <c r="M987232" i="1"/>
  <c r="M987233" i="1"/>
  <c r="M987234" i="1"/>
  <c r="M987235" i="1"/>
  <c r="M987236" i="1"/>
  <c r="M987237" i="1"/>
  <c r="M987238" i="1"/>
  <c r="M987239" i="1"/>
  <c r="M987240" i="1"/>
  <c r="M987241" i="1"/>
  <c r="M987242" i="1"/>
  <c r="M987243" i="1"/>
  <c r="M987244" i="1"/>
  <c r="M987245" i="1"/>
  <c r="M987246" i="1"/>
  <c r="M987247" i="1"/>
  <c r="M987248" i="1"/>
  <c r="M987249" i="1"/>
  <c r="M987250" i="1"/>
  <c r="M987251" i="1"/>
  <c r="M987252" i="1"/>
  <c r="M987253" i="1"/>
  <c r="M987254" i="1"/>
  <c r="M987255" i="1"/>
  <c r="M987256" i="1"/>
  <c r="M987257" i="1"/>
  <c r="M987258" i="1"/>
  <c r="M987259" i="1"/>
  <c r="M987260" i="1"/>
  <c r="M987261" i="1"/>
  <c r="M987262" i="1"/>
  <c r="M987263" i="1"/>
  <c r="M987264" i="1"/>
  <c r="M987265" i="1"/>
  <c r="M987266" i="1"/>
  <c r="M987267" i="1"/>
  <c r="M987268" i="1"/>
  <c r="M987269" i="1"/>
  <c r="M987270" i="1"/>
  <c r="M987271" i="1"/>
  <c r="M987272" i="1"/>
  <c r="M987273" i="1"/>
  <c r="M987274" i="1"/>
  <c r="M987275" i="1"/>
  <c r="M987276" i="1"/>
  <c r="M987277" i="1"/>
  <c r="M987278" i="1"/>
  <c r="M987279" i="1"/>
  <c r="M987280" i="1"/>
  <c r="M987281" i="1"/>
  <c r="M987282" i="1"/>
  <c r="M987283" i="1"/>
  <c r="M987284" i="1"/>
  <c r="M987285" i="1"/>
  <c r="M987286" i="1"/>
  <c r="M987287" i="1"/>
  <c r="M987288" i="1"/>
  <c r="M987289" i="1"/>
  <c r="M987290" i="1"/>
  <c r="M987291" i="1"/>
  <c r="M987292" i="1"/>
  <c r="M987293" i="1"/>
  <c r="M987294" i="1"/>
  <c r="M987295" i="1"/>
  <c r="M987296" i="1"/>
  <c r="M987297" i="1"/>
  <c r="M987298" i="1"/>
  <c r="M987299" i="1"/>
  <c r="M987300" i="1"/>
  <c r="M987301" i="1"/>
  <c r="M987302" i="1"/>
  <c r="M987303" i="1"/>
  <c r="M987304" i="1"/>
  <c r="M987305" i="1"/>
  <c r="M987306" i="1"/>
  <c r="M987307" i="1"/>
  <c r="M987308" i="1"/>
  <c r="M987309" i="1"/>
  <c r="M987310" i="1"/>
  <c r="M987311" i="1"/>
  <c r="M987312" i="1"/>
  <c r="M987313" i="1"/>
  <c r="M987314" i="1"/>
  <c r="M987315" i="1"/>
  <c r="M987316" i="1"/>
  <c r="M987317" i="1"/>
  <c r="M987318" i="1"/>
  <c r="M987319" i="1"/>
  <c r="M987320" i="1"/>
  <c r="M987321" i="1"/>
  <c r="M987322" i="1"/>
  <c r="M987323" i="1"/>
  <c r="M987324" i="1"/>
  <c r="M987325" i="1"/>
  <c r="M987326" i="1"/>
  <c r="M987327" i="1"/>
  <c r="M987328" i="1"/>
  <c r="M987329" i="1"/>
  <c r="M987330" i="1"/>
  <c r="M987331" i="1"/>
  <c r="M987332" i="1"/>
  <c r="M987333" i="1"/>
  <c r="M987334" i="1"/>
  <c r="M987335" i="1"/>
  <c r="M987336" i="1"/>
  <c r="M987337" i="1"/>
  <c r="M987338" i="1"/>
  <c r="M987339" i="1"/>
  <c r="M987340" i="1"/>
  <c r="M987341" i="1"/>
  <c r="M987342" i="1"/>
  <c r="M987343" i="1"/>
  <c r="M987344" i="1"/>
  <c r="M987345" i="1"/>
  <c r="M987346" i="1"/>
  <c r="M987347" i="1"/>
  <c r="M987348" i="1"/>
  <c r="M987349" i="1"/>
  <c r="M987350" i="1"/>
  <c r="M987351" i="1"/>
  <c r="M987352" i="1"/>
  <c r="M987353" i="1"/>
  <c r="M987354" i="1"/>
  <c r="M987355" i="1"/>
  <c r="M987356" i="1"/>
  <c r="M987357" i="1"/>
  <c r="M987358" i="1"/>
  <c r="M987359" i="1"/>
  <c r="M987360" i="1"/>
  <c r="M987361" i="1"/>
  <c r="M987362" i="1"/>
  <c r="M987363" i="1"/>
  <c r="M987364" i="1"/>
  <c r="M987365" i="1"/>
  <c r="M987366" i="1"/>
  <c r="M987367" i="1"/>
  <c r="M987368" i="1"/>
  <c r="M987369" i="1"/>
  <c r="M987370" i="1"/>
  <c r="M987371" i="1"/>
  <c r="M987372" i="1"/>
  <c r="M987373" i="1"/>
  <c r="M987374" i="1"/>
  <c r="M987375" i="1"/>
  <c r="M987376" i="1"/>
  <c r="M987377" i="1"/>
  <c r="M987378" i="1"/>
  <c r="M987379" i="1"/>
  <c r="M987380" i="1"/>
  <c r="M987381" i="1"/>
  <c r="M987382" i="1"/>
  <c r="M987383" i="1"/>
  <c r="M987384" i="1"/>
  <c r="M987385" i="1"/>
  <c r="M987386" i="1"/>
  <c r="M987387" i="1"/>
  <c r="M987388" i="1"/>
  <c r="M987389" i="1"/>
  <c r="M987390" i="1"/>
  <c r="M987391" i="1"/>
  <c r="M987392" i="1"/>
  <c r="M987393" i="1"/>
  <c r="M987394" i="1"/>
  <c r="M987395" i="1"/>
  <c r="M987396" i="1"/>
  <c r="M987397" i="1"/>
  <c r="M987398" i="1"/>
  <c r="M987399" i="1"/>
  <c r="M987400" i="1"/>
  <c r="M987401" i="1"/>
  <c r="M987402" i="1"/>
  <c r="M987403" i="1"/>
  <c r="M987404" i="1"/>
  <c r="M987405" i="1"/>
  <c r="M987406" i="1"/>
  <c r="M987407" i="1"/>
  <c r="M987408" i="1"/>
  <c r="M987409" i="1"/>
  <c r="M987410" i="1"/>
  <c r="M987411" i="1"/>
  <c r="M987412" i="1"/>
  <c r="M987413" i="1"/>
  <c r="M987414" i="1"/>
  <c r="M987415" i="1"/>
  <c r="M987416" i="1"/>
  <c r="M987417" i="1"/>
  <c r="M987418" i="1"/>
  <c r="M987419" i="1"/>
  <c r="M987420" i="1"/>
  <c r="M987421" i="1"/>
  <c r="M987422" i="1"/>
  <c r="M987423" i="1"/>
  <c r="M987424" i="1"/>
  <c r="M987425" i="1"/>
  <c r="M987426" i="1"/>
  <c r="M987427" i="1"/>
  <c r="M987428" i="1"/>
  <c r="M987429" i="1"/>
  <c r="M987430" i="1"/>
  <c r="M987431" i="1"/>
  <c r="M987432" i="1"/>
  <c r="M987433" i="1"/>
  <c r="M987434" i="1"/>
  <c r="M987435" i="1"/>
  <c r="M987436" i="1"/>
  <c r="M987437" i="1"/>
  <c r="M987438" i="1"/>
  <c r="M987439" i="1"/>
  <c r="M987440" i="1"/>
  <c r="M987441" i="1"/>
  <c r="M987442" i="1"/>
  <c r="M987443" i="1"/>
  <c r="M987444" i="1"/>
  <c r="M987445" i="1"/>
  <c r="M987446" i="1"/>
  <c r="M987447" i="1"/>
  <c r="M987448" i="1"/>
  <c r="M987449" i="1"/>
  <c r="M987450" i="1"/>
  <c r="M987451" i="1"/>
  <c r="M987452" i="1"/>
  <c r="M987453" i="1"/>
  <c r="M987454" i="1"/>
  <c r="M987455" i="1"/>
  <c r="M987456" i="1"/>
  <c r="M987457" i="1"/>
  <c r="M987458" i="1"/>
  <c r="M987459" i="1"/>
  <c r="M987460" i="1"/>
  <c r="M987461" i="1"/>
  <c r="M987462" i="1"/>
  <c r="M987463" i="1"/>
  <c r="M987464" i="1"/>
  <c r="M987465" i="1"/>
  <c r="M987466" i="1"/>
  <c r="M987467" i="1"/>
  <c r="M987468" i="1"/>
  <c r="M987469" i="1"/>
  <c r="M987470" i="1"/>
  <c r="M987471" i="1"/>
  <c r="M987472" i="1"/>
  <c r="M987473" i="1"/>
  <c r="M987474" i="1"/>
  <c r="M987475" i="1"/>
  <c r="M987476" i="1"/>
  <c r="M987477" i="1"/>
  <c r="M987478" i="1"/>
  <c r="M987479" i="1"/>
  <c r="M987480" i="1"/>
  <c r="M987481" i="1"/>
  <c r="M987482" i="1"/>
  <c r="M987483" i="1"/>
  <c r="M987484" i="1"/>
  <c r="M987485" i="1"/>
  <c r="M987486" i="1"/>
  <c r="M987487" i="1"/>
  <c r="M987488" i="1"/>
  <c r="M987489" i="1"/>
  <c r="M987490" i="1"/>
  <c r="M987491" i="1"/>
  <c r="M987492" i="1"/>
  <c r="M987493" i="1"/>
  <c r="M987494" i="1"/>
  <c r="M987495" i="1"/>
  <c r="M987496" i="1"/>
  <c r="M987497" i="1"/>
  <c r="M987498" i="1"/>
  <c r="M987499" i="1"/>
  <c r="M987500" i="1"/>
  <c r="M987501" i="1"/>
  <c r="M987502" i="1"/>
  <c r="M987503" i="1"/>
  <c r="M987504" i="1"/>
  <c r="M987505" i="1"/>
  <c r="M987506" i="1"/>
  <c r="M987507" i="1"/>
  <c r="M987508" i="1"/>
  <c r="M987509" i="1"/>
  <c r="M987510" i="1"/>
  <c r="M987511" i="1"/>
  <c r="M987512" i="1"/>
  <c r="M987513" i="1"/>
  <c r="M987514" i="1"/>
  <c r="M987515" i="1"/>
  <c r="M987516" i="1"/>
  <c r="M987517" i="1"/>
  <c r="M987518" i="1"/>
  <c r="M987519" i="1"/>
  <c r="M987520" i="1"/>
  <c r="M987521" i="1"/>
  <c r="M987522" i="1"/>
  <c r="M987523" i="1"/>
  <c r="M987524" i="1"/>
  <c r="M987525" i="1"/>
  <c r="M987526" i="1"/>
  <c r="M987527" i="1"/>
  <c r="M987528" i="1"/>
  <c r="M987529" i="1"/>
  <c r="M987530" i="1"/>
  <c r="M987531" i="1"/>
  <c r="M987532" i="1"/>
  <c r="M987533" i="1"/>
  <c r="M987534" i="1"/>
  <c r="M987535" i="1"/>
  <c r="M987536" i="1"/>
  <c r="M987537" i="1"/>
  <c r="M987538" i="1"/>
  <c r="M987539" i="1"/>
  <c r="M987540" i="1"/>
  <c r="M987541" i="1"/>
  <c r="M987542" i="1"/>
  <c r="M987543" i="1"/>
  <c r="M987544" i="1"/>
  <c r="M987545" i="1"/>
  <c r="M987546" i="1"/>
  <c r="M987547" i="1"/>
  <c r="M987548" i="1"/>
  <c r="M987549" i="1"/>
  <c r="M987550" i="1"/>
  <c r="M987551" i="1"/>
  <c r="M987552" i="1"/>
  <c r="M987553" i="1"/>
  <c r="M987554" i="1"/>
  <c r="M987555" i="1"/>
  <c r="M987556" i="1"/>
  <c r="M987557" i="1"/>
  <c r="M987558" i="1"/>
  <c r="M987559" i="1"/>
  <c r="M987560" i="1"/>
  <c r="M987561" i="1"/>
  <c r="M987562" i="1"/>
  <c r="M987563" i="1"/>
  <c r="M987564" i="1"/>
  <c r="M987565" i="1"/>
  <c r="M987566" i="1"/>
  <c r="M987567" i="1"/>
  <c r="M987568" i="1"/>
  <c r="M987569" i="1"/>
  <c r="M987570" i="1"/>
  <c r="M987571" i="1"/>
  <c r="M987572" i="1"/>
  <c r="M987573" i="1"/>
  <c r="M987574" i="1"/>
  <c r="M987575" i="1"/>
  <c r="M987576" i="1"/>
  <c r="M987577" i="1"/>
  <c r="M987578" i="1"/>
  <c r="M987579" i="1"/>
  <c r="M987580" i="1"/>
  <c r="M987581" i="1"/>
  <c r="M987582" i="1"/>
  <c r="M987583" i="1"/>
  <c r="M987584" i="1"/>
  <c r="M987585" i="1"/>
  <c r="M987586" i="1"/>
  <c r="M987587" i="1"/>
  <c r="M987588" i="1"/>
  <c r="M987589" i="1"/>
  <c r="M987590" i="1"/>
  <c r="M987591" i="1"/>
  <c r="M987592" i="1"/>
  <c r="M987593" i="1"/>
  <c r="M987594" i="1"/>
  <c r="M987595" i="1"/>
  <c r="M987596" i="1"/>
  <c r="M987597" i="1"/>
  <c r="M987598" i="1"/>
  <c r="M987599" i="1"/>
  <c r="M987600" i="1"/>
  <c r="M987601" i="1"/>
  <c r="M987602" i="1"/>
  <c r="M987603" i="1"/>
  <c r="M987604" i="1"/>
  <c r="M987605" i="1"/>
  <c r="M987606" i="1"/>
  <c r="M987607" i="1"/>
  <c r="M987608" i="1"/>
  <c r="M987609" i="1"/>
  <c r="M987610" i="1"/>
  <c r="M987611" i="1"/>
  <c r="M987612" i="1"/>
  <c r="M987613" i="1"/>
  <c r="M987614" i="1"/>
  <c r="M987615" i="1"/>
  <c r="M987616" i="1"/>
  <c r="M987617" i="1"/>
  <c r="M987618" i="1"/>
  <c r="M987619" i="1"/>
  <c r="M987620" i="1"/>
  <c r="M987621" i="1"/>
  <c r="M987622" i="1"/>
  <c r="M987623" i="1"/>
  <c r="M987624" i="1"/>
  <c r="M987625" i="1"/>
  <c r="M987626" i="1"/>
  <c r="M987627" i="1"/>
  <c r="M987628" i="1"/>
  <c r="M987629" i="1"/>
  <c r="M987630" i="1"/>
  <c r="M987631" i="1"/>
  <c r="M987632" i="1"/>
  <c r="M987633" i="1"/>
  <c r="M987634" i="1"/>
  <c r="M987635" i="1"/>
  <c r="M987636" i="1"/>
  <c r="M987637" i="1"/>
  <c r="M987638" i="1"/>
  <c r="M987639" i="1"/>
  <c r="M987640" i="1"/>
  <c r="M987641" i="1"/>
  <c r="M987642" i="1"/>
  <c r="M987643" i="1"/>
  <c r="M987644" i="1"/>
  <c r="M987645" i="1"/>
  <c r="M987646" i="1"/>
  <c r="M987647" i="1"/>
  <c r="M987648" i="1"/>
  <c r="M987649" i="1"/>
  <c r="M987650" i="1"/>
  <c r="M987651" i="1"/>
  <c r="M987652" i="1"/>
  <c r="M987653" i="1"/>
  <c r="M987654" i="1"/>
  <c r="M987655" i="1"/>
  <c r="M987656" i="1"/>
  <c r="M987657" i="1"/>
  <c r="M987658" i="1"/>
  <c r="M987659" i="1"/>
  <c r="M987660" i="1"/>
  <c r="M987661" i="1"/>
  <c r="M987662" i="1"/>
  <c r="M987663" i="1"/>
  <c r="M987664" i="1"/>
  <c r="M987665" i="1"/>
  <c r="M987666" i="1"/>
  <c r="M987667" i="1"/>
  <c r="M987668" i="1"/>
  <c r="M987669" i="1"/>
  <c r="M987670" i="1"/>
  <c r="M987671" i="1"/>
  <c r="M987672" i="1"/>
  <c r="M987673" i="1"/>
  <c r="M987674" i="1"/>
  <c r="M987675" i="1"/>
  <c r="M987676" i="1"/>
  <c r="M987677" i="1"/>
  <c r="M987678" i="1"/>
  <c r="M987679" i="1"/>
  <c r="M987680" i="1"/>
  <c r="M987681" i="1"/>
  <c r="M987682" i="1"/>
  <c r="M987683" i="1"/>
  <c r="M987684" i="1"/>
  <c r="M987685" i="1"/>
  <c r="M987686" i="1"/>
  <c r="M987687" i="1"/>
  <c r="M987688" i="1"/>
  <c r="M987689" i="1"/>
  <c r="M987690" i="1"/>
  <c r="M987691" i="1"/>
  <c r="M987692" i="1"/>
  <c r="M987693" i="1"/>
  <c r="M987694" i="1"/>
  <c r="M987695" i="1"/>
  <c r="M987696" i="1"/>
  <c r="M987697" i="1"/>
  <c r="M987698" i="1"/>
  <c r="M987699" i="1"/>
  <c r="M987700" i="1"/>
  <c r="M987701" i="1"/>
  <c r="M987702" i="1"/>
  <c r="M987703" i="1"/>
  <c r="M987704" i="1"/>
  <c r="M987705" i="1"/>
  <c r="M987706" i="1"/>
  <c r="M987707" i="1"/>
  <c r="M987708" i="1"/>
  <c r="M987709" i="1"/>
  <c r="M987710" i="1"/>
  <c r="M987711" i="1"/>
  <c r="M987712" i="1"/>
  <c r="M987713" i="1"/>
  <c r="M987714" i="1"/>
  <c r="M987715" i="1"/>
  <c r="M987716" i="1"/>
  <c r="M987717" i="1"/>
  <c r="M987718" i="1"/>
  <c r="M987719" i="1"/>
  <c r="M987720" i="1"/>
  <c r="M987721" i="1"/>
  <c r="M987722" i="1"/>
  <c r="M987723" i="1"/>
  <c r="M987724" i="1"/>
  <c r="M987725" i="1"/>
  <c r="M987726" i="1"/>
  <c r="M987727" i="1"/>
  <c r="M987728" i="1"/>
  <c r="M987729" i="1"/>
  <c r="M987730" i="1"/>
  <c r="M987731" i="1"/>
  <c r="M987732" i="1"/>
  <c r="M987733" i="1"/>
  <c r="M987734" i="1"/>
  <c r="M987735" i="1"/>
  <c r="M987736" i="1"/>
  <c r="M987737" i="1"/>
  <c r="M987738" i="1"/>
  <c r="M987739" i="1"/>
  <c r="M987740" i="1"/>
  <c r="M987741" i="1"/>
  <c r="M987742" i="1"/>
  <c r="M987743" i="1"/>
  <c r="M987744" i="1"/>
  <c r="M987745" i="1"/>
  <c r="M987746" i="1"/>
  <c r="M987747" i="1"/>
  <c r="M987748" i="1"/>
  <c r="M987749" i="1"/>
  <c r="M987750" i="1"/>
  <c r="M987751" i="1"/>
  <c r="M987752" i="1"/>
  <c r="M987753" i="1"/>
  <c r="M987754" i="1"/>
  <c r="M987755" i="1"/>
  <c r="M987756" i="1"/>
  <c r="M987757" i="1"/>
  <c r="M987758" i="1"/>
  <c r="M987759" i="1"/>
  <c r="M987760" i="1"/>
  <c r="M987761" i="1"/>
  <c r="M987762" i="1"/>
  <c r="M987763" i="1"/>
  <c r="M987764" i="1"/>
  <c r="M987765" i="1"/>
  <c r="M987766" i="1"/>
  <c r="M987767" i="1"/>
  <c r="M987768" i="1"/>
  <c r="M987769" i="1"/>
  <c r="M987770" i="1"/>
  <c r="M987771" i="1"/>
  <c r="M987772" i="1"/>
  <c r="M987773" i="1"/>
  <c r="M987774" i="1"/>
  <c r="M987775" i="1"/>
  <c r="M987776" i="1"/>
  <c r="M987777" i="1"/>
  <c r="M987778" i="1"/>
  <c r="M987779" i="1"/>
  <c r="M987780" i="1"/>
  <c r="M987781" i="1"/>
  <c r="M987782" i="1"/>
  <c r="M987783" i="1"/>
  <c r="M987784" i="1"/>
  <c r="M987785" i="1"/>
  <c r="M987786" i="1"/>
  <c r="M987787" i="1"/>
  <c r="M987788" i="1"/>
  <c r="M987789" i="1"/>
  <c r="M987790" i="1"/>
  <c r="M987791" i="1"/>
  <c r="M987792" i="1"/>
  <c r="M987793" i="1"/>
  <c r="M987794" i="1"/>
  <c r="M987795" i="1"/>
  <c r="M987796" i="1"/>
  <c r="M987797" i="1"/>
  <c r="M987798" i="1"/>
  <c r="M987799" i="1"/>
  <c r="M987800" i="1"/>
  <c r="M987801" i="1"/>
  <c r="M987802" i="1"/>
  <c r="M987803" i="1"/>
  <c r="M987804" i="1"/>
  <c r="M987805" i="1"/>
  <c r="M987806" i="1"/>
  <c r="M987807" i="1"/>
  <c r="M987808" i="1"/>
  <c r="M987809" i="1"/>
  <c r="M987810" i="1"/>
  <c r="M987811" i="1"/>
  <c r="M987812" i="1"/>
  <c r="M987813" i="1"/>
  <c r="M987814" i="1"/>
  <c r="M987815" i="1"/>
  <c r="M987816" i="1"/>
  <c r="M987817" i="1"/>
  <c r="M987818" i="1"/>
  <c r="M987819" i="1"/>
  <c r="M987820" i="1"/>
  <c r="M987821" i="1"/>
  <c r="M987822" i="1"/>
  <c r="M987823" i="1"/>
  <c r="M987824" i="1"/>
  <c r="M987825" i="1"/>
  <c r="M987826" i="1"/>
  <c r="M987827" i="1"/>
  <c r="M987828" i="1"/>
  <c r="M987829" i="1"/>
  <c r="M987830" i="1"/>
  <c r="M987831" i="1"/>
  <c r="M987832" i="1"/>
  <c r="M987833" i="1"/>
  <c r="M987834" i="1"/>
  <c r="M987835" i="1"/>
  <c r="M987836" i="1"/>
  <c r="M987837" i="1"/>
  <c r="M987838" i="1"/>
  <c r="M987839" i="1"/>
  <c r="M987840" i="1"/>
  <c r="M987841" i="1"/>
  <c r="M987842" i="1"/>
  <c r="M987843" i="1"/>
  <c r="M987844" i="1"/>
  <c r="M987845" i="1"/>
  <c r="M987846" i="1"/>
  <c r="M987847" i="1"/>
  <c r="M987848" i="1"/>
  <c r="M987849" i="1"/>
  <c r="M987850" i="1"/>
  <c r="M987851" i="1"/>
  <c r="M987852" i="1"/>
  <c r="M987853" i="1"/>
  <c r="M987854" i="1"/>
  <c r="M987855" i="1"/>
  <c r="M987856" i="1"/>
  <c r="M987857" i="1"/>
  <c r="M987858" i="1"/>
  <c r="M987859" i="1"/>
  <c r="M987860" i="1"/>
  <c r="M987861" i="1"/>
  <c r="M987862" i="1"/>
  <c r="M987863" i="1"/>
  <c r="M987864" i="1"/>
  <c r="M987865" i="1"/>
  <c r="M987866" i="1"/>
  <c r="M987867" i="1"/>
  <c r="M987868" i="1"/>
  <c r="M987869" i="1"/>
  <c r="M987870" i="1"/>
  <c r="M987871" i="1"/>
  <c r="M987872" i="1"/>
  <c r="M987873" i="1"/>
  <c r="M987874" i="1"/>
  <c r="M987875" i="1"/>
  <c r="M987876" i="1"/>
  <c r="M987877" i="1"/>
  <c r="M987878" i="1"/>
  <c r="M987879" i="1"/>
  <c r="M987880" i="1"/>
  <c r="M987881" i="1"/>
  <c r="M987882" i="1"/>
  <c r="M987883" i="1"/>
  <c r="M987884" i="1"/>
  <c r="M987885" i="1"/>
  <c r="M987886" i="1"/>
  <c r="M987887" i="1"/>
  <c r="M987888" i="1"/>
  <c r="M987889" i="1"/>
  <c r="M987890" i="1"/>
  <c r="M987891" i="1"/>
  <c r="M987892" i="1"/>
  <c r="M987893" i="1"/>
  <c r="M987894" i="1"/>
  <c r="M987895" i="1"/>
  <c r="M987896" i="1"/>
  <c r="M987897" i="1"/>
  <c r="M987898" i="1"/>
  <c r="M987899" i="1"/>
  <c r="M987900" i="1"/>
  <c r="M987901" i="1"/>
  <c r="M987902" i="1"/>
  <c r="M987903" i="1"/>
  <c r="M987904" i="1"/>
  <c r="M987905" i="1"/>
  <c r="M987906" i="1"/>
  <c r="M987907" i="1"/>
  <c r="M987908" i="1"/>
  <c r="M987909" i="1"/>
  <c r="M987910" i="1"/>
  <c r="M987911" i="1"/>
  <c r="M987912" i="1"/>
  <c r="M987913" i="1"/>
  <c r="M987914" i="1"/>
  <c r="M987915" i="1"/>
  <c r="M987916" i="1"/>
  <c r="M987917" i="1"/>
  <c r="M987918" i="1"/>
  <c r="M987919" i="1"/>
  <c r="M987920" i="1"/>
  <c r="M987921" i="1"/>
  <c r="M987922" i="1"/>
  <c r="M987923" i="1"/>
  <c r="M987924" i="1"/>
  <c r="M987925" i="1"/>
  <c r="M987926" i="1"/>
  <c r="M987927" i="1"/>
  <c r="M987928" i="1"/>
  <c r="M987929" i="1"/>
  <c r="M987930" i="1"/>
  <c r="M987931" i="1"/>
  <c r="M987932" i="1"/>
  <c r="M987933" i="1"/>
  <c r="M987934" i="1"/>
  <c r="M987935" i="1"/>
  <c r="M987936" i="1"/>
  <c r="M987937" i="1"/>
  <c r="M987938" i="1"/>
  <c r="M987939" i="1"/>
  <c r="M987940" i="1"/>
  <c r="M987941" i="1"/>
  <c r="M987942" i="1"/>
  <c r="M987943" i="1"/>
  <c r="M987944" i="1"/>
  <c r="M987945" i="1"/>
  <c r="M987946" i="1"/>
  <c r="M987947" i="1"/>
  <c r="M987948" i="1"/>
  <c r="M987949" i="1"/>
  <c r="M987950" i="1"/>
  <c r="M987951" i="1"/>
  <c r="M987952" i="1"/>
  <c r="M987953" i="1"/>
  <c r="M987954" i="1"/>
  <c r="M987955" i="1"/>
  <c r="M987956" i="1"/>
  <c r="M987957" i="1"/>
  <c r="M987958" i="1"/>
  <c r="M987959" i="1"/>
  <c r="M987960" i="1"/>
  <c r="M987961" i="1"/>
  <c r="M987962" i="1"/>
  <c r="M987963" i="1"/>
  <c r="M987964" i="1"/>
  <c r="M987965" i="1"/>
  <c r="M987966" i="1"/>
  <c r="M987967" i="1"/>
  <c r="M987968" i="1"/>
  <c r="M987969" i="1"/>
  <c r="M987970" i="1"/>
  <c r="M987971" i="1"/>
  <c r="M987972" i="1"/>
  <c r="M987973" i="1"/>
  <c r="M987974" i="1"/>
  <c r="M987975" i="1"/>
  <c r="M987976" i="1"/>
  <c r="M987977" i="1"/>
  <c r="M987978" i="1"/>
  <c r="M987979" i="1"/>
  <c r="M987980" i="1"/>
  <c r="M987981" i="1"/>
  <c r="M987982" i="1"/>
  <c r="M987983" i="1"/>
  <c r="M987984" i="1"/>
  <c r="M987985" i="1"/>
  <c r="M987986" i="1"/>
  <c r="M987987" i="1"/>
  <c r="M987988" i="1"/>
  <c r="M987989" i="1"/>
  <c r="M987990" i="1"/>
  <c r="M987991" i="1"/>
  <c r="M987992" i="1"/>
  <c r="M987993" i="1"/>
  <c r="M987994" i="1"/>
  <c r="M987995" i="1"/>
  <c r="M987996" i="1"/>
  <c r="M987997" i="1"/>
  <c r="M987998" i="1"/>
  <c r="M987999" i="1"/>
  <c r="M988000" i="1"/>
  <c r="M988001" i="1"/>
  <c r="M988002" i="1"/>
  <c r="M988003" i="1"/>
  <c r="M988004" i="1"/>
  <c r="M988005" i="1"/>
  <c r="M988006" i="1"/>
  <c r="M988007" i="1"/>
  <c r="M988008" i="1"/>
  <c r="M988009" i="1"/>
  <c r="M988010" i="1"/>
  <c r="M988011" i="1"/>
  <c r="M988012" i="1"/>
  <c r="M988013" i="1"/>
  <c r="M988014" i="1"/>
  <c r="M988015" i="1"/>
  <c r="M988016" i="1"/>
  <c r="M988017" i="1"/>
  <c r="M988018" i="1"/>
  <c r="M988019" i="1"/>
  <c r="M988020" i="1"/>
  <c r="M988021" i="1"/>
  <c r="M988022" i="1"/>
  <c r="M988023" i="1"/>
  <c r="M988024" i="1"/>
  <c r="M988025" i="1"/>
  <c r="M988026" i="1"/>
  <c r="M988027" i="1"/>
  <c r="M988028" i="1"/>
  <c r="M988029" i="1"/>
  <c r="M988030" i="1"/>
  <c r="M988031" i="1"/>
  <c r="M988032" i="1"/>
  <c r="M988033" i="1"/>
  <c r="M988034" i="1"/>
  <c r="M988035" i="1"/>
  <c r="M988036" i="1"/>
  <c r="M988037" i="1"/>
  <c r="M988038" i="1"/>
  <c r="M988039" i="1"/>
  <c r="M988040" i="1"/>
  <c r="M988041" i="1"/>
  <c r="M988042" i="1"/>
  <c r="M988043" i="1"/>
  <c r="M988044" i="1"/>
  <c r="M988045" i="1"/>
  <c r="M988046" i="1"/>
  <c r="M988047" i="1"/>
  <c r="M988048" i="1"/>
  <c r="M988049" i="1"/>
  <c r="M988050" i="1"/>
  <c r="M988051" i="1"/>
  <c r="M988052" i="1"/>
  <c r="M988053" i="1"/>
  <c r="M988054" i="1"/>
  <c r="M988055" i="1"/>
  <c r="M988056" i="1"/>
  <c r="M988057" i="1"/>
  <c r="M988058" i="1"/>
  <c r="M988059" i="1"/>
  <c r="M988060" i="1"/>
  <c r="M988061" i="1"/>
  <c r="M988062" i="1"/>
  <c r="M988063" i="1"/>
  <c r="M988064" i="1"/>
  <c r="M988065" i="1"/>
  <c r="M988066" i="1"/>
  <c r="M988067" i="1"/>
  <c r="M988068" i="1"/>
  <c r="M988069" i="1"/>
  <c r="M988070" i="1"/>
  <c r="M988071" i="1"/>
  <c r="M988072" i="1"/>
  <c r="M988073" i="1"/>
  <c r="M988074" i="1"/>
  <c r="M988075" i="1"/>
  <c r="M988076" i="1"/>
  <c r="M988077" i="1"/>
  <c r="M988078" i="1"/>
  <c r="M988079" i="1"/>
  <c r="M988080" i="1"/>
  <c r="M988081" i="1"/>
  <c r="M988082" i="1"/>
  <c r="M988083" i="1"/>
  <c r="M988084" i="1"/>
  <c r="M988085" i="1"/>
  <c r="M988086" i="1"/>
  <c r="M988087" i="1"/>
  <c r="M988088" i="1"/>
  <c r="M988089" i="1"/>
  <c r="M988090" i="1"/>
  <c r="M988091" i="1"/>
  <c r="M988092" i="1"/>
  <c r="M988093" i="1"/>
  <c r="M988094" i="1"/>
  <c r="M988095" i="1"/>
  <c r="M988096" i="1"/>
  <c r="M988097" i="1"/>
  <c r="M988098" i="1"/>
  <c r="M988099" i="1"/>
  <c r="M988100" i="1"/>
  <c r="M988101" i="1"/>
  <c r="M988102" i="1"/>
  <c r="M988103" i="1"/>
  <c r="M988104" i="1"/>
  <c r="M988105" i="1"/>
  <c r="M988106" i="1"/>
  <c r="M988107" i="1"/>
  <c r="M988108" i="1"/>
  <c r="M988109" i="1"/>
  <c r="M988110" i="1"/>
  <c r="M988111" i="1"/>
  <c r="M988112" i="1"/>
  <c r="M988113" i="1"/>
  <c r="M988114" i="1"/>
  <c r="M988115" i="1"/>
  <c r="M988116" i="1"/>
  <c r="M988117" i="1"/>
  <c r="M988118" i="1"/>
  <c r="M988119" i="1"/>
  <c r="M988120" i="1"/>
  <c r="M988121" i="1"/>
  <c r="M988122" i="1"/>
  <c r="M988123" i="1"/>
  <c r="M988124" i="1"/>
  <c r="M988125" i="1"/>
  <c r="M988126" i="1"/>
  <c r="M988127" i="1"/>
  <c r="M988128" i="1"/>
  <c r="M988129" i="1"/>
  <c r="M988130" i="1"/>
  <c r="M988131" i="1"/>
  <c r="M988132" i="1"/>
  <c r="M988133" i="1"/>
  <c r="M988134" i="1"/>
  <c r="M988135" i="1"/>
  <c r="M988136" i="1"/>
  <c r="M988137" i="1"/>
  <c r="M988138" i="1"/>
  <c r="M988139" i="1"/>
  <c r="M988140" i="1"/>
  <c r="M988141" i="1"/>
  <c r="M988142" i="1"/>
  <c r="M988143" i="1"/>
  <c r="M988144" i="1"/>
  <c r="M988145" i="1"/>
  <c r="M988146" i="1"/>
  <c r="M988147" i="1"/>
  <c r="M988148" i="1"/>
  <c r="M988149" i="1"/>
  <c r="M988150" i="1"/>
  <c r="M988151" i="1"/>
  <c r="M988152" i="1"/>
  <c r="M988153" i="1"/>
  <c r="M988154" i="1"/>
  <c r="M988155" i="1"/>
  <c r="M988156" i="1"/>
  <c r="M988157" i="1"/>
  <c r="M988158" i="1"/>
  <c r="M988159" i="1"/>
  <c r="M988160" i="1"/>
  <c r="M988161" i="1"/>
  <c r="M988162" i="1"/>
  <c r="M988163" i="1"/>
  <c r="M988164" i="1"/>
  <c r="M988165" i="1"/>
  <c r="M988166" i="1"/>
  <c r="M988167" i="1"/>
  <c r="M988168" i="1"/>
  <c r="M988169" i="1"/>
  <c r="M988170" i="1"/>
  <c r="M988171" i="1"/>
  <c r="M988172" i="1"/>
  <c r="M988173" i="1"/>
  <c r="M988174" i="1"/>
  <c r="M988175" i="1"/>
  <c r="M988176" i="1"/>
  <c r="M988177" i="1"/>
  <c r="M988178" i="1"/>
  <c r="M988179" i="1"/>
  <c r="M988180" i="1"/>
  <c r="M988181" i="1"/>
  <c r="M988182" i="1"/>
  <c r="M988183" i="1"/>
  <c r="M988184" i="1"/>
  <c r="M988185" i="1"/>
  <c r="M988186" i="1"/>
  <c r="M988187" i="1"/>
  <c r="M988188" i="1"/>
  <c r="M988189" i="1"/>
  <c r="M988190" i="1"/>
  <c r="M988191" i="1"/>
  <c r="M988192" i="1"/>
  <c r="M988193" i="1"/>
  <c r="M988194" i="1"/>
  <c r="M988195" i="1"/>
  <c r="M988196" i="1"/>
  <c r="M988197" i="1"/>
  <c r="M988198" i="1"/>
  <c r="M988199" i="1"/>
  <c r="M988200" i="1"/>
  <c r="M988201" i="1"/>
  <c r="M988202" i="1"/>
  <c r="M988203" i="1"/>
  <c r="M988204" i="1"/>
  <c r="M988205" i="1"/>
  <c r="M988206" i="1"/>
  <c r="M988207" i="1"/>
  <c r="M988208" i="1"/>
  <c r="M988209" i="1"/>
  <c r="M988210" i="1"/>
  <c r="M988211" i="1"/>
  <c r="M988212" i="1"/>
  <c r="M988213" i="1"/>
  <c r="M988214" i="1"/>
  <c r="M988215" i="1"/>
  <c r="M988216" i="1"/>
  <c r="M988217" i="1"/>
  <c r="M988218" i="1"/>
  <c r="M988219" i="1"/>
  <c r="M988220" i="1"/>
  <c r="M988221" i="1"/>
  <c r="M988222" i="1"/>
  <c r="M988223" i="1"/>
  <c r="M988224" i="1"/>
  <c r="M988225" i="1"/>
  <c r="M988226" i="1"/>
  <c r="M988227" i="1"/>
  <c r="M988228" i="1"/>
  <c r="M988229" i="1"/>
  <c r="M988230" i="1"/>
  <c r="M988231" i="1"/>
  <c r="M988232" i="1"/>
  <c r="M988233" i="1"/>
  <c r="M988234" i="1"/>
  <c r="M988235" i="1"/>
  <c r="M988236" i="1"/>
  <c r="M988237" i="1"/>
  <c r="M988238" i="1"/>
  <c r="M988239" i="1"/>
  <c r="M988240" i="1"/>
  <c r="M988241" i="1"/>
  <c r="M988242" i="1"/>
  <c r="M988243" i="1"/>
  <c r="M988244" i="1"/>
  <c r="M988245" i="1"/>
  <c r="M988246" i="1"/>
  <c r="M988247" i="1"/>
  <c r="M988248" i="1"/>
  <c r="M988249" i="1"/>
  <c r="M988250" i="1"/>
  <c r="M988251" i="1"/>
  <c r="M988252" i="1"/>
  <c r="M988253" i="1"/>
  <c r="M988254" i="1"/>
  <c r="M988255" i="1"/>
  <c r="M988256" i="1"/>
  <c r="M988257" i="1"/>
  <c r="M988258" i="1"/>
  <c r="M988259" i="1"/>
  <c r="M988260" i="1"/>
  <c r="M988261" i="1"/>
  <c r="M988262" i="1"/>
  <c r="M988263" i="1"/>
  <c r="M988264" i="1"/>
  <c r="M988265" i="1"/>
  <c r="M988266" i="1"/>
  <c r="M988267" i="1"/>
  <c r="M988268" i="1"/>
  <c r="M988269" i="1"/>
  <c r="M988270" i="1"/>
  <c r="M988271" i="1"/>
  <c r="M988272" i="1"/>
  <c r="M988273" i="1"/>
  <c r="M988274" i="1"/>
  <c r="M988275" i="1"/>
  <c r="M988276" i="1"/>
  <c r="M988277" i="1"/>
  <c r="M988278" i="1"/>
  <c r="M988279" i="1"/>
  <c r="M988280" i="1"/>
  <c r="M988281" i="1"/>
  <c r="M988282" i="1"/>
  <c r="M988283" i="1"/>
  <c r="M988284" i="1"/>
  <c r="M988285" i="1"/>
  <c r="M988286" i="1"/>
  <c r="M988287" i="1"/>
  <c r="M988288" i="1"/>
  <c r="M988289" i="1"/>
  <c r="M988290" i="1"/>
  <c r="M988291" i="1"/>
  <c r="M988292" i="1"/>
  <c r="M988293" i="1"/>
  <c r="M988294" i="1"/>
  <c r="M988295" i="1"/>
  <c r="M988296" i="1"/>
  <c r="M988297" i="1"/>
  <c r="M988298" i="1"/>
  <c r="M988299" i="1"/>
  <c r="M988300" i="1"/>
  <c r="M988301" i="1"/>
  <c r="M988302" i="1"/>
  <c r="M988303" i="1"/>
  <c r="M988304" i="1"/>
  <c r="M988305" i="1"/>
  <c r="M988306" i="1"/>
  <c r="M988307" i="1"/>
  <c r="M988308" i="1"/>
  <c r="M988309" i="1"/>
  <c r="M988310" i="1"/>
  <c r="M988311" i="1"/>
  <c r="M988312" i="1"/>
  <c r="M988313" i="1"/>
  <c r="M988314" i="1"/>
  <c r="M988315" i="1"/>
  <c r="M988316" i="1"/>
  <c r="M988317" i="1"/>
  <c r="M988318" i="1"/>
  <c r="M988319" i="1"/>
  <c r="M988320" i="1"/>
  <c r="M988321" i="1"/>
  <c r="M988322" i="1"/>
  <c r="M988323" i="1"/>
  <c r="M988324" i="1"/>
  <c r="M988325" i="1"/>
  <c r="M988326" i="1"/>
  <c r="M988327" i="1"/>
  <c r="M988328" i="1"/>
  <c r="M988329" i="1"/>
  <c r="M988330" i="1"/>
  <c r="M988331" i="1"/>
  <c r="M988332" i="1"/>
  <c r="M988333" i="1"/>
  <c r="M988334" i="1"/>
  <c r="M988335" i="1"/>
  <c r="M988336" i="1"/>
  <c r="M988337" i="1"/>
  <c r="M988338" i="1"/>
  <c r="M988339" i="1"/>
  <c r="M988340" i="1"/>
  <c r="M988341" i="1"/>
  <c r="M988342" i="1"/>
  <c r="M988343" i="1"/>
  <c r="M988344" i="1"/>
  <c r="M988345" i="1"/>
  <c r="M988346" i="1"/>
  <c r="M988347" i="1"/>
  <c r="M988348" i="1"/>
  <c r="M988349" i="1"/>
  <c r="M988350" i="1"/>
  <c r="M988351" i="1"/>
  <c r="M988352" i="1"/>
  <c r="M988353" i="1"/>
  <c r="M988354" i="1"/>
  <c r="M988355" i="1"/>
  <c r="M988356" i="1"/>
  <c r="M988357" i="1"/>
  <c r="M988358" i="1"/>
  <c r="M988359" i="1"/>
  <c r="M988360" i="1"/>
  <c r="M988361" i="1"/>
  <c r="M988362" i="1"/>
  <c r="M988363" i="1"/>
  <c r="M988364" i="1"/>
  <c r="M988365" i="1"/>
  <c r="M988366" i="1"/>
  <c r="M988367" i="1"/>
  <c r="M988368" i="1"/>
  <c r="M988369" i="1"/>
  <c r="M988370" i="1"/>
  <c r="M988371" i="1"/>
  <c r="M988372" i="1"/>
  <c r="M988373" i="1"/>
  <c r="M988374" i="1"/>
  <c r="M988375" i="1"/>
  <c r="M988376" i="1"/>
  <c r="M988377" i="1"/>
  <c r="M988378" i="1"/>
  <c r="M988379" i="1"/>
  <c r="M988380" i="1"/>
  <c r="M988381" i="1"/>
  <c r="M988382" i="1"/>
  <c r="M988383" i="1"/>
  <c r="M988384" i="1"/>
  <c r="M988385" i="1"/>
  <c r="M988386" i="1"/>
  <c r="M988387" i="1"/>
  <c r="M988388" i="1"/>
  <c r="M988389" i="1"/>
  <c r="M988390" i="1"/>
  <c r="M988391" i="1"/>
  <c r="M988392" i="1"/>
  <c r="M988393" i="1"/>
  <c r="M988394" i="1"/>
  <c r="M988395" i="1"/>
  <c r="M988396" i="1"/>
  <c r="M988397" i="1"/>
  <c r="M988398" i="1"/>
  <c r="M988399" i="1"/>
  <c r="M988400" i="1"/>
  <c r="M988401" i="1"/>
  <c r="M988402" i="1"/>
  <c r="M988403" i="1"/>
  <c r="M988404" i="1"/>
  <c r="M988405" i="1"/>
  <c r="M988406" i="1"/>
  <c r="M988407" i="1"/>
  <c r="M988408" i="1"/>
  <c r="M988409" i="1"/>
  <c r="M988410" i="1"/>
  <c r="M988411" i="1"/>
  <c r="M988412" i="1"/>
  <c r="M988413" i="1"/>
  <c r="M988414" i="1"/>
  <c r="M988415" i="1"/>
  <c r="M988416" i="1"/>
  <c r="M988417" i="1"/>
  <c r="M988418" i="1"/>
  <c r="M988419" i="1"/>
  <c r="M988420" i="1"/>
  <c r="M988421" i="1"/>
  <c r="M988422" i="1"/>
  <c r="M988423" i="1"/>
  <c r="M988424" i="1"/>
  <c r="M988425" i="1"/>
  <c r="M988426" i="1"/>
  <c r="M988427" i="1"/>
  <c r="M988428" i="1"/>
  <c r="M988429" i="1"/>
  <c r="M988430" i="1"/>
  <c r="M988431" i="1"/>
  <c r="M988432" i="1"/>
  <c r="M988433" i="1"/>
  <c r="M988434" i="1"/>
  <c r="M988435" i="1"/>
  <c r="M988436" i="1"/>
  <c r="M988437" i="1"/>
  <c r="M988438" i="1"/>
  <c r="M988439" i="1"/>
  <c r="M988440" i="1"/>
  <c r="M988441" i="1"/>
  <c r="M988442" i="1"/>
  <c r="M988443" i="1"/>
  <c r="M988444" i="1"/>
  <c r="M988445" i="1"/>
  <c r="M988446" i="1"/>
  <c r="M988447" i="1"/>
  <c r="M988448" i="1"/>
  <c r="M988449" i="1"/>
  <c r="M988450" i="1"/>
  <c r="M988451" i="1"/>
  <c r="M988452" i="1"/>
  <c r="M988453" i="1"/>
  <c r="M988454" i="1"/>
  <c r="M988455" i="1"/>
  <c r="M988456" i="1"/>
  <c r="M988457" i="1"/>
  <c r="M988458" i="1"/>
  <c r="M988459" i="1"/>
  <c r="M988460" i="1"/>
  <c r="M988461" i="1"/>
  <c r="M988462" i="1"/>
  <c r="M988463" i="1"/>
  <c r="M988464" i="1"/>
  <c r="M988465" i="1"/>
  <c r="M988466" i="1"/>
  <c r="M988467" i="1"/>
  <c r="M988468" i="1"/>
  <c r="M988469" i="1"/>
  <c r="M988470" i="1"/>
  <c r="M988471" i="1"/>
  <c r="M988472" i="1"/>
  <c r="M988473" i="1"/>
  <c r="M988474" i="1"/>
  <c r="M988475" i="1"/>
  <c r="M988476" i="1"/>
  <c r="M988477" i="1"/>
  <c r="M988478" i="1"/>
  <c r="M988479" i="1"/>
  <c r="M988480" i="1"/>
  <c r="M988481" i="1"/>
  <c r="M988482" i="1"/>
  <c r="M988483" i="1"/>
  <c r="M988484" i="1"/>
  <c r="M988485" i="1"/>
  <c r="M988486" i="1"/>
  <c r="M988487" i="1"/>
  <c r="M988488" i="1"/>
  <c r="M988489" i="1"/>
  <c r="M988490" i="1"/>
  <c r="M988491" i="1"/>
  <c r="M988492" i="1"/>
  <c r="M988493" i="1"/>
  <c r="M988494" i="1"/>
  <c r="M988495" i="1"/>
  <c r="M988496" i="1"/>
  <c r="M988497" i="1"/>
  <c r="M988498" i="1"/>
  <c r="M988499" i="1"/>
  <c r="M988500" i="1"/>
  <c r="M988501" i="1"/>
  <c r="M988502" i="1"/>
  <c r="M988503" i="1"/>
  <c r="M988504" i="1"/>
  <c r="M988505" i="1"/>
  <c r="M988506" i="1"/>
  <c r="M988507" i="1"/>
  <c r="M988508" i="1"/>
  <c r="M988509" i="1"/>
  <c r="M988510" i="1"/>
  <c r="M988511" i="1"/>
  <c r="M988512" i="1"/>
  <c r="M988513" i="1"/>
  <c r="M988514" i="1"/>
  <c r="M988515" i="1"/>
  <c r="M988516" i="1"/>
  <c r="M988517" i="1"/>
  <c r="M988518" i="1"/>
  <c r="M988519" i="1"/>
  <c r="M988520" i="1"/>
  <c r="M988521" i="1"/>
  <c r="M988522" i="1"/>
  <c r="M988523" i="1"/>
  <c r="M988524" i="1"/>
  <c r="M988525" i="1"/>
  <c r="M988526" i="1"/>
  <c r="M988527" i="1"/>
  <c r="M988528" i="1"/>
  <c r="M988529" i="1"/>
  <c r="M988530" i="1"/>
  <c r="M988531" i="1"/>
  <c r="M988532" i="1"/>
  <c r="M988533" i="1"/>
  <c r="M988534" i="1"/>
  <c r="M988535" i="1"/>
  <c r="M988536" i="1"/>
  <c r="M988537" i="1"/>
  <c r="M988538" i="1"/>
  <c r="M988539" i="1"/>
  <c r="M988540" i="1"/>
  <c r="M988541" i="1"/>
  <c r="M988542" i="1"/>
  <c r="M988543" i="1"/>
  <c r="M988544" i="1"/>
  <c r="M988545" i="1"/>
  <c r="M988546" i="1"/>
  <c r="M988547" i="1"/>
  <c r="M988548" i="1"/>
  <c r="M988549" i="1"/>
  <c r="M988550" i="1"/>
  <c r="M988551" i="1"/>
  <c r="M988552" i="1"/>
  <c r="M988553" i="1"/>
  <c r="M988554" i="1"/>
  <c r="M988555" i="1"/>
  <c r="M988556" i="1"/>
  <c r="M988557" i="1"/>
  <c r="M988558" i="1"/>
  <c r="M988559" i="1"/>
  <c r="M988560" i="1"/>
  <c r="M988561" i="1"/>
  <c r="M988562" i="1"/>
  <c r="M988563" i="1"/>
  <c r="M988564" i="1"/>
  <c r="M988565" i="1"/>
  <c r="M988566" i="1"/>
  <c r="M988567" i="1"/>
  <c r="M988568" i="1"/>
  <c r="M988569" i="1"/>
  <c r="M988570" i="1"/>
  <c r="M988571" i="1"/>
  <c r="M988572" i="1"/>
  <c r="M988573" i="1"/>
  <c r="M988574" i="1"/>
  <c r="M988575" i="1"/>
  <c r="M988576" i="1"/>
  <c r="M988577" i="1"/>
  <c r="M988578" i="1"/>
  <c r="M988579" i="1"/>
  <c r="M988580" i="1"/>
  <c r="M988581" i="1"/>
  <c r="M988582" i="1"/>
  <c r="M988583" i="1"/>
  <c r="M988584" i="1"/>
  <c r="M988585" i="1"/>
  <c r="M988586" i="1"/>
  <c r="M988587" i="1"/>
  <c r="M988588" i="1"/>
  <c r="M988589" i="1"/>
  <c r="M988590" i="1"/>
  <c r="M988591" i="1"/>
  <c r="M988592" i="1"/>
  <c r="M988593" i="1"/>
  <c r="M988594" i="1"/>
  <c r="M988595" i="1"/>
  <c r="M988596" i="1"/>
  <c r="M988597" i="1"/>
  <c r="M988598" i="1"/>
  <c r="M988599" i="1"/>
  <c r="M988600" i="1"/>
  <c r="M988601" i="1"/>
  <c r="M988602" i="1"/>
  <c r="M988603" i="1"/>
  <c r="M988604" i="1"/>
  <c r="M988605" i="1"/>
  <c r="M988606" i="1"/>
  <c r="M988607" i="1"/>
  <c r="M988608" i="1"/>
  <c r="M988609" i="1"/>
  <c r="M988610" i="1"/>
  <c r="M988611" i="1"/>
  <c r="M988612" i="1"/>
  <c r="M988613" i="1"/>
  <c r="M988614" i="1"/>
  <c r="M988615" i="1"/>
  <c r="M988616" i="1"/>
  <c r="M988617" i="1"/>
  <c r="M988618" i="1"/>
  <c r="M988619" i="1"/>
  <c r="M988620" i="1"/>
  <c r="M988621" i="1"/>
  <c r="M988622" i="1"/>
  <c r="M988623" i="1"/>
  <c r="M988624" i="1"/>
  <c r="M988625" i="1"/>
  <c r="M988626" i="1"/>
  <c r="M988627" i="1"/>
  <c r="M988628" i="1"/>
  <c r="M988629" i="1"/>
  <c r="M988630" i="1"/>
  <c r="M988631" i="1"/>
  <c r="M988632" i="1"/>
  <c r="M988633" i="1"/>
  <c r="M988634" i="1"/>
  <c r="M988635" i="1"/>
  <c r="M988636" i="1"/>
  <c r="M988637" i="1"/>
  <c r="M988638" i="1"/>
  <c r="M988639" i="1"/>
  <c r="M988640" i="1"/>
  <c r="M988641" i="1"/>
  <c r="M988642" i="1"/>
  <c r="M988643" i="1"/>
  <c r="M988644" i="1"/>
  <c r="M988645" i="1"/>
  <c r="M988646" i="1"/>
  <c r="M988647" i="1"/>
  <c r="M988648" i="1"/>
  <c r="M988649" i="1"/>
  <c r="M988650" i="1"/>
  <c r="M988651" i="1"/>
  <c r="M988652" i="1"/>
  <c r="M988653" i="1"/>
  <c r="M988654" i="1"/>
  <c r="M988655" i="1"/>
  <c r="M988656" i="1"/>
  <c r="M988657" i="1"/>
  <c r="M988658" i="1"/>
  <c r="M988659" i="1"/>
  <c r="M988660" i="1"/>
  <c r="M988661" i="1"/>
  <c r="M988662" i="1"/>
  <c r="M988663" i="1"/>
  <c r="M988664" i="1"/>
  <c r="M988665" i="1"/>
  <c r="M988666" i="1"/>
  <c r="M988667" i="1"/>
  <c r="M988668" i="1"/>
  <c r="M988669" i="1"/>
  <c r="M988670" i="1"/>
  <c r="M988671" i="1"/>
  <c r="M988672" i="1"/>
  <c r="M988673" i="1"/>
  <c r="M988674" i="1"/>
  <c r="M988675" i="1"/>
  <c r="M988676" i="1"/>
  <c r="M988677" i="1"/>
  <c r="M988678" i="1"/>
  <c r="M988679" i="1"/>
  <c r="M988680" i="1"/>
  <c r="M988681" i="1"/>
  <c r="M988682" i="1"/>
  <c r="M988683" i="1"/>
  <c r="M988684" i="1"/>
  <c r="M988685" i="1"/>
  <c r="M988686" i="1"/>
  <c r="M988687" i="1"/>
  <c r="M988688" i="1"/>
  <c r="M988689" i="1"/>
  <c r="M988690" i="1"/>
  <c r="M988691" i="1"/>
  <c r="M988692" i="1"/>
  <c r="M988693" i="1"/>
  <c r="M988694" i="1"/>
  <c r="M988695" i="1"/>
  <c r="M988696" i="1"/>
  <c r="M988697" i="1"/>
  <c r="M988698" i="1"/>
  <c r="M988699" i="1"/>
  <c r="M988700" i="1"/>
  <c r="M988701" i="1"/>
  <c r="M988702" i="1"/>
  <c r="M988703" i="1"/>
  <c r="M988704" i="1"/>
  <c r="M988705" i="1"/>
  <c r="M988706" i="1"/>
  <c r="M988707" i="1"/>
  <c r="M988708" i="1"/>
  <c r="M988709" i="1"/>
  <c r="M988710" i="1"/>
  <c r="M988711" i="1"/>
  <c r="M988712" i="1"/>
  <c r="M988713" i="1"/>
  <c r="M988714" i="1"/>
  <c r="M988715" i="1"/>
  <c r="M988716" i="1"/>
  <c r="M988717" i="1"/>
  <c r="M988718" i="1"/>
  <c r="M988719" i="1"/>
  <c r="M988720" i="1"/>
  <c r="M988721" i="1"/>
  <c r="M988722" i="1"/>
  <c r="M988723" i="1"/>
  <c r="M988724" i="1"/>
  <c r="M988725" i="1"/>
  <c r="M988726" i="1"/>
  <c r="M988727" i="1"/>
  <c r="M988728" i="1"/>
  <c r="M988729" i="1"/>
  <c r="M988730" i="1"/>
  <c r="M988731" i="1"/>
  <c r="M988732" i="1"/>
  <c r="M988733" i="1"/>
  <c r="M988734" i="1"/>
  <c r="M988735" i="1"/>
  <c r="M988736" i="1"/>
  <c r="M988737" i="1"/>
  <c r="M988738" i="1"/>
  <c r="M988739" i="1"/>
  <c r="M988740" i="1"/>
  <c r="M988741" i="1"/>
  <c r="M988742" i="1"/>
  <c r="M988743" i="1"/>
  <c r="M988744" i="1"/>
  <c r="M988745" i="1"/>
  <c r="M988746" i="1"/>
  <c r="M988747" i="1"/>
  <c r="M988748" i="1"/>
  <c r="M988749" i="1"/>
  <c r="M988750" i="1"/>
  <c r="M988751" i="1"/>
  <c r="M988752" i="1"/>
  <c r="M988753" i="1"/>
  <c r="M988754" i="1"/>
  <c r="M988755" i="1"/>
  <c r="M988756" i="1"/>
  <c r="M988757" i="1"/>
  <c r="M988758" i="1"/>
  <c r="M988759" i="1"/>
  <c r="M988760" i="1"/>
  <c r="M988761" i="1"/>
  <c r="M988762" i="1"/>
  <c r="M988763" i="1"/>
  <c r="M988764" i="1"/>
  <c r="M988765" i="1"/>
  <c r="M988766" i="1"/>
  <c r="M988767" i="1"/>
  <c r="M988768" i="1"/>
  <c r="M988769" i="1"/>
  <c r="M988770" i="1"/>
  <c r="M988771" i="1"/>
  <c r="M988772" i="1"/>
  <c r="M988773" i="1"/>
  <c r="M988774" i="1"/>
  <c r="M988775" i="1"/>
  <c r="M988776" i="1"/>
  <c r="M988777" i="1"/>
  <c r="M988778" i="1"/>
  <c r="M988779" i="1"/>
  <c r="M988780" i="1"/>
  <c r="M988781" i="1"/>
  <c r="M988782" i="1"/>
  <c r="M988783" i="1"/>
  <c r="M988784" i="1"/>
  <c r="M988785" i="1"/>
  <c r="M988786" i="1"/>
  <c r="M988787" i="1"/>
  <c r="M988788" i="1"/>
  <c r="M988789" i="1"/>
  <c r="M988790" i="1"/>
  <c r="M988791" i="1"/>
  <c r="M988792" i="1"/>
  <c r="M988793" i="1"/>
  <c r="M988794" i="1"/>
  <c r="M988795" i="1"/>
  <c r="M988796" i="1"/>
  <c r="M988797" i="1"/>
  <c r="M988798" i="1"/>
  <c r="M988799" i="1"/>
  <c r="M988800" i="1"/>
  <c r="M988801" i="1"/>
  <c r="M988802" i="1"/>
  <c r="M988803" i="1"/>
  <c r="M988804" i="1"/>
  <c r="M988805" i="1"/>
  <c r="M988806" i="1"/>
  <c r="M988807" i="1"/>
  <c r="M988808" i="1"/>
  <c r="M988809" i="1"/>
  <c r="M988810" i="1"/>
  <c r="M988811" i="1"/>
  <c r="M988812" i="1"/>
  <c r="M988813" i="1"/>
  <c r="M988814" i="1"/>
  <c r="M988815" i="1"/>
  <c r="M988816" i="1"/>
  <c r="M988817" i="1"/>
  <c r="M988818" i="1"/>
  <c r="M988819" i="1"/>
  <c r="M988820" i="1"/>
  <c r="M988821" i="1"/>
  <c r="M988822" i="1"/>
  <c r="M988823" i="1"/>
  <c r="M988824" i="1"/>
  <c r="M988825" i="1"/>
  <c r="M988826" i="1"/>
  <c r="M988827" i="1"/>
  <c r="M988828" i="1"/>
  <c r="M988829" i="1"/>
  <c r="M988830" i="1"/>
  <c r="M988831" i="1"/>
  <c r="M988832" i="1"/>
  <c r="M988833" i="1"/>
  <c r="M988834" i="1"/>
  <c r="M988835" i="1"/>
  <c r="M988836" i="1"/>
  <c r="M988837" i="1"/>
  <c r="M988838" i="1"/>
  <c r="M988839" i="1"/>
  <c r="M988840" i="1"/>
  <c r="M988841" i="1"/>
  <c r="M988842" i="1"/>
  <c r="M988843" i="1"/>
  <c r="M988844" i="1"/>
  <c r="M988845" i="1"/>
  <c r="M988846" i="1"/>
  <c r="M988847" i="1"/>
  <c r="M988848" i="1"/>
  <c r="M988849" i="1"/>
  <c r="M988850" i="1"/>
  <c r="M988851" i="1"/>
  <c r="M988852" i="1"/>
  <c r="M988853" i="1"/>
  <c r="M988854" i="1"/>
  <c r="M988855" i="1"/>
  <c r="M988856" i="1"/>
  <c r="M988857" i="1"/>
  <c r="M988858" i="1"/>
  <c r="M988859" i="1"/>
  <c r="M988860" i="1"/>
  <c r="M988861" i="1"/>
  <c r="M988862" i="1"/>
  <c r="M988863" i="1"/>
  <c r="M988864" i="1"/>
  <c r="M988865" i="1"/>
  <c r="M988866" i="1"/>
  <c r="M988867" i="1"/>
  <c r="M988868" i="1"/>
  <c r="M988869" i="1"/>
  <c r="M988870" i="1"/>
  <c r="M988871" i="1"/>
  <c r="M988872" i="1"/>
  <c r="M988873" i="1"/>
  <c r="M988874" i="1"/>
  <c r="M988875" i="1"/>
  <c r="M988876" i="1"/>
  <c r="M988877" i="1"/>
  <c r="M988878" i="1"/>
  <c r="M988879" i="1"/>
  <c r="M988880" i="1"/>
  <c r="M988881" i="1"/>
  <c r="M988882" i="1"/>
  <c r="M988883" i="1"/>
  <c r="M988884" i="1"/>
  <c r="M988885" i="1"/>
  <c r="M988886" i="1"/>
  <c r="M988887" i="1"/>
  <c r="M988888" i="1"/>
  <c r="M988889" i="1"/>
  <c r="M988890" i="1"/>
  <c r="M988891" i="1"/>
  <c r="M988892" i="1"/>
  <c r="M988893" i="1"/>
  <c r="M988894" i="1"/>
  <c r="M988895" i="1"/>
  <c r="M988896" i="1"/>
  <c r="M988897" i="1"/>
  <c r="M988898" i="1"/>
  <c r="M988899" i="1"/>
  <c r="M988900" i="1"/>
  <c r="M988901" i="1"/>
  <c r="M988902" i="1"/>
  <c r="M988903" i="1"/>
  <c r="M988904" i="1"/>
  <c r="M988905" i="1"/>
  <c r="M988906" i="1"/>
  <c r="M988907" i="1"/>
  <c r="M988908" i="1"/>
  <c r="M988909" i="1"/>
  <c r="M988910" i="1"/>
  <c r="M988911" i="1"/>
  <c r="M988912" i="1"/>
  <c r="M988913" i="1"/>
  <c r="M988914" i="1"/>
  <c r="M988915" i="1"/>
  <c r="M988916" i="1"/>
  <c r="M988917" i="1"/>
  <c r="M988918" i="1"/>
  <c r="M988919" i="1"/>
  <c r="M988920" i="1"/>
  <c r="M988921" i="1"/>
  <c r="M988922" i="1"/>
  <c r="M988923" i="1"/>
  <c r="M988924" i="1"/>
  <c r="M988925" i="1"/>
  <c r="M988926" i="1"/>
  <c r="M988927" i="1"/>
  <c r="M988928" i="1"/>
  <c r="M988929" i="1"/>
  <c r="M988930" i="1"/>
  <c r="M988931" i="1"/>
  <c r="M988932" i="1"/>
  <c r="M988933" i="1"/>
  <c r="M988934" i="1"/>
  <c r="M988935" i="1"/>
  <c r="M988936" i="1"/>
  <c r="M988937" i="1"/>
  <c r="M988938" i="1"/>
  <c r="M988939" i="1"/>
  <c r="M988940" i="1"/>
  <c r="M988941" i="1"/>
  <c r="M988942" i="1"/>
  <c r="M988943" i="1"/>
  <c r="M988944" i="1"/>
  <c r="M988945" i="1"/>
  <c r="M988946" i="1"/>
  <c r="M988947" i="1"/>
  <c r="M988948" i="1"/>
  <c r="M988949" i="1"/>
  <c r="M988950" i="1"/>
  <c r="M988951" i="1"/>
  <c r="M988952" i="1"/>
  <c r="M988953" i="1"/>
  <c r="M988954" i="1"/>
  <c r="M988955" i="1"/>
  <c r="M988956" i="1"/>
  <c r="M988957" i="1"/>
  <c r="M988958" i="1"/>
  <c r="M988959" i="1"/>
  <c r="M988960" i="1"/>
  <c r="M988961" i="1"/>
  <c r="M988962" i="1"/>
  <c r="M988963" i="1"/>
  <c r="M988964" i="1"/>
  <c r="M988965" i="1"/>
  <c r="M988966" i="1"/>
  <c r="M988967" i="1"/>
  <c r="M988968" i="1"/>
  <c r="M988969" i="1"/>
  <c r="M988970" i="1"/>
  <c r="M988971" i="1"/>
  <c r="M988972" i="1"/>
  <c r="M988973" i="1"/>
  <c r="M988974" i="1"/>
  <c r="M988975" i="1"/>
  <c r="M988976" i="1"/>
  <c r="M988977" i="1"/>
  <c r="M988978" i="1"/>
  <c r="M988979" i="1"/>
  <c r="M988980" i="1"/>
  <c r="M988981" i="1"/>
  <c r="M988982" i="1"/>
  <c r="M988983" i="1"/>
  <c r="M988984" i="1"/>
  <c r="M988985" i="1"/>
  <c r="M988986" i="1"/>
  <c r="M988987" i="1"/>
  <c r="M988988" i="1"/>
  <c r="M988989" i="1"/>
  <c r="M988990" i="1"/>
  <c r="M988991" i="1"/>
  <c r="M988992" i="1"/>
  <c r="M988993" i="1"/>
  <c r="M988994" i="1"/>
  <c r="M988995" i="1"/>
  <c r="M988996" i="1"/>
  <c r="M988997" i="1"/>
  <c r="M988998" i="1"/>
  <c r="M988999" i="1"/>
  <c r="M989000" i="1"/>
  <c r="M989001" i="1"/>
  <c r="M989002" i="1"/>
  <c r="M989003" i="1"/>
  <c r="M989004" i="1"/>
  <c r="M989005" i="1"/>
  <c r="M989006" i="1"/>
  <c r="M989007" i="1"/>
  <c r="M989008" i="1"/>
  <c r="M989009" i="1"/>
  <c r="M989010" i="1"/>
  <c r="M989011" i="1"/>
  <c r="M989012" i="1"/>
  <c r="M989013" i="1"/>
  <c r="M989014" i="1"/>
  <c r="M989015" i="1"/>
  <c r="M989016" i="1"/>
  <c r="M989017" i="1"/>
  <c r="M989018" i="1"/>
  <c r="M989019" i="1"/>
  <c r="M989020" i="1"/>
  <c r="M989021" i="1"/>
  <c r="M989022" i="1"/>
  <c r="M989023" i="1"/>
  <c r="M989024" i="1"/>
  <c r="M989025" i="1"/>
  <c r="M989026" i="1"/>
  <c r="M989027" i="1"/>
  <c r="M989028" i="1"/>
  <c r="M989029" i="1"/>
  <c r="M989030" i="1"/>
  <c r="M989031" i="1"/>
  <c r="M989032" i="1"/>
  <c r="M989033" i="1"/>
  <c r="M989034" i="1"/>
  <c r="M989035" i="1"/>
  <c r="M989036" i="1"/>
  <c r="M989037" i="1"/>
  <c r="M989038" i="1"/>
  <c r="M989039" i="1"/>
  <c r="M989040" i="1"/>
  <c r="M989041" i="1"/>
  <c r="M989042" i="1"/>
  <c r="M989043" i="1"/>
  <c r="M989044" i="1"/>
  <c r="M989045" i="1"/>
  <c r="M989046" i="1"/>
  <c r="M989047" i="1"/>
  <c r="M989048" i="1"/>
  <c r="M989049" i="1"/>
  <c r="M989050" i="1"/>
  <c r="M989051" i="1"/>
  <c r="M989052" i="1"/>
  <c r="M989053" i="1"/>
  <c r="M989054" i="1"/>
  <c r="M989055" i="1"/>
  <c r="M989056" i="1"/>
  <c r="M989057" i="1"/>
  <c r="M989058" i="1"/>
  <c r="M989059" i="1"/>
  <c r="M989060" i="1"/>
  <c r="M989061" i="1"/>
  <c r="M989062" i="1"/>
  <c r="M989063" i="1"/>
  <c r="M989064" i="1"/>
  <c r="M989065" i="1"/>
  <c r="M989066" i="1"/>
  <c r="M989067" i="1"/>
  <c r="M989068" i="1"/>
  <c r="M989069" i="1"/>
  <c r="M989070" i="1"/>
  <c r="M989071" i="1"/>
  <c r="M989072" i="1"/>
  <c r="M989073" i="1"/>
  <c r="M989074" i="1"/>
  <c r="M989075" i="1"/>
  <c r="M989076" i="1"/>
  <c r="M989077" i="1"/>
  <c r="M989078" i="1"/>
  <c r="M989079" i="1"/>
  <c r="M989080" i="1"/>
  <c r="M989081" i="1"/>
  <c r="M989082" i="1"/>
  <c r="M989083" i="1"/>
  <c r="M989084" i="1"/>
  <c r="M989085" i="1"/>
  <c r="M989086" i="1"/>
  <c r="M989087" i="1"/>
  <c r="M989088" i="1"/>
  <c r="M989089" i="1"/>
  <c r="M989090" i="1"/>
  <c r="M989091" i="1"/>
  <c r="M989092" i="1"/>
  <c r="M989093" i="1"/>
  <c r="M989094" i="1"/>
  <c r="M989095" i="1"/>
  <c r="M989096" i="1"/>
  <c r="M989097" i="1"/>
  <c r="M989098" i="1"/>
  <c r="M989099" i="1"/>
  <c r="M989100" i="1"/>
  <c r="M989101" i="1"/>
  <c r="M989102" i="1"/>
  <c r="M989103" i="1"/>
  <c r="M989104" i="1"/>
  <c r="M989105" i="1"/>
  <c r="M989106" i="1"/>
  <c r="M989107" i="1"/>
  <c r="M989108" i="1"/>
  <c r="M989109" i="1"/>
  <c r="M989110" i="1"/>
  <c r="M989111" i="1"/>
  <c r="M989112" i="1"/>
  <c r="M989113" i="1"/>
  <c r="M989114" i="1"/>
  <c r="M989115" i="1"/>
  <c r="M989116" i="1"/>
  <c r="M989117" i="1"/>
  <c r="M989118" i="1"/>
  <c r="M989119" i="1"/>
  <c r="M989120" i="1"/>
  <c r="M989121" i="1"/>
  <c r="M989122" i="1"/>
  <c r="M989123" i="1"/>
  <c r="M989124" i="1"/>
  <c r="M989125" i="1"/>
  <c r="M989126" i="1"/>
  <c r="M989127" i="1"/>
  <c r="M989128" i="1"/>
  <c r="M989129" i="1"/>
  <c r="M989130" i="1"/>
  <c r="M989131" i="1"/>
  <c r="M989132" i="1"/>
  <c r="M989133" i="1"/>
  <c r="M989134" i="1"/>
  <c r="M989135" i="1"/>
  <c r="M989136" i="1"/>
  <c r="M989137" i="1"/>
  <c r="M989138" i="1"/>
  <c r="M989139" i="1"/>
  <c r="M989140" i="1"/>
  <c r="M989141" i="1"/>
  <c r="M989142" i="1"/>
  <c r="M989143" i="1"/>
  <c r="M989144" i="1"/>
  <c r="M989145" i="1"/>
  <c r="M989146" i="1"/>
  <c r="M989147" i="1"/>
  <c r="M989148" i="1"/>
  <c r="M989149" i="1"/>
  <c r="M989150" i="1"/>
  <c r="M989151" i="1"/>
  <c r="M989152" i="1"/>
  <c r="M989153" i="1"/>
  <c r="M989154" i="1"/>
  <c r="M989155" i="1"/>
  <c r="M989156" i="1"/>
  <c r="M989157" i="1"/>
  <c r="M989158" i="1"/>
  <c r="M989159" i="1"/>
  <c r="M989160" i="1"/>
  <c r="M989161" i="1"/>
  <c r="M989162" i="1"/>
  <c r="M989163" i="1"/>
  <c r="M989164" i="1"/>
  <c r="M989165" i="1"/>
  <c r="M989166" i="1"/>
  <c r="M989167" i="1"/>
  <c r="M989168" i="1"/>
  <c r="M989169" i="1"/>
  <c r="M989170" i="1"/>
  <c r="M989171" i="1"/>
  <c r="M989172" i="1"/>
  <c r="M989173" i="1"/>
  <c r="M989174" i="1"/>
  <c r="M989175" i="1"/>
  <c r="M989176" i="1"/>
  <c r="M989177" i="1"/>
  <c r="M989178" i="1"/>
  <c r="M989179" i="1"/>
  <c r="M989180" i="1"/>
  <c r="M989181" i="1"/>
  <c r="M989182" i="1"/>
  <c r="M989183" i="1"/>
  <c r="M989184" i="1"/>
  <c r="M989185" i="1"/>
  <c r="M989186" i="1"/>
  <c r="M989187" i="1"/>
  <c r="M989188" i="1"/>
  <c r="M989189" i="1"/>
  <c r="M989190" i="1"/>
  <c r="M989191" i="1"/>
  <c r="M989192" i="1"/>
  <c r="M989193" i="1"/>
  <c r="M989194" i="1"/>
  <c r="M989195" i="1"/>
  <c r="M989196" i="1"/>
  <c r="M989197" i="1"/>
  <c r="M989198" i="1"/>
  <c r="M989199" i="1"/>
  <c r="M989200" i="1"/>
  <c r="M989201" i="1"/>
  <c r="M989202" i="1"/>
  <c r="M989203" i="1"/>
  <c r="M989204" i="1"/>
  <c r="M989205" i="1"/>
  <c r="M989206" i="1"/>
  <c r="M989207" i="1"/>
  <c r="M989208" i="1"/>
  <c r="M989209" i="1"/>
  <c r="M989210" i="1"/>
  <c r="M989211" i="1"/>
  <c r="M989212" i="1"/>
  <c r="M989213" i="1"/>
  <c r="M989214" i="1"/>
  <c r="M989215" i="1"/>
  <c r="M989216" i="1"/>
  <c r="M989217" i="1"/>
  <c r="M989218" i="1"/>
  <c r="M989219" i="1"/>
  <c r="M989220" i="1"/>
  <c r="M989221" i="1"/>
  <c r="M989222" i="1"/>
  <c r="M989223" i="1"/>
  <c r="M989224" i="1"/>
  <c r="M989225" i="1"/>
  <c r="M989226" i="1"/>
  <c r="M989227" i="1"/>
  <c r="M989228" i="1"/>
  <c r="M989229" i="1"/>
  <c r="M989230" i="1"/>
  <c r="M989231" i="1"/>
  <c r="M989232" i="1"/>
  <c r="M989233" i="1"/>
  <c r="M989234" i="1"/>
  <c r="M989235" i="1"/>
  <c r="M989236" i="1"/>
  <c r="M989237" i="1"/>
  <c r="M989238" i="1"/>
  <c r="M989239" i="1"/>
  <c r="M989240" i="1"/>
  <c r="M989241" i="1"/>
  <c r="M989242" i="1"/>
  <c r="M989243" i="1"/>
  <c r="M989244" i="1"/>
  <c r="M989245" i="1"/>
  <c r="M989246" i="1"/>
  <c r="M989247" i="1"/>
  <c r="M989248" i="1"/>
  <c r="M989249" i="1"/>
  <c r="M989250" i="1"/>
  <c r="M989251" i="1"/>
  <c r="M989252" i="1"/>
  <c r="M989253" i="1"/>
  <c r="M989254" i="1"/>
  <c r="M989255" i="1"/>
  <c r="M989256" i="1"/>
  <c r="M989257" i="1"/>
  <c r="M989258" i="1"/>
  <c r="M989259" i="1"/>
  <c r="M989260" i="1"/>
  <c r="M989261" i="1"/>
  <c r="M989262" i="1"/>
  <c r="M989263" i="1"/>
  <c r="M989264" i="1"/>
  <c r="M989265" i="1"/>
  <c r="M989266" i="1"/>
  <c r="M989267" i="1"/>
  <c r="M989268" i="1"/>
  <c r="M989269" i="1"/>
  <c r="M989270" i="1"/>
  <c r="M989271" i="1"/>
  <c r="M989272" i="1"/>
  <c r="M989273" i="1"/>
  <c r="M989274" i="1"/>
  <c r="M989275" i="1"/>
  <c r="M989276" i="1"/>
  <c r="M989277" i="1"/>
  <c r="M989278" i="1"/>
  <c r="M989279" i="1"/>
  <c r="M989280" i="1"/>
  <c r="M989281" i="1"/>
  <c r="M989282" i="1"/>
  <c r="M989283" i="1"/>
  <c r="M989284" i="1"/>
  <c r="M989285" i="1"/>
  <c r="M989286" i="1"/>
  <c r="M989287" i="1"/>
  <c r="M989288" i="1"/>
  <c r="M989289" i="1"/>
  <c r="M989290" i="1"/>
  <c r="M989291" i="1"/>
  <c r="M989292" i="1"/>
  <c r="M989293" i="1"/>
  <c r="M989294" i="1"/>
  <c r="M989295" i="1"/>
  <c r="M989296" i="1"/>
  <c r="M989297" i="1"/>
  <c r="M989298" i="1"/>
  <c r="M989299" i="1"/>
  <c r="M989300" i="1"/>
  <c r="M989301" i="1"/>
  <c r="M989302" i="1"/>
  <c r="M989303" i="1"/>
  <c r="M989304" i="1"/>
  <c r="M989305" i="1"/>
  <c r="M989306" i="1"/>
  <c r="M989307" i="1"/>
  <c r="M989308" i="1"/>
  <c r="M989309" i="1"/>
  <c r="M989310" i="1"/>
  <c r="M989311" i="1"/>
  <c r="M989312" i="1"/>
  <c r="M989313" i="1"/>
  <c r="M989314" i="1"/>
  <c r="M989315" i="1"/>
  <c r="M989316" i="1"/>
  <c r="M989317" i="1"/>
  <c r="M989318" i="1"/>
  <c r="M989319" i="1"/>
  <c r="M989320" i="1"/>
  <c r="M989321" i="1"/>
  <c r="M989322" i="1"/>
  <c r="M989323" i="1"/>
  <c r="M989324" i="1"/>
  <c r="M989325" i="1"/>
  <c r="M989326" i="1"/>
  <c r="M989327" i="1"/>
  <c r="M989328" i="1"/>
  <c r="M989329" i="1"/>
  <c r="M989330" i="1"/>
  <c r="M989331" i="1"/>
  <c r="M989332" i="1"/>
  <c r="M989333" i="1"/>
  <c r="M989334" i="1"/>
  <c r="M989335" i="1"/>
  <c r="M989336" i="1"/>
  <c r="M989337" i="1"/>
  <c r="M989338" i="1"/>
  <c r="M989339" i="1"/>
  <c r="M989340" i="1"/>
  <c r="M989341" i="1"/>
  <c r="M989342" i="1"/>
  <c r="M989343" i="1"/>
  <c r="M989344" i="1"/>
  <c r="M989345" i="1"/>
  <c r="M989346" i="1"/>
  <c r="M989347" i="1"/>
  <c r="M989348" i="1"/>
  <c r="M989349" i="1"/>
  <c r="M989350" i="1"/>
  <c r="M989351" i="1"/>
  <c r="M989352" i="1"/>
  <c r="M989353" i="1"/>
  <c r="M989354" i="1"/>
  <c r="M989355" i="1"/>
  <c r="M989356" i="1"/>
  <c r="M989357" i="1"/>
  <c r="M989358" i="1"/>
  <c r="M989359" i="1"/>
  <c r="M989360" i="1"/>
  <c r="M989361" i="1"/>
  <c r="M989362" i="1"/>
  <c r="M989363" i="1"/>
  <c r="M989364" i="1"/>
  <c r="M989365" i="1"/>
  <c r="M989366" i="1"/>
  <c r="M989367" i="1"/>
  <c r="M989368" i="1"/>
  <c r="M989369" i="1"/>
  <c r="M989370" i="1"/>
  <c r="M989371" i="1"/>
  <c r="M989372" i="1"/>
  <c r="M989373" i="1"/>
  <c r="M989374" i="1"/>
  <c r="M989375" i="1"/>
  <c r="M989376" i="1"/>
  <c r="M989377" i="1"/>
  <c r="M989378" i="1"/>
  <c r="M989379" i="1"/>
  <c r="M989380" i="1"/>
  <c r="M989381" i="1"/>
  <c r="M989382" i="1"/>
  <c r="M989383" i="1"/>
  <c r="M989384" i="1"/>
  <c r="M989385" i="1"/>
  <c r="M989386" i="1"/>
  <c r="M989387" i="1"/>
  <c r="M989388" i="1"/>
  <c r="M989389" i="1"/>
  <c r="M989390" i="1"/>
  <c r="M989391" i="1"/>
  <c r="M989392" i="1"/>
  <c r="M989393" i="1"/>
  <c r="M989394" i="1"/>
  <c r="M989395" i="1"/>
  <c r="M989396" i="1"/>
  <c r="M989397" i="1"/>
  <c r="M989398" i="1"/>
  <c r="M989399" i="1"/>
  <c r="M989400" i="1"/>
  <c r="M989401" i="1"/>
  <c r="M989402" i="1"/>
  <c r="M989403" i="1"/>
  <c r="M989404" i="1"/>
  <c r="M989405" i="1"/>
  <c r="M989406" i="1"/>
  <c r="M989407" i="1"/>
  <c r="M989408" i="1"/>
  <c r="M989409" i="1"/>
  <c r="M989410" i="1"/>
  <c r="M989411" i="1"/>
  <c r="M989412" i="1"/>
  <c r="M989413" i="1"/>
  <c r="M989414" i="1"/>
  <c r="M989415" i="1"/>
  <c r="M989416" i="1"/>
  <c r="M989417" i="1"/>
  <c r="M989418" i="1"/>
  <c r="M989419" i="1"/>
  <c r="M989420" i="1"/>
  <c r="M989421" i="1"/>
  <c r="M989422" i="1"/>
  <c r="M989423" i="1"/>
  <c r="M989424" i="1"/>
  <c r="M989425" i="1"/>
  <c r="M989426" i="1"/>
  <c r="M989427" i="1"/>
  <c r="M989428" i="1"/>
  <c r="M989429" i="1"/>
  <c r="M989430" i="1"/>
  <c r="M989431" i="1"/>
  <c r="M989432" i="1"/>
  <c r="M989433" i="1"/>
  <c r="M989434" i="1"/>
  <c r="M989435" i="1"/>
  <c r="M989436" i="1"/>
  <c r="M989437" i="1"/>
  <c r="M989438" i="1"/>
  <c r="M989439" i="1"/>
  <c r="M989440" i="1"/>
  <c r="M989441" i="1"/>
  <c r="M989442" i="1"/>
  <c r="M989443" i="1"/>
  <c r="M989444" i="1"/>
  <c r="M989445" i="1"/>
  <c r="M989446" i="1"/>
  <c r="M989447" i="1"/>
  <c r="M989448" i="1"/>
  <c r="M989449" i="1"/>
  <c r="M989450" i="1"/>
  <c r="M989451" i="1"/>
  <c r="M989452" i="1"/>
  <c r="M989453" i="1"/>
  <c r="M989454" i="1"/>
  <c r="M989455" i="1"/>
  <c r="M989456" i="1"/>
  <c r="M989457" i="1"/>
  <c r="M989458" i="1"/>
  <c r="M989459" i="1"/>
  <c r="M989460" i="1"/>
  <c r="M989461" i="1"/>
  <c r="M989462" i="1"/>
  <c r="M989463" i="1"/>
  <c r="M989464" i="1"/>
  <c r="M989465" i="1"/>
  <c r="M989466" i="1"/>
  <c r="M989467" i="1"/>
  <c r="M989468" i="1"/>
  <c r="M989469" i="1"/>
  <c r="M989470" i="1"/>
  <c r="M989471" i="1"/>
  <c r="M989472" i="1"/>
  <c r="M989473" i="1"/>
  <c r="M989474" i="1"/>
  <c r="M989475" i="1"/>
  <c r="M989476" i="1"/>
  <c r="M989477" i="1"/>
  <c r="M989478" i="1"/>
  <c r="M989479" i="1"/>
  <c r="M989480" i="1"/>
  <c r="M989481" i="1"/>
  <c r="M989482" i="1"/>
  <c r="M989483" i="1"/>
  <c r="M989484" i="1"/>
  <c r="M989485" i="1"/>
  <c r="M989486" i="1"/>
  <c r="M989487" i="1"/>
  <c r="M989488" i="1"/>
  <c r="M989489" i="1"/>
  <c r="M989490" i="1"/>
  <c r="M989491" i="1"/>
  <c r="M989492" i="1"/>
  <c r="M989493" i="1"/>
  <c r="M989494" i="1"/>
  <c r="M989495" i="1"/>
  <c r="M989496" i="1"/>
  <c r="M989497" i="1"/>
  <c r="M989498" i="1"/>
  <c r="M989499" i="1"/>
  <c r="M989500" i="1"/>
  <c r="M989501" i="1"/>
  <c r="M989502" i="1"/>
  <c r="M989503" i="1"/>
  <c r="M989504" i="1"/>
  <c r="M989505" i="1"/>
  <c r="M989506" i="1"/>
  <c r="M989507" i="1"/>
  <c r="M989508" i="1"/>
  <c r="M989509" i="1"/>
  <c r="M989510" i="1"/>
  <c r="M989511" i="1"/>
  <c r="M989512" i="1"/>
  <c r="M989513" i="1"/>
  <c r="M989514" i="1"/>
  <c r="M989515" i="1"/>
  <c r="M989516" i="1"/>
  <c r="M989517" i="1"/>
  <c r="M989518" i="1"/>
  <c r="M989519" i="1"/>
  <c r="M989520" i="1"/>
  <c r="M989521" i="1"/>
  <c r="M989522" i="1"/>
  <c r="M989523" i="1"/>
  <c r="M989524" i="1"/>
  <c r="M989525" i="1"/>
  <c r="M989526" i="1"/>
  <c r="M989527" i="1"/>
  <c r="M989528" i="1"/>
  <c r="M989529" i="1"/>
  <c r="M989530" i="1"/>
  <c r="M989531" i="1"/>
  <c r="M989532" i="1"/>
  <c r="M989533" i="1"/>
  <c r="M989534" i="1"/>
  <c r="M989535" i="1"/>
  <c r="M989536" i="1"/>
  <c r="M989537" i="1"/>
  <c r="M989538" i="1"/>
  <c r="M989539" i="1"/>
  <c r="M989540" i="1"/>
  <c r="M989541" i="1"/>
  <c r="M989542" i="1"/>
  <c r="M989543" i="1"/>
  <c r="M989544" i="1"/>
  <c r="M989545" i="1"/>
  <c r="M989546" i="1"/>
  <c r="M989547" i="1"/>
  <c r="M989548" i="1"/>
  <c r="M989549" i="1"/>
  <c r="M989550" i="1"/>
  <c r="M989551" i="1"/>
  <c r="M989552" i="1"/>
  <c r="M989553" i="1"/>
  <c r="M989554" i="1"/>
  <c r="M989555" i="1"/>
  <c r="M989556" i="1"/>
  <c r="M989557" i="1"/>
  <c r="M989558" i="1"/>
  <c r="M989559" i="1"/>
  <c r="M989560" i="1"/>
  <c r="M989561" i="1"/>
  <c r="M989562" i="1"/>
  <c r="M989563" i="1"/>
  <c r="M989564" i="1"/>
  <c r="M989565" i="1"/>
  <c r="M989566" i="1"/>
  <c r="M989567" i="1"/>
  <c r="M989568" i="1"/>
  <c r="M989569" i="1"/>
  <c r="M989570" i="1"/>
  <c r="M989571" i="1"/>
  <c r="M989572" i="1"/>
  <c r="M989573" i="1"/>
  <c r="M989574" i="1"/>
  <c r="M989575" i="1"/>
  <c r="M989576" i="1"/>
  <c r="M989577" i="1"/>
  <c r="M989578" i="1"/>
  <c r="M989579" i="1"/>
  <c r="M989580" i="1"/>
  <c r="M989581" i="1"/>
  <c r="M989582" i="1"/>
  <c r="M989583" i="1"/>
  <c r="M989584" i="1"/>
  <c r="M989585" i="1"/>
  <c r="M989586" i="1"/>
  <c r="M989587" i="1"/>
  <c r="M989588" i="1"/>
  <c r="M989589" i="1"/>
  <c r="M989590" i="1"/>
  <c r="M989591" i="1"/>
  <c r="M989592" i="1"/>
  <c r="M989593" i="1"/>
  <c r="M989594" i="1"/>
  <c r="M989595" i="1"/>
  <c r="M989596" i="1"/>
  <c r="M989597" i="1"/>
  <c r="M989598" i="1"/>
  <c r="M989599" i="1"/>
  <c r="M989600" i="1"/>
  <c r="M989601" i="1"/>
  <c r="M989602" i="1"/>
  <c r="M989603" i="1"/>
  <c r="M989604" i="1"/>
  <c r="M989605" i="1"/>
  <c r="M989606" i="1"/>
  <c r="M989607" i="1"/>
  <c r="M989608" i="1"/>
  <c r="M989609" i="1"/>
  <c r="M989610" i="1"/>
  <c r="M989611" i="1"/>
  <c r="M989612" i="1"/>
  <c r="M989613" i="1"/>
  <c r="M989614" i="1"/>
  <c r="M989615" i="1"/>
  <c r="M989616" i="1"/>
  <c r="M989617" i="1"/>
  <c r="M989618" i="1"/>
  <c r="M989619" i="1"/>
  <c r="M989620" i="1"/>
  <c r="M989621" i="1"/>
  <c r="M989622" i="1"/>
  <c r="M989623" i="1"/>
  <c r="M989624" i="1"/>
  <c r="M989625" i="1"/>
  <c r="M989626" i="1"/>
  <c r="M989627" i="1"/>
  <c r="M989628" i="1"/>
  <c r="M989629" i="1"/>
  <c r="M989630" i="1"/>
  <c r="M989631" i="1"/>
  <c r="M989632" i="1"/>
  <c r="M989633" i="1"/>
  <c r="M989634" i="1"/>
  <c r="M989635" i="1"/>
  <c r="M989636" i="1"/>
  <c r="M989637" i="1"/>
  <c r="M989638" i="1"/>
  <c r="M989639" i="1"/>
  <c r="M989640" i="1"/>
  <c r="M989641" i="1"/>
  <c r="M989642" i="1"/>
  <c r="M989643" i="1"/>
  <c r="M989644" i="1"/>
  <c r="M989645" i="1"/>
  <c r="M989646" i="1"/>
  <c r="M989647" i="1"/>
  <c r="M989648" i="1"/>
  <c r="M989649" i="1"/>
  <c r="M989650" i="1"/>
  <c r="M989651" i="1"/>
  <c r="M989652" i="1"/>
  <c r="M989653" i="1"/>
  <c r="M989654" i="1"/>
  <c r="M989655" i="1"/>
  <c r="M989656" i="1"/>
  <c r="M989657" i="1"/>
  <c r="M989658" i="1"/>
  <c r="M989659" i="1"/>
  <c r="M989660" i="1"/>
  <c r="M989661" i="1"/>
  <c r="M989662" i="1"/>
  <c r="M989663" i="1"/>
  <c r="M989664" i="1"/>
  <c r="M989665" i="1"/>
  <c r="M989666" i="1"/>
  <c r="M989667" i="1"/>
  <c r="M989668" i="1"/>
  <c r="M989669" i="1"/>
  <c r="M989670" i="1"/>
  <c r="M989671" i="1"/>
  <c r="M989672" i="1"/>
  <c r="M989673" i="1"/>
  <c r="M989674" i="1"/>
  <c r="M989675" i="1"/>
  <c r="M989676" i="1"/>
  <c r="M989677" i="1"/>
  <c r="M989678" i="1"/>
  <c r="M989679" i="1"/>
  <c r="M989680" i="1"/>
  <c r="M989681" i="1"/>
  <c r="M989682" i="1"/>
  <c r="M989683" i="1"/>
  <c r="M989684" i="1"/>
  <c r="M989685" i="1"/>
  <c r="M989686" i="1"/>
  <c r="M989687" i="1"/>
  <c r="M989688" i="1"/>
  <c r="M989689" i="1"/>
  <c r="M989690" i="1"/>
  <c r="M989691" i="1"/>
  <c r="M989692" i="1"/>
  <c r="M989693" i="1"/>
  <c r="M989694" i="1"/>
  <c r="M989695" i="1"/>
  <c r="M989696" i="1"/>
  <c r="M989697" i="1"/>
  <c r="M989698" i="1"/>
  <c r="M989699" i="1"/>
  <c r="M989700" i="1"/>
  <c r="M989701" i="1"/>
  <c r="M989702" i="1"/>
  <c r="M989703" i="1"/>
  <c r="M989704" i="1"/>
  <c r="M989705" i="1"/>
  <c r="M989706" i="1"/>
  <c r="M989707" i="1"/>
  <c r="M989708" i="1"/>
  <c r="M989709" i="1"/>
  <c r="M989710" i="1"/>
  <c r="M989711" i="1"/>
  <c r="M989712" i="1"/>
  <c r="M989713" i="1"/>
  <c r="M989714" i="1"/>
  <c r="M989715" i="1"/>
  <c r="M989716" i="1"/>
  <c r="M989717" i="1"/>
  <c r="M989718" i="1"/>
  <c r="M989719" i="1"/>
  <c r="M989720" i="1"/>
  <c r="M989721" i="1"/>
  <c r="M989722" i="1"/>
  <c r="M989723" i="1"/>
  <c r="M989724" i="1"/>
  <c r="M989725" i="1"/>
  <c r="M989726" i="1"/>
  <c r="M989727" i="1"/>
  <c r="M989728" i="1"/>
  <c r="M989729" i="1"/>
  <c r="M989730" i="1"/>
  <c r="M989731" i="1"/>
  <c r="M989732" i="1"/>
  <c r="M989733" i="1"/>
  <c r="M989734" i="1"/>
  <c r="M989735" i="1"/>
  <c r="M989736" i="1"/>
  <c r="M989737" i="1"/>
  <c r="M989738" i="1"/>
  <c r="M989739" i="1"/>
  <c r="M989740" i="1"/>
  <c r="M989741" i="1"/>
  <c r="M989742" i="1"/>
  <c r="M989743" i="1"/>
  <c r="M989744" i="1"/>
  <c r="M989745" i="1"/>
  <c r="M989746" i="1"/>
  <c r="M989747" i="1"/>
  <c r="M989748" i="1"/>
  <c r="M989749" i="1"/>
  <c r="M989750" i="1"/>
  <c r="M989751" i="1"/>
  <c r="M989752" i="1"/>
  <c r="M989753" i="1"/>
  <c r="M989754" i="1"/>
  <c r="M989755" i="1"/>
  <c r="M989756" i="1"/>
  <c r="M989757" i="1"/>
  <c r="M989758" i="1"/>
  <c r="M989759" i="1"/>
  <c r="M989760" i="1"/>
  <c r="M989761" i="1"/>
  <c r="M989762" i="1"/>
  <c r="M989763" i="1"/>
  <c r="M989764" i="1"/>
  <c r="M989765" i="1"/>
  <c r="M989766" i="1"/>
  <c r="M989767" i="1"/>
  <c r="M989768" i="1"/>
  <c r="M989769" i="1"/>
  <c r="M989770" i="1"/>
  <c r="M989771" i="1"/>
  <c r="M989772" i="1"/>
  <c r="M989773" i="1"/>
  <c r="M989774" i="1"/>
  <c r="M989775" i="1"/>
  <c r="M989776" i="1"/>
  <c r="M989777" i="1"/>
  <c r="M989778" i="1"/>
  <c r="M989779" i="1"/>
  <c r="M989780" i="1"/>
  <c r="M989781" i="1"/>
  <c r="M989782" i="1"/>
  <c r="M989783" i="1"/>
  <c r="M989784" i="1"/>
  <c r="M989785" i="1"/>
  <c r="M989786" i="1"/>
  <c r="M989787" i="1"/>
  <c r="M989788" i="1"/>
  <c r="M989789" i="1"/>
  <c r="M989790" i="1"/>
  <c r="M989791" i="1"/>
  <c r="M989792" i="1"/>
  <c r="M989793" i="1"/>
  <c r="M989794" i="1"/>
  <c r="M989795" i="1"/>
  <c r="M989796" i="1"/>
  <c r="M989797" i="1"/>
  <c r="M989798" i="1"/>
  <c r="M989799" i="1"/>
  <c r="M989800" i="1"/>
  <c r="M989801" i="1"/>
  <c r="M989802" i="1"/>
  <c r="M989803" i="1"/>
  <c r="M989804" i="1"/>
  <c r="M989805" i="1"/>
  <c r="M989806" i="1"/>
  <c r="M989807" i="1"/>
  <c r="M989808" i="1"/>
  <c r="M989809" i="1"/>
  <c r="M989810" i="1"/>
  <c r="M989811" i="1"/>
  <c r="M989812" i="1"/>
  <c r="M989813" i="1"/>
  <c r="M989814" i="1"/>
  <c r="M989815" i="1"/>
  <c r="M989816" i="1"/>
  <c r="M989817" i="1"/>
  <c r="M989818" i="1"/>
  <c r="M989819" i="1"/>
  <c r="M989820" i="1"/>
  <c r="M989821" i="1"/>
  <c r="M989822" i="1"/>
  <c r="M989823" i="1"/>
  <c r="M989824" i="1"/>
  <c r="M989825" i="1"/>
  <c r="M989826" i="1"/>
  <c r="M989827" i="1"/>
  <c r="M989828" i="1"/>
  <c r="M989829" i="1"/>
  <c r="M989830" i="1"/>
  <c r="M989831" i="1"/>
  <c r="M989832" i="1"/>
  <c r="M989833" i="1"/>
  <c r="M989834" i="1"/>
  <c r="M989835" i="1"/>
  <c r="M989836" i="1"/>
  <c r="M989837" i="1"/>
  <c r="M989838" i="1"/>
  <c r="M989839" i="1"/>
  <c r="M989840" i="1"/>
  <c r="M989841" i="1"/>
  <c r="M989842" i="1"/>
  <c r="M989843" i="1"/>
  <c r="M989844" i="1"/>
  <c r="M989845" i="1"/>
  <c r="M989846" i="1"/>
  <c r="M989847" i="1"/>
  <c r="M989848" i="1"/>
  <c r="M989849" i="1"/>
  <c r="M989850" i="1"/>
  <c r="M989851" i="1"/>
  <c r="M989852" i="1"/>
  <c r="M989853" i="1"/>
  <c r="M989854" i="1"/>
  <c r="M989855" i="1"/>
  <c r="M989856" i="1"/>
  <c r="M989857" i="1"/>
  <c r="M989858" i="1"/>
  <c r="M989859" i="1"/>
  <c r="M989860" i="1"/>
  <c r="M989861" i="1"/>
  <c r="M989862" i="1"/>
  <c r="M989863" i="1"/>
  <c r="M989864" i="1"/>
  <c r="M989865" i="1"/>
  <c r="M989866" i="1"/>
  <c r="M989867" i="1"/>
  <c r="M989868" i="1"/>
  <c r="M989869" i="1"/>
  <c r="M989870" i="1"/>
  <c r="M989871" i="1"/>
  <c r="M989872" i="1"/>
  <c r="M989873" i="1"/>
  <c r="M989874" i="1"/>
  <c r="M989875" i="1"/>
  <c r="M989876" i="1"/>
  <c r="M989877" i="1"/>
  <c r="M989878" i="1"/>
  <c r="M989879" i="1"/>
  <c r="M989880" i="1"/>
  <c r="M989881" i="1"/>
  <c r="M989882" i="1"/>
  <c r="M989883" i="1"/>
  <c r="M989884" i="1"/>
  <c r="M989885" i="1"/>
  <c r="M989886" i="1"/>
  <c r="M989887" i="1"/>
  <c r="M989888" i="1"/>
  <c r="M989889" i="1"/>
  <c r="M989890" i="1"/>
  <c r="M989891" i="1"/>
  <c r="M989892" i="1"/>
  <c r="M989893" i="1"/>
  <c r="M989894" i="1"/>
  <c r="M989895" i="1"/>
  <c r="M989896" i="1"/>
  <c r="M989897" i="1"/>
  <c r="M989898" i="1"/>
  <c r="M989899" i="1"/>
  <c r="M989900" i="1"/>
  <c r="M989901" i="1"/>
  <c r="M989902" i="1"/>
  <c r="M989903" i="1"/>
  <c r="M989904" i="1"/>
  <c r="M989905" i="1"/>
  <c r="M989906" i="1"/>
  <c r="M989907" i="1"/>
  <c r="M989908" i="1"/>
  <c r="M989909" i="1"/>
  <c r="M989910" i="1"/>
  <c r="M989911" i="1"/>
  <c r="M989912" i="1"/>
  <c r="M989913" i="1"/>
  <c r="M989914" i="1"/>
  <c r="M989915" i="1"/>
  <c r="M989916" i="1"/>
  <c r="M989917" i="1"/>
  <c r="M989918" i="1"/>
  <c r="M989919" i="1"/>
  <c r="M989920" i="1"/>
  <c r="M989921" i="1"/>
  <c r="M989922" i="1"/>
  <c r="M989923" i="1"/>
  <c r="M989924" i="1"/>
  <c r="M989925" i="1"/>
  <c r="M989926" i="1"/>
  <c r="M989927" i="1"/>
  <c r="M989928" i="1"/>
  <c r="M989929" i="1"/>
  <c r="M989930" i="1"/>
  <c r="M989931" i="1"/>
  <c r="M989932" i="1"/>
  <c r="M989933" i="1"/>
  <c r="M989934" i="1"/>
  <c r="M989935" i="1"/>
  <c r="M989936" i="1"/>
  <c r="M989937" i="1"/>
  <c r="M989938" i="1"/>
  <c r="M989939" i="1"/>
  <c r="M989940" i="1"/>
  <c r="M989941" i="1"/>
  <c r="M989942" i="1"/>
  <c r="M989943" i="1"/>
  <c r="M989944" i="1"/>
  <c r="M989945" i="1"/>
  <c r="M989946" i="1"/>
  <c r="M989947" i="1"/>
  <c r="M989948" i="1"/>
  <c r="M989949" i="1"/>
  <c r="M989950" i="1"/>
  <c r="M989951" i="1"/>
  <c r="M989952" i="1"/>
  <c r="M989953" i="1"/>
  <c r="M989954" i="1"/>
  <c r="M989955" i="1"/>
  <c r="M989956" i="1"/>
  <c r="M989957" i="1"/>
  <c r="M989958" i="1"/>
  <c r="M989959" i="1"/>
  <c r="M989960" i="1"/>
  <c r="M989961" i="1"/>
  <c r="M989962" i="1"/>
  <c r="M989963" i="1"/>
  <c r="M989964" i="1"/>
  <c r="M989965" i="1"/>
  <c r="M989966" i="1"/>
  <c r="M989967" i="1"/>
  <c r="M989968" i="1"/>
  <c r="M989969" i="1"/>
  <c r="M989970" i="1"/>
  <c r="M989971" i="1"/>
  <c r="M989972" i="1"/>
  <c r="M989973" i="1"/>
  <c r="M989974" i="1"/>
  <c r="M989975" i="1"/>
  <c r="M989976" i="1"/>
  <c r="M989977" i="1"/>
  <c r="M989978" i="1"/>
  <c r="M989979" i="1"/>
  <c r="M989980" i="1"/>
  <c r="M989981" i="1"/>
  <c r="M989982" i="1"/>
  <c r="M989983" i="1"/>
  <c r="M989984" i="1"/>
  <c r="M989985" i="1"/>
  <c r="M989986" i="1"/>
  <c r="M989987" i="1"/>
  <c r="M989988" i="1"/>
  <c r="M989989" i="1"/>
  <c r="M989990" i="1"/>
  <c r="M989991" i="1"/>
  <c r="M989992" i="1"/>
  <c r="M989993" i="1"/>
  <c r="M989994" i="1"/>
  <c r="M989995" i="1"/>
  <c r="M989996" i="1"/>
  <c r="M989997" i="1"/>
  <c r="M989998" i="1"/>
  <c r="M989999" i="1"/>
  <c r="M990000" i="1"/>
  <c r="M990001" i="1"/>
  <c r="M990002" i="1"/>
  <c r="M990003" i="1"/>
  <c r="M990004" i="1"/>
  <c r="M990005" i="1"/>
  <c r="M990006" i="1"/>
  <c r="M990007" i="1"/>
  <c r="M990008" i="1"/>
  <c r="M990009" i="1"/>
  <c r="M990010" i="1"/>
  <c r="M990011" i="1"/>
  <c r="M990012" i="1"/>
  <c r="M990013" i="1"/>
  <c r="M990014" i="1"/>
  <c r="M990015" i="1"/>
  <c r="M990016" i="1"/>
  <c r="M990017" i="1"/>
  <c r="M990018" i="1"/>
  <c r="M990019" i="1"/>
  <c r="M990020" i="1"/>
  <c r="M990021" i="1"/>
  <c r="M990022" i="1"/>
  <c r="M990023" i="1"/>
  <c r="M990024" i="1"/>
  <c r="M990025" i="1"/>
  <c r="M990026" i="1"/>
  <c r="M990027" i="1"/>
  <c r="M990028" i="1"/>
  <c r="M990029" i="1"/>
  <c r="M990030" i="1"/>
  <c r="M990031" i="1"/>
  <c r="M990032" i="1"/>
  <c r="M990033" i="1"/>
  <c r="M990034" i="1"/>
  <c r="M990035" i="1"/>
  <c r="M990036" i="1"/>
  <c r="M990037" i="1"/>
  <c r="M990038" i="1"/>
  <c r="M990039" i="1"/>
  <c r="M990040" i="1"/>
  <c r="M990041" i="1"/>
  <c r="M990042" i="1"/>
  <c r="M990043" i="1"/>
  <c r="M990044" i="1"/>
  <c r="M990045" i="1"/>
  <c r="M990046" i="1"/>
  <c r="M990047" i="1"/>
  <c r="M990048" i="1"/>
  <c r="M990049" i="1"/>
  <c r="M990050" i="1"/>
  <c r="M990051" i="1"/>
  <c r="M990052" i="1"/>
  <c r="M990053" i="1"/>
  <c r="M990054" i="1"/>
  <c r="M990055" i="1"/>
  <c r="M990056" i="1"/>
  <c r="M990057" i="1"/>
  <c r="M990058" i="1"/>
  <c r="M990059" i="1"/>
  <c r="M990060" i="1"/>
  <c r="M990061" i="1"/>
  <c r="M990062" i="1"/>
  <c r="M990063" i="1"/>
  <c r="M990064" i="1"/>
  <c r="M990065" i="1"/>
  <c r="M990066" i="1"/>
  <c r="M990067" i="1"/>
  <c r="M990068" i="1"/>
  <c r="M990069" i="1"/>
  <c r="M990070" i="1"/>
  <c r="M990071" i="1"/>
  <c r="M990072" i="1"/>
  <c r="M990073" i="1"/>
  <c r="M990074" i="1"/>
  <c r="M990075" i="1"/>
  <c r="M990076" i="1"/>
  <c r="M990077" i="1"/>
  <c r="M990078" i="1"/>
  <c r="M990079" i="1"/>
  <c r="M990080" i="1"/>
  <c r="M990081" i="1"/>
  <c r="M990082" i="1"/>
  <c r="M990083" i="1"/>
  <c r="M990084" i="1"/>
  <c r="M990085" i="1"/>
  <c r="M990086" i="1"/>
  <c r="M990087" i="1"/>
  <c r="M990088" i="1"/>
  <c r="M990089" i="1"/>
  <c r="M990090" i="1"/>
  <c r="M990091" i="1"/>
  <c r="M990092" i="1"/>
  <c r="M990093" i="1"/>
  <c r="M990094" i="1"/>
  <c r="M990095" i="1"/>
  <c r="M990096" i="1"/>
  <c r="M990097" i="1"/>
  <c r="M990098" i="1"/>
  <c r="M990099" i="1"/>
  <c r="M990100" i="1"/>
  <c r="M990101" i="1"/>
  <c r="M990102" i="1"/>
  <c r="M990103" i="1"/>
  <c r="M990104" i="1"/>
  <c r="M990105" i="1"/>
  <c r="M990106" i="1"/>
  <c r="M990107" i="1"/>
  <c r="M990108" i="1"/>
  <c r="M990109" i="1"/>
  <c r="M990110" i="1"/>
  <c r="M990111" i="1"/>
  <c r="M990112" i="1"/>
  <c r="M990113" i="1"/>
  <c r="M990114" i="1"/>
  <c r="M990115" i="1"/>
  <c r="M990116" i="1"/>
  <c r="M990117" i="1"/>
  <c r="M990118" i="1"/>
  <c r="M990119" i="1"/>
  <c r="M990120" i="1"/>
  <c r="M990121" i="1"/>
  <c r="M990122" i="1"/>
  <c r="M990123" i="1"/>
  <c r="M990124" i="1"/>
  <c r="M990125" i="1"/>
  <c r="M990126" i="1"/>
  <c r="M990127" i="1"/>
  <c r="M990128" i="1"/>
  <c r="M990129" i="1"/>
  <c r="M990130" i="1"/>
  <c r="M990131" i="1"/>
  <c r="M990132" i="1"/>
  <c r="M990133" i="1"/>
  <c r="M990134" i="1"/>
  <c r="M990135" i="1"/>
  <c r="M990136" i="1"/>
  <c r="M990137" i="1"/>
  <c r="M990138" i="1"/>
  <c r="M990139" i="1"/>
  <c r="M990140" i="1"/>
  <c r="M990141" i="1"/>
  <c r="M990142" i="1"/>
  <c r="M990143" i="1"/>
  <c r="M990144" i="1"/>
  <c r="M990145" i="1"/>
  <c r="M990146" i="1"/>
  <c r="M990147" i="1"/>
  <c r="M990148" i="1"/>
  <c r="M990149" i="1"/>
  <c r="M990150" i="1"/>
  <c r="M990151" i="1"/>
  <c r="M990152" i="1"/>
  <c r="M990153" i="1"/>
  <c r="M990154" i="1"/>
  <c r="M990155" i="1"/>
  <c r="M990156" i="1"/>
  <c r="M990157" i="1"/>
  <c r="M990158" i="1"/>
  <c r="M990159" i="1"/>
  <c r="M990160" i="1"/>
  <c r="M990161" i="1"/>
  <c r="M990162" i="1"/>
  <c r="M990163" i="1"/>
  <c r="M990164" i="1"/>
  <c r="M990165" i="1"/>
  <c r="M990166" i="1"/>
  <c r="M990167" i="1"/>
  <c r="M990168" i="1"/>
  <c r="M990169" i="1"/>
  <c r="M990170" i="1"/>
  <c r="M990171" i="1"/>
  <c r="M990172" i="1"/>
  <c r="M990173" i="1"/>
  <c r="M990174" i="1"/>
  <c r="M990175" i="1"/>
  <c r="M990176" i="1"/>
  <c r="M990177" i="1"/>
  <c r="M990178" i="1"/>
  <c r="M990179" i="1"/>
  <c r="M990180" i="1"/>
  <c r="M990181" i="1"/>
  <c r="M990182" i="1"/>
  <c r="M990183" i="1"/>
  <c r="M990184" i="1"/>
  <c r="M990185" i="1"/>
  <c r="M990186" i="1"/>
  <c r="M990187" i="1"/>
  <c r="M990188" i="1"/>
  <c r="M990189" i="1"/>
  <c r="M990190" i="1"/>
  <c r="M990191" i="1"/>
  <c r="M990192" i="1"/>
  <c r="M990193" i="1"/>
  <c r="M990194" i="1"/>
  <c r="M990195" i="1"/>
  <c r="M990196" i="1"/>
  <c r="M990197" i="1"/>
  <c r="M990198" i="1"/>
  <c r="M990199" i="1"/>
  <c r="M990200" i="1"/>
  <c r="M990201" i="1"/>
  <c r="M990202" i="1"/>
  <c r="M990203" i="1"/>
  <c r="M990204" i="1"/>
  <c r="M990205" i="1"/>
  <c r="M990206" i="1"/>
  <c r="M990207" i="1"/>
  <c r="M990208" i="1"/>
  <c r="M990209" i="1"/>
  <c r="M990210" i="1"/>
  <c r="M990211" i="1"/>
  <c r="M990212" i="1"/>
  <c r="M990213" i="1"/>
  <c r="M990214" i="1"/>
  <c r="M990215" i="1"/>
  <c r="M990216" i="1"/>
  <c r="M990217" i="1"/>
  <c r="M990218" i="1"/>
  <c r="M990219" i="1"/>
  <c r="M990220" i="1"/>
  <c r="M990221" i="1"/>
  <c r="M990222" i="1"/>
  <c r="M990223" i="1"/>
  <c r="M990224" i="1"/>
  <c r="M990225" i="1"/>
  <c r="M990226" i="1"/>
  <c r="M990227" i="1"/>
  <c r="M990228" i="1"/>
  <c r="M990229" i="1"/>
  <c r="M990230" i="1"/>
  <c r="M990231" i="1"/>
  <c r="M990232" i="1"/>
  <c r="M990233" i="1"/>
  <c r="M990234" i="1"/>
  <c r="M990235" i="1"/>
  <c r="M990236" i="1"/>
  <c r="M990237" i="1"/>
  <c r="M990238" i="1"/>
  <c r="M990239" i="1"/>
  <c r="M990240" i="1"/>
  <c r="M990241" i="1"/>
  <c r="M990242" i="1"/>
  <c r="M990243" i="1"/>
  <c r="M990244" i="1"/>
  <c r="M990245" i="1"/>
  <c r="M990246" i="1"/>
  <c r="M990247" i="1"/>
  <c r="M990248" i="1"/>
  <c r="M990249" i="1"/>
  <c r="M990250" i="1"/>
  <c r="M990251" i="1"/>
  <c r="M990252" i="1"/>
  <c r="M990253" i="1"/>
  <c r="M990254" i="1"/>
  <c r="M990255" i="1"/>
  <c r="M990256" i="1"/>
  <c r="M990257" i="1"/>
  <c r="M990258" i="1"/>
  <c r="M990259" i="1"/>
  <c r="M990260" i="1"/>
  <c r="M990261" i="1"/>
  <c r="M990262" i="1"/>
  <c r="M990263" i="1"/>
  <c r="M990264" i="1"/>
  <c r="M990265" i="1"/>
  <c r="M990266" i="1"/>
  <c r="M990267" i="1"/>
  <c r="M990268" i="1"/>
  <c r="M990269" i="1"/>
  <c r="M990270" i="1"/>
  <c r="M990271" i="1"/>
  <c r="M990272" i="1"/>
  <c r="M990273" i="1"/>
  <c r="M990274" i="1"/>
  <c r="M990275" i="1"/>
  <c r="M990276" i="1"/>
  <c r="M990277" i="1"/>
  <c r="M990278" i="1"/>
  <c r="M990279" i="1"/>
  <c r="M990280" i="1"/>
  <c r="M990281" i="1"/>
  <c r="M990282" i="1"/>
  <c r="M990283" i="1"/>
  <c r="M990284" i="1"/>
  <c r="M990285" i="1"/>
  <c r="M990286" i="1"/>
  <c r="M990287" i="1"/>
  <c r="M990288" i="1"/>
  <c r="M990289" i="1"/>
  <c r="M990290" i="1"/>
  <c r="M990291" i="1"/>
  <c r="M990292" i="1"/>
  <c r="M990293" i="1"/>
  <c r="M990294" i="1"/>
  <c r="M990295" i="1"/>
  <c r="M990296" i="1"/>
  <c r="M990297" i="1"/>
  <c r="M990298" i="1"/>
  <c r="M990299" i="1"/>
  <c r="M990300" i="1"/>
  <c r="M990301" i="1"/>
  <c r="M990302" i="1"/>
  <c r="M990303" i="1"/>
  <c r="M990304" i="1"/>
  <c r="M990305" i="1"/>
  <c r="M990306" i="1"/>
  <c r="M990307" i="1"/>
  <c r="M990308" i="1"/>
  <c r="M990309" i="1"/>
  <c r="M990310" i="1"/>
  <c r="M990311" i="1"/>
  <c r="M990312" i="1"/>
  <c r="M990313" i="1"/>
  <c r="M990314" i="1"/>
  <c r="M990315" i="1"/>
  <c r="M990316" i="1"/>
  <c r="M990317" i="1"/>
  <c r="M990318" i="1"/>
  <c r="M990319" i="1"/>
  <c r="M990320" i="1"/>
  <c r="M990321" i="1"/>
  <c r="M990322" i="1"/>
  <c r="M990323" i="1"/>
  <c r="M990324" i="1"/>
  <c r="M990325" i="1"/>
  <c r="M990326" i="1"/>
  <c r="M990327" i="1"/>
  <c r="M990328" i="1"/>
  <c r="M990329" i="1"/>
  <c r="M990330" i="1"/>
  <c r="M990331" i="1"/>
  <c r="M990332" i="1"/>
  <c r="M990333" i="1"/>
  <c r="M990334" i="1"/>
  <c r="M990335" i="1"/>
  <c r="M990336" i="1"/>
  <c r="M990337" i="1"/>
  <c r="M990338" i="1"/>
  <c r="M990339" i="1"/>
  <c r="M990340" i="1"/>
  <c r="M990341" i="1"/>
  <c r="M990342" i="1"/>
  <c r="M990343" i="1"/>
  <c r="M990344" i="1"/>
  <c r="M990345" i="1"/>
  <c r="M990346" i="1"/>
  <c r="M990347" i="1"/>
  <c r="M990348" i="1"/>
  <c r="M990349" i="1"/>
  <c r="M990350" i="1"/>
  <c r="M990351" i="1"/>
  <c r="M990352" i="1"/>
  <c r="M990353" i="1"/>
  <c r="M990354" i="1"/>
  <c r="M990355" i="1"/>
  <c r="M990356" i="1"/>
  <c r="M990357" i="1"/>
  <c r="M990358" i="1"/>
  <c r="M990359" i="1"/>
  <c r="M990360" i="1"/>
  <c r="M990361" i="1"/>
  <c r="M990362" i="1"/>
  <c r="M990363" i="1"/>
  <c r="M990364" i="1"/>
  <c r="M990365" i="1"/>
  <c r="M990366" i="1"/>
  <c r="M990367" i="1"/>
  <c r="M990368" i="1"/>
  <c r="M990369" i="1"/>
  <c r="M990370" i="1"/>
  <c r="M990371" i="1"/>
  <c r="M990372" i="1"/>
  <c r="M990373" i="1"/>
  <c r="M990374" i="1"/>
  <c r="M990375" i="1"/>
  <c r="M990376" i="1"/>
  <c r="M990377" i="1"/>
  <c r="M990378" i="1"/>
  <c r="M990379" i="1"/>
  <c r="M990380" i="1"/>
  <c r="M990381" i="1"/>
  <c r="M990382" i="1"/>
  <c r="M990383" i="1"/>
  <c r="M990384" i="1"/>
  <c r="M990385" i="1"/>
  <c r="M990386" i="1"/>
  <c r="M990387" i="1"/>
  <c r="M990388" i="1"/>
  <c r="M990389" i="1"/>
  <c r="M990390" i="1"/>
  <c r="M990391" i="1"/>
  <c r="M990392" i="1"/>
  <c r="M990393" i="1"/>
  <c r="M990394" i="1"/>
  <c r="M990395" i="1"/>
  <c r="M990396" i="1"/>
  <c r="M990397" i="1"/>
  <c r="M990398" i="1"/>
  <c r="M990399" i="1"/>
  <c r="M990400" i="1"/>
  <c r="M990401" i="1"/>
  <c r="M990402" i="1"/>
  <c r="M990403" i="1"/>
  <c r="M990404" i="1"/>
  <c r="M990405" i="1"/>
  <c r="M990406" i="1"/>
  <c r="M990407" i="1"/>
  <c r="M990408" i="1"/>
  <c r="M990409" i="1"/>
  <c r="M990410" i="1"/>
  <c r="M990411" i="1"/>
  <c r="M990412" i="1"/>
  <c r="M990413" i="1"/>
  <c r="M990414" i="1"/>
  <c r="M990415" i="1"/>
  <c r="M990416" i="1"/>
  <c r="M990417" i="1"/>
  <c r="M990418" i="1"/>
  <c r="M990419" i="1"/>
  <c r="M990420" i="1"/>
  <c r="M990421" i="1"/>
  <c r="M990422" i="1"/>
  <c r="M990423" i="1"/>
  <c r="M990424" i="1"/>
  <c r="M990425" i="1"/>
  <c r="M990426" i="1"/>
  <c r="M990427" i="1"/>
  <c r="M990428" i="1"/>
  <c r="M990429" i="1"/>
  <c r="M990430" i="1"/>
  <c r="M990431" i="1"/>
  <c r="M990432" i="1"/>
  <c r="M990433" i="1"/>
  <c r="M990434" i="1"/>
  <c r="M990435" i="1"/>
  <c r="M990436" i="1"/>
  <c r="M990437" i="1"/>
  <c r="M990438" i="1"/>
  <c r="M990439" i="1"/>
  <c r="M990440" i="1"/>
  <c r="M990441" i="1"/>
  <c r="M990442" i="1"/>
  <c r="M990443" i="1"/>
  <c r="M990444" i="1"/>
  <c r="M990445" i="1"/>
  <c r="M990446" i="1"/>
  <c r="M990447" i="1"/>
  <c r="M990448" i="1"/>
  <c r="M990449" i="1"/>
  <c r="M990450" i="1"/>
  <c r="M990451" i="1"/>
  <c r="M990452" i="1"/>
  <c r="M990453" i="1"/>
  <c r="M990454" i="1"/>
  <c r="M990455" i="1"/>
  <c r="M990456" i="1"/>
  <c r="M990457" i="1"/>
  <c r="M990458" i="1"/>
  <c r="M990459" i="1"/>
  <c r="M990460" i="1"/>
  <c r="M990461" i="1"/>
  <c r="M990462" i="1"/>
  <c r="M990463" i="1"/>
  <c r="M990464" i="1"/>
  <c r="M990465" i="1"/>
  <c r="M990466" i="1"/>
  <c r="M990467" i="1"/>
  <c r="M990468" i="1"/>
  <c r="M990469" i="1"/>
  <c r="M990470" i="1"/>
  <c r="M990471" i="1"/>
  <c r="M990472" i="1"/>
  <c r="M990473" i="1"/>
  <c r="M990474" i="1"/>
  <c r="M990475" i="1"/>
  <c r="M990476" i="1"/>
  <c r="M990477" i="1"/>
  <c r="M990478" i="1"/>
  <c r="M990479" i="1"/>
  <c r="M990480" i="1"/>
  <c r="M990481" i="1"/>
  <c r="M990482" i="1"/>
  <c r="M990483" i="1"/>
  <c r="M990484" i="1"/>
  <c r="M990485" i="1"/>
  <c r="M990486" i="1"/>
  <c r="M990487" i="1"/>
  <c r="M990488" i="1"/>
  <c r="M990489" i="1"/>
  <c r="M990490" i="1"/>
  <c r="M990491" i="1"/>
  <c r="M990492" i="1"/>
  <c r="M990493" i="1"/>
  <c r="M990494" i="1"/>
  <c r="M990495" i="1"/>
  <c r="M990496" i="1"/>
  <c r="M990497" i="1"/>
  <c r="M990498" i="1"/>
  <c r="M990499" i="1"/>
  <c r="M990500" i="1"/>
  <c r="M990501" i="1"/>
  <c r="M990502" i="1"/>
  <c r="M990503" i="1"/>
  <c r="M990504" i="1"/>
  <c r="M990505" i="1"/>
  <c r="M990506" i="1"/>
  <c r="M990507" i="1"/>
  <c r="M990508" i="1"/>
  <c r="M990509" i="1"/>
  <c r="M990510" i="1"/>
  <c r="M990511" i="1"/>
  <c r="M990512" i="1"/>
  <c r="M990513" i="1"/>
  <c r="M990514" i="1"/>
  <c r="M990515" i="1"/>
  <c r="M990516" i="1"/>
  <c r="M990517" i="1"/>
  <c r="M990518" i="1"/>
  <c r="M990519" i="1"/>
  <c r="M990520" i="1"/>
  <c r="M990521" i="1"/>
  <c r="M990522" i="1"/>
  <c r="M990523" i="1"/>
  <c r="M990524" i="1"/>
  <c r="M990525" i="1"/>
  <c r="M990526" i="1"/>
  <c r="M990527" i="1"/>
  <c r="M990528" i="1"/>
  <c r="M990529" i="1"/>
  <c r="M990530" i="1"/>
  <c r="M990531" i="1"/>
  <c r="M990532" i="1"/>
  <c r="M990533" i="1"/>
  <c r="M990534" i="1"/>
  <c r="M990535" i="1"/>
  <c r="M990536" i="1"/>
  <c r="M990537" i="1"/>
  <c r="M990538" i="1"/>
  <c r="M990539" i="1"/>
  <c r="M990540" i="1"/>
  <c r="M990541" i="1"/>
  <c r="M990542" i="1"/>
  <c r="M990543" i="1"/>
  <c r="M990544" i="1"/>
  <c r="M990545" i="1"/>
  <c r="M990546" i="1"/>
  <c r="M990547" i="1"/>
  <c r="M990548" i="1"/>
  <c r="M990549" i="1"/>
  <c r="M990550" i="1"/>
  <c r="M990551" i="1"/>
  <c r="M990552" i="1"/>
  <c r="M990553" i="1"/>
  <c r="M990554" i="1"/>
  <c r="M990555" i="1"/>
  <c r="M990556" i="1"/>
  <c r="M990557" i="1"/>
  <c r="M990558" i="1"/>
  <c r="M990559" i="1"/>
  <c r="M990560" i="1"/>
  <c r="M990561" i="1"/>
  <c r="M990562" i="1"/>
  <c r="M990563" i="1"/>
  <c r="M990564" i="1"/>
  <c r="M990565" i="1"/>
  <c r="M990566" i="1"/>
  <c r="M990567" i="1"/>
  <c r="M990568" i="1"/>
  <c r="M990569" i="1"/>
  <c r="M990570" i="1"/>
  <c r="M990571" i="1"/>
  <c r="M990572" i="1"/>
  <c r="M990573" i="1"/>
  <c r="M990574" i="1"/>
  <c r="M990575" i="1"/>
  <c r="M990576" i="1"/>
  <c r="M990577" i="1"/>
  <c r="M990578" i="1"/>
  <c r="M990579" i="1"/>
  <c r="M990580" i="1"/>
  <c r="M990581" i="1"/>
  <c r="M990582" i="1"/>
  <c r="M990583" i="1"/>
  <c r="M990584" i="1"/>
  <c r="M990585" i="1"/>
  <c r="M990586" i="1"/>
  <c r="M990587" i="1"/>
  <c r="M990588" i="1"/>
  <c r="M990589" i="1"/>
  <c r="M990590" i="1"/>
  <c r="M990591" i="1"/>
  <c r="M990592" i="1"/>
  <c r="M990593" i="1"/>
  <c r="M990594" i="1"/>
  <c r="M990595" i="1"/>
  <c r="M990596" i="1"/>
  <c r="M990597" i="1"/>
  <c r="M990598" i="1"/>
  <c r="M990599" i="1"/>
  <c r="M990600" i="1"/>
  <c r="M990601" i="1"/>
  <c r="M990602" i="1"/>
  <c r="M990603" i="1"/>
  <c r="M990604" i="1"/>
  <c r="M990605" i="1"/>
  <c r="M990606" i="1"/>
  <c r="M990607" i="1"/>
  <c r="M990608" i="1"/>
  <c r="M990609" i="1"/>
  <c r="M990610" i="1"/>
  <c r="M990611" i="1"/>
  <c r="M990612" i="1"/>
  <c r="M990613" i="1"/>
  <c r="M990614" i="1"/>
  <c r="M990615" i="1"/>
  <c r="M990616" i="1"/>
  <c r="M990617" i="1"/>
  <c r="M990618" i="1"/>
  <c r="M990619" i="1"/>
  <c r="M990620" i="1"/>
  <c r="M990621" i="1"/>
  <c r="M990622" i="1"/>
  <c r="M990623" i="1"/>
  <c r="M990624" i="1"/>
  <c r="M990625" i="1"/>
  <c r="M990626" i="1"/>
  <c r="M990627" i="1"/>
  <c r="M990628" i="1"/>
  <c r="M990629" i="1"/>
  <c r="M990630" i="1"/>
  <c r="M990631" i="1"/>
  <c r="M990632" i="1"/>
  <c r="M990633" i="1"/>
  <c r="M990634" i="1"/>
  <c r="M990635" i="1"/>
  <c r="M990636" i="1"/>
  <c r="M990637" i="1"/>
  <c r="M990638" i="1"/>
  <c r="M990639" i="1"/>
  <c r="M990640" i="1"/>
  <c r="M990641" i="1"/>
  <c r="M990642" i="1"/>
  <c r="M990643" i="1"/>
  <c r="M990644" i="1"/>
  <c r="M990645" i="1"/>
  <c r="M990646" i="1"/>
  <c r="M990647" i="1"/>
  <c r="M990648" i="1"/>
  <c r="M990649" i="1"/>
  <c r="M990650" i="1"/>
  <c r="M990651" i="1"/>
  <c r="M990652" i="1"/>
  <c r="M990653" i="1"/>
  <c r="M990654" i="1"/>
  <c r="M990655" i="1"/>
  <c r="M990656" i="1"/>
  <c r="M990657" i="1"/>
  <c r="M990658" i="1"/>
  <c r="M990659" i="1"/>
  <c r="M990660" i="1"/>
  <c r="M990661" i="1"/>
  <c r="M990662" i="1"/>
  <c r="M990663" i="1"/>
  <c r="M990664" i="1"/>
  <c r="M990665" i="1"/>
  <c r="M990666" i="1"/>
  <c r="M990667" i="1"/>
  <c r="M990668" i="1"/>
  <c r="M990669" i="1"/>
  <c r="M990670" i="1"/>
  <c r="M990671" i="1"/>
  <c r="M990672" i="1"/>
  <c r="M990673" i="1"/>
  <c r="M990674" i="1"/>
  <c r="M990675" i="1"/>
  <c r="M990676" i="1"/>
  <c r="M990677" i="1"/>
  <c r="M990678" i="1"/>
  <c r="M990679" i="1"/>
  <c r="M990680" i="1"/>
  <c r="M990681" i="1"/>
  <c r="M990682" i="1"/>
  <c r="M990683" i="1"/>
  <c r="M990684" i="1"/>
  <c r="M990685" i="1"/>
  <c r="M990686" i="1"/>
  <c r="M990687" i="1"/>
  <c r="M990688" i="1"/>
  <c r="M990689" i="1"/>
  <c r="M990690" i="1"/>
  <c r="M990691" i="1"/>
  <c r="M990692" i="1"/>
  <c r="M990693" i="1"/>
  <c r="M990694" i="1"/>
  <c r="M990695" i="1"/>
  <c r="M990696" i="1"/>
  <c r="M990697" i="1"/>
  <c r="M990698" i="1"/>
  <c r="M990699" i="1"/>
  <c r="M990700" i="1"/>
  <c r="M990701" i="1"/>
  <c r="M990702" i="1"/>
  <c r="M990703" i="1"/>
  <c r="M990704" i="1"/>
  <c r="M990705" i="1"/>
  <c r="M990706" i="1"/>
  <c r="M990707" i="1"/>
  <c r="M990708" i="1"/>
  <c r="M990709" i="1"/>
  <c r="M990710" i="1"/>
  <c r="M990711" i="1"/>
  <c r="M990712" i="1"/>
  <c r="M990713" i="1"/>
  <c r="M990714" i="1"/>
  <c r="M990715" i="1"/>
  <c r="M990716" i="1"/>
  <c r="M990717" i="1"/>
  <c r="M990718" i="1"/>
  <c r="M990719" i="1"/>
  <c r="M990720" i="1"/>
  <c r="M990721" i="1"/>
  <c r="M990722" i="1"/>
  <c r="M990723" i="1"/>
  <c r="M990724" i="1"/>
  <c r="M990725" i="1"/>
  <c r="M990726" i="1"/>
  <c r="M990727" i="1"/>
  <c r="M990728" i="1"/>
  <c r="M990729" i="1"/>
  <c r="M990730" i="1"/>
  <c r="M990731" i="1"/>
  <c r="M990732" i="1"/>
  <c r="M990733" i="1"/>
  <c r="M990734" i="1"/>
  <c r="M990735" i="1"/>
  <c r="M990736" i="1"/>
  <c r="M990737" i="1"/>
  <c r="M990738" i="1"/>
  <c r="M990739" i="1"/>
  <c r="M990740" i="1"/>
  <c r="M990741" i="1"/>
  <c r="M990742" i="1"/>
  <c r="M990743" i="1"/>
  <c r="M990744" i="1"/>
  <c r="M990745" i="1"/>
  <c r="M990746" i="1"/>
  <c r="M990747" i="1"/>
  <c r="M990748" i="1"/>
  <c r="M990749" i="1"/>
  <c r="M990750" i="1"/>
  <c r="M990751" i="1"/>
  <c r="M990752" i="1"/>
  <c r="M990753" i="1"/>
  <c r="M990754" i="1"/>
  <c r="M990755" i="1"/>
  <c r="M990756" i="1"/>
  <c r="M990757" i="1"/>
  <c r="M990758" i="1"/>
  <c r="M990759" i="1"/>
  <c r="M990760" i="1"/>
  <c r="M990761" i="1"/>
  <c r="M990762" i="1"/>
  <c r="M990763" i="1"/>
  <c r="M990764" i="1"/>
  <c r="M990765" i="1"/>
  <c r="M990766" i="1"/>
  <c r="M990767" i="1"/>
  <c r="M990768" i="1"/>
  <c r="M990769" i="1"/>
  <c r="M990770" i="1"/>
  <c r="M990771" i="1"/>
  <c r="M990772" i="1"/>
  <c r="M990773" i="1"/>
  <c r="M990774" i="1"/>
  <c r="M990775" i="1"/>
  <c r="M990776" i="1"/>
  <c r="M990777" i="1"/>
  <c r="M990778" i="1"/>
  <c r="M990779" i="1"/>
  <c r="M990780" i="1"/>
  <c r="M990781" i="1"/>
  <c r="M990782" i="1"/>
  <c r="M990783" i="1"/>
  <c r="M990784" i="1"/>
  <c r="M990785" i="1"/>
  <c r="M990786" i="1"/>
  <c r="M990787" i="1"/>
  <c r="M990788" i="1"/>
  <c r="M990789" i="1"/>
  <c r="M990790" i="1"/>
  <c r="M990791" i="1"/>
  <c r="M990792" i="1"/>
  <c r="M990793" i="1"/>
  <c r="M990794" i="1"/>
  <c r="M990795" i="1"/>
  <c r="M990796" i="1"/>
  <c r="M990797" i="1"/>
  <c r="M990798" i="1"/>
  <c r="M990799" i="1"/>
  <c r="M990800" i="1"/>
  <c r="M990801" i="1"/>
  <c r="M990802" i="1"/>
  <c r="M990803" i="1"/>
  <c r="M990804" i="1"/>
  <c r="M990805" i="1"/>
  <c r="M990806" i="1"/>
  <c r="M990807" i="1"/>
  <c r="M990808" i="1"/>
  <c r="M990809" i="1"/>
  <c r="M990810" i="1"/>
  <c r="M990811" i="1"/>
  <c r="M990812" i="1"/>
  <c r="M990813" i="1"/>
  <c r="M990814" i="1"/>
  <c r="M990815" i="1"/>
  <c r="M990816" i="1"/>
  <c r="M990817" i="1"/>
  <c r="M990818" i="1"/>
  <c r="M990819" i="1"/>
  <c r="M990820" i="1"/>
  <c r="M990821" i="1"/>
  <c r="M990822" i="1"/>
  <c r="M990823" i="1"/>
  <c r="M990824" i="1"/>
  <c r="M990825" i="1"/>
  <c r="M990826" i="1"/>
  <c r="M990827" i="1"/>
  <c r="M990828" i="1"/>
  <c r="M990829" i="1"/>
  <c r="M990830" i="1"/>
  <c r="M990831" i="1"/>
  <c r="M990832" i="1"/>
  <c r="M990833" i="1"/>
  <c r="M990834" i="1"/>
  <c r="M990835" i="1"/>
  <c r="M990836" i="1"/>
  <c r="M990837" i="1"/>
  <c r="M990838" i="1"/>
  <c r="M990839" i="1"/>
  <c r="M990840" i="1"/>
  <c r="M990841" i="1"/>
  <c r="M990842" i="1"/>
  <c r="M990843" i="1"/>
  <c r="M990844" i="1"/>
  <c r="M990845" i="1"/>
  <c r="M990846" i="1"/>
  <c r="M990847" i="1"/>
  <c r="M990848" i="1"/>
  <c r="M990849" i="1"/>
  <c r="M990850" i="1"/>
  <c r="M990851" i="1"/>
  <c r="M990852" i="1"/>
  <c r="M990853" i="1"/>
  <c r="M990854" i="1"/>
  <c r="M990855" i="1"/>
  <c r="M990856" i="1"/>
  <c r="M990857" i="1"/>
  <c r="M990858" i="1"/>
  <c r="M990859" i="1"/>
  <c r="M990860" i="1"/>
  <c r="M990861" i="1"/>
  <c r="M990862" i="1"/>
  <c r="M990863" i="1"/>
  <c r="M990864" i="1"/>
  <c r="M990865" i="1"/>
  <c r="M990866" i="1"/>
  <c r="M990867" i="1"/>
  <c r="M990868" i="1"/>
  <c r="M990869" i="1"/>
  <c r="M990870" i="1"/>
  <c r="M990871" i="1"/>
  <c r="M990872" i="1"/>
  <c r="M990873" i="1"/>
  <c r="M990874" i="1"/>
  <c r="M990875" i="1"/>
  <c r="M990876" i="1"/>
  <c r="M990877" i="1"/>
  <c r="M990878" i="1"/>
  <c r="M990879" i="1"/>
  <c r="M990880" i="1"/>
  <c r="M990881" i="1"/>
  <c r="M990882" i="1"/>
  <c r="M990883" i="1"/>
  <c r="M990884" i="1"/>
  <c r="M990885" i="1"/>
  <c r="M990886" i="1"/>
  <c r="M990887" i="1"/>
  <c r="M990888" i="1"/>
  <c r="M990889" i="1"/>
  <c r="M990890" i="1"/>
  <c r="M990891" i="1"/>
  <c r="M990892" i="1"/>
  <c r="M990893" i="1"/>
  <c r="M990894" i="1"/>
  <c r="M990895" i="1"/>
  <c r="M990896" i="1"/>
  <c r="M990897" i="1"/>
  <c r="M990898" i="1"/>
  <c r="M990899" i="1"/>
  <c r="M990900" i="1"/>
  <c r="M990901" i="1"/>
  <c r="M990902" i="1"/>
  <c r="M990903" i="1"/>
  <c r="M990904" i="1"/>
  <c r="M990905" i="1"/>
  <c r="M990906" i="1"/>
  <c r="M990907" i="1"/>
  <c r="M990908" i="1"/>
  <c r="M990909" i="1"/>
  <c r="M990910" i="1"/>
  <c r="M990911" i="1"/>
  <c r="M990912" i="1"/>
  <c r="M990913" i="1"/>
  <c r="M990914" i="1"/>
  <c r="M990915" i="1"/>
  <c r="M990916" i="1"/>
  <c r="M990917" i="1"/>
  <c r="M990918" i="1"/>
  <c r="M990919" i="1"/>
  <c r="M990920" i="1"/>
  <c r="M990921" i="1"/>
  <c r="M990922" i="1"/>
  <c r="M990923" i="1"/>
  <c r="M990924" i="1"/>
  <c r="M990925" i="1"/>
  <c r="M990926" i="1"/>
  <c r="M990927" i="1"/>
  <c r="M990928" i="1"/>
  <c r="M990929" i="1"/>
  <c r="M990930" i="1"/>
  <c r="M990931" i="1"/>
  <c r="M990932" i="1"/>
  <c r="M990933" i="1"/>
  <c r="M990934" i="1"/>
  <c r="M990935" i="1"/>
  <c r="M990936" i="1"/>
  <c r="M990937" i="1"/>
  <c r="M990938" i="1"/>
  <c r="M990939" i="1"/>
  <c r="M990940" i="1"/>
  <c r="M990941" i="1"/>
  <c r="M990942" i="1"/>
  <c r="M990943" i="1"/>
  <c r="M990944" i="1"/>
  <c r="M990945" i="1"/>
  <c r="M990946" i="1"/>
  <c r="M990947" i="1"/>
  <c r="M990948" i="1"/>
  <c r="M990949" i="1"/>
  <c r="M990950" i="1"/>
  <c r="M990951" i="1"/>
  <c r="M990952" i="1"/>
  <c r="M990953" i="1"/>
  <c r="M990954" i="1"/>
  <c r="M990955" i="1"/>
  <c r="M990956" i="1"/>
  <c r="M990957" i="1"/>
  <c r="M990958" i="1"/>
  <c r="M990959" i="1"/>
  <c r="M990960" i="1"/>
  <c r="M990961" i="1"/>
  <c r="M990962" i="1"/>
  <c r="M990963" i="1"/>
  <c r="M990964" i="1"/>
  <c r="M990965" i="1"/>
  <c r="M990966" i="1"/>
  <c r="M990967" i="1"/>
  <c r="M990968" i="1"/>
  <c r="M990969" i="1"/>
  <c r="M990970" i="1"/>
  <c r="M990971" i="1"/>
  <c r="M990972" i="1"/>
  <c r="M990973" i="1"/>
  <c r="M990974" i="1"/>
  <c r="M990975" i="1"/>
  <c r="M990976" i="1"/>
  <c r="M990977" i="1"/>
  <c r="M990978" i="1"/>
  <c r="M990979" i="1"/>
  <c r="M990980" i="1"/>
  <c r="M990981" i="1"/>
  <c r="M990982" i="1"/>
  <c r="M990983" i="1"/>
  <c r="M990984" i="1"/>
  <c r="M990985" i="1"/>
  <c r="M990986" i="1"/>
  <c r="M990987" i="1"/>
  <c r="M990988" i="1"/>
  <c r="M990989" i="1"/>
  <c r="M990990" i="1"/>
  <c r="M990991" i="1"/>
  <c r="M990992" i="1"/>
  <c r="M990993" i="1"/>
  <c r="M990994" i="1"/>
  <c r="M990995" i="1"/>
  <c r="M990996" i="1"/>
  <c r="M990997" i="1"/>
  <c r="M990998" i="1"/>
  <c r="M990999" i="1"/>
  <c r="M991000" i="1"/>
  <c r="M991001" i="1"/>
  <c r="M991002" i="1"/>
  <c r="M991003" i="1"/>
  <c r="M991004" i="1"/>
  <c r="M991005" i="1"/>
  <c r="M991006" i="1"/>
  <c r="M991007" i="1"/>
  <c r="M991008" i="1"/>
  <c r="M991009" i="1"/>
  <c r="M991010" i="1"/>
  <c r="M991011" i="1"/>
  <c r="M991012" i="1"/>
  <c r="M991013" i="1"/>
  <c r="M991014" i="1"/>
  <c r="M991015" i="1"/>
  <c r="M991016" i="1"/>
  <c r="M991017" i="1"/>
  <c r="M991018" i="1"/>
  <c r="M991019" i="1"/>
  <c r="M991020" i="1"/>
  <c r="M991021" i="1"/>
  <c r="M991022" i="1"/>
  <c r="M991023" i="1"/>
  <c r="M991024" i="1"/>
  <c r="M991025" i="1"/>
  <c r="M991026" i="1"/>
  <c r="M991027" i="1"/>
  <c r="M991028" i="1"/>
  <c r="M991029" i="1"/>
  <c r="M991030" i="1"/>
  <c r="M991031" i="1"/>
  <c r="M991032" i="1"/>
  <c r="M991033" i="1"/>
  <c r="M991034" i="1"/>
  <c r="M991035" i="1"/>
  <c r="M991036" i="1"/>
  <c r="M991037" i="1"/>
  <c r="M991038" i="1"/>
  <c r="M991039" i="1"/>
  <c r="M991040" i="1"/>
  <c r="M991041" i="1"/>
  <c r="M991042" i="1"/>
  <c r="M991043" i="1"/>
  <c r="M991044" i="1"/>
  <c r="M991045" i="1"/>
  <c r="M991046" i="1"/>
  <c r="M991047" i="1"/>
  <c r="M991048" i="1"/>
  <c r="M991049" i="1"/>
  <c r="M991050" i="1"/>
  <c r="M991051" i="1"/>
  <c r="M991052" i="1"/>
  <c r="M991053" i="1"/>
  <c r="M991054" i="1"/>
  <c r="M991055" i="1"/>
  <c r="M991056" i="1"/>
  <c r="M991057" i="1"/>
  <c r="M991058" i="1"/>
  <c r="M991059" i="1"/>
  <c r="M991060" i="1"/>
  <c r="M991061" i="1"/>
  <c r="M991062" i="1"/>
  <c r="M991063" i="1"/>
  <c r="M991064" i="1"/>
  <c r="M991065" i="1"/>
  <c r="M991066" i="1"/>
  <c r="M991067" i="1"/>
  <c r="M991068" i="1"/>
  <c r="M991069" i="1"/>
  <c r="M991070" i="1"/>
  <c r="M991071" i="1"/>
  <c r="M991072" i="1"/>
  <c r="M991073" i="1"/>
  <c r="M991074" i="1"/>
  <c r="M991075" i="1"/>
  <c r="M991076" i="1"/>
  <c r="M991077" i="1"/>
  <c r="M991078" i="1"/>
  <c r="M991079" i="1"/>
  <c r="M991080" i="1"/>
  <c r="M991081" i="1"/>
  <c r="M991082" i="1"/>
  <c r="M991083" i="1"/>
  <c r="M991084" i="1"/>
  <c r="M991085" i="1"/>
  <c r="M991086" i="1"/>
  <c r="M991087" i="1"/>
  <c r="M991088" i="1"/>
  <c r="M991089" i="1"/>
  <c r="M991090" i="1"/>
  <c r="M991091" i="1"/>
  <c r="M991092" i="1"/>
  <c r="M991093" i="1"/>
  <c r="M991094" i="1"/>
  <c r="M991095" i="1"/>
  <c r="M991096" i="1"/>
  <c r="M991097" i="1"/>
  <c r="M991098" i="1"/>
  <c r="M991099" i="1"/>
  <c r="M991100" i="1"/>
  <c r="M991101" i="1"/>
  <c r="M991102" i="1"/>
  <c r="M991103" i="1"/>
  <c r="M991104" i="1"/>
  <c r="M991105" i="1"/>
  <c r="M991106" i="1"/>
  <c r="M991107" i="1"/>
  <c r="M991108" i="1"/>
  <c r="M991109" i="1"/>
  <c r="M991110" i="1"/>
  <c r="M991111" i="1"/>
  <c r="M991112" i="1"/>
  <c r="M991113" i="1"/>
  <c r="M991114" i="1"/>
  <c r="M991115" i="1"/>
  <c r="M991116" i="1"/>
  <c r="M991117" i="1"/>
  <c r="M991118" i="1"/>
  <c r="M991119" i="1"/>
  <c r="M991120" i="1"/>
  <c r="M991121" i="1"/>
  <c r="M991122" i="1"/>
  <c r="M991123" i="1"/>
  <c r="M991124" i="1"/>
  <c r="M991125" i="1"/>
  <c r="M991126" i="1"/>
  <c r="M991127" i="1"/>
  <c r="M991128" i="1"/>
  <c r="M991129" i="1"/>
  <c r="M991130" i="1"/>
  <c r="M991131" i="1"/>
  <c r="M991132" i="1"/>
  <c r="M991133" i="1"/>
  <c r="M991134" i="1"/>
  <c r="M991135" i="1"/>
  <c r="M991136" i="1"/>
  <c r="M991137" i="1"/>
  <c r="M991138" i="1"/>
  <c r="M991139" i="1"/>
  <c r="M991140" i="1"/>
  <c r="M991141" i="1"/>
  <c r="M991142" i="1"/>
  <c r="M991143" i="1"/>
  <c r="M991144" i="1"/>
  <c r="M991145" i="1"/>
  <c r="M991146" i="1"/>
  <c r="M991147" i="1"/>
  <c r="M991148" i="1"/>
  <c r="M991149" i="1"/>
  <c r="M991150" i="1"/>
  <c r="M991151" i="1"/>
  <c r="M991152" i="1"/>
  <c r="M991153" i="1"/>
  <c r="M991154" i="1"/>
  <c r="M991155" i="1"/>
  <c r="M991156" i="1"/>
  <c r="M991157" i="1"/>
  <c r="M991158" i="1"/>
  <c r="M991159" i="1"/>
  <c r="M991160" i="1"/>
  <c r="M991161" i="1"/>
  <c r="M991162" i="1"/>
  <c r="M991163" i="1"/>
  <c r="M991164" i="1"/>
  <c r="M991165" i="1"/>
  <c r="M991166" i="1"/>
  <c r="M991167" i="1"/>
  <c r="M991168" i="1"/>
  <c r="M991169" i="1"/>
  <c r="M991170" i="1"/>
  <c r="M991171" i="1"/>
  <c r="M991172" i="1"/>
  <c r="M991173" i="1"/>
  <c r="M991174" i="1"/>
  <c r="M991175" i="1"/>
  <c r="M991176" i="1"/>
  <c r="M991177" i="1"/>
  <c r="M991178" i="1"/>
  <c r="M991179" i="1"/>
  <c r="M991180" i="1"/>
  <c r="M991181" i="1"/>
  <c r="M991182" i="1"/>
  <c r="M991183" i="1"/>
  <c r="M991184" i="1"/>
  <c r="M991185" i="1"/>
  <c r="M991186" i="1"/>
  <c r="M991187" i="1"/>
  <c r="M991188" i="1"/>
  <c r="M991189" i="1"/>
  <c r="M991190" i="1"/>
  <c r="M991191" i="1"/>
  <c r="M991192" i="1"/>
  <c r="M991193" i="1"/>
  <c r="M991194" i="1"/>
  <c r="M991195" i="1"/>
  <c r="M991196" i="1"/>
  <c r="M991197" i="1"/>
  <c r="M991198" i="1"/>
  <c r="M991199" i="1"/>
  <c r="M991200" i="1"/>
  <c r="M991201" i="1"/>
  <c r="M991202" i="1"/>
  <c r="M991203" i="1"/>
  <c r="M991204" i="1"/>
  <c r="M991205" i="1"/>
  <c r="M991206" i="1"/>
  <c r="M991207" i="1"/>
  <c r="M991208" i="1"/>
  <c r="M991209" i="1"/>
  <c r="M991210" i="1"/>
  <c r="M991211" i="1"/>
  <c r="M991212" i="1"/>
  <c r="M991213" i="1"/>
  <c r="M991214" i="1"/>
  <c r="M991215" i="1"/>
  <c r="M991216" i="1"/>
  <c r="M991217" i="1"/>
  <c r="M991218" i="1"/>
  <c r="M991219" i="1"/>
  <c r="M991220" i="1"/>
  <c r="M991221" i="1"/>
  <c r="M991222" i="1"/>
  <c r="M991223" i="1"/>
  <c r="M991224" i="1"/>
  <c r="M991225" i="1"/>
  <c r="M991226" i="1"/>
  <c r="M991227" i="1"/>
  <c r="M991228" i="1"/>
  <c r="M991229" i="1"/>
  <c r="M991230" i="1"/>
  <c r="M991231" i="1"/>
  <c r="M991232" i="1"/>
  <c r="M991233" i="1"/>
  <c r="M991234" i="1"/>
  <c r="M991235" i="1"/>
  <c r="M991236" i="1"/>
  <c r="M991237" i="1"/>
  <c r="M991238" i="1"/>
  <c r="M991239" i="1"/>
  <c r="M991240" i="1"/>
  <c r="M991241" i="1"/>
  <c r="M991242" i="1"/>
  <c r="M991243" i="1"/>
  <c r="M991244" i="1"/>
  <c r="M991245" i="1"/>
  <c r="M991246" i="1"/>
  <c r="M991247" i="1"/>
  <c r="M991248" i="1"/>
  <c r="M991249" i="1"/>
  <c r="M991250" i="1"/>
  <c r="M991251" i="1"/>
  <c r="M991252" i="1"/>
  <c r="M991253" i="1"/>
  <c r="M991254" i="1"/>
  <c r="M991255" i="1"/>
  <c r="M991256" i="1"/>
  <c r="M991257" i="1"/>
  <c r="M991258" i="1"/>
  <c r="M991259" i="1"/>
  <c r="M991260" i="1"/>
  <c r="M991261" i="1"/>
  <c r="M991262" i="1"/>
  <c r="M991263" i="1"/>
  <c r="M991264" i="1"/>
  <c r="M991265" i="1"/>
  <c r="M991266" i="1"/>
  <c r="M991267" i="1"/>
  <c r="M991268" i="1"/>
  <c r="M991269" i="1"/>
  <c r="M991270" i="1"/>
  <c r="M991271" i="1"/>
  <c r="M991272" i="1"/>
  <c r="M991273" i="1"/>
  <c r="M991274" i="1"/>
  <c r="M991275" i="1"/>
  <c r="M991276" i="1"/>
  <c r="M991277" i="1"/>
  <c r="M991278" i="1"/>
  <c r="M991279" i="1"/>
  <c r="M991280" i="1"/>
  <c r="M991281" i="1"/>
  <c r="M991282" i="1"/>
  <c r="M991283" i="1"/>
  <c r="M991284" i="1"/>
  <c r="M991285" i="1"/>
  <c r="M991286" i="1"/>
  <c r="M991287" i="1"/>
  <c r="M991288" i="1"/>
  <c r="M991289" i="1"/>
  <c r="M991290" i="1"/>
  <c r="M991291" i="1"/>
  <c r="M991292" i="1"/>
  <c r="M991293" i="1"/>
  <c r="M991294" i="1"/>
  <c r="M991295" i="1"/>
  <c r="M991296" i="1"/>
  <c r="M991297" i="1"/>
  <c r="M991298" i="1"/>
  <c r="M991299" i="1"/>
  <c r="M991300" i="1"/>
  <c r="M991301" i="1"/>
  <c r="M991302" i="1"/>
  <c r="M991303" i="1"/>
  <c r="M991304" i="1"/>
  <c r="M991305" i="1"/>
  <c r="M991306" i="1"/>
  <c r="M991307" i="1"/>
  <c r="M991308" i="1"/>
  <c r="M991309" i="1"/>
  <c r="M991310" i="1"/>
  <c r="M991311" i="1"/>
  <c r="M991312" i="1"/>
  <c r="M991313" i="1"/>
  <c r="M991314" i="1"/>
  <c r="M991315" i="1"/>
  <c r="M991316" i="1"/>
  <c r="M991317" i="1"/>
  <c r="M991318" i="1"/>
  <c r="M991319" i="1"/>
  <c r="M991320" i="1"/>
  <c r="M991321" i="1"/>
  <c r="M991322" i="1"/>
  <c r="M991323" i="1"/>
  <c r="M991324" i="1"/>
  <c r="M991325" i="1"/>
  <c r="M991326" i="1"/>
  <c r="M991327" i="1"/>
  <c r="M991328" i="1"/>
  <c r="M991329" i="1"/>
  <c r="M991330" i="1"/>
  <c r="M991331" i="1"/>
  <c r="M991332" i="1"/>
  <c r="M991333" i="1"/>
  <c r="M991334" i="1"/>
  <c r="M991335" i="1"/>
  <c r="M991336" i="1"/>
  <c r="M991337" i="1"/>
  <c r="M991338" i="1"/>
  <c r="M991339" i="1"/>
  <c r="M991340" i="1"/>
  <c r="M991341" i="1"/>
  <c r="M991342" i="1"/>
  <c r="M991343" i="1"/>
  <c r="M991344" i="1"/>
  <c r="M991345" i="1"/>
  <c r="M991346" i="1"/>
  <c r="M991347" i="1"/>
  <c r="M991348" i="1"/>
  <c r="M991349" i="1"/>
  <c r="M991350" i="1"/>
  <c r="M991351" i="1"/>
  <c r="M991352" i="1"/>
  <c r="M991353" i="1"/>
  <c r="M991354" i="1"/>
  <c r="M991355" i="1"/>
  <c r="M991356" i="1"/>
  <c r="M991357" i="1"/>
  <c r="M991358" i="1"/>
  <c r="M991359" i="1"/>
  <c r="M991360" i="1"/>
  <c r="M991361" i="1"/>
  <c r="M991362" i="1"/>
  <c r="M991363" i="1"/>
  <c r="M991364" i="1"/>
  <c r="M991365" i="1"/>
  <c r="M991366" i="1"/>
  <c r="M991367" i="1"/>
  <c r="M991368" i="1"/>
  <c r="M991369" i="1"/>
  <c r="M991370" i="1"/>
  <c r="M991371" i="1"/>
  <c r="M991372" i="1"/>
  <c r="M991373" i="1"/>
  <c r="M991374" i="1"/>
  <c r="M991375" i="1"/>
  <c r="M991376" i="1"/>
  <c r="M991377" i="1"/>
  <c r="M991378" i="1"/>
  <c r="M991379" i="1"/>
  <c r="M991380" i="1"/>
  <c r="M991381" i="1"/>
  <c r="M991382" i="1"/>
  <c r="M991383" i="1"/>
  <c r="M991384" i="1"/>
  <c r="M991385" i="1"/>
  <c r="M991386" i="1"/>
  <c r="M991387" i="1"/>
  <c r="M991388" i="1"/>
  <c r="M991389" i="1"/>
  <c r="M991390" i="1"/>
  <c r="M991391" i="1"/>
  <c r="M991392" i="1"/>
  <c r="M991393" i="1"/>
  <c r="M991394" i="1"/>
  <c r="M991395" i="1"/>
  <c r="M991396" i="1"/>
  <c r="M991397" i="1"/>
  <c r="M991398" i="1"/>
  <c r="M991399" i="1"/>
  <c r="M991400" i="1"/>
  <c r="M991401" i="1"/>
  <c r="M991402" i="1"/>
  <c r="M991403" i="1"/>
  <c r="M991404" i="1"/>
  <c r="M991405" i="1"/>
  <c r="M991406" i="1"/>
  <c r="M991407" i="1"/>
  <c r="M991408" i="1"/>
  <c r="M991409" i="1"/>
  <c r="M991410" i="1"/>
  <c r="M991411" i="1"/>
  <c r="M991412" i="1"/>
  <c r="M991413" i="1"/>
  <c r="M991414" i="1"/>
  <c r="M991415" i="1"/>
  <c r="M991416" i="1"/>
  <c r="M991417" i="1"/>
  <c r="M991418" i="1"/>
  <c r="M991419" i="1"/>
  <c r="M991420" i="1"/>
  <c r="M991421" i="1"/>
  <c r="M991422" i="1"/>
  <c r="M991423" i="1"/>
  <c r="M991424" i="1"/>
  <c r="M991425" i="1"/>
  <c r="M991426" i="1"/>
  <c r="M991427" i="1"/>
  <c r="M991428" i="1"/>
  <c r="M991429" i="1"/>
  <c r="M991430" i="1"/>
  <c r="M991431" i="1"/>
  <c r="M991432" i="1"/>
  <c r="M991433" i="1"/>
  <c r="M991434" i="1"/>
  <c r="M991435" i="1"/>
  <c r="M991436" i="1"/>
  <c r="M991437" i="1"/>
  <c r="M991438" i="1"/>
  <c r="M991439" i="1"/>
  <c r="M991440" i="1"/>
  <c r="M991441" i="1"/>
  <c r="M991442" i="1"/>
  <c r="M991443" i="1"/>
  <c r="M991444" i="1"/>
  <c r="M991445" i="1"/>
  <c r="M991446" i="1"/>
  <c r="M991447" i="1"/>
  <c r="M991448" i="1"/>
  <c r="M991449" i="1"/>
  <c r="M991450" i="1"/>
  <c r="M991451" i="1"/>
  <c r="M991452" i="1"/>
  <c r="M991453" i="1"/>
  <c r="M991454" i="1"/>
  <c r="M991455" i="1"/>
  <c r="M991456" i="1"/>
  <c r="M991457" i="1"/>
  <c r="M991458" i="1"/>
  <c r="M991459" i="1"/>
  <c r="M991460" i="1"/>
  <c r="M991461" i="1"/>
  <c r="M991462" i="1"/>
  <c r="M991463" i="1"/>
  <c r="M991464" i="1"/>
  <c r="M991465" i="1"/>
  <c r="M991466" i="1"/>
  <c r="M991467" i="1"/>
  <c r="M991468" i="1"/>
  <c r="M991469" i="1"/>
  <c r="M991470" i="1"/>
  <c r="M991471" i="1"/>
  <c r="M991472" i="1"/>
  <c r="M991473" i="1"/>
  <c r="M991474" i="1"/>
  <c r="M991475" i="1"/>
  <c r="M991476" i="1"/>
  <c r="M991477" i="1"/>
  <c r="M991478" i="1"/>
  <c r="M991479" i="1"/>
  <c r="M991480" i="1"/>
  <c r="M991481" i="1"/>
  <c r="M991482" i="1"/>
  <c r="M991483" i="1"/>
  <c r="M991484" i="1"/>
  <c r="M991485" i="1"/>
  <c r="M991486" i="1"/>
  <c r="M991487" i="1"/>
  <c r="M991488" i="1"/>
  <c r="M991489" i="1"/>
  <c r="M991490" i="1"/>
  <c r="M991491" i="1"/>
  <c r="M991492" i="1"/>
  <c r="M991493" i="1"/>
  <c r="M991494" i="1"/>
  <c r="M991495" i="1"/>
  <c r="M991496" i="1"/>
  <c r="M991497" i="1"/>
  <c r="M991498" i="1"/>
  <c r="M991499" i="1"/>
  <c r="M991500" i="1"/>
  <c r="M991501" i="1"/>
  <c r="M991502" i="1"/>
  <c r="M991503" i="1"/>
  <c r="M991504" i="1"/>
  <c r="M991505" i="1"/>
  <c r="M991506" i="1"/>
  <c r="M991507" i="1"/>
  <c r="M991508" i="1"/>
  <c r="M991509" i="1"/>
  <c r="M991510" i="1"/>
  <c r="M991511" i="1"/>
  <c r="M991512" i="1"/>
  <c r="M991513" i="1"/>
  <c r="M991514" i="1"/>
  <c r="M991515" i="1"/>
  <c r="M991516" i="1"/>
  <c r="M991517" i="1"/>
  <c r="M991518" i="1"/>
  <c r="M991519" i="1"/>
  <c r="M991520" i="1"/>
  <c r="M991521" i="1"/>
  <c r="M991522" i="1"/>
  <c r="M991523" i="1"/>
  <c r="M991524" i="1"/>
  <c r="M991525" i="1"/>
  <c r="M991526" i="1"/>
  <c r="M991527" i="1"/>
  <c r="M991528" i="1"/>
  <c r="M991529" i="1"/>
  <c r="M991530" i="1"/>
  <c r="M991531" i="1"/>
  <c r="M991532" i="1"/>
  <c r="M991533" i="1"/>
  <c r="M991534" i="1"/>
  <c r="M991535" i="1"/>
  <c r="M991536" i="1"/>
  <c r="M991537" i="1"/>
  <c r="M991538" i="1"/>
  <c r="M991539" i="1"/>
  <c r="M991540" i="1"/>
  <c r="M991541" i="1"/>
  <c r="M991542" i="1"/>
  <c r="M991543" i="1"/>
  <c r="M991544" i="1"/>
  <c r="M991545" i="1"/>
  <c r="M991546" i="1"/>
  <c r="M991547" i="1"/>
  <c r="M991548" i="1"/>
  <c r="M991549" i="1"/>
  <c r="M991550" i="1"/>
  <c r="M991551" i="1"/>
  <c r="M991552" i="1"/>
  <c r="M991553" i="1"/>
  <c r="M991554" i="1"/>
  <c r="M991555" i="1"/>
  <c r="M991556" i="1"/>
  <c r="M991557" i="1"/>
  <c r="M991558" i="1"/>
  <c r="M991559" i="1"/>
  <c r="M991560" i="1"/>
  <c r="M991561" i="1"/>
  <c r="M991562" i="1"/>
  <c r="M991563" i="1"/>
  <c r="M991564" i="1"/>
  <c r="M991565" i="1"/>
  <c r="M991566" i="1"/>
  <c r="M991567" i="1"/>
  <c r="M991568" i="1"/>
  <c r="M991569" i="1"/>
  <c r="M991570" i="1"/>
  <c r="M991571" i="1"/>
  <c r="M991572" i="1"/>
  <c r="M991573" i="1"/>
  <c r="M991574" i="1"/>
  <c r="M991575" i="1"/>
  <c r="M991576" i="1"/>
  <c r="M991577" i="1"/>
  <c r="M991578" i="1"/>
  <c r="M991579" i="1"/>
  <c r="M991580" i="1"/>
  <c r="M991581" i="1"/>
  <c r="M991582" i="1"/>
  <c r="M991583" i="1"/>
  <c r="M991584" i="1"/>
  <c r="M991585" i="1"/>
  <c r="M991586" i="1"/>
  <c r="M991587" i="1"/>
  <c r="M991588" i="1"/>
  <c r="M991589" i="1"/>
  <c r="M991590" i="1"/>
  <c r="M991591" i="1"/>
  <c r="M991592" i="1"/>
  <c r="M991593" i="1"/>
  <c r="M991594" i="1"/>
  <c r="M991595" i="1"/>
  <c r="M991596" i="1"/>
  <c r="M991597" i="1"/>
  <c r="M991598" i="1"/>
  <c r="M991599" i="1"/>
  <c r="M991600" i="1"/>
  <c r="M991601" i="1"/>
  <c r="M991602" i="1"/>
  <c r="M991603" i="1"/>
  <c r="M991604" i="1"/>
  <c r="M991605" i="1"/>
  <c r="M991606" i="1"/>
  <c r="M991607" i="1"/>
  <c r="M991608" i="1"/>
  <c r="M991609" i="1"/>
  <c r="M991610" i="1"/>
  <c r="M991611" i="1"/>
  <c r="M991612" i="1"/>
  <c r="M991613" i="1"/>
  <c r="M991614" i="1"/>
  <c r="M991615" i="1"/>
  <c r="M991616" i="1"/>
  <c r="M991617" i="1"/>
  <c r="M991618" i="1"/>
  <c r="M991619" i="1"/>
  <c r="M991620" i="1"/>
  <c r="M991621" i="1"/>
  <c r="M991622" i="1"/>
  <c r="M991623" i="1"/>
  <c r="M991624" i="1"/>
  <c r="M991625" i="1"/>
  <c r="M991626" i="1"/>
  <c r="M991627" i="1"/>
  <c r="M991628" i="1"/>
  <c r="M991629" i="1"/>
  <c r="M991630" i="1"/>
  <c r="M991631" i="1"/>
  <c r="M991632" i="1"/>
  <c r="M991633" i="1"/>
  <c r="M991634" i="1"/>
  <c r="M991635" i="1"/>
  <c r="M991636" i="1"/>
  <c r="M991637" i="1"/>
  <c r="M991638" i="1"/>
  <c r="M991639" i="1"/>
  <c r="M991640" i="1"/>
  <c r="M991641" i="1"/>
  <c r="M991642" i="1"/>
  <c r="M991643" i="1"/>
  <c r="M991644" i="1"/>
  <c r="M991645" i="1"/>
  <c r="M991646" i="1"/>
  <c r="M991647" i="1"/>
  <c r="M991648" i="1"/>
  <c r="M991649" i="1"/>
  <c r="M991650" i="1"/>
  <c r="M991651" i="1"/>
  <c r="M991652" i="1"/>
  <c r="M991653" i="1"/>
  <c r="M991654" i="1"/>
  <c r="M991655" i="1"/>
  <c r="M991656" i="1"/>
  <c r="M991657" i="1"/>
  <c r="M991658" i="1"/>
  <c r="M991659" i="1"/>
  <c r="M991660" i="1"/>
  <c r="M991661" i="1"/>
  <c r="M991662" i="1"/>
  <c r="M991663" i="1"/>
  <c r="M991664" i="1"/>
  <c r="M991665" i="1"/>
  <c r="M991666" i="1"/>
  <c r="M991667" i="1"/>
  <c r="M991668" i="1"/>
  <c r="M991669" i="1"/>
  <c r="M991670" i="1"/>
  <c r="M991671" i="1"/>
  <c r="M991672" i="1"/>
  <c r="M991673" i="1"/>
  <c r="M991674" i="1"/>
  <c r="M991675" i="1"/>
  <c r="M991676" i="1"/>
  <c r="M991677" i="1"/>
  <c r="M991678" i="1"/>
  <c r="M991679" i="1"/>
  <c r="M991680" i="1"/>
  <c r="M991681" i="1"/>
  <c r="M991682" i="1"/>
  <c r="M991683" i="1"/>
  <c r="M991684" i="1"/>
  <c r="M991685" i="1"/>
  <c r="M991686" i="1"/>
  <c r="M991687" i="1"/>
  <c r="M991688" i="1"/>
  <c r="M991689" i="1"/>
  <c r="M991690" i="1"/>
  <c r="M991691" i="1"/>
  <c r="M991692" i="1"/>
  <c r="M991693" i="1"/>
  <c r="M991694" i="1"/>
  <c r="M991695" i="1"/>
  <c r="M991696" i="1"/>
  <c r="M991697" i="1"/>
  <c r="M991698" i="1"/>
  <c r="M991699" i="1"/>
  <c r="M991700" i="1"/>
  <c r="M991701" i="1"/>
  <c r="M991702" i="1"/>
  <c r="M991703" i="1"/>
  <c r="M991704" i="1"/>
  <c r="M991705" i="1"/>
  <c r="M991706" i="1"/>
  <c r="M991707" i="1"/>
  <c r="M991708" i="1"/>
  <c r="M991709" i="1"/>
  <c r="M991710" i="1"/>
  <c r="M991711" i="1"/>
  <c r="M991712" i="1"/>
  <c r="M991713" i="1"/>
  <c r="M991714" i="1"/>
  <c r="M991715" i="1"/>
  <c r="M991716" i="1"/>
  <c r="M991717" i="1"/>
  <c r="M991718" i="1"/>
  <c r="M991719" i="1"/>
  <c r="M991720" i="1"/>
  <c r="M991721" i="1"/>
  <c r="M991722" i="1"/>
  <c r="M991723" i="1"/>
  <c r="M991724" i="1"/>
  <c r="M991725" i="1"/>
  <c r="M991726" i="1"/>
  <c r="M991727" i="1"/>
  <c r="M991728" i="1"/>
  <c r="M991729" i="1"/>
  <c r="M991730" i="1"/>
  <c r="M991731" i="1"/>
  <c r="M991732" i="1"/>
  <c r="M991733" i="1"/>
  <c r="M991734" i="1"/>
  <c r="M991735" i="1"/>
  <c r="M991736" i="1"/>
  <c r="M991737" i="1"/>
  <c r="M991738" i="1"/>
  <c r="M991739" i="1"/>
  <c r="M991740" i="1"/>
  <c r="M991741" i="1"/>
  <c r="M991742" i="1"/>
  <c r="M991743" i="1"/>
  <c r="M991744" i="1"/>
  <c r="M991745" i="1"/>
  <c r="M991746" i="1"/>
  <c r="M991747" i="1"/>
  <c r="M991748" i="1"/>
  <c r="M991749" i="1"/>
  <c r="M991750" i="1"/>
  <c r="M991751" i="1"/>
  <c r="M991752" i="1"/>
  <c r="M991753" i="1"/>
  <c r="M991754" i="1"/>
  <c r="M991755" i="1"/>
  <c r="M991756" i="1"/>
  <c r="M991757" i="1"/>
  <c r="M991758" i="1"/>
  <c r="M991759" i="1"/>
  <c r="M991760" i="1"/>
  <c r="M991761" i="1"/>
  <c r="M991762" i="1"/>
  <c r="M991763" i="1"/>
  <c r="M991764" i="1"/>
  <c r="M991765" i="1"/>
  <c r="M991766" i="1"/>
  <c r="M991767" i="1"/>
  <c r="M991768" i="1"/>
  <c r="M991769" i="1"/>
  <c r="M991770" i="1"/>
  <c r="M991771" i="1"/>
  <c r="M991772" i="1"/>
  <c r="M991773" i="1"/>
  <c r="M991774" i="1"/>
  <c r="M991775" i="1"/>
  <c r="M991776" i="1"/>
  <c r="M991777" i="1"/>
  <c r="M991778" i="1"/>
  <c r="M991779" i="1"/>
  <c r="M991780" i="1"/>
  <c r="M991781" i="1"/>
  <c r="M991782" i="1"/>
  <c r="M991783" i="1"/>
  <c r="M991784" i="1"/>
  <c r="M991785" i="1"/>
  <c r="M991786" i="1"/>
  <c r="M991787" i="1"/>
  <c r="M991788" i="1"/>
  <c r="M991789" i="1"/>
  <c r="M991790" i="1"/>
  <c r="M991791" i="1"/>
  <c r="M991792" i="1"/>
  <c r="M991793" i="1"/>
  <c r="M991794" i="1"/>
  <c r="M991795" i="1"/>
  <c r="M991796" i="1"/>
  <c r="M991797" i="1"/>
  <c r="M991798" i="1"/>
  <c r="M991799" i="1"/>
  <c r="M991800" i="1"/>
  <c r="M991801" i="1"/>
  <c r="M991802" i="1"/>
  <c r="M991803" i="1"/>
  <c r="M991804" i="1"/>
  <c r="M991805" i="1"/>
  <c r="M991806" i="1"/>
  <c r="M991807" i="1"/>
  <c r="M991808" i="1"/>
  <c r="M991809" i="1"/>
  <c r="M991810" i="1"/>
  <c r="M991811" i="1"/>
  <c r="M991812" i="1"/>
  <c r="M991813" i="1"/>
  <c r="M991814" i="1"/>
  <c r="M991815" i="1"/>
  <c r="M991816" i="1"/>
  <c r="M991817" i="1"/>
  <c r="M991818" i="1"/>
  <c r="M991819" i="1"/>
  <c r="M991820" i="1"/>
  <c r="M991821" i="1"/>
  <c r="M991822" i="1"/>
  <c r="M991823" i="1"/>
  <c r="M991824" i="1"/>
  <c r="M991825" i="1"/>
  <c r="M991826" i="1"/>
  <c r="M991827" i="1"/>
  <c r="M991828" i="1"/>
  <c r="M991829" i="1"/>
  <c r="M991830" i="1"/>
  <c r="M991831" i="1"/>
  <c r="M991832" i="1"/>
  <c r="M991833" i="1"/>
  <c r="M991834" i="1"/>
  <c r="M991835" i="1"/>
  <c r="M991836" i="1"/>
  <c r="M991837" i="1"/>
  <c r="M991838" i="1"/>
  <c r="M991839" i="1"/>
  <c r="M991840" i="1"/>
  <c r="M991841" i="1"/>
  <c r="M991842" i="1"/>
  <c r="M991843" i="1"/>
  <c r="M991844" i="1"/>
  <c r="M991845" i="1"/>
  <c r="M991846" i="1"/>
  <c r="M991847" i="1"/>
  <c r="M991848" i="1"/>
  <c r="M991849" i="1"/>
  <c r="M991850" i="1"/>
  <c r="M991851" i="1"/>
  <c r="M991852" i="1"/>
  <c r="M991853" i="1"/>
  <c r="M991854" i="1"/>
  <c r="M991855" i="1"/>
  <c r="M991856" i="1"/>
  <c r="M991857" i="1"/>
  <c r="M991858" i="1"/>
  <c r="M991859" i="1"/>
  <c r="M991860" i="1"/>
  <c r="M991861" i="1"/>
  <c r="M991862" i="1"/>
  <c r="M991863" i="1"/>
  <c r="M991864" i="1"/>
  <c r="M991865" i="1"/>
  <c r="M991866" i="1"/>
  <c r="M991867" i="1"/>
  <c r="M991868" i="1"/>
  <c r="M991869" i="1"/>
  <c r="M991870" i="1"/>
  <c r="M991871" i="1"/>
  <c r="M991872" i="1"/>
  <c r="M991873" i="1"/>
  <c r="M991874" i="1"/>
  <c r="M991875" i="1"/>
  <c r="M991876" i="1"/>
  <c r="M991877" i="1"/>
  <c r="M991878" i="1"/>
  <c r="M991879" i="1"/>
  <c r="M991880" i="1"/>
  <c r="M991881" i="1"/>
  <c r="M991882" i="1"/>
  <c r="M991883" i="1"/>
  <c r="M991884" i="1"/>
  <c r="M991885" i="1"/>
  <c r="M991886" i="1"/>
  <c r="M991887" i="1"/>
  <c r="M991888" i="1"/>
  <c r="M991889" i="1"/>
  <c r="M991890" i="1"/>
  <c r="M991891" i="1"/>
  <c r="M991892" i="1"/>
  <c r="M991893" i="1"/>
  <c r="M991894" i="1"/>
  <c r="M991895" i="1"/>
  <c r="M991896" i="1"/>
  <c r="M991897" i="1"/>
  <c r="M991898" i="1"/>
  <c r="M991899" i="1"/>
  <c r="M991900" i="1"/>
  <c r="M991901" i="1"/>
  <c r="M991902" i="1"/>
  <c r="M991903" i="1"/>
  <c r="M991904" i="1"/>
  <c r="M991905" i="1"/>
  <c r="M991906" i="1"/>
  <c r="M991907" i="1"/>
  <c r="M991908" i="1"/>
  <c r="M991909" i="1"/>
  <c r="M991910" i="1"/>
  <c r="M991911" i="1"/>
  <c r="M991912" i="1"/>
  <c r="M991913" i="1"/>
  <c r="M991914" i="1"/>
  <c r="M991915" i="1"/>
  <c r="M991916" i="1"/>
  <c r="M991917" i="1"/>
  <c r="M991918" i="1"/>
  <c r="M991919" i="1"/>
  <c r="M991920" i="1"/>
  <c r="M991921" i="1"/>
  <c r="M991922" i="1"/>
  <c r="M991923" i="1"/>
  <c r="M991924" i="1"/>
  <c r="M991925" i="1"/>
  <c r="M991926" i="1"/>
  <c r="M991927" i="1"/>
  <c r="M991928" i="1"/>
  <c r="M991929" i="1"/>
  <c r="M991930" i="1"/>
  <c r="M991931" i="1"/>
  <c r="M991932" i="1"/>
  <c r="M991933" i="1"/>
  <c r="M991934" i="1"/>
  <c r="M991935" i="1"/>
  <c r="M991936" i="1"/>
  <c r="M991937" i="1"/>
  <c r="M991938" i="1"/>
  <c r="M991939" i="1"/>
  <c r="M991940" i="1"/>
  <c r="M991941" i="1"/>
  <c r="M991942" i="1"/>
  <c r="M991943" i="1"/>
  <c r="M991944" i="1"/>
  <c r="M991945" i="1"/>
  <c r="M991946" i="1"/>
  <c r="M991947" i="1"/>
  <c r="M991948" i="1"/>
  <c r="M991949" i="1"/>
  <c r="M991950" i="1"/>
  <c r="M991951" i="1"/>
  <c r="M991952" i="1"/>
  <c r="M991953" i="1"/>
  <c r="M991954" i="1"/>
  <c r="M991955" i="1"/>
  <c r="M991956" i="1"/>
  <c r="M991957" i="1"/>
  <c r="M991958" i="1"/>
  <c r="M991959" i="1"/>
  <c r="M991960" i="1"/>
  <c r="M991961" i="1"/>
  <c r="M991962" i="1"/>
  <c r="M991963" i="1"/>
  <c r="M991964" i="1"/>
  <c r="M991965" i="1"/>
  <c r="M991966" i="1"/>
  <c r="M991967" i="1"/>
  <c r="M991968" i="1"/>
  <c r="M991969" i="1"/>
  <c r="M991970" i="1"/>
  <c r="M991971" i="1"/>
  <c r="M991972" i="1"/>
  <c r="M991973" i="1"/>
  <c r="M991974" i="1"/>
  <c r="M991975" i="1"/>
  <c r="M991976" i="1"/>
  <c r="M991977" i="1"/>
  <c r="M991978" i="1"/>
  <c r="M991979" i="1"/>
  <c r="M991980" i="1"/>
  <c r="M991981" i="1"/>
  <c r="M991982" i="1"/>
  <c r="M991983" i="1"/>
  <c r="M991984" i="1"/>
  <c r="M991985" i="1"/>
  <c r="M991986" i="1"/>
  <c r="M991987" i="1"/>
  <c r="M991988" i="1"/>
  <c r="M991989" i="1"/>
  <c r="M991990" i="1"/>
  <c r="M991991" i="1"/>
  <c r="M991992" i="1"/>
  <c r="M991993" i="1"/>
  <c r="M991994" i="1"/>
  <c r="M991995" i="1"/>
  <c r="M991996" i="1"/>
  <c r="M991997" i="1"/>
  <c r="M991998" i="1"/>
  <c r="M991999" i="1"/>
  <c r="M992000" i="1"/>
  <c r="M992001" i="1"/>
  <c r="M992002" i="1"/>
  <c r="M992003" i="1"/>
  <c r="M992004" i="1"/>
  <c r="M992005" i="1"/>
  <c r="M992006" i="1"/>
  <c r="M992007" i="1"/>
  <c r="M992008" i="1"/>
  <c r="M992009" i="1"/>
  <c r="M992010" i="1"/>
  <c r="M992011" i="1"/>
  <c r="M992012" i="1"/>
  <c r="M992013" i="1"/>
  <c r="M992014" i="1"/>
  <c r="M992015" i="1"/>
  <c r="M992016" i="1"/>
  <c r="M992017" i="1"/>
  <c r="M992018" i="1"/>
  <c r="M992019" i="1"/>
  <c r="M992020" i="1"/>
  <c r="M992021" i="1"/>
  <c r="M992022" i="1"/>
  <c r="M992023" i="1"/>
  <c r="M992024" i="1"/>
  <c r="M992025" i="1"/>
  <c r="M992026" i="1"/>
  <c r="M992027" i="1"/>
  <c r="M992028" i="1"/>
  <c r="M992029" i="1"/>
  <c r="M992030" i="1"/>
  <c r="M992031" i="1"/>
  <c r="M992032" i="1"/>
  <c r="M992033" i="1"/>
  <c r="M992034" i="1"/>
  <c r="M992035" i="1"/>
  <c r="M992036" i="1"/>
  <c r="M992037" i="1"/>
  <c r="M992038" i="1"/>
  <c r="M992039" i="1"/>
  <c r="M992040" i="1"/>
  <c r="M992041" i="1"/>
  <c r="M992042" i="1"/>
  <c r="M992043" i="1"/>
  <c r="M992044" i="1"/>
  <c r="M992045" i="1"/>
  <c r="M992046" i="1"/>
  <c r="M992047" i="1"/>
  <c r="M992048" i="1"/>
  <c r="M992049" i="1"/>
  <c r="M992050" i="1"/>
  <c r="M992051" i="1"/>
  <c r="M992052" i="1"/>
  <c r="M992053" i="1"/>
  <c r="M992054" i="1"/>
  <c r="M992055" i="1"/>
  <c r="M992056" i="1"/>
  <c r="M992057" i="1"/>
  <c r="M992058" i="1"/>
  <c r="M992059" i="1"/>
  <c r="M992060" i="1"/>
  <c r="M992061" i="1"/>
  <c r="M992062" i="1"/>
  <c r="M992063" i="1"/>
  <c r="M992064" i="1"/>
  <c r="M992065" i="1"/>
  <c r="M992066" i="1"/>
  <c r="M992067" i="1"/>
  <c r="M992068" i="1"/>
  <c r="M992069" i="1"/>
  <c r="M992070" i="1"/>
  <c r="M992071" i="1"/>
  <c r="M992072" i="1"/>
  <c r="M992073" i="1"/>
  <c r="M992074" i="1"/>
  <c r="M992075" i="1"/>
  <c r="M992076" i="1"/>
  <c r="M992077" i="1"/>
  <c r="M992078" i="1"/>
  <c r="M992079" i="1"/>
  <c r="M992080" i="1"/>
  <c r="M992081" i="1"/>
  <c r="M992082" i="1"/>
  <c r="M992083" i="1"/>
  <c r="M992084" i="1"/>
  <c r="M992085" i="1"/>
  <c r="M992086" i="1"/>
  <c r="M992087" i="1"/>
  <c r="M992088" i="1"/>
  <c r="M992089" i="1"/>
  <c r="M992090" i="1"/>
  <c r="M992091" i="1"/>
  <c r="M992092" i="1"/>
  <c r="M992093" i="1"/>
  <c r="M992094" i="1"/>
  <c r="M992095" i="1"/>
  <c r="M992096" i="1"/>
  <c r="M992097" i="1"/>
  <c r="M992098" i="1"/>
  <c r="M992099" i="1"/>
  <c r="M992100" i="1"/>
  <c r="M992101" i="1"/>
  <c r="M992102" i="1"/>
  <c r="M992103" i="1"/>
  <c r="M992104" i="1"/>
  <c r="M992105" i="1"/>
  <c r="M992106" i="1"/>
  <c r="M992107" i="1"/>
  <c r="M992108" i="1"/>
  <c r="M992109" i="1"/>
  <c r="M992110" i="1"/>
  <c r="M992111" i="1"/>
  <c r="M992112" i="1"/>
  <c r="M992113" i="1"/>
  <c r="M992114" i="1"/>
  <c r="M992115" i="1"/>
  <c r="M992116" i="1"/>
  <c r="M992117" i="1"/>
  <c r="M992118" i="1"/>
  <c r="M992119" i="1"/>
  <c r="M992120" i="1"/>
  <c r="M992121" i="1"/>
  <c r="M992122" i="1"/>
  <c r="M992123" i="1"/>
  <c r="M992124" i="1"/>
  <c r="M992125" i="1"/>
  <c r="M992126" i="1"/>
  <c r="M992127" i="1"/>
  <c r="M992128" i="1"/>
  <c r="M992129" i="1"/>
  <c r="M992130" i="1"/>
  <c r="M992131" i="1"/>
  <c r="M992132" i="1"/>
  <c r="M992133" i="1"/>
  <c r="M992134" i="1"/>
  <c r="M992135" i="1"/>
  <c r="M992136" i="1"/>
  <c r="M992137" i="1"/>
  <c r="M992138" i="1"/>
  <c r="M992139" i="1"/>
  <c r="M992140" i="1"/>
  <c r="M992141" i="1"/>
  <c r="M992142" i="1"/>
  <c r="M992143" i="1"/>
  <c r="M992144" i="1"/>
  <c r="M992145" i="1"/>
  <c r="M992146" i="1"/>
  <c r="M992147" i="1"/>
  <c r="M992148" i="1"/>
  <c r="M992149" i="1"/>
  <c r="M992150" i="1"/>
  <c r="M992151" i="1"/>
  <c r="M992152" i="1"/>
  <c r="M992153" i="1"/>
  <c r="M992154" i="1"/>
  <c r="M992155" i="1"/>
  <c r="M992156" i="1"/>
  <c r="M992157" i="1"/>
  <c r="M992158" i="1"/>
  <c r="M992159" i="1"/>
  <c r="M992160" i="1"/>
  <c r="M992161" i="1"/>
  <c r="M992162" i="1"/>
  <c r="M992163" i="1"/>
  <c r="M992164" i="1"/>
  <c r="M992165" i="1"/>
  <c r="M992166" i="1"/>
  <c r="M992167" i="1"/>
  <c r="M992168" i="1"/>
  <c r="M992169" i="1"/>
  <c r="M992170" i="1"/>
  <c r="M992171" i="1"/>
  <c r="M992172" i="1"/>
  <c r="M992173" i="1"/>
  <c r="M992174" i="1"/>
  <c r="M992175" i="1"/>
  <c r="M992176" i="1"/>
  <c r="M992177" i="1"/>
  <c r="M992178" i="1"/>
  <c r="M992179" i="1"/>
  <c r="M992180" i="1"/>
  <c r="M992181" i="1"/>
  <c r="M992182" i="1"/>
  <c r="M992183" i="1"/>
  <c r="M992184" i="1"/>
  <c r="M992185" i="1"/>
  <c r="M992186" i="1"/>
  <c r="M992187" i="1"/>
  <c r="M992188" i="1"/>
  <c r="M992189" i="1"/>
  <c r="M992190" i="1"/>
  <c r="M992191" i="1"/>
  <c r="M992192" i="1"/>
  <c r="M992193" i="1"/>
  <c r="M992194" i="1"/>
  <c r="M992195" i="1"/>
  <c r="M992196" i="1"/>
  <c r="M992197" i="1"/>
  <c r="M992198" i="1"/>
  <c r="M992199" i="1"/>
  <c r="M992200" i="1"/>
  <c r="M992201" i="1"/>
  <c r="M992202" i="1"/>
  <c r="M992203" i="1"/>
  <c r="M992204" i="1"/>
  <c r="M992205" i="1"/>
  <c r="M992206" i="1"/>
  <c r="M992207" i="1"/>
  <c r="M992208" i="1"/>
  <c r="M992209" i="1"/>
  <c r="M992210" i="1"/>
  <c r="M992211" i="1"/>
  <c r="M992212" i="1"/>
  <c r="M992213" i="1"/>
  <c r="M992214" i="1"/>
  <c r="M992215" i="1"/>
  <c r="M992216" i="1"/>
  <c r="M992217" i="1"/>
  <c r="M992218" i="1"/>
  <c r="M992219" i="1"/>
  <c r="M992220" i="1"/>
  <c r="M992221" i="1"/>
  <c r="M992222" i="1"/>
  <c r="M992223" i="1"/>
  <c r="M992224" i="1"/>
  <c r="M992225" i="1"/>
  <c r="M992226" i="1"/>
  <c r="M992227" i="1"/>
  <c r="M992228" i="1"/>
  <c r="M992229" i="1"/>
  <c r="M992230" i="1"/>
  <c r="M992231" i="1"/>
  <c r="M992232" i="1"/>
  <c r="M992233" i="1"/>
  <c r="M992234" i="1"/>
  <c r="M992235" i="1"/>
  <c r="M992236" i="1"/>
  <c r="M992237" i="1"/>
  <c r="M992238" i="1"/>
  <c r="M992239" i="1"/>
  <c r="M992240" i="1"/>
  <c r="M992241" i="1"/>
  <c r="M992242" i="1"/>
  <c r="M992243" i="1"/>
  <c r="M992244" i="1"/>
  <c r="M992245" i="1"/>
  <c r="M992246" i="1"/>
  <c r="M992247" i="1"/>
  <c r="M992248" i="1"/>
  <c r="M992249" i="1"/>
  <c r="M992250" i="1"/>
  <c r="M992251" i="1"/>
  <c r="M992252" i="1"/>
  <c r="M992253" i="1"/>
  <c r="M992254" i="1"/>
  <c r="M992255" i="1"/>
  <c r="M992256" i="1"/>
  <c r="M992257" i="1"/>
  <c r="M992258" i="1"/>
  <c r="M992259" i="1"/>
  <c r="M992260" i="1"/>
  <c r="M992261" i="1"/>
  <c r="M992262" i="1"/>
  <c r="M992263" i="1"/>
  <c r="M992264" i="1"/>
  <c r="M992265" i="1"/>
  <c r="M992266" i="1"/>
  <c r="M992267" i="1"/>
  <c r="M992268" i="1"/>
  <c r="M992269" i="1"/>
  <c r="M992270" i="1"/>
  <c r="M992271" i="1"/>
  <c r="M992272" i="1"/>
  <c r="M992273" i="1"/>
  <c r="M992274" i="1"/>
  <c r="M992275" i="1"/>
  <c r="M992276" i="1"/>
  <c r="M992277" i="1"/>
  <c r="M992278" i="1"/>
  <c r="M992279" i="1"/>
  <c r="M992280" i="1"/>
  <c r="M992281" i="1"/>
  <c r="M992282" i="1"/>
  <c r="M992283" i="1"/>
  <c r="M992284" i="1"/>
  <c r="M992285" i="1"/>
  <c r="M992286" i="1"/>
  <c r="M992287" i="1"/>
  <c r="M992288" i="1"/>
  <c r="M992289" i="1"/>
  <c r="M992290" i="1"/>
  <c r="M992291" i="1"/>
  <c r="M992292" i="1"/>
  <c r="M992293" i="1"/>
  <c r="M992294" i="1"/>
  <c r="M992295" i="1"/>
  <c r="M992296" i="1"/>
  <c r="M992297" i="1"/>
  <c r="M992298" i="1"/>
  <c r="M992299" i="1"/>
  <c r="M992300" i="1"/>
  <c r="M992301" i="1"/>
  <c r="M992302" i="1"/>
  <c r="M992303" i="1"/>
  <c r="M992304" i="1"/>
  <c r="M992305" i="1"/>
  <c r="M992306" i="1"/>
  <c r="M992307" i="1"/>
  <c r="M992308" i="1"/>
  <c r="M992309" i="1"/>
  <c r="M992310" i="1"/>
  <c r="M992311" i="1"/>
  <c r="M992312" i="1"/>
  <c r="M992313" i="1"/>
  <c r="M992314" i="1"/>
  <c r="M992315" i="1"/>
  <c r="M992316" i="1"/>
  <c r="M992317" i="1"/>
  <c r="M992318" i="1"/>
  <c r="M992319" i="1"/>
  <c r="M992320" i="1"/>
  <c r="M992321" i="1"/>
  <c r="M992322" i="1"/>
  <c r="M992323" i="1"/>
  <c r="M992324" i="1"/>
  <c r="M992325" i="1"/>
  <c r="M992326" i="1"/>
  <c r="M992327" i="1"/>
  <c r="M992328" i="1"/>
  <c r="M992329" i="1"/>
  <c r="M992330" i="1"/>
  <c r="M992331" i="1"/>
  <c r="M992332" i="1"/>
  <c r="M992333" i="1"/>
  <c r="M992334" i="1"/>
  <c r="M992335" i="1"/>
  <c r="M992336" i="1"/>
  <c r="M992337" i="1"/>
  <c r="M992338" i="1"/>
  <c r="M992339" i="1"/>
  <c r="M992340" i="1"/>
  <c r="M992341" i="1"/>
  <c r="M992342" i="1"/>
  <c r="M992343" i="1"/>
  <c r="M992344" i="1"/>
  <c r="M992345" i="1"/>
  <c r="M992346" i="1"/>
  <c r="M992347" i="1"/>
  <c r="M992348" i="1"/>
  <c r="M992349" i="1"/>
  <c r="M992350" i="1"/>
  <c r="M992351" i="1"/>
  <c r="M992352" i="1"/>
  <c r="M992353" i="1"/>
  <c r="M992354" i="1"/>
  <c r="M992355" i="1"/>
  <c r="M992356" i="1"/>
  <c r="M992357" i="1"/>
  <c r="M992358" i="1"/>
  <c r="M992359" i="1"/>
  <c r="M992360" i="1"/>
  <c r="M992361" i="1"/>
  <c r="M992362" i="1"/>
  <c r="M992363" i="1"/>
  <c r="M992364" i="1"/>
  <c r="M992365" i="1"/>
  <c r="M992366" i="1"/>
  <c r="M992367" i="1"/>
  <c r="M992368" i="1"/>
  <c r="M992369" i="1"/>
  <c r="M992370" i="1"/>
  <c r="M992371" i="1"/>
  <c r="M992372" i="1"/>
  <c r="M992373" i="1"/>
  <c r="M992374" i="1"/>
  <c r="M992375" i="1"/>
  <c r="M992376" i="1"/>
  <c r="M992377" i="1"/>
  <c r="M992378" i="1"/>
  <c r="M992379" i="1"/>
  <c r="M992380" i="1"/>
  <c r="M992381" i="1"/>
  <c r="M992382" i="1"/>
  <c r="M992383" i="1"/>
  <c r="M992384" i="1"/>
  <c r="M992385" i="1"/>
  <c r="M992386" i="1"/>
  <c r="M992387" i="1"/>
  <c r="M992388" i="1"/>
  <c r="M992389" i="1"/>
  <c r="M992390" i="1"/>
  <c r="M992391" i="1"/>
  <c r="M992392" i="1"/>
  <c r="M992393" i="1"/>
  <c r="M992394" i="1"/>
  <c r="M992395" i="1"/>
  <c r="M992396" i="1"/>
  <c r="M992397" i="1"/>
  <c r="M992398" i="1"/>
  <c r="M992399" i="1"/>
  <c r="M992400" i="1"/>
  <c r="M992401" i="1"/>
  <c r="M992402" i="1"/>
  <c r="M992403" i="1"/>
  <c r="M992404" i="1"/>
  <c r="M992405" i="1"/>
  <c r="M992406" i="1"/>
  <c r="M992407" i="1"/>
  <c r="M992408" i="1"/>
  <c r="M992409" i="1"/>
  <c r="M992410" i="1"/>
  <c r="M992411" i="1"/>
  <c r="M992412" i="1"/>
  <c r="M992413" i="1"/>
  <c r="M992414" i="1"/>
  <c r="M992415" i="1"/>
  <c r="M992416" i="1"/>
  <c r="M992417" i="1"/>
  <c r="M992418" i="1"/>
  <c r="M992419" i="1"/>
  <c r="M992420" i="1"/>
  <c r="M992421" i="1"/>
  <c r="M992422" i="1"/>
  <c r="M992423" i="1"/>
  <c r="M992424" i="1"/>
  <c r="M992425" i="1"/>
  <c r="M992426" i="1"/>
  <c r="M992427" i="1"/>
  <c r="M992428" i="1"/>
  <c r="M992429" i="1"/>
  <c r="M992430" i="1"/>
  <c r="M992431" i="1"/>
  <c r="M992432" i="1"/>
  <c r="M992433" i="1"/>
  <c r="M992434" i="1"/>
  <c r="M992435" i="1"/>
  <c r="M992436" i="1"/>
  <c r="M992437" i="1"/>
  <c r="M992438" i="1"/>
  <c r="M992439" i="1"/>
  <c r="M992440" i="1"/>
  <c r="M992441" i="1"/>
  <c r="M992442" i="1"/>
  <c r="M992443" i="1"/>
  <c r="M992444" i="1"/>
  <c r="M992445" i="1"/>
  <c r="M992446" i="1"/>
  <c r="M992447" i="1"/>
  <c r="M992448" i="1"/>
  <c r="M992449" i="1"/>
  <c r="M992450" i="1"/>
  <c r="M992451" i="1"/>
  <c r="M992452" i="1"/>
  <c r="M992453" i="1"/>
  <c r="M992454" i="1"/>
  <c r="M992455" i="1"/>
  <c r="M992456" i="1"/>
  <c r="M992457" i="1"/>
  <c r="M992458" i="1"/>
  <c r="M992459" i="1"/>
  <c r="M992460" i="1"/>
  <c r="M992461" i="1"/>
  <c r="M992462" i="1"/>
  <c r="M992463" i="1"/>
  <c r="M992464" i="1"/>
  <c r="M992465" i="1"/>
  <c r="M992466" i="1"/>
  <c r="M992467" i="1"/>
  <c r="M992468" i="1"/>
  <c r="M992469" i="1"/>
  <c r="M992470" i="1"/>
  <c r="M992471" i="1"/>
  <c r="M992472" i="1"/>
  <c r="M992473" i="1"/>
  <c r="M992474" i="1"/>
  <c r="M992475" i="1"/>
  <c r="M992476" i="1"/>
  <c r="M992477" i="1"/>
  <c r="M992478" i="1"/>
  <c r="M992479" i="1"/>
  <c r="M992480" i="1"/>
  <c r="M992481" i="1"/>
  <c r="M992482" i="1"/>
  <c r="M992483" i="1"/>
  <c r="M992484" i="1"/>
  <c r="M992485" i="1"/>
  <c r="M992486" i="1"/>
  <c r="M992487" i="1"/>
  <c r="M992488" i="1"/>
  <c r="M992489" i="1"/>
  <c r="M992490" i="1"/>
  <c r="M992491" i="1"/>
  <c r="M992492" i="1"/>
  <c r="M992493" i="1"/>
  <c r="M992494" i="1"/>
  <c r="M992495" i="1"/>
  <c r="M992496" i="1"/>
  <c r="M992497" i="1"/>
  <c r="M992498" i="1"/>
  <c r="M992499" i="1"/>
  <c r="M992500" i="1"/>
  <c r="M992501" i="1"/>
  <c r="M992502" i="1"/>
  <c r="M992503" i="1"/>
  <c r="M992504" i="1"/>
  <c r="M992505" i="1"/>
  <c r="M992506" i="1"/>
  <c r="M992507" i="1"/>
  <c r="M992508" i="1"/>
  <c r="M992509" i="1"/>
  <c r="M992510" i="1"/>
  <c r="M992511" i="1"/>
  <c r="M992512" i="1"/>
  <c r="M992513" i="1"/>
  <c r="M992514" i="1"/>
  <c r="M992515" i="1"/>
  <c r="M992516" i="1"/>
  <c r="M992517" i="1"/>
  <c r="M992518" i="1"/>
  <c r="M992519" i="1"/>
  <c r="M992520" i="1"/>
  <c r="M992521" i="1"/>
  <c r="M992522" i="1"/>
  <c r="M992523" i="1"/>
  <c r="M992524" i="1"/>
  <c r="M992525" i="1"/>
  <c r="M992526" i="1"/>
  <c r="M992527" i="1"/>
  <c r="M992528" i="1"/>
  <c r="M992529" i="1"/>
  <c r="M992530" i="1"/>
  <c r="M992531" i="1"/>
  <c r="M992532" i="1"/>
  <c r="M992533" i="1"/>
  <c r="M992534" i="1"/>
  <c r="M992535" i="1"/>
  <c r="M992536" i="1"/>
  <c r="M992537" i="1"/>
  <c r="M992538" i="1"/>
  <c r="M992539" i="1"/>
  <c r="M992540" i="1"/>
  <c r="M992541" i="1"/>
  <c r="M992542" i="1"/>
  <c r="M992543" i="1"/>
  <c r="M992544" i="1"/>
  <c r="M992545" i="1"/>
  <c r="M992546" i="1"/>
  <c r="M992547" i="1"/>
  <c r="M992548" i="1"/>
  <c r="M992549" i="1"/>
  <c r="M992550" i="1"/>
  <c r="M992551" i="1"/>
  <c r="M992552" i="1"/>
  <c r="M992553" i="1"/>
  <c r="M992554" i="1"/>
  <c r="M992555" i="1"/>
  <c r="M992556" i="1"/>
  <c r="M992557" i="1"/>
  <c r="M992558" i="1"/>
  <c r="M992559" i="1"/>
  <c r="M992560" i="1"/>
  <c r="M992561" i="1"/>
  <c r="M992562" i="1"/>
  <c r="M992563" i="1"/>
  <c r="M992564" i="1"/>
  <c r="M992565" i="1"/>
  <c r="M992566" i="1"/>
  <c r="M992567" i="1"/>
  <c r="M992568" i="1"/>
  <c r="M992569" i="1"/>
  <c r="M992570" i="1"/>
  <c r="M992571" i="1"/>
  <c r="M992572" i="1"/>
  <c r="M992573" i="1"/>
  <c r="M992574" i="1"/>
  <c r="M992575" i="1"/>
  <c r="M992576" i="1"/>
  <c r="M992577" i="1"/>
  <c r="M992578" i="1"/>
  <c r="M992579" i="1"/>
  <c r="M992580" i="1"/>
  <c r="M992581" i="1"/>
  <c r="M992582" i="1"/>
  <c r="M992583" i="1"/>
  <c r="M992584" i="1"/>
  <c r="M992585" i="1"/>
  <c r="M992586" i="1"/>
  <c r="M992587" i="1"/>
  <c r="M992588" i="1"/>
  <c r="M992589" i="1"/>
  <c r="M992590" i="1"/>
  <c r="M992591" i="1"/>
  <c r="M992592" i="1"/>
  <c r="M992593" i="1"/>
  <c r="M992594" i="1"/>
  <c r="M992595" i="1"/>
  <c r="M992596" i="1"/>
  <c r="M992597" i="1"/>
  <c r="M992598" i="1"/>
  <c r="M992599" i="1"/>
  <c r="M992600" i="1"/>
  <c r="M992601" i="1"/>
  <c r="M992602" i="1"/>
  <c r="M992603" i="1"/>
  <c r="M992604" i="1"/>
  <c r="M992605" i="1"/>
  <c r="M992606" i="1"/>
  <c r="M992607" i="1"/>
  <c r="M992608" i="1"/>
  <c r="M992609" i="1"/>
  <c r="M992610" i="1"/>
  <c r="M992611" i="1"/>
  <c r="M992612" i="1"/>
  <c r="M992613" i="1"/>
  <c r="M992614" i="1"/>
  <c r="M992615" i="1"/>
  <c r="M992616" i="1"/>
  <c r="M992617" i="1"/>
  <c r="M992618" i="1"/>
  <c r="M992619" i="1"/>
  <c r="M992620" i="1"/>
  <c r="M992621" i="1"/>
  <c r="M992622" i="1"/>
  <c r="M992623" i="1"/>
  <c r="M992624" i="1"/>
  <c r="M992625" i="1"/>
  <c r="M992626" i="1"/>
  <c r="M992627" i="1"/>
  <c r="M992628" i="1"/>
  <c r="M992629" i="1"/>
  <c r="M992630" i="1"/>
  <c r="M992631" i="1"/>
  <c r="M992632" i="1"/>
  <c r="M992633" i="1"/>
  <c r="M992634" i="1"/>
  <c r="M992635" i="1"/>
  <c r="M992636" i="1"/>
  <c r="M992637" i="1"/>
  <c r="M992638" i="1"/>
  <c r="M992639" i="1"/>
  <c r="M992640" i="1"/>
  <c r="M992641" i="1"/>
  <c r="M992642" i="1"/>
  <c r="M992643" i="1"/>
  <c r="M992644" i="1"/>
  <c r="M992645" i="1"/>
  <c r="M992646" i="1"/>
  <c r="M992647" i="1"/>
  <c r="M992648" i="1"/>
  <c r="M992649" i="1"/>
  <c r="M992650" i="1"/>
  <c r="M992651" i="1"/>
  <c r="M992652" i="1"/>
  <c r="M992653" i="1"/>
  <c r="M992654" i="1"/>
  <c r="M992655" i="1"/>
  <c r="M992656" i="1"/>
  <c r="M992657" i="1"/>
  <c r="M992658" i="1"/>
  <c r="M992659" i="1"/>
  <c r="M992660" i="1"/>
  <c r="M992661" i="1"/>
  <c r="M992662" i="1"/>
  <c r="M992663" i="1"/>
  <c r="M992664" i="1"/>
  <c r="M992665" i="1"/>
  <c r="M992666" i="1"/>
  <c r="M992667" i="1"/>
  <c r="M992668" i="1"/>
  <c r="M992669" i="1"/>
  <c r="M992670" i="1"/>
  <c r="M992671" i="1"/>
  <c r="M992672" i="1"/>
  <c r="M992673" i="1"/>
  <c r="M992674" i="1"/>
  <c r="M992675" i="1"/>
  <c r="M992676" i="1"/>
  <c r="M992677" i="1"/>
  <c r="M992678" i="1"/>
  <c r="M992679" i="1"/>
  <c r="M992680" i="1"/>
  <c r="M992681" i="1"/>
  <c r="M992682" i="1"/>
  <c r="M992683" i="1"/>
  <c r="M992684" i="1"/>
  <c r="M992685" i="1"/>
  <c r="M992686" i="1"/>
  <c r="M992687" i="1"/>
  <c r="M992688" i="1"/>
  <c r="M992689" i="1"/>
  <c r="M992690" i="1"/>
  <c r="M992691" i="1"/>
  <c r="M992692" i="1"/>
  <c r="M992693" i="1"/>
  <c r="M992694" i="1"/>
  <c r="M992695" i="1"/>
  <c r="M992696" i="1"/>
  <c r="M992697" i="1"/>
  <c r="M992698" i="1"/>
  <c r="M992699" i="1"/>
  <c r="M992700" i="1"/>
  <c r="M992701" i="1"/>
  <c r="M992702" i="1"/>
  <c r="M992703" i="1"/>
  <c r="M992704" i="1"/>
  <c r="M992705" i="1"/>
  <c r="M992706" i="1"/>
  <c r="M992707" i="1"/>
  <c r="M992708" i="1"/>
  <c r="M992709" i="1"/>
  <c r="M992710" i="1"/>
  <c r="M992711" i="1"/>
  <c r="M992712" i="1"/>
  <c r="M992713" i="1"/>
  <c r="M992714" i="1"/>
  <c r="M992715" i="1"/>
  <c r="M992716" i="1"/>
  <c r="M992717" i="1"/>
  <c r="M992718" i="1"/>
  <c r="M992719" i="1"/>
  <c r="M992720" i="1"/>
  <c r="M992721" i="1"/>
  <c r="M992722" i="1"/>
  <c r="M992723" i="1"/>
  <c r="M992724" i="1"/>
  <c r="M992725" i="1"/>
  <c r="M992726" i="1"/>
  <c r="M992727" i="1"/>
  <c r="M992728" i="1"/>
  <c r="M992729" i="1"/>
  <c r="M992730" i="1"/>
  <c r="M992731" i="1"/>
  <c r="M992732" i="1"/>
  <c r="M992733" i="1"/>
  <c r="M992734" i="1"/>
  <c r="M992735" i="1"/>
  <c r="M992736" i="1"/>
  <c r="M992737" i="1"/>
  <c r="M992738" i="1"/>
  <c r="M992739" i="1"/>
  <c r="M992740" i="1"/>
  <c r="M992741" i="1"/>
  <c r="M992742" i="1"/>
  <c r="M992743" i="1"/>
  <c r="M992744" i="1"/>
  <c r="M992745" i="1"/>
  <c r="M992746" i="1"/>
  <c r="M992747" i="1"/>
  <c r="M992748" i="1"/>
  <c r="M992749" i="1"/>
  <c r="M992750" i="1"/>
  <c r="M992751" i="1"/>
  <c r="M992752" i="1"/>
  <c r="M992753" i="1"/>
  <c r="M992754" i="1"/>
  <c r="M992755" i="1"/>
  <c r="M992756" i="1"/>
  <c r="M992757" i="1"/>
  <c r="M992758" i="1"/>
  <c r="M992759" i="1"/>
  <c r="M992760" i="1"/>
  <c r="M992761" i="1"/>
  <c r="M992762" i="1"/>
  <c r="M992763" i="1"/>
  <c r="M992764" i="1"/>
  <c r="M992765" i="1"/>
  <c r="M992766" i="1"/>
  <c r="M992767" i="1"/>
  <c r="M992768" i="1"/>
  <c r="M992769" i="1"/>
  <c r="M992770" i="1"/>
  <c r="M992771" i="1"/>
  <c r="M992772" i="1"/>
  <c r="M992773" i="1"/>
  <c r="M992774" i="1"/>
  <c r="M992775" i="1"/>
  <c r="M992776" i="1"/>
  <c r="M992777" i="1"/>
  <c r="M992778" i="1"/>
  <c r="M992779" i="1"/>
  <c r="M992780" i="1"/>
  <c r="M992781" i="1"/>
  <c r="M992782" i="1"/>
  <c r="M992783" i="1"/>
  <c r="M992784" i="1"/>
  <c r="M992785" i="1"/>
  <c r="M992786" i="1"/>
  <c r="M992787" i="1"/>
  <c r="M992788" i="1"/>
  <c r="M992789" i="1"/>
  <c r="M992790" i="1"/>
  <c r="M992791" i="1"/>
  <c r="M992792" i="1"/>
  <c r="M992793" i="1"/>
  <c r="M992794" i="1"/>
  <c r="M992795" i="1"/>
  <c r="M992796" i="1"/>
  <c r="M992797" i="1"/>
  <c r="M992798" i="1"/>
  <c r="M992799" i="1"/>
  <c r="M992800" i="1"/>
  <c r="M992801" i="1"/>
  <c r="M992802" i="1"/>
  <c r="M992803" i="1"/>
  <c r="M992804" i="1"/>
  <c r="M992805" i="1"/>
  <c r="M992806" i="1"/>
  <c r="M992807" i="1"/>
  <c r="M992808" i="1"/>
  <c r="M992809" i="1"/>
  <c r="M992810" i="1"/>
  <c r="M992811" i="1"/>
  <c r="M992812" i="1"/>
  <c r="M992813" i="1"/>
  <c r="M992814" i="1"/>
  <c r="M992815" i="1"/>
  <c r="M992816" i="1"/>
  <c r="M992817" i="1"/>
  <c r="M992818" i="1"/>
  <c r="M992819" i="1"/>
  <c r="M992820" i="1"/>
  <c r="M992821" i="1"/>
  <c r="M992822" i="1"/>
  <c r="M992823" i="1"/>
  <c r="M992824" i="1"/>
  <c r="M992825" i="1"/>
  <c r="M992826" i="1"/>
  <c r="M992827" i="1"/>
  <c r="M992828" i="1"/>
  <c r="M992829" i="1"/>
  <c r="M992830" i="1"/>
  <c r="M992831" i="1"/>
  <c r="M992832" i="1"/>
  <c r="M992833" i="1"/>
  <c r="M992834" i="1"/>
  <c r="M992835" i="1"/>
  <c r="M992836" i="1"/>
  <c r="M992837" i="1"/>
  <c r="M992838" i="1"/>
  <c r="M992839" i="1"/>
  <c r="M992840" i="1"/>
  <c r="M992841" i="1"/>
  <c r="M992842" i="1"/>
  <c r="M992843" i="1"/>
  <c r="M992844" i="1"/>
  <c r="M992845" i="1"/>
  <c r="M992846" i="1"/>
  <c r="M992847" i="1"/>
  <c r="M992848" i="1"/>
  <c r="M992849" i="1"/>
  <c r="M992850" i="1"/>
  <c r="M992851" i="1"/>
  <c r="M992852" i="1"/>
  <c r="M992853" i="1"/>
  <c r="M992854" i="1"/>
  <c r="M992855" i="1"/>
  <c r="M992856" i="1"/>
  <c r="M992857" i="1"/>
  <c r="M992858" i="1"/>
  <c r="M992859" i="1"/>
  <c r="M992860" i="1"/>
  <c r="M992861" i="1"/>
  <c r="M992862" i="1"/>
  <c r="M992863" i="1"/>
  <c r="M992864" i="1"/>
  <c r="M992865" i="1"/>
  <c r="M992866" i="1"/>
  <c r="M992867" i="1"/>
  <c r="M992868" i="1"/>
  <c r="M992869" i="1"/>
  <c r="M992870" i="1"/>
  <c r="M992871" i="1"/>
  <c r="M992872" i="1"/>
  <c r="M992873" i="1"/>
  <c r="M992874" i="1"/>
  <c r="M992875" i="1"/>
  <c r="M992876" i="1"/>
  <c r="M992877" i="1"/>
  <c r="M992878" i="1"/>
  <c r="M992879" i="1"/>
  <c r="M992880" i="1"/>
  <c r="M992881" i="1"/>
  <c r="M992882" i="1"/>
  <c r="M992883" i="1"/>
  <c r="M992884" i="1"/>
  <c r="M992885" i="1"/>
  <c r="M992886" i="1"/>
  <c r="M992887" i="1"/>
  <c r="M992888" i="1"/>
  <c r="M992889" i="1"/>
  <c r="M992890" i="1"/>
  <c r="M992891" i="1"/>
  <c r="M992892" i="1"/>
  <c r="M992893" i="1"/>
  <c r="M992894" i="1"/>
  <c r="M992895" i="1"/>
  <c r="M992896" i="1"/>
  <c r="M992897" i="1"/>
  <c r="M992898" i="1"/>
  <c r="M992899" i="1"/>
  <c r="M992900" i="1"/>
  <c r="M992901" i="1"/>
  <c r="M992902" i="1"/>
  <c r="M992903" i="1"/>
  <c r="M992904" i="1"/>
  <c r="M992905" i="1"/>
  <c r="M992906" i="1"/>
  <c r="M992907" i="1"/>
  <c r="M992908" i="1"/>
  <c r="M992909" i="1"/>
  <c r="M992910" i="1"/>
  <c r="M992911" i="1"/>
  <c r="M992912" i="1"/>
  <c r="M992913" i="1"/>
  <c r="M992914" i="1"/>
  <c r="M992915" i="1"/>
  <c r="M992916" i="1"/>
  <c r="M992917" i="1"/>
  <c r="M992918" i="1"/>
  <c r="M992919" i="1"/>
  <c r="M992920" i="1"/>
  <c r="M992921" i="1"/>
  <c r="M992922" i="1"/>
  <c r="M992923" i="1"/>
  <c r="M992924" i="1"/>
  <c r="M992925" i="1"/>
  <c r="M992926" i="1"/>
  <c r="M992927" i="1"/>
  <c r="M992928" i="1"/>
  <c r="M992929" i="1"/>
  <c r="M992930" i="1"/>
  <c r="M992931" i="1"/>
  <c r="M992932" i="1"/>
  <c r="M992933" i="1"/>
  <c r="M992934" i="1"/>
  <c r="M992935" i="1"/>
  <c r="M992936" i="1"/>
  <c r="M992937" i="1"/>
  <c r="M992938" i="1"/>
  <c r="M992939" i="1"/>
  <c r="M992940" i="1"/>
  <c r="M992941" i="1"/>
  <c r="M992942" i="1"/>
  <c r="M992943" i="1"/>
  <c r="M992944" i="1"/>
  <c r="M992945" i="1"/>
  <c r="M992946" i="1"/>
  <c r="M992947" i="1"/>
  <c r="M992948" i="1"/>
  <c r="M992949" i="1"/>
  <c r="M992950" i="1"/>
  <c r="M992951" i="1"/>
  <c r="M992952" i="1"/>
  <c r="M992953" i="1"/>
  <c r="M992954" i="1"/>
  <c r="M992955" i="1"/>
  <c r="M992956" i="1"/>
  <c r="M992957" i="1"/>
  <c r="M992958" i="1"/>
  <c r="M992959" i="1"/>
  <c r="M992960" i="1"/>
  <c r="M992961" i="1"/>
  <c r="M992962" i="1"/>
  <c r="M992963" i="1"/>
  <c r="M992964" i="1"/>
  <c r="M992965" i="1"/>
  <c r="M992966" i="1"/>
  <c r="M992967" i="1"/>
  <c r="M992968" i="1"/>
  <c r="M992969" i="1"/>
  <c r="M992970" i="1"/>
  <c r="M992971" i="1"/>
  <c r="M992972" i="1"/>
  <c r="M992973" i="1"/>
  <c r="M992974" i="1"/>
  <c r="M992975" i="1"/>
  <c r="M992976" i="1"/>
  <c r="M992977" i="1"/>
  <c r="M992978" i="1"/>
  <c r="M992979" i="1"/>
  <c r="M992980" i="1"/>
  <c r="M992981" i="1"/>
  <c r="M992982" i="1"/>
  <c r="M992983" i="1"/>
  <c r="M992984" i="1"/>
  <c r="M992985" i="1"/>
  <c r="M992986" i="1"/>
  <c r="M992987" i="1"/>
  <c r="M992988" i="1"/>
  <c r="M992989" i="1"/>
  <c r="M992990" i="1"/>
  <c r="M992991" i="1"/>
  <c r="M992992" i="1"/>
  <c r="M992993" i="1"/>
  <c r="M992994" i="1"/>
  <c r="M992995" i="1"/>
  <c r="M992996" i="1"/>
  <c r="M992997" i="1"/>
  <c r="M992998" i="1"/>
  <c r="M992999" i="1"/>
  <c r="M993000" i="1"/>
  <c r="M993001" i="1"/>
  <c r="M993002" i="1"/>
  <c r="M993003" i="1"/>
  <c r="M993004" i="1"/>
  <c r="M993005" i="1"/>
  <c r="M993006" i="1"/>
  <c r="M993007" i="1"/>
  <c r="M993008" i="1"/>
  <c r="M993009" i="1"/>
  <c r="M993010" i="1"/>
  <c r="M993011" i="1"/>
  <c r="M993012" i="1"/>
  <c r="M993013" i="1"/>
  <c r="M993014" i="1"/>
  <c r="M993015" i="1"/>
  <c r="M993016" i="1"/>
  <c r="M993017" i="1"/>
  <c r="M993018" i="1"/>
  <c r="M993019" i="1"/>
  <c r="M993020" i="1"/>
  <c r="M993021" i="1"/>
  <c r="M993022" i="1"/>
  <c r="M993023" i="1"/>
  <c r="M993024" i="1"/>
  <c r="M993025" i="1"/>
  <c r="M993026" i="1"/>
  <c r="M993027" i="1"/>
  <c r="M993028" i="1"/>
  <c r="M993029" i="1"/>
  <c r="M993030" i="1"/>
  <c r="M993031" i="1"/>
  <c r="M993032" i="1"/>
  <c r="M993033" i="1"/>
  <c r="M993034" i="1"/>
  <c r="M993035" i="1"/>
  <c r="M993036" i="1"/>
  <c r="M993037" i="1"/>
  <c r="M993038" i="1"/>
  <c r="M993039" i="1"/>
  <c r="M993040" i="1"/>
  <c r="M993041" i="1"/>
  <c r="M993042" i="1"/>
  <c r="M993043" i="1"/>
  <c r="M993044" i="1"/>
  <c r="M993045" i="1"/>
  <c r="M993046" i="1"/>
  <c r="M993047" i="1"/>
  <c r="M993048" i="1"/>
  <c r="M993049" i="1"/>
  <c r="M993050" i="1"/>
  <c r="M993051" i="1"/>
  <c r="M993052" i="1"/>
  <c r="M993053" i="1"/>
  <c r="M993054" i="1"/>
  <c r="M993055" i="1"/>
  <c r="M993056" i="1"/>
  <c r="M993057" i="1"/>
  <c r="M993058" i="1"/>
  <c r="M993059" i="1"/>
  <c r="M993060" i="1"/>
  <c r="M993061" i="1"/>
  <c r="M993062" i="1"/>
  <c r="M993063" i="1"/>
  <c r="M993064" i="1"/>
  <c r="M993065" i="1"/>
  <c r="M993066" i="1"/>
  <c r="M993067" i="1"/>
  <c r="M993068" i="1"/>
  <c r="M993069" i="1"/>
  <c r="M993070" i="1"/>
  <c r="M993071" i="1"/>
  <c r="M993072" i="1"/>
  <c r="M993073" i="1"/>
  <c r="M993074" i="1"/>
  <c r="M993075" i="1"/>
  <c r="M993076" i="1"/>
  <c r="M993077" i="1"/>
  <c r="M993078" i="1"/>
  <c r="M993079" i="1"/>
  <c r="M993080" i="1"/>
  <c r="M993081" i="1"/>
  <c r="M993082" i="1"/>
  <c r="M993083" i="1"/>
  <c r="M993084" i="1"/>
  <c r="M993085" i="1"/>
  <c r="M993086" i="1"/>
  <c r="M993087" i="1"/>
  <c r="M993088" i="1"/>
  <c r="M993089" i="1"/>
  <c r="M993090" i="1"/>
  <c r="M993091" i="1"/>
  <c r="M993092" i="1"/>
  <c r="M993093" i="1"/>
  <c r="M993094" i="1"/>
  <c r="M993095" i="1"/>
  <c r="M993096" i="1"/>
  <c r="M993097" i="1"/>
  <c r="M993098" i="1"/>
  <c r="M993099" i="1"/>
  <c r="M993100" i="1"/>
  <c r="M993101" i="1"/>
  <c r="M993102" i="1"/>
  <c r="M993103" i="1"/>
  <c r="M993104" i="1"/>
  <c r="M993105" i="1"/>
  <c r="M993106" i="1"/>
  <c r="M993107" i="1"/>
  <c r="M993108" i="1"/>
  <c r="M993109" i="1"/>
  <c r="M993110" i="1"/>
  <c r="M993111" i="1"/>
  <c r="M993112" i="1"/>
  <c r="M993113" i="1"/>
  <c r="M993114" i="1"/>
  <c r="M993115" i="1"/>
  <c r="M993116" i="1"/>
  <c r="M993117" i="1"/>
  <c r="M993118" i="1"/>
  <c r="M993119" i="1"/>
  <c r="M993120" i="1"/>
  <c r="M993121" i="1"/>
  <c r="M993122" i="1"/>
  <c r="M993123" i="1"/>
  <c r="M993124" i="1"/>
  <c r="M993125" i="1"/>
  <c r="M993126" i="1"/>
  <c r="M993127" i="1"/>
  <c r="M993128" i="1"/>
  <c r="M993129" i="1"/>
  <c r="M993130" i="1"/>
  <c r="M993131" i="1"/>
  <c r="M993132" i="1"/>
  <c r="M993133" i="1"/>
  <c r="M993134" i="1"/>
  <c r="M993135" i="1"/>
  <c r="M993136" i="1"/>
  <c r="M993137" i="1"/>
  <c r="M993138" i="1"/>
  <c r="M993139" i="1"/>
  <c r="M993140" i="1"/>
  <c r="M993141" i="1"/>
  <c r="M993142" i="1"/>
  <c r="M993143" i="1"/>
  <c r="M993144" i="1"/>
  <c r="M993145" i="1"/>
  <c r="M993146" i="1"/>
  <c r="M993147" i="1"/>
  <c r="M993148" i="1"/>
  <c r="M993149" i="1"/>
  <c r="M993150" i="1"/>
  <c r="M993151" i="1"/>
  <c r="M993152" i="1"/>
  <c r="M993153" i="1"/>
  <c r="M993154" i="1"/>
  <c r="M993155" i="1"/>
  <c r="M993156" i="1"/>
  <c r="M993157" i="1"/>
  <c r="M993158" i="1"/>
  <c r="M993159" i="1"/>
  <c r="M993160" i="1"/>
  <c r="M993161" i="1"/>
  <c r="M993162" i="1"/>
  <c r="M993163" i="1"/>
  <c r="M993164" i="1"/>
  <c r="M993165" i="1"/>
  <c r="M993166" i="1"/>
  <c r="M993167" i="1"/>
  <c r="M993168" i="1"/>
  <c r="M993169" i="1"/>
  <c r="M993170" i="1"/>
  <c r="M993171" i="1"/>
  <c r="M993172" i="1"/>
  <c r="M993173" i="1"/>
  <c r="M993174" i="1"/>
  <c r="M993175" i="1"/>
  <c r="M993176" i="1"/>
  <c r="M993177" i="1"/>
  <c r="M993178" i="1"/>
  <c r="M993179" i="1"/>
  <c r="M993180" i="1"/>
  <c r="M993181" i="1"/>
  <c r="M993182" i="1"/>
  <c r="M993183" i="1"/>
  <c r="M993184" i="1"/>
  <c r="M993185" i="1"/>
  <c r="M993186" i="1"/>
  <c r="M993187" i="1"/>
  <c r="M993188" i="1"/>
  <c r="M993189" i="1"/>
  <c r="M993190" i="1"/>
  <c r="M993191" i="1"/>
  <c r="M993192" i="1"/>
  <c r="M993193" i="1"/>
  <c r="M993194" i="1"/>
  <c r="M993195" i="1"/>
  <c r="M993196" i="1"/>
  <c r="M993197" i="1"/>
  <c r="M993198" i="1"/>
  <c r="M993199" i="1"/>
  <c r="M993200" i="1"/>
  <c r="M993201" i="1"/>
  <c r="M993202" i="1"/>
  <c r="M993203" i="1"/>
  <c r="M993204" i="1"/>
  <c r="M993205" i="1"/>
  <c r="M993206" i="1"/>
  <c r="M993207" i="1"/>
  <c r="M993208" i="1"/>
  <c r="M993209" i="1"/>
  <c r="M993210" i="1"/>
  <c r="M993211" i="1"/>
  <c r="M993212" i="1"/>
  <c r="M993213" i="1"/>
  <c r="M993214" i="1"/>
  <c r="M993215" i="1"/>
  <c r="M993216" i="1"/>
  <c r="M993217" i="1"/>
  <c r="M993218" i="1"/>
  <c r="M993219" i="1"/>
  <c r="M993220" i="1"/>
  <c r="M993221" i="1"/>
  <c r="M993222" i="1"/>
  <c r="M993223" i="1"/>
  <c r="M993224" i="1"/>
  <c r="M993225" i="1"/>
  <c r="M993226" i="1"/>
  <c r="M993227" i="1"/>
  <c r="M993228" i="1"/>
  <c r="M993229" i="1"/>
  <c r="M993230" i="1"/>
  <c r="M993231" i="1"/>
  <c r="M993232" i="1"/>
  <c r="M993233" i="1"/>
  <c r="M993234" i="1"/>
  <c r="M993235" i="1"/>
  <c r="M993236" i="1"/>
  <c r="M993237" i="1"/>
  <c r="M993238" i="1"/>
  <c r="M993239" i="1"/>
  <c r="M993240" i="1"/>
  <c r="M993241" i="1"/>
  <c r="M993242" i="1"/>
  <c r="M993243" i="1"/>
  <c r="M993244" i="1"/>
  <c r="M993245" i="1"/>
  <c r="M993246" i="1"/>
  <c r="M993247" i="1"/>
  <c r="M993248" i="1"/>
  <c r="M993249" i="1"/>
  <c r="M993250" i="1"/>
  <c r="M993251" i="1"/>
  <c r="M993252" i="1"/>
  <c r="M993253" i="1"/>
  <c r="M993254" i="1"/>
  <c r="M993255" i="1"/>
  <c r="M993256" i="1"/>
  <c r="M993257" i="1"/>
  <c r="M993258" i="1"/>
  <c r="M993259" i="1"/>
  <c r="M993260" i="1"/>
  <c r="M993261" i="1"/>
  <c r="M993262" i="1"/>
  <c r="M993263" i="1"/>
  <c r="M993264" i="1"/>
  <c r="M993265" i="1"/>
  <c r="M993266" i="1"/>
  <c r="M993267" i="1"/>
  <c r="M993268" i="1"/>
  <c r="M993269" i="1"/>
  <c r="M993270" i="1"/>
  <c r="M993271" i="1"/>
  <c r="M993272" i="1"/>
  <c r="M993273" i="1"/>
  <c r="M993274" i="1"/>
  <c r="M993275" i="1"/>
  <c r="M993276" i="1"/>
  <c r="M993277" i="1"/>
  <c r="M993278" i="1"/>
  <c r="M993279" i="1"/>
  <c r="M993280" i="1"/>
  <c r="M993281" i="1"/>
  <c r="M993282" i="1"/>
  <c r="M993283" i="1"/>
  <c r="M993284" i="1"/>
  <c r="M993285" i="1"/>
  <c r="M993286" i="1"/>
  <c r="M993287" i="1"/>
  <c r="M993288" i="1"/>
  <c r="M993289" i="1"/>
  <c r="M993290" i="1"/>
  <c r="M993291" i="1"/>
  <c r="M993292" i="1"/>
  <c r="M993293" i="1"/>
  <c r="M993294" i="1"/>
  <c r="M993295" i="1"/>
  <c r="M993296" i="1"/>
  <c r="M993297" i="1"/>
  <c r="M993298" i="1"/>
  <c r="M993299" i="1"/>
  <c r="M993300" i="1"/>
  <c r="M993301" i="1"/>
  <c r="M993302" i="1"/>
  <c r="M993303" i="1"/>
  <c r="M993304" i="1"/>
  <c r="M993305" i="1"/>
  <c r="M993306" i="1"/>
  <c r="M993307" i="1"/>
  <c r="M993308" i="1"/>
  <c r="M993309" i="1"/>
  <c r="M993310" i="1"/>
  <c r="M993311" i="1"/>
  <c r="M993312" i="1"/>
  <c r="M993313" i="1"/>
  <c r="M993314" i="1"/>
  <c r="M993315" i="1"/>
  <c r="M993316" i="1"/>
  <c r="M993317" i="1"/>
  <c r="M993318" i="1"/>
  <c r="M993319" i="1"/>
  <c r="M993320" i="1"/>
  <c r="M993321" i="1"/>
  <c r="M993322" i="1"/>
  <c r="M993323" i="1"/>
  <c r="M993324" i="1"/>
  <c r="M993325" i="1"/>
  <c r="M993326" i="1"/>
  <c r="M993327" i="1"/>
  <c r="M993328" i="1"/>
  <c r="M993329" i="1"/>
  <c r="M993330" i="1"/>
  <c r="M993331" i="1"/>
  <c r="M993332" i="1"/>
  <c r="M993333" i="1"/>
  <c r="M993334" i="1"/>
  <c r="M993335" i="1"/>
  <c r="M993336" i="1"/>
  <c r="M993337" i="1"/>
  <c r="M993338" i="1"/>
  <c r="M993339" i="1"/>
  <c r="M993340" i="1"/>
  <c r="M993341" i="1"/>
  <c r="M993342" i="1"/>
  <c r="M993343" i="1"/>
  <c r="M993344" i="1"/>
  <c r="M993345" i="1"/>
  <c r="M993346" i="1"/>
  <c r="M993347" i="1"/>
  <c r="M993348" i="1"/>
  <c r="M993349" i="1"/>
  <c r="M993350" i="1"/>
  <c r="M993351" i="1"/>
  <c r="M993352" i="1"/>
  <c r="M993353" i="1"/>
  <c r="M993354" i="1"/>
  <c r="M993355" i="1"/>
  <c r="M993356" i="1"/>
  <c r="M993357" i="1"/>
  <c r="M993358" i="1"/>
  <c r="M993359" i="1"/>
  <c r="M993360" i="1"/>
  <c r="M993361" i="1"/>
  <c r="M993362" i="1"/>
  <c r="M993363" i="1"/>
  <c r="M993364" i="1"/>
  <c r="M993365" i="1"/>
  <c r="M993366" i="1"/>
  <c r="M993367" i="1"/>
  <c r="M993368" i="1"/>
  <c r="M993369" i="1"/>
  <c r="M993370" i="1"/>
  <c r="M993371" i="1"/>
  <c r="M993372" i="1"/>
  <c r="M993373" i="1"/>
  <c r="M993374" i="1"/>
  <c r="M993375" i="1"/>
  <c r="M993376" i="1"/>
  <c r="M993377" i="1"/>
  <c r="M993378" i="1"/>
  <c r="M993379" i="1"/>
  <c r="M993380" i="1"/>
  <c r="M993381" i="1"/>
  <c r="M993382" i="1"/>
  <c r="M993383" i="1"/>
  <c r="M993384" i="1"/>
  <c r="M993385" i="1"/>
  <c r="M993386" i="1"/>
  <c r="M993387" i="1"/>
  <c r="M993388" i="1"/>
  <c r="M993389" i="1"/>
  <c r="M993390" i="1"/>
  <c r="M993391" i="1"/>
  <c r="M993392" i="1"/>
  <c r="M993393" i="1"/>
  <c r="M993394" i="1"/>
  <c r="M993395" i="1"/>
  <c r="M993396" i="1"/>
  <c r="M993397" i="1"/>
  <c r="M993398" i="1"/>
  <c r="M993399" i="1"/>
  <c r="M993400" i="1"/>
  <c r="M993401" i="1"/>
  <c r="M993402" i="1"/>
  <c r="M993403" i="1"/>
  <c r="M993404" i="1"/>
  <c r="M993405" i="1"/>
  <c r="M993406" i="1"/>
  <c r="M993407" i="1"/>
  <c r="M993408" i="1"/>
  <c r="M993409" i="1"/>
  <c r="M993410" i="1"/>
  <c r="M993411" i="1"/>
  <c r="M993412" i="1"/>
  <c r="M993413" i="1"/>
  <c r="M993414" i="1"/>
  <c r="M993415" i="1"/>
  <c r="M993416" i="1"/>
  <c r="M993417" i="1"/>
  <c r="M993418" i="1"/>
  <c r="M993419" i="1"/>
  <c r="M993420" i="1"/>
  <c r="M993421" i="1"/>
  <c r="M993422" i="1"/>
  <c r="M993423" i="1"/>
  <c r="M993424" i="1"/>
  <c r="M993425" i="1"/>
  <c r="M993426" i="1"/>
  <c r="M993427" i="1"/>
  <c r="M993428" i="1"/>
  <c r="M993429" i="1"/>
  <c r="M993430" i="1"/>
  <c r="M993431" i="1"/>
  <c r="M993432" i="1"/>
  <c r="M993433" i="1"/>
  <c r="M993434" i="1"/>
  <c r="M993435" i="1"/>
  <c r="M993436" i="1"/>
  <c r="M993437" i="1"/>
  <c r="M993438" i="1"/>
  <c r="M993439" i="1"/>
  <c r="M993440" i="1"/>
  <c r="M993441" i="1"/>
  <c r="M993442" i="1"/>
  <c r="M993443" i="1"/>
  <c r="M993444" i="1"/>
  <c r="M993445" i="1"/>
  <c r="M993446" i="1"/>
  <c r="M993447" i="1"/>
  <c r="M993448" i="1"/>
  <c r="M993449" i="1"/>
  <c r="M993450" i="1"/>
  <c r="M993451" i="1"/>
  <c r="M993452" i="1"/>
  <c r="M993453" i="1"/>
  <c r="M993454" i="1"/>
  <c r="M993455" i="1"/>
  <c r="M993456" i="1"/>
  <c r="M993457" i="1"/>
  <c r="M993458" i="1"/>
  <c r="M993459" i="1"/>
  <c r="M993460" i="1"/>
  <c r="M993461" i="1"/>
  <c r="M993462" i="1"/>
  <c r="M993463" i="1"/>
  <c r="M993464" i="1"/>
  <c r="M993465" i="1"/>
  <c r="M993466" i="1"/>
  <c r="M993467" i="1"/>
  <c r="M993468" i="1"/>
  <c r="M993469" i="1"/>
  <c r="M993470" i="1"/>
  <c r="M993471" i="1"/>
  <c r="M993472" i="1"/>
  <c r="M993473" i="1"/>
  <c r="M993474" i="1"/>
  <c r="M993475" i="1"/>
  <c r="M993476" i="1"/>
  <c r="M993477" i="1"/>
  <c r="M993478" i="1"/>
  <c r="M993479" i="1"/>
  <c r="M993480" i="1"/>
  <c r="M993481" i="1"/>
  <c r="M993482" i="1"/>
  <c r="M993483" i="1"/>
  <c r="M993484" i="1"/>
  <c r="M993485" i="1"/>
  <c r="M993486" i="1"/>
  <c r="M993487" i="1"/>
  <c r="M993488" i="1"/>
  <c r="M993489" i="1"/>
  <c r="M993490" i="1"/>
  <c r="M993491" i="1"/>
  <c r="M993492" i="1"/>
  <c r="M993493" i="1"/>
  <c r="M993494" i="1"/>
  <c r="M993495" i="1"/>
  <c r="M993496" i="1"/>
  <c r="M993497" i="1"/>
  <c r="M993498" i="1"/>
  <c r="M993499" i="1"/>
  <c r="M993500" i="1"/>
  <c r="M993501" i="1"/>
  <c r="M993502" i="1"/>
  <c r="M993503" i="1"/>
  <c r="M993504" i="1"/>
  <c r="M993505" i="1"/>
  <c r="M993506" i="1"/>
  <c r="M993507" i="1"/>
  <c r="M993508" i="1"/>
  <c r="M993509" i="1"/>
  <c r="M993510" i="1"/>
  <c r="M993511" i="1"/>
  <c r="M993512" i="1"/>
  <c r="M993513" i="1"/>
  <c r="M993514" i="1"/>
  <c r="M993515" i="1"/>
  <c r="M993516" i="1"/>
  <c r="M993517" i="1"/>
  <c r="M993518" i="1"/>
  <c r="M993519" i="1"/>
  <c r="M993520" i="1"/>
  <c r="M993521" i="1"/>
  <c r="M993522" i="1"/>
  <c r="M993523" i="1"/>
  <c r="M993524" i="1"/>
  <c r="M993525" i="1"/>
  <c r="M993526" i="1"/>
  <c r="M993527" i="1"/>
  <c r="M993528" i="1"/>
  <c r="M993529" i="1"/>
  <c r="M993530" i="1"/>
  <c r="M993531" i="1"/>
  <c r="M993532" i="1"/>
  <c r="M993533" i="1"/>
  <c r="M993534" i="1"/>
  <c r="M993535" i="1"/>
  <c r="M993536" i="1"/>
  <c r="M993537" i="1"/>
  <c r="M993538" i="1"/>
  <c r="M993539" i="1"/>
  <c r="M993540" i="1"/>
  <c r="M993541" i="1"/>
  <c r="M993542" i="1"/>
  <c r="M993543" i="1"/>
  <c r="M993544" i="1"/>
  <c r="M993545" i="1"/>
  <c r="M993546" i="1"/>
  <c r="M993547" i="1"/>
  <c r="M993548" i="1"/>
  <c r="M993549" i="1"/>
  <c r="M993550" i="1"/>
  <c r="M993551" i="1"/>
  <c r="M993552" i="1"/>
  <c r="M993553" i="1"/>
  <c r="M993554" i="1"/>
  <c r="M993555" i="1"/>
  <c r="M993556" i="1"/>
  <c r="M993557" i="1"/>
  <c r="M993558" i="1"/>
  <c r="M993559" i="1"/>
  <c r="M993560" i="1"/>
  <c r="M993561" i="1"/>
  <c r="M993562" i="1"/>
  <c r="M993563" i="1"/>
  <c r="M993564" i="1"/>
  <c r="M993565" i="1"/>
  <c r="M993566" i="1"/>
  <c r="M993567" i="1"/>
  <c r="M993568" i="1"/>
  <c r="M993569" i="1"/>
  <c r="M993570" i="1"/>
  <c r="M993571" i="1"/>
  <c r="M993572" i="1"/>
  <c r="M993573" i="1"/>
  <c r="M993574" i="1"/>
  <c r="M993575" i="1"/>
  <c r="M993576" i="1"/>
  <c r="M993577" i="1"/>
  <c r="M993578" i="1"/>
  <c r="M993579" i="1"/>
  <c r="M993580" i="1"/>
  <c r="M993581" i="1"/>
  <c r="M993582" i="1"/>
  <c r="M993583" i="1"/>
  <c r="M993584" i="1"/>
  <c r="M993585" i="1"/>
  <c r="M993586" i="1"/>
  <c r="M993587" i="1"/>
  <c r="M993588" i="1"/>
  <c r="M993589" i="1"/>
  <c r="M993590" i="1"/>
  <c r="M993591" i="1"/>
  <c r="M993592" i="1"/>
  <c r="M993593" i="1"/>
  <c r="M993594" i="1"/>
  <c r="M993595" i="1"/>
  <c r="M993596" i="1"/>
  <c r="M993597" i="1"/>
  <c r="M993598" i="1"/>
  <c r="M993599" i="1"/>
  <c r="M993600" i="1"/>
  <c r="M993601" i="1"/>
  <c r="M993602" i="1"/>
  <c r="M993603" i="1"/>
  <c r="M993604" i="1"/>
  <c r="M993605" i="1"/>
  <c r="M993606" i="1"/>
  <c r="M993607" i="1"/>
  <c r="M993608" i="1"/>
  <c r="M993609" i="1"/>
  <c r="M993610" i="1"/>
  <c r="M993611" i="1"/>
  <c r="M993612" i="1"/>
  <c r="M993613" i="1"/>
  <c r="M993614" i="1"/>
  <c r="M993615" i="1"/>
  <c r="M993616" i="1"/>
  <c r="M993617" i="1"/>
  <c r="M993618" i="1"/>
  <c r="M993619" i="1"/>
  <c r="M993620" i="1"/>
  <c r="M993621" i="1"/>
  <c r="M993622" i="1"/>
  <c r="M993623" i="1"/>
  <c r="M993624" i="1"/>
  <c r="M993625" i="1"/>
  <c r="M993626" i="1"/>
  <c r="M993627" i="1"/>
  <c r="M993628" i="1"/>
  <c r="M993629" i="1"/>
  <c r="M993630" i="1"/>
  <c r="M993631" i="1"/>
  <c r="M993632" i="1"/>
  <c r="M993633" i="1"/>
  <c r="M993634" i="1"/>
  <c r="M993635" i="1"/>
  <c r="M993636" i="1"/>
  <c r="M993637" i="1"/>
  <c r="M993638" i="1"/>
  <c r="M993639" i="1"/>
  <c r="M993640" i="1"/>
  <c r="M993641" i="1"/>
  <c r="M993642" i="1"/>
  <c r="M993643" i="1"/>
  <c r="M993644" i="1"/>
  <c r="M993645" i="1"/>
  <c r="M993646" i="1"/>
  <c r="M993647" i="1"/>
  <c r="M993648" i="1"/>
  <c r="M993649" i="1"/>
  <c r="M993650" i="1"/>
  <c r="M993651" i="1"/>
  <c r="M993652" i="1"/>
  <c r="M993653" i="1"/>
  <c r="M993654" i="1"/>
  <c r="M993655" i="1"/>
  <c r="M993656" i="1"/>
  <c r="M993657" i="1"/>
  <c r="M993658" i="1"/>
  <c r="M993659" i="1"/>
  <c r="M993660" i="1"/>
  <c r="M993661" i="1"/>
  <c r="M993662" i="1"/>
  <c r="M993663" i="1"/>
  <c r="M993664" i="1"/>
  <c r="M993665" i="1"/>
  <c r="M993666" i="1"/>
  <c r="M993667" i="1"/>
  <c r="M993668" i="1"/>
  <c r="M993669" i="1"/>
  <c r="M993670" i="1"/>
  <c r="M993671" i="1"/>
  <c r="M993672" i="1"/>
  <c r="M993673" i="1"/>
  <c r="M993674" i="1"/>
  <c r="M993675" i="1"/>
  <c r="M993676" i="1"/>
  <c r="M993677" i="1"/>
  <c r="M993678" i="1"/>
  <c r="M993679" i="1"/>
  <c r="M993680" i="1"/>
  <c r="M993681" i="1"/>
  <c r="M993682" i="1"/>
  <c r="M993683" i="1"/>
  <c r="M993684" i="1"/>
  <c r="M993685" i="1"/>
  <c r="M993686" i="1"/>
  <c r="M993687" i="1"/>
  <c r="M993688" i="1"/>
  <c r="M993689" i="1"/>
  <c r="M993690" i="1"/>
  <c r="M993691" i="1"/>
  <c r="M993692" i="1"/>
  <c r="M993693" i="1"/>
  <c r="M993694" i="1"/>
  <c r="M993695" i="1"/>
  <c r="M993696" i="1"/>
  <c r="M993697" i="1"/>
  <c r="M993698" i="1"/>
  <c r="M993699" i="1"/>
  <c r="M993700" i="1"/>
  <c r="M993701" i="1"/>
  <c r="M993702" i="1"/>
  <c r="M993703" i="1"/>
  <c r="M993704" i="1"/>
  <c r="M993705" i="1"/>
  <c r="M993706" i="1"/>
  <c r="M993707" i="1"/>
  <c r="M993708" i="1"/>
  <c r="M993709" i="1"/>
  <c r="M993710" i="1"/>
  <c r="M993711" i="1"/>
  <c r="M993712" i="1"/>
  <c r="M993713" i="1"/>
  <c r="M993714" i="1"/>
  <c r="M993715" i="1"/>
  <c r="M993716" i="1"/>
  <c r="M993717" i="1"/>
  <c r="M993718" i="1"/>
  <c r="M993719" i="1"/>
  <c r="M993720" i="1"/>
  <c r="M993721" i="1"/>
  <c r="M993722" i="1"/>
  <c r="M993723" i="1"/>
  <c r="M993724" i="1"/>
  <c r="M993725" i="1"/>
  <c r="M993726" i="1"/>
  <c r="M993727" i="1"/>
  <c r="M993728" i="1"/>
  <c r="M993729" i="1"/>
  <c r="M993730" i="1"/>
  <c r="M993731" i="1"/>
  <c r="M993732" i="1"/>
  <c r="M993733" i="1"/>
  <c r="M993734" i="1"/>
  <c r="M993735" i="1"/>
  <c r="M993736" i="1"/>
  <c r="M993737" i="1"/>
  <c r="M993738" i="1"/>
  <c r="M993739" i="1"/>
  <c r="M993740" i="1"/>
  <c r="M993741" i="1"/>
  <c r="M993742" i="1"/>
  <c r="M993743" i="1"/>
  <c r="M993744" i="1"/>
  <c r="M993745" i="1"/>
  <c r="M993746" i="1"/>
  <c r="M993747" i="1"/>
  <c r="M993748" i="1"/>
  <c r="M993749" i="1"/>
  <c r="M993750" i="1"/>
  <c r="M993751" i="1"/>
  <c r="M993752" i="1"/>
  <c r="M993753" i="1"/>
  <c r="M993754" i="1"/>
  <c r="M993755" i="1"/>
  <c r="M993756" i="1"/>
  <c r="M993757" i="1"/>
  <c r="M993758" i="1"/>
  <c r="M993759" i="1"/>
  <c r="M993760" i="1"/>
  <c r="M993761" i="1"/>
  <c r="M993762" i="1"/>
  <c r="M993763" i="1"/>
  <c r="M993764" i="1"/>
  <c r="M993765" i="1"/>
  <c r="M993766" i="1"/>
  <c r="M993767" i="1"/>
  <c r="M993768" i="1"/>
  <c r="M993769" i="1"/>
  <c r="M993770" i="1"/>
  <c r="M993771" i="1"/>
  <c r="M993772" i="1"/>
  <c r="M993773" i="1"/>
  <c r="M993774" i="1"/>
  <c r="M993775" i="1"/>
  <c r="M993776" i="1"/>
  <c r="M993777" i="1"/>
  <c r="M993778" i="1"/>
  <c r="M993779" i="1"/>
  <c r="M993780" i="1"/>
  <c r="M993781" i="1"/>
  <c r="M993782" i="1"/>
  <c r="M993783" i="1"/>
  <c r="M993784" i="1"/>
  <c r="M993785" i="1"/>
  <c r="M993786" i="1"/>
  <c r="M993787" i="1"/>
  <c r="M993788" i="1"/>
  <c r="M993789" i="1"/>
  <c r="M993790" i="1"/>
  <c r="M993791" i="1"/>
  <c r="M993792" i="1"/>
  <c r="M993793" i="1"/>
  <c r="M993794" i="1"/>
  <c r="M993795" i="1"/>
  <c r="M993796" i="1"/>
  <c r="M993797" i="1"/>
  <c r="M993798" i="1"/>
  <c r="M993799" i="1"/>
  <c r="M993800" i="1"/>
  <c r="M993801" i="1"/>
  <c r="M993802" i="1"/>
  <c r="M993803" i="1"/>
  <c r="M993804" i="1"/>
  <c r="M993805" i="1"/>
  <c r="M993806" i="1"/>
  <c r="M993807" i="1"/>
  <c r="M993808" i="1"/>
  <c r="M993809" i="1"/>
  <c r="M993810" i="1"/>
  <c r="M993811" i="1"/>
  <c r="M993812" i="1"/>
  <c r="M993813" i="1"/>
  <c r="M993814" i="1"/>
  <c r="M993815" i="1"/>
  <c r="M993816" i="1"/>
  <c r="M993817" i="1"/>
  <c r="M993818" i="1"/>
  <c r="M993819" i="1"/>
  <c r="M993820" i="1"/>
  <c r="M993821" i="1"/>
  <c r="M993822" i="1"/>
  <c r="M993823" i="1"/>
  <c r="M993824" i="1"/>
  <c r="M993825" i="1"/>
  <c r="M993826" i="1"/>
  <c r="M993827" i="1"/>
  <c r="M993828" i="1"/>
  <c r="M993829" i="1"/>
  <c r="M993830" i="1"/>
  <c r="M993831" i="1"/>
  <c r="M993832" i="1"/>
  <c r="M993833" i="1"/>
  <c r="M993834" i="1"/>
  <c r="M993835" i="1"/>
  <c r="M993836" i="1"/>
  <c r="M993837" i="1"/>
  <c r="M993838" i="1"/>
  <c r="M993839" i="1"/>
  <c r="M993840" i="1"/>
  <c r="M993841" i="1"/>
  <c r="M993842" i="1"/>
  <c r="M993843" i="1"/>
  <c r="M993844" i="1"/>
  <c r="M993845" i="1"/>
  <c r="M993846" i="1"/>
  <c r="M993847" i="1"/>
  <c r="M993848" i="1"/>
  <c r="M993849" i="1"/>
  <c r="M993850" i="1"/>
  <c r="M993851" i="1"/>
  <c r="M993852" i="1"/>
  <c r="M993853" i="1"/>
  <c r="M993854" i="1"/>
  <c r="M993855" i="1"/>
  <c r="M993856" i="1"/>
  <c r="M993857" i="1"/>
  <c r="M993858" i="1"/>
  <c r="M993859" i="1"/>
  <c r="M993860" i="1"/>
  <c r="M993861" i="1"/>
  <c r="M993862" i="1"/>
  <c r="M993863" i="1"/>
  <c r="M993864" i="1"/>
  <c r="M993865" i="1"/>
  <c r="M993866" i="1"/>
  <c r="M993867" i="1"/>
  <c r="M993868" i="1"/>
  <c r="M993869" i="1"/>
  <c r="M993870" i="1"/>
  <c r="M993871" i="1"/>
  <c r="M993872" i="1"/>
  <c r="M993873" i="1"/>
  <c r="M993874" i="1"/>
  <c r="M993875" i="1"/>
  <c r="M993876" i="1"/>
  <c r="M993877" i="1"/>
  <c r="M993878" i="1"/>
  <c r="M993879" i="1"/>
  <c r="M993880" i="1"/>
  <c r="M993881" i="1"/>
  <c r="M993882" i="1"/>
  <c r="M993883" i="1"/>
  <c r="M993884" i="1"/>
  <c r="M993885" i="1"/>
  <c r="M993886" i="1"/>
  <c r="M993887" i="1"/>
  <c r="M993888" i="1"/>
  <c r="M993889" i="1"/>
  <c r="M993890" i="1"/>
  <c r="M993891" i="1"/>
  <c r="M993892" i="1"/>
  <c r="M993893" i="1"/>
  <c r="M993894" i="1"/>
  <c r="M993895" i="1"/>
  <c r="M993896" i="1"/>
  <c r="M993897" i="1"/>
  <c r="M993898" i="1"/>
  <c r="M993899" i="1"/>
  <c r="M993900" i="1"/>
  <c r="M993901" i="1"/>
  <c r="M993902" i="1"/>
  <c r="M993903" i="1"/>
  <c r="M993904" i="1"/>
  <c r="M993905" i="1"/>
  <c r="M993906" i="1"/>
  <c r="M993907" i="1"/>
  <c r="M993908" i="1"/>
  <c r="M993909" i="1"/>
  <c r="M993910" i="1"/>
  <c r="M993911" i="1"/>
  <c r="M993912" i="1"/>
  <c r="M993913" i="1"/>
  <c r="M993914" i="1"/>
  <c r="M993915" i="1"/>
  <c r="M993916" i="1"/>
  <c r="M993917" i="1"/>
  <c r="M993918" i="1"/>
  <c r="M993919" i="1"/>
  <c r="M993920" i="1"/>
  <c r="M993921" i="1"/>
  <c r="M993922" i="1"/>
  <c r="M993923" i="1"/>
  <c r="M993924" i="1"/>
  <c r="M993925" i="1"/>
  <c r="M993926" i="1"/>
  <c r="M993927" i="1"/>
  <c r="M993928" i="1"/>
  <c r="M993929" i="1"/>
  <c r="M993930" i="1"/>
  <c r="M993931" i="1"/>
  <c r="M993932" i="1"/>
  <c r="M993933" i="1"/>
  <c r="M993934" i="1"/>
  <c r="M993935" i="1"/>
  <c r="M993936" i="1"/>
  <c r="M993937" i="1"/>
  <c r="M993938" i="1"/>
  <c r="M993939" i="1"/>
  <c r="M993940" i="1"/>
  <c r="M993941" i="1"/>
  <c r="M993942" i="1"/>
  <c r="M993943" i="1"/>
  <c r="M993944" i="1"/>
  <c r="M993945" i="1"/>
  <c r="M993946" i="1"/>
  <c r="M993947" i="1"/>
  <c r="M993948" i="1"/>
  <c r="M993949" i="1"/>
  <c r="M993950" i="1"/>
  <c r="M993951" i="1"/>
  <c r="M993952" i="1"/>
  <c r="M993953" i="1"/>
  <c r="M993954" i="1"/>
  <c r="M993955" i="1"/>
  <c r="M993956" i="1"/>
  <c r="M993957" i="1"/>
  <c r="M993958" i="1"/>
  <c r="M993959" i="1"/>
  <c r="M993960" i="1"/>
  <c r="M993961" i="1"/>
  <c r="M993962" i="1"/>
  <c r="M993963" i="1"/>
  <c r="M993964" i="1"/>
  <c r="M993965" i="1"/>
  <c r="M993966" i="1"/>
  <c r="M993967" i="1"/>
  <c r="M993968" i="1"/>
  <c r="M993969" i="1"/>
  <c r="M993970" i="1"/>
  <c r="M993971" i="1"/>
  <c r="M993972" i="1"/>
  <c r="M993973" i="1"/>
  <c r="M993974" i="1"/>
  <c r="M993975" i="1"/>
  <c r="M993976" i="1"/>
  <c r="M993977" i="1"/>
  <c r="M993978" i="1"/>
  <c r="M993979" i="1"/>
  <c r="M993980" i="1"/>
  <c r="M993981" i="1"/>
  <c r="M993982" i="1"/>
  <c r="M993983" i="1"/>
  <c r="M993984" i="1"/>
  <c r="M993985" i="1"/>
  <c r="M993986" i="1"/>
  <c r="M993987" i="1"/>
  <c r="M993988" i="1"/>
  <c r="M993989" i="1"/>
  <c r="M993990" i="1"/>
  <c r="M993991" i="1"/>
  <c r="M993992" i="1"/>
  <c r="M993993" i="1"/>
  <c r="M993994" i="1"/>
  <c r="M993995" i="1"/>
  <c r="M993996" i="1"/>
  <c r="M993997" i="1"/>
  <c r="M993998" i="1"/>
  <c r="M993999" i="1"/>
  <c r="M994000" i="1"/>
  <c r="M994001" i="1"/>
  <c r="M994002" i="1"/>
  <c r="M994003" i="1"/>
  <c r="M994004" i="1"/>
  <c r="M994005" i="1"/>
  <c r="M994006" i="1"/>
  <c r="M994007" i="1"/>
  <c r="M994008" i="1"/>
  <c r="M994009" i="1"/>
  <c r="M994010" i="1"/>
  <c r="M994011" i="1"/>
  <c r="M994012" i="1"/>
  <c r="M994013" i="1"/>
  <c r="M994014" i="1"/>
  <c r="M994015" i="1"/>
  <c r="M994016" i="1"/>
  <c r="M994017" i="1"/>
  <c r="M994018" i="1"/>
  <c r="M994019" i="1"/>
  <c r="M994020" i="1"/>
  <c r="M994021" i="1"/>
  <c r="M994022" i="1"/>
  <c r="M994023" i="1"/>
  <c r="M994024" i="1"/>
  <c r="M994025" i="1"/>
  <c r="M994026" i="1"/>
  <c r="M994027" i="1"/>
  <c r="M994028" i="1"/>
  <c r="M994029" i="1"/>
  <c r="M994030" i="1"/>
  <c r="M994031" i="1"/>
  <c r="M994032" i="1"/>
  <c r="M994033" i="1"/>
  <c r="M994034" i="1"/>
  <c r="M994035" i="1"/>
  <c r="M994036" i="1"/>
  <c r="M994037" i="1"/>
  <c r="M994038" i="1"/>
  <c r="M994039" i="1"/>
  <c r="M994040" i="1"/>
  <c r="M994041" i="1"/>
  <c r="M994042" i="1"/>
  <c r="M994043" i="1"/>
  <c r="M994044" i="1"/>
  <c r="M994045" i="1"/>
  <c r="M994046" i="1"/>
  <c r="M994047" i="1"/>
  <c r="M994048" i="1"/>
  <c r="M994049" i="1"/>
  <c r="M994050" i="1"/>
  <c r="M994051" i="1"/>
  <c r="M994052" i="1"/>
  <c r="M994053" i="1"/>
  <c r="M994054" i="1"/>
  <c r="M994055" i="1"/>
  <c r="M994056" i="1"/>
  <c r="M994057" i="1"/>
  <c r="M994058" i="1"/>
  <c r="M994059" i="1"/>
  <c r="M994060" i="1"/>
  <c r="M994061" i="1"/>
  <c r="M994062" i="1"/>
  <c r="M994063" i="1"/>
  <c r="M994064" i="1"/>
  <c r="M994065" i="1"/>
  <c r="M994066" i="1"/>
  <c r="M994067" i="1"/>
  <c r="M994068" i="1"/>
  <c r="M994069" i="1"/>
  <c r="M994070" i="1"/>
  <c r="M994071" i="1"/>
  <c r="M994072" i="1"/>
  <c r="M994073" i="1"/>
  <c r="M994074" i="1"/>
  <c r="M994075" i="1"/>
  <c r="M994076" i="1"/>
  <c r="M994077" i="1"/>
  <c r="M994078" i="1"/>
  <c r="M994079" i="1"/>
  <c r="M994080" i="1"/>
  <c r="M994081" i="1"/>
  <c r="M994082" i="1"/>
  <c r="M994083" i="1"/>
  <c r="M994084" i="1"/>
  <c r="M994085" i="1"/>
  <c r="M994086" i="1"/>
  <c r="M994087" i="1"/>
  <c r="M994088" i="1"/>
  <c r="M994089" i="1"/>
  <c r="M994090" i="1"/>
  <c r="M994091" i="1"/>
  <c r="M994092" i="1"/>
  <c r="M994093" i="1"/>
  <c r="M994094" i="1"/>
  <c r="M994095" i="1"/>
  <c r="M994096" i="1"/>
  <c r="M994097" i="1"/>
  <c r="M994098" i="1"/>
  <c r="M994099" i="1"/>
  <c r="M994100" i="1"/>
  <c r="M994101" i="1"/>
  <c r="M994102" i="1"/>
  <c r="M994103" i="1"/>
  <c r="M994104" i="1"/>
  <c r="M994105" i="1"/>
  <c r="M994106" i="1"/>
  <c r="M994107" i="1"/>
  <c r="M994108" i="1"/>
  <c r="M994109" i="1"/>
  <c r="M994110" i="1"/>
  <c r="M994111" i="1"/>
  <c r="M994112" i="1"/>
  <c r="M994113" i="1"/>
  <c r="M994114" i="1"/>
  <c r="M994115" i="1"/>
  <c r="M994116" i="1"/>
  <c r="M994117" i="1"/>
  <c r="M994118" i="1"/>
  <c r="M994119" i="1"/>
  <c r="M994120" i="1"/>
  <c r="M994121" i="1"/>
  <c r="M994122" i="1"/>
  <c r="M994123" i="1"/>
  <c r="M994124" i="1"/>
  <c r="M994125" i="1"/>
  <c r="M994126" i="1"/>
  <c r="M994127" i="1"/>
  <c r="M994128" i="1"/>
  <c r="M994129" i="1"/>
  <c r="M994130" i="1"/>
  <c r="M994131" i="1"/>
  <c r="M994132" i="1"/>
  <c r="M994133" i="1"/>
  <c r="M994134" i="1"/>
  <c r="M994135" i="1"/>
  <c r="M994136" i="1"/>
  <c r="M994137" i="1"/>
  <c r="M994138" i="1"/>
  <c r="M994139" i="1"/>
  <c r="M994140" i="1"/>
  <c r="M994141" i="1"/>
  <c r="M994142" i="1"/>
  <c r="M994143" i="1"/>
  <c r="M994144" i="1"/>
  <c r="M994145" i="1"/>
  <c r="M994146" i="1"/>
  <c r="M994147" i="1"/>
  <c r="M994148" i="1"/>
  <c r="M994149" i="1"/>
  <c r="M994150" i="1"/>
  <c r="M994151" i="1"/>
  <c r="M994152" i="1"/>
  <c r="M994153" i="1"/>
  <c r="M994154" i="1"/>
  <c r="M994155" i="1"/>
  <c r="M994156" i="1"/>
  <c r="M994157" i="1"/>
  <c r="M994158" i="1"/>
  <c r="M994159" i="1"/>
  <c r="M994160" i="1"/>
  <c r="M994161" i="1"/>
  <c r="M994162" i="1"/>
  <c r="M994163" i="1"/>
  <c r="M994164" i="1"/>
  <c r="M994165" i="1"/>
  <c r="M994166" i="1"/>
  <c r="M994167" i="1"/>
  <c r="M994168" i="1"/>
  <c r="M994169" i="1"/>
  <c r="M994170" i="1"/>
  <c r="M994171" i="1"/>
  <c r="M994172" i="1"/>
  <c r="M994173" i="1"/>
  <c r="M994174" i="1"/>
  <c r="M994175" i="1"/>
  <c r="M994176" i="1"/>
  <c r="M994177" i="1"/>
  <c r="M994178" i="1"/>
  <c r="M994179" i="1"/>
  <c r="M994180" i="1"/>
  <c r="M994181" i="1"/>
  <c r="M994182" i="1"/>
  <c r="M994183" i="1"/>
  <c r="M994184" i="1"/>
  <c r="M994185" i="1"/>
  <c r="M994186" i="1"/>
  <c r="M994187" i="1"/>
  <c r="M994188" i="1"/>
  <c r="M994189" i="1"/>
  <c r="M994190" i="1"/>
  <c r="M994191" i="1"/>
  <c r="M994192" i="1"/>
  <c r="M994193" i="1"/>
  <c r="M994194" i="1"/>
  <c r="M994195" i="1"/>
  <c r="M994196" i="1"/>
  <c r="M994197" i="1"/>
  <c r="M994198" i="1"/>
  <c r="M994199" i="1"/>
  <c r="M994200" i="1"/>
  <c r="M994201" i="1"/>
  <c r="M994202" i="1"/>
  <c r="M994203" i="1"/>
  <c r="M994204" i="1"/>
  <c r="M994205" i="1"/>
  <c r="M994206" i="1"/>
  <c r="M994207" i="1"/>
  <c r="M994208" i="1"/>
  <c r="M994209" i="1"/>
  <c r="M994210" i="1"/>
  <c r="M994211" i="1"/>
  <c r="M994212" i="1"/>
  <c r="M994213" i="1"/>
  <c r="M994214" i="1"/>
  <c r="M994215" i="1"/>
  <c r="M994216" i="1"/>
  <c r="M994217" i="1"/>
  <c r="M994218" i="1"/>
  <c r="M994219" i="1"/>
  <c r="M994220" i="1"/>
  <c r="M994221" i="1"/>
  <c r="M994222" i="1"/>
  <c r="M994223" i="1"/>
  <c r="M994224" i="1"/>
  <c r="M994225" i="1"/>
  <c r="M994226" i="1"/>
  <c r="M994227" i="1"/>
  <c r="M994228" i="1"/>
  <c r="M994229" i="1"/>
  <c r="M994230" i="1"/>
  <c r="M994231" i="1"/>
  <c r="M994232" i="1"/>
  <c r="M994233" i="1"/>
  <c r="M994234" i="1"/>
  <c r="M994235" i="1"/>
  <c r="M994236" i="1"/>
  <c r="M994237" i="1"/>
  <c r="M994238" i="1"/>
  <c r="M994239" i="1"/>
  <c r="M994240" i="1"/>
  <c r="M994241" i="1"/>
  <c r="M994242" i="1"/>
  <c r="M994243" i="1"/>
  <c r="M994244" i="1"/>
  <c r="M994245" i="1"/>
  <c r="M994246" i="1"/>
  <c r="M994247" i="1"/>
  <c r="M994248" i="1"/>
  <c r="M994249" i="1"/>
  <c r="M994250" i="1"/>
  <c r="M994251" i="1"/>
  <c r="M994252" i="1"/>
  <c r="M994253" i="1"/>
  <c r="M994254" i="1"/>
  <c r="M994255" i="1"/>
  <c r="M994256" i="1"/>
  <c r="M994257" i="1"/>
  <c r="M994258" i="1"/>
  <c r="M994259" i="1"/>
  <c r="M994260" i="1"/>
  <c r="M994261" i="1"/>
  <c r="M994262" i="1"/>
  <c r="M994263" i="1"/>
  <c r="M994264" i="1"/>
  <c r="M994265" i="1"/>
  <c r="M994266" i="1"/>
  <c r="M994267" i="1"/>
  <c r="M994268" i="1"/>
  <c r="M994269" i="1"/>
  <c r="M994270" i="1"/>
  <c r="M994271" i="1"/>
  <c r="M994272" i="1"/>
  <c r="M994273" i="1"/>
  <c r="M994274" i="1"/>
  <c r="M994275" i="1"/>
  <c r="M994276" i="1"/>
  <c r="M994277" i="1"/>
  <c r="M994278" i="1"/>
  <c r="M994279" i="1"/>
  <c r="M994280" i="1"/>
  <c r="M994281" i="1"/>
  <c r="M994282" i="1"/>
  <c r="M994283" i="1"/>
  <c r="M994284" i="1"/>
  <c r="M994285" i="1"/>
  <c r="M994286" i="1"/>
  <c r="M994287" i="1"/>
  <c r="M994288" i="1"/>
  <c r="M994289" i="1"/>
  <c r="M994290" i="1"/>
  <c r="M994291" i="1"/>
  <c r="M994292" i="1"/>
  <c r="M994293" i="1"/>
  <c r="M994294" i="1"/>
  <c r="M994295" i="1"/>
  <c r="M994296" i="1"/>
  <c r="M994297" i="1"/>
  <c r="M994298" i="1"/>
  <c r="M994299" i="1"/>
  <c r="M994300" i="1"/>
  <c r="M994301" i="1"/>
  <c r="M994302" i="1"/>
  <c r="M994303" i="1"/>
  <c r="M994304" i="1"/>
  <c r="M994305" i="1"/>
  <c r="M994306" i="1"/>
  <c r="M994307" i="1"/>
  <c r="M994308" i="1"/>
  <c r="M994309" i="1"/>
  <c r="M994310" i="1"/>
  <c r="M994311" i="1"/>
  <c r="M994312" i="1"/>
  <c r="M994313" i="1"/>
  <c r="M994314" i="1"/>
  <c r="M994315" i="1"/>
  <c r="M994316" i="1"/>
  <c r="M994317" i="1"/>
  <c r="M994318" i="1"/>
  <c r="M994319" i="1"/>
  <c r="M994320" i="1"/>
  <c r="M994321" i="1"/>
  <c r="M994322" i="1"/>
  <c r="M994323" i="1"/>
  <c r="M994324" i="1"/>
  <c r="M994325" i="1"/>
  <c r="M994326" i="1"/>
  <c r="M994327" i="1"/>
  <c r="M994328" i="1"/>
  <c r="M994329" i="1"/>
  <c r="M994330" i="1"/>
  <c r="M994331" i="1"/>
  <c r="M994332" i="1"/>
  <c r="M994333" i="1"/>
  <c r="M994334" i="1"/>
  <c r="M994335" i="1"/>
  <c r="M994336" i="1"/>
  <c r="M994337" i="1"/>
  <c r="M994338" i="1"/>
  <c r="M994339" i="1"/>
  <c r="M994340" i="1"/>
  <c r="M994341" i="1"/>
  <c r="M994342" i="1"/>
  <c r="M994343" i="1"/>
  <c r="M994344" i="1"/>
  <c r="M994345" i="1"/>
  <c r="M994346" i="1"/>
  <c r="M994347" i="1"/>
  <c r="M994348" i="1"/>
  <c r="M994349" i="1"/>
  <c r="M994350" i="1"/>
  <c r="M994351" i="1"/>
  <c r="M994352" i="1"/>
  <c r="M994353" i="1"/>
  <c r="M994354" i="1"/>
  <c r="M994355" i="1"/>
  <c r="M994356" i="1"/>
  <c r="M994357" i="1"/>
  <c r="M994358" i="1"/>
  <c r="M994359" i="1"/>
  <c r="M994360" i="1"/>
  <c r="M994361" i="1"/>
  <c r="M994362" i="1"/>
  <c r="M994363" i="1"/>
  <c r="M994364" i="1"/>
  <c r="M994365" i="1"/>
  <c r="M994366" i="1"/>
  <c r="M994367" i="1"/>
  <c r="M994368" i="1"/>
  <c r="M994369" i="1"/>
  <c r="M994370" i="1"/>
  <c r="M994371" i="1"/>
  <c r="M994372" i="1"/>
  <c r="M994373" i="1"/>
  <c r="M994374" i="1"/>
  <c r="M994375" i="1"/>
  <c r="M994376" i="1"/>
  <c r="M994377" i="1"/>
  <c r="M994378" i="1"/>
  <c r="M994379" i="1"/>
  <c r="M994380" i="1"/>
  <c r="M994381" i="1"/>
  <c r="M994382" i="1"/>
  <c r="M994383" i="1"/>
  <c r="M994384" i="1"/>
  <c r="M994385" i="1"/>
  <c r="M994386" i="1"/>
  <c r="M994387" i="1"/>
  <c r="M994388" i="1"/>
  <c r="M994389" i="1"/>
  <c r="M994390" i="1"/>
  <c r="M994391" i="1"/>
  <c r="M994392" i="1"/>
  <c r="M994393" i="1"/>
  <c r="M994394" i="1"/>
  <c r="M994395" i="1"/>
  <c r="M994396" i="1"/>
  <c r="M994397" i="1"/>
  <c r="M994398" i="1"/>
  <c r="M994399" i="1"/>
  <c r="M994400" i="1"/>
  <c r="M994401" i="1"/>
  <c r="M994402" i="1"/>
  <c r="M994403" i="1"/>
  <c r="M994404" i="1"/>
  <c r="M994405" i="1"/>
  <c r="M994406" i="1"/>
  <c r="M994407" i="1"/>
  <c r="M994408" i="1"/>
  <c r="M994409" i="1"/>
  <c r="M994410" i="1"/>
  <c r="M994411" i="1"/>
  <c r="M994412" i="1"/>
  <c r="M994413" i="1"/>
  <c r="M994414" i="1"/>
  <c r="M994415" i="1"/>
  <c r="M994416" i="1"/>
  <c r="M994417" i="1"/>
  <c r="M994418" i="1"/>
  <c r="M994419" i="1"/>
  <c r="M994420" i="1"/>
  <c r="M994421" i="1"/>
  <c r="M994422" i="1"/>
  <c r="M994423" i="1"/>
  <c r="M994424" i="1"/>
  <c r="M994425" i="1"/>
  <c r="M994426" i="1"/>
  <c r="M994427" i="1"/>
  <c r="M994428" i="1"/>
  <c r="M994429" i="1"/>
  <c r="M994430" i="1"/>
  <c r="M994431" i="1"/>
  <c r="M994432" i="1"/>
  <c r="M994433" i="1"/>
  <c r="M994434" i="1"/>
  <c r="M994435" i="1"/>
  <c r="M994436" i="1"/>
  <c r="M994437" i="1"/>
  <c r="M994438" i="1"/>
  <c r="M994439" i="1"/>
  <c r="M994440" i="1"/>
  <c r="M994441" i="1"/>
  <c r="M994442" i="1"/>
  <c r="M994443" i="1"/>
  <c r="M994444" i="1"/>
  <c r="M994445" i="1"/>
  <c r="M994446" i="1"/>
  <c r="M994447" i="1"/>
  <c r="M994448" i="1"/>
  <c r="M994449" i="1"/>
  <c r="M994450" i="1"/>
  <c r="M994451" i="1"/>
  <c r="M994452" i="1"/>
  <c r="M994453" i="1"/>
  <c r="M994454" i="1"/>
  <c r="M994455" i="1"/>
  <c r="M994456" i="1"/>
  <c r="M994457" i="1"/>
  <c r="M994458" i="1"/>
  <c r="M994459" i="1"/>
  <c r="M994460" i="1"/>
  <c r="M994461" i="1"/>
  <c r="M994462" i="1"/>
  <c r="M994463" i="1"/>
  <c r="M994464" i="1"/>
  <c r="M994465" i="1"/>
  <c r="M994466" i="1"/>
  <c r="M994467" i="1"/>
  <c r="M994468" i="1"/>
  <c r="M994469" i="1"/>
  <c r="M994470" i="1"/>
  <c r="M994471" i="1"/>
  <c r="M994472" i="1"/>
  <c r="M994473" i="1"/>
  <c r="M994474" i="1"/>
  <c r="M994475" i="1"/>
  <c r="M994476" i="1"/>
  <c r="M994477" i="1"/>
  <c r="M994478" i="1"/>
  <c r="M994479" i="1"/>
  <c r="M994480" i="1"/>
  <c r="M994481" i="1"/>
  <c r="M994482" i="1"/>
  <c r="M994483" i="1"/>
  <c r="M994484" i="1"/>
  <c r="M994485" i="1"/>
  <c r="M994486" i="1"/>
  <c r="M994487" i="1"/>
  <c r="M994488" i="1"/>
  <c r="M994489" i="1"/>
  <c r="M994490" i="1"/>
  <c r="M994491" i="1"/>
  <c r="M994492" i="1"/>
  <c r="M994493" i="1"/>
  <c r="M994494" i="1"/>
  <c r="M994495" i="1"/>
  <c r="M994496" i="1"/>
  <c r="M994497" i="1"/>
  <c r="M994498" i="1"/>
  <c r="M994499" i="1"/>
  <c r="M994500" i="1"/>
  <c r="M994501" i="1"/>
  <c r="M994502" i="1"/>
  <c r="M994503" i="1"/>
  <c r="M994504" i="1"/>
  <c r="M994505" i="1"/>
  <c r="M994506" i="1"/>
  <c r="M994507" i="1"/>
  <c r="M994508" i="1"/>
  <c r="M994509" i="1"/>
  <c r="M994510" i="1"/>
  <c r="M994511" i="1"/>
  <c r="M994512" i="1"/>
  <c r="M994513" i="1"/>
  <c r="M994514" i="1"/>
  <c r="M994515" i="1"/>
  <c r="M994516" i="1"/>
  <c r="M994517" i="1"/>
  <c r="M994518" i="1"/>
  <c r="M994519" i="1"/>
  <c r="M994520" i="1"/>
  <c r="M994521" i="1"/>
  <c r="M994522" i="1"/>
  <c r="M994523" i="1"/>
  <c r="M994524" i="1"/>
  <c r="M994525" i="1"/>
  <c r="M994526" i="1"/>
  <c r="M994527" i="1"/>
  <c r="M994528" i="1"/>
  <c r="M994529" i="1"/>
  <c r="M994530" i="1"/>
  <c r="M994531" i="1"/>
  <c r="M994532" i="1"/>
  <c r="M994533" i="1"/>
  <c r="M994534" i="1"/>
  <c r="M994535" i="1"/>
  <c r="M994536" i="1"/>
  <c r="M994537" i="1"/>
  <c r="M994538" i="1"/>
  <c r="M994539" i="1"/>
  <c r="M994540" i="1"/>
  <c r="M994541" i="1"/>
  <c r="M994542" i="1"/>
  <c r="M994543" i="1"/>
  <c r="M994544" i="1"/>
  <c r="M994545" i="1"/>
  <c r="M994546" i="1"/>
  <c r="M994547" i="1"/>
  <c r="M994548" i="1"/>
  <c r="M994549" i="1"/>
  <c r="M994550" i="1"/>
  <c r="M994551" i="1"/>
  <c r="M994552" i="1"/>
  <c r="M994553" i="1"/>
  <c r="M994554" i="1"/>
  <c r="M994555" i="1"/>
  <c r="M994556" i="1"/>
  <c r="M994557" i="1"/>
  <c r="M994558" i="1"/>
  <c r="M994559" i="1"/>
  <c r="M994560" i="1"/>
  <c r="M994561" i="1"/>
  <c r="M994562" i="1"/>
  <c r="M994563" i="1"/>
  <c r="M994564" i="1"/>
  <c r="M994565" i="1"/>
  <c r="M994566" i="1"/>
  <c r="M994567" i="1"/>
  <c r="M994568" i="1"/>
  <c r="M994569" i="1"/>
  <c r="M994570" i="1"/>
  <c r="M994571" i="1"/>
  <c r="M994572" i="1"/>
  <c r="M994573" i="1"/>
  <c r="M994574" i="1"/>
  <c r="M994575" i="1"/>
  <c r="M994576" i="1"/>
  <c r="M994577" i="1"/>
  <c r="M994578" i="1"/>
  <c r="M994579" i="1"/>
  <c r="M994580" i="1"/>
  <c r="M994581" i="1"/>
  <c r="M994582" i="1"/>
  <c r="M994583" i="1"/>
  <c r="M994584" i="1"/>
  <c r="M994585" i="1"/>
  <c r="M994586" i="1"/>
  <c r="M994587" i="1"/>
  <c r="M994588" i="1"/>
  <c r="M994589" i="1"/>
  <c r="M994590" i="1"/>
  <c r="M994591" i="1"/>
  <c r="M994592" i="1"/>
  <c r="M994593" i="1"/>
  <c r="M994594" i="1"/>
  <c r="M994595" i="1"/>
  <c r="M994596" i="1"/>
  <c r="M994597" i="1"/>
  <c r="M994598" i="1"/>
  <c r="M994599" i="1"/>
  <c r="M994600" i="1"/>
  <c r="M994601" i="1"/>
  <c r="M994602" i="1"/>
  <c r="M994603" i="1"/>
  <c r="M994604" i="1"/>
  <c r="M994605" i="1"/>
  <c r="M994606" i="1"/>
  <c r="M994607" i="1"/>
  <c r="M994608" i="1"/>
  <c r="M994609" i="1"/>
  <c r="M994610" i="1"/>
  <c r="M994611" i="1"/>
  <c r="M994612" i="1"/>
  <c r="M994613" i="1"/>
  <c r="M994614" i="1"/>
  <c r="M994615" i="1"/>
  <c r="M994616" i="1"/>
  <c r="M994617" i="1"/>
  <c r="M994618" i="1"/>
  <c r="M994619" i="1"/>
  <c r="M994620" i="1"/>
  <c r="M994621" i="1"/>
  <c r="M994622" i="1"/>
  <c r="M994623" i="1"/>
  <c r="M994624" i="1"/>
  <c r="M994625" i="1"/>
  <c r="M994626" i="1"/>
  <c r="M994627" i="1"/>
  <c r="M994628" i="1"/>
  <c r="M994629" i="1"/>
  <c r="M994630" i="1"/>
  <c r="M994631" i="1"/>
  <c r="M994632" i="1"/>
  <c r="M994633" i="1"/>
  <c r="M994634" i="1"/>
  <c r="M994635" i="1"/>
  <c r="M994636" i="1"/>
  <c r="M994637" i="1"/>
  <c r="M994638" i="1"/>
  <c r="M994639" i="1"/>
  <c r="M994640" i="1"/>
  <c r="M994641" i="1"/>
  <c r="M994642" i="1"/>
  <c r="M994643" i="1"/>
  <c r="M994644" i="1"/>
  <c r="M994645" i="1"/>
  <c r="M994646" i="1"/>
  <c r="M994647" i="1"/>
  <c r="M994648" i="1"/>
  <c r="M994649" i="1"/>
  <c r="M994650" i="1"/>
  <c r="M994651" i="1"/>
  <c r="M994652" i="1"/>
  <c r="M994653" i="1"/>
  <c r="M994654" i="1"/>
  <c r="M994655" i="1"/>
  <c r="M994656" i="1"/>
  <c r="M994657" i="1"/>
  <c r="M994658" i="1"/>
  <c r="M994659" i="1"/>
  <c r="M994660" i="1"/>
  <c r="M994661" i="1"/>
  <c r="M994662" i="1"/>
  <c r="M994663" i="1"/>
  <c r="M994664" i="1"/>
  <c r="M994665" i="1"/>
  <c r="M994666" i="1"/>
  <c r="M994667" i="1"/>
  <c r="M994668" i="1"/>
  <c r="M994669" i="1"/>
  <c r="M994670" i="1"/>
  <c r="M994671" i="1"/>
  <c r="M994672" i="1"/>
  <c r="M994673" i="1"/>
  <c r="M994674" i="1"/>
  <c r="M994675" i="1"/>
  <c r="M994676" i="1"/>
  <c r="M994677" i="1"/>
  <c r="M994678" i="1"/>
  <c r="M994679" i="1"/>
  <c r="M994680" i="1"/>
  <c r="M994681" i="1"/>
  <c r="M994682" i="1"/>
  <c r="M994683" i="1"/>
  <c r="M994684" i="1"/>
  <c r="M994685" i="1"/>
  <c r="M994686" i="1"/>
  <c r="M994687" i="1"/>
  <c r="M994688" i="1"/>
  <c r="M994689" i="1"/>
  <c r="M994690" i="1"/>
  <c r="M994691" i="1"/>
  <c r="M994692" i="1"/>
  <c r="M994693" i="1"/>
  <c r="M994694" i="1"/>
  <c r="M994695" i="1"/>
  <c r="M994696" i="1"/>
  <c r="M994697" i="1"/>
  <c r="M994698" i="1"/>
  <c r="M994699" i="1"/>
  <c r="M994700" i="1"/>
  <c r="M994701" i="1"/>
  <c r="M994702" i="1"/>
  <c r="M994703" i="1"/>
  <c r="M994704" i="1"/>
  <c r="M994705" i="1"/>
  <c r="M994706" i="1"/>
  <c r="M994707" i="1"/>
  <c r="M994708" i="1"/>
  <c r="M994709" i="1"/>
  <c r="M994710" i="1"/>
  <c r="M994711" i="1"/>
  <c r="M994712" i="1"/>
  <c r="M994713" i="1"/>
  <c r="M994714" i="1"/>
  <c r="M994715" i="1"/>
  <c r="M994716" i="1"/>
  <c r="M994717" i="1"/>
  <c r="M994718" i="1"/>
  <c r="M994719" i="1"/>
  <c r="M994720" i="1"/>
  <c r="M994721" i="1"/>
  <c r="M994722" i="1"/>
  <c r="M994723" i="1"/>
  <c r="M994724" i="1"/>
  <c r="M994725" i="1"/>
  <c r="M994726" i="1"/>
  <c r="M994727" i="1"/>
  <c r="M994728" i="1"/>
  <c r="M994729" i="1"/>
  <c r="M994730" i="1"/>
  <c r="M994731" i="1"/>
  <c r="M994732" i="1"/>
  <c r="M994733" i="1"/>
  <c r="M994734" i="1"/>
  <c r="M994735" i="1"/>
  <c r="M994736" i="1"/>
  <c r="M994737" i="1"/>
  <c r="M994738" i="1"/>
  <c r="M994739" i="1"/>
  <c r="M994740" i="1"/>
  <c r="M994741" i="1"/>
  <c r="M994742" i="1"/>
  <c r="M994743" i="1"/>
  <c r="M994744" i="1"/>
  <c r="M994745" i="1"/>
  <c r="M994746" i="1"/>
  <c r="M994747" i="1"/>
  <c r="M994748" i="1"/>
  <c r="M994749" i="1"/>
  <c r="M994750" i="1"/>
  <c r="M994751" i="1"/>
  <c r="M994752" i="1"/>
  <c r="M994753" i="1"/>
  <c r="M994754" i="1"/>
  <c r="M994755" i="1"/>
  <c r="M994756" i="1"/>
  <c r="M994757" i="1"/>
  <c r="M994758" i="1"/>
  <c r="M994759" i="1"/>
  <c r="M994760" i="1"/>
  <c r="M994761" i="1"/>
  <c r="M994762" i="1"/>
  <c r="M994763" i="1"/>
  <c r="M994764" i="1"/>
  <c r="M994765" i="1"/>
  <c r="M994766" i="1"/>
  <c r="M994767" i="1"/>
  <c r="M994768" i="1"/>
  <c r="M994769" i="1"/>
  <c r="M994770" i="1"/>
  <c r="M994771" i="1"/>
  <c r="M994772" i="1"/>
  <c r="M994773" i="1"/>
  <c r="M994774" i="1"/>
  <c r="M994775" i="1"/>
  <c r="M994776" i="1"/>
  <c r="M994777" i="1"/>
  <c r="M994778" i="1"/>
  <c r="M994779" i="1"/>
  <c r="M994780" i="1"/>
  <c r="M994781" i="1"/>
  <c r="M994782" i="1"/>
  <c r="M994783" i="1"/>
  <c r="M994784" i="1"/>
  <c r="M994785" i="1"/>
  <c r="M994786" i="1"/>
  <c r="M994787" i="1"/>
  <c r="M994788" i="1"/>
  <c r="M994789" i="1"/>
  <c r="M994790" i="1"/>
  <c r="M994791" i="1"/>
  <c r="M994792" i="1"/>
  <c r="M994793" i="1"/>
  <c r="M994794" i="1"/>
  <c r="M994795" i="1"/>
  <c r="M994796" i="1"/>
  <c r="M994797" i="1"/>
  <c r="M994798" i="1"/>
  <c r="M994799" i="1"/>
  <c r="M994800" i="1"/>
  <c r="M994801" i="1"/>
  <c r="M994802" i="1"/>
  <c r="M994803" i="1"/>
  <c r="M994804" i="1"/>
  <c r="M994805" i="1"/>
  <c r="M994806" i="1"/>
  <c r="M994807" i="1"/>
  <c r="M994808" i="1"/>
  <c r="M994809" i="1"/>
  <c r="M994810" i="1"/>
  <c r="M994811" i="1"/>
  <c r="M994812" i="1"/>
  <c r="M994813" i="1"/>
  <c r="M994814" i="1"/>
  <c r="M994815" i="1"/>
  <c r="M994816" i="1"/>
  <c r="M994817" i="1"/>
  <c r="M994818" i="1"/>
  <c r="M994819" i="1"/>
  <c r="M994820" i="1"/>
  <c r="M994821" i="1"/>
  <c r="M994822" i="1"/>
  <c r="M994823" i="1"/>
  <c r="M994824" i="1"/>
  <c r="M994825" i="1"/>
  <c r="M994826" i="1"/>
  <c r="M994827" i="1"/>
  <c r="M994828" i="1"/>
  <c r="M994829" i="1"/>
  <c r="M994830" i="1"/>
  <c r="M994831" i="1"/>
  <c r="M994832" i="1"/>
  <c r="M994833" i="1"/>
  <c r="M994834" i="1"/>
  <c r="M994835" i="1"/>
  <c r="M994836" i="1"/>
  <c r="M994837" i="1"/>
  <c r="M994838" i="1"/>
  <c r="M994839" i="1"/>
  <c r="M994840" i="1"/>
  <c r="M994841" i="1"/>
  <c r="M994842" i="1"/>
  <c r="M994843" i="1"/>
  <c r="M994844" i="1"/>
  <c r="M994845" i="1"/>
  <c r="M994846" i="1"/>
  <c r="M994847" i="1"/>
  <c r="M994848" i="1"/>
  <c r="M994849" i="1"/>
  <c r="M994850" i="1"/>
  <c r="M994851" i="1"/>
  <c r="M994852" i="1"/>
  <c r="M994853" i="1"/>
  <c r="M994854" i="1"/>
  <c r="M994855" i="1"/>
  <c r="M994856" i="1"/>
  <c r="M994857" i="1"/>
  <c r="M994858" i="1"/>
  <c r="M994859" i="1"/>
  <c r="M994860" i="1"/>
  <c r="M994861" i="1"/>
  <c r="M994862" i="1"/>
  <c r="M994863" i="1"/>
  <c r="M994864" i="1"/>
  <c r="M994865" i="1"/>
  <c r="M994866" i="1"/>
  <c r="M994867" i="1"/>
  <c r="M994868" i="1"/>
  <c r="M994869" i="1"/>
  <c r="M994870" i="1"/>
  <c r="M994871" i="1"/>
  <c r="M994872" i="1"/>
  <c r="M994873" i="1"/>
  <c r="M994874" i="1"/>
  <c r="M994875" i="1"/>
  <c r="M994876" i="1"/>
  <c r="M994877" i="1"/>
  <c r="M994878" i="1"/>
  <c r="M994879" i="1"/>
  <c r="M994880" i="1"/>
  <c r="M994881" i="1"/>
  <c r="M994882" i="1"/>
  <c r="M994883" i="1"/>
  <c r="M994884" i="1"/>
  <c r="M994885" i="1"/>
  <c r="M994886" i="1"/>
  <c r="M994887" i="1"/>
  <c r="M994888" i="1"/>
  <c r="M994889" i="1"/>
  <c r="M994890" i="1"/>
  <c r="M994891" i="1"/>
  <c r="M994892" i="1"/>
  <c r="M994893" i="1"/>
  <c r="M994894" i="1"/>
  <c r="M994895" i="1"/>
  <c r="M994896" i="1"/>
  <c r="M994897" i="1"/>
  <c r="M994898" i="1"/>
  <c r="M994899" i="1"/>
  <c r="M994900" i="1"/>
  <c r="M994901" i="1"/>
  <c r="M994902" i="1"/>
  <c r="M994903" i="1"/>
  <c r="M994904" i="1"/>
  <c r="M994905" i="1"/>
  <c r="M994906" i="1"/>
  <c r="M994907" i="1"/>
  <c r="M994908" i="1"/>
  <c r="M994909" i="1"/>
  <c r="M994910" i="1"/>
  <c r="M994911" i="1"/>
  <c r="M994912" i="1"/>
  <c r="M994913" i="1"/>
  <c r="M994914" i="1"/>
  <c r="M994915" i="1"/>
  <c r="M994916" i="1"/>
  <c r="M994917" i="1"/>
  <c r="M994918" i="1"/>
  <c r="M994919" i="1"/>
  <c r="M994920" i="1"/>
  <c r="M994921" i="1"/>
  <c r="M994922" i="1"/>
  <c r="M994923" i="1"/>
  <c r="M994924" i="1"/>
  <c r="M994925" i="1"/>
  <c r="M994926" i="1"/>
  <c r="M994927" i="1"/>
  <c r="M994928" i="1"/>
  <c r="M994929" i="1"/>
  <c r="M994930" i="1"/>
  <c r="M994931" i="1"/>
  <c r="M994932" i="1"/>
  <c r="M994933" i="1"/>
  <c r="M994934" i="1"/>
  <c r="M994935" i="1"/>
  <c r="M994936" i="1"/>
  <c r="M994937" i="1"/>
  <c r="M994938" i="1"/>
  <c r="M994939" i="1"/>
  <c r="M994940" i="1"/>
  <c r="M994941" i="1"/>
  <c r="M994942" i="1"/>
  <c r="M994943" i="1"/>
  <c r="M994944" i="1"/>
  <c r="M994945" i="1"/>
  <c r="M994946" i="1"/>
  <c r="M994947" i="1"/>
  <c r="M994948" i="1"/>
  <c r="M994949" i="1"/>
  <c r="M994950" i="1"/>
  <c r="M994951" i="1"/>
  <c r="M994952" i="1"/>
  <c r="M994953" i="1"/>
  <c r="M994954" i="1"/>
  <c r="M994955" i="1"/>
  <c r="M994956" i="1"/>
  <c r="M994957" i="1"/>
  <c r="M994958" i="1"/>
  <c r="M994959" i="1"/>
  <c r="M994960" i="1"/>
  <c r="M994961" i="1"/>
  <c r="M994962" i="1"/>
  <c r="M994963" i="1"/>
  <c r="M994964" i="1"/>
  <c r="M994965" i="1"/>
  <c r="M994966" i="1"/>
  <c r="M994967" i="1"/>
  <c r="M994968" i="1"/>
  <c r="M994969" i="1"/>
  <c r="M994970" i="1"/>
  <c r="M994971" i="1"/>
  <c r="M994972" i="1"/>
  <c r="M994973" i="1"/>
  <c r="M994974" i="1"/>
  <c r="M994975" i="1"/>
  <c r="M994976" i="1"/>
  <c r="M994977" i="1"/>
  <c r="M994978" i="1"/>
  <c r="M994979" i="1"/>
  <c r="M994980" i="1"/>
  <c r="M994981" i="1"/>
  <c r="M994982" i="1"/>
  <c r="M994983" i="1"/>
  <c r="M994984" i="1"/>
  <c r="M994985" i="1"/>
  <c r="M994986" i="1"/>
  <c r="M994987" i="1"/>
  <c r="M994988" i="1"/>
  <c r="M994989" i="1"/>
  <c r="M994990" i="1"/>
  <c r="M994991" i="1"/>
  <c r="M994992" i="1"/>
  <c r="M994993" i="1"/>
  <c r="M994994" i="1"/>
  <c r="M994995" i="1"/>
  <c r="M994996" i="1"/>
  <c r="M994997" i="1"/>
  <c r="M994998" i="1"/>
  <c r="M994999" i="1"/>
  <c r="M995000" i="1"/>
  <c r="M995001" i="1"/>
  <c r="M995002" i="1"/>
  <c r="M995003" i="1"/>
  <c r="M995004" i="1"/>
  <c r="M995005" i="1"/>
  <c r="M995006" i="1"/>
  <c r="M995007" i="1"/>
  <c r="M995008" i="1"/>
  <c r="M995009" i="1"/>
  <c r="M995010" i="1"/>
  <c r="M995011" i="1"/>
  <c r="M995012" i="1"/>
  <c r="M995013" i="1"/>
  <c r="M995014" i="1"/>
  <c r="M995015" i="1"/>
  <c r="M995016" i="1"/>
  <c r="M995017" i="1"/>
  <c r="M995018" i="1"/>
  <c r="M995019" i="1"/>
  <c r="M995020" i="1"/>
  <c r="M995021" i="1"/>
  <c r="M995022" i="1"/>
  <c r="M995023" i="1"/>
  <c r="M995024" i="1"/>
  <c r="M995025" i="1"/>
  <c r="M995026" i="1"/>
  <c r="M995027" i="1"/>
  <c r="M995028" i="1"/>
  <c r="M995029" i="1"/>
  <c r="M995030" i="1"/>
  <c r="M995031" i="1"/>
  <c r="M995032" i="1"/>
  <c r="M995033" i="1"/>
  <c r="M995034" i="1"/>
  <c r="M995035" i="1"/>
  <c r="M995036" i="1"/>
  <c r="M995037" i="1"/>
  <c r="M995038" i="1"/>
  <c r="M995039" i="1"/>
  <c r="M995040" i="1"/>
  <c r="M995041" i="1"/>
  <c r="M995042" i="1"/>
  <c r="M995043" i="1"/>
  <c r="M995044" i="1"/>
  <c r="M995045" i="1"/>
  <c r="M995046" i="1"/>
  <c r="M995047" i="1"/>
  <c r="M995048" i="1"/>
  <c r="M995049" i="1"/>
  <c r="M995050" i="1"/>
  <c r="M995051" i="1"/>
  <c r="M995052" i="1"/>
  <c r="M995053" i="1"/>
  <c r="M995054" i="1"/>
  <c r="M995055" i="1"/>
  <c r="M995056" i="1"/>
  <c r="M995057" i="1"/>
  <c r="M995058" i="1"/>
  <c r="M995059" i="1"/>
  <c r="M995060" i="1"/>
  <c r="M995061" i="1"/>
  <c r="M995062" i="1"/>
  <c r="M995063" i="1"/>
  <c r="M995064" i="1"/>
  <c r="M995065" i="1"/>
  <c r="M995066" i="1"/>
  <c r="M995067" i="1"/>
  <c r="M995068" i="1"/>
  <c r="M995069" i="1"/>
  <c r="M995070" i="1"/>
  <c r="M995071" i="1"/>
  <c r="M995072" i="1"/>
  <c r="M995073" i="1"/>
  <c r="M995074" i="1"/>
  <c r="M995075" i="1"/>
  <c r="M995076" i="1"/>
  <c r="M995077" i="1"/>
  <c r="M995078" i="1"/>
  <c r="M995079" i="1"/>
  <c r="M995080" i="1"/>
  <c r="M995081" i="1"/>
  <c r="M995082" i="1"/>
  <c r="M995083" i="1"/>
  <c r="M995084" i="1"/>
  <c r="M995085" i="1"/>
  <c r="M995086" i="1"/>
  <c r="M995087" i="1"/>
  <c r="M995088" i="1"/>
  <c r="M995089" i="1"/>
  <c r="M995090" i="1"/>
  <c r="M995091" i="1"/>
  <c r="M995092" i="1"/>
  <c r="M995093" i="1"/>
  <c r="M995094" i="1"/>
  <c r="M995095" i="1"/>
  <c r="M995096" i="1"/>
  <c r="M995097" i="1"/>
  <c r="M995098" i="1"/>
  <c r="M995099" i="1"/>
  <c r="M995100" i="1"/>
  <c r="M995101" i="1"/>
  <c r="M995102" i="1"/>
  <c r="M995103" i="1"/>
  <c r="M995104" i="1"/>
  <c r="M995105" i="1"/>
  <c r="M995106" i="1"/>
  <c r="M995107" i="1"/>
  <c r="M995108" i="1"/>
  <c r="M995109" i="1"/>
  <c r="M995110" i="1"/>
  <c r="M995111" i="1"/>
  <c r="M995112" i="1"/>
  <c r="M995113" i="1"/>
  <c r="M995114" i="1"/>
  <c r="M995115" i="1"/>
  <c r="M995116" i="1"/>
  <c r="M995117" i="1"/>
  <c r="M995118" i="1"/>
  <c r="M995119" i="1"/>
  <c r="M995120" i="1"/>
  <c r="M995121" i="1"/>
  <c r="M995122" i="1"/>
  <c r="M995123" i="1"/>
  <c r="M995124" i="1"/>
  <c r="M995125" i="1"/>
  <c r="M995126" i="1"/>
  <c r="M995127" i="1"/>
  <c r="M995128" i="1"/>
  <c r="M995129" i="1"/>
  <c r="M995130" i="1"/>
  <c r="M995131" i="1"/>
  <c r="M995132" i="1"/>
  <c r="M995133" i="1"/>
  <c r="M995134" i="1"/>
  <c r="M995135" i="1"/>
  <c r="M995136" i="1"/>
  <c r="M995137" i="1"/>
  <c r="M995138" i="1"/>
  <c r="M995139" i="1"/>
  <c r="M995140" i="1"/>
  <c r="M995141" i="1"/>
  <c r="M995142" i="1"/>
  <c r="M995143" i="1"/>
  <c r="M995144" i="1"/>
  <c r="M995145" i="1"/>
  <c r="M995146" i="1"/>
  <c r="M995147" i="1"/>
  <c r="M995148" i="1"/>
  <c r="M995149" i="1"/>
  <c r="M995150" i="1"/>
  <c r="M995151" i="1"/>
  <c r="M995152" i="1"/>
  <c r="M995153" i="1"/>
  <c r="M995154" i="1"/>
  <c r="M995155" i="1"/>
  <c r="M995156" i="1"/>
  <c r="M995157" i="1"/>
  <c r="M995158" i="1"/>
  <c r="M995159" i="1"/>
  <c r="M995160" i="1"/>
  <c r="M995161" i="1"/>
  <c r="M995162" i="1"/>
  <c r="M995163" i="1"/>
  <c r="M995164" i="1"/>
  <c r="M995165" i="1"/>
  <c r="M995166" i="1"/>
  <c r="M995167" i="1"/>
  <c r="M995168" i="1"/>
  <c r="M995169" i="1"/>
  <c r="M995170" i="1"/>
  <c r="M995171" i="1"/>
  <c r="M995172" i="1"/>
  <c r="M995173" i="1"/>
  <c r="M995174" i="1"/>
  <c r="M995175" i="1"/>
  <c r="M995176" i="1"/>
  <c r="M995177" i="1"/>
  <c r="M995178" i="1"/>
  <c r="M995179" i="1"/>
  <c r="M995180" i="1"/>
  <c r="M995181" i="1"/>
  <c r="M995182" i="1"/>
  <c r="M995183" i="1"/>
  <c r="M995184" i="1"/>
  <c r="M995185" i="1"/>
  <c r="M995186" i="1"/>
  <c r="M995187" i="1"/>
  <c r="M995188" i="1"/>
  <c r="M995189" i="1"/>
  <c r="M995190" i="1"/>
  <c r="M995191" i="1"/>
  <c r="M995192" i="1"/>
  <c r="M995193" i="1"/>
  <c r="M995194" i="1"/>
  <c r="M995195" i="1"/>
  <c r="M995196" i="1"/>
  <c r="M995197" i="1"/>
  <c r="M995198" i="1"/>
  <c r="M995199" i="1"/>
  <c r="M995200" i="1"/>
  <c r="M995201" i="1"/>
  <c r="M995202" i="1"/>
  <c r="M995203" i="1"/>
  <c r="M995204" i="1"/>
  <c r="M995205" i="1"/>
  <c r="M995206" i="1"/>
  <c r="M995207" i="1"/>
  <c r="M995208" i="1"/>
  <c r="M995209" i="1"/>
  <c r="M995210" i="1"/>
  <c r="M995211" i="1"/>
  <c r="M995212" i="1"/>
  <c r="M995213" i="1"/>
  <c r="M995214" i="1"/>
  <c r="M995215" i="1"/>
  <c r="M995216" i="1"/>
  <c r="M995217" i="1"/>
  <c r="M995218" i="1"/>
  <c r="M995219" i="1"/>
  <c r="M995220" i="1"/>
  <c r="M995221" i="1"/>
  <c r="M995222" i="1"/>
  <c r="M995223" i="1"/>
  <c r="M995224" i="1"/>
  <c r="M995225" i="1"/>
  <c r="M995226" i="1"/>
  <c r="M995227" i="1"/>
  <c r="M995228" i="1"/>
  <c r="M995229" i="1"/>
  <c r="M995230" i="1"/>
  <c r="M995231" i="1"/>
  <c r="M995232" i="1"/>
  <c r="M995233" i="1"/>
  <c r="M995234" i="1"/>
  <c r="M995235" i="1"/>
  <c r="M995236" i="1"/>
  <c r="M995237" i="1"/>
  <c r="M995238" i="1"/>
  <c r="M995239" i="1"/>
  <c r="M995240" i="1"/>
  <c r="M995241" i="1"/>
  <c r="M995242" i="1"/>
  <c r="M995243" i="1"/>
  <c r="M995244" i="1"/>
  <c r="M995245" i="1"/>
  <c r="M995246" i="1"/>
  <c r="M995247" i="1"/>
  <c r="M995248" i="1"/>
  <c r="M995249" i="1"/>
  <c r="M995250" i="1"/>
  <c r="M995251" i="1"/>
  <c r="M995252" i="1"/>
  <c r="M995253" i="1"/>
  <c r="M995254" i="1"/>
  <c r="M995255" i="1"/>
  <c r="M995256" i="1"/>
  <c r="M995257" i="1"/>
  <c r="M995258" i="1"/>
  <c r="M995259" i="1"/>
  <c r="M995260" i="1"/>
  <c r="M995261" i="1"/>
  <c r="M995262" i="1"/>
  <c r="M995263" i="1"/>
  <c r="M995264" i="1"/>
  <c r="M995265" i="1"/>
  <c r="M995266" i="1"/>
  <c r="M995267" i="1"/>
  <c r="M995268" i="1"/>
  <c r="M995269" i="1"/>
  <c r="M995270" i="1"/>
  <c r="M995271" i="1"/>
  <c r="M995272" i="1"/>
  <c r="M995273" i="1"/>
  <c r="M995274" i="1"/>
  <c r="M995275" i="1"/>
  <c r="M995276" i="1"/>
  <c r="M995277" i="1"/>
  <c r="M995278" i="1"/>
  <c r="M995279" i="1"/>
  <c r="M995280" i="1"/>
  <c r="M995281" i="1"/>
  <c r="M995282" i="1"/>
  <c r="M995283" i="1"/>
  <c r="M995284" i="1"/>
  <c r="M995285" i="1"/>
  <c r="M995286" i="1"/>
  <c r="M995287" i="1"/>
  <c r="M995288" i="1"/>
  <c r="M995289" i="1"/>
  <c r="M995290" i="1"/>
  <c r="M995291" i="1"/>
  <c r="M995292" i="1"/>
  <c r="M995293" i="1"/>
  <c r="M995294" i="1"/>
  <c r="M995295" i="1"/>
  <c r="M995296" i="1"/>
  <c r="M995297" i="1"/>
  <c r="M995298" i="1"/>
  <c r="M995299" i="1"/>
  <c r="M995300" i="1"/>
  <c r="M995301" i="1"/>
  <c r="M995302" i="1"/>
  <c r="M995303" i="1"/>
  <c r="M995304" i="1"/>
  <c r="M995305" i="1"/>
  <c r="M995306" i="1"/>
  <c r="M995307" i="1"/>
  <c r="M995308" i="1"/>
  <c r="M995309" i="1"/>
  <c r="M995310" i="1"/>
  <c r="M995311" i="1"/>
  <c r="M995312" i="1"/>
  <c r="M995313" i="1"/>
  <c r="M995314" i="1"/>
  <c r="M995315" i="1"/>
  <c r="M995316" i="1"/>
  <c r="M995317" i="1"/>
  <c r="M995318" i="1"/>
  <c r="M995319" i="1"/>
  <c r="M995320" i="1"/>
  <c r="M995321" i="1"/>
  <c r="M995322" i="1"/>
  <c r="M995323" i="1"/>
  <c r="M995324" i="1"/>
  <c r="M995325" i="1"/>
  <c r="M995326" i="1"/>
  <c r="M995327" i="1"/>
  <c r="M995328" i="1"/>
  <c r="M995329" i="1"/>
  <c r="M995330" i="1"/>
  <c r="M995331" i="1"/>
  <c r="M995332" i="1"/>
  <c r="M995333" i="1"/>
  <c r="M995334" i="1"/>
  <c r="M995335" i="1"/>
  <c r="M995336" i="1"/>
  <c r="M995337" i="1"/>
  <c r="M995338" i="1"/>
  <c r="M995339" i="1"/>
  <c r="M995340" i="1"/>
  <c r="M995341" i="1"/>
  <c r="M995342" i="1"/>
  <c r="M995343" i="1"/>
  <c r="M995344" i="1"/>
  <c r="M995345" i="1"/>
  <c r="M995346" i="1"/>
  <c r="M995347" i="1"/>
  <c r="M995348" i="1"/>
  <c r="M995349" i="1"/>
  <c r="M995350" i="1"/>
  <c r="M995351" i="1"/>
  <c r="M995352" i="1"/>
  <c r="M995353" i="1"/>
  <c r="M995354" i="1"/>
  <c r="M995355" i="1"/>
  <c r="M995356" i="1"/>
  <c r="M995357" i="1"/>
  <c r="M995358" i="1"/>
  <c r="M995359" i="1"/>
  <c r="M995360" i="1"/>
  <c r="M995361" i="1"/>
  <c r="M995362" i="1"/>
  <c r="M995363" i="1"/>
  <c r="M995364" i="1"/>
  <c r="M995365" i="1"/>
  <c r="M995366" i="1"/>
  <c r="M995367" i="1"/>
  <c r="M995368" i="1"/>
  <c r="M995369" i="1"/>
  <c r="M995370" i="1"/>
  <c r="M995371" i="1"/>
  <c r="M995372" i="1"/>
  <c r="M995373" i="1"/>
  <c r="M995374" i="1"/>
  <c r="M995375" i="1"/>
  <c r="M995376" i="1"/>
  <c r="M995377" i="1"/>
  <c r="M995378" i="1"/>
  <c r="M995379" i="1"/>
  <c r="M995380" i="1"/>
  <c r="M995381" i="1"/>
  <c r="M995382" i="1"/>
  <c r="M995383" i="1"/>
  <c r="M995384" i="1"/>
  <c r="M995385" i="1"/>
  <c r="M995386" i="1"/>
  <c r="M995387" i="1"/>
  <c r="M995388" i="1"/>
  <c r="M995389" i="1"/>
  <c r="M995390" i="1"/>
  <c r="M995391" i="1"/>
  <c r="M995392" i="1"/>
  <c r="M995393" i="1"/>
  <c r="M995394" i="1"/>
  <c r="M995395" i="1"/>
  <c r="M995396" i="1"/>
  <c r="M995397" i="1"/>
  <c r="M995398" i="1"/>
  <c r="M995399" i="1"/>
  <c r="M995400" i="1"/>
  <c r="M995401" i="1"/>
  <c r="M995402" i="1"/>
  <c r="M995403" i="1"/>
  <c r="M995404" i="1"/>
  <c r="M995405" i="1"/>
  <c r="M995406" i="1"/>
  <c r="M995407" i="1"/>
  <c r="M995408" i="1"/>
  <c r="M995409" i="1"/>
  <c r="M995410" i="1"/>
  <c r="M995411" i="1"/>
  <c r="M995412" i="1"/>
  <c r="M995413" i="1"/>
  <c r="M995414" i="1"/>
  <c r="M995415" i="1"/>
  <c r="M995416" i="1"/>
  <c r="M995417" i="1"/>
  <c r="M995418" i="1"/>
  <c r="M995419" i="1"/>
  <c r="M995420" i="1"/>
  <c r="M995421" i="1"/>
  <c r="M995422" i="1"/>
  <c r="M995423" i="1"/>
  <c r="M995424" i="1"/>
  <c r="M995425" i="1"/>
  <c r="M995426" i="1"/>
  <c r="M995427" i="1"/>
  <c r="M995428" i="1"/>
  <c r="M995429" i="1"/>
  <c r="M995430" i="1"/>
  <c r="M995431" i="1"/>
  <c r="M995432" i="1"/>
  <c r="M995433" i="1"/>
  <c r="M995434" i="1"/>
  <c r="M995435" i="1"/>
  <c r="M995436" i="1"/>
  <c r="M995437" i="1"/>
  <c r="M995438" i="1"/>
  <c r="M995439" i="1"/>
  <c r="M995440" i="1"/>
  <c r="M995441" i="1"/>
  <c r="M995442" i="1"/>
  <c r="M995443" i="1"/>
  <c r="M995444" i="1"/>
  <c r="M995445" i="1"/>
  <c r="M995446" i="1"/>
  <c r="M995447" i="1"/>
  <c r="M995448" i="1"/>
  <c r="M995449" i="1"/>
  <c r="M995450" i="1"/>
  <c r="M995451" i="1"/>
  <c r="M995452" i="1"/>
  <c r="M995453" i="1"/>
  <c r="M995454" i="1"/>
  <c r="M995455" i="1"/>
  <c r="M995456" i="1"/>
  <c r="M995457" i="1"/>
  <c r="M995458" i="1"/>
  <c r="M995459" i="1"/>
  <c r="M995460" i="1"/>
  <c r="M995461" i="1"/>
  <c r="M995462" i="1"/>
  <c r="M995463" i="1"/>
  <c r="M995464" i="1"/>
  <c r="M995465" i="1"/>
  <c r="M995466" i="1"/>
  <c r="M995467" i="1"/>
  <c r="M995468" i="1"/>
  <c r="M995469" i="1"/>
  <c r="M995470" i="1"/>
  <c r="M995471" i="1"/>
  <c r="M995472" i="1"/>
  <c r="M995473" i="1"/>
  <c r="M995474" i="1"/>
  <c r="M995475" i="1"/>
  <c r="M995476" i="1"/>
  <c r="M995477" i="1"/>
  <c r="M995478" i="1"/>
  <c r="M995479" i="1"/>
  <c r="M995480" i="1"/>
  <c r="M995481" i="1"/>
  <c r="M995482" i="1"/>
  <c r="M995483" i="1"/>
  <c r="M995484" i="1"/>
  <c r="M995485" i="1"/>
  <c r="M995486" i="1"/>
  <c r="M995487" i="1"/>
  <c r="M995488" i="1"/>
  <c r="M995489" i="1"/>
  <c r="M995490" i="1"/>
  <c r="M995491" i="1"/>
  <c r="M995492" i="1"/>
  <c r="M995493" i="1"/>
  <c r="M995494" i="1"/>
  <c r="M995495" i="1"/>
  <c r="M995496" i="1"/>
  <c r="M995497" i="1"/>
  <c r="M995498" i="1"/>
  <c r="M995499" i="1"/>
  <c r="M995500" i="1"/>
  <c r="M995501" i="1"/>
  <c r="M995502" i="1"/>
  <c r="M995503" i="1"/>
  <c r="M995504" i="1"/>
  <c r="M995505" i="1"/>
  <c r="M995506" i="1"/>
  <c r="M995507" i="1"/>
  <c r="M995508" i="1"/>
  <c r="M995509" i="1"/>
  <c r="M995510" i="1"/>
  <c r="M995511" i="1"/>
  <c r="M995512" i="1"/>
  <c r="M995513" i="1"/>
  <c r="M995514" i="1"/>
  <c r="M995515" i="1"/>
  <c r="M995516" i="1"/>
  <c r="M995517" i="1"/>
  <c r="M995518" i="1"/>
  <c r="M995519" i="1"/>
  <c r="M995520" i="1"/>
  <c r="M995521" i="1"/>
  <c r="M995522" i="1"/>
  <c r="M995523" i="1"/>
  <c r="M995524" i="1"/>
  <c r="M995525" i="1"/>
  <c r="M995526" i="1"/>
  <c r="M995527" i="1"/>
  <c r="M995528" i="1"/>
  <c r="M995529" i="1"/>
  <c r="M995530" i="1"/>
  <c r="M995531" i="1"/>
  <c r="M995532" i="1"/>
  <c r="M995533" i="1"/>
  <c r="M995534" i="1"/>
  <c r="M995535" i="1"/>
  <c r="M995536" i="1"/>
  <c r="M995537" i="1"/>
  <c r="M995538" i="1"/>
  <c r="M995539" i="1"/>
  <c r="M995540" i="1"/>
  <c r="M995541" i="1"/>
  <c r="M995542" i="1"/>
  <c r="M995543" i="1"/>
  <c r="M995544" i="1"/>
  <c r="M995545" i="1"/>
  <c r="M995546" i="1"/>
  <c r="M995547" i="1"/>
  <c r="M995548" i="1"/>
  <c r="M995549" i="1"/>
  <c r="M995550" i="1"/>
  <c r="M995551" i="1"/>
  <c r="M995552" i="1"/>
  <c r="M995553" i="1"/>
  <c r="M995554" i="1"/>
  <c r="M995555" i="1"/>
  <c r="M995556" i="1"/>
  <c r="M995557" i="1"/>
  <c r="M995558" i="1"/>
  <c r="M995559" i="1"/>
  <c r="M995560" i="1"/>
  <c r="M995561" i="1"/>
  <c r="M995562" i="1"/>
  <c r="M995563" i="1"/>
  <c r="M995564" i="1"/>
  <c r="M995565" i="1"/>
  <c r="M995566" i="1"/>
  <c r="M995567" i="1"/>
  <c r="M995568" i="1"/>
  <c r="M995569" i="1"/>
  <c r="M995570" i="1"/>
  <c r="M995571" i="1"/>
  <c r="M995572" i="1"/>
  <c r="M995573" i="1"/>
  <c r="M995574" i="1"/>
  <c r="M995575" i="1"/>
  <c r="M995576" i="1"/>
  <c r="M995577" i="1"/>
  <c r="M995578" i="1"/>
  <c r="M995579" i="1"/>
  <c r="M995580" i="1"/>
  <c r="M995581" i="1"/>
  <c r="M995582" i="1"/>
  <c r="M995583" i="1"/>
  <c r="M995584" i="1"/>
  <c r="M995585" i="1"/>
  <c r="M995586" i="1"/>
  <c r="M995587" i="1"/>
  <c r="M995588" i="1"/>
  <c r="M995589" i="1"/>
  <c r="M995590" i="1"/>
  <c r="M995591" i="1"/>
  <c r="M995592" i="1"/>
  <c r="M995593" i="1"/>
  <c r="M995594" i="1"/>
  <c r="M995595" i="1"/>
  <c r="M995596" i="1"/>
  <c r="M995597" i="1"/>
  <c r="M995598" i="1"/>
  <c r="M995599" i="1"/>
  <c r="M995600" i="1"/>
  <c r="M995601" i="1"/>
  <c r="M995602" i="1"/>
  <c r="M995603" i="1"/>
  <c r="M995604" i="1"/>
  <c r="M995605" i="1"/>
  <c r="M995606" i="1"/>
  <c r="M995607" i="1"/>
  <c r="M995608" i="1"/>
  <c r="M995609" i="1"/>
  <c r="M995610" i="1"/>
  <c r="M995611" i="1"/>
  <c r="M995612" i="1"/>
  <c r="M995613" i="1"/>
  <c r="M995614" i="1"/>
  <c r="M995615" i="1"/>
  <c r="M995616" i="1"/>
  <c r="M995617" i="1"/>
  <c r="M995618" i="1"/>
  <c r="M995619" i="1"/>
  <c r="M995620" i="1"/>
  <c r="M995621" i="1"/>
  <c r="M995622" i="1"/>
  <c r="M995623" i="1"/>
  <c r="M995624" i="1"/>
  <c r="M995625" i="1"/>
  <c r="M995626" i="1"/>
  <c r="M995627" i="1"/>
  <c r="M995628" i="1"/>
  <c r="M995629" i="1"/>
  <c r="M995630" i="1"/>
  <c r="M995631" i="1"/>
  <c r="M995632" i="1"/>
  <c r="M995633" i="1"/>
  <c r="M995634" i="1"/>
  <c r="M995635" i="1"/>
  <c r="M995636" i="1"/>
  <c r="M995637" i="1"/>
  <c r="M995638" i="1"/>
  <c r="M995639" i="1"/>
  <c r="M995640" i="1"/>
  <c r="M995641" i="1"/>
  <c r="M995642" i="1"/>
  <c r="M995643" i="1"/>
  <c r="M995644" i="1"/>
  <c r="M995645" i="1"/>
  <c r="M995646" i="1"/>
  <c r="M995647" i="1"/>
  <c r="M995648" i="1"/>
  <c r="M995649" i="1"/>
  <c r="M995650" i="1"/>
  <c r="M995651" i="1"/>
  <c r="M995652" i="1"/>
  <c r="M995653" i="1"/>
  <c r="M995654" i="1"/>
  <c r="M995655" i="1"/>
  <c r="M995656" i="1"/>
  <c r="M995657" i="1"/>
  <c r="M995658" i="1"/>
  <c r="M995659" i="1"/>
  <c r="M995660" i="1"/>
  <c r="M995661" i="1"/>
  <c r="M995662" i="1"/>
  <c r="M995663" i="1"/>
  <c r="M995664" i="1"/>
  <c r="M995665" i="1"/>
  <c r="M995666" i="1"/>
  <c r="M995667" i="1"/>
  <c r="M995668" i="1"/>
  <c r="M995669" i="1"/>
  <c r="M995670" i="1"/>
  <c r="M995671" i="1"/>
  <c r="M995672" i="1"/>
  <c r="M995673" i="1"/>
  <c r="M995674" i="1"/>
  <c r="M995675" i="1"/>
  <c r="M995676" i="1"/>
  <c r="M995677" i="1"/>
  <c r="M995678" i="1"/>
  <c r="M995679" i="1"/>
  <c r="M995680" i="1"/>
  <c r="M995681" i="1"/>
  <c r="M995682" i="1"/>
  <c r="M995683" i="1"/>
  <c r="M995684" i="1"/>
  <c r="M995685" i="1"/>
  <c r="M995686" i="1"/>
  <c r="M995687" i="1"/>
  <c r="M995688" i="1"/>
  <c r="M995689" i="1"/>
  <c r="M995690" i="1"/>
  <c r="M995691" i="1"/>
  <c r="M995692" i="1"/>
  <c r="M995693" i="1"/>
  <c r="M995694" i="1"/>
  <c r="M995695" i="1"/>
  <c r="M995696" i="1"/>
  <c r="M995697" i="1"/>
  <c r="M995698" i="1"/>
  <c r="M995699" i="1"/>
  <c r="M995700" i="1"/>
  <c r="M995701" i="1"/>
  <c r="M995702" i="1"/>
  <c r="M995703" i="1"/>
  <c r="M995704" i="1"/>
  <c r="M995705" i="1"/>
  <c r="M995706" i="1"/>
  <c r="M995707" i="1"/>
  <c r="M995708" i="1"/>
  <c r="M995709" i="1"/>
  <c r="M995710" i="1"/>
  <c r="M995711" i="1"/>
  <c r="M995712" i="1"/>
  <c r="M995713" i="1"/>
  <c r="M995714" i="1"/>
  <c r="M995715" i="1"/>
  <c r="M995716" i="1"/>
  <c r="M995717" i="1"/>
  <c r="M995718" i="1"/>
  <c r="M995719" i="1"/>
  <c r="M995720" i="1"/>
  <c r="M995721" i="1"/>
  <c r="M995722" i="1"/>
  <c r="M995723" i="1"/>
  <c r="M995724" i="1"/>
  <c r="M995725" i="1"/>
  <c r="M995726" i="1"/>
  <c r="M995727" i="1"/>
  <c r="M995728" i="1"/>
  <c r="M995729" i="1"/>
  <c r="M995730" i="1"/>
  <c r="M995731" i="1"/>
  <c r="M995732" i="1"/>
  <c r="M995733" i="1"/>
  <c r="M995734" i="1"/>
  <c r="M995735" i="1"/>
  <c r="M995736" i="1"/>
  <c r="M995737" i="1"/>
  <c r="M995738" i="1"/>
  <c r="M995739" i="1"/>
  <c r="M995740" i="1"/>
  <c r="M995741" i="1"/>
  <c r="M995742" i="1"/>
  <c r="M995743" i="1"/>
  <c r="M995744" i="1"/>
  <c r="M995745" i="1"/>
  <c r="M995746" i="1"/>
  <c r="M995747" i="1"/>
  <c r="M995748" i="1"/>
  <c r="M995749" i="1"/>
  <c r="M995750" i="1"/>
  <c r="M995751" i="1"/>
  <c r="M995752" i="1"/>
  <c r="M995753" i="1"/>
  <c r="M995754" i="1"/>
  <c r="M995755" i="1"/>
  <c r="M995756" i="1"/>
  <c r="M995757" i="1"/>
  <c r="M995758" i="1"/>
  <c r="M995759" i="1"/>
  <c r="M995760" i="1"/>
  <c r="M995761" i="1"/>
  <c r="M995762" i="1"/>
  <c r="M995763" i="1"/>
  <c r="M995764" i="1"/>
  <c r="M995765" i="1"/>
  <c r="M995766" i="1"/>
  <c r="M995767" i="1"/>
  <c r="M995768" i="1"/>
  <c r="M995769" i="1"/>
  <c r="M995770" i="1"/>
  <c r="M995771" i="1"/>
  <c r="M995772" i="1"/>
  <c r="M995773" i="1"/>
  <c r="M995774" i="1"/>
  <c r="M995775" i="1"/>
  <c r="M995776" i="1"/>
  <c r="M995777" i="1"/>
  <c r="M995778" i="1"/>
  <c r="M995779" i="1"/>
  <c r="M995780" i="1"/>
  <c r="M995781" i="1"/>
  <c r="M995782" i="1"/>
  <c r="M995783" i="1"/>
  <c r="M995784" i="1"/>
  <c r="M995785" i="1"/>
  <c r="M995786" i="1"/>
  <c r="M995787" i="1"/>
  <c r="M995788" i="1"/>
  <c r="M995789" i="1"/>
  <c r="M995790" i="1"/>
  <c r="M995791" i="1"/>
  <c r="M995792" i="1"/>
  <c r="M995793" i="1"/>
  <c r="M995794" i="1"/>
  <c r="M995795" i="1"/>
  <c r="M995796" i="1"/>
  <c r="M995797" i="1"/>
  <c r="M995798" i="1"/>
  <c r="M995799" i="1"/>
  <c r="M995800" i="1"/>
  <c r="M995801" i="1"/>
  <c r="M995802" i="1"/>
  <c r="M995803" i="1"/>
  <c r="M995804" i="1"/>
  <c r="M995805" i="1"/>
  <c r="M995806" i="1"/>
  <c r="M995807" i="1"/>
  <c r="M995808" i="1"/>
  <c r="M995809" i="1"/>
  <c r="M995810" i="1"/>
  <c r="M995811" i="1"/>
  <c r="M995812" i="1"/>
  <c r="M995813" i="1"/>
  <c r="M995814" i="1"/>
  <c r="M995815" i="1"/>
  <c r="M995816" i="1"/>
  <c r="M995817" i="1"/>
  <c r="M995818" i="1"/>
  <c r="M995819" i="1"/>
  <c r="M995820" i="1"/>
  <c r="M995821" i="1"/>
  <c r="M995822" i="1"/>
  <c r="M995823" i="1"/>
  <c r="M995824" i="1"/>
  <c r="M995825" i="1"/>
  <c r="M995826" i="1"/>
  <c r="M995827" i="1"/>
  <c r="M995828" i="1"/>
  <c r="M995829" i="1"/>
  <c r="M995830" i="1"/>
  <c r="M995831" i="1"/>
  <c r="M995832" i="1"/>
  <c r="M995833" i="1"/>
  <c r="M995834" i="1"/>
  <c r="M995835" i="1"/>
  <c r="M995836" i="1"/>
  <c r="M995837" i="1"/>
  <c r="M995838" i="1"/>
  <c r="M995839" i="1"/>
  <c r="M995840" i="1"/>
  <c r="M995841" i="1"/>
  <c r="M995842" i="1"/>
  <c r="M995843" i="1"/>
  <c r="M995844" i="1"/>
  <c r="M995845" i="1"/>
  <c r="M995846" i="1"/>
  <c r="M995847" i="1"/>
  <c r="M995848" i="1"/>
  <c r="M995849" i="1"/>
  <c r="M995850" i="1"/>
  <c r="M995851" i="1"/>
  <c r="M995852" i="1"/>
  <c r="M995853" i="1"/>
  <c r="M995854" i="1"/>
  <c r="M995855" i="1"/>
  <c r="M995856" i="1"/>
  <c r="M995857" i="1"/>
  <c r="M995858" i="1"/>
  <c r="M995859" i="1"/>
  <c r="M995860" i="1"/>
  <c r="M995861" i="1"/>
  <c r="M995862" i="1"/>
  <c r="M995863" i="1"/>
  <c r="M995864" i="1"/>
  <c r="M995865" i="1"/>
  <c r="M995866" i="1"/>
  <c r="M995867" i="1"/>
  <c r="M995868" i="1"/>
  <c r="M995869" i="1"/>
  <c r="M995870" i="1"/>
  <c r="M995871" i="1"/>
  <c r="M995872" i="1"/>
  <c r="M995873" i="1"/>
  <c r="M995874" i="1"/>
  <c r="M995875" i="1"/>
  <c r="M995876" i="1"/>
  <c r="M995877" i="1"/>
  <c r="M995878" i="1"/>
  <c r="M995879" i="1"/>
  <c r="M995880" i="1"/>
  <c r="M995881" i="1"/>
  <c r="M995882" i="1"/>
  <c r="M995883" i="1"/>
  <c r="M995884" i="1"/>
  <c r="M995885" i="1"/>
  <c r="M995886" i="1"/>
  <c r="M995887" i="1"/>
  <c r="M995888" i="1"/>
  <c r="M995889" i="1"/>
  <c r="M995890" i="1"/>
  <c r="M995891" i="1"/>
  <c r="M995892" i="1"/>
  <c r="M995893" i="1"/>
  <c r="M995894" i="1"/>
  <c r="M995895" i="1"/>
  <c r="M995896" i="1"/>
  <c r="M995897" i="1"/>
  <c r="M995898" i="1"/>
  <c r="M995899" i="1"/>
  <c r="M995900" i="1"/>
  <c r="M995901" i="1"/>
  <c r="M995902" i="1"/>
  <c r="M995903" i="1"/>
  <c r="M995904" i="1"/>
  <c r="M995905" i="1"/>
  <c r="M995906" i="1"/>
  <c r="M995907" i="1"/>
  <c r="M995908" i="1"/>
  <c r="M995909" i="1"/>
  <c r="M995910" i="1"/>
  <c r="M995911" i="1"/>
  <c r="M995912" i="1"/>
  <c r="M995913" i="1"/>
  <c r="M995914" i="1"/>
  <c r="M995915" i="1"/>
  <c r="M995916" i="1"/>
  <c r="M995917" i="1"/>
  <c r="M995918" i="1"/>
  <c r="M995919" i="1"/>
  <c r="M995920" i="1"/>
  <c r="M995921" i="1"/>
  <c r="M995922" i="1"/>
  <c r="M995923" i="1"/>
  <c r="M995924" i="1"/>
  <c r="M995925" i="1"/>
  <c r="M995926" i="1"/>
  <c r="M995927" i="1"/>
  <c r="M995928" i="1"/>
  <c r="M995929" i="1"/>
  <c r="M995930" i="1"/>
  <c r="M995931" i="1"/>
  <c r="M995932" i="1"/>
  <c r="M995933" i="1"/>
  <c r="M995934" i="1"/>
  <c r="M995935" i="1"/>
  <c r="M995936" i="1"/>
  <c r="M995937" i="1"/>
  <c r="M995938" i="1"/>
  <c r="M995939" i="1"/>
  <c r="M995940" i="1"/>
  <c r="M995941" i="1"/>
  <c r="M995942" i="1"/>
  <c r="M995943" i="1"/>
  <c r="M995944" i="1"/>
  <c r="M995945" i="1"/>
  <c r="M995946" i="1"/>
  <c r="M995947" i="1"/>
  <c r="M995948" i="1"/>
  <c r="M995949" i="1"/>
  <c r="M995950" i="1"/>
  <c r="M995951" i="1"/>
  <c r="M995952" i="1"/>
  <c r="M995953" i="1"/>
  <c r="M995954" i="1"/>
  <c r="M995955" i="1"/>
  <c r="M995956" i="1"/>
  <c r="M995957" i="1"/>
  <c r="M995958" i="1"/>
  <c r="M995959" i="1"/>
  <c r="M995960" i="1"/>
  <c r="M995961" i="1"/>
  <c r="M995962" i="1"/>
  <c r="M995963" i="1"/>
  <c r="M995964" i="1"/>
  <c r="M995965" i="1"/>
  <c r="M995966" i="1"/>
  <c r="M995967" i="1"/>
  <c r="M995968" i="1"/>
  <c r="M995969" i="1"/>
  <c r="M995970" i="1"/>
  <c r="M995971" i="1"/>
  <c r="M995972" i="1"/>
  <c r="M995973" i="1"/>
  <c r="M995974" i="1"/>
  <c r="M995975" i="1"/>
  <c r="M995976" i="1"/>
  <c r="M995977" i="1"/>
  <c r="M995978" i="1"/>
  <c r="M995979" i="1"/>
  <c r="M995980" i="1"/>
  <c r="M995981" i="1"/>
  <c r="M995982" i="1"/>
  <c r="M995983" i="1"/>
  <c r="M995984" i="1"/>
  <c r="M995985" i="1"/>
  <c r="M995986" i="1"/>
  <c r="M995987" i="1"/>
  <c r="M995988" i="1"/>
  <c r="M995989" i="1"/>
  <c r="M995990" i="1"/>
  <c r="M995991" i="1"/>
  <c r="M995992" i="1"/>
  <c r="M995993" i="1"/>
  <c r="M995994" i="1"/>
  <c r="M995995" i="1"/>
  <c r="M995996" i="1"/>
  <c r="M995997" i="1"/>
  <c r="M995998" i="1"/>
  <c r="M995999" i="1"/>
  <c r="M996000" i="1"/>
  <c r="M996001" i="1"/>
  <c r="M996002" i="1"/>
  <c r="M996003" i="1"/>
  <c r="M996004" i="1"/>
  <c r="M996005" i="1"/>
  <c r="M996006" i="1"/>
  <c r="M996007" i="1"/>
  <c r="M996008" i="1"/>
  <c r="M996009" i="1"/>
  <c r="M996010" i="1"/>
  <c r="M996011" i="1"/>
  <c r="M996012" i="1"/>
  <c r="M996013" i="1"/>
  <c r="M996014" i="1"/>
  <c r="M996015" i="1"/>
  <c r="M996016" i="1"/>
  <c r="M996017" i="1"/>
  <c r="M996018" i="1"/>
  <c r="M996019" i="1"/>
  <c r="M996020" i="1"/>
  <c r="M996021" i="1"/>
  <c r="M996022" i="1"/>
  <c r="M996023" i="1"/>
  <c r="M996024" i="1"/>
  <c r="M996025" i="1"/>
  <c r="M996026" i="1"/>
  <c r="M996027" i="1"/>
  <c r="M996028" i="1"/>
  <c r="M996029" i="1"/>
  <c r="M996030" i="1"/>
  <c r="M996031" i="1"/>
  <c r="M996032" i="1"/>
  <c r="M996033" i="1"/>
  <c r="M996034" i="1"/>
  <c r="M996035" i="1"/>
  <c r="M996036" i="1"/>
  <c r="M996037" i="1"/>
  <c r="M996038" i="1"/>
  <c r="M996039" i="1"/>
  <c r="M996040" i="1"/>
  <c r="M996041" i="1"/>
  <c r="M996042" i="1"/>
  <c r="M996043" i="1"/>
  <c r="M996044" i="1"/>
  <c r="M996045" i="1"/>
  <c r="M996046" i="1"/>
  <c r="M996047" i="1"/>
  <c r="M996048" i="1"/>
  <c r="M996049" i="1"/>
  <c r="M996050" i="1"/>
  <c r="M996051" i="1"/>
  <c r="M996052" i="1"/>
  <c r="M996053" i="1"/>
  <c r="M996054" i="1"/>
  <c r="M996055" i="1"/>
  <c r="M996056" i="1"/>
  <c r="M996057" i="1"/>
  <c r="M996058" i="1"/>
  <c r="M996059" i="1"/>
  <c r="M996060" i="1"/>
  <c r="M996061" i="1"/>
  <c r="M996062" i="1"/>
  <c r="M996063" i="1"/>
  <c r="M996064" i="1"/>
  <c r="M996065" i="1"/>
  <c r="M996066" i="1"/>
  <c r="M996067" i="1"/>
  <c r="M996068" i="1"/>
  <c r="M996069" i="1"/>
  <c r="M996070" i="1"/>
  <c r="M996071" i="1"/>
  <c r="M996072" i="1"/>
  <c r="M996073" i="1"/>
  <c r="M996074" i="1"/>
  <c r="M996075" i="1"/>
  <c r="M996076" i="1"/>
  <c r="M996077" i="1"/>
  <c r="M996078" i="1"/>
  <c r="M996079" i="1"/>
  <c r="M996080" i="1"/>
  <c r="M996081" i="1"/>
  <c r="M996082" i="1"/>
  <c r="M996083" i="1"/>
  <c r="M996084" i="1"/>
  <c r="M996085" i="1"/>
  <c r="M996086" i="1"/>
  <c r="M996087" i="1"/>
  <c r="M996088" i="1"/>
  <c r="M996089" i="1"/>
  <c r="M996090" i="1"/>
  <c r="M996091" i="1"/>
  <c r="M996092" i="1"/>
  <c r="M996093" i="1"/>
  <c r="M996094" i="1"/>
  <c r="M996095" i="1"/>
  <c r="M996096" i="1"/>
  <c r="M996097" i="1"/>
  <c r="M996098" i="1"/>
  <c r="M996099" i="1"/>
  <c r="M996100" i="1"/>
  <c r="M996101" i="1"/>
  <c r="M996102" i="1"/>
  <c r="M996103" i="1"/>
  <c r="M996104" i="1"/>
  <c r="M996105" i="1"/>
  <c r="M996106" i="1"/>
  <c r="M996107" i="1"/>
  <c r="M996108" i="1"/>
  <c r="M996109" i="1"/>
  <c r="M996110" i="1"/>
  <c r="M996111" i="1"/>
  <c r="M996112" i="1"/>
  <c r="M996113" i="1"/>
  <c r="M996114" i="1"/>
  <c r="M996115" i="1"/>
  <c r="M996116" i="1"/>
  <c r="M996117" i="1"/>
  <c r="M996118" i="1"/>
  <c r="M996119" i="1"/>
  <c r="M996120" i="1"/>
  <c r="M996121" i="1"/>
  <c r="M996122" i="1"/>
  <c r="M996123" i="1"/>
  <c r="M996124" i="1"/>
  <c r="M996125" i="1"/>
  <c r="M996126" i="1"/>
  <c r="M996127" i="1"/>
  <c r="M996128" i="1"/>
  <c r="M996129" i="1"/>
  <c r="M996130" i="1"/>
  <c r="M996131" i="1"/>
  <c r="M996132" i="1"/>
  <c r="M996133" i="1"/>
  <c r="M996134" i="1"/>
  <c r="M996135" i="1"/>
  <c r="M996136" i="1"/>
  <c r="M996137" i="1"/>
  <c r="M996138" i="1"/>
  <c r="M996139" i="1"/>
  <c r="M996140" i="1"/>
  <c r="M996141" i="1"/>
  <c r="M996142" i="1"/>
  <c r="M996143" i="1"/>
  <c r="M996144" i="1"/>
  <c r="M996145" i="1"/>
  <c r="M996146" i="1"/>
  <c r="M996147" i="1"/>
  <c r="M996148" i="1"/>
  <c r="M996149" i="1"/>
  <c r="M996150" i="1"/>
  <c r="M996151" i="1"/>
  <c r="M996152" i="1"/>
  <c r="M996153" i="1"/>
  <c r="M996154" i="1"/>
  <c r="M996155" i="1"/>
  <c r="M996156" i="1"/>
  <c r="M996157" i="1"/>
  <c r="M996158" i="1"/>
  <c r="M996159" i="1"/>
  <c r="M996160" i="1"/>
  <c r="M996161" i="1"/>
  <c r="M996162" i="1"/>
  <c r="M996163" i="1"/>
  <c r="M996164" i="1"/>
  <c r="M996165" i="1"/>
  <c r="M996166" i="1"/>
  <c r="M996167" i="1"/>
  <c r="M996168" i="1"/>
  <c r="M996169" i="1"/>
  <c r="M996170" i="1"/>
  <c r="M996171" i="1"/>
  <c r="M996172" i="1"/>
  <c r="M996173" i="1"/>
  <c r="M996174" i="1"/>
  <c r="M996175" i="1"/>
  <c r="M996176" i="1"/>
  <c r="M996177" i="1"/>
  <c r="M996178" i="1"/>
  <c r="M996179" i="1"/>
  <c r="M996180" i="1"/>
  <c r="M996181" i="1"/>
  <c r="M996182" i="1"/>
  <c r="M996183" i="1"/>
  <c r="M996184" i="1"/>
  <c r="M996185" i="1"/>
  <c r="M996186" i="1"/>
  <c r="M996187" i="1"/>
  <c r="M996188" i="1"/>
  <c r="M996189" i="1"/>
  <c r="M996190" i="1"/>
  <c r="M996191" i="1"/>
  <c r="M996192" i="1"/>
  <c r="M996193" i="1"/>
  <c r="M996194" i="1"/>
  <c r="M996195" i="1"/>
  <c r="M996196" i="1"/>
  <c r="M996197" i="1"/>
  <c r="M996198" i="1"/>
  <c r="M996199" i="1"/>
  <c r="M996200" i="1"/>
  <c r="M996201" i="1"/>
  <c r="M996202" i="1"/>
  <c r="M996203" i="1"/>
  <c r="M996204" i="1"/>
  <c r="M996205" i="1"/>
  <c r="M996206" i="1"/>
  <c r="M996207" i="1"/>
  <c r="M996208" i="1"/>
  <c r="M996209" i="1"/>
  <c r="M996210" i="1"/>
  <c r="M996211" i="1"/>
  <c r="M996212" i="1"/>
  <c r="M996213" i="1"/>
  <c r="M996214" i="1"/>
  <c r="M996215" i="1"/>
  <c r="M996216" i="1"/>
  <c r="M996217" i="1"/>
  <c r="M996218" i="1"/>
  <c r="M996219" i="1"/>
  <c r="M996220" i="1"/>
  <c r="M996221" i="1"/>
  <c r="M996222" i="1"/>
  <c r="M996223" i="1"/>
  <c r="M996224" i="1"/>
  <c r="M996225" i="1"/>
  <c r="M996226" i="1"/>
  <c r="M996227" i="1"/>
  <c r="M996228" i="1"/>
  <c r="M996229" i="1"/>
  <c r="M996230" i="1"/>
  <c r="M996231" i="1"/>
  <c r="M996232" i="1"/>
  <c r="M996233" i="1"/>
  <c r="M996234" i="1"/>
  <c r="M996235" i="1"/>
  <c r="M996236" i="1"/>
  <c r="M996237" i="1"/>
  <c r="M996238" i="1"/>
  <c r="M996239" i="1"/>
  <c r="M996240" i="1"/>
  <c r="M996241" i="1"/>
  <c r="M996242" i="1"/>
  <c r="M996243" i="1"/>
  <c r="M996244" i="1"/>
  <c r="M996245" i="1"/>
  <c r="M996246" i="1"/>
  <c r="M996247" i="1"/>
  <c r="M996248" i="1"/>
  <c r="M996249" i="1"/>
  <c r="M996250" i="1"/>
  <c r="M996251" i="1"/>
  <c r="M996252" i="1"/>
  <c r="M996253" i="1"/>
  <c r="M996254" i="1"/>
  <c r="M996255" i="1"/>
  <c r="M996256" i="1"/>
  <c r="M996257" i="1"/>
  <c r="M996258" i="1"/>
  <c r="M996259" i="1"/>
  <c r="M996260" i="1"/>
  <c r="M996261" i="1"/>
  <c r="M996262" i="1"/>
  <c r="M996263" i="1"/>
  <c r="M996264" i="1"/>
  <c r="M996265" i="1"/>
  <c r="M996266" i="1"/>
  <c r="M996267" i="1"/>
  <c r="M996268" i="1"/>
  <c r="M996269" i="1"/>
  <c r="M996270" i="1"/>
  <c r="M996271" i="1"/>
  <c r="M996272" i="1"/>
  <c r="M996273" i="1"/>
  <c r="M996274" i="1"/>
  <c r="M996275" i="1"/>
  <c r="M996276" i="1"/>
  <c r="M996277" i="1"/>
  <c r="M996278" i="1"/>
  <c r="M996279" i="1"/>
  <c r="M996280" i="1"/>
  <c r="M996281" i="1"/>
  <c r="M996282" i="1"/>
  <c r="M996283" i="1"/>
  <c r="M996284" i="1"/>
  <c r="M996285" i="1"/>
  <c r="M996286" i="1"/>
  <c r="M996287" i="1"/>
  <c r="M996288" i="1"/>
  <c r="M996289" i="1"/>
  <c r="M996290" i="1"/>
  <c r="M996291" i="1"/>
  <c r="M996292" i="1"/>
  <c r="M996293" i="1"/>
  <c r="M996294" i="1"/>
  <c r="M996295" i="1"/>
  <c r="M996296" i="1"/>
  <c r="M996297" i="1"/>
  <c r="M996298" i="1"/>
  <c r="M996299" i="1"/>
  <c r="M996300" i="1"/>
  <c r="M996301" i="1"/>
  <c r="M996302" i="1"/>
  <c r="M996303" i="1"/>
  <c r="M996304" i="1"/>
  <c r="M996305" i="1"/>
  <c r="M996306" i="1"/>
  <c r="M996307" i="1"/>
  <c r="M996308" i="1"/>
  <c r="M996309" i="1"/>
  <c r="M996310" i="1"/>
  <c r="M996311" i="1"/>
  <c r="M996312" i="1"/>
  <c r="M996313" i="1"/>
  <c r="M996314" i="1"/>
  <c r="M996315" i="1"/>
  <c r="M996316" i="1"/>
  <c r="M996317" i="1"/>
  <c r="M996318" i="1"/>
  <c r="M996319" i="1"/>
  <c r="M996320" i="1"/>
  <c r="M996321" i="1"/>
  <c r="M996322" i="1"/>
  <c r="M996323" i="1"/>
  <c r="M996324" i="1"/>
  <c r="M996325" i="1"/>
  <c r="M996326" i="1"/>
  <c r="M996327" i="1"/>
  <c r="M996328" i="1"/>
  <c r="M996329" i="1"/>
  <c r="M996330" i="1"/>
  <c r="M996331" i="1"/>
  <c r="M996332" i="1"/>
  <c r="M996333" i="1"/>
  <c r="M996334" i="1"/>
  <c r="M996335" i="1"/>
  <c r="M996336" i="1"/>
  <c r="M996337" i="1"/>
  <c r="M996338" i="1"/>
  <c r="M996339" i="1"/>
  <c r="M996340" i="1"/>
  <c r="M996341" i="1"/>
  <c r="M996342" i="1"/>
  <c r="M996343" i="1"/>
  <c r="M996344" i="1"/>
  <c r="M996345" i="1"/>
  <c r="M996346" i="1"/>
  <c r="M996347" i="1"/>
  <c r="M996348" i="1"/>
  <c r="M996349" i="1"/>
  <c r="M996350" i="1"/>
  <c r="M996351" i="1"/>
  <c r="M996352" i="1"/>
  <c r="M996353" i="1"/>
  <c r="M996354" i="1"/>
  <c r="M996355" i="1"/>
  <c r="M996356" i="1"/>
  <c r="M996357" i="1"/>
  <c r="M996358" i="1"/>
  <c r="M996359" i="1"/>
  <c r="M996360" i="1"/>
  <c r="M996361" i="1"/>
  <c r="M996362" i="1"/>
  <c r="M996363" i="1"/>
  <c r="M996364" i="1"/>
  <c r="M996365" i="1"/>
  <c r="M996366" i="1"/>
  <c r="M996367" i="1"/>
  <c r="M996368" i="1"/>
  <c r="M996369" i="1"/>
  <c r="M996370" i="1"/>
  <c r="M996371" i="1"/>
  <c r="M996372" i="1"/>
  <c r="M996373" i="1"/>
  <c r="M996374" i="1"/>
  <c r="M996375" i="1"/>
  <c r="M996376" i="1"/>
  <c r="M996377" i="1"/>
  <c r="M996378" i="1"/>
  <c r="M996379" i="1"/>
  <c r="M996380" i="1"/>
  <c r="M996381" i="1"/>
  <c r="M996382" i="1"/>
  <c r="M996383" i="1"/>
  <c r="M996384" i="1"/>
  <c r="M996385" i="1"/>
  <c r="M996386" i="1"/>
  <c r="M996387" i="1"/>
  <c r="M996388" i="1"/>
  <c r="M996389" i="1"/>
  <c r="M996390" i="1"/>
  <c r="M996391" i="1"/>
  <c r="M996392" i="1"/>
  <c r="M996393" i="1"/>
  <c r="M996394" i="1"/>
  <c r="M996395" i="1"/>
  <c r="M996396" i="1"/>
  <c r="M996397" i="1"/>
  <c r="M996398" i="1"/>
  <c r="M996399" i="1"/>
  <c r="M996400" i="1"/>
  <c r="M996401" i="1"/>
  <c r="M996402" i="1"/>
  <c r="M996403" i="1"/>
  <c r="M996404" i="1"/>
  <c r="M996405" i="1"/>
  <c r="M996406" i="1"/>
  <c r="M996407" i="1"/>
  <c r="M996408" i="1"/>
  <c r="M996409" i="1"/>
  <c r="M996410" i="1"/>
  <c r="M996411" i="1"/>
  <c r="M996412" i="1"/>
  <c r="M996413" i="1"/>
  <c r="M996414" i="1"/>
  <c r="M996415" i="1"/>
  <c r="M996416" i="1"/>
  <c r="M996417" i="1"/>
  <c r="M996418" i="1"/>
  <c r="M996419" i="1"/>
  <c r="M996420" i="1"/>
  <c r="M996421" i="1"/>
  <c r="M996422" i="1"/>
  <c r="M996423" i="1"/>
  <c r="M996424" i="1"/>
  <c r="M996425" i="1"/>
  <c r="M996426" i="1"/>
  <c r="M996427" i="1"/>
  <c r="M996428" i="1"/>
  <c r="M996429" i="1"/>
  <c r="M996430" i="1"/>
  <c r="M996431" i="1"/>
  <c r="M996432" i="1"/>
  <c r="M996433" i="1"/>
  <c r="M996434" i="1"/>
  <c r="M996435" i="1"/>
  <c r="M996436" i="1"/>
  <c r="M996437" i="1"/>
  <c r="M996438" i="1"/>
  <c r="M996439" i="1"/>
  <c r="M996440" i="1"/>
  <c r="M996441" i="1"/>
  <c r="M996442" i="1"/>
  <c r="M996443" i="1"/>
  <c r="M996444" i="1"/>
  <c r="M996445" i="1"/>
  <c r="M996446" i="1"/>
  <c r="M996447" i="1"/>
  <c r="M996448" i="1"/>
  <c r="M996449" i="1"/>
  <c r="M996450" i="1"/>
  <c r="M996451" i="1"/>
  <c r="M996452" i="1"/>
  <c r="M996453" i="1"/>
  <c r="M996454" i="1"/>
  <c r="M996455" i="1"/>
  <c r="M996456" i="1"/>
  <c r="M996457" i="1"/>
  <c r="M996458" i="1"/>
  <c r="M996459" i="1"/>
  <c r="M996460" i="1"/>
  <c r="M996461" i="1"/>
  <c r="M996462" i="1"/>
  <c r="M996463" i="1"/>
  <c r="M996464" i="1"/>
  <c r="M996465" i="1"/>
  <c r="M996466" i="1"/>
  <c r="M996467" i="1"/>
  <c r="M996468" i="1"/>
  <c r="M996469" i="1"/>
  <c r="M996470" i="1"/>
  <c r="M996471" i="1"/>
  <c r="M996472" i="1"/>
  <c r="M996473" i="1"/>
  <c r="M996474" i="1"/>
  <c r="M996475" i="1"/>
  <c r="M996476" i="1"/>
  <c r="M996477" i="1"/>
  <c r="M996478" i="1"/>
  <c r="M996479" i="1"/>
  <c r="M996480" i="1"/>
  <c r="M996481" i="1"/>
  <c r="M996482" i="1"/>
  <c r="M996483" i="1"/>
  <c r="M996484" i="1"/>
  <c r="M996485" i="1"/>
  <c r="M996486" i="1"/>
  <c r="M996487" i="1"/>
  <c r="M996488" i="1"/>
  <c r="M996489" i="1"/>
  <c r="M996490" i="1"/>
  <c r="M996491" i="1"/>
  <c r="M996492" i="1"/>
  <c r="M996493" i="1"/>
  <c r="M996494" i="1"/>
  <c r="M996495" i="1"/>
  <c r="M996496" i="1"/>
  <c r="M996497" i="1"/>
  <c r="M996498" i="1"/>
  <c r="M996499" i="1"/>
  <c r="M996500" i="1"/>
  <c r="M996501" i="1"/>
  <c r="M996502" i="1"/>
  <c r="M996503" i="1"/>
  <c r="M996504" i="1"/>
  <c r="M996505" i="1"/>
  <c r="M996506" i="1"/>
  <c r="M996507" i="1"/>
  <c r="M996508" i="1"/>
  <c r="M996509" i="1"/>
  <c r="M996510" i="1"/>
  <c r="M996511" i="1"/>
  <c r="M996512" i="1"/>
  <c r="M996513" i="1"/>
  <c r="M996514" i="1"/>
  <c r="M996515" i="1"/>
  <c r="M996516" i="1"/>
  <c r="M996517" i="1"/>
  <c r="M996518" i="1"/>
  <c r="M996519" i="1"/>
  <c r="M996520" i="1"/>
  <c r="M996521" i="1"/>
  <c r="M996522" i="1"/>
  <c r="M996523" i="1"/>
  <c r="M996524" i="1"/>
  <c r="M996525" i="1"/>
  <c r="M996526" i="1"/>
  <c r="M996527" i="1"/>
  <c r="M996528" i="1"/>
  <c r="M996529" i="1"/>
  <c r="M996530" i="1"/>
  <c r="M996531" i="1"/>
  <c r="M996532" i="1"/>
  <c r="M996533" i="1"/>
  <c r="M996534" i="1"/>
  <c r="M996535" i="1"/>
  <c r="M996536" i="1"/>
  <c r="M996537" i="1"/>
  <c r="M996538" i="1"/>
  <c r="M996539" i="1"/>
  <c r="M996540" i="1"/>
  <c r="M996541" i="1"/>
  <c r="M996542" i="1"/>
  <c r="M996543" i="1"/>
  <c r="M996544" i="1"/>
  <c r="M996545" i="1"/>
  <c r="M996546" i="1"/>
  <c r="M996547" i="1"/>
  <c r="M996548" i="1"/>
  <c r="M996549" i="1"/>
  <c r="M996550" i="1"/>
  <c r="M996551" i="1"/>
  <c r="M996552" i="1"/>
  <c r="M996553" i="1"/>
  <c r="M996554" i="1"/>
  <c r="M996555" i="1"/>
  <c r="M996556" i="1"/>
  <c r="M996557" i="1"/>
  <c r="M996558" i="1"/>
  <c r="M996559" i="1"/>
  <c r="M996560" i="1"/>
  <c r="M996561" i="1"/>
  <c r="M996562" i="1"/>
  <c r="M996563" i="1"/>
  <c r="M996564" i="1"/>
  <c r="M996565" i="1"/>
  <c r="M996566" i="1"/>
  <c r="M996567" i="1"/>
  <c r="M996568" i="1"/>
  <c r="M996569" i="1"/>
  <c r="M996570" i="1"/>
  <c r="M996571" i="1"/>
  <c r="M996572" i="1"/>
  <c r="M996573" i="1"/>
  <c r="M996574" i="1"/>
  <c r="M996575" i="1"/>
  <c r="M996576" i="1"/>
  <c r="M996577" i="1"/>
  <c r="M996578" i="1"/>
  <c r="M996579" i="1"/>
  <c r="M996580" i="1"/>
  <c r="M996581" i="1"/>
  <c r="M996582" i="1"/>
  <c r="M996583" i="1"/>
  <c r="M996584" i="1"/>
  <c r="M996585" i="1"/>
  <c r="M996586" i="1"/>
  <c r="M996587" i="1"/>
  <c r="M996588" i="1"/>
  <c r="M996589" i="1"/>
  <c r="M996590" i="1"/>
  <c r="M996591" i="1"/>
  <c r="M996592" i="1"/>
  <c r="M996593" i="1"/>
  <c r="M996594" i="1"/>
  <c r="M996595" i="1"/>
  <c r="M996596" i="1"/>
  <c r="M996597" i="1"/>
  <c r="M996598" i="1"/>
  <c r="M996599" i="1"/>
  <c r="M996600" i="1"/>
  <c r="M996601" i="1"/>
  <c r="M996602" i="1"/>
  <c r="M996603" i="1"/>
  <c r="M996604" i="1"/>
  <c r="M996605" i="1"/>
  <c r="M996606" i="1"/>
  <c r="M996607" i="1"/>
  <c r="M996608" i="1"/>
  <c r="M996609" i="1"/>
  <c r="M996610" i="1"/>
  <c r="M996611" i="1"/>
  <c r="M996612" i="1"/>
  <c r="M996613" i="1"/>
  <c r="M996614" i="1"/>
  <c r="M996615" i="1"/>
  <c r="M996616" i="1"/>
  <c r="M996617" i="1"/>
  <c r="M996618" i="1"/>
  <c r="M996619" i="1"/>
  <c r="M996620" i="1"/>
  <c r="M996621" i="1"/>
  <c r="M996622" i="1"/>
  <c r="M996623" i="1"/>
  <c r="M996624" i="1"/>
  <c r="M996625" i="1"/>
  <c r="M996626" i="1"/>
  <c r="M996627" i="1"/>
  <c r="M996628" i="1"/>
  <c r="M996629" i="1"/>
  <c r="M996630" i="1"/>
  <c r="M996631" i="1"/>
  <c r="M996632" i="1"/>
  <c r="M996633" i="1"/>
  <c r="M996634" i="1"/>
  <c r="M996635" i="1"/>
  <c r="M996636" i="1"/>
  <c r="M996637" i="1"/>
  <c r="M996638" i="1"/>
  <c r="M996639" i="1"/>
  <c r="M996640" i="1"/>
  <c r="M996641" i="1"/>
  <c r="M996642" i="1"/>
  <c r="M996643" i="1"/>
  <c r="M996644" i="1"/>
  <c r="M996645" i="1"/>
  <c r="M996646" i="1"/>
  <c r="M996647" i="1"/>
  <c r="M996648" i="1"/>
  <c r="M996649" i="1"/>
  <c r="M996650" i="1"/>
  <c r="M996651" i="1"/>
  <c r="M996652" i="1"/>
  <c r="M996653" i="1"/>
  <c r="M996654" i="1"/>
  <c r="M996655" i="1"/>
  <c r="M996656" i="1"/>
  <c r="M996657" i="1"/>
  <c r="M996658" i="1"/>
  <c r="M996659" i="1"/>
  <c r="M996660" i="1"/>
  <c r="M996661" i="1"/>
  <c r="M996662" i="1"/>
  <c r="M996663" i="1"/>
  <c r="M996664" i="1"/>
  <c r="M996665" i="1"/>
  <c r="M996666" i="1"/>
  <c r="M996667" i="1"/>
  <c r="M996668" i="1"/>
  <c r="M996669" i="1"/>
  <c r="M996670" i="1"/>
  <c r="M996671" i="1"/>
  <c r="M996672" i="1"/>
  <c r="M996673" i="1"/>
  <c r="M996674" i="1"/>
  <c r="M996675" i="1"/>
  <c r="M996676" i="1"/>
  <c r="M996677" i="1"/>
  <c r="M996678" i="1"/>
  <c r="M996679" i="1"/>
  <c r="M996680" i="1"/>
  <c r="M996681" i="1"/>
  <c r="M996682" i="1"/>
  <c r="M996683" i="1"/>
  <c r="M996684" i="1"/>
  <c r="M996685" i="1"/>
  <c r="M996686" i="1"/>
  <c r="M996687" i="1"/>
  <c r="M996688" i="1"/>
  <c r="M996689" i="1"/>
  <c r="M996690" i="1"/>
  <c r="M996691" i="1"/>
  <c r="M996692" i="1"/>
  <c r="M996693" i="1"/>
  <c r="M996694" i="1"/>
  <c r="M996695" i="1"/>
  <c r="M996696" i="1"/>
  <c r="M996697" i="1"/>
  <c r="M996698" i="1"/>
  <c r="M996699" i="1"/>
  <c r="M996700" i="1"/>
  <c r="M996701" i="1"/>
  <c r="M996702" i="1"/>
  <c r="M996703" i="1"/>
  <c r="M996704" i="1"/>
  <c r="M996705" i="1"/>
  <c r="M996706" i="1"/>
  <c r="M996707" i="1"/>
  <c r="M996708" i="1"/>
  <c r="M996709" i="1"/>
  <c r="M996710" i="1"/>
  <c r="M996711" i="1"/>
  <c r="M996712" i="1"/>
  <c r="M996713" i="1"/>
  <c r="M996714" i="1"/>
  <c r="M996715" i="1"/>
  <c r="M996716" i="1"/>
  <c r="M996717" i="1"/>
  <c r="M996718" i="1"/>
  <c r="M996719" i="1"/>
  <c r="M996720" i="1"/>
  <c r="M996721" i="1"/>
  <c r="M996722" i="1"/>
  <c r="M996723" i="1"/>
  <c r="M996724" i="1"/>
  <c r="M996725" i="1"/>
  <c r="M996726" i="1"/>
  <c r="M996727" i="1"/>
  <c r="M996728" i="1"/>
  <c r="M996729" i="1"/>
  <c r="M996730" i="1"/>
  <c r="M996731" i="1"/>
  <c r="M996732" i="1"/>
  <c r="M996733" i="1"/>
  <c r="M996734" i="1"/>
  <c r="M996735" i="1"/>
  <c r="M996736" i="1"/>
  <c r="M996737" i="1"/>
  <c r="M996738" i="1"/>
  <c r="M996739" i="1"/>
  <c r="M996740" i="1"/>
  <c r="M996741" i="1"/>
  <c r="M996742" i="1"/>
  <c r="M996743" i="1"/>
  <c r="M996744" i="1"/>
  <c r="M996745" i="1"/>
  <c r="M996746" i="1"/>
  <c r="M996747" i="1"/>
  <c r="M996748" i="1"/>
  <c r="M996749" i="1"/>
  <c r="M996750" i="1"/>
  <c r="M996751" i="1"/>
  <c r="M996752" i="1"/>
  <c r="M996753" i="1"/>
  <c r="M996754" i="1"/>
  <c r="M996755" i="1"/>
  <c r="M996756" i="1"/>
  <c r="M996757" i="1"/>
  <c r="M996758" i="1"/>
  <c r="M996759" i="1"/>
  <c r="M996760" i="1"/>
  <c r="M996761" i="1"/>
  <c r="M996762" i="1"/>
  <c r="M996763" i="1"/>
  <c r="M996764" i="1"/>
  <c r="M996765" i="1"/>
  <c r="M996766" i="1"/>
  <c r="M996767" i="1"/>
  <c r="M996768" i="1"/>
  <c r="M996769" i="1"/>
  <c r="M996770" i="1"/>
  <c r="M996771" i="1"/>
  <c r="M996772" i="1"/>
  <c r="M996773" i="1"/>
  <c r="M996774" i="1"/>
  <c r="M996775" i="1"/>
  <c r="M996776" i="1"/>
  <c r="M996777" i="1"/>
  <c r="M996778" i="1"/>
  <c r="M996779" i="1"/>
  <c r="M996780" i="1"/>
  <c r="M996781" i="1"/>
  <c r="M996782" i="1"/>
  <c r="M996783" i="1"/>
  <c r="M996784" i="1"/>
  <c r="M996785" i="1"/>
  <c r="M996786" i="1"/>
  <c r="M996787" i="1"/>
  <c r="M996788" i="1"/>
  <c r="M996789" i="1"/>
  <c r="M996790" i="1"/>
  <c r="M996791" i="1"/>
  <c r="M996792" i="1"/>
  <c r="M996793" i="1"/>
  <c r="M996794" i="1"/>
  <c r="M996795" i="1"/>
  <c r="M996796" i="1"/>
  <c r="M996797" i="1"/>
  <c r="M996798" i="1"/>
  <c r="M996799" i="1"/>
  <c r="M996800" i="1"/>
  <c r="M996801" i="1"/>
  <c r="M996802" i="1"/>
  <c r="M996803" i="1"/>
  <c r="M996804" i="1"/>
  <c r="M996805" i="1"/>
  <c r="M996806" i="1"/>
  <c r="M996807" i="1"/>
  <c r="M996808" i="1"/>
  <c r="M996809" i="1"/>
  <c r="M996810" i="1"/>
  <c r="M996811" i="1"/>
  <c r="M996812" i="1"/>
  <c r="M996813" i="1"/>
  <c r="M996814" i="1"/>
  <c r="M996815" i="1"/>
  <c r="M996816" i="1"/>
  <c r="M996817" i="1"/>
  <c r="M996818" i="1"/>
  <c r="M996819" i="1"/>
  <c r="M996820" i="1"/>
  <c r="M996821" i="1"/>
  <c r="M996822" i="1"/>
  <c r="M996823" i="1"/>
  <c r="M996824" i="1"/>
  <c r="M996825" i="1"/>
  <c r="M996826" i="1"/>
  <c r="M996827" i="1"/>
  <c r="M996828" i="1"/>
  <c r="M996829" i="1"/>
  <c r="M996830" i="1"/>
  <c r="M996831" i="1"/>
  <c r="M996832" i="1"/>
  <c r="M996833" i="1"/>
  <c r="M996834" i="1"/>
  <c r="M996835" i="1"/>
  <c r="M996836" i="1"/>
  <c r="M996837" i="1"/>
  <c r="M996838" i="1"/>
  <c r="M996839" i="1"/>
  <c r="M996840" i="1"/>
  <c r="M996841" i="1"/>
  <c r="M996842" i="1"/>
  <c r="M996843" i="1"/>
  <c r="M996844" i="1"/>
  <c r="M996845" i="1"/>
  <c r="M996846" i="1"/>
  <c r="M996847" i="1"/>
  <c r="M996848" i="1"/>
  <c r="M996849" i="1"/>
  <c r="M996850" i="1"/>
  <c r="M996851" i="1"/>
  <c r="M996852" i="1"/>
  <c r="M996853" i="1"/>
  <c r="M996854" i="1"/>
  <c r="M996855" i="1"/>
  <c r="M996856" i="1"/>
  <c r="M996857" i="1"/>
  <c r="M996858" i="1"/>
  <c r="M996859" i="1"/>
  <c r="M996860" i="1"/>
  <c r="M996861" i="1"/>
  <c r="M996862" i="1"/>
  <c r="M996863" i="1"/>
  <c r="M996864" i="1"/>
  <c r="M996865" i="1"/>
  <c r="M996866" i="1"/>
  <c r="M996867" i="1"/>
  <c r="M996868" i="1"/>
  <c r="M996869" i="1"/>
  <c r="M996870" i="1"/>
  <c r="M996871" i="1"/>
  <c r="M996872" i="1"/>
  <c r="M996873" i="1"/>
  <c r="M996874" i="1"/>
  <c r="M996875" i="1"/>
  <c r="M996876" i="1"/>
  <c r="M996877" i="1"/>
  <c r="M996878" i="1"/>
  <c r="M996879" i="1"/>
  <c r="M996880" i="1"/>
  <c r="M996881" i="1"/>
  <c r="M996882" i="1"/>
  <c r="M996883" i="1"/>
  <c r="M996884" i="1"/>
  <c r="M996885" i="1"/>
  <c r="M996886" i="1"/>
  <c r="M996887" i="1"/>
  <c r="M996888" i="1"/>
  <c r="M996889" i="1"/>
  <c r="M996890" i="1"/>
  <c r="M996891" i="1"/>
  <c r="M996892" i="1"/>
  <c r="M996893" i="1"/>
  <c r="M996894" i="1"/>
  <c r="M996895" i="1"/>
  <c r="M996896" i="1"/>
  <c r="M996897" i="1"/>
  <c r="M996898" i="1"/>
  <c r="M996899" i="1"/>
  <c r="M996900" i="1"/>
  <c r="M996901" i="1"/>
  <c r="M996902" i="1"/>
  <c r="M996903" i="1"/>
  <c r="M996904" i="1"/>
  <c r="M996905" i="1"/>
  <c r="M996906" i="1"/>
  <c r="M996907" i="1"/>
  <c r="M996908" i="1"/>
  <c r="M996909" i="1"/>
  <c r="M996910" i="1"/>
  <c r="M996911" i="1"/>
  <c r="M996912" i="1"/>
  <c r="M996913" i="1"/>
  <c r="M996914" i="1"/>
  <c r="M996915" i="1"/>
  <c r="M996916" i="1"/>
  <c r="M996917" i="1"/>
  <c r="M996918" i="1"/>
  <c r="M996919" i="1"/>
  <c r="M996920" i="1"/>
  <c r="M996921" i="1"/>
  <c r="M996922" i="1"/>
  <c r="M996923" i="1"/>
  <c r="M996924" i="1"/>
  <c r="M996925" i="1"/>
  <c r="M996926" i="1"/>
  <c r="M996927" i="1"/>
  <c r="M996928" i="1"/>
  <c r="M996929" i="1"/>
  <c r="M996930" i="1"/>
  <c r="M996931" i="1"/>
  <c r="M996932" i="1"/>
  <c r="M996933" i="1"/>
  <c r="M996934" i="1"/>
  <c r="M996935" i="1"/>
  <c r="M996936" i="1"/>
  <c r="M996937" i="1"/>
  <c r="M996938" i="1"/>
  <c r="M996939" i="1"/>
  <c r="M996940" i="1"/>
  <c r="M996941" i="1"/>
  <c r="M996942" i="1"/>
  <c r="M996943" i="1"/>
  <c r="M996944" i="1"/>
  <c r="M996945" i="1"/>
  <c r="M996946" i="1"/>
  <c r="M996947" i="1"/>
  <c r="M996948" i="1"/>
  <c r="M996949" i="1"/>
  <c r="M996950" i="1"/>
  <c r="M996951" i="1"/>
  <c r="M996952" i="1"/>
  <c r="M996953" i="1"/>
  <c r="M996954" i="1"/>
  <c r="M996955" i="1"/>
  <c r="M996956" i="1"/>
  <c r="M996957" i="1"/>
  <c r="M996958" i="1"/>
  <c r="M996959" i="1"/>
  <c r="M996960" i="1"/>
  <c r="M996961" i="1"/>
  <c r="M996962" i="1"/>
  <c r="M996963" i="1"/>
  <c r="M996964" i="1"/>
  <c r="M996965" i="1"/>
  <c r="M996966" i="1"/>
  <c r="M996967" i="1"/>
  <c r="M996968" i="1"/>
  <c r="M996969" i="1"/>
  <c r="M996970" i="1"/>
  <c r="M996971" i="1"/>
  <c r="M996972" i="1"/>
  <c r="M996973" i="1"/>
  <c r="M996974" i="1"/>
  <c r="M996975" i="1"/>
  <c r="M996976" i="1"/>
  <c r="M996977" i="1"/>
  <c r="M996978" i="1"/>
  <c r="M996979" i="1"/>
  <c r="M996980" i="1"/>
  <c r="M996981" i="1"/>
  <c r="M996982" i="1"/>
  <c r="M996983" i="1"/>
  <c r="M996984" i="1"/>
  <c r="M996985" i="1"/>
  <c r="M996986" i="1"/>
  <c r="M996987" i="1"/>
  <c r="M996988" i="1"/>
  <c r="M996989" i="1"/>
  <c r="M996990" i="1"/>
  <c r="M996991" i="1"/>
  <c r="M996992" i="1"/>
  <c r="M996993" i="1"/>
  <c r="M996994" i="1"/>
  <c r="M996995" i="1"/>
  <c r="M996996" i="1"/>
  <c r="M996997" i="1"/>
  <c r="M996998" i="1"/>
  <c r="M996999" i="1"/>
  <c r="M997000" i="1"/>
  <c r="M997001" i="1"/>
  <c r="M997002" i="1"/>
  <c r="M997003" i="1"/>
  <c r="M997004" i="1"/>
  <c r="M997005" i="1"/>
  <c r="M997006" i="1"/>
  <c r="M997007" i="1"/>
  <c r="M997008" i="1"/>
  <c r="M997009" i="1"/>
  <c r="M997010" i="1"/>
  <c r="M997011" i="1"/>
  <c r="M997012" i="1"/>
  <c r="M997013" i="1"/>
  <c r="M997014" i="1"/>
  <c r="M997015" i="1"/>
  <c r="M997016" i="1"/>
  <c r="M997017" i="1"/>
  <c r="M997018" i="1"/>
  <c r="M997019" i="1"/>
  <c r="M997020" i="1"/>
  <c r="M997021" i="1"/>
  <c r="M997022" i="1"/>
  <c r="M997023" i="1"/>
  <c r="M997024" i="1"/>
  <c r="M997025" i="1"/>
  <c r="M997026" i="1"/>
  <c r="M997027" i="1"/>
  <c r="M997028" i="1"/>
  <c r="M997029" i="1"/>
  <c r="M997030" i="1"/>
  <c r="M997031" i="1"/>
  <c r="M997032" i="1"/>
  <c r="M997033" i="1"/>
  <c r="M997034" i="1"/>
  <c r="M997035" i="1"/>
  <c r="M997036" i="1"/>
  <c r="M997037" i="1"/>
  <c r="M997038" i="1"/>
  <c r="M997039" i="1"/>
  <c r="M997040" i="1"/>
  <c r="M997041" i="1"/>
  <c r="M997042" i="1"/>
  <c r="M997043" i="1"/>
  <c r="M997044" i="1"/>
  <c r="M997045" i="1"/>
  <c r="M997046" i="1"/>
  <c r="M997047" i="1"/>
  <c r="M997048" i="1"/>
  <c r="M997049" i="1"/>
  <c r="M997050" i="1"/>
  <c r="M997051" i="1"/>
  <c r="M997052" i="1"/>
  <c r="M997053" i="1"/>
  <c r="M997054" i="1"/>
  <c r="M997055" i="1"/>
  <c r="M997056" i="1"/>
  <c r="M997057" i="1"/>
  <c r="M997058" i="1"/>
  <c r="M997059" i="1"/>
  <c r="M997060" i="1"/>
  <c r="M997061" i="1"/>
  <c r="M997062" i="1"/>
  <c r="M997063" i="1"/>
  <c r="M997064" i="1"/>
  <c r="M997065" i="1"/>
  <c r="M997066" i="1"/>
  <c r="M997067" i="1"/>
  <c r="M997068" i="1"/>
  <c r="M997069" i="1"/>
  <c r="M997070" i="1"/>
  <c r="M997071" i="1"/>
  <c r="M997072" i="1"/>
  <c r="M997073" i="1"/>
  <c r="M997074" i="1"/>
  <c r="M997075" i="1"/>
  <c r="M997076" i="1"/>
  <c r="M997077" i="1"/>
  <c r="M997078" i="1"/>
  <c r="M997079" i="1"/>
  <c r="M997080" i="1"/>
  <c r="M997081" i="1"/>
  <c r="M997082" i="1"/>
  <c r="M997083" i="1"/>
  <c r="M997084" i="1"/>
  <c r="M997085" i="1"/>
  <c r="M997086" i="1"/>
  <c r="M997087" i="1"/>
  <c r="M997088" i="1"/>
  <c r="M997089" i="1"/>
  <c r="M997090" i="1"/>
  <c r="M997091" i="1"/>
  <c r="M997092" i="1"/>
  <c r="M997093" i="1"/>
  <c r="M997094" i="1"/>
  <c r="M997095" i="1"/>
  <c r="M997096" i="1"/>
  <c r="M997097" i="1"/>
  <c r="M997098" i="1"/>
  <c r="M997099" i="1"/>
  <c r="M997100" i="1"/>
  <c r="M997101" i="1"/>
  <c r="M997102" i="1"/>
  <c r="M997103" i="1"/>
  <c r="M997104" i="1"/>
  <c r="M997105" i="1"/>
  <c r="M997106" i="1"/>
  <c r="M997107" i="1"/>
  <c r="M997108" i="1"/>
  <c r="M997109" i="1"/>
  <c r="M997110" i="1"/>
  <c r="M997111" i="1"/>
  <c r="M997112" i="1"/>
  <c r="M997113" i="1"/>
  <c r="M997114" i="1"/>
  <c r="M997115" i="1"/>
  <c r="M997116" i="1"/>
  <c r="M997117" i="1"/>
  <c r="M997118" i="1"/>
  <c r="M997119" i="1"/>
  <c r="M997120" i="1"/>
  <c r="M997121" i="1"/>
  <c r="M997122" i="1"/>
  <c r="M997123" i="1"/>
  <c r="M997124" i="1"/>
  <c r="M997125" i="1"/>
  <c r="M997126" i="1"/>
  <c r="M997127" i="1"/>
  <c r="M997128" i="1"/>
  <c r="M997129" i="1"/>
  <c r="M997130" i="1"/>
  <c r="M997131" i="1"/>
  <c r="M997132" i="1"/>
  <c r="M997133" i="1"/>
  <c r="M997134" i="1"/>
  <c r="M997135" i="1"/>
  <c r="M997136" i="1"/>
  <c r="M997137" i="1"/>
  <c r="M997138" i="1"/>
  <c r="M997139" i="1"/>
  <c r="M997140" i="1"/>
  <c r="M997141" i="1"/>
  <c r="M997142" i="1"/>
  <c r="M997143" i="1"/>
  <c r="M997144" i="1"/>
  <c r="M997145" i="1"/>
  <c r="M997146" i="1"/>
  <c r="M997147" i="1"/>
  <c r="M997148" i="1"/>
  <c r="M997149" i="1"/>
  <c r="M997150" i="1"/>
  <c r="M997151" i="1"/>
  <c r="M997152" i="1"/>
  <c r="M997153" i="1"/>
  <c r="M997154" i="1"/>
  <c r="M997155" i="1"/>
  <c r="M997156" i="1"/>
  <c r="M997157" i="1"/>
  <c r="M997158" i="1"/>
  <c r="M997159" i="1"/>
  <c r="M997160" i="1"/>
  <c r="M997161" i="1"/>
  <c r="M997162" i="1"/>
  <c r="M997163" i="1"/>
  <c r="M997164" i="1"/>
  <c r="M997165" i="1"/>
  <c r="M997166" i="1"/>
  <c r="M997167" i="1"/>
  <c r="M997168" i="1"/>
  <c r="M997169" i="1"/>
  <c r="M997170" i="1"/>
  <c r="M997171" i="1"/>
  <c r="M997172" i="1"/>
  <c r="M997173" i="1"/>
  <c r="M997174" i="1"/>
  <c r="M997175" i="1"/>
  <c r="M997176" i="1"/>
  <c r="M997177" i="1"/>
  <c r="M997178" i="1"/>
  <c r="M997179" i="1"/>
  <c r="M997180" i="1"/>
  <c r="M997181" i="1"/>
  <c r="M997182" i="1"/>
  <c r="M997183" i="1"/>
  <c r="M997184" i="1"/>
  <c r="M997185" i="1"/>
  <c r="M997186" i="1"/>
  <c r="M997187" i="1"/>
  <c r="M997188" i="1"/>
  <c r="M997189" i="1"/>
  <c r="M997190" i="1"/>
  <c r="M997191" i="1"/>
  <c r="M997192" i="1"/>
  <c r="M997193" i="1"/>
  <c r="M997194" i="1"/>
  <c r="M997195" i="1"/>
  <c r="M997196" i="1"/>
  <c r="M997197" i="1"/>
  <c r="M997198" i="1"/>
  <c r="M997199" i="1"/>
  <c r="M997200" i="1"/>
  <c r="M997201" i="1"/>
  <c r="M997202" i="1"/>
  <c r="M997203" i="1"/>
  <c r="M997204" i="1"/>
  <c r="M997205" i="1"/>
  <c r="M997206" i="1"/>
  <c r="M997207" i="1"/>
  <c r="M997208" i="1"/>
  <c r="M997209" i="1"/>
  <c r="M997210" i="1"/>
  <c r="M997211" i="1"/>
  <c r="M997212" i="1"/>
  <c r="M997213" i="1"/>
  <c r="M997214" i="1"/>
  <c r="M997215" i="1"/>
  <c r="M997216" i="1"/>
  <c r="M997217" i="1"/>
  <c r="M997218" i="1"/>
  <c r="M997219" i="1"/>
  <c r="M997220" i="1"/>
  <c r="M997221" i="1"/>
  <c r="M997222" i="1"/>
  <c r="M997223" i="1"/>
  <c r="M997224" i="1"/>
  <c r="M997225" i="1"/>
  <c r="M997226" i="1"/>
  <c r="M997227" i="1"/>
  <c r="M997228" i="1"/>
  <c r="M997229" i="1"/>
  <c r="M997230" i="1"/>
  <c r="M997231" i="1"/>
  <c r="M997232" i="1"/>
  <c r="M997233" i="1"/>
  <c r="M997234" i="1"/>
  <c r="M997235" i="1"/>
  <c r="M997236" i="1"/>
  <c r="M997237" i="1"/>
  <c r="M997238" i="1"/>
  <c r="M997239" i="1"/>
  <c r="M997240" i="1"/>
  <c r="M997241" i="1"/>
  <c r="M997242" i="1"/>
  <c r="M997243" i="1"/>
  <c r="M997244" i="1"/>
  <c r="M997245" i="1"/>
  <c r="M997246" i="1"/>
  <c r="M997247" i="1"/>
  <c r="M997248" i="1"/>
  <c r="M997249" i="1"/>
  <c r="M997250" i="1"/>
  <c r="M997251" i="1"/>
  <c r="M997252" i="1"/>
  <c r="M997253" i="1"/>
  <c r="M997254" i="1"/>
  <c r="M997255" i="1"/>
  <c r="M997256" i="1"/>
  <c r="M997257" i="1"/>
  <c r="M997258" i="1"/>
  <c r="M997259" i="1"/>
  <c r="M997260" i="1"/>
  <c r="M997261" i="1"/>
  <c r="M997262" i="1"/>
  <c r="M997263" i="1"/>
  <c r="M997264" i="1"/>
  <c r="M997265" i="1"/>
  <c r="M997266" i="1"/>
  <c r="M997267" i="1"/>
  <c r="M997268" i="1"/>
  <c r="M997269" i="1"/>
  <c r="M997270" i="1"/>
  <c r="M997271" i="1"/>
  <c r="M997272" i="1"/>
  <c r="M997273" i="1"/>
  <c r="M997274" i="1"/>
  <c r="M997275" i="1"/>
  <c r="M997276" i="1"/>
  <c r="M997277" i="1"/>
  <c r="M997278" i="1"/>
  <c r="M997279" i="1"/>
  <c r="M997280" i="1"/>
  <c r="M997281" i="1"/>
  <c r="M997282" i="1"/>
  <c r="M997283" i="1"/>
  <c r="M997284" i="1"/>
  <c r="M997285" i="1"/>
  <c r="M997286" i="1"/>
  <c r="M997287" i="1"/>
  <c r="M997288" i="1"/>
  <c r="M997289" i="1"/>
  <c r="M997290" i="1"/>
  <c r="M997291" i="1"/>
  <c r="M997292" i="1"/>
  <c r="M997293" i="1"/>
  <c r="M997294" i="1"/>
  <c r="M997295" i="1"/>
  <c r="M997296" i="1"/>
  <c r="M997297" i="1"/>
  <c r="M997298" i="1"/>
  <c r="M997299" i="1"/>
  <c r="M997300" i="1"/>
  <c r="M997301" i="1"/>
  <c r="M997302" i="1"/>
  <c r="M997303" i="1"/>
  <c r="M997304" i="1"/>
  <c r="M997305" i="1"/>
  <c r="M997306" i="1"/>
  <c r="M997307" i="1"/>
  <c r="M997308" i="1"/>
  <c r="M997309" i="1"/>
  <c r="M997310" i="1"/>
  <c r="M997311" i="1"/>
  <c r="M997312" i="1"/>
  <c r="M997313" i="1"/>
  <c r="M997314" i="1"/>
  <c r="M997315" i="1"/>
  <c r="M997316" i="1"/>
  <c r="M997317" i="1"/>
  <c r="M997318" i="1"/>
  <c r="M997319" i="1"/>
  <c r="M997320" i="1"/>
  <c r="M997321" i="1"/>
  <c r="M997322" i="1"/>
  <c r="M997323" i="1"/>
  <c r="M997324" i="1"/>
  <c r="M997325" i="1"/>
  <c r="M997326" i="1"/>
  <c r="M997327" i="1"/>
  <c r="M997328" i="1"/>
  <c r="M997329" i="1"/>
  <c r="M997330" i="1"/>
  <c r="M997331" i="1"/>
  <c r="M997332" i="1"/>
  <c r="M997333" i="1"/>
  <c r="M997334" i="1"/>
  <c r="M997335" i="1"/>
  <c r="M997336" i="1"/>
  <c r="M997337" i="1"/>
  <c r="M997338" i="1"/>
  <c r="M997339" i="1"/>
  <c r="M997340" i="1"/>
  <c r="M997341" i="1"/>
  <c r="M997342" i="1"/>
  <c r="M997343" i="1"/>
  <c r="M997344" i="1"/>
  <c r="M997345" i="1"/>
  <c r="M997346" i="1"/>
  <c r="M997347" i="1"/>
  <c r="M997348" i="1"/>
  <c r="M997349" i="1"/>
  <c r="M997350" i="1"/>
  <c r="M997351" i="1"/>
  <c r="M997352" i="1"/>
  <c r="M997353" i="1"/>
  <c r="M997354" i="1"/>
  <c r="M997355" i="1"/>
  <c r="M997356" i="1"/>
  <c r="M997357" i="1"/>
  <c r="M997358" i="1"/>
  <c r="M997359" i="1"/>
  <c r="M997360" i="1"/>
  <c r="M997361" i="1"/>
  <c r="M997362" i="1"/>
  <c r="M997363" i="1"/>
  <c r="M997364" i="1"/>
  <c r="M997365" i="1"/>
  <c r="M997366" i="1"/>
  <c r="M997367" i="1"/>
  <c r="M997368" i="1"/>
  <c r="M997369" i="1"/>
  <c r="M997370" i="1"/>
  <c r="M997371" i="1"/>
  <c r="M997372" i="1"/>
  <c r="M997373" i="1"/>
  <c r="M997374" i="1"/>
  <c r="M997375" i="1"/>
  <c r="M997376" i="1"/>
  <c r="M997377" i="1"/>
  <c r="M997378" i="1"/>
  <c r="M997379" i="1"/>
  <c r="M997380" i="1"/>
  <c r="M997381" i="1"/>
  <c r="M997382" i="1"/>
  <c r="M997383" i="1"/>
  <c r="M997384" i="1"/>
  <c r="M997385" i="1"/>
  <c r="M997386" i="1"/>
  <c r="M997387" i="1"/>
  <c r="M997388" i="1"/>
  <c r="M997389" i="1"/>
  <c r="M997390" i="1"/>
  <c r="M997391" i="1"/>
  <c r="M997392" i="1"/>
  <c r="M997393" i="1"/>
  <c r="M997394" i="1"/>
  <c r="M997395" i="1"/>
  <c r="M997396" i="1"/>
  <c r="M997397" i="1"/>
  <c r="M997398" i="1"/>
  <c r="M997399" i="1"/>
  <c r="M997400" i="1"/>
  <c r="M997401" i="1"/>
  <c r="M997402" i="1"/>
  <c r="M997403" i="1"/>
  <c r="M997404" i="1"/>
  <c r="M997405" i="1"/>
  <c r="M997406" i="1"/>
  <c r="M997407" i="1"/>
  <c r="M997408" i="1"/>
  <c r="M997409" i="1"/>
  <c r="M997410" i="1"/>
  <c r="M997411" i="1"/>
  <c r="M997412" i="1"/>
  <c r="M997413" i="1"/>
  <c r="M997414" i="1"/>
  <c r="M997415" i="1"/>
  <c r="M997416" i="1"/>
  <c r="M997417" i="1"/>
  <c r="M997418" i="1"/>
  <c r="M997419" i="1"/>
  <c r="M997420" i="1"/>
  <c r="M997421" i="1"/>
  <c r="M997422" i="1"/>
  <c r="M997423" i="1"/>
  <c r="M997424" i="1"/>
  <c r="M997425" i="1"/>
  <c r="M997426" i="1"/>
  <c r="M997427" i="1"/>
  <c r="M997428" i="1"/>
  <c r="M997429" i="1"/>
  <c r="M997430" i="1"/>
  <c r="M997431" i="1"/>
  <c r="M997432" i="1"/>
  <c r="M997433" i="1"/>
  <c r="M997434" i="1"/>
  <c r="M997435" i="1"/>
  <c r="M997436" i="1"/>
  <c r="M997437" i="1"/>
  <c r="M997438" i="1"/>
  <c r="M997439" i="1"/>
  <c r="M997440" i="1"/>
  <c r="M997441" i="1"/>
  <c r="M997442" i="1"/>
  <c r="M997443" i="1"/>
  <c r="M997444" i="1"/>
  <c r="M997445" i="1"/>
  <c r="M997446" i="1"/>
  <c r="M997447" i="1"/>
  <c r="M997448" i="1"/>
  <c r="M997449" i="1"/>
  <c r="M997450" i="1"/>
  <c r="M997451" i="1"/>
  <c r="M997452" i="1"/>
  <c r="M997453" i="1"/>
  <c r="M997454" i="1"/>
  <c r="M997455" i="1"/>
  <c r="M997456" i="1"/>
  <c r="M997457" i="1"/>
  <c r="M997458" i="1"/>
  <c r="M997459" i="1"/>
  <c r="M997460" i="1"/>
  <c r="M997461" i="1"/>
  <c r="M997462" i="1"/>
  <c r="M997463" i="1"/>
  <c r="M997464" i="1"/>
  <c r="M997465" i="1"/>
  <c r="M997466" i="1"/>
  <c r="M997467" i="1"/>
  <c r="M997468" i="1"/>
  <c r="M997469" i="1"/>
  <c r="M997470" i="1"/>
  <c r="M997471" i="1"/>
  <c r="M997472" i="1"/>
  <c r="M997473" i="1"/>
  <c r="M997474" i="1"/>
  <c r="M997475" i="1"/>
  <c r="M997476" i="1"/>
  <c r="M997477" i="1"/>
  <c r="M997478" i="1"/>
  <c r="M997479" i="1"/>
  <c r="M997480" i="1"/>
  <c r="M997481" i="1"/>
  <c r="M997482" i="1"/>
  <c r="M997483" i="1"/>
  <c r="M997484" i="1"/>
  <c r="M997485" i="1"/>
  <c r="M997486" i="1"/>
  <c r="M997487" i="1"/>
  <c r="M997488" i="1"/>
  <c r="M997489" i="1"/>
  <c r="M997490" i="1"/>
  <c r="M997491" i="1"/>
  <c r="M997492" i="1"/>
  <c r="M997493" i="1"/>
  <c r="M997494" i="1"/>
  <c r="M997495" i="1"/>
  <c r="M997496" i="1"/>
  <c r="M997497" i="1"/>
  <c r="M997498" i="1"/>
  <c r="M997499" i="1"/>
  <c r="M997500" i="1"/>
  <c r="M997501" i="1"/>
  <c r="M997502" i="1"/>
  <c r="M997503" i="1"/>
  <c r="M997504" i="1"/>
  <c r="M997505" i="1"/>
  <c r="M997506" i="1"/>
  <c r="M997507" i="1"/>
  <c r="M997508" i="1"/>
  <c r="M997509" i="1"/>
  <c r="M997510" i="1"/>
  <c r="M997511" i="1"/>
  <c r="M997512" i="1"/>
  <c r="M997513" i="1"/>
  <c r="M997514" i="1"/>
  <c r="M997515" i="1"/>
  <c r="M997516" i="1"/>
  <c r="M997517" i="1"/>
  <c r="M997518" i="1"/>
  <c r="M997519" i="1"/>
  <c r="M997520" i="1"/>
  <c r="M997521" i="1"/>
  <c r="M997522" i="1"/>
  <c r="M997523" i="1"/>
  <c r="M997524" i="1"/>
  <c r="M997525" i="1"/>
  <c r="M997526" i="1"/>
  <c r="M997527" i="1"/>
  <c r="M997528" i="1"/>
  <c r="M997529" i="1"/>
  <c r="M997530" i="1"/>
  <c r="M997531" i="1"/>
  <c r="M997532" i="1"/>
  <c r="M997533" i="1"/>
  <c r="M997534" i="1"/>
  <c r="M997535" i="1"/>
  <c r="M997536" i="1"/>
  <c r="M997537" i="1"/>
  <c r="M997538" i="1"/>
  <c r="M997539" i="1"/>
  <c r="M997540" i="1"/>
  <c r="M997541" i="1"/>
  <c r="M997542" i="1"/>
  <c r="M997543" i="1"/>
  <c r="M997544" i="1"/>
  <c r="M997545" i="1"/>
  <c r="M997546" i="1"/>
  <c r="M997547" i="1"/>
  <c r="M997548" i="1"/>
  <c r="M997549" i="1"/>
  <c r="M997550" i="1"/>
  <c r="M997551" i="1"/>
  <c r="M997552" i="1"/>
  <c r="M997553" i="1"/>
  <c r="M997554" i="1"/>
  <c r="M997555" i="1"/>
  <c r="M997556" i="1"/>
  <c r="M997557" i="1"/>
  <c r="M997558" i="1"/>
  <c r="M997559" i="1"/>
  <c r="M997560" i="1"/>
  <c r="M997561" i="1"/>
  <c r="M997562" i="1"/>
  <c r="M997563" i="1"/>
  <c r="M997564" i="1"/>
  <c r="M997565" i="1"/>
  <c r="M997566" i="1"/>
  <c r="M997567" i="1"/>
  <c r="M997568" i="1"/>
  <c r="M997569" i="1"/>
  <c r="M997570" i="1"/>
  <c r="M997571" i="1"/>
  <c r="M997572" i="1"/>
  <c r="M997573" i="1"/>
  <c r="M997574" i="1"/>
  <c r="M997575" i="1"/>
  <c r="M997576" i="1"/>
  <c r="M997577" i="1"/>
  <c r="M997578" i="1"/>
  <c r="M997579" i="1"/>
  <c r="M997580" i="1"/>
  <c r="M997581" i="1"/>
  <c r="M997582" i="1"/>
  <c r="M997583" i="1"/>
  <c r="M997584" i="1"/>
  <c r="M997585" i="1"/>
  <c r="M997586" i="1"/>
  <c r="M997587" i="1"/>
  <c r="M997588" i="1"/>
  <c r="M997589" i="1"/>
  <c r="M997590" i="1"/>
  <c r="M997591" i="1"/>
  <c r="M997592" i="1"/>
  <c r="M997593" i="1"/>
  <c r="M997594" i="1"/>
  <c r="M997595" i="1"/>
  <c r="M997596" i="1"/>
  <c r="M997597" i="1"/>
  <c r="M997598" i="1"/>
  <c r="M997599" i="1"/>
  <c r="M997600" i="1"/>
  <c r="M997601" i="1"/>
  <c r="M997602" i="1"/>
  <c r="M997603" i="1"/>
  <c r="M997604" i="1"/>
  <c r="M997605" i="1"/>
  <c r="M997606" i="1"/>
  <c r="M997607" i="1"/>
  <c r="M997608" i="1"/>
  <c r="M997609" i="1"/>
  <c r="M997610" i="1"/>
  <c r="M997611" i="1"/>
  <c r="M997612" i="1"/>
  <c r="M997613" i="1"/>
  <c r="M997614" i="1"/>
  <c r="M997615" i="1"/>
  <c r="M997616" i="1"/>
  <c r="M997617" i="1"/>
  <c r="M997618" i="1"/>
  <c r="M997619" i="1"/>
  <c r="M997620" i="1"/>
  <c r="M997621" i="1"/>
  <c r="M997622" i="1"/>
  <c r="M997623" i="1"/>
  <c r="M997624" i="1"/>
  <c r="M997625" i="1"/>
  <c r="M997626" i="1"/>
  <c r="M997627" i="1"/>
  <c r="M997628" i="1"/>
  <c r="M997629" i="1"/>
  <c r="M997630" i="1"/>
  <c r="M997631" i="1"/>
  <c r="M997632" i="1"/>
  <c r="M997633" i="1"/>
  <c r="M997634" i="1"/>
  <c r="M997635" i="1"/>
  <c r="M997636" i="1"/>
  <c r="M997637" i="1"/>
  <c r="M997638" i="1"/>
  <c r="M997639" i="1"/>
  <c r="M997640" i="1"/>
  <c r="M997641" i="1"/>
  <c r="M997642" i="1"/>
  <c r="M997643" i="1"/>
  <c r="M997644" i="1"/>
  <c r="M997645" i="1"/>
  <c r="M997646" i="1"/>
  <c r="M997647" i="1"/>
  <c r="M997648" i="1"/>
  <c r="M997649" i="1"/>
  <c r="M997650" i="1"/>
  <c r="M997651" i="1"/>
  <c r="M997652" i="1"/>
  <c r="M997653" i="1"/>
  <c r="M997654" i="1"/>
  <c r="M997655" i="1"/>
  <c r="M997656" i="1"/>
  <c r="M997657" i="1"/>
  <c r="M997658" i="1"/>
  <c r="M997659" i="1"/>
  <c r="M997660" i="1"/>
  <c r="M997661" i="1"/>
  <c r="M997662" i="1"/>
  <c r="M997663" i="1"/>
  <c r="M997664" i="1"/>
  <c r="M997665" i="1"/>
  <c r="M997666" i="1"/>
  <c r="M997667" i="1"/>
  <c r="M997668" i="1"/>
  <c r="M997669" i="1"/>
  <c r="M997670" i="1"/>
  <c r="M997671" i="1"/>
  <c r="M997672" i="1"/>
  <c r="M997673" i="1"/>
  <c r="M997674" i="1"/>
  <c r="M997675" i="1"/>
  <c r="M997676" i="1"/>
  <c r="M997677" i="1"/>
  <c r="M997678" i="1"/>
  <c r="M997679" i="1"/>
  <c r="M997680" i="1"/>
  <c r="M997681" i="1"/>
  <c r="M997682" i="1"/>
  <c r="M997683" i="1"/>
  <c r="M997684" i="1"/>
  <c r="M997685" i="1"/>
  <c r="M997686" i="1"/>
  <c r="M997687" i="1"/>
  <c r="M997688" i="1"/>
  <c r="M997689" i="1"/>
  <c r="M997690" i="1"/>
  <c r="M997691" i="1"/>
  <c r="M997692" i="1"/>
  <c r="M997693" i="1"/>
  <c r="M997694" i="1"/>
  <c r="M997695" i="1"/>
  <c r="M997696" i="1"/>
  <c r="M997697" i="1"/>
  <c r="M997698" i="1"/>
  <c r="M997699" i="1"/>
  <c r="M997700" i="1"/>
  <c r="M997701" i="1"/>
  <c r="M997702" i="1"/>
  <c r="M997703" i="1"/>
  <c r="M997704" i="1"/>
  <c r="M997705" i="1"/>
  <c r="M997706" i="1"/>
  <c r="M997707" i="1"/>
  <c r="M997708" i="1"/>
  <c r="M997709" i="1"/>
  <c r="M997710" i="1"/>
  <c r="M997711" i="1"/>
  <c r="M997712" i="1"/>
  <c r="M997713" i="1"/>
  <c r="M997714" i="1"/>
  <c r="M997715" i="1"/>
  <c r="M997716" i="1"/>
  <c r="M997717" i="1"/>
  <c r="M997718" i="1"/>
  <c r="M997719" i="1"/>
  <c r="M997720" i="1"/>
  <c r="M997721" i="1"/>
  <c r="M997722" i="1"/>
  <c r="M997723" i="1"/>
  <c r="M997724" i="1"/>
  <c r="M997725" i="1"/>
  <c r="M997726" i="1"/>
  <c r="M997727" i="1"/>
  <c r="M997728" i="1"/>
  <c r="M997729" i="1"/>
  <c r="M997730" i="1"/>
  <c r="M997731" i="1"/>
  <c r="M997732" i="1"/>
  <c r="M997733" i="1"/>
  <c r="M997734" i="1"/>
  <c r="M997735" i="1"/>
  <c r="M997736" i="1"/>
  <c r="M997737" i="1"/>
  <c r="M997738" i="1"/>
  <c r="M997739" i="1"/>
  <c r="M997740" i="1"/>
  <c r="M997741" i="1"/>
  <c r="M997742" i="1"/>
  <c r="M997743" i="1"/>
  <c r="M997744" i="1"/>
  <c r="M997745" i="1"/>
  <c r="M997746" i="1"/>
  <c r="M997747" i="1"/>
  <c r="M997748" i="1"/>
  <c r="M997749" i="1"/>
  <c r="M997750" i="1"/>
  <c r="M997751" i="1"/>
  <c r="M997752" i="1"/>
  <c r="M997753" i="1"/>
  <c r="M997754" i="1"/>
  <c r="M997755" i="1"/>
  <c r="M997756" i="1"/>
  <c r="M997757" i="1"/>
  <c r="M997758" i="1"/>
  <c r="M997759" i="1"/>
  <c r="M997760" i="1"/>
  <c r="M997761" i="1"/>
  <c r="M997762" i="1"/>
  <c r="M997763" i="1"/>
  <c r="M997764" i="1"/>
  <c r="M997765" i="1"/>
  <c r="M997766" i="1"/>
  <c r="M997767" i="1"/>
  <c r="M997768" i="1"/>
  <c r="M997769" i="1"/>
  <c r="M997770" i="1"/>
  <c r="M997771" i="1"/>
  <c r="M997772" i="1"/>
  <c r="M997773" i="1"/>
  <c r="M997774" i="1"/>
  <c r="M997775" i="1"/>
  <c r="M997776" i="1"/>
  <c r="M997777" i="1"/>
  <c r="M997778" i="1"/>
  <c r="M997779" i="1"/>
  <c r="M997780" i="1"/>
  <c r="M997781" i="1"/>
  <c r="M997782" i="1"/>
  <c r="M997783" i="1"/>
  <c r="M997784" i="1"/>
  <c r="M997785" i="1"/>
  <c r="M997786" i="1"/>
  <c r="M997787" i="1"/>
  <c r="M997788" i="1"/>
  <c r="M997789" i="1"/>
  <c r="M997790" i="1"/>
  <c r="M997791" i="1"/>
  <c r="M997792" i="1"/>
  <c r="M997793" i="1"/>
  <c r="M997794" i="1"/>
  <c r="M997795" i="1"/>
  <c r="M997796" i="1"/>
  <c r="M997797" i="1"/>
  <c r="M997798" i="1"/>
  <c r="M997799" i="1"/>
  <c r="M997800" i="1"/>
  <c r="M997801" i="1"/>
  <c r="M997802" i="1"/>
  <c r="M997803" i="1"/>
  <c r="M997804" i="1"/>
  <c r="M997805" i="1"/>
  <c r="M997806" i="1"/>
  <c r="M997807" i="1"/>
  <c r="M997808" i="1"/>
  <c r="M997809" i="1"/>
  <c r="M997810" i="1"/>
  <c r="M997811" i="1"/>
  <c r="M997812" i="1"/>
  <c r="M997813" i="1"/>
  <c r="M997814" i="1"/>
  <c r="M997815" i="1"/>
  <c r="M997816" i="1"/>
  <c r="M997817" i="1"/>
  <c r="M997818" i="1"/>
  <c r="M997819" i="1"/>
  <c r="M997820" i="1"/>
  <c r="M997821" i="1"/>
  <c r="M997822" i="1"/>
  <c r="M997823" i="1"/>
  <c r="M997824" i="1"/>
  <c r="M997825" i="1"/>
  <c r="M997826" i="1"/>
  <c r="M997827" i="1"/>
  <c r="M997828" i="1"/>
  <c r="M997829" i="1"/>
  <c r="M997830" i="1"/>
  <c r="M997831" i="1"/>
  <c r="M997832" i="1"/>
  <c r="M997833" i="1"/>
  <c r="M997834" i="1"/>
  <c r="M997835" i="1"/>
  <c r="M997836" i="1"/>
  <c r="M997837" i="1"/>
  <c r="M997838" i="1"/>
  <c r="M997839" i="1"/>
  <c r="M997840" i="1"/>
  <c r="M997841" i="1"/>
  <c r="M997842" i="1"/>
  <c r="M997843" i="1"/>
  <c r="M997844" i="1"/>
  <c r="M997845" i="1"/>
  <c r="M997846" i="1"/>
  <c r="M997847" i="1"/>
  <c r="M997848" i="1"/>
  <c r="M997849" i="1"/>
  <c r="M997850" i="1"/>
  <c r="M997851" i="1"/>
  <c r="M997852" i="1"/>
  <c r="M997853" i="1"/>
  <c r="M997854" i="1"/>
  <c r="M997855" i="1"/>
  <c r="M997856" i="1"/>
  <c r="M997857" i="1"/>
  <c r="M997858" i="1"/>
  <c r="M997859" i="1"/>
  <c r="M997860" i="1"/>
  <c r="M997861" i="1"/>
  <c r="M997862" i="1"/>
  <c r="M997863" i="1"/>
  <c r="M997864" i="1"/>
  <c r="M997865" i="1"/>
  <c r="M997866" i="1"/>
  <c r="M997867" i="1"/>
  <c r="M997868" i="1"/>
  <c r="M997869" i="1"/>
  <c r="M997870" i="1"/>
  <c r="M997871" i="1"/>
  <c r="M997872" i="1"/>
  <c r="M997873" i="1"/>
  <c r="M997874" i="1"/>
  <c r="M997875" i="1"/>
  <c r="M997876" i="1"/>
  <c r="M997877" i="1"/>
  <c r="M997878" i="1"/>
  <c r="M997879" i="1"/>
  <c r="M997880" i="1"/>
  <c r="M997881" i="1"/>
  <c r="M997882" i="1"/>
  <c r="M997883" i="1"/>
  <c r="M997884" i="1"/>
  <c r="M997885" i="1"/>
  <c r="M997886" i="1"/>
  <c r="M997887" i="1"/>
  <c r="M997888" i="1"/>
  <c r="M997889" i="1"/>
  <c r="M997890" i="1"/>
  <c r="M997891" i="1"/>
  <c r="M997892" i="1"/>
  <c r="M997893" i="1"/>
  <c r="M997894" i="1"/>
  <c r="M997895" i="1"/>
  <c r="M997896" i="1"/>
  <c r="M997897" i="1"/>
  <c r="M997898" i="1"/>
  <c r="M997899" i="1"/>
  <c r="M997900" i="1"/>
  <c r="M997901" i="1"/>
  <c r="M997902" i="1"/>
  <c r="M997903" i="1"/>
  <c r="M997904" i="1"/>
  <c r="M997905" i="1"/>
  <c r="M997906" i="1"/>
  <c r="M997907" i="1"/>
  <c r="M997908" i="1"/>
  <c r="M997909" i="1"/>
  <c r="M997910" i="1"/>
  <c r="M997911" i="1"/>
  <c r="M997912" i="1"/>
  <c r="M997913" i="1"/>
  <c r="M997914" i="1"/>
  <c r="M997915" i="1"/>
  <c r="M997916" i="1"/>
  <c r="M997917" i="1"/>
  <c r="M997918" i="1"/>
  <c r="M997919" i="1"/>
  <c r="M997920" i="1"/>
  <c r="M997921" i="1"/>
  <c r="M997922" i="1"/>
  <c r="M997923" i="1"/>
  <c r="M997924" i="1"/>
  <c r="M997925" i="1"/>
  <c r="M997926" i="1"/>
  <c r="M997927" i="1"/>
  <c r="M997928" i="1"/>
  <c r="M997929" i="1"/>
  <c r="M997930" i="1"/>
  <c r="M997931" i="1"/>
  <c r="M997932" i="1"/>
  <c r="M997933" i="1"/>
  <c r="M997934" i="1"/>
  <c r="M997935" i="1"/>
  <c r="M997936" i="1"/>
  <c r="M997937" i="1"/>
  <c r="M997938" i="1"/>
  <c r="M997939" i="1"/>
  <c r="M997940" i="1"/>
  <c r="M997941" i="1"/>
  <c r="M997942" i="1"/>
  <c r="M997943" i="1"/>
  <c r="M997944" i="1"/>
  <c r="M997945" i="1"/>
  <c r="M997946" i="1"/>
  <c r="M997947" i="1"/>
  <c r="M997948" i="1"/>
  <c r="M997949" i="1"/>
  <c r="M997950" i="1"/>
  <c r="M997951" i="1"/>
  <c r="M997952" i="1"/>
  <c r="M997953" i="1"/>
  <c r="M997954" i="1"/>
  <c r="M997955" i="1"/>
  <c r="M997956" i="1"/>
  <c r="M997957" i="1"/>
  <c r="M997958" i="1"/>
  <c r="M997959" i="1"/>
  <c r="M997960" i="1"/>
  <c r="M997961" i="1"/>
  <c r="M997962" i="1"/>
  <c r="M997963" i="1"/>
  <c r="M997964" i="1"/>
  <c r="M997965" i="1"/>
  <c r="M997966" i="1"/>
  <c r="M997967" i="1"/>
  <c r="M997968" i="1"/>
  <c r="M997969" i="1"/>
  <c r="M997970" i="1"/>
  <c r="M997971" i="1"/>
  <c r="M997972" i="1"/>
  <c r="M997973" i="1"/>
  <c r="M997974" i="1"/>
  <c r="M997975" i="1"/>
  <c r="M997976" i="1"/>
  <c r="M997977" i="1"/>
  <c r="M997978" i="1"/>
  <c r="M997979" i="1"/>
  <c r="M997980" i="1"/>
  <c r="M997981" i="1"/>
  <c r="M997982" i="1"/>
  <c r="M997983" i="1"/>
  <c r="M997984" i="1"/>
  <c r="M997985" i="1"/>
  <c r="M997986" i="1"/>
  <c r="M997987" i="1"/>
  <c r="M997988" i="1"/>
  <c r="M997989" i="1"/>
  <c r="M997990" i="1"/>
  <c r="M997991" i="1"/>
  <c r="M997992" i="1"/>
  <c r="M997993" i="1"/>
  <c r="M997994" i="1"/>
  <c r="M997995" i="1"/>
  <c r="M997996" i="1"/>
  <c r="M997997" i="1"/>
  <c r="M997998" i="1"/>
  <c r="M997999" i="1"/>
  <c r="M998000" i="1"/>
  <c r="M998001" i="1"/>
  <c r="M998002" i="1"/>
  <c r="M998003" i="1"/>
  <c r="M998004" i="1"/>
  <c r="M998005" i="1"/>
  <c r="M998006" i="1"/>
  <c r="M998007" i="1"/>
  <c r="M998008" i="1"/>
  <c r="M998009" i="1"/>
  <c r="M998010" i="1"/>
  <c r="M998011" i="1"/>
  <c r="M998012" i="1"/>
  <c r="M998013" i="1"/>
  <c r="M998014" i="1"/>
  <c r="M998015" i="1"/>
  <c r="M998016" i="1"/>
  <c r="M998017" i="1"/>
  <c r="M998018" i="1"/>
  <c r="M998019" i="1"/>
  <c r="M998020" i="1"/>
  <c r="M998021" i="1"/>
  <c r="M998022" i="1"/>
  <c r="M998023" i="1"/>
  <c r="M998024" i="1"/>
  <c r="M998025" i="1"/>
  <c r="M998026" i="1"/>
  <c r="M998027" i="1"/>
  <c r="M998028" i="1"/>
  <c r="M998029" i="1"/>
  <c r="M998030" i="1"/>
  <c r="M998031" i="1"/>
  <c r="M998032" i="1"/>
  <c r="M998033" i="1"/>
  <c r="M998034" i="1"/>
  <c r="M998035" i="1"/>
  <c r="M998036" i="1"/>
  <c r="M998037" i="1"/>
  <c r="M998038" i="1"/>
  <c r="M998039" i="1"/>
  <c r="M998040" i="1"/>
  <c r="M998041" i="1"/>
  <c r="M998042" i="1"/>
  <c r="M998043" i="1"/>
  <c r="M998044" i="1"/>
  <c r="M998045" i="1"/>
  <c r="M998046" i="1"/>
  <c r="M998047" i="1"/>
  <c r="M998048" i="1"/>
  <c r="M998049" i="1"/>
  <c r="M998050" i="1"/>
  <c r="M998051" i="1"/>
  <c r="M998052" i="1"/>
  <c r="M998053" i="1"/>
  <c r="M998054" i="1"/>
  <c r="M998055" i="1"/>
  <c r="M998056" i="1"/>
  <c r="M998057" i="1"/>
  <c r="M998058" i="1"/>
  <c r="M998059" i="1"/>
  <c r="M998060" i="1"/>
  <c r="M998061" i="1"/>
  <c r="M998062" i="1"/>
  <c r="M998063" i="1"/>
  <c r="M998064" i="1"/>
  <c r="M998065" i="1"/>
  <c r="M998066" i="1"/>
  <c r="M998067" i="1"/>
  <c r="M998068" i="1"/>
  <c r="M998069" i="1"/>
  <c r="M998070" i="1"/>
  <c r="M998071" i="1"/>
  <c r="M998072" i="1"/>
  <c r="M998073" i="1"/>
  <c r="M998074" i="1"/>
  <c r="M998075" i="1"/>
  <c r="M998076" i="1"/>
  <c r="M998077" i="1"/>
  <c r="M998078" i="1"/>
  <c r="M998079" i="1"/>
  <c r="M998080" i="1"/>
  <c r="M998081" i="1"/>
  <c r="M998082" i="1"/>
  <c r="M998083" i="1"/>
  <c r="M998084" i="1"/>
  <c r="M998085" i="1"/>
  <c r="M998086" i="1"/>
  <c r="M998087" i="1"/>
  <c r="M998088" i="1"/>
  <c r="M998089" i="1"/>
  <c r="M998090" i="1"/>
  <c r="M998091" i="1"/>
  <c r="M998092" i="1"/>
  <c r="M998093" i="1"/>
  <c r="M998094" i="1"/>
  <c r="M998095" i="1"/>
  <c r="M998096" i="1"/>
  <c r="M998097" i="1"/>
  <c r="M998098" i="1"/>
  <c r="M998099" i="1"/>
  <c r="M998100" i="1"/>
  <c r="M998101" i="1"/>
  <c r="M998102" i="1"/>
  <c r="M998103" i="1"/>
  <c r="M998104" i="1"/>
  <c r="M998105" i="1"/>
  <c r="M998106" i="1"/>
  <c r="M998107" i="1"/>
  <c r="M998108" i="1"/>
  <c r="M998109" i="1"/>
  <c r="M998110" i="1"/>
  <c r="M998111" i="1"/>
  <c r="M998112" i="1"/>
  <c r="M998113" i="1"/>
  <c r="M998114" i="1"/>
  <c r="M998115" i="1"/>
  <c r="M998116" i="1"/>
  <c r="M998117" i="1"/>
  <c r="M998118" i="1"/>
  <c r="M998119" i="1"/>
  <c r="M998120" i="1"/>
  <c r="M998121" i="1"/>
  <c r="M998122" i="1"/>
  <c r="M998123" i="1"/>
  <c r="M998124" i="1"/>
  <c r="M998125" i="1"/>
  <c r="M998126" i="1"/>
  <c r="M998127" i="1"/>
  <c r="M998128" i="1"/>
  <c r="M998129" i="1"/>
  <c r="M998130" i="1"/>
  <c r="M998131" i="1"/>
  <c r="M998132" i="1"/>
  <c r="M998133" i="1"/>
  <c r="M998134" i="1"/>
  <c r="M998135" i="1"/>
  <c r="M998136" i="1"/>
  <c r="M998137" i="1"/>
  <c r="M998138" i="1"/>
  <c r="M998139" i="1"/>
  <c r="M998140" i="1"/>
  <c r="M998141" i="1"/>
  <c r="M998142" i="1"/>
  <c r="M998143" i="1"/>
  <c r="M998144" i="1"/>
  <c r="M998145" i="1"/>
  <c r="M998146" i="1"/>
  <c r="M998147" i="1"/>
  <c r="M998148" i="1"/>
  <c r="M998149" i="1"/>
  <c r="M998150" i="1"/>
  <c r="M998151" i="1"/>
  <c r="M998152" i="1"/>
  <c r="M998153" i="1"/>
  <c r="M998154" i="1"/>
  <c r="M998155" i="1"/>
  <c r="M998156" i="1"/>
  <c r="M998157" i="1"/>
  <c r="M998158" i="1"/>
  <c r="M998159" i="1"/>
  <c r="M998160" i="1"/>
  <c r="M998161" i="1"/>
  <c r="M998162" i="1"/>
  <c r="M998163" i="1"/>
  <c r="M998164" i="1"/>
  <c r="M998165" i="1"/>
  <c r="M998166" i="1"/>
  <c r="M998167" i="1"/>
  <c r="M998168" i="1"/>
  <c r="M998169" i="1"/>
  <c r="M998170" i="1"/>
  <c r="M998171" i="1"/>
  <c r="M998172" i="1"/>
  <c r="M998173" i="1"/>
  <c r="M998174" i="1"/>
  <c r="M998175" i="1"/>
  <c r="M998176" i="1"/>
  <c r="M998177" i="1"/>
  <c r="M998178" i="1"/>
  <c r="M998179" i="1"/>
  <c r="M998180" i="1"/>
  <c r="M998181" i="1"/>
  <c r="M998182" i="1"/>
  <c r="M998183" i="1"/>
  <c r="M998184" i="1"/>
  <c r="M998185" i="1"/>
  <c r="M998186" i="1"/>
  <c r="M998187" i="1"/>
  <c r="M998188" i="1"/>
  <c r="M998189" i="1"/>
  <c r="M998190" i="1"/>
  <c r="M998191" i="1"/>
  <c r="M998192" i="1"/>
  <c r="M998193" i="1"/>
  <c r="M998194" i="1"/>
  <c r="M998195" i="1"/>
  <c r="M998196" i="1"/>
  <c r="M998197" i="1"/>
  <c r="M998198" i="1"/>
  <c r="M998199" i="1"/>
  <c r="M998200" i="1"/>
  <c r="M998201" i="1"/>
  <c r="M998202" i="1"/>
  <c r="M998203" i="1"/>
  <c r="M998204" i="1"/>
  <c r="M998205" i="1"/>
  <c r="M998206" i="1"/>
  <c r="M998207" i="1"/>
  <c r="M998208" i="1"/>
  <c r="M998209" i="1"/>
  <c r="M998210" i="1"/>
  <c r="M998211" i="1"/>
  <c r="M998212" i="1"/>
  <c r="M998213" i="1"/>
  <c r="M998214" i="1"/>
  <c r="M998215" i="1"/>
  <c r="M998216" i="1"/>
  <c r="M998217" i="1"/>
  <c r="M998218" i="1"/>
  <c r="M998219" i="1"/>
  <c r="M998220" i="1"/>
  <c r="M998221" i="1"/>
  <c r="M998222" i="1"/>
  <c r="M998223" i="1"/>
  <c r="M998224" i="1"/>
  <c r="M998225" i="1"/>
  <c r="M998226" i="1"/>
  <c r="M998227" i="1"/>
  <c r="M998228" i="1"/>
  <c r="M998229" i="1"/>
  <c r="M998230" i="1"/>
  <c r="M998231" i="1"/>
  <c r="M998232" i="1"/>
  <c r="M998233" i="1"/>
  <c r="M998234" i="1"/>
  <c r="M998235" i="1"/>
  <c r="M998236" i="1"/>
  <c r="M998237" i="1"/>
  <c r="M998238" i="1"/>
  <c r="M998239" i="1"/>
  <c r="M998240" i="1"/>
  <c r="M998241" i="1"/>
  <c r="M998242" i="1"/>
  <c r="M998243" i="1"/>
  <c r="M998244" i="1"/>
  <c r="M998245" i="1"/>
  <c r="M998246" i="1"/>
  <c r="M998247" i="1"/>
  <c r="M998248" i="1"/>
  <c r="M998249" i="1"/>
  <c r="M998250" i="1"/>
  <c r="M998251" i="1"/>
  <c r="M998252" i="1"/>
  <c r="M998253" i="1"/>
  <c r="M998254" i="1"/>
  <c r="M998255" i="1"/>
  <c r="M998256" i="1"/>
  <c r="M998257" i="1"/>
  <c r="M998258" i="1"/>
  <c r="M998259" i="1"/>
  <c r="M998260" i="1"/>
  <c r="M998261" i="1"/>
  <c r="M998262" i="1"/>
  <c r="M998263" i="1"/>
  <c r="M998264" i="1"/>
  <c r="M998265" i="1"/>
  <c r="M998266" i="1"/>
  <c r="M998267" i="1"/>
  <c r="M998268" i="1"/>
  <c r="M998269" i="1"/>
  <c r="M998270" i="1"/>
  <c r="M998271" i="1"/>
  <c r="M998272" i="1"/>
  <c r="M998273" i="1"/>
  <c r="M998274" i="1"/>
  <c r="M998275" i="1"/>
  <c r="M998276" i="1"/>
  <c r="M998277" i="1"/>
  <c r="M998278" i="1"/>
  <c r="M998279" i="1"/>
  <c r="M998280" i="1"/>
  <c r="M998281" i="1"/>
  <c r="M998282" i="1"/>
  <c r="M998283" i="1"/>
  <c r="M998284" i="1"/>
  <c r="M998285" i="1"/>
  <c r="M998286" i="1"/>
  <c r="M998287" i="1"/>
  <c r="M998288" i="1"/>
  <c r="M998289" i="1"/>
  <c r="M998290" i="1"/>
  <c r="M998291" i="1"/>
  <c r="M998292" i="1"/>
  <c r="M998293" i="1"/>
  <c r="M998294" i="1"/>
  <c r="M998295" i="1"/>
  <c r="M998296" i="1"/>
  <c r="M998297" i="1"/>
  <c r="M998298" i="1"/>
  <c r="M998299" i="1"/>
  <c r="M998300" i="1"/>
  <c r="M998301" i="1"/>
  <c r="M998302" i="1"/>
  <c r="M998303" i="1"/>
  <c r="M998304" i="1"/>
  <c r="M998305" i="1"/>
  <c r="M998306" i="1"/>
  <c r="M998307" i="1"/>
  <c r="M998308" i="1"/>
  <c r="M998309" i="1"/>
  <c r="M998310" i="1"/>
  <c r="M998311" i="1"/>
  <c r="M998312" i="1"/>
  <c r="M998313" i="1"/>
  <c r="M998314" i="1"/>
  <c r="M998315" i="1"/>
  <c r="M998316" i="1"/>
  <c r="M998317" i="1"/>
  <c r="M998318" i="1"/>
  <c r="M998319" i="1"/>
  <c r="M998320" i="1"/>
  <c r="M998321" i="1"/>
  <c r="M998322" i="1"/>
  <c r="M998323" i="1"/>
  <c r="M998324" i="1"/>
  <c r="M998325" i="1"/>
  <c r="M998326" i="1"/>
  <c r="M998327" i="1"/>
  <c r="M998328" i="1"/>
  <c r="M998329" i="1"/>
  <c r="M998330" i="1"/>
  <c r="M998331" i="1"/>
  <c r="M998332" i="1"/>
  <c r="M998333" i="1"/>
  <c r="M998334" i="1"/>
  <c r="M998335" i="1"/>
  <c r="M998336" i="1"/>
  <c r="M998337" i="1"/>
  <c r="M998338" i="1"/>
  <c r="M998339" i="1"/>
  <c r="M998340" i="1"/>
  <c r="M998341" i="1"/>
  <c r="M998342" i="1"/>
  <c r="M998343" i="1"/>
  <c r="M998344" i="1"/>
  <c r="M998345" i="1"/>
  <c r="M998346" i="1"/>
  <c r="M998347" i="1"/>
  <c r="M998348" i="1"/>
  <c r="M998349" i="1"/>
  <c r="M998350" i="1"/>
  <c r="M998351" i="1"/>
  <c r="M998352" i="1"/>
  <c r="M998353" i="1"/>
  <c r="M998354" i="1"/>
  <c r="M998355" i="1"/>
  <c r="M998356" i="1"/>
  <c r="M998357" i="1"/>
  <c r="M998358" i="1"/>
  <c r="M998359" i="1"/>
  <c r="M998360" i="1"/>
  <c r="M998361" i="1"/>
  <c r="M998362" i="1"/>
  <c r="M998363" i="1"/>
  <c r="M998364" i="1"/>
  <c r="M998365" i="1"/>
  <c r="M998366" i="1"/>
  <c r="M998367" i="1"/>
  <c r="M998368" i="1"/>
  <c r="M998369" i="1"/>
  <c r="M998370" i="1"/>
  <c r="M998371" i="1"/>
  <c r="M998372" i="1"/>
  <c r="M998373" i="1"/>
  <c r="M998374" i="1"/>
  <c r="M998375" i="1"/>
  <c r="M998376" i="1"/>
  <c r="M998377" i="1"/>
  <c r="M998378" i="1"/>
  <c r="M998379" i="1"/>
  <c r="M998380" i="1"/>
  <c r="M998381" i="1"/>
  <c r="M998382" i="1"/>
  <c r="M998383" i="1"/>
  <c r="M998384" i="1"/>
  <c r="M998385" i="1"/>
  <c r="M998386" i="1"/>
  <c r="M998387" i="1"/>
  <c r="M998388" i="1"/>
  <c r="M998389" i="1"/>
  <c r="M998390" i="1"/>
  <c r="M998391" i="1"/>
  <c r="M998392" i="1"/>
  <c r="M998393" i="1"/>
  <c r="M998394" i="1"/>
  <c r="M998395" i="1"/>
  <c r="M998396" i="1"/>
  <c r="M998397" i="1"/>
  <c r="M998398" i="1"/>
  <c r="M998399" i="1"/>
  <c r="M998400" i="1"/>
  <c r="M998401" i="1"/>
  <c r="M998402" i="1"/>
  <c r="M998403" i="1"/>
  <c r="M998404" i="1"/>
  <c r="M998405" i="1"/>
  <c r="M998406" i="1"/>
  <c r="M998407" i="1"/>
  <c r="M998408" i="1"/>
  <c r="M998409" i="1"/>
  <c r="M998410" i="1"/>
  <c r="M998411" i="1"/>
  <c r="M998412" i="1"/>
  <c r="M998413" i="1"/>
  <c r="M998414" i="1"/>
  <c r="M998415" i="1"/>
  <c r="M998416" i="1"/>
  <c r="M998417" i="1"/>
  <c r="M998418" i="1"/>
  <c r="M998419" i="1"/>
  <c r="M998420" i="1"/>
  <c r="M998421" i="1"/>
  <c r="M998422" i="1"/>
  <c r="M998423" i="1"/>
  <c r="M998424" i="1"/>
  <c r="M998425" i="1"/>
  <c r="M998426" i="1"/>
  <c r="M998427" i="1"/>
  <c r="M998428" i="1"/>
  <c r="M998429" i="1"/>
  <c r="M998430" i="1"/>
  <c r="M998431" i="1"/>
  <c r="M998432" i="1"/>
  <c r="M998433" i="1"/>
  <c r="M998434" i="1"/>
  <c r="M998435" i="1"/>
  <c r="M998436" i="1"/>
  <c r="M998437" i="1"/>
  <c r="M998438" i="1"/>
  <c r="M998439" i="1"/>
  <c r="M998440" i="1"/>
  <c r="M998441" i="1"/>
  <c r="M998442" i="1"/>
  <c r="M998443" i="1"/>
  <c r="M998444" i="1"/>
  <c r="M998445" i="1"/>
  <c r="M998446" i="1"/>
  <c r="M998447" i="1"/>
  <c r="M998448" i="1"/>
  <c r="M998449" i="1"/>
  <c r="M998450" i="1"/>
  <c r="M998451" i="1"/>
  <c r="M998452" i="1"/>
  <c r="M998453" i="1"/>
  <c r="M998454" i="1"/>
  <c r="M998455" i="1"/>
  <c r="M998456" i="1"/>
  <c r="M998457" i="1"/>
  <c r="M998458" i="1"/>
  <c r="M998459" i="1"/>
  <c r="M998460" i="1"/>
  <c r="M998461" i="1"/>
  <c r="M998462" i="1"/>
  <c r="M998463" i="1"/>
  <c r="M998464" i="1"/>
  <c r="M998465" i="1"/>
  <c r="M998466" i="1"/>
  <c r="M998467" i="1"/>
  <c r="M998468" i="1"/>
  <c r="M998469" i="1"/>
  <c r="M998470" i="1"/>
  <c r="M998471" i="1"/>
  <c r="M998472" i="1"/>
  <c r="M998473" i="1"/>
  <c r="M998474" i="1"/>
  <c r="M998475" i="1"/>
  <c r="M998476" i="1"/>
  <c r="M998477" i="1"/>
  <c r="M998478" i="1"/>
  <c r="M998479" i="1"/>
  <c r="M998480" i="1"/>
  <c r="M998481" i="1"/>
  <c r="M998482" i="1"/>
  <c r="M998483" i="1"/>
  <c r="M998484" i="1"/>
  <c r="M998485" i="1"/>
  <c r="M998486" i="1"/>
  <c r="M998487" i="1"/>
  <c r="M998488" i="1"/>
  <c r="M998489" i="1"/>
  <c r="M998490" i="1"/>
  <c r="M998491" i="1"/>
  <c r="M998492" i="1"/>
  <c r="M998493" i="1"/>
  <c r="M998494" i="1"/>
  <c r="M998495" i="1"/>
  <c r="M998496" i="1"/>
  <c r="M998497" i="1"/>
  <c r="M998498" i="1"/>
  <c r="M998499" i="1"/>
  <c r="M998500" i="1"/>
  <c r="M998501" i="1"/>
  <c r="M998502" i="1"/>
  <c r="M998503" i="1"/>
  <c r="M998504" i="1"/>
  <c r="M998505" i="1"/>
  <c r="M998506" i="1"/>
  <c r="M998507" i="1"/>
  <c r="M998508" i="1"/>
  <c r="M998509" i="1"/>
  <c r="M998510" i="1"/>
  <c r="M998511" i="1"/>
  <c r="M998512" i="1"/>
  <c r="M998513" i="1"/>
  <c r="M998514" i="1"/>
  <c r="M998515" i="1"/>
  <c r="M998516" i="1"/>
  <c r="M998517" i="1"/>
  <c r="M998518" i="1"/>
  <c r="M998519" i="1"/>
  <c r="M998520" i="1"/>
  <c r="M998521" i="1"/>
  <c r="M998522" i="1"/>
  <c r="M998523" i="1"/>
  <c r="M998524" i="1"/>
  <c r="M998525" i="1"/>
  <c r="M998526" i="1"/>
  <c r="M998527" i="1"/>
  <c r="M998528" i="1"/>
  <c r="M998529" i="1"/>
  <c r="M998530" i="1"/>
  <c r="M998531" i="1"/>
  <c r="M998532" i="1"/>
  <c r="M998533" i="1"/>
  <c r="M998534" i="1"/>
  <c r="M998535" i="1"/>
  <c r="M998536" i="1"/>
  <c r="M998537" i="1"/>
  <c r="M998538" i="1"/>
  <c r="M998539" i="1"/>
  <c r="M998540" i="1"/>
  <c r="M998541" i="1"/>
  <c r="M998542" i="1"/>
  <c r="M998543" i="1"/>
  <c r="M998544" i="1"/>
  <c r="M998545" i="1"/>
  <c r="M998546" i="1"/>
  <c r="M998547" i="1"/>
  <c r="M998548" i="1"/>
  <c r="M998549" i="1"/>
  <c r="M998550" i="1"/>
  <c r="M998551" i="1"/>
  <c r="M998552" i="1"/>
  <c r="M998553" i="1"/>
  <c r="M998554" i="1"/>
  <c r="M998555" i="1"/>
  <c r="M998556" i="1"/>
  <c r="M998557" i="1"/>
  <c r="M998558" i="1"/>
  <c r="M998559" i="1"/>
  <c r="M998560" i="1"/>
  <c r="M998561" i="1"/>
  <c r="M998562" i="1"/>
  <c r="M998563" i="1"/>
  <c r="M998564" i="1"/>
  <c r="M998565" i="1"/>
  <c r="M998566" i="1"/>
  <c r="M998567" i="1"/>
  <c r="M998568" i="1"/>
  <c r="M998569" i="1"/>
  <c r="M998570" i="1"/>
  <c r="M998571" i="1"/>
  <c r="M998572" i="1"/>
  <c r="M998573" i="1"/>
  <c r="M998574" i="1"/>
  <c r="M998575" i="1"/>
  <c r="M998576" i="1"/>
  <c r="M998577" i="1"/>
  <c r="M998578" i="1"/>
  <c r="M998579" i="1"/>
  <c r="M998580" i="1"/>
  <c r="M998581" i="1"/>
  <c r="M998582" i="1"/>
  <c r="M998583" i="1"/>
  <c r="M998584" i="1"/>
  <c r="M998585" i="1"/>
  <c r="M998586" i="1"/>
  <c r="M998587" i="1"/>
  <c r="M998588" i="1"/>
  <c r="M998589" i="1"/>
  <c r="M998590" i="1"/>
  <c r="M998591" i="1"/>
  <c r="M998592" i="1"/>
  <c r="M998593" i="1"/>
  <c r="M998594" i="1"/>
  <c r="M998595" i="1"/>
  <c r="M998596" i="1"/>
  <c r="M998597" i="1"/>
  <c r="M998598" i="1"/>
  <c r="M998599" i="1"/>
  <c r="M998600" i="1"/>
  <c r="M998601" i="1"/>
  <c r="M998602" i="1"/>
  <c r="M998603" i="1"/>
  <c r="M998604" i="1"/>
  <c r="M998605" i="1"/>
  <c r="M998606" i="1"/>
  <c r="M998607" i="1"/>
  <c r="M998608" i="1"/>
  <c r="M998609" i="1"/>
  <c r="M998610" i="1"/>
  <c r="M998611" i="1"/>
  <c r="M998612" i="1"/>
  <c r="M998613" i="1"/>
  <c r="M998614" i="1"/>
  <c r="M998615" i="1"/>
  <c r="M998616" i="1"/>
  <c r="M998617" i="1"/>
  <c r="M998618" i="1"/>
  <c r="M998619" i="1"/>
  <c r="M998620" i="1"/>
  <c r="M998621" i="1"/>
  <c r="M998622" i="1"/>
  <c r="M998623" i="1"/>
  <c r="M998624" i="1"/>
  <c r="M998625" i="1"/>
  <c r="M998626" i="1"/>
  <c r="M998627" i="1"/>
  <c r="M998628" i="1"/>
  <c r="M998629" i="1"/>
  <c r="M998630" i="1"/>
  <c r="M998631" i="1"/>
  <c r="M998632" i="1"/>
  <c r="M998633" i="1"/>
  <c r="M998634" i="1"/>
  <c r="M998635" i="1"/>
  <c r="M998636" i="1"/>
  <c r="M998637" i="1"/>
  <c r="M998638" i="1"/>
  <c r="M998639" i="1"/>
  <c r="M998640" i="1"/>
  <c r="M998641" i="1"/>
  <c r="M998642" i="1"/>
  <c r="M998643" i="1"/>
  <c r="M998644" i="1"/>
  <c r="M998645" i="1"/>
  <c r="M998646" i="1"/>
  <c r="M998647" i="1"/>
  <c r="M998648" i="1"/>
  <c r="M998649" i="1"/>
  <c r="M998650" i="1"/>
  <c r="M998651" i="1"/>
  <c r="M998652" i="1"/>
  <c r="M998653" i="1"/>
  <c r="M998654" i="1"/>
  <c r="M998655" i="1"/>
  <c r="M998656" i="1"/>
  <c r="M998657" i="1"/>
  <c r="M998658" i="1"/>
  <c r="M998659" i="1"/>
  <c r="M998660" i="1"/>
  <c r="M998661" i="1"/>
  <c r="M998662" i="1"/>
  <c r="M998663" i="1"/>
  <c r="M998664" i="1"/>
  <c r="M998665" i="1"/>
  <c r="M998666" i="1"/>
  <c r="M998667" i="1"/>
  <c r="M998668" i="1"/>
  <c r="M998669" i="1"/>
  <c r="M998670" i="1"/>
  <c r="M998671" i="1"/>
  <c r="M998672" i="1"/>
  <c r="M998673" i="1"/>
  <c r="M998674" i="1"/>
  <c r="M998675" i="1"/>
  <c r="M998676" i="1"/>
  <c r="M998677" i="1"/>
  <c r="M998678" i="1"/>
  <c r="M998679" i="1"/>
  <c r="M998680" i="1"/>
  <c r="M998681" i="1"/>
  <c r="M998682" i="1"/>
  <c r="M998683" i="1"/>
  <c r="M998684" i="1"/>
  <c r="M998685" i="1"/>
  <c r="M998686" i="1"/>
  <c r="M998687" i="1"/>
  <c r="M998688" i="1"/>
  <c r="M998689" i="1"/>
  <c r="M998690" i="1"/>
  <c r="M998691" i="1"/>
  <c r="M998692" i="1"/>
  <c r="M998693" i="1"/>
  <c r="M998694" i="1"/>
  <c r="M998695" i="1"/>
  <c r="M998696" i="1"/>
  <c r="M998697" i="1"/>
  <c r="M998698" i="1"/>
  <c r="M998699" i="1"/>
  <c r="M998700" i="1"/>
  <c r="M998701" i="1"/>
  <c r="M998702" i="1"/>
  <c r="M998703" i="1"/>
  <c r="M998704" i="1"/>
  <c r="M998705" i="1"/>
  <c r="M998706" i="1"/>
  <c r="M998707" i="1"/>
  <c r="M998708" i="1"/>
  <c r="M998709" i="1"/>
  <c r="M998710" i="1"/>
  <c r="M998711" i="1"/>
  <c r="M998712" i="1"/>
  <c r="M998713" i="1"/>
  <c r="M998714" i="1"/>
  <c r="M998715" i="1"/>
  <c r="M998716" i="1"/>
  <c r="M998717" i="1"/>
  <c r="M998718" i="1"/>
  <c r="M998719" i="1"/>
  <c r="M998720" i="1"/>
  <c r="M998721" i="1"/>
  <c r="M998722" i="1"/>
  <c r="M998723" i="1"/>
  <c r="M998724" i="1"/>
  <c r="M998725" i="1"/>
  <c r="M998726" i="1"/>
  <c r="M998727" i="1"/>
  <c r="M998728" i="1"/>
  <c r="M998729" i="1"/>
  <c r="M998730" i="1"/>
  <c r="M998731" i="1"/>
  <c r="M998732" i="1"/>
  <c r="M998733" i="1"/>
  <c r="M998734" i="1"/>
  <c r="M998735" i="1"/>
  <c r="M998736" i="1"/>
  <c r="M998737" i="1"/>
  <c r="M998738" i="1"/>
  <c r="M998739" i="1"/>
  <c r="M998740" i="1"/>
  <c r="M998741" i="1"/>
  <c r="M998742" i="1"/>
  <c r="M998743" i="1"/>
  <c r="M998744" i="1"/>
  <c r="M998745" i="1"/>
  <c r="M998746" i="1"/>
  <c r="M998747" i="1"/>
  <c r="M998748" i="1"/>
  <c r="M998749" i="1"/>
  <c r="M998750" i="1"/>
  <c r="M998751" i="1"/>
  <c r="M998752" i="1"/>
  <c r="M998753" i="1"/>
  <c r="M998754" i="1"/>
  <c r="M998755" i="1"/>
  <c r="M998756" i="1"/>
  <c r="M998757" i="1"/>
  <c r="M998758" i="1"/>
  <c r="M998759" i="1"/>
  <c r="M998760" i="1"/>
  <c r="M998761" i="1"/>
  <c r="M998762" i="1"/>
  <c r="M998763" i="1"/>
  <c r="M998764" i="1"/>
  <c r="M998765" i="1"/>
  <c r="M998766" i="1"/>
  <c r="M998767" i="1"/>
  <c r="M998768" i="1"/>
  <c r="M998769" i="1"/>
  <c r="M998770" i="1"/>
  <c r="M998771" i="1"/>
  <c r="M998772" i="1"/>
  <c r="M998773" i="1"/>
  <c r="M998774" i="1"/>
  <c r="M998775" i="1"/>
  <c r="M998776" i="1"/>
  <c r="M998777" i="1"/>
  <c r="M998778" i="1"/>
  <c r="M998779" i="1"/>
  <c r="M998780" i="1"/>
  <c r="M998781" i="1"/>
  <c r="M998782" i="1"/>
  <c r="M998783" i="1"/>
  <c r="M998784" i="1"/>
  <c r="M998785" i="1"/>
  <c r="M998786" i="1"/>
  <c r="M998787" i="1"/>
  <c r="M998788" i="1"/>
  <c r="M998789" i="1"/>
  <c r="M998790" i="1"/>
  <c r="M998791" i="1"/>
  <c r="M998792" i="1"/>
  <c r="M998793" i="1"/>
  <c r="M998794" i="1"/>
  <c r="M998795" i="1"/>
  <c r="M998796" i="1"/>
  <c r="M998797" i="1"/>
  <c r="M998798" i="1"/>
  <c r="M998799" i="1"/>
  <c r="M998800" i="1"/>
  <c r="M998801" i="1"/>
  <c r="M998802" i="1"/>
  <c r="M998803" i="1"/>
  <c r="M998804" i="1"/>
  <c r="M998805" i="1"/>
  <c r="M998806" i="1"/>
  <c r="M998807" i="1"/>
  <c r="M998808" i="1"/>
  <c r="M998809" i="1"/>
  <c r="M998810" i="1"/>
  <c r="M998811" i="1"/>
  <c r="M998812" i="1"/>
  <c r="M998813" i="1"/>
  <c r="M998814" i="1"/>
  <c r="M998815" i="1"/>
  <c r="M998816" i="1"/>
  <c r="M998817" i="1"/>
  <c r="M998818" i="1"/>
  <c r="M998819" i="1"/>
  <c r="M998820" i="1"/>
  <c r="M998821" i="1"/>
  <c r="M998822" i="1"/>
  <c r="M998823" i="1"/>
  <c r="M998824" i="1"/>
  <c r="M998825" i="1"/>
  <c r="M998826" i="1"/>
  <c r="M998827" i="1"/>
  <c r="M998828" i="1"/>
  <c r="M998829" i="1"/>
  <c r="M998830" i="1"/>
  <c r="M998831" i="1"/>
  <c r="M998832" i="1"/>
  <c r="M998833" i="1"/>
  <c r="M998834" i="1"/>
  <c r="M998835" i="1"/>
  <c r="M998836" i="1"/>
  <c r="M998837" i="1"/>
  <c r="M998838" i="1"/>
  <c r="M998839" i="1"/>
  <c r="M998840" i="1"/>
  <c r="M998841" i="1"/>
  <c r="M998842" i="1"/>
  <c r="M998843" i="1"/>
  <c r="M998844" i="1"/>
  <c r="M998845" i="1"/>
  <c r="M998846" i="1"/>
  <c r="M998847" i="1"/>
  <c r="M998848" i="1"/>
  <c r="M998849" i="1"/>
  <c r="M998850" i="1"/>
  <c r="M998851" i="1"/>
  <c r="M998852" i="1"/>
  <c r="M998853" i="1"/>
  <c r="M998854" i="1"/>
  <c r="M998855" i="1"/>
  <c r="M998856" i="1"/>
  <c r="M998857" i="1"/>
  <c r="M998858" i="1"/>
  <c r="M998859" i="1"/>
  <c r="M998860" i="1"/>
  <c r="M998861" i="1"/>
  <c r="M998862" i="1"/>
  <c r="M998863" i="1"/>
  <c r="M998864" i="1"/>
  <c r="M998865" i="1"/>
  <c r="M998866" i="1"/>
  <c r="M998867" i="1"/>
  <c r="M998868" i="1"/>
  <c r="M998869" i="1"/>
  <c r="M998870" i="1"/>
  <c r="M998871" i="1"/>
  <c r="M998872" i="1"/>
  <c r="M998873" i="1"/>
  <c r="M998874" i="1"/>
  <c r="M998875" i="1"/>
  <c r="M998876" i="1"/>
  <c r="M998877" i="1"/>
  <c r="M998878" i="1"/>
  <c r="M998879" i="1"/>
  <c r="M998880" i="1"/>
  <c r="M998881" i="1"/>
  <c r="M998882" i="1"/>
  <c r="M998883" i="1"/>
  <c r="M998884" i="1"/>
  <c r="M998885" i="1"/>
  <c r="M998886" i="1"/>
  <c r="M998887" i="1"/>
  <c r="M998888" i="1"/>
  <c r="M998889" i="1"/>
  <c r="M998890" i="1"/>
  <c r="M998891" i="1"/>
  <c r="M998892" i="1"/>
  <c r="M998893" i="1"/>
  <c r="M998894" i="1"/>
  <c r="M998895" i="1"/>
  <c r="M998896" i="1"/>
  <c r="M998897" i="1"/>
  <c r="M998898" i="1"/>
  <c r="M998899" i="1"/>
  <c r="M998900" i="1"/>
  <c r="M998901" i="1"/>
  <c r="M998902" i="1"/>
  <c r="M998903" i="1"/>
  <c r="M998904" i="1"/>
  <c r="M998905" i="1"/>
  <c r="M998906" i="1"/>
  <c r="M998907" i="1"/>
  <c r="M998908" i="1"/>
  <c r="M998909" i="1"/>
  <c r="M998910" i="1"/>
  <c r="M998911" i="1"/>
  <c r="M998912" i="1"/>
  <c r="M998913" i="1"/>
  <c r="M998914" i="1"/>
  <c r="M998915" i="1"/>
  <c r="M998916" i="1"/>
  <c r="M998917" i="1"/>
  <c r="M998918" i="1"/>
  <c r="M998919" i="1"/>
  <c r="M998920" i="1"/>
  <c r="M998921" i="1"/>
  <c r="M998922" i="1"/>
  <c r="M998923" i="1"/>
  <c r="M998924" i="1"/>
  <c r="M998925" i="1"/>
  <c r="M998926" i="1"/>
  <c r="M998927" i="1"/>
  <c r="M998928" i="1"/>
  <c r="M998929" i="1"/>
  <c r="M998930" i="1"/>
  <c r="M998931" i="1"/>
  <c r="M998932" i="1"/>
  <c r="M998933" i="1"/>
  <c r="M998934" i="1"/>
  <c r="M998935" i="1"/>
  <c r="M998936" i="1"/>
  <c r="M998937" i="1"/>
  <c r="M998938" i="1"/>
  <c r="M998939" i="1"/>
  <c r="M998940" i="1"/>
  <c r="M998941" i="1"/>
  <c r="M998942" i="1"/>
  <c r="M998943" i="1"/>
  <c r="M998944" i="1"/>
  <c r="M998945" i="1"/>
  <c r="M998946" i="1"/>
  <c r="M998947" i="1"/>
  <c r="M998948" i="1"/>
  <c r="M998949" i="1"/>
  <c r="M998950" i="1"/>
  <c r="M998951" i="1"/>
  <c r="M998952" i="1"/>
  <c r="M998953" i="1"/>
  <c r="M998954" i="1"/>
  <c r="M998955" i="1"/>
  <c r="M998956" i="1"/>
  <c r="M998957" i="1"/>
  <c r="M998958" i="1"/>
  <c r="M998959" i="1"/>
  <c r="M998960" i="1"/>
  <c r="M998961" i="1"/>
  <c r="M998962" i="1"/>
  <c r="M998963" i="1"/>
  <c r="M998964" i="1"/>
  <c r="M998965" i="1"/>
  <c r="M998966" i="1"/>
  <c r="M998967" i="1"/>
  <c r="M998968" i="1"/>
  <c r="M998969" i="1"/>
  <c r="M998970" i="1"/>
  <c r="M998971" i="1"/>
  <c r="M998972" i="1"/>
  <c r="M998973" i="1"/>
  <c r="M998974" i="1"/>
  <c r="M998975" i="1"/>
  <c r="M998976" i="1"/>
  <c r="M998977" i="1"/>
  <c r="M998978" i="1"/>
  <c r="M998979" i="1"/>
  <c r="M998980" i="1"/>
  <c r="M998981" i="1"/>
  <c r="M998982" i="1"/>
  <c r="M998983" i="1"/>
  <c r="M998984" i="1"/>
  <c r="M998985" i="1"/>
  <c r="M998986" i="1"/>
  <c r="M998987" i="1"/>
  <c r="M998988" i="1"/>
  <c r="M998989" i="1"/>
  <c r="M998990" i="1"/>
  <c r="M998991" i="1"/>
  <c r="M998992" i="1"/>
  <c r="M998993" i="1"/>
  <c r="M998994" i="1"/>
  <c r="M998995" i="1"/>
  <c r="M998996" i="1"/>
  <c r="M998997" i="1"/>
  <c r="M998998" i="1"/>
  <c r="M998999" i="1"/>
  <c r="M999000" i="1"/>
  <c r="M999001" i="1"/>
  <c r="M999002" i="1"/>
  <c r="M999003" i="1"/>
  <c r="M999004" i="1"/>
  <c r="M999005" i="1"/>
  <c r="M999006" i="1"/>
  <c r="M999007" i="1"/>
  <c r="M999008" i="1"/>
  <c r="M999009" i="1"/>
  <c r="M999010" i="1"/>
  <c r="M999011" i="1"/>
  <c r="M999012" i="1"/>
  <c r="M999013" i="1"/>
  <c r="M999014" i="1"/>
  <c r="M999015" i="1"/>
  <c r="M999016" i="1"/>
  <c r="M999017" i="1"/>
  <c r="M999018" i="1"/>
  <c r="M999019" i="1"/>
  <c r="M999020" i="1"/>
  <c r="M999021" i="1"/>
  <c r="M999022" i="1"/>
  <c r="M999023" i="1"/>
  <c r="M999024" i="1"/>
  <c r="M999025" i="1"/>
  <c r="M999026" i="1"/>
  <c r="M999027" i="1"/>
  <c r="M999028" i="1"/>
  <c r="M999029" i="1"/>
  <c r="M999030" i="1"/>
  <c r="M999031" i="1"/>
  <c r="M999032" i="1"/>
  <c r="M999033" i="1"/>
  <c r="M999034" i="1"/>
  <c r="M999035" i="1"/>
  <c r="M999036" i="1"/>
  <c r="M999037" i="1"/>
  <c r="M999038" i="1"/>
  <c r="M999039" i="1"/>
  <c r="M999040" i="1"/>
  <c r="M999041" i="1"/>
  <c r="M999042" i="1"/>
  <c r="M999043" i="1"/>
  <c r="M999044" i="1"/>
  <c r="M999045" i="1"/>
  <c r="M999046" i="1"/>
  <c r="M999047" i="1"/>
  <c r="M999048" i="1"/>
  <c r="M999049" i="1"/>
  <c r="M999050" i="1"/>
  <c r="M999051" i="1"/>
  <c r="M999052" i="1"/>
  <c r="M999053" i="1"/>
  <c r="M999054" i="1"/>
  <c r="M999055" i="1"/>
  <c r="M999056" i="1"/>
  <c r="M999057" i="1"/>
  <c r="M999058" i="1"/>
  <c r="M999059" i="1"/>
  <c r="M999060" i="1"/>
  <c r="M999061" i="1"/>
  <c r="M999062" i="1"/>
  <c r="M999063" i="1"/>
  <c r="M999064" i="1"/>
  <c r="M999065" i="1"/>
  <c r="M999066" i="1"/>
  <c r="M999067" i="1"/>
  <c r="M999068" i="1"/>
  <c r="M999069" i="1"/>
  <c r="M999070" i="1"/>
  <c r="M999071" i="1"/>
  <c r="M999072" i="1"/>
  <c r="M999073" i="1"/>
  <c r="M999074" i="1"/>
  <c r="M999075" i="1"/>
  <c r="M999076" i="1"/>
  <c r="M999077" i="1"/>
  <c r="M999078" i="1"/>
  <c r="M999079" i="1"/>
  <c r="M999080" i="1"/>
  <c r="M999081" i="1"/>
  <c r="M999082" i="1"/>
  <c r="M999083" i="1"/>
  <c r="M999084" i="1"/>
  <c r="M999085" i="1"/>
  <c r="M999086" i="1"/>
  <c r="M999087" i="1"/>
  <c r="M999088" i="1"/>
  <c r="M999089" i="1"/>
  <c r="M999090" i="1"/>
  <c r="M999091" i="1"/>
  <c r="M999092" i="1"/>
  <c r="M999093" i="1"/>
  <c r="M999094" i="1"/>
  <c r="M999095" i="1"/>
  <c r="M999096" i="1"/>
  <c r="M999097" i="1"/>
  <c r="M999098" i="1"/>
  <c r="M999099" i="1"/>
  <c r="M999100" i="1"/>
  <c r="M999101" i="1"/>
  <c r="M999102" i="1"/>
  <c r="M999103" i="1"/>
  <c r="M999104" i="1"/>
  <c r="M999105" i="1"/>
  <c r="M999106" i="1"/>
  <c r="M999107" i="1"/>
  <c r="M999108" i="1"/>
  <c r="M999109" i="1"/>
  <c r="M999110" i="1"/>
  <c r="M999111" i="1"/>
  <c r="M999112" i="1"/>
  <c r="M999113" i="1"/>
  <c r="M999114" i="1"/>
  <c r="M999115" i="1"/>
  <c r="M999116" i="1"/>
  <c r="M999117" i="1"/>
  <c r="M999118" i="1"/>
  <c r="M999119" i="1"/>
  <c r="M999120" i="1"/>
  <c r="M999121" i="1"/>
  <c r="M999122" i="1"/>
  <c r="M999123" i="1"/>
  <c r="M999124" i="1"/>
  <c r="M999125" i="1"/>
  <c r="M999126" i="1"/>
  <c r="M999127" i="1"/>
  <c r="M999128" i="1"/>
  <c r="M999129" i="1"/>
  <c r="M999130" i="1"/>
  <c r="M999131" i="1"/>
  <c r="M999132" i="1"/>
  <c r="M999133" i="1"/>
  <c r="M999134" i="1"/>
  <c r="M999135" i="1"/>
  <c r="M999136" i="1"/>
  <c r="M999137" i="1"/>
  <c r="M999138" i="1"/>
  <c r="M999139" i="1"/>
  <c r="M999140" i="1"/>
  <c r="M999141" i="1"/>
  <c r="M999142" i="1"/>
  <c r="M999143" i="1"/>
  <c r="M999144" i="1"/>
  <c r="M999145" i="1"/>
  <c r="M999146" i="1"/>
  <c r="M999147" i="1"/>
  <c r="M999148" i="1"/>
  <c r="M999149" i="1"/>
  <c r="M999150" i="1"/>
  <c r="M999151" i="1"/>
  <c r="M999152" i="1"/>
  <c r="M999153" i="1"/>
  <c r="M999154" i="1"/>
  <c r="M999155" i="1"/>
  <c r="M999156" i="1"/>
  <c r="M999157" i="1"/>
  <c r="M999158" i="1"/>
  <c r="M999159" i="1"/>
  <c r="M999160" i="1"/>
  <c r="M999161" i="1"/>
  <c r="M999162" i="1"/>
  <c r="M999163" i="1"/>
  <c r="M999164" i="1"/>
  <c r="M999165" i="1"/>
  <c r="M999166" i="1"/>
  <c r="M999167" i="1"/>
  <c r="M999168" i="1"/>
  <c r="M999169" i="1"/>
  <c r="M999170" i="1"/>
  <c r="M999171" i="1"/>
  <c r="M999172" i="1"/>
  <c r="M999173" i="1"/>
  <c r="M999174" i="1"/>
  <c r="M999175" i="1"/>
  <c r="M999176" i="1"/>
  <c r="M999177" i="1"/>
  <c r="M999178" i="1"/>
  <c r="M999179" i="1"/>
  <c r="M999180" i="1"/>
  <c r="M999181" i="1"/>
  <c r="M999182" i="1"/>
  <c r="M999183" i="1"/>
  <c r="M999184" i="1"/>
  <c r="M999185" i="1"/>
  <c r="M999186" i="1"/>
  <c r="M999187" i="1"/>
  <c r="M999188" i="1"/>
  <c r="M999189" i="1"/>
  <c r="M999190" i="1"/>
  <c r="M999191" i="1"/>
  <c r="M999192" i="1"/>
  <c r="M999193" i="1"/>
  <c r="M999194" i="1"/>
  <c r="M999195" i="1"/>
  <c r="M999196" i="1"/>
  <c r="M999197" i="1"/>
  <c r="M999198" i="1"/>
  <c r="M999199" i="1"/>
  <c r="M999200" i="1"/>
  <c r="M999201" i="1"/>
  <c r="M999202" i="1"/>
  <c r="M999203" i="1"/>
  <c r="M999204" i="1"/>
  <c r="M999205" i="1"/>
  <c r="M999206" i="1"/>
  <c r="M999207" i="1"/>
  <c r="M999208" i="1"/>
  <c r="M999209" i="1"/>
  <c r="M999210" i="1"/>
  <c r="M999211" i="1"/>
  <c r="M999212" i="1"/>
  <c r="M999213" i="1"/>
  <c r="M999214" i="1"/>
  <c r="M999215" i="1"/>
  <c r="M999216" i="1"/>
  <c r="M999217" i="1"/>
  <c r="M999218" i="1"/>
  <c r="M999219" i="1"/>
  <c r="M999220" i="1"/>
  <c r="M999221" i="1"/>
  <c r="M999222" i="1"/>
  <c r="M999223" i="1"/>
  <c r="M999224" i="1"/>
  <c r="M999225" i="1"/>
  <c r="M999226" i="1"/>
  <c r="M999227" i="1"/>
  <c r="M999228" i="1"/>
  <c r="M999229" i="1"/>
  <c r="M999230" i="1"/>
  <c r="M999231" i="1"/>
  <c r="M999232" i="1"/>
  <c r="M999233" i="1"/>
  <c r="M999234" i="1"/>
  <c r="M999235" i="1"/>
  <c r="M999236" i="1"/>
  <c r="M999237" i="1"/>
  <c r="M999238" i="1"/>
  <c r="M999239" i="1"/>
  <c r="M999240" i="1"/>
  <c r="M999241" i="1"/>
  <c r="M999242" i="1"/>
  <c r="M999243" i="1"/>
  <c r="M999244" i="1"/>
  <c r="M999245" i="1"/>
  <c r="M999246" i="1"/>
  <c r="M999247" i="1"/>
  <c r="M999248" i="1"/>
  <c r="M999249" i="1"/>
  <c r="M999250" i="1"/>
  <c r="M999251" i="1"/>
  <c r="M999252" i="1"/>
  <c r="M999253" i="1"/>
  <c r="M999254" i="1"/>
  <c r="M999255" i="1"/>
  <c r="M999256" i="1"/>
  <c r="M999257" i="1"/>
  <c r="M999258" i="1"/>
  <c r="M999259" i="1"/>
  <c r="M999260" i="1"/>
  <c r="M999261" i="1"/>
  <c r="M999262" i="1"/>
  <c r="M999263" i="1"/>
  <c r="M999264" i="1"/>
  <c r="M999265" i="1"/>
  <c r="M999266" i="1"/>
  <c r="M999267" i="1"/>
  <c r="M999268" i="1"/>
  <c r="M999269" i="1"/>
  <c r="M999270" i="1"/>
  <c r="M999271" i="1"/>
  <c r="M999272" i="1"/>
  <c r="M999273" i="1"/>
  <c r="M999274" i="1"/>
  <c r="M999275" i="1"/>
  <c r="M999276" i="1"/>
  <c r="M999277" i="1"/>
  <c r="M999278" i="1"/>
  <c r="M999279" i="1"/>
  <c r="M999280" i="1"/>
  <c r="M999281" i="1"/>
  <c r="M999282" i="1"/>
  <c r="M999283" i="1"/>
  <c r="M999284" i="1"/>
  <c r="M999285" i="1"/>
  <c r="M999286" i="1"/>
  <c r="M999287" i="1"/>
  <c r="M999288" i="1"/>
  <c r="M999289" i="1"/>
  <c r="M999290" i="1"/>
  <c r="M999291" i="1"/>
  <c r="M999292" i="1"/>
  <c r="M999293" i="1"/>
  <c r="M999294" i="1"/>
  <c r="M999295" i="1"/>
  <c r="M999296" i="1"/>
  <c r="M999297" i="1"/>
  <c r="M999298" i="1"/>
  <c r="M999299" i="1"/>
  <c r="M999300" i="1"/>
  <c r="M999301" i="1"/>
  <c r="M999302" i="1"/>
  <c r="M999303" i="1"/>
  <c r="M999304" i="1"/>
  <c r="M999305" i="1"/>
  <c r="M999306" i="1"/>
  <c r="M999307" i="1"/>
  <c r="M999308" i="1"/>
  <c r="M999309" i="1"/>
  <c r="M999310" i="1"/>
  <c r="M999311" i="1"/>
  <c r="M999312" i="1"/>
  <c r="M999313" i="1"/>
  <c r="M999314" i="1"/>
  <c r="M999315" i="1"/>
  <c r="M999316" i="1"/>
  <c r="M999317" i="1"/>
  <c r="M999318" i="1"/>
  <c r="M999319" i="1"/>
  <c r="M999320" i="1"/>
  <c r="M999321" i="1"/>
  <c r="M999322" i="1"/>
  <c r="M999323" i="1"/>
  <c r="M999324" i="1"/>
  <c r="M999325" i="1"/>
  <c r="M999326" i="1"/>
  <c r="M999327" i="1"/>
  <c r="M999328" i="1"/>
  <c r="M999329" i="1"/>
  <c r="M999330" i="1"/>
  <c r="M999331" i="1"/>
  <c r="M999332" i="1"/>
  <c r="M999333" i="1"/>
  <c r="M999334" i="1"/>
  <c r="M999335" i="1"/>
  <c r="M999336" i="1"/>
  <c r="M999337" i="1"/>
  <c r="M999338" i="1"/>
  <c r="M999339" i="1"/>
  <c r="M999340" i="1"/>
  <c r="M999341" i="1"/>
  <c r="M999342" i="1"/>
  <c r="M999343" i="1"/>
  <c r="M999344" i="1"/>
  <c r="M999345" i="1"/>
  <c r="M999346" i="1"/>
  <c r="M999347" i="1"/>
  <c r="M999348" i="1"/>
  <c r="M999349" i="1"/>
  <c r="M999350" i="1"/>
  <c r="M999351" i="1"/>
  <c r="M999352" i="1"/>
  <c r="M999353" i="1"/>
  <c r="M999354" i="1"/>
  <c r="M999355" i="1"/>
  <c r="M999356" i="1"/>
  <c r="M999357" i="1"/>
  <c r="M999358" i="1"/>
  <c r="M999359" i="1"/>
  <c r="M999360" i="1"/>
  <c r="M999361" i="1"/>
  <c r="M999362" i="1"/>
  <c r="M999363" i="1"/>
  <c r="M999364" i="1"/>
  <c r="M999365" i="1"/>
  <c r="M999366" i="1"/>
  <c r="M999367" i="1"/>
  <c r="M999368" i="1"/>
  <c r="M999369" i="1"/>
  <c r="M999370" i="1"/>
  <c r="M999371" i="1"/>
  <c r="M999372" i="1"/>
  <c r="M999373" i="1"/>
  <c r="M999374" i="1"/>
  <c r="M999375" i="1"/>
  <c r="M999376" i="1"/>
  <c r="M999377" i="1"/>
  <c r="M999378" i="1"/>
  <c r="M999379" i="1"/>
  <c r="M999380" i="1"/>
  <c r="M999381" i="1"/>
  <c r="M999382" i="1"/>
  <c r="M999383" i="1"/>
  <c r="M999384" i="1"/>
  <c r="M999385" i="1"/>
  <c r="M999386" i="1"/>
  <c r="M999387" i="1"/>
  <c r="M999388" i="1"/>
  <c r="M999389" i="1"/>
  <c r="M999390" i="1"/>
  <c r="M999391" i="1"/>
  <c r="M999392" i="1"/>
  <c r="M999393" i="1"/>
  <c r="M999394" i="1"/>
  <c r="M999395" i="1"/>
  <c r="M999396" i="1"/>
  <c r="M999397" i="1"/>
  <c r="M999398" i="1"/>
  <c r="M999399" i="1"/>
  <c r="M999400" i="1"/>
  <c r="M999401" i="1"/>
  <c r="M999402" i="1"/>
  <c r="M999403" i="1"/>
  <c r="M999404" i="1"/>
  <c r="M999405" i="1"/>
  <c r="M999406" i="1"/>
  <c r="M999407" i="1"/>
  <c r="M999408" i="1"/>
  <c r="M999409" i="1"/>
  <c r="M999410" i="1"/>
  <c r="M999411" i="1"/>
  <c r="M999412" i="1"/>
  <c r="M999413" i="1"/>
  <c r="M999414" i="1"/>
  <c r="M999415" i="1"/>
  <c r="M999416" i="1"/>
  <c r="M999417" i="1"/>
  <c r="M999418" i="1"/>
  <c r="M999419" i="1"/>
  <c r="M999420" i="1"/>
  <c r="M999421" i="1"/>
  <c r="M999422" i="1"/>
  <c r="M999423" i="1"/>
  <c r="M999424" i="1"/>
  <c r="M999425" i="1"/>
  <c r="M999426" i="1"/>
  <c r="M999427" i="1"/>
  <c r="M999428" i="1"/>
  <c r="M999429" i="1"/>
  <c r="M999430" i="1"/>
  <c r="M999431" i="1"/>
  <c r="M999432" i="1"/>
  <c r="M999433" i="1"/>
  <c r="M999434" i="1"/>
  <c r="M999435" i="1"/>
  <c r="M999436" i="1"/>
  <c r="M999437" i="1"/>
  <c r="M999438" i="1"/>
  <c r="M999439" i="1"/>
  <c r="M999440" i="1"/>
  <c r="M999441" i="1"/>
  <c r="M999442" i="1"/>
  <c r="M999443" i="1"/>
  <c r="M999444" i="1"/>
  <c r="M999445" i="1"/>
  <c r="M999446" i="1"/>
  <c r="M999447" i="1"/>
  <c r="M999448" i="1"/>
  <c r="M999449" i="1"/>
  <c r="M999450" i="1"/>
  <c r="M999451" i="1"/>
  <c r="M999452" i="1"/>
  <c r="M999453" i="1"/>
  <c r="M999454" i="1"/>
  <c r="M999455" i="1"/>
  <c r="M999456" i="1"/>
  <c r="M999457" i="1"/>
  <c r="M999458" i="1"/>
  <c r="M999459" i="1"/>
  <c r="M999460" i="1"/>
  <c r="M999461" i="1"/>
  <c r="M999462" i="1"/>
  <c r="M999463" i="1"/>
  <c r="M999464" i="1"/>
  <c r="M999465" i="1"/>
  <c r="M999466" i="1"/>
  <c r="M999467" i="1"/>
  <c r="M999468" i="1"/>
  <c r="M999469" i="1"/>
  <c r="M999470" i="1"/>
  <c r="M999471" i="1"/>
  <c r="M999472" i="1"/>
  <c r="M999473" i="1"/>
  <c r="M999474" i="1"/>
  <c r="M999475" i="1"/>
  <c r="M999476" i="1"/>
  <c r="M999477" i="1"/>
  <c r="M999478" i="1"/>
  <c r="M999479" i="1"/>
  <c r="M999480" i="1"/>
  <c r="M999481" i="1"/>
  <c r="M999482" i="1"/>
  <c r="M999483" i="1"/>
  <c r="M999484" i="1"/>
  <c r="M999485" i="1"/>
  <c r="M999486" i="1"/>
  <c r="M999487" i="1"/>
  <c r="M999488" i="1"/>
  <c r="M999489" i="1"/>
  <c r="M999490" i="1"/>
  <c r="M999491" i="1"/>
  <c r="M999492" i="1"/>
  <c r="M999493" i="1"/>
  <c r="M999494" i="1"/>
  <c r="M999495" i="1"/>
  <c r="M999496" i="1"/>
  <c r="M999497" i="1"/>
  <c r="M999498" i="1"/>
  <c r="M999499" i="1"/>
  <c r="M999500" i="1"/>
  <c r="M999501" i="1"/>
  <c r="M999502" i="1"/>
  <c r="M999503" i="1"/>
  <c r="M999504" i="1"/>
  <c r="M999505" i="1"/>
  <c r="M999506" i="1"/>
  <c r="M999507" i="1"/>
  <c r="M999508" i="1"/>
  <c r="M999509" i="1"/>
  <c r="M999510" i="1"/>
  <c r="M999511" i="1"/>
  <c r="M999512" i="1"/>
  <c r="M999513" i="1"/>
  <c r="M999514" i="1"/>
  <c r="M999515" i="1"/>
  <c r="M999516" i="1"/>
  <c r="M999517" i="1"/>
  <c r="M999518" i="1"/>
  <c r="M999519" i="1"/>
  <c r="M999520" i="1"/>
  <c r="M999521" i="1"/>
  <c r="M999522" i="1"/>
  <c r="M999523" i="1"/>
  <c r="M999524" i="1"/>
  <c r="M999525" i="1"/>
  <c r="M999526" i="1"/>
  <c r="M999527" i="1"/>
  <c r="M999528" i="1"/>
  <c r="M999529" i="1"/>
  <c r="M999530" i="1"/>
  <c r="M999531" i="1"/>
  <c r="M999532" i="1"/>
  <c r="M999533" i="1"/>
  <c r="M999534" i="1"/>
  <c r="M999535" i="1"/>
  <c r="M999536" i="1"/>
  <c r="M999537" i="1"/>
  <c r="M999538" i="1"/>
  <c r="M999539" i="1"/>
  <c r="M999540" i="1"/>
  <c r="M999541" i="1"/>
  <c r="M999542" i="1"/>
  <c r="M999543" i="1"/>
  <c r="M999544" i="1"/>
  <c r="M999545" i="1"/>
  <c r="M999546" i="1"/>
  <c r="M999547" i="1"/>
  <c r="M999548" i="1"/>
  <c r="M999549" i="1"/>
  <c r="M999550" i="1"/>
  <c r="M999551" i="1"/>
  <c r="M999552" i="1"/>
  <c r="M999553" i="1"/>
  <c r="M999554" i="1"/>
  <c r="M999555" i="1"/>
  <c r="M999556" i="1"/>
  <c r="M999557" i="1"/>
  <c r="M999558" i="1"/>
  <c r="M999559" i="1"/>
  <c r="M999560" i="1"/>
  <c r="M999561" i="1"/>
  <c r="M999562" i="1"/>
  <c r="M999563" i="1"/>
  <c r="M999564" i="1"/>
  <c r="M999565" i="1"/>
  <c r="M999566" i="1"/>
  <c r="M999567" i="1"/>
  <c r="M999568" i="1"/>
  <c r="M999569" i="1"/>
  <c r="M999570" i="1"/>
  <c r="M999571" i="1"/>
  <c r="M999572" i="1"/>
  <c r="M999573" i="1"/>
  <c r="M999574" i="1"/>
  <c r="M999575" i="1"/>
  <c r="M999576" i="1"/>
  <c r="M999577" i="1"/>
  <c r="M999578" i="1"/>
  <c r="M999579" i="1"/>
  <c r="M999580" i="1"/>
  <c r="M999581" i="1"/>
  <c r="M999582" i="1"/>
  <c r="M999583" i="1"/>
  <c r="M999584" i="1"/>
  <c r="M999585" i="1"/>
  <c r="M999586" i="1"/>
  <c r="M999587" i="1"/>
  <c r="M999588" i="1"/>
  <c r="M999589" i="1"/>
  <c r="M999590" i="1"/>
  <c r="M999591" i="1"/>
  <c r="M999592" i="1"/>
  <c r="M999593" i="1"/>
  <c r="M999594" i="1"/>
  <c r="M999595" i="1"/>
  <c r="M999596" i="1"/>
  <c r="M999597" i="1"/>
  <c r="M999598" i="1"/>
  <c r="M999599" i="1"/>
  <c r="M999600" i="1"/>
  <c r="M999601" i="1"/>
  <c r="M999602" i="1"/>
  <c r="M999603" i="1"/>
  <c r="M999604" i="1"/>
  <c r="M999605" i="1"/>
  <c r="M999606" i="1"/>
  <c r="M999607" i="1"/>
  <c r="M999608" i="1"/>
  <c r="M999609" i="1"/>
  <c r="M999610" i="1"/>
  <c r="M999611" i="1"/>
  <c r="M999612" i="1"/>
  <c r="M999613" i="1"/>
  <c r="M999614" i="1"/>
  <c r="M999615" i="1"/>
  <c r="M999616" i="1"/>
  <c r="M999617" i="1"/>
  <c r="M999618" i="1"/>
  <c r="M999619" i="1"/>
  <c r="M999620" i="1"/>
  <c r="M999621" i="1"/>
  <c r="M999622" i="1"/>
  <c r="M999623" i="1"/>
  <c r="M999624" i="1"/>
  <c r="M999625" i="1"/>
  <c r="M999626" i="1"/>
  <c r="M999627" i="1"/>
  <c r="M999628" i="1"/>
  <c r="M999629" i="1"/>
  <c r="M999630" i="1"/>
  <c r="M999631" i="1"/>
  <c r="M999632" i="1"/>
  <c r="M999633" i="1"/>
  <c r="M999634" i="1"/>
  <c r="M999635" i="1"/>
  <c r="M999636" i="1"/>
  <c r="M999637" i="1"/>
  <c r="M999638" i="1"/>
  <c r="M999639" i="1"/>
  <c r="M999640" i="1"/>
  <c r="M999641" i="1"/>
  <c r="M999642" i="1"/>
  <c r="M999643" i="1"/>
  <c r="M999644" i="1"/>
  <c r="M999645" i="1"/>
  <c r="M999646" i="1"/>
  <c r="M999647" i="1"/>
  <c r="M999648" i="1"/>
  <c r="M999649" i="1"/>
  <c r="M999650" i="1"/>
  <c r="M999651" i="1"/>
  <c r="M999652" i="1"/>
  <c r="M999653" i="1"/>
  <c r="M999654" i="1"/>
  <c r="M999655" i="1"/>
  <c r="M999656" i="1"/>
  <c r="M999657" i="1"/>
  <c r="M999658" i="1"/>
  <c r="M999659" i="1"/>
  <c r="M999660" i="1"/>
  <c r="M999661" i="1"/>
  <c r="M999662" i="1"/>
  <c r="M999663" i="1"/>
  <c r="M999664" i="1"/>
  <c r="M999665" i="1"/>
  <c r="M999666" i="1"/>
  <c r="M999667" i="1"/>
  <c r="M999668" i="1"/>
  <c r="M999669" i="1"/>
  <c r="M999670" i="1"/>
  <c r="M999671" i="1"/>
  <c r="M999672" i="1"/>
  <c r="M999673" i="1"/>
  <c r="M999674" i="1"/>
  <c r="M999675" i="1"/>
  <c r="M999676" i="1"/>
  <c r="M999677" i="1"/>
  <c r="M999678" i="1"/>
  <c r="M999679" i="1"/>
  <c r="M999680" i="1"/>
  <c r="M999681" i="1"/>
  <c r="M999682" i="1"/>
  <c r="M999683" i="1"/>
  <c r="M999684" i="1"/>
  <c r="M999685" i="1"/>
  <c r="M999686" i="1"/>
  <c r="M999687" i="1"/>
  <c r="M999688" i="1"/>
  <c r="M999689" i="1"/>
  <c r="M999690" i="1"/>
  <c r="M999691" i="1"/>
  <c r="M999692" i="1"/>
  <c r="M999693" i="1"/>
  <c r="M999694" i="1"/>
  <c r="M999695" i="1"/>
  <c r="M999696" i="1"/>
  <c r="M999697" i="1"/>
  <c r="M999698" i="1"/>
  <c r="M999699" i="1"/>
  <c r="M999700" i="1"/>
  <c r="M999701" i="1"/>
  <c r="M999702" i="1"/>
  <c r="M999703" i="1"/>
  <c r="M999704" i="1"/>
  <c r="M999705" i="1"/>
  <c r="M999706" i="1"/>
  <c r="M999707" i="1"/>
  <c r="M999708" i="1"/>
  <c r="M999709" i="1"/>
  <c r="M999710" i="1"/>
  <c r="M999711" i="1"/>
  <c r="M999712" i="1"/>
  <c r="M999713" i="1"/>
  <c r="M999714" i="1"/>
  <c r="M999715" i="1"/>
  <c r="M999716" i="1"/>
  <c r="M999717" i="1"/>
  <c r="M999718" i="1"/>
  <c r="M999719" i="1"/>
  <c r="M999720" i="1"/>
  <c r="M999721" i="1"/>
  <c r="M999722" i="1"/>
  <c r="M999723" i="1"/>
  <c r="M999724" i="1"/>
  <c r="M999725" i="1"/>
  <c r="M999726" i="1"/>
  <c r="M999727" i="1"/>
  <c r="M999728" i="1"/>
  <c r="M999729" i="1"/>
  <c r="M999730" i="1"/>
  <c r="M999731" i="1"/>
  <c r="M999732" i="1"/>
  <c r="M999733" i="1"/>
  <c r="M999734" i="1"/>
  <c r="M999735" i="1"/>
  <c r="M999736" i="1"/>
  <c r="M999737" i="1"/>
  <c r="M999738" i="1"/>
  <c r="M999739" i="1"/>
  <c r="M999740" i="1"/>
  <c r="M999741" i="1"/>
  <c r="M999742" i="1"/>
  <c r="M999743" i="1"/>
  <c r="M999744" i="1"/>
  <c r="M999745" i="1"/>
  <c r="M999746" i="1"/>
  <c r="M999747" i="1"/>
  <c r="M999748" i="1"/>
  <c r="M999749" i="1"/>
  <c r="M999750" i="1"/>
  <c r="M999751" i="1"/>
  <c r="M999752" i="1"/>
  <c r="M999753" i="1"/>
  <c r="M999754" i="1"/>
  <c r="M999755" i="1"/>
  <c r="M999756" i="1"/>
  <c r="M999757" i="1"/>
  <c r="M999758" i="1"/>
  <c r="M999759" i="1"/>
  <c r="M999760" i="1"/>
  <c r="M999761" i="1"/>
  <c r="M999762" i="1"/>
  <c r="M999763" i="1"/>
  <c r="M999764" i="1"/>
  <c r="M999765" i="1"/>
  <c r="M999766" i="1"/>
  <c r="M999767" i="1"/>
  <c r="M999768" i="1"/>
  <c r="M999769" i="1"/>
  <c r="M999770" i="1"/>
  <c r="M999771" i="1"/>
  <c r="M999772" i="1"/>
  <c r="M999773" i="1"/>
  <c r="M999774" i="1"/>
  <c r="M999775" i="1"/>
  <c r="M999776" i="1"/>
  <c r="M999777" i="1"/>
  <c r="M999778" i="1"/>
  <c r="M999779" i="1"/>
  <c r="M999780" i="1"/>
  <c r="M999781" i="1"/>
  <c r="M999782" i="1"/>
  <c r="M999783" i="1"/>
  <c r="M999784" i="1"/>
  <c r="M999785" i="1"/>
  <c r="M999786" i="1"/>
  <c r="M999787" i="1"/>
  <c r="M999788" i="1"/>
  <c r="M999789" i="1"/>
  <c r="M999790" i="1"/>
  <c r="M999791" i="1"/>
  <c r="M999792" i="1"/>
  <c r="M999793" i="1"/>
  <c r="M999794" i="1"/>
  <c r="M999795" i="1"/>
  <c r="M999796" i="1"/>
  <c r="M999797" i="1"/>
  <c r="M999798" i="1"/>
  <c r="M999799" i="1"/>
  <c r="M999800" i="1"/>
  <c r="M999801" i="1"/>
  <c r="M999802" i="1"/>
  <c r="M999803" i="1"/>
  <c r="M999804" i="1"/>
  <c r="M999805" i="1"/>
  <c r="M999806" i="1"/>
  <c r="M999807" i="1"/>
  <c r="M999808" i="1"/>
  <c r="M999809" i="1"/>
  <c r="M999810" i="1"/>
  <c r="M999811" i="1"/>
  <c r="M999812" i="1"/>
  <c r="M999813" i="1"/>
  <c r="M999814" i="1"/>
  <c r="M999815" i="1"/>
  <c r="M999816" i="1"/>
  <c r="M999817" i="1"/>
  <c r="M999818" i="1"/>
  <c r="M999819" i="1"/>
  <c r="M999820" i="1"/>
  <c r="M999821" i="1"/>
  <c r="M999822" i="1"/>
  <c r="M999823" i="1"/>
  <c r="M999824" i="1"/>
  <c r="M999825" i="1"/>
  <c r="M999826" i="1"/>
  <c r="M999827" i="1"/>
  <c r="M999828" i="1"/>
  <c r="M999829" i="1"/>
  <c r="M999830" i="1"/>
  <c r="M999831" i="1"/>
  <c r="M999832" i="1"/>
  <c r="M999833" i="1"/>
  <c r="M999834" i="1"/>
  <c r="M999835" i="1"/>
  <c r="M999836" i="1"/>
  <c r="M999837" i="1"/>
  <c r="M999838" i="1"/>
  <c r="M999839" i="1"/>
  <c r="M999840" i="1"/>
  <c r="M999841" i="1"/>
  <c r="M999842" i="1"/>
  <c r="M999843" i="1"/>
  <c r="M999844" i="1"/>
  <c r="M999845" i="1"/>
  <c r="M999846" i="1"/>
  <c r="M999847" i="1"/>
  <c r="M999848" i="1"/>
  <c r="M999849" i="1"/>
  <c r="M999850" i="1"/>
  <c r="M999851" i="1"/>
  <c r="M999852" i="1"/>
  <c r="M999853" i="1"/>
  <c r="M999854" i="1"/>
  <c r="M999855" i="1"/>
  <c r="M999856" i="1"/>
  <c r="M999857" i="1"/>
  <c r="M999858" i="1"/>
  <c r="M999859" i="1"/>
  <c r="M999860" i="1"/>
  <c r="M999861" i="1"/>
  <c r="M999862" i="1"/>
  <c r="M999863" i="1"/>
  <c r="M999864" i="1"/>
  <c r="M999865" i="1"/>
  <c r="M999866" i="1"/>
  <c r="M999867" i="1"/>
  <c r="M999868" i="1"/>
  <c r="M999869" i="1"/>
  <c r="M999870" i="1"/>
  <c r="M999871" i="1"/>
  <c r="M999872" i="1"/>
  <c r="M999873" i="1"/>
  <c r="M999874" i="1"/>
  <c r="M999875" i="1"/>
  <c r="M999876" i="1"/>
  <c r="M999877" i="1"/>
  <c r="M999878" i="1"/>
  <c r="M999879" i="1"/>
  <c r="M999880" i="1"/>
  <c r="M999881" i="1"/>
  <c r="M999882" i="1"/>
  <c r="M999883" i="1"/>
  <c r="M999884" i="1"/>
  <c r="M999885" i="1"/>
  <c r="M999886" i="1"/>
  <c r="M999887" i="1"/>
  <c r="M999888" i="1"/>
  <c r="M999889" i="1"/>
  <c r="M999890" i="1"/>
  <c r="M999891" i="1"/>
  <c r="M999892" i="1"/>
  <c r="M999893" i="1"/>
  <c r="M999894" i="1"/>
  <c r="M999895" i="1"/>
  <c r="M999896" i="1"/>
  <c r="M999897" i="1"/>
  <c r="M999898" i="1"/>
  <c r="M999899" i="1"/>
  <c r="M999900" i="1"/>
  <c r="M999901" i="1"/>
  <c r="M999902" i="1"/>
  <c r="M999903" i="1"/>
  <c r="M999904" i="1"/>
  <c r="M999905" i="1"/>
  <c r="M999906" i="1"/>
  <c r="M999907" i="1"/>
  <c r="M999908" i="1"/>
  <c r="M999909" i="1"/>
  <c r="M999910" i="1"/>
  <c r="M999911" i="1"/>
  <c r="M999912" i="1"/>
  <c r="M999913" i="1"/>
  <c r="M999914" i="1"/>
  <c r="M999915" i="1"/>
  <c r="M999916" i="1"/>
  <c r="M999917" i="1"/>
  <c r="M999918" i="1"/>
  <c r="M999919" i="1"/>
  <c r="M999920" i="1"/>
  <c r="M999921" i="1"/>
  <c r="M999922" i="1"/>
  <c r="M999923" i="1"/>
  <c r="M999924" i="1"/>
  <c r="M999925" i="1"/>
  <c r="M999926" i="1"/>
  <c r="M999927" i="1"/>
  <c r="M999928" i="1"/>
  <c r="M999929" i="1"/>
  <c r="M999930" i="1"/>
  <c r="M999931" i="1"/>
  <c r="M999932" i="1"/>
  <c r="M999933" i="1"/>
  <c r="M999934" i="1"/>
  <c r="M999935" i="1"/>
  <c r="M999936" i="1"/>
  <c r="M999937" i="1"/>
  <c r="M999938" i="1"/>
  <c r="M999939" i="1"/>
  <c r="M999940" i="1"/>
  <c r="M999941" i="1"/>
  <c r="M999942" i="1"/>
  <c r="M999943" i="1"/>
  <c r="M999944" i="1"/>
  <c r="M999945" i="1"/>
  <c r="M999946" i="1"/>
  <c r="M999947" i="1"/>
  <c r="M999948" i="1"/>
  <c r="M999949" i="1"/>
  <c r="M999950" i="1"/>
  <c r="M999951" i="1"/>
  <c r="M999952" i="1"/>
  <c r="M999953" i="1"/>
  <c r="M999954" i="1"/>
  <c r="M999955" i="1"/>
  <c r="M999956" i="1"/>
  <c r="M999957" i="1"/>
  <c r="M999958" i="1"/>
  <c r="M999959" i="1"/>
  <c r="M999960" i="1"/>
  <c r="M999961" i="1"/>
  <c r="M999962" i="1"/>
  <c r="M999963" i="1"/>
  <c r="M999964" i="1"/>
  <c r="M999965" i="1"/>
  <c r="M999966" i="1"/>
  <c r="M999967" i="1"/>
  <c r="M999968" i="1"/>
  <c r="M999969" i="1"/>
  <c r="M999970" i="1"/>
  <c r="M999971" i="1"/>
  <c r="M999972" i="1"/>
  <c r="M999973" i="1"/>
  <c r="M999974" i="1"/>
  <c r="M999975" i="1"/>
  <c r="M999976" i="1"/>
  <c r="M999977" i="1"/>
  <c r="M999978" i="1"/>
  <c r="M999979" i="1"/>
  <c r="M999980" i="1"/>
  <c r="M999981" i="1"/>
  <c r="M999982" i="1"/>
  <c r="M999983" i="1"/>
  <c r="M999984" i="1"/>
  <c r="M999985" i="1"/>
  <c r="M999986" i="1"/>
  <c r="M999987" i="1"/>
  <c r="M999988" i="1"/>
  <c r="M999989" i="1"/>
  <c r="M999990" i="1"/>
  <c r="M999991" i="1"/>
  <c r="M999992" i="1"/>
  <c r="M999993" i="1"/>
  <c r="M999994" i="1"/>
  <c r="M999995" i="1"/>
  <c r="M999996" i="1"/>
  <c r="M999997" i="1"/>
  <c r="M999998" i="1"/>
  <c r="M999999" i="1"/>
  <c r="M1000000" i="1"/>
  <c r="M1000001" i="1"/>
  <c r="M2" i="1"/>
</calcChain>
</file>

<file path=xl/sharedStrings.xml><?xml version="1.0" encoding="utf-8"?>
<sst xmlns="http://schemas.openxmlformats.org/spreadsheetml/2006/main" count="4000013" uniqueCount="1004193">
  <si>
    <t>GlobalRank</t>
  </si>
  <si>
    <t>TldRank</t>
  </si>
  <si>
    <t>Domain</t>
  </si>
  <si>
    <t>TLD</t>
  </si>
  <si>
    <t>RefSubNets</t>
  </si>
  <si>
    <t>RefIPs</t>
  </si>
  <si>
    <t>IDN_Domain</t>
  </si>
  <si>
    <t>IDN_TLD</t>
  </si>
  <si>
    <t>PrevGlobalRank</t>
  </si>
  <si>
    <t>PrevTldRank</t>
  </si>
  <si>
    <t>PrevRefSubNets</t>
  </si>
  <si>
    <t>PrevRefIPs</t>
  </si>
  <si>
    <t>google.com</t>
  </si>
  <si>
    <t>com</t>
  </si>
  <si>
    <t>facebook.com</t>
  </si>
  <si>
    <t>youtube.com</t>
  </si>
  <si>
    <t>twitter.com</t>
  </si>
  <si>
    <t>microsoft.com</t>
  </si>
  <si>
    <t>wikipedia.org</t>
  </si>
  <si>
    <t>org</t>
  </si>
  <si>
    <t>linkedin.com</t>
  </si>
  <si>
    <t>plus.google.com</t>
  </si>
  <si>
    <t>adobe.com</t>
  </si>
  <si>
    <t>apple.com</t>
  </si>
  <si>
    <t>wordpress.org</t>
  </si>
  <si>
    <t>instagram.com</t>
  </si>
  <si>
    <t>en.wikipedia.org</t>
  </si>
  <si>
    <t>wordpress.com</t>
  </si>
  <si>
    <t>blogspot.com</t>
  </si>
  <si>
    <t>itunes.apple.com</t>
  </si>
  <si>
    <t>vimeo.com</t>
  </si>
  <si>
    <t>maps.google.com</t>
  </si>
  <si>
    <t>youtu.be</t>
  </si>
  <si>
    <t>be</t>
  </si>
  <si>
    <t>yahoo.com</t>
  </si>
  <si>
    <t>pinterest.com</t>
  </si>
  <si>
    <t>goo.gl</t>
  </si>
  <si>
    <t>gl</t>
  </si>
  <si>
    <t>play.google.com</t>
  </si>
  <si>
    <t>amazon.com</t>
  </si>
  <si>
    <t>player.vimeo.com</t>
  </si>
  <si>
    <t>bit.ly</t>
  </si>
  <si>
    <t>ly</t>
  </si>
  <si>
    <t>tumblr.com</t>
  </si>
  <si>
    <t>flickr.com</t>
  </si>
  <si>
    <t>docs.google.com</t>
  </si>
  <si>
    <t>get.adobe.com</t>
  </si>
  <si>
    <t>w3.org</t>
  </si>
  <si>
    <t>googletagmanager.com</t>
  </si>
  <si>
    <t>contabo.com</t>
  </si>
  <si>
    <t>mozilla.org</t>
  </si>
  <si>
    <t>apache.org</t>
  </si>
  <si>
    <t>godaddy.com</t>
  </si>
  <si>
    <t>github.com</t>
  </si>
  <si>
    <t>sourceforge.net</t>
  </si>
  <si>
    <t>net</t>
  </si>
  <si>
    <t>go.microsoft.com</t>
  </si>
  <si>
    <t>nytimes.com</t>
  </si>
  <si>
    <t>mcc.godaddy.com</t>
  </si>
  <si>
    <t>sites.google.com</t>
  </si>
  <si>
    <t>bbc.co.uk</t>
  </si>
  <si>
    <t>uk</t>
  </si>
  <si>
    <t>weebly.com</t>
  </si>
  <si>
    <t>soundcloud.com</t>
  </si>
  <si>
    <t>reddit.com</t>
  </si>
  <si>
    <t>cnn.com</t>
  </si>
  <si>
    <t>europa.eu</t>
  </si>
  <si>
    <t>eu</t>
  </si>
  <si>
    <t>validator.w3.org</t>
  </si>
  <si>
    <t>t.co</t>
  </si>
  <si>
    <t>co</t>
  </si>
  <si>
    <t>httpd.apache.org</t>
  </si>
  <si>
    <t>php.net</t>
  </si>
  <si>
    <t>drive.google.com</t>
  </si>
  <si>
    <t>nih.gov</t>
  </si>
  <si>
    <t>gov</t>
  </si>
  <si>
    <t>msn.com</t>
  </si>
  <si>
    <t>tinyurl.com</t>
  </si>
  <si>
    <t>dropbox.com</t>
  </si>
  <si>
    <t>theguardian.com</t>
  </si>
  <si>
    <t>amazonaws.com</t>
  </si>
  <si>
    <t>wix.com</t>
  </si>
  <si>
    <t>wsj.com</t>
  </si>
  <si>
    <t>creativecommons.org</t>
  </si>
  <si>
    <t>issuu.com</t>
  </si>
  <si>
    <t>forbes.com</t>
  </si>
  <si>
    <t>gnu.org</t>
  </si>
  <si>
    <t>gravatar.com</t>
  </si>
  <si>
    <t>myspace.com</t>
  </si>
  <si>
    <t>go.com</t>
  </si>
  <si>
    <t>bing.com</t>
  </si>
  <si>
    <t>live.com</t>
  </si>
  <si>
    <t>imdb.com</t>
  </si>
  <si>
    <t>oracle.com</t>
  </si>
  <si>
    <t>qq.com</t>
  </si>
  <si>
    <t>slideshare.net</t>
  </si>
  <si>
    <t>accounts.google.com</t>
  </si>
  <si>
    <t>support.google.com</t>
  </si>
  <si>
    <t>debian.org</t>
  </si>
  <si>
    <t>paypal.com</t>
  </si>
  <si>
    <t>verizon.com</t>
  </si>
  <si>
    <t>huffingtonpost.com</t>
  </si>
  <si>
    <t>reuters.com</t>
  </si>
  <si>
    <t>archive.org</t>
  </si>
  <si>
    <t>wikimedia.org</t>
  </si>
  <si>
    <t>cpanel.net</t>
  </si>
  <si>
    <t>aol.com</t>
  </si>
  <si>
    <t>cpanel.com</t>
  </si>
  <si>
    <t>washingtonpost.com</t>
  </si>
  <si>
    <t>bloomberg.com</t>
  </si>
  <si>
    <t>www.ncbi.nlm.nih.gov</t>
  </si>
  <si>
    <t>ebay.com</t>
  </si>
  <si>
    <t>macromedia.com</t>
  </si>
  <si>
    <t>mit.edu</t>
  </si>
  <si>
    <t>edu</t>
  </si>
  <si>
    <t>ibm.com</t>
  </si>
  <si>
    <t>windows.microsoft.com</t>
  </si>
  <si>
    <t>mysql.com</t>
  </si>
  <si>
    <t>telegraph.co.uk</t>
  </si>
  <si>
    <t>about.com</t>
  </si>
  <si>
    <t>hp.com</t>
  </si>
  <si>
    <t>harvard.edu</t>
  </si>
  <si>
    <t>addthis.com</t>
  </si>
  <si>
    <t>cnet.com</t>
  </si>
  <si>
    <t>dailymail.co.uk</t>
  </si>
  <si>
    <t>stanford.edu</t>
  </si>
  <si>
    <t>opera.com</t>
  </si>
  <si>
    <t>free.fr</t>
  </si>
  <si>
    <t>fr</t>
  </si>
  <si>
    <t>jimdo.com</t>
  </si>
  <si>
    <t>digg.com</t>
  </si>
  <si>
    <t>vk.com</t>
  </si>
  <si>
    <t>github.io</t>
  </si>
  <si>
    <t>io</t>
  </si>
  <si>
    <t>nasa.gov</t>
  </si>
  <si>
    <t>imgur.com</t>
  </si>
  <si>
    <t>time.com</t>
  </si>
  <si>
    <t>usatoday.com</t>
  </si>
  <si>
    <t>launchpad.net</t>
  </si>
  <si>
    <t>dailymotion.com</t>
  </si>
  <si>
    <t>t-online.de</t>
  </si>
  <si>
    <t>de</t>
  </si>
  <si>
    <t>buydomains.com</t>
  </si>
  <si>
    <t>w.soundcloud.com</t>
  </si>
  <si>
    <t>blogger.com</t>
  </si>
  <si>
    <t>webs.com</t>
  </si>
  <si>
    <t>weibo.com</t>
  </si>
  <si>
    <t>wixsite.com</t>
  </si>
  <si>
    <t>livejournal.com</t>
  </si>
  <si>
    <t>feedburner.com</t>
  </si>
  <si>
    <t>surveymonkey.com</t>
  </si>
  <si>
    <t>wired.com</t>
  </si>
  <si>
    <t>tripod.com</t>
  </si>
  <si>
    <t>stumbleupon.com</t>
  </si>
  <si>
    <t>bbc.com</t>
  </si>
  <si>
    <t>jigsaw.w3.org</t>
  </si>
  <si>
    <t>medium.com</t>
  </si>
  <si>
    <t>wp.com</t>
  </si>
  <si>
    <t>statcounter.com</t>
  </si>
  <si>
    <t>gc.ca</t>
  </si>
  <si>
    <t>ca</t>
  </si>
  <si>
    <t>typepad.com</t>
  </si>
  <si>
    <t>l.facebook.com</t>
  </si>
  <si>
    <t>googleusercontent.com</t>
  </si>
  <si>
    <t>geocities.com</t>
  </si>
  <si>
    <t>businessinsider.com</t>
  </si>
  <si>
    <t>cdc.gov</t>
  </si>
  <si>
    <t>sina.com.cn</t>
  </si>
  <si>
    <t>cn</t>
  </si>
  <si>
    <t>ted.com</t>
  </si>
  <si>
    <t>who.int</t>
  </si>
  <si>
    <t>int</t>
  </si>
  <si>
    <t>feeds.feedburner.com</t>
  </si>
  <si>
    <t>eventbrite.com</t>
  </si>
  <si>
    <t>un.org</t>
  </si>
  <si>
    <t>photobucket.com</t>
  </si>
  <si>
    <t>scribd.com</t>
  </si>
  <si>
    <t>mail.google.com</t>
  </si>
  <si>
    <t>guardian.co.uk</t>
  </si>
  <si>
    <t>latimes.com</t>
  </si>
  <si>
    <t>google.co.uk</t>
  </si>
  <si>
    <t>berkeley.edu</t>
  </si>
  <si>
    <t>nature.com</t>
  </si>
  <si>
    <t>virginmedia.com</t>
  </si>
  <si>
    <t>parallels.com</t>
  </si>
  <si>
    <t>youtube-nocookie.com</t>
  </si>
  <si>
    <t>wiley.com</t>
  </si>
  <si>
    <t>loc.gov</t>
  </si>
  <si>
    <t>4.bp.blogspot.com</t>
  </si>
  <si>
    <t>1.bp.blogspot.com</t>
  </si>
  <si>
    <t>3.bp.blogspot.com</t>
  </si>
  <si>
    <t>2.bp.blogspot.com</t>
  </si>
  <si>
    <t>amazon.co.uk</t>
  </si>
  <si>
    <t>kickstarter.com</t>
  </si>
  <si>
    <t>www.gov.uk</t>
  </si>
  <si>
    <t>deviantart.com</t>
  </si>
  <si>
    <t>nationalgeographic.com</t>
  </si>
  <si>
    <t>washington.edu</t>
  </si>
  <si>
    <t>independent.co.uk</t>
  </si>
  <si>
    <t>npr.org</t>
  </si>
  <si>
    <t>google.de</t>
  </si>
  <si>
    <t>yelp.com</t>
  </si>
  <si>
    <t>hugedomains.com</t>
  </si>
  <si>
    <t>etsy.com</t>
  </si>
  <si>
    <t>techcrunch.com</t>
  </si>
  <si>
    <t>sun.com</t>
  </si>
  <si>
    <t>sciencedirect.com</t>
  </si>
  <si>
    <t>ft.com</t>
  </si>
  <si>
    <t>samsung.com</t>
  </si>
  <si>
    <t>i0.wp.com</t>
  </si>
  <si>
    <t>mashable.com</t>
  </si>
  <si>
    <t>list-manage.com</t>
  </si>
  <si>
    <t>ietf.org</t>
  </si>
  <si>
    <t>i1.wp.com</t>
  </si>
  <si>
    <t>disqus.com</t>
  </si>
  <si>
    <t>i2.wp.com</t>
  </si>
  <si>
    <t>icio.us</t>
  </si>
  <si>
    <t>us</t>
  </si>
  <si>
    <t>whitehouse.gov</t>
  </si>
  <si>
    <t>del.icio.us</t>
  </si>
  <si>
    <t>wikia.com</t>
  </si>
  <si>
    <t>cornell.edu</t>
  </si>
  <si>
    <t>altervista.org</t>
  </si>
  <si>
    <t>foxnews.com</t>
  </si>
  <si>
    <t>behance.net</t>
  </si>
  <si>
    <t>cbsnews.com</t>
  </si>
  <si>
    <t>xinhuanet.com</t>
  </si>
  <si>
    <t>s3.amazonaws.com</t>
  </si>
  <si>
    <t>engadget.com</t>
  </si>
  <si>
    <t>skype.com</t>
  </si>
  <si>
    <t>themeforest.net</t>
  </si>
  <si>
    <t>m.facebook.com</t>
  </si>
  <si>
    <t>buzzfeed.com</t>
  </si>
  <si>
    <t>translate.google.com</t>
  </si>
  <si>
    <t>163.com</t>
  </si>
  <si>
    <t>springer.com</t>
  </si>
  <si>
    <t>doubleclick.net</t>
  </si>
  <si>
    <t>princeton.edu</t>
  </si>
  <si>
    <t>ow.ly</t>
  </si>
  <si>
    <t>wpa.qq.com</t>
  </si>
  <si>
    <t>fc2.com</t>
  </si>
  <si>
    <t>intel.com</t>
  </si>
  <si>
    <t>cloudfront.net</t>
  </si>
  <si>
    <t>joomla.org</t>
  </si>
  <si>
    <t>android.com</t>
  </si>
  <si>
    <t>tripadvisor.com</t>
  </si>
  <si>
    <t>noaa.gov</t>
  </si>
  <si>
    <t>economist.com</t>
  </si>
  <si>
    <t>ca.gov</t>
  </si>
  <si>
    <t>addtoany.com</t>
  </si>
  <si>
    <t>blogspot.co.uk</t>
  </si>
  <si>
    <t>pbs.org</t>
  </si>
  <si>
    <t>upload.wikimedia.org</t>
  </si>
  <si>
    <t>spotify.com</t>
  </si>
  <si>
    <t>miibeian.gov.cn</t>
  </si>
  <si>
    <t>theatlantic.com</t>
  </si>
  <si>
    <t>change.org</t>
  </si>
  <si>
    <t>or.kr</t>
  </si>
  <si>
    <t>kr</t>
  </si>
  <si>
    <t>whoisprivacyprotect.com</t>
  </si>
  <si>
    <t>youku.com</t>
  </si>
  <si>
    <t>us.com</t>
  </si>
  <si>
    <t>imageshack.us</t>
  </si>
  <si>
    <t>cisco.com</t>
  </si>
  <si>
    <t>blogspot.de</t>
  </si>
  <si>
    <t>uk.com</t>
  </si>
  <si>
    <t>taobao.com</t>
  </si>
  <si>
    <t>netscape.com</t>
  </si>
  <si>
    <t>fr.wikipedia.org</t>
  </si>
  <si>
    <t>umich.edu</t>
  </si>
  <si>
    <t>gizmodo.com</t>
  </si>
  <si>
    <t>zdnet.com</t>
  </si>
  <si>
    <t>example.com</t>
  </si>
  <si>
    <t>dell.com</t>
  </si>
  <si>
    <t>kiev.ua</t>
  </si>
  <si>
    <t>ua</t>
  </si>
  <si>
    <t>codex.wordpress.org</t>
  </si>
  <si>
    <t>webmd.com</t>
  </si>
  <si>
    <t>support.mozilla.org</t>
  </si>
  <si>
    <t>angelfire.com</t>
  </si>
  <si>
    <t>eepurl.com</t>
  </si>
  <si>
    <t>i.imgur.com</t>
  </si>
  <si>
    <t>ning.com</t>
  </si>
  <si>
    <t>bandcamp.com</t>
  </si>
  <si>
    <t>sohu.com</t>
  </si>
  <si>
    <t>cnbc.com</t>
  </si>
  <si>
    <t>uiuc.edu</t>
  </si>
  <si>
    <t>usda.gov</t>
  </si>
  <si>
    <t>state.gov</t>
  </si>
  <si>
    <t>redhat.com</t>
  </si>
  <si>
    <t>123djws.com</t>
  </si>
  <si>
    <t>constantcontact.com</t>
  </si>
  <si>
    <t>ustream.tv</t>
  </si>
  <si>
    <t>tv</t>
  </si>
  <si>
    <t>thetimes.co.uk</t>
  </si>
  <si>
    <t>fda.gov</t>
  </si>
  <si>
    <t>epa.gov</t>
  </si>
  <si>
    <t>alibaba.com</t>
  </si>
  <si>
    <t>prnewswire.com</t>
  </si>
  <si>
    <t>columbia.edu</t>
  </si>
  <si>
    <t>baidu.com</t>
  </si>
  <si>
    <t>squarespace.com</t>
  </si>
  <si>
    <t>goodreads.com</t>
  </si>
  <si>
    <t>nginx.org</t>
  </si>
  <si>
    <t>oreilly.com</t>
  </si>
  <si>
    <t>unesco.org</t>
  </si>
  <si>
    <t>cbc.ca</t>
  </si>
  <si>
    <t>domainmarket.com</t>
  </si>
  <si>
    <t>de.wikipedia.org</t>
  </si>
  <si>
    <t>yandex.ru</t>
  </si>
  <si>
    <t>ru</t>
  </si>
  <si>
    <t>symantec.com</t>
  </si>
  <si>
    <t>mozilla.com</t>
  </si>
  <si>
    <t>zend.com</t>
  </si>
  <si>
    <t>upenn.edu</t>
  </si>
  <si>
    <t>dev.mysql.com</t>
  </si>
  <si>
    <t>businessweek.com</t>
  </si>
  <si>
    <t>yahoo.co.jp</t>
  </si>
  <si>
    <t>jp</t>
  </si>
  <si>
    <t>uci.edu</t>
  </si>
  <si>
    <t>yale.edu</t>
  </si>
  <si>
    <t>news.yahoo.com</t>
  </si>
  <si>
    <t>qc.ca</t>
  </si>
  <si>
    <t>usnews.com</t>
  </si>
  <si>
    <t>nbcnews.com</t>
  </si>
  <si>
    <t>fb.com</t>
  </si>
  <si>
    <t>utexas.edu</t>
  </si>
  <si>
    <t>amzn.to</t>
  </si>
  <si>
    <t>to</t>
  </si>
  <si>
    <t>theverge.com</t>
  </si>
  <si>
    <t>abc.net.au</t>
  </si>
  <si>
    <t>au</t>
  </si>
  <si>
    <t>marriott.com</t>
  </si>
  <si>
    <t>booking.com</t>
  </si>
  <si>
    <t>wisc.edu</t>
  </si>
  <si>
    <t>office.com</t>
  </si>
  <si>
    <t>fortune.com</t>
  </si>
  <si>
    <t>fb.me</t>
  </si>
  <si>
    <t>me</t>
  </si>
  <si>
    <t>delicious.com</t>
  </si>
  <si>
    <t>mediafire.com</t>
  </si>
  <si>
    <t>wikihow.com</t>
  </si>
  <si>
    <t>doi.org</t>
  </si>
  <si>
    <t>ucla.edu</t>
  </si>
  <si>
    <t>miitbeian.gov.cn</t>
  </si>
  <si>
    <t>meetup.com</t>
  </si>
  <si>
    <t>psu.edu</t>
  </si>
  <si>
    <t>over-blog.com</t>
  </si>
  <si>
    <t>storify.com</t>
  </si>
  <si>
    <t>ox.ac.uk</t>
  </si>
  <si>
    <t>indiegogo.com</t>
  </si>
  <si>
    <t>chicagotribune.com</t>
  </si>
  <si>
    <t>about.me</t>
  </si>
  <si>
    <t>sciencedaily.com</t>
  </si>
  <si>
    <t>dmoz.org</t>
  </si>
  <si>
    <t>bbb.org</t>
  </si>
  <si>
    <t>nydailynews.com</t>
  </si>
  <si>
    <t>on.ca</t>
  </si>
  <si>
    <t>sciencemag.org</t>
  </si>
  <si>
    <t>in.ua</t>
  </si>
  <si>
    <t>marketwatch.com</t>
  </si>
  <si>
    <t>sfgate.com</t>
  </si>
  <si>
    <t>hilton.com</t>
  </si>
  <si>
    <t>businesswire.com</t>
  </si>
  <si>
    <t>stackoverflow.com</t>
  </si>
  <si>
    <t>fbcdn.net</t>
  </si>
  <si>
    <t>foursquare.com</t>
  </si>
  <si>
    <t>worldbank.org</t>
  </si>
  <si>
    <t>google.ca</t>
  </si>
  <si>
    <t>umn.edu</t>
  </si>
  <si>
    <t>yolasite.com</t>
  </si>
  <si>
    <t>google.fr</t>
  </si>
  <si>
    <t>slashdot.org</t>
  </si>
  <si>
    <t>phpbb.com</t>
  </si>
  <si>
    <t>news.xinhuanet.com</t>
  </si>
  <si>
    <t>dx.doi.org</t>
  </si>
  <si>
    <t>mapquest.com</t>
  </si>
  <si>
    <t>indiatimes.com</t>
  </si>
  <si>
    <t>slate.com</t>
  </si>
  <si>
    <t>cam.ac.uk</t>
  </si>
  <si>
    <t>vice.com</t>
  </si>
  <si>
    <t>sakura.ne.jp</t>
  </si>
  <si>
    <t>discovery.com</t>
  </si>
  <si>
    <t>howstuffworks.com</t>
  </si>
  <si>
    <t>newyorker.com</t>
  </si>
  <si>
    <t>amazon.de</t>
  </si>
  <si>
    <t>list-manage1.com</t>
  </si>
  <si>
    <t>dropboxusercontent.com</t>
  </si>
  <si>
    <t>tinypic.com</t>
  </si>
  <si>
    <t>bizjournals.com</t>
  </si>
  <si>
    <t>arstechnica.com</t>
  </si>
  <si>
    <t>soup.io</t>
  </si>
  <si>
    <t>earthlink.net</t>
  </si>
  <si>
    <t>livestream.com</t>
  </si>
  <si>
    <t>cmu.edu</t>
  </si>
  <si>
    <t>ikea.com</t>
  </si>
  <si>
    <t>barnesandnoble.com</t>
  </si>
  <si>
    <t>nps.gov</t>
  </si>
  <si>
    <t>spb.ru</t>
  </si>
  <si>
    <t>mirror.co.uk</t>
  </si>
  <si>
    <t>technorati.com</t>
  </si>
  <si>
    <t>fastcompany.com</t>
  </si>
  <si>
    <t>secureserver.net</t>
  </si>
  <si>
    <t>ifeng.com</t>
  </si>
  <si>
    <t>weather.com</t>
  </si>
  <si>
    <t>academia.edu</t>
  </si>
  <si>
    <t>smh.com.au</t>
  </si>
  <si>
    <t>boston.com</t>
  </si>
  <si>
    <t>zendesk.com</t>
  </si>
  <si>
    <t>alexa.com</t>
  </si>
  <si>
    <t>cbslocal.com</t>
  </si>
  <si>
    <t>box.com</t>
  </si>
  <si>
    <t>scientificamerican.com</t>
  </si>
  <si>
    <t>drupal.org</t>
  </si>
  <si>
    <t>evernote.com</t>
  </si>
  <si>
    <t>blog.com</t>
  </si>
  <si>
    <t>51.la</t>
  </si>
  <si>
    <t>la</t>
  </si>
  <si>
    <t>spiegel.de</t>
  </si>
  <si>
    <t>nginx.com</t>
  </si>
  <si>
    <t>gouv.fr</t>
  </si>
  <si>
    <t>chinadaily.com.cn</t>
  </si>
  <si>
    <t>ubuntu.com</t>
  </si>
  <si>
    <t>hpe.com</t>
  </si>
  <si>
    <t>com.com</t>
  </si>
  <si>
    <t>nokia.com</t>
  </si>
  <si>
    <t>izm.cc</t>
  </si>
  <si>
    <t>cc</t>
  </si>
  <si>
    <t>umd.edu</t>
  </si>
  <si>
    <t>sagepub.com</t>
  </si>
  <si>
    <t>ieee.org</t>
  </si>
  <si>
    <t>blogspot.fr</t>
  </si>
  <si>
    <t>java.com</t>
  </si>
  <si>
    <t>nypost.com</t>
  </si>
  <si>
    <t>usgs.gov</t>
  </si>
  <si>
    <t>elegantthemes.com</t>
  </si>
  <si>
    <t>google.co.jp</t>
  </si>
  <si>
    <t>house.gov</t>
  </si>
  <si>
    <t>si.edu</t>
  </si>
  <si>
    <t>rt.com</t>
  </si>
  <si>
    <t>postgresql.org</t>
  </si>
  <si>
    <t>oecd.org</t>
  </si>
  <si>
    <t>pcworld.com</t>
  </si>
  <si>
    <t>ed.gov</t>
  </si>
  <si>
    <t>quora.com</t>
  </si>
  <si>
    <t>nyu.edu</t>
  </si>
  <si>
    <t>rakuten.co.jp</t>
  </si>
  <si>
    <t>wunderground.com</t>
  </si>
  <si>
    <t>uchicago.edu</t>
  </si>
  <si>
    <t>prezi.com</t>
  </si>
  <si>
    <t>examiner.com</t>
  </si>
  <si>
    <t>ap.org</t>
  </si>
  <si>
    <t>ftc.gov</t>
  </si>
  <si>
    <t>homestead.com</t>
  </si>
  <si>
    <t>archives.gov</t>
  </si>
  <si>
    <t>plesk.com</t>
  </si>
  <si>
    <t>verisign.com</t>
  </si>
  <si>
    <t>openssl.org</t>
  </si>
  <si>
    <t>ehow.com</t>
  </si>
  <si>
    <t>instructables.com</t>
  </si>
  <si>
    <t>mailchimp.com</t>
  </si>
  <si>
    <t>newsweek.com</t>
  </si>
  <si>
    <t>irs.gov</t>
  </si>
  <si>
    <t>ufl.edu</t>
  </si>
  <si>
    <t>wiktionary.org</t>
  </si>
  <si>
    <t>prweb.com</t>
  </si>
  <si>
    <t>oxfordjournals.org</t>
  </si>
  <si>
    <t>purdue.edu</t>
  </si>
  <si>
    <t>uol.com.br</t>
  </si>
  <si>
    <t>br</t>
  </si>
  <si>
    <t>blogspot.ca</t>
  </si>
  <si>
    <t>last.fm</t>
  </si>
  <si>
    <t>fm</t>
  </si>
  <si>
    <t>groups.yahoo.com</t>
  </si>
  <si>
    <t>merriam-webster.com</t>
  </si>
  <si>
    <t>cloudflare.com</t>
  </si>
  <si>
    <t>go.id</t>
  </si>
  <si>
    <t>id</t>
  </si>
  <si>
    <t>ign.com</t>
  </si>
  <si>
    <t>usc.edu</t>
  </si>
  <si>
    <t>entrepreneur.com</t>
  </si>
  <si>
    <t>researchgate.net</t>
  </si>
  <si>
    <t>myshopify.com</t>
  </si>
  <si>
    <t>wufoo.com</t>
  </si>
  <si>
    <t>webnode.com</t>
  </si>
  <si>
    <t>venturebeat.com</t>
  </si>
  <si>
    <t>answers.com</t>
  </si>
  <si>
    <t>mayoclinic.org</t>
  </si>
  <si>
    <t>appspot.com</t>
  </si>
  <si>
    <t>britannica.com</t>
  </si>
  <si>
    <t>newscientist.com</t>
  </si>
  <si>
    <t>mac.com</t>
  </si>
  <si>
    <t>inc.com</t>
  </si>
  <si>
    <t>theglobeandmail.com</t>
  </si>
  <si>
    <t>hbr.org</t>
  </si>
  <si>
    <t>google.es</t>
  </si>
  <si>
    <t>es</t>
  </si>
  <si>
    <t>news.com.au</t>
  </si>
  <si>
    <t>illinois.edu</t>
  </si>
  <si>
    <t>freebsd.org</t>
  </si>
  <si>
    <t>teamviewer.com</t>
  </si>
  <si>
    <t>timeanddate.com</t>
  </si>
  <si>
    <t>senate.gov</t>
  </si>
  <si>
    <t>vkontakte.ru</t>
  </si>
  <si>
    <t>lifehacker.com</t>
  </si>
  <si>
    <t>mail.ru</t>
  </si>
  <si>
    <t>bc.ca</t>
  </si>
  <si>
    <t>walmart.com</t>
  </si>
  <si>
    <t>unc.edu</t>
  </si>
  <si>
    <t>twitch.tv</t>
  </si>
  <si>
    <t>census.gov</t>
  </si>
  <si>
    <t>vmware.com</t>
  </si>
  <si>
    <t>wp.me</t>
  </si>
  <si>
    <t>tandfonline.com</t>
  </si>
  <si>
    <t>ucsd.edu</t>
  </si>
  <si>
    <t>go.th</t>
  </si>
  <si>
    <t>th</t>
  </si>
  <si>
    <t>indiana.edu</t>
  </si>
  <si>
    <t>biglobe.ne.jp</t>
  </si>
  <si>
    <t>msu.edu</t>
  </si>
  <si>
    <t>udel.edu</t>
  </si>
  <si>
    <t>freewebs.com</t>
  </si>
  <si>
    <t>bmj.com</t>
  </si>
  <si>
    <t>akamaihd.net</t>
  </si>
  <si>
    <t>giphy.com</t>
  </si>
  <si>
    <t>w3schools.com</t>
  </si>
  <si>
    <t>onedrive.live.com</t>
  </si>
  <si>
    <t>news.google.com</t>
  </si>
  <si>
    <t>is.gd</t>
  </si>
  <si>
    <t>gd</t>
  </si>
  <si>
    <t>cambridge.org</t>
  </si>
  <si>
    <t>platform.twitter.com</t>
  </si>
  <si>
    <t>nike.com</t>
  </si>
  <si>
    <t>narod.ru</t>
  </si>
  <si>
    <t>duke.edu</t>
  </si>
  <si>
    <t>amazon.co.jp</t>
  </si>
  <si>
    <t>gmail.com</t>
  </si>
  <si>
    <t>dribbble.com</t>
  </si>
  <si>
    <t>fao.org</t>
  </si>
  <si>
    <t>govt.nz</t>
  </si>
  <si>
    <t>nz</t>
  </si>
  <si>
    <t>hatena.ne.jp</t>
  </si>
  <si>
    <t>itu.int</t>
  </si>
  <si>
    <t>msdn.com</t>
  </si>
  <si>
    <t>python.org</t>
  </si>
  <si>
    <t>opensource.org</t>
  </si>
  <si>
    <t>steampowered.com</t>
  </si>
  <si>
    <t>reference.com</t>
  </si>
  <si>
    <t>waw.pl</t>
  </si>
  <si>
    <t>pl</t>
  </si>
  <si>
    <t>espn.com</t>
  </si>
  <si>
    <t>siemens.com</t>
  </si>
  <si>
    <t>ameblo.jp</t>
  </si>
  <si>
    <t>virginia.edu</t>
  </si>
  <si>
    <t>networkadvertising.org</t>
  </si>
  <si>
    <t>theregister.co.uk</t>
  </si>
  <si>
    <t>sky.com</t>
  </si>
  <si>
    <t>mitre.org</t>
  </si>
  <si>
    <t>thesun.co.uk</t>
  </si>
  <si>
    <t>purevolume.com</t>
  </si>
  <si>
    <t>enable-javascript.com</t>
  </si>
  <si>
    <t>google.it</t>
  </si>
  <si>
    <t>it</t>
  </si>
  <si>
    <t>gob.mx</t>
  </si>
  <si>
    <t>mx</t>
  </si>
  <si>
    <t>campaign-archive1.com</t>
  </si>
  <si>
    <t>novell.com</t>
  </si>
  <si>
    <t>pcmag.com</t>
  </si>
  <si>
    <t>rollingstone.com</t>
  </si>
  <si>
    <t>ebay.co.uk</t>
  </si>
  <si>
    <t>aliexpress.com</t>
  </si>
  <si>
    <t>sitemaps.org</t>
  </si>
  <si>
    <t>t.qq.com</t>
  </si>
  <si>
    <t>iana.org</t>
  </si>
  <si>
    <t>mtv.com</t>
  </si>
  <si>
    <t>dw.com</t>
  </si>
  <si>
    <t>usa.gov</t>
  </si>
  <si>
    <t>att.com</t>
  </si>
  <si>
    <t>ibtimes.com</t>
  </si>
  <si>
    <t>salon.com</t>
  </si>
  <si>
    <t>olympic.org</t>
  </si>
  <si>
    <t>campaign-archive2.com</t>
  </si>
  <si>
    <t>windowsphone.com</t>
  </si>
  <si>
    <t>uspto.gov</t>
  </si>
  <si>
    <t>feedproxy.google.com</t>
  </si>
  <si>
    <t>wikispaces.com</t>
  </si>
  <si>
    <t>kernel.org</t>
  </si>
  <si>
    <t>livescience.com</t>
  </si>
  <si>
    <t>rutgers.edu</t>
  </si>
  <si>
    <t>thenextweb.com</t>
  </si>
  <si>
    <t>msnbc.com</t>
  </si>
  <si>
    <t>nist.gov</t>
  </si>
  <si>
    <t>smugmug.com</t>
  </si>
  <si>
    <t>vine.co</t>
  </si>
  <si>
    <t>blogspot.in</t>
  </si>
  <si>
    <t>in</t>
  </si>
  <si>
    <t>nba.com</t>
  </si>
  <si>
    <t>adweek.com</t>
  </si>
  <si>
    <t>psychologytoday.com</t>
  </si>
  <si>
    <t>gofundme.com</t>
  </si>
  <si>
    <t>blackberry.com</t>
  </si>
  <si>
    <t>shutterfly.com</t>
  </si>
  <si>
    <t>getpocket.com</t>
  </si>
  <si>
    <t>faqs.org</t>
  </si>
  <si>
    <t>lycos.com</t>
  </si>
  <si>
    <t>namejet.com</t>
  </si>
  <si>
    <t>sony.com</t>
  </si>
  <si>
    <t>amazon-adsystem.com</t>
  </si>
  <si>
    <t>elsevier.com</t>
  </si>
  <si>
    <t>disney.com</t>
  </si>
  <si>
    <t>craigslist.org</t>
  </si>
  <si>
    <t>biomedcentral.com</t>
  </si>
  <si>
    <t>rs6.net</t>
  </si>
  <si>
    <t>hollywoodreporter.com</t>
  </si>
  <si>
    <t>arnebrachhold.de</t>
  </si>
  <si>
    <t>netflix.com</t>
  </si>
  <si>
    <t>chron.com</t>
  </si>
  <si>
    <t>hexun.com</t>
  </si>
  <si>
    <t>4shared.com</t>
  </si>
  <si>
    <t>arizona.edu</t>
  </si>
  <si>
    <t>staticflickr.com</t>
  </si>
  <si>
    <t>deloitte.com</t>
  </si>
  <si>
    <t>java.sun.com</t>
  </si>
  <si>
    <t>sec.gov</t>
  </si>
  <si>
    <t>thefreedictionary.com</t>
  </si>
  <si>
    <t>nymag.com</t>
  </si>
  <si>
    <t>asus.com</t>
  </si>
  <si>
    <t>wikidot.com</t>
  </si>
  <si>
    <t>blogspot.com.es</t>
  </si>
  <si>
    <t>mlb.com</t>
  </si>
  <si>
    <t>greenpeace.org</t>
  </si>
  <si>
    <t>ucdavis.edu</t>
  </si>
  <si>
    <t>bitly.com</t>
  </si>
  <si>
    <t>utoronto.ca</t>
  </si>
  <si>
    <t>urbandictionary.com</t>
  </si>
  <si>
    <t>kde.org</t>
  </si>
  <si>
    <t>apachefriends.org</t>
  </si>
  <si>
    <t>google.nl</t>
  </si>
  <si>
    <t>nl</t>
  </si>
  <si>
    <t>steamcommunity.com</t>
  </si>
  <si>
    <t>accuweather.com</t>
  </si>
  <si>
    <t>thedailybeast.com</t>
  </si>
  <si>
    <t>pnas.org</t>
  </si>
  <si>
    <t>hhs.gov</t>
  </si>
  <si>
    <t>cpan.org</t>
  </si>
  <si>
    <t>warnerbros.com</t>
  </si>
  <si>
    <t>codeplex.com</t>
  </si>
  <si>
    <t>rfc-editor.org</t>
  </si>
  <si>
    <t>bls.gov</t>
  </si>
  <si>
    <t>store.steampowered.com</t>
  </si>
  <si>
    <t>navy.mil</t>
  </si>
  <si>
    <t>mil</t>
  </si>
  <si>
    <t>dot.gov</t>
  </si>
  <si>
    <t>squidoo.com</t>
  </si>
  <si>
    <t>jquery.com</t>
  </si>
  <si>
    <t>apa.org</t>
  </si>
  <si>
    <t>openoffice.org</t>
  </si>
  <si>
    <t>express.co.uk</t>
  </si>
  <si>
    <t>army.mil</t>
  </si>
  <si>
    <t>comcast.net</t>
  </si>
  <si>
    <t>hubspot.com</t>
  </si>
  <si>
    <t>colorado.edu</t>
  </si>
  <si>
    <t>lg.com</t>
  </si>
  <si>
    <t>dyndns.org</t>
  </si>
  <si>
    <t>xing.com</t>
  </si>
  <si>
    <t>fbi.gov</t>
  </si>
  <si>
    <t>flic.kr</t>
  </si>
  <si>
    <t>altavista.com</t>
  </si>
  <si>
    <t>timesonline.co.uk</t>
  </si>
  <si>
    <t>playstation.com</t>
  </si>
  <si>
    <t>variety.com</t>
  </si>
  <si>
    <t>fifa.com</t>
  </si>
  <si>
    <t>icloud.com</t>
  </si>
  <si>
    <t>ask.com</t>
  </si>
  <si>
    <t>lemonde.fr</t>
  </si>
  <si>
    <t>bitbucket.org</t>
  </si>
  <si>
    <t>eff.org</t>
  </si>
  <si>
    <t>asu.edu</t>
  </si>
  <si>
    <t>csmonitor.com</t>
  </si>
  <si>
    <t>hatenablog.com</t>
  </si>
  <si>
    <t>qz.com</t>
  </si>
  <si>
    <t>nifty.com</t>
  </si>
  <si>
    <t>list-manage2.com</t>
  </si>
  <si>
    <t>openstreetmap.org</t>
  </si>
  <si>
    <t>perl.org</t>
  </si>
  <si>
    <t>elpais.com</t>
  </si>
  <si>
    <t>ovh.net</t>
  </si>
  <si>
    <t>ethz.ch</t>
  </si>
  <si>
    <t>ch</t>
  </si>
  <si>
    <t>politico.com</t>
  </si>
  <si>
    <t>hubpages.com</t>
  </si>
  <si>
    <t>vox.com</t>
  </si>
  <si>
    <t>arxiv.org</t>
  </si>
  <si>
    <t>asso.fr</t>
  </si>
  <si>
    <t>bigcartel.com</t>
  </si>
  <si>
    <t>cia.gov</t>
  </si>
  <si>
    <t>ubc.ca</t>
  </si>
  <si>
    <t>360.cn</t>
  </si>
  <si>
    <t>google.co.in</t>
  </si>
  <si>
    <t>nvidia.com</t>
  </si>
  <si>
    <t>panasonic.com</t>
  </si>
  <si>
    <t>philips.com</t>
  </si>
  <si>
    <t>edublogs.org</t>
  </si>
  <si>
    <t>aljazeera.com</t>
  </si>
  <si>
    <t>jiathis.com</t>
  </si>
  <si>
    <t>computerworld.com</t>
  </si>
  <si>
    <t>scoop.it</t>
  </si>
  <si>
    <t>jhu.edu</t>
  </si>
  <si>
    <t>tamu.edu</t>
  </si>
  <si>
    <t>beian.gov.cn</t>
  </si>
  <si>
    <t>thestar.com</t>
  </si>
  <si>
    <t>eu.com</t>
  </si>
  <si>
    <t>twitpic.com</t>
  </si>
  <si>
    <t>icann.org</t>
  </si>
  <si>
    <t>washingtontimes.com</t>
  </si>
  <si>
    <t>shutterstock.com</t>
  </si>
  <si>
    <t>pixabay.com</t>
  </si>
  <si>
    <t>acs.org</t>
  </si>
  <si>
    <t>wpengine.com</t>
  </si>
  <si>
    <t>google.com.au</t>
  </si>
  <si>
    <t>softpedia.com</t>
  </si>
  <si>
    <t>themeisle.com</t>
  </si>
  <si>
    <t>xbox.com</t>
  </si>
  <si>
    <t>googlepages.com</t>
  </si>
  <si>
    <t>cygwin.com</t>
  </si>
  <si>
    <t>vic.gov.au</t>
  </si>
  <si>
    <t>so.com</t>
  </si>
  <si>
    <t>chinanews.com</t>
  </si>
  <si>
    <t>tmall.com</t>
  </si>
  <si>
    <t>technologyreview.com</t>
  </si>
  <si>
    <t>bluehost.com</t>
  </si>
  <si>
    <t>imageshack.com</t>
  </si>
  <si>
    <t>postimg.org</t>
  </si>
  <si>
    <t>wustl.edu</t>
  </si>
  <si>
    <t>phys.org</t>
  </si>
  <si>
    <t>lonelyplanet.com</t>
  </si>
  <si>
    <t>thomsonreuters.com</t>
  </si>
  <si>
    <t>unicef.org</t>
  </si>
  <si>
    <t>cntv.cn</t>
  </si>
  <si>
    <t>lh3.googleusercontent.com</t>
  </si>
  <si>
    <t>tx.us</t>
  </si>
  <si>
    <t>getbootstrap.com</t>
  </si>
  <si>
    <t>prestashop.com</t>
  </si>
  <si>
    <t>dp.ua</t>
  </si>
  <si>
    <t>ucl.ac.uk</t>
  </si>
  <si>
    <t>today.com</t>
  </si>
  <si>
    <t>mcafee.com</t>
  </si>
  <si>
    <t>autodesk.com</t>
  </si>
  <si>
    <t>go.kr</t>
  </si>
  <si>
    <t>plos.org</t>
  </si>
  <si>
    <t>twimg.com</t>
  </si>
  <si>
    <t>moodle.org</t>
  </si>
  <si>
    <t>acm.org</t>
  </si>
  <si>
    <t>naver.com</t>
  </si>
  <si>
    <t>target.com</t>
  </si>
  <si>
    <t>ups.com</t>
  </si>
  <si>
    <t>reverbnation.com</t>
  </si>
  <si>
    <t>icq.com</t>
  </si>
  <si>
    <t>tiny.cc</t>
  </si>
  <si>
    <t>ca.us</t>
  </si>
  <si>
    <t>securityfocus.com</t>
  </si>
  <si>
    <t>hyatt.com</t>
  </si>
  <si>
    <t>posterous.com</t>
  </si>
  <si>
    <t>hawaii.edu</t>
  </si>
  <si>
    <t>blogs.com</t>
  </si>
  <si>
    <t>openldap.org</t>
  </si>
  <si>
    <t>geocities.jp</t>
  </si>
  <si>
    <t>liveleak.com</t>
  </si>
  <si>
    <t>caltech.edu</t>
  </si>
  <si>
    <t>energy.gov</t>
  </si>
  <si>
    <t>ihg.com</t>
  </si>
  <si>
    <t>metacafe.com</t>
  </si>
  <si>
    <t>hardened-php.net</t>
  </si>
  <si>
    <t>globo.com</t>
  </si>
  <si>
    <t>enom.com</t>
  </si>
  <si>
    <t>gartner.com</t>
  </si>
  <si>
    <t>avg.com</t>
  </si>
  <si>
    <t>gpo.gov</t>
  </si>
  <si>
    <t>line.me</t>
  </si>
  <si>
    <t>cern.ch</t>
  </si>
  <si>
    <t>metro.co.uk</t>
  </si>
  <si>
    <t>bu.edu</t>
  </si>
  <si>
    <t>nbc.com</t>
  </si>
  <si>
    <t>lenovo.com</t>
  </si>
  <si>
    <t>real.com</t>
  </si>
  <si>
    <t>digitaltrends.com</t>
  </si>
  <si>
    <t>ncsu.edu</t>
  </si>
  <si>
    <t>fedex.com</t>
  </si>
  <si>
    <t>mixcloud.com</t>
  </si>
  <si>
    <t>goo.ne.jp</t>
  </si>
  <si>
    <t>nfl.com</t>
  </si>
  <si>
    <t>pastebin.com</t>
  </si>
  <si>
    <t>channel4.com</t>
  </si>
  <si>
    <t>seattletimes.com</t>
  </si>
  <si>
    <t>googleblog.com</t>
  </si>
  <si>
    <t>cba.pl</t>
  </si>
  <si>
    <t>gimp.org</t>
  </si>
  <si>
    <t>rapidshare.com</t>
  </si>
  <si>
    <t>dhs.gov</t>
  </si>
  <si>
    <t>aol.de</t>
  </si>
  <si>
    <t>northwestern.edu</t>
  </si>
  <si>
    <t>gutenberg.org</t>
  </si>
  <si>
    <t>suhosin.org</t>
  </si>
  <si>
    <t>500px.com</t>
  </si>
  <si>
    <t>g.co</t>
  </si>
  <si>
    <t>cri.cn</t>
  </si>
  <si>
    <t>vt.edu</t>
  </si>
  <si>
    <t>oup.com</t>
  </si>
  <si>
    <t>history.com</t>
  </si>
  <si>
    <t>bostonglobe.com</t>
  </si>
  <si>
    <t>phoca.cz</t>
  </si>
  <si>
    <t>cz</t>
  </si>
  <si>
    <t>coursera.org</t>
  </si>
  <si>
    <t>osu.edu</t>
  </si>
  <si>
    <t>imagemagick.org</t>
  </si>
  <si>
    <t>nejm.org</t>
  </si>
  <si>
    <t>videolan.org</t>
  </si>
  <si>
    <t>shopify.com</t>
  </si>
  <si>
    <t>info.pl</t>
  </si>
  <si>
    <t>va.gov</t>
  </si>
  <si>
    <t>blogspot.nl</t>
  </si>
  <si>
    <t>in.th</t>
  </si>
  <si>
    <t>lego.com</t>
  </si>
  <si>
    <t>utah.edu</t>
  </si>
  <si>
    <t>ea.com</t>
  </si>
  <si>
    <t>fcc.gov</t>
  </si>
  <si>
    <t>ed.ac.uk</t>
  </si>
  <si>
    <t>jd.com</t>
  </si>
  <si>
    <t>cc.com</t>
  </si>
  <si>
    <t>iso.org</t>
  </si>
  <si>
    <t>gamespot.com</t>
  </si>
  <si>
    <t>usps.com</t>
  </si>
  <si>
    <t>stackexchange.com</t>
  </si>
  <si>
    <t>mercurynews.com</t>
  </si>
  <si>
    <t>cancer.org</t>
  </si>
  <si>
    <t>newsvine.com</t>
  </si>
  <si>
    <t>medscape.com</t>
  </si>
  <si>
    <t>fujitsu.com</t>
  </si>
  <si>
    <t>people.com</t>
  </si>
  <si>
    <t>weforum.org</t>
  </si>
  <si>
    <t>directdomains.com</t>
  </si>
  <si>
    <t>snopes.com</t>
  </si>
  <si>
    <t>demon.co.uk</t>
  </si>
  <si>
    <t>pitt.edu</t>
  </si>
  <si>
    <t>dropcatch.com</t>
  </si>
  <si>
    <t>americanexpress.com</t>
  </si>
  <si>
    <t>investopedia.com</t>
  </si>
  <si>
    <t>perl.com</t>
  </si>
  <si>
    <t>ucsb.edu</t>
  </si>
  <si>
    <t>plusone.google.com</t>
  </si>
  <si>
    <t>plesk.blog</t>
  </si>
  <si>
    <t>blog</t>
  </si>
  <si>
    <t>skyrock.com</t>
  </si>
  <si>
    <t>jstor.org</t>
  </si>
  <si>
    <t>tufts.edu</t>
  </si>
  <si>
    <t>nobelprize.org</t>
  </si>
  <si>
    <t>fedoraproject.org</t>
  </si>
  <si>
    <t>airbnb.com</t>
  </si>
  <si>
    <t>digital.com</t>
  </si>
  <si>
    <t>haxx.se</t>
  </si>
  <si>
    <t>se</t>
  </si>
  <si>
    <t>123-reg.co.uk</t>
  </si>
  <si>
    <t>dictionary.com</t>
  </si>
  <si>
    <t>lefigaro.fr</t>
  </si>
  <si>
    <t>mediawiki.org</t>
  </si>
  <si>
    <t>xe.com</t>
  </si>
  <si>
    <t>or.id</t>
  </si>
  <si>
    <t>discuz.net</t>
  </si>
  <si>
    <t>techtarget.com</t>
  </si>
  <si>
    <t>usembassy.gov</t>
  </si>
  <si>
    <t>web.id</t>
  </si>
  <si>
    <t>redcross.org</t>
  </si>
  <si>
    <t>gotowebinar.com</t>
  </si>
  <si>
    <t>uber.com</t>
  </si>
  <si>
    <t>gettyimages.com</t>
  </si>
  <si>
    <t>1688.com</t>
  </si>
  <si>
    <t>cafepress.com</t>
  </si>
  <si>
    <t>imf.org</t>
  </si>
  <si>
    <t>voanews.com</t>
  </si>
  <si>
    <t>douban.com</t>
  </si>
  <si>
    <t>rediff.com</t>
  </si>
  <si>
    <t>jigsy.com</t>
  </si>
  <si>
    <t>moz.com</t>
  </si>
  <si>
    <t>player.youku.com</t>
  </si>
  <si>
    <t>patch.com</t>
  </si>
  <si>
    <t>boingboing.net</t>
  </si>
  <si>
    <t>vatican.va</t>
  </si>
  <si>
    <t>va</t>
  </si>
  <si>
    <t>thawte.com</t>
  </si>
  <si>
    <t>gatech.edu</t>
  </si>
  <si>
    <t>blogspot.com.au</t>
  </si>
  <si>
    <t>www.gov.cn</t>
  </si>
  <si>
    <t>linksynergy.com</t>
  </si>
  <si>
    <t>amd.com</t>
  </si>
  <si>
    <t>starwoodhotels.com</t>
  </si>
  <si>
    <t>aboutads.info</t>
  </si>
  <si>
    <t>info</t>
  </si>
  <si>
    <t>ebay.de</t>
  </si>
  <si>
    <t>ggpht.com</t>
  </si>
  <si>
    <t>snack.ws</t>
  </si>
  <si>
    <t>ws</t>
  </si>
  <si>
    <t>esy.es</t>
  </si>
  <si>
    <t>google.cn</t>
  </si>
  <si>
    <t>comsenz.com</t>
  </si>
  <si>
    <t>wa.gov</t>
  </si>
  <si>
    <t>me.com</t>
  </si>
  <si>
    <t>billboard.com</t>
  </si>
  <si>
    <t>ezinearticles.com</t>
  </si>
  <si>
    <t>justice.gov</t>
  </si>
  <si>
    <t>ucoz.ru</t>
  </si>
  <si>
    <t>lulu.com</t>
  </si>
  <si>
    <t>click.linksynergy.com</t>
  </si>
  <si>
    <t>tmz.com</t>
  </si>
  <si>
    <t>gstatic.com</t>
  </si>
  <si>
    <t>vanityfair.com</t>
  </si>
  <si>
    <t>clickbank.net</t>
  </si>
  <si>
    <t>boutell.com</t>
  </si>
  <si>
    <t>aboutcookies.org</t>
  </si>
  <si>
    <t>google.ru</t>
  </si>
  <si>
    <t>istockphoto.com</t>
  </si>
  <si>
    <t>garmin.com</t>
  </si>
  <si>
    <t>thehill.com</t>
  </si>
  <si>
    <t>gallup.com</t>
  </si>
  <si>
    <t>gawker.com</t>
  </si>
  <si>
    <t>speedtest.net</t>
  </si>
  <si>
    <t>pagesperso-orange.fr</t>
  </si>
  <si>
    <t>dol.gov</t>
  </si>
  <si>
    <t>isc.org</t>
  </si>
  <si>
    <t>bell-labs.com</t>
  </si>
  <si>
    <t>cctv.com</t>
  </si>
  <si>
    <t>xkcd.com</t>
  </si>
  <si>
    <t>dallasnews.com</t>
  </si>
  <si>
    <t>avast.com</t>
  </si>
  <si>
    <t>fool.com</t>
  </si>
  <si>
    <t>hotmail.com</t>
  </si>
  <si>
    <t>huffingtonpost.co.uk</t>
  </si>
  <si>
    <t>fema.gov</t>
  </si>
  <si>
    <t>diigo.com</t>
  </si>
  <si>
    <t>recaptcha.net</t>
  </si>
  <si>
    <t>philly.com</t>
  </si>
  <si>
    <t>salesforce.com</t>
  </si>
  <si>
    <t>welt.de</t>
  </si>
  <si>
    <t>admin.ch</t>
  </si>
  <si>
    <t>logitech.com</t>
  </si>
  <si>
    <t>googleapis.com</t>
  </si>
  <si>
    <t>nasdaq.com</t>
  </si>
  <si>
    <t>pen.io</t>
  </si>
  <si>
    <t>smashingmagazine.com</t>
  </si>
  <si>
    <t>ny.gov</t>
  </si>
  <si>
    <t>yahoo.net</t>
  </si>
  <si>
    <t>google.com.hk</t>
  </si>
  <si>
    <t>hk</t>
  </si>
  <si>
    <t>netdna-cdn.com</t>
  </si>
  <si>
    <t>strikingly.com</t>
  </si>
  <si>
    <t>mcgill.ca</t>
  </si>
  <si>
    <t>page.tl</t>
  </si>
  <si>
    <t>tl</t>
  </si>
  <si>
    <t>pwc.com</t>
  </si>
  <si>
    <t>thelancet.com</t>
  </si>
  <si>
    <t>so-net.ne.jp</t>
  </si>
  <si>
    <t>www.nhs.uk</t>
  </si>
  <si>
    <t>azurewebsites.net</t>
  </si>
  <si>
    <t>coe.int</t>
  </si>
  <si>
    <t>cancer.gov</t>
  </si>
  <si>
    <t>amazon.fr</t>
  </si>
  <si>
    <t>mn.us</t>
  </si>
  <si>
    <t>theage.com.au</t>
  </si>
  <si>
    <t>nj.com</t>
  </si>
  <si>
    <t>namecheap.com</t>
  </si>
  <si>
    <t>cjb.net</t>
  </si>
  <si>
    <t>allaboutcookies.org</t>
  </si>
  <si>
    <t>ew.com</t>
  </si>
  <si>
    <t>denverpost.com</t>
  </si>
  <si>
    <t>uga.edu</t>
  </si>
  <si>
    <t>eurekalert.org</t>
  </si>
  <si>
    <t>trendmicro.com</t>
  </si>
  <si>
    <t>upi.com</t>
  </si>
  <si>
    <t>xrea.com</t>
  </si>
  <si>
    <t>popsci.com</t>
  </si>
  <si>
    <t>od.ua</t>
  </si>
  <si>
    <t>redbull.com</t>
  </si>
  <si>
    <t>kaspersky.com</t>
  </si>
  <si>
    <t>kinja.com</t>
  </si>
  <si>
    <t>ssrn.com</t>
  </si>
  <si>
    <t>msk.ru</t>
  </si>
  <si>
    <t>hc360.com</t>
  </si>
  <si>
    <t>nhk.or.jp</t>
  </si>
  <si>
    <t>huanqiu.com</t>
  </si>
  <si>
    <t>sap.com</t>
  </si>
  <si>
    <t>stuff.co.nz</t>
  </si>
  <si>
    <t>iso.ch</t>
  </si>
  <si>
    <t>item.taobao.com</t>
  </si>
  <si>
    <t>xs4all.nl</t>
  </si>
  <si>
    <t>consumerreports.org</t>
  </si>
  <si>
    <t>china.com</t>
  </si>
  <si>
    <t>custhelp.com</t>
  </si>
  <si>
    <t>bravesites.com</t>
  </si>
  <si>
    <t>bestbuy.com</t>
  </si>
  <si>
    <t>netvibes.com</t>
  </si>
  <si>
    <t>colostate.edu</t>
  </si>
  <si>
    <t>standard.co.uk</t>
  </si>
  <si>
    <t>findlaw.com</t>
  </si>
  <si>
    <t>miamiherald.com</t>
  </si>
  <si>
    <t>xfinity.com</t>
  </si>
  <si>
    <t>ey.com</t>
  </si>
  <si>
    <t>force.com</t>
  </si>
  <si>
    <t>medicalnewstoday.com</t>
  </si>
  <si>
    <t>nsw.gov.au</t>
  </si>
  <si>
    <t>georgetown.edu</t>
  </si>
  <si>
    <t>sf.net</t>
  </si>
  <si>
    <t>amazon.ca</t>
  </si>
  <si>
    <t>smithsonianmag.com</t>
  </si>
  <si>
    <t>techradar.com</t>
  </si>
  <si>
    <t>ibtimes.co.uk</t>
  </si>
  <si>
    <t>blogspot.it</t>
  </si>
  <si>
    <t>cdbaby.com</t>
  </si>
  <si>
    <t>squid-cache.org</t>
  </si>
  <si>
    <t>yimg.com</t>
  </si>
  <si>
    <t>springerlink.com</t>
  </si>
  <si>
    <t>esa.int</t>
  </si>
  <si>
    <t>congress.gov</t>
  </si>
  <si>
    <t>khanacademy.org</t>
  </si>
  <si>
    <t>livedoor.jp</t>
  </si>
  <si>
    <t>mckinsey.com</t>
  </si>
  <si>
    <t>j.mp</t>
  </si>
  <si>
    <t>mp</t>
  </si>
  <si>
    <t>themegrill.com</t>
  </si>
  <si>
    <t>af.mil</t>
  </si>
  <si>
    <t>ualberta.ca</t>
  </si>
  <si>
    <t>weather.gov</t>
  </si>
  <si>
    <t>ccc.de</t>
  </si>
  <si>
    <t>ny.us</t>
  </si>
  <si>
    <t>rottentomatoes.com</t>
  </si>
  <si>
    <t>pp.ua</t>
  </si>
  <si>
    <t>ucoz.com</t>
  </si>
  <si>
    <t>undp.org</t>
  </si>
  <si>
    <t>jamanetwork.com</t>
  </si>
  <si>
    <t>startribune.com</t>
  </si>
  <si>
    <t>gigaom.com</t>
  </si>
  <si>
    <t>exblog.jp</t>
  </si>
  <si>
    <t>statista.com</t>
  </si>
  <si>
    <t>eonline.com</t>
  </si>
  <si>
    <t>brown.edu</t>
  </si>
  <si>
    <t>uiowa.edu</t>
  </si>
  <si>
    <t>seesaa.net</t>
  </si>
  <si>
    <t>thoughtco.com</t>
  </si>
  <si>
    <t>panoramio.com</t>
  </si>
  <si>
    <t>nielsen.com</t>
  </si>
  <si>
    <t>suntimes.com</t>
  </si>
  <si>
    <t>blogspot.com.br</t>
  </si>
  <si>
    <t>informationweek.com</t>
  </si>
  <si>
    <t>fiverr.com</t>
  </si>
  <si>
    <t>oregonstate.edu</t>
  </si>
  <si>
    <t>theconversation.com</t>
  </si>
  <si>
    <t>lmgtfy.com</t>
  </si>
  <si>
    <t>blogspot.jp</t>
  </si>
  <si>
    <t>nikkei.com</t>
  </si>
  <si>
    <t>nzherald.co.nz</t>
  </si>
  <si>
    <t>unl.edu</t>
  </si>
  <si>
    <t>indeed.com</t>
  </si>
  <si>
    <t>cuny.edu</t>
  </si>
  <si>
    <t>pbase.com</t>
  </si>
  <si>
    <t>pinimg.com</t>
  </si>
  <si>
    <t>cargocollective.com</t>
  </si>
  <si>
    <t>nic.in</t>
  </si>
  <si>
    <t>timeout.com</t>
  </si>
  <si>
    <t>oregonlive.com</t>
  </si>
  <si>
    <t>mpg.de</t>
  </si>
  <si>
    <t>hrw.org</t>
  </si>
  <si>
    <t>azcentral.com</t>
  </si>
  <si>
    <t>nationalpost.com</t>
  </si>
  <si>
    <t>yp.to</t>
  </si>
  <si>
    <t>asahi.com</t>
  </si>
  <si>
    <t>adage.com</t>
  </si>
  <si>
    <t>ntp.org</t>
  </si>
  <si>
    <t>baltimoresun.com</t>
  </si>
  <si>
    <t>ama-assn.org</t>
  </si>
  <si>
    <t>hol.es</t>
  </si>
  <si>
    <t>onlamp.com</t>
  </si>
  <si>
    <t>b.hatena.ne.jp</t>
  </si>
  <si>
    <t>nyc.gov</t>
  </si>
  <si>
    <t>blogspot.ru</t>
  </si>
  <si>
    <t>dedecms.com</t>
  </si>
  <si>
    <t>biblegateway.com</t>
  </si>
  <si>
    <t>fl.us</t>
  </si>
  <si>
    <t>theonion.com</t>
  </si>
  <si>
    <t>euronews.com</t>
  </si>
  <si>
    <t>theaustralian.com.au</t>
  </si>
  <si>
    <t>iastate.edu</t>
  </si>
  <si>
    <t>u-tokyo.ac.jp</t>
  </si>
  <si>
    <t>rebelmouse.com</t>
  </si>
  <si>
    <t>battle.net</t>
  </si>
  <si>
    <t>vanderbilt.edu</t>
  </si>
  <si>
    <t>rice.edu</t>
  </si>
  <si>
    <t>lww.com</t>
  </si>
  <si>
    <t>cbs.com</t>
  </si>
  <si>
    <t>searchengineland.com</t>
  </si>
  <si>
    <t>zillow.com</t>
  </si>
  <si>
    <t>eclipse.org</t>
  </si>
  <si>
    <t>feedburner.google.com</t>
  </si>
  <si>
    <t>norton.com</t>
  </si>
  <si>
    <t>hootsuite.com</t>
  </si>
  <si>
    <t>home.pl</t>
  </si>
  <si>
    <t>sports.yahoo.com</t>
  </si>
  <si>
    <t>kotaku.com</t>
  </si>
  <si>
    <t>anu.edu.au</t>
  </si>
  <si>
    <t>heise.de</t>
  </si>
  <si>
    <t>siemens.de</t>
  </si>
  <si>
    <t>3m.com</t>
  </si>
  <si>
    <t>space.com</t>
  </si>
  <si>
    <t>wsu.edu</t>
  </si>
  <si>
    <t>nwsource.com</t>
  </si>
  <si>
    <t>pa.us</t>
  </si>
  <si>
    <t>metmuseum.org</t>
  </si>
  <si>
    <t>medlineplus.gov</t>
  </si>
  <si>
    <t>google.com.br</t>
  </si>
  <si>
    <t>elmundo.es</t>
  </si>
  <si>
    <t>motherjones.com</t>
  </si>
  <si>
    <t>repubblica.it</t>
  </si>
  <si>
    <t>sfu.ca</t>
  </si>
  <si>
    <t>britishcouncil.org</t>
  </si>
  <si>
    <t>libsyn.com</t>
  </si>
  <si>
    <t>rambler.ru</t>
  </si>
  <si>
    <t>hm.com</t>
  </si>
  <si>
    <t>flavors.me</t>
  </si>
  <si>
    <t>alipay.com</t>
  </si>
  <si>
    <t>dpreview.com</t>
  </si>
  <si>
    <t>blog.livedoor.jp</t>
  </si>
  <si>
    <t>popularmechanics.com</t>
  </si>
  <si>
    <t>wipo.int</t>
  </si>
  <si>
    <t>odin.com</t>
  </si>
  <si>
    <t>scmp.com</t>
  </si>
  <si>
    <t>purl.org</t>
  </si>
  <si>
    <t>trello.com</t>
  </si>
  <si>
    <t>wikibooks.org</t>
  </si>
  <si>
    <t>ab.ca</t>
  </si>
  <si>
    <t>japantimes.co.jp</t>
  </si>
  <si>
    <t>hbo.com</t>
  </si>
  <si>
    <t>whatsapp.com</t>
  </si>
  <si>
    <t>megaupload.com</t>
  </si>
  <si>
    <t>fsu.edu</t>
  </si>
  <si>
    <t>renren.com</t>
  </si>
  <si>
    <t>calameo.com</t>
  </si>
  <si>
    <t>monster.com</t>
  </si>
  <si>
    <t>faa.gov</t>
  </si>
  <si>
    <t>fsf.org</t>
  </si>
  <si>
    <t>ndtv.com</t>
  </si>
  <si>
    <t>intuit.com</t>
  </si>
  <si>
    <t>libpng.org</t>
  </si>
  <si>
    <t>cwi.nl</t>
  </si>
  <si>
    <t>snapchat.com</t>
  </si>
  <si>
    <t>aliyun.com</t>
  </si>
  <si>
    <t>breitbart.com</t>
  </si>
  <si>
    <t>post-gazette.com</t>
  </si>
  <si>
    <t>blip.tv</t>
  </si>
  <si>
    <t>hulu.com</t>
  </si>
  <si>
    <t>homedepot.com</t>
  </si>
  <si>
    <t>googlecode.com</t>
  </si>
  <si>
    <t>download.com</t>
  </si>
  <si>
    <t>newsday.com</t>
  </si>
  <si>
    <t>sputniknews.com</t>
  </si>
  <si>
    <t>ytimg.com</t>
  </si>
  <si>
    <t>heart.org</t>
  </si>
  <si>
    <t>plosone.org</t>
  </si>
  <si>
    <t>zol.com.cn</t>
  </si>
  <si>
    <t>sapo.pt</t>
  </si>
  <si>
    <t>pt</t>
  </si>
  <si>
    <t>amnesty.org</t>
  </si>
  <si>
    <t>ilo.org</t>
  </si>
  <si>
    <t>wikiquote.org</t>
  </si>
  <si>
    <t>bild.de</t>
  </si>
  <si>
    <t>phpmyadmin.net</t>
  </si>
  <si>
    <t>wampserver.com</t>
  </si>
  <si>
    <t>ibiblio.org</t>
  </si>
  <si>
    <t>buffalo.edu</t>
  </si>
  <si>
    <t>gwu.edu</t>
  </si>
  <si>
    <t>gzip.org</t>
  </si>
  <si>
    <t>irishtimes.com</t>
  </si>
  <si>
    <t>doxygen.org</t>
  </si>
  <si>
    <t>ok.ru</t>
  </si>
  <si>
    <t>uoregon.edu</t>
  </si>
  <si>
    <t>zoho.com</t>
  </si>
  <si>
    <t>microsoftonline.com</t>
  </si>
  <si>
    <t>ssa.gov</t>
  </si>
  <si>
    <t>ce.cn</t>
  </si>
  <si>
    <t>colorlib.com</t>
  </si>
  <si>
    <t>images-amazon.com</t>
  </si>
  <si>
    <t>itv.com</t>
  </si>
  <si>
    <t>uefa.com</t>
  </si>
  <si>
    <t>iheart.com</t>
  </si>
  <si>
    <t>pcre.org</t>
  </si>
  <si>
    <t>main.jp</t>
  </si>
  <si>
    <t>maps.google.de</t>
  </si>
  <si>
    <t>embed.spotify.com</t>
  </si>
  <si>
    <t>cvent.com</t>
  </si>
  <si>
    <t>sleepycat.com</t>
  </si>
  <si>
    <t>nhl.com</t>
  </si>
  <si>
    <t>sch.id</t>
  </si>
  <si>
    <t>soso.com</t>
  </si>
  <si>
    <t>gv.at</t>
  </si>
  <si>
    <t>at</t>
  </si>
  <si>
    <t>wikisource.org</t>
  </si>
  <si>
    <t>sba.gov</t>
  </si>
  <si>
    <t>softonic.com</t>
  </si>
  <si>
    <t>filezilla-project.org</t>
  </si>
  <si>
    <t>google.pl</t>
  </si>
  <si>
    <t>tripadvisor.co.uk</t>
  </si>
  <si>
    <t>bleacherreport.com</t>
  </si>
  <si>
    <t>infoworld.com</t>
  </si>
  <si>
    <t>canalblog.com</t>
  </si>
  <si>
    <t>pewinternet.org</t>
  </si>
  <si>
    <t>crunchbase.com</t>
  </si>
  <si>
    <t>moma.org</t>
  </si>
  <si>
    <t>bitnami.com</t>
  </si>
  <si>
    <t>ford.com</t>
  </si>
  <si>
    <t>uwaterloo.ca</t>
  </si>
  <si>
    <t>unblog.fr</t>
  </si>
  <si>
    <t>feedly.com</t>
  </si>
  <si>
    <t>adf.ly</t>
  </si>
  <si>
    <t>cleveland.com</t>
  </si>
  <si>
    <t>hwg.org</t>
  </si>
  <si>
    <t>aarp.org</t>
  </si>
  <si>
    <t>foreignpolicy.com</t>
  </si>
  <si>
    <t>treasury.gov</t>
  </si>
  <si>
    <t>counterpane.com</t>
  </si>
  <si>
    <t>dartmouth.edu</t>
  </si>
  <si>
    <t>motorola.com</t>
  </si>
  <si>
    <t>lh6.googleusercontent.com</t>
  </si>
  <si>
    <t>foodnetwork.com</t>
  </si>
  <si>
    <t>ovh.com</t>
  </si>
  <si>
    <t>postimage.org</t>
  </si>
  <si>
    <t>webex.com</t>
  </si>
  <si>
    <t>umass.edu</t>
  </si>
  <si>
    <t>foxbusiness.com</t>
  </si>
  <si>
    <t>osha.gov</t>
  </si>
  <si>
    <t>athemes.com</t>
  </si>
  <si>
    <t>freep.com</t>
  </si>
  <si>
    <t>webdav.org</t>
  </si>
  <si>
    <t>ora.com</t>
  </si>
  <si>
    <t>zlib.net</t>
  </si>
  <si>
    <t>fastcgi.com</t>
  </si>
  <si>
    <t>zp.ua</t>
  </si>
  <si>
    <t>accenture.com</t>
  </si>
  <si>
    <t>freetype.org</t>
  </si>
  <si>
    <t>europa.eu.int</t>
  </si>
  <si>
    <t>herokuapp.com</t>
  </si>
  <si>
    <t>gmu.edu</t>
  </si>
  <si>
    <t>no-ip.org</t>
  </si>
  <si>
    <t>brainyquote.com</t>
  </si>
  <si>
    <t>studiopress.com</t>
  </si>
  <si>
    <t>lua.org</t>
  </si>
  <si>
    <t>mastercard.com</t>
  </si>
  <si>
    <t>atlassian.com</t>
  </si>
  <si>
    <t>sendspace.com</t>
  </si>
  <si>
    <t>mlive.com</t>
  </si>
  <si>
    <t>or.th</t>
  </si>
  <si>
    <t>jalbum.net</t>
  </si>
  <si>
    <t>codecademy.com</t>
  </si>
  <si>
    <t>ec-lyon.fr</t>
  </si>
  <si>
    <t>networkworld.com</t>
  </si>
  <si>
    <t>safedog.cn</t>
  </si>
  <si>
    <t>uscourts.gov</t>
  </si>
  <si>
    <t>brightcove.com</t>
  </si>
  <si>
    <t>typeform.com</t>
  </si>
  <si>
    <t>thinkgeek.com</t>
  </si>
  <si>
    <t>emory.edu</t>
  </si>
  <si>
    <t>macrumors.com</t>
  </si>
  <si>
    <t>nj.us</t>
  </si>
  <si>
    <t>java.net</t>
  </si>
  <si>
    <t>liveinternet.ru</t>
  </si>
  <si>
    <t>topsy.com</t>
  </si>
  <si>
    <t>netfirms.com</t>
  </si>
  <si>
    <t>canada.com</t>
  </si>
  <si>
    <t>wanadoo.fr</t>
  </si>
  <si>
    <t>rsasecurity.com</t>
  </si>
  <si>
    <t>pbworks.com</t>
  </si>
  <si>
    <t>sandiegouniontribune.com</t>
  </si>
  <si>
    <t>treehugger.com</t>
  </si>
  <si>
    <t>bzip.org</t>
  </si>
  <si>
    <t>esquire.com</t>
  </si>
  <si>
    <t>hao123.com</t>
  </si>
  <si>
    <t>gob.pe</t>
  </si>
  <si>
    <t>pe</t>
  </si>
  <si>
    <t>nd.edu</t>
  </si>
  <si>
    <t>adidas.com</t>
  </si>
  <si>
    <t>newatlas.com</t>
  </si>
  <si>
    <t>in.gov</t>
  </si>
  <si>
    <t>enlightenment.org</t>
  </si>
  <si>
    <t>brookings.edu</t>
  </si>
  <si>
    <t>nola.com</t>
  </si>
  <si>
    <t>digitaljournal.com</t>
  </si>
  <si>
    <t>unam.mx</t>
  </si>
  <si>
    <t>sueddeutsche.de</t>
  </si>
  <si>
    <t>cheezburger.com</t>
  </si>
  <si>
    <t>wassenaar.org</t>
  </si>
  <si>
    <t>apache-ssl.org</t>
  </si>
  <si>
    <t>or.at</t>
  </si>
  <si>
    <t>ucr.edu</t>
  </si>
  <si>
    <t>webgarden.com</t>
  </si>
  <si>
    <t>proofpoint.com</t>
  </si>
  <si>
    <t>huawei.com</t>
  </si>
  <si>
    <t>livestrong.com</t>
  </si>
  <si>
    <t>konqueror.org</t>
  </si>
  <si>
    <t>kiwibox.com</t>
  </si>
  <si>
    <t>zeit.de</t>
  </si>
  <si>
    <t>usdoj.gov</t>
  </si>
  <si>
    <t>bit.do</t>
  </si>
  <si>
    <t>do</t>
  </si>
  <si>
    <t>aspell.net</t>
  </si>
  <si>
    <t>rochester.edu</t>
  </si>
  <si>
    <t>bbs.safedog.cn</t>
  </si>
  <si>
    <t>biography.com</t>
  </si>
  <si>
    <t>404.safedog.cn</t>
  </si>
  <si>
    <t>tutsplus.com</t>
  </si>
  <si>
    <t>thestreet.com</t>
  </si>
  <si>
    <t>farm3.static.flickr.com</t>
  </si>
  <si>
    <t>ancestry.com</t>
  </si>
  <si>
    <t>jpost.com</t>
  </si>
  <si>
    <t>beep.com</t>
  </si>
  <si>
    <t>pewresearch.org</t>
  </si>
  <si>
    <t>sacbee.com</t>
  </si>
  <si>
    <t>trustpilot.com</t>
  </si>
  <si>
    <t>wired.co.uk</t>
  </si>
  <si>
    <t>byu.edu</t>
  </si>
  <si>
    <t>starbucks.com</t>
  </si>
  <si>
    <t>ctvnews.ca</t>
  </si>
  <si>
    <t>usf.edu</t>
  </si>
  <si>
    <t>cronolog.org</t>
  </si>
  <si>
    <t>shareasale.com</t>
  </si>
  <si>
    <t>specbench.org</t>
  </si>
  <si>
    <t>gmw.cn</t>
  </si>
  <si>
    <t>ijg.org</t>
  </si>
  <si>
    <t>7-zip.org</t>
  </si>
  <si>
    <t>bufferapp.com</t>
  </si>
  <si>
    <t>justgiving.com</t>
  </si>
  <si>
    <t>16mb.com</t>
  </si>
  <si>
    <t>mayoclinic.com</t>
  </si>
  <si>
    <t>us.org</t>
  </si>
  <si>
    <t>webstarts.com</t>
  </si>
  <si>
    <t>moonfruit.com</t>
  </si>
  <si>
    <t>dreamhost.com</t>
  </si>
  <si>
    <t>ticketmaster.com</t>
  </si>
  <si>
    <t>wattpad.com</t>
  </si>
  <si>
    <t>telegram.me</t>
  </si>
  <si>
    <t>domaintools.com</t>
  </si>
  <si>
    <t>orange.fr</t>
  </si>
  <si>
    <t>boredpanda.com</t>
  </si>
  <si>
    <t>faz.net</t>
  </si>
  <si>
    <t>gla.ac.uk</t>
  </si>
  <si>
    <t>name.com</t>
  </si>
  <si>
    <t>allrecipes.com</t>
  </si>
  <si>
    <t>unep.org</t>
  </si>
  <si>
    <t>s-media-cache-ak0.pinimg.com</t>
  </si>
  <si>
    <t>unsw.edu.au</t>
  </si>
  <si>
    <t>sophos.com</t>
  </si>
  <si>
    <t>univie.ac.at</t>
  </si>
  <si>
    <t>winzip.com</t>
  </si>
  <si>
    <t>lothar.com</t>
  </si>
  <si>
    <t>cox.net</t>
  </si>
  <si>
    <t>recode.net</t>
  </si>
  <si>
    <t>pdflib.com</t>
  </si>
  <si>
    <t>rpi.edu</t>
  </si>
  <si>
    <t>il.us</t>
  </si>
  <si>
    <t>freehostia.com</t>
  </si>
  <si>
    <t>cell.com</t>
  </si>
  <si>
    <t>carbonmade.com</t>
  </si>
  <si>
    <t>nsf.gov</t>
  </si>
  <si>
    <t>raspberrypi.org</t>
  </si>
  <si>
    <t>netcraft.com</t>
  </si>
  <si>
    <t>golux.com</t>
  </si>
  <si>
    <t>serverwatch.com</t>
  </si>
  <si>
    <t>friendfeed.com</t>
  </si>
  <si>
    <t>networksolutions.com</t>
  </si>
  <si>
    <t>france24.com</t>
  </si>
  <si>
    <t>missouri.edu</t>
  </si>
  <si>
    <t>huffingtonpost.ca</t>
  </si>
  <si>
    <t>envato.com</t>
  </si>
  <si>
    <t>iop.org</t>
  </si>
  <si>
    <t>lviv.ua</t>
  </si>
  <si>
    <t>ocn.ne.jp</t>
  </si>
  <si>
    <t>canon.com</t>
  </si>
  <si>
    <t>newegg.com</t>
  </si>
  <si>
    <t>freetds.org</t>
  </si>
  <si>
    <t>yellowpages.com</t>
  </si>
  <si>
    <t>infoseek.co.jp</t>
  </si>
  <si>
    <t>anrdoezrs.net</t>
  </si>
  <si>
    <t>thinkprogress.org</t>
  </si>
  <si>
    <t>webshots.com</t>
  </si>
  <si>
    <t>fortunecity.com</t>
  </si>
  <si>
    <t>fas.org</t>
  </si>
  <si>
    <t>autoblog.com</t>
  </si>
  <si>
    <t>jsonline.com</t>
  </si>
  <si>
    <t>starwars.com</t>
  </si>
  <si>
    <t>scholastic.com</t>
  </si>
  <si>
    <t>seekingalpha.com</t>
  </si>
  <si>
    <t>goethe.de</t>
  </si>
  <si>
    <t>zimbio.com</t>
  </si>
  <si>
    <t>cio.com</t>
  </si>
  <si>
    <t>kpmg.com</t>
  </si>
  <si>
    <t>sonymobile.com</t>
  </si>
  <si>
    <t>utk.edu</t>
  </si>
  <si>
    <t>lse.ac.uk</t>
  </si>
  <si>
    <t>ctrip.com</t>
  </si>
  <si>
    <t>corriere.it</t>
  </si>
  <si>
    <t>fang.com</t>
  </si>
  <si>
    <t>weather.com.cn</t>
  </si>
  <si>
    <t>vogue.com</t>
  </si>
  <si>
    <t>indianexpress.com</t>
  </si>
  <si>
    <t>ajc.com</t>
  </si>
  <si>
    <t>eventbrite.co.uk</t>
  </si>
  <si>
    <t>rackcdn.com</t>
  </si>
  <si>
    <t>wikileaks.org</t>
  </si>
  <si>
    <t>scotsman.com</t>
  </si>
  <si>
    <t>gotomeeting.com</t>
  </si>
  <si>
    <t>1drv.ms</t>
  </si>
  <si>
    <t>ms</t>
  </si>
  <si>
    <t>nazwa.pl</t>
  </si>
  <si>
    <t>foxsports.com</t>
  </si>
  <si>
    <t>i.ytimg.com</t>
  </si>
  <si>
    <t>webthing.com</t>
  </si>
  <si>
    <t>ucsf.edu</t>
  </si>
  <si>
    <t>qualtrics.com</t>
  </si>
  <si>
    <t>iplanet.com</t>
  </si>
  <si>
    <t>oprah.com</t>
  </si>
  <si>
    <t>hud.gov</t>
  </si>
  <si>
    <t>funnyordie.com</t>
  </si>
  <si>
    <t>presscustomizr.com</t>
  </si>
  <si>
    <t>southcn.com</t>
  </si>
  <si>
    <t>qip.ru</t>
  </si>
  <si>
    <t>ria.ru</t>
  </si>
  <si>
    <t>codeproject.com</t>
  </si>
  <si>
    <t>ebscohost.com</t>
  </si>
  <si>
    <t>uic.edu</t>
  </si>
  <si>
    <t>idv.tw</t>
  </si>
  <si>
    <t>tw</t>
  </si>
  <si>
    <t>macworld.com</t>
  </si>
  <si>
    <t>db.tt</t>
  </si>
  <si>
    <t>tt</t>
  </si>
  <si>
    <t>udemy.com</t>
  </si>
  <si>
    <t>jugem.jp</t>
  </si>
  <si>
    <t>virtualbox.org</t>
  </si>
  <si>
    <t>bankrate.com</t>
  </si>
  <si>
    <t>findarticles.com</t>
  </si>
  <si>
    <t>uky.edu</t>
  </si>
  <si>
    <t>onlinehome.us</t>
  </si>
  <si>
    <t>marthastewart.com</t>
  </si>
  <si>
    <t>att.net</t>
  </si>
  <si>
    <t>umblr.com</t>
  </si>
  <si>
    <t>tomshardware.com</t>
  </si>
  <si>
    <t>avaaz.org</t>
  </si>
  <si>
    <t>cyberchimps.com</t>
  </si>
  <si>
    <t>care2.com</t>
  </si>
  <si>
    <t>t.umblr.com</t>
  </si>
  <si>
    <t>cosmopolitan.com</t>
  </si>
  <si>
    <t>squareup.com</t>
  </si>
  <si>
    <t>bt.com</t>
  </si>
  <si>
    <t>ucsc.edu</t>
  </si>
  <si>
    <t>gnome.org</t>
  </si>
  <si>
    <t>memcached.org</t>
  </si>
  <si>
    <t>templatemonster.com</t>
  </si>
  <si>
    <t>nap.edu</t>
  </si>
  <si>
    <t>deadline.com</t>
  </si>
  <si>
    <t>zazzle.com</t>
  </si>
  <si>
    <t>gingerall.com</t>
  </si>
  <si>
    <t>howtogeek.com</t>
  </si>
  <si>
    <t>xmlsoft.org</t>
  </si>
  <si>
    <t>netscape.aol.com</t>
  </si>
  <si>
    <t>fotolia.com</t>
  </si>
  <si>
    <t>haaretz.com</t>
  </si>
  <si>
    <t>blogtalkradio.com</t>
  </si>
  <si>
    <t>wallinside.com</t>
  </si>
  <si>
    <t>news.ifeng.com</t>
  </si>
  <si>
    <t>groupon.com</t>
  </si>
  <si>
    <t>iconosquare.com</t>
  </si>
  <si>
    <t>dw.de</t>
  </si>
  <si>
    <t>pconline.com.cn</t>
  </si>
  <si>
    <t>git-scm.com</t>
  </si>
  <si>
    <t>gizmag.com</t>
  </si>
  <si>
    <t>medicinenet.com</t>
  </si>
  <si>
    <t>defense.gov</t>
  </si>
  <si>
    <t>ohchr.org</t>
  </si>
  <si>
    <t>fontawesome.io</t>
  </si>
  <si>
    <t>brownpapertickets.com</t>
  </si>
  <si>
    <t>thehindu.com</t>
  </si>
  <si>
    <t>kodak.com</t>
  </si>
  <si>
    <t>asos.com</t>
  </si>
  <si>
    <t>nintendo.com</t>
  </si>
  <si>
    <t>fortawesome.github.io</t>
  </si>
  <si>
    <t>apachetoday.com</t>
  </si>
  <si>
    <t>jdoqocy.com</t>
  </si>
  <si>
    <t>texas.gov</t>
  </si>
  <si>
    <t>alternet.org</t>
  </si>
  <si>
    <t>patreon.com</t>
  </si>
  <si>
    <t>theknot.com</t>
  </si>
  <si>
    <t>opencart.com</t>
  </si>
  <si>
    <t>dnsdun.com</t>
  </si>
  <si>
    <t>technet.com</t>
  </si>
  <si>
    <t>woothemes.com</t>
  </si>
  <si>
    <t>tkqlhce.com</t>
  </si>
  <si>
    <t>modsecurity.org</t>
  </si>
  <si>
    <t>c-span.org</t>
  </si>
  <si>
    <t>soufun.com</t>
  </si>
  <si>
    <t>dailykos.com</t>
  </si>
  <si>
    <t>ge.com</t>
  </si>
  <si>
    <t>ti.com</t>
  </si>
  <si>
    <t>deviantart.net</t>
  </si>
  <si>
    <t>or.us</t>
  </si>
  <si>
    <t>opaque.net</t>
  </si>
  <si>
    <t>daum.net</t>
  </si>
  <si>
    <t>leeds.ac.uk</t>
  </si>
  <si>
    <t>unity3d.com</t>
  </si>
  <si>
    <t>duckduckgo.com</t>
  </si>
  <si>
    <t>histats.com</t>
  </si>
  <si>
    <t>here.com</t>
  </si>
  <si>
    <t>onet.pl</t>
  </si>
  <si>
    <t>federalreserve.gov</t>
  </si>
  <si>
    <t>dn.ua</t>
  </si>
  <si>
    <t>ucalgary.ca</t>
  </si>
  <si>
    <t>gob.es</t>
  </si>
  <si>
    <t>avira.com</t>
  </si>
  <si>
    <t>youronlinechoices.com</t>
  </si>
  <si>
    <t>polyvore.com</t>
  </si>
  <si>
    <t>radikal.ru</t>
  </si>
  <si>
    <t>withgoogle.com</t>
  </si>
  <si>
    <t>img.photobucket.com</t>
  </si>
  <si>
    <t>wroclaw.pl</t>
  </si>
  <si>
    <t>qld.gov.au</t>
  </si>
  <si>
    <t>gob.ec</t>
  </si>
  <si>
    <t>ec</t>
  </si>
  <si>
    <t>thenation.com</t>
  </si>
  <si>
    <t>copyright.gov</t>
  </si>
  <si>
    <t>inquisitr.com</t>
  </si>
  <si>
    <t>infoplease.com</t>
  </si>
  <si>
    <t>babycenter.com</t>
  </si>
  <si>
    <t>encyclopedia.com</t>
  </si>
  <si>
    <t>io9.com</t>
  </si>
  <si>
    <t>ohio-state.edu</t>
  </si>
  <si>
    <t>unimelb.edu.au</t>
  </si>
  <si>
    <t>independent.ie</t>
  </si>
  <si>
    <t>ie</t>
  </si>
  <si>
    <t>t.cn</t>
  </si>
  <si>
    <t>zimbra.com</t>
  </si>
  <si>
    <t>delta.com</t>
  </si>
  <si>
    <t>bartleby.com</t>
  </si>
  <si>
    <t>wn.com</t>
  </si>
  <si>
    <t>uvic.ca</t>
  </si>
  <si>
    <t>nasm.us</t>
  </si>
  <si>
    <t>man7.org</t>
  </si>
  <si>
    <t>visual.ly</t>
  </si>
  <si>
    <t>aclu.org</t>
  </si>
  <si>
    <t>nus.edu.sg</t>
  </si>
  <si>
    <t>sg</t>
  </si>
  <si>
    <t>tigris.org</t>
  </si>
  <si>
    <t>htc.com</t>
  </si>
  <si>
    <t>fws.gov</t>
  </si>
  <si>
    <t>techrepublic.com</t>
  </si>
  <si>
    <t>39.net</t>
  </si>
  <si>
    <t>gq.com</t>
  </si>
  <si>
    <t>bloglines.com</t>
  </si>
  <si>
    <t>acer.com</t>
  </si>
  <si>
    <t>arduino.cc</t>
  </si>
  <si>
    <t>sina.com</t>
  </si>
  <si>
    <t>orlandosentinel.com</t>
  </si>
  <si>
    <t>apachetutor.org</t>
  </si>
  <si>
    <t>xda-developers.com</t>
  </si>
  <si>
    <t>zippyshare.com</t>
  </si>
  <si>
    <t>yfrog.com</t>
  </si>
  <si>
    <t>apachelounge.com</t>
  </si>
  <si>
    <t>dpbolvw.net</t>
  </si>
  <si>
    <t>youdao.com</t>
  </si>
  <si>
    <t>britishairways.com</t>
  </si>
  <si>
    <t>allmusic.com</t>
  </si>
  <si>
    <t>proboards.com</t>
  </si>
  <si>
    <t>odnoklassniki.ru</t>
  </si>
  <si>
    <t>rsc.org</t>
  </si>
  <si>
    <t>kqzyfj.com</t>
  </si>
  <si>
    <t>expedia.com</t>
  </si>
  <si>
    <t>glassdoor.com</t>
  </si>
  <si>
    <t>comodo.com</t>
  </si>
  <si>
    <t>discuz.qq.com</t>
  </si>
  <si>
    <t>tsinghua.edu.cn</t>
  </si>
  <si>
    <t>naturalnews.com</t>
  </si>
  <si>
    <t>uio.no</t>
  </si>
  <si>
    <t>no</t>
  </si>
  <si>
    <t>searchenginewatch.com</t>
  </si>
  <si>
    <t>appleinsider.com</t>
  </si>
  <si>
    <t>coremail.cn</t>
  </si>
  <si>
    <t>gob.ar</t>
  </si>
  <si>
    <t>ar</t>
  </si>
  <si>
    <t>windows.net</t>
  </si>
  <si>
    <t>discogs.com</t>
  </si>
  <si>
    <t>abc.es</t>
  </si>
  <si>
    <t>wolfram.com</t>
  </si>
  <si>
    <t>colourlovers.com</t>
  </si>
  <si>
    <t>sitepoint.com</t>
  </si>
  <si>
    <t>break.com</t>
  </si>
  <si>
    <t>popsugar.com</t>
  </si>
  <si>
    <t>sharepoint.com</t>
  </si>
  <si>
    <t>photoshelter.com</t>
  </si>
  <si>
    <t>genius.com</t>
  </si>
  <si>
    <t>simplesite.com</t>
  </si>
  <si>
    <t>mercola.com</t>
  </si>
  <si>
    <t>enorth.com.cn</t>
  </si>
  <si>
    <t>opensuse.org</t>
  </si>
  <si>
    <t>cpsc.gov</t>
  </si>
  <si>
    <t>unhcr.org</t>
  </si>
  <si>
    <t>wnd.com</t>
  </si>
  <si>
    <t>multiply.com</t>
  </si>
  <si>
    <t>libero.it</t>
  </si>
  <si>
    <t>plala.or.jp</t>
  </si>
  <si>
    <t>syr.edu</t>
  </si>
  <si>
    <t>aljazeera.net</t>
  </si>
  <si>
    <t>wistia.net</t>
  </si>
  <si>
    <t>tomsk.ru</t>
  </si>
  <si>
    <t>hotels.com</t>
  </si>
  <si>
    <t>mentalfloss.com</t>
  </si>
  <si>
    <t>tradedoubler.com</t>
  </si>
  <si>
    <t>eia.gov</t>
  </si>
  <si>
    <t>wto.org</t>
  </si>
  <si>
    <t>cocolog-nifty.com</t>
  </si>
  <si>
    <t>at.ua</t>
  </si>
  <si>
    <t>extremetech.com</t>
  </si>
  <si>
    <t>unsplash.com</t>
  </si>
  <si>
    <t>diabetes.org</t>
  </si>
  <si>
    <t>box.net</t>
  </si>
  <si>
    <t>rit.edu</t>
  </si>
  <si>
    <t>uu.nl</t>
  </si>
  <si>
    <t>bankofamerica.com</t>
  </si>
  <si>
    <t>bund.de</t>
  </si>
  <si>
    <t>lifehack.org</t>
  </si>
  <si>
    <t>sun-sentinel.com</t>
  </si>
  <si>
    <t>skynet.be</t>
  </si>
  <si>
    <t>kharkov.ua</t>
  </si>
  <si>
    <t>uq.edu.au</t>
  </si>
  <si>
    <t>collegehumor.com</t>
  </si>
  <si>
    <t>honda.com</t>
  </si>
  <si>
    <t>cryoutcreations.eu</t>
  </si>
  <si>
    <t>periscope.tv</t>
  </si>
  <si>
    <t>hindustantimes.com</t>
  </si>
  <si>
    <t>biz.ua</t>
  </si>
  <si>
    <t>api.twitter.com</t>
  </si>
  <si>
    <t>pri.org</t>
  </si>
  <si>
    <t>jrj.com.cn</t>
  </si>
  <si>
    <t>icbc.com.cn</t>
  </si>
  <si>
    <t>distcache.org</t>
  </si>
  <si>
    <t>epfl.ch</t>
  </si>
  <si>
    <t>seagate.com</t>
  </si>
  <si>
    <t>wetransfer.com</t>
  </si>
  <si>
    <t>xerox.com</t>
  </si>
  <si>
    <t>threebit.net</t>
  </si>
  <si>
    <t>fed.us</t>
  </si>
  <si>
    <t>fastcodesign.com</t>
  </si>
  <si>
    <t>xanga.com</t>
  </si>
  <si>
    <t>monash.edu.au</t>
  </si>
  <si>
    <t>wordreference.com</t>
  </si>
  <si>
    <t>netperf.org</t>
  </si>
  <si>
    <t>inhabitat.com</t>
  </si>
  <si>
    <t>ernet.in</t>
  </si>
  <si>
    <t>ubi.com</t>
  </si>
  <si>
    <t>seattlepi.com</t>
  </si>
  <si>
    <t>kidshealth.org</t>
  </si>
  <si>
    <t>appsto.re</t>
  </si>
  <si>
    <t>re</t>
  </si>
  <si>
    <t>chronicle.com</t>
  </si>
  <si>
    <t>kriesi.at</t>
  </si>
  <si>
    <t>uconn.edu</t>
  </si>
  <si>
    <t>blogs.technet.com</t>
  </si>
  <si>
    <t>petitiononline.com</t>
  </si>
  <si>
    <t>amazon.cn</t>
  </si>
  <si>
    <t>bloglovin.com</t>
  </si>
  <si>
    <t>nikkeibp.co.jp</t>
  </si>
  <si>
    <t>zotero.org</t>
  </si>
  <si>
    <t>lh6.ggpht.com</t>
  </si>
  <si>
    <t>slack.com</t>
  </si>
  <si>
    <t>sheknows.com</t>
  </si>
  <si>
    <t>unixtools.org</t>
  </si>
  <si>
    <t>de.vu</t>
  </si>
  <si>
    <t>vu</t>
  </si>
  <si>
    <t>warwick.ac.uk</t>
  </si>
  <si>
    <t>corporate-ir.net</t>
  </si>
  <si>
    <t>rhcloud.com</t>
  </si>
  <si>
    <t>chromium.org</t>
  </si>
  <si>
    <t>eu.org</t>
  </si>
  <si>
    <t>collegeboard.org</t>
  </si>
  <si>
    <t>lbl.gov</t>
  </si>
  <si>
    <t>e-recht24.de</t>
  </si>
  <si>
    <t>nationalarchives.gov.uk</t>
  </si>
  <si>
    <t>excite.com</t>
  </si>
  <si>
    <t>nationalreview.com</t>
  </si>
  <si>
    <t>snapwidget.com</t>
  </si>
  <si>
    <t>windows.com</t>
  </si>
  <si>
    <t>uh.edu</t>
  </si>
  <si>
    <t>ocregister.com</t>
  </si>
  <si>
    <t>kansascity.com</t>
  </si>
  <si>
    <t>imagemagick.com</t>
  </si>
  <si>
    <t>mass.gov</t>
  </si>
  <si>
    <t>daringfireball.net</t>
  </si>
  <si>
    <t>sbnation.com</t>
  </si>
  <si>
    <t>fourseasons.com</t>
  </si>
  <si>
    <t>python.ca</t>
  </si>
  <si>
    <t>aappublications.org</t>
  </si>
  <si>
    <t>focus.de</t>
  </si>
  <si>
    <t>ycombinator.com</t>
  </si>
  <si>
    <t>virginia.gov</t>
  </si>
  <si>
    <t>wz.cz</t>
  </si>
  <si>
    <t>sourceforge.io</t>
  </si>
  <si>
    <t>ryanair.com</t>
  </si>
  <si>
    <t>buzznet.com</t>
  </si>
  <si>
    <t>al.com</t>
  </si>
  <si>
    <t>codecanyon.net</t>
  </si>
  <si>
    <t>va.us</t>
  </si>
  <si>
    <t>tucows.com</t>
  </si>
  <si>
    <t>dafont.com</t>
  </si>
  <si>
    <t>fu-berlin.de</t>
  </si>
  <si>
    <t>macys.com</t>
  </si>
  <si>
    <t>nordstrom.com</t>
  </si>
  <si>
    <t>bostonherald.com</t>
  </si>
  <si>
    <t>aa.com</t>
  </si>
  <si>
    <t>cdninstagram.com</t>
  </si>
  <si>
    <t>complex.com</t>
  </si>
  <si>
    <t>healthline.com</t>
  </si>
  <si>
    <t>alicdn.com</t>
  </si>
  <si>
    <t>fotki.com</t>
  </si>
  <si>
    <t>discovermagazine.com</t>
  </si>
  <si>
    <t>uscis.gov</t>
  </si>
  <si>
    <t>active.com</t>
  </si>
  <si>
    <t>doe.gov</t>
  </si>
  <si>
    <t>arte.tv</t>
  </si>
  <si>
    <t>arcgis.com</t>
  </si>
  <si>
    <t>whiterabbitpress.com</t>
  </si>
  <si>
    <t>yorku.ca</t>
  </si>
  <si>
    <t>tate.org.uk</t>
  </si>
  <si>
    <t>winamp.com</t>
  </si>
  <si>
    <t>metrika.yandex.ru</t>
  </si>
  <si>
    <t>manchester.ac.uk</t>
  </si>
  <si>
    <t>doodle.com</t>
  </si>
  <si>
    <t>prlog.org</t>
  </si>
  <si>
    <t>eastday.com</t>
  </si>
  <si>
    <t>gsu.edu</t>
  </si>
  <si>
    <t>wdc.com</t>
  </si>
  <si>
    <t>yomiuri.co.jp</t>
  </si>
  <si>
    <t>google.ch</t>
  </si>
  <si>
    <t>pku.edu.cn</t>
  </si>
  <si>
    <t>freepik.com</t>
  </si>
  <si>
    <t>nodejs.org</t>
  </si>
  <si>
    <t>michigan.gov</t>
  </si>
  <si>
    <t>made-in-china.com</t>
  </si>
  <si>
    <t>simplemachines.org</t>
  </si>
  <si>
    <t>auto.ifeng.com</t>
  </si>
  <si>
    <t>designboom.com</t>
  </si>
  <si>
    <t>straitstimes.com</t>
  </si>
  <si>
    <t>globalnews.ca</t>
  </si>
  <si>
    <t>tass.ru</t>
  </si>
  <si>
    <t>wikimapia.org</t>
  </si>
  <si>
    <t>news.cn</t>
  </si>
  <si>
    <t>marvel.com</t>
  </si>
  <si>
    <t>notepad-plus-plus.org</t>
  </si>
  <si>
    <t>lexisnexis.com</t>
  </si>
  <si>
    <t>edgesuite.net</t>
  </si>
  <si>
    <t>emarketer.com</t>
  </si>
  <si>
    <t>tom.com</t>
  </si>
  <si>
    <t>pingdom.com</t>
  </si>
  <si>
    <t>nocookie.net</t>
  </si>
  <si>
    <t>observer.com</t>
  </si>
  <si>
    <t>liberation.fr</t>
  </si>
  <si>
    <t>widget.weibo.com</t>
  </si>
  <si>
    <t>de.tl</t>
  </si>
  <si>
    <t>blackplanet.com</t>
  </si>
  <si>
    <t>accorhotels.com</t>
  </si>
  <si>
    <t>gb.cri.cn</t>
  </si>
  <si>
    <t>iht.com</t>
  </si>
  <si>
    <t>cbp.gov</t>
  </si>
  <si>
    <t>blender.org</t>
  </si>
  <si>
    <t>angieslist.com</t>
  </si>
  <si>
    <t>apachehaus.com</t>
  </si>
  <si>
    <t>plurk.com</t>
  </si>
  <si>
    <t>business-standard.com</t>
  </si>
  <si>
    <t>dreamhosters.com</t>
  </si>
  <si>
    <t>helsinki.fi</t>
  </si>
  <si>
    <t>fi</t>
  </si>
  <si>
    <t>abb.com</t>
  </si>
  <si>
    <t>mb.ca</t>
  </si>
  <si>
    <t>manta.com</t>
  </si>
  <si>
    <t>tampabay.com</t>
  </si>
  <si>
    <t>psychcentral.com</t>
  </si>
  <si>
    <t>bhphotovideo.com</t>
  </si>
  <si>
    <t>jalopnik.com</t>
  </si>
  <si>
    <t>redbubble.com</t>
  </si>
  <si>
    <t>oh.us</t>
  </si>
  <si>
    <t>bp.com</t>
  </si>
  <si>
    <t>marketwired.com</t>
  </si>
  <si>
    <t>fox.com</t>
  </si>
  <si>
    <t>biz.pl</t>
  </si>
  <si>
    <t>stltoday.com</t>
  </si>
  <si>
    <t>eastmoney.com</t>
  </si>
  <si>
    <t>wroc.pl</t>
  </si>
  <si>
    <t>visa.com</t>
  </si>
  <si>
    <t>geocaching.com</t>
  </si>
  <si>
    <t>porsche.com</t>
  </si>
  <si>
    <t>china.org.cn</t>
  </si>
  <si>
    <t>bgr.com</t>
  </si>
  <si>
    <t>wolframalpha.com</t>
  </si>
  <si>
    <t>online.de</t>
  </si>
  <si>
    <t>informer.com</t>
  </si>
  <si>
    <t>americanbar.org</t>
  </si>
  <si>
    <t>zenfolio.com</t>
  </si>
  <si>
    <t>axs.com</t>
  </si>
  <si>
    <t>comscore.com</t>
  </si>
  <si>
    <t>pitchfork.com</t>
  </si>
  <si>
    <t>perm.ru</t>
  </si>
  <si>
    <t>business.facebook.com</t>
  </si>
  <si>
    <t>tunein.com</t>
  </si>
  <si>
    <t>nngroup.com</t>
  </si>
  <si>
    <t>teslamotors.com</t>
  </si>
  <si>
    <t>ntu.edu.tw</t>
  </si>
  <si>
    <t>forrester.com</t>
  </si>
  <si>
    <t>eweek.com</t>
  </si>
  <si>
    <t>polldaddy.com</t>
  </si>
  <si>
    <t>energystar.gov</t>
  </si>
  <si>
    <t>sxsw.com</t>
  </si>
  <si>
    <t>torproject.org</t>
  </si>
  <si>
    <t>centos.org</t>
  </si>
  <si>
    <t>detroitnews.com</t>
  </si>
  <si>
    <t>dw-world.de</t>
  </si>
  <si>
    <t>itunes.com</t>
  </si>
  <si>
    <t>greenend.org.uk</t>
  </si>
  <si>
    <t>haosou.com</t>
  </si>
  <si>
    <t>bplaced.net</t>
  </si>
  <si>
    <t>unm.edu</t>
  </si>
  <si>
    <t>sosblogs.com</t>
  </si>
  <si>
    <t>guinnessworldrecords.com</t>
  </si>
  <si>
    <t>fraunhofer.de</t>
  </si>
  <si>
    <t>newrepublic.com</t>
  </si>
  <si>
    <t>myblog.de</t>
  </si>
  <si>
    <t>tokyo.jp</t>
  </si>
  <si>
    <t>asp.net</t>
  </si>
  <si>
    <t>hostgator.com</t>
  </si>
  <si>
    <t>uk.net</t>
  </si>
  <si>
    <t>mofcom.gov.cn</t>
  </si>
  <si>
    <t>walgreens.com</t>
  </si>
  <si>
    <t>dothome.co.kr</t>
  </si>
  <si>
    <t>poznan.pl</t>
  </si>
  <si>
    <t>clinicaltrials.gov</t>
  </si>
  <si>
    <t>ala.org</t>
  </si>
  <si>
    <t>miami.edu</t>
  </si>
  <si>
    <t>vancouversun.com</t>
  </si>
  <si>
    <t>8m.com</t>
  </si>
  <si>
    <t>kh.ua</t>
  </si>
  <si>
    <t>smarturl.it</t>
  </si>
  <si>
    <t>nc.us</t>
  </si>
  <si>
    <t>screencast.com</t>
  </si>
  <si>
    <t>audioboom.com</t>
  </si>
  <si>
    <t>photo.net</t>
  </si>
  <si>
    <t>chsi.com.cn</t>
  </si>
  <si>
    <t>gopro.com</t>
  </si>
  <si>
    <t>makeuseof.com</t>
  </si>
  <si>
    <t>iu.edu</t>
  </si>
  <si>
    <t>cracked.com</t>
  </si>
  <si>
    <t>sonypictures.com</t>
  </si>
  <si>
    <t>pandora.com</t>
  </si>
  <si>
    <t>apartmenttherapy.com</t>
  </si>
  <si>
    <t>oxforddictionaries.com</t>
  </si>
  <si>
    <t>kyoto-u.ac.jp</t>
  </si>
  <si>
    <t>wellsfargo.com</t>
  </si>
  <si>
    <t>gsmarena.com</t>
  </si>
  <si>
    <t>szczecin.pl</t>
  </si>
  <si>
    <t>makezine.com</t>
  </si>
  <si>
    <t>hbs.edu</t>
  </si>
  <si>
    <t>allafrica.com</t>
  </si>
  <si>
    <t>rfi.fr</t>
  </si>
  <si>
    <t>edx.org</t>
  </si>
  <si>
    <t>piriform.com</t>
  </si>
  <si>
    <t>honeywell.com</t>
  </si>
  <si>
    <t>boc.cn</t>
  </si>
  <si>
    <t>chinanews.com.cn</t>
  </si>
  <si>
    <t>taleo.net</t>
  </si>
  <si>
    <t>export.gov</t>
  </si>
  <si>
    <t>elle.com</t>
  </si>
  <si>
    <t>realtor.com</t>
  </si>
  <si>
    <t>mega.co.nz</t>
  </si>
  <si>
    <t>rtve.es</t>
  </si>
  <si>
    <t>9to5mac.com</t>
  </si>
  <si>
    <t>e-monsite.com</t>
  </si>
  <si>
    <t>lufthansa.com</t>
  </si>
  <si>
    <t>upwork.com</t>
  </si>
  <si>
    <t>allthingsd.com</t>
  </si>
  <si>
    <t>linux.com</t>
  </si>
  <si>
    <t>brightcove.net</t>
  </si>
  <si>
    <t>legacy.com</t>
  </si>
  <si>
    <t>impress.co.jp</t>
  </si>
  <si>
    <t>wikitravel.org</t>
  </si>
  <si>
    <t>heraldsun.com.au</t>
  </si>
  <si>
    <t>olark.com</t>
  </si>
  <si>
    <t>blogspot.se</t>
  </si>
  <si>
    <t>worldcat.org</t>
  </si>
  <si>
    <t>dailydot.com</t>
  </si>
  <si>
    <t>it168.com</t>
  </si>
  <si>
    <t>careerbuilder.com</t>
  </si>
  <si>
    <t>aip.org</t>
  </si>
  <si>
    <t>queensu.ca</t>
  </si>
  <si>
    <t>acquirethisname.com</t>
  </si>
  <si>
    <t>ccb.com</t>
  </si>
  <si>
    <t>chronoengine.com</t>
  </si>
  <si>
    <t>dreamstime.com</t>
  </si>
  <si>
    <t>themezee.com</t>
  </si>
  <si>
    <t>sltrib.com</t>
  </si>
  <si>
    <t>chanel.com</t>
  </si>
  <si>
    <t>google.com.ua</t>
  </si>
  <si>
    <t>si.com</t>
  </si>
  <si>
    <t>mega.nz</t>
  </si>
  <si>
    <t>wa.gov.au</t>
  </si>
  <si>
    <t>eklablog.com</t>
  </si>
  <si>
    <t>veoh.com</t>
  </si>
  <si>
    <t>panda.org</t>
  </si>
  <si>
    <t>emc.com</t>
  </si>
  <si>
    <t>deezer.com</t>
  </si>
  <si>
    <t>iamsport.org</t>
  </si>
  <si>
    <t>boeing.com</t>
  </si>
  <si>
    <t>usp.br</t>
  </si>
  <si>
    <t>gm.com</t>
  </si>
  <si>
    <t>tudelft.nl</t>
  </si>
  <si>
    <t>toshiba.com</t>
  </si>
  <si>
    <t>freeimages.com</t>
  </si>
  <si>
    <t>uva.nl</t>
  </si>
  <si>
    <t>peta.org</t>
  </si>
  <si>
    <t>dailycaller.com</t>
  </si>
  <si>
    <t>hgtv.com</t>
  </si>
  <si>
    <t>sitemeter.com</t>
  </si>
  <si>
    <t>hku.hk</t>
  </si>
  <si>
    <t>zerohedge.com</t>
  </si>
  <si>
    <t>lsu.edu</t>
  </si>
  <si>
    <t>createspace.com</t>
  </si>
  <si>
    <t>canoe.ca</t>
  </si>
  <si>
    <t>health.com</t>
  </si>
  <si>
    <t>docker.com</t>
  </si>
  <si>
    <t>podbean.com</t>
  </si>
  <si>
    <t>yadi.sk</t>
  </si>
  <si>
    <t>sk</t>
  </si>
  <si>
    <t>sedo.com</t>
  </si>
  <si>
    <t>shop-pro.jp</t>
  </si>
  <si>
    <t>bc.edu</t>
  </si>
  <si>
    <t>infowars.com</t>
  </si>
  <si>
    <t>110mb.com</t>
  </si>
  <si>
    <t>military.com</t>
  </si>
  <si>
    <t>alistapart.com</t>
  </si>
  <si>
    <t>ku.edu</t>
  </si>
  <si>
    <t>dangdang.com</t>
  </si>
  <si>
    <t>wikipedia.com</t>
  </si>
  <si>
    <t>md.us</t>
  </si>
  <si>
    <t>thenational.ae</t>
  </si>
  <si>
    <t>ae</t>
  </si>
  <si>
    <t>malwarebytes.com</t>
  </si>
  <si>
    <t>art.com</t>
  </si>
  <si>
    <t>naver.jp</t>
  </si>
  <si>
    <t>china.cn</t>
  </si>
  <si>
    <t>intensedebate.com</t>
  </si>
  <si>
    <t>terra.com.br</t>
  </si>
  <si>
    <t>theepochtimes.com</t>
  </si>
  <si>
    <t>gameinformer.com</t>
  </si>
  <si>
    <t>usgbc.org</t>
  </si>
  <si>
    <t>dhl.com</t>
  </si>
  <si>
    <t>nrdc.org</t>
  </si>
  <si>
    <t>refinery29.com</t>
  </si>
  <si>
    <t>ct.gov</t>
  </si>
  <si>
    <t>justia.com</t>
  </si>
  <si>
    <t>usmagazine.com</t>
  </si>
  <si>
    <t>eset.com</t>
  </si>
  <si>
    <t>yamaha.com</t>
  </si>
  <si>
    <t>anandtech.com</t>
  </si>
  <si>
    <t>couchsurfing.com</t>
  </si>
  <si>
    <t>alz.org</t>
  </si>
  <si>
    <t>ku6.com</t>
  </si>
  <si>
    <t>cbssports.com</t>
  </si>
  <si>
    <t>samhsa.gov</t>
  </si>
  <si>
    <t>ncl.ac.uk</t>
  </si>
  <si>
    <t>slashgear.com</t>
  </si>
  <si>
    <t>www.bl.uk</t>
  </si>
  <si>
    <t>item.rakuten.co.jp</t>
  </si>
  <si>
    <t>cmbchina.com</t>
  </si>
  <si>
    <t>pixnet.net</t>
  </si>
  <si>
    <t>mnn.com</t>
  </si>
  <si>
    <t>csdn.net</t>
  </si>
  <si>
    <t>outlook.com</t>
  </si>
  <si>
    <t>betanews.com</t>
  </si>
  <si>
    <t>ericsson.com</t>
  </si>
  <si>
    <t>gulfnews.com</t>
  </si>
  <si>
    <t>yesky.com</t>
  </si>
  <si>
    <t>krakow.pl</t>
  </si>
  <si>
    <t>123rf.com</t>
  </si>
  <si>
    <t>1and1-editor.com</t>
  </si>
  <si>
    <t>legislation.gov.uk</t>
  </si>
  <si>
    <t>ets.org</t>
  </si>
  <si>
    <t>virustotal.com</t>
  </si>
  <si>
    <t>toyota.com</t>
  </si>
  <si>
    <t>mozilla-europe.org</t>
  </si>
  <si>
    <t>rian.ru</t>
  </si>
  <si>
    <t>utah.gov</t>
  </si>
  <si>
    <t>freeservers.com</t>
  </si>
  <si>
    <t>timesofisrael.com</t>
  </si>
  <si>
    <t>podomatic.com</t>
  </si>
  <si>
    <t>postbit.com</t>
  </si>
  <si>
    <t>google.be</t>
  </si>
  <si>
    <t>art.pl</t>
  </si>
  <si>
    <t>eurogamer.net</t>
  </si>
  <si>
    <t>fivethirtyeight.com</t>
  </si>
  <si>
    <t>nber.org</t>
  </si>
  <si>
    <t>armorgames.com</t>
  </si>
  <si>
    <t>cms.gov</t>
  </si>
  <si>
    <t>thepiratebay.org</t>
  </si>
  <si>
    <t>sdsu.edu</t>
  </si>
  <si>
    <t>tfl.gov.uk</t>
  </si>
  <si>
    <t>mo.gov</t>
  </si>
  <si>
    <t>randomhouse.com</t>
  </si>
  <si>
    <t>jpn.org</t>
  </si>
  <si>
    <t>zappos.com</t>
  </si>
  <si>
    <t>deseretnews.com</t>
  </si>
  <si>
    <t>hasbro.com</t>
  </si>
  <si>
    <t>heritage.org</t>
  </si>
  <si>
    <t>zomato.com</t>
  </si>
  <si>
    <t>excite.co.jp</t>
  </si>
  <si>
    <t>leo.org</t>
  </si>
  <si>
    <t>dezeen.com</t>
  </si>
  <si>
    <t>blog.naver.com</t>
  </si>
  <si>
    <t>volvocars.com</t>
  </si>
  <si>
    <t>assets.tumblr.com</t>
  </si>
  <si>
    <t>gao.gov</t>
  </si>
  <si>
    <t>rand.org</t>
  </si>
  <si>
    <t>depositfiles.com</t>
  </si>
  <si>
    <t>aaa.com</t>
  </si>
  <si>
    <t>uservoice.com</t>
  </si>
  <si>
    <t>zara.com</t>
  </si>
  <si>
    <t>akamai.com</t>
  </si>
  <si>
    <t>jezebel.com</t>
  </si>
  <si>
    <t>compuserve.com</t>
  </si>
  <si>
    <t>zanox.com</t>
  </si>
  <si>
    <t>aps.org</t>
  </si>
  <si>
    <t>flipboard.com</t>
  </si>
  <si>
    <t>rawstory.com</t>
  </si>
  <si>
    <t>tianqi.com</t>
  </si>
  <si>
    <t>direct.gov.uk</t>
  </si>
  <si>
    <t>knowyourmeme.com</t>
  </si>
  <si>
    <t>wowslider.com</t>
  </si>
  <si>
    <t>gmpg.org</t>
  </si>
  <si>
    <t>idc.com</t>
  </si>
  <si>
    <t>phx.corporate-ir.net</t>
  </si>
  <si>
    <t>sc.edu</t>
  </si>
  <si>
    <t>ihs.com</t>
  </si>
  <si>
    <t>nutrition.org</t>
  </si>
  <si>
    <t>hinet.net</t>
  </si>
  <si>
    <t>fanpop.com</t>
  </si>
  <si>
    <t>thestar.com.my</t>
  </si>
  <si>
    <t>my</t>
  </si>
  <si>
    <t>blogspot.co.id</t>
  </si>
  <si>
    <t>yousendit.com</t>
  </si>
  <si>
    <t>nicovideo.jp</t>
  </si>
  <si>
    <t>linux.org</t>
  </si>
  <si>
    <t>shaw.ca</t>
  </si>
  <si>
    <t>goal.com</t>
  </si>
  <si>
    <t>marketwire.com</t>
  </si>
  <si>
    <t>ahajournals.org</t>
  </si>
  <si>
    <t>wetpaint.com</t>
  </si>
  <si>
    <t>wholefoodsmarket.com</t>
  </si>
  <si>
    <t>proquest.com</t>
  </si>
  <si>
    <t>bodybuilding.com</t>
  </si>
  <si>
    <t>wi.us</t>
  </si>
  <si>
    <t>lowes.com</t>
  </si>
  <si>
    <t>edmunds.com</t>
  </si>
  <si>
    <t>glamour.com</t>
  </si>
  <si>
    <t>maps.google.fr</t>
  </si>
  <si>
    <t>uc.edu</t>
  </si>
  <si>
    <t>kaltura.com</t>
  </si>
  <si>
    <t>nme.com</t>
  </si>
  <si>
    <t>chez.com</t>
  </si>
  <si>
    <t>unige.ch</t>
  </si>
  <si>
    <t>leparisien.fr</t>
  </si>
  <si>
    <t>art.br</t>
  </si>
  <si>
    <t>video.sina.com.cn</t>
  </si>
  <si>
    <t>bget.ru</t>
  </si>
  <si>
    <t>scontent.cdninstagram.com</t>
  </si>
  <si>
    <t>theweek.com</t>
  </si>
  <si>
    <t>c2.com</t>
  </si>
  <si>
    <t>nato.int</t>
  </si>
  <si>
    <t>cnrs.fr</t>
  </si>
  <si>
    <t>business2community.com</t>
  </si>
  <si>
    <t>globalresearch.ca</t>
  </si>
  <si>
    <t>shef.ac.uk</t>
  </si>
  <si>
    <t>dzwww.com</t>
  </si>
  <si>
    <t>internic.net</t>
  </si>
  <si>
    <t>afp.com</t>
  </si>
  <si>
    <t>adelaide.edu.au</t>
  </si>
  <si>
    <t>ipcc.ch</t>
  </si>
  <si>
    <t>askmen.com</t>
  </si>
  <si>
    <t>yudu.com</t>
  </si>
  <si>
    <t>suite101.com</t>
  </si>
  <si>
    <t>dupont.com</t>
  </si>
  <si>
    <t>rd.com</t>
  </si>
  <si>
    <t>unfccc.int</t>
  </si>
  <si>
    <t>epicurious.com</t>
  </si>
  <si>
    <t>rover.ebay.com</t>
  </si>
  <si>
    <t>usaid.gov</t>
  </si>
  <si>
    <t>detail.tmall.com</t>
  </si>
  <si>
    <t>financialpost.com</t>
  </si>
  <si>
    <t>ufrj.br</t>
  </si>
  <si>
    <t>uu.se</t>
  </si>
  <si>
    <t>ewg.org</t>
  </si>
  <si>
    <t>worldwildlife.org</t>
  </si>
  <si>
    <t>villagevoice.com</t>
  </si>
  <si>
    <t>nypl.org</t>
  </si>
  <si>
    <t>farm6.staticflickr.com</t>
  </si>
  <si>
    <t>f-secure.com</t>
  </si>
  <si>
    <t>csiro.au</t>
  </si>
  <si>
    <t>polygon.com</t>
  </si>
  <si>
    <t>soton.ac.uk</t>
  </si>
  <si>
    <t>cafe24.com</t>
  </si>
  <si>
    <t>sbs.com.au</t>
  </si>
  <si>
    <t>tok2.com</t>
  </si>
  <si>
    <t>nec.com</t>
  </si>
  <si>
    <t>21cn.com</t>
  </si>
  <si>
    <t>ohio.gov</t>
  </si>
  <si>
    <t>uni-muenchen.de</t>
  </si>
  <si>
    <t>ou.edu</t>
  </si>
  <si>
    <t>socialmediatoday.com</t>
  </si>
  <si>
    <t>theme-fusion.com</t>
  </si>
  <si>
    <t>bcove.me</t>
  </si>
  <si>
    <t>dailystrength.org</t>
  </si>
  <si>
    <t>rug.nl</t>
  </si>
  <si>
    <t>woocommerce.com</t>
  </si>
  <si>
    <t>prv.pl</t>
  </si>
  <si>
    <t>invisionfree.com</t>
  </si>
  <si>
    <t>ingentaconnect.com</t>
  </si>
  <si>
    <t>abril.com.br</t>
  </si>
  <si>
    <t>easyjet.com</t>
  </si>
  <si>
    <t>unh.edu</t>
  </si>
  <si>
    <t>ebay.com.au</t>
  </si>
  <si>
    <t>xinmin.cn</t>
  </si>
  <si>
    <t>dailytelegraph.com.au</t>
  </si>
  <si>
    <t>autohome.com.cn</t>
  </si>
  <si>
    <t>verywell.com</t>
  </si>
  <si>
    <t>newsmax.com</t>
  </si>
  <si>
    <t>adv.br</t>
  </si>
  <si>
    <t>dion.ne.jp</t>
  </si>
  <si>
    <t>cntraveler.com</t>
  </si>
  <si>
    <t>bhg.com</t>
  </si>
  <si>
    <t>magentocommerce.com</t>
  </si>
  <si>
    <t>aweber.com</t>
  </si>
  <si>
    <t>libreoffice.org</t>
  </si>
  <si>
    <t>kongregate.com</t>
  </si>
  <si>
    <t>propublica.org</t>
  </si>
  <si>
    <t>drugs.com</t>
  </si>
  <si>
    <t>canva.com</t>
  </si>
  <si>
    <t>mic.com</t>
  </si>
  <si>
    <t>thebalance.com</t>
  </si>
  <si>
    <t>convio.net</t>
  </si>
  <si>
    <t>citysearch.com</t>
  </si>
  <si>
    <t>jamendo.com</t>
  </si>
  <si>
    <t>supremecourt.gov</t>
  </si>
  <si>
    <t>wakwak.com</t>
  </si>
  <si>
    <t>lynda.com</t>
  </si>
  <si>
    <t>bahn.de</t>
  </si>
  <si>
    <t>wyndhamhotels.com</t>
  </si>
  <si>
    <t>syracuse.com</t>
  </si>
  <si>
    <t>tuwien.ac.at</t>
  </si>
  <si>
    <t>reason.com</t>
  </si>
  <si>
    <t>newgrounds.com</t>
  </si>
  <si>
    <t>rockstargames.com</t>
  </si>
  <si>
    <t>gaiaonline.com</t>
  </si>
  <si>
    <t>cafelog.com</t>
  </si>
  <si>
    <t>tsa.gov</t>
  </si>
  <si>
    <t>mindspring.com</t>
  </si>
  <si>
    <t>catchthemes.com</t>
  </si>
  <si>
    <t>seriouseats.com</t>
  </si>
  <si>
    <t>google.com.tw</t>
  </si>
  <si>
    <t>formstack.com</t>
  </si>
  <si>
    <t>paris.fr</t>
  </si>
  <si>
    <t>ask.fm</t>
  </si>
  <si>
    <t>blizzard.com</t>
  </si>
  <si>
    <t>graph.qq.com</t>
  </si>
  <si>
    <t>case.edu</t>
  </si>
  <si>
    <t>smashwords.com</t>
  </si>
  <si>
    <t>nybooks.com</t>
  </si>
  <si>
    <t>geek.com</t>
  </si>
  <si>
    <t>everydayhealth.com</t>
  </si>
  <si>
    <t>netsons.org</t>
  </si>
  <si>
    <t>rakuten.com</t>
  </si>
  <si>
    <t>citrix.com</t>
  </si>
  <si>
    <t>9gag.com</t>
  </si>
  <si>
    <t>ornl.gov</t>
  </si>
  <si>
    <t>liu.se</t>
  </si>
  <si>
    <t>2345.com</t>
  </si>
  <si>
    <t>kissmetrics.com</t>
  </si>
  <si>
    <t>reviewjournal.com</t>
  </si>
  <si>
    <t>torontosun.com</t>
  </si>
  <si>
    <t>doc.gov</t>
  </si>
  <si>
    <t>hamptonroads.com</t>
  </si>
  <si>
    <t>warszawa.pl</t>
  </si>
  <si>
    <t>pcgamer.com</t>
  </si>
  <si>
    <t>unt.edu</t>
  </si>
  <si>
    <t>esri.com</t>
  </si>
  <si>
    <t>swissinfo.ch</t>
  </si>
  <si>
    <t>geo.itunes.apple.com</t>
  </si>
  <si>
    <t>ifixit.com</t>
  </si>
  <si>
    <t>washingtonexaminer.com</t>
  </si>
  <si>
    <t>youth.cn</t>
  </si>
  <si>
    <t>gob.ve</t>
  </si>
  <si>
    <t>ve</t>
  </si>
  <si>
    <t>test.com</t>
  </si>
  <si>
    <t>flagcounter.com</t>
  </si>
  <si>
    <t>ebaumsworld.com</t>
  </si>
  <si>
    <t>britishmuseum.org</t>
  </si>
  <si>
    <t>wonderhowto.com</t>
  </si>
  <si>
    <t>pbskids.org</t>
  </si>
  <si>
    <t>charlotteobserver.com</t>
  </si>
  <si>
    <t>telenet.be</t>
  </si>
  <si>
    <t>infogr.am</t>
  </si>
  <si>
    <t>am</t>
  </si>
  <si>
    <t>healthcare.gov</t>
  </si>
  <si>
    <t>cu.cc</t>
  </si>
  <si>
    <t>ninemsn.com.au</t>
  </si>
  <si>
    <t>postimage.io</t>
  </si>
  <si>
    <t>pravda.ru</t>
  </si>
  <si>
    <t>royalsocietypublishing.org</t>
  </si>
  <si>
    <t>bookcrossing.com</t>
  </si>
  <si>
    <t>andersnoren.se</t>
  </si>
  <si>
    <t>snu.ac.kr</t>
  </si>
  <si>
    <t>vam.ac.uk</t>
  </si>
  <si>
    <t>nbcsports.com</t>
  </si>
  <si>
    <t>www.parliament.uk</t>
  </si>
  <si>
    <t>chosun.com</t>
  </si>
  <si>
    <t>cyberpolice.cn</t>
  </si>
  <si>
    <t>bugs.php.net</t>
  </si>
  <si>
    <t>rei.com</t>
  </si>
  <si>
    <t>usu.edu</t>
  </si>
  <si>
    <t>thesaurus.com</t>
  </si>
  <si>
    <t>xml-sitemaps.com</t>
  </si>
  <si>
    <t>or.ke</t>
  </si>
  <si>
    <t>ke</t>
  </si>
  <si>
    <t>fnst.org</t>
  </si>
  <si>
    <t>templated.co</t>
  </si>
  <si>
    <t>ifttt.com</t>
  </si>
  <si>
    <t>louisvuitton.com</t>
  </si>
  <si>
    <t>gap.com</t>
  </si>
  <si>
    <t>indymedia.org</t>
  </si>
  <si>
    <t>blox.pl</t>
  </si>
  <si>
    <t>zdf.de</t>
  </si>
  <si>
    <t>ganji.com</t>
  </si>
  <si>
    <t>fudan.edu.cn</t>
  </si>
  <si>
    <t>amnh.org</t>
  </si>
  <si>
    <t>radom.pl</t>
  </si>
  <si>
    <t>mcdonalds.com</t>
  </si>
  <si>
    <t>medicare.gov</t>
  </si>
  <si>
    <t>nhtsa.gov</t>
  </si>
  <si>
    <t>12306.cn</t>
  </si>
  <si>
    <t>ns.ca</t>
  </si>
  <si>
    <t>indiewire.com</t>
  </si>
  <si>
    <t>myjino.ru</t>
  </si>
  <si>
    <t>wordpressfoundation.org</t>
  </si>
  <si>
    <t>wp.pl</t>
  </si>
  <si>
    <t>globalsign.com</t>
  </si>
  <si>
    <t>keio.ac.jp</t>
  </si>
  <si>
    <t>tesco.com</t>
  </si>
  <si>
    <t>online.fr</t>
  </si>
  <si>
    <t>secondlife.com</t>
  </si>
  <si>
    <t>nouvelobs.com</t>
  </si>
  <si>
    <t>freeserve.co.uk</t>
  </si>
  <si>
    <t>wisegeek.com</t>
  </si>
  <si>
    <t>artisteer.com</t>
  </si>
  <si>
    <t>readwriteweb.com</t>
  </si>
  <si>
    <t>iol.co.za</t>
  </si>
  <si>
    <t>za</t>
  </si>
  <si>
    <t>authorize.net</t>
  </si>
  <si>
    <t>ntlworld.com</t>
  </si>
  <si>
    <t>malwarebytes.org</t>
  </si>
  <si>
    <t>blogster.com</t>
  </si>
  <si>
    <t>goodhousekeeping.com</t>
  </si>
  <si>
    <t>internet.com</t>
  </si>
  <si>
    <t>thesundaytimes.co.uk</t>
  </si>
  <si>
    <t>imperial.ac.uk</t>
  </si>
  <si>
    <t>mi.us</t>
  </si>
  <si>
    <t>siteorigin.com</t>
  </si>
  <si>
    <t>webopedia.com</t>
  </si>
  <si>
    <t>mozdev.org</t>
  </si>
  <si>
    <t>tistory.com</t>
  </si>
  <si>
    <t>newstatesman.com</t>
  </si>
  <si>
    <t>viddler.com</t>
  </si>
  <si>
    <t>microsoftstore.com</t>
  </si>
  <si>
    <t>realsimple.com</t>
  </si>
  <si>
    <t>topix.com</t>
  </si>
  <si>
    <t>quantcast.com</t>
  </si>
  <si>
    <t>ma.us</t>
  </si>
  <si>
    <t>torrentfreak.com</t>
  </si>
  <si>
    <t>rr.com</t>
  </si>
  <si>
    <t>mozillazine.org</t>
  </si>
  <si>
    <t>foxitsoftware.com</t>
  </si>
  <si>
    <t>bebo.com</t>
  </si>
  <si>
    <t>ath.cx</t>
  </si>
  <si>
    <t>cx</t>
  </si>
  <si>
    <t>html5up.net</t>
  </si>
  <si>
    <t>theintercept.com</t>
  </si>
  <si>
    <t>gamasutra.com</t>
  </si>
  <si>
    <t>google.com.mx</t>
  </si>
  <si>
    <t>travelpod.com</t>
  </si>
  <si>
    <t>yonhapnews.co.kr</t>
  </si>
  <si>
    <t>ritzcarlton.com</t>
  </si>
  <si>
    <t>techsmith.com</t>
  </si>
  <si>
    <t>ispconfig.org</t>
  </si>
  <si>
    <t>thewrap.com</t>
  </si>
  <si>
    <t>top100.rambler.ru</t>
  </si>
  <si>
    <t>commondreams.org</t>
  </si>
  <si>
    <t>dispatch.com</t>
  </si>
  <si>
    <t>open.ac.uk</t>
  </si>
  <si>
    <t>globenewswire.com</t>
  </si>
  <si>
    <t>lg.ua</t>
  </si>
  <si>
    <t>kth.se</t>
  </si>
  <si>
    <t>web.de</t>
  </si>
  <si>
    <t>qunar.com</t>
  </si>
  <si>
    <t>jetbrains.com</t>
  </si>
  <si>
    <t>uvm.edu</t>
  </si>
  <si>
    <t>nottingham.ac.uk</t>
  </si>
  <si>
    <t>japanpost.jp</t>
  </si>
  <si>
    <t>frontiersin.org</t>
  </si>
  <si>
    <t>jst.go.jp</t>
  </si>
  <si>
    <t>hypermart.net</t>
  </si>
  <si>
    <t>overstock.com</t>
  </si>
  <si>
    <t>skysports.com</t>
  </si>
  <si>
    <t>financialcontent.com</t>
  </si>
  <si>
    <t>clemson.edu</t>
  </si>
  <si>
    <t>choicehotels.com</t>
  </si>
  <si>
    <t>bravehost.com</t>
  </si>
  <si>
    <t>documentcloud.org</t>
  </si>
  <si>
    <t>ca.com</t>
  </si>
  <si>
    <t>dailystar.co.uk</t>
  </si>
  <si>
    <t>newsobserver.com</t>
  </si>
  <si>
    <t>urbanoutfitters.com</t>
  </si>
  <si>
    <t>united.com</t>
  </si>
  <si>
    <t>domain.com</t>
  </si>
  <si>
    <t>instapaper.com</t>
  </si>
  <si>
    <t>belfasttelegraph.co.uk</t>
  </si>
  <si>
    <t>ubisoft.com</t>
  </si>
  <si>
    <t>kcl.ac.uk</t>
  </si>
  <si>
    <t>realclearpolitics.com</t>
  </si>
  <si>
    <t>york.ac.uk</t>
  </si>
  <si>
    <t>temple.edu</t>
  </si>
  <si>
    <t>menshealth.com</t>
  </si>
  <si>
    <t>virgilio.it</t>
  </si>
  <si>
    <t>digitalocean.com</t>
  </si>
  <si>
    <t>exploratorium.edu</t>
  </si>
  <si>
    <t>vid.me</t>
  </si>
  <si>
    <t>verizonwireless.com</t>
  </si>
  <si>
    <t>louvre.fr</t>
  </si>
  <si>
    <t>speakerdeck.com</t>
  </si>
  <si>
    <t>drexel.edu</t>
  </si>
  <si>
    <t>shell.com</t>
  </si>
  <si>
    <t>magento.com</t>
  </si>
  <si>
    <t>yumpu.com</t>
  </si>
  <si>
    <t>democracynow.org</t>
  </si>
  <si>
    <t>rbc.ru</t>
  </si>
  <si>
    <t>oanda.com</t>
  </si>
  <si>
    <t>pixlr.com</t>
  </si>
  <si>
    <t>mcmaster.ca</t>
  </si>
  <si>
    <t>ucoz.net</t>
  </si>
  <si>
    <t>ruvr.ru</t>
  </si>
  <si>
    <t>amzn.com</t>
  </si>
  <si>
    <t>rutube.ru</t>
  </si>
  <si>
    <t>techdirt.com</t>
  </si>
  <si>
    <t>trulia.com</t>
  </si>
  <si>
    <t>qualcomm.com</t>
  </si>
  <si>
    <t>lublin.pl</t>
  </si>
  <si>
    <t>creative.com</t>
  </si>
  <si>
    <t>mediabistro.com</t>
  </si>
  <si>
    <t>utwente.nl</t>
  </si>
  <si>
    <t>lexpress.fr</t>
  </si>
  <si>
    <t>sketchup.com</t>
  </si>
  <si>
    <t>irfanview.com</t>
  </si>
  <si>
    <t>klm.com</t>
  </si>
  <si>
    <t>ucf.edu</t>
  </si>
  <si>
    <t>blurb.com</t>
  </si>
  <si>
    <t>sjtu.edu.cn</t>
  </si>
  <si>
    <t>handelsblatt.com</t>
  </si>
  <si>
    <t>ebayimg.com</t>
  </si>
  <si>
    <t>sympatico.ca</t>
  </si>
  <si>
    <t>focus.cn</t>
  </si>
  <si>
    <t>search.com</t>
  </si>
  <si>
    <t>awardspace.com</t>
  </si>
  <si>
    <t>bitdefender.com</t>
  </si>
  <si>
    <t>ad.zanox.com</t>
  </si>
  <si>
    <t>mhlw.go.jp</t>
  </si>
  <si>
    <t>consumerist.com</t>
  </si>
  <si>
    <t>sephora.com</t>
  </si>
  <si>
    <t>foodspotting.com</t>
  </si>
  <si>
    <t>publicradio.org</t>
  </si>
  <si>
    <t>bustle.com</t>
  </si>
  <si>
    <t>channelnewsasia.com</t>
  </si>
  <si>
    <t>prntscr.com</t>
  </si>
  <si>
    <t>stern.de</t>
  </si>
  <si>
    <t>oculus.com</t>
  </si>
  <si>
    <t>desdev.cn</t>
  </si>
  <si>
    <t>auckland.ac.nz</t>
  </si>
  <si>
    <t>orf.at</t>
  </si>
  <si>
    <t>printfriendly.com</t>
  </si>
  <si>
    <t>fordham.edu</t>
  </si>
  <si>
    <t>pornhub.com</t>
  </si>
  <si>
    <t>ucar.edu</t>
  </si>
  <si>
    <t>hindawi.com</t>
  </si>
  <si>
    <t>theinquirer.net</t>
  </si>
  <si>
    <t>freshmeat.net</t>
  </si>
  <si>
    <t>city-data.com</t>
  </si>
  <si>
    <t>50megs.com</t>
  </si>
  <si>
    <t>techtimes.com</t>
  </si>
  <si>
    <t>freeforums.org</t>
  </si>
  <si>
    <t>codepen.io</t>
  </si>
  <si>
    <t>gucci.com</t>
  </si>
  <si>
    <t>jotform.com</t>
  </si>
  <si>
    <t>inquirer.net</t>
  </si>
  <si>
    <t>scienceblogs.com</t>
  </si>
  <si>
    <t>cato.org</t>
  </si>
  <si>
    <t>moe.edu.cn</t>
  </si>
  <si>
    <t>federalregister.gov</t>
  </si>
  <si>
    <t>thepetitionsite.com</t>
  </si>
  <si>
    <t>sp.gov.br</t>
  </si>
  <si>
    <t>travelandleisure.com</t>
  </si>
  <si>
    <t>zhaopin.com</t>
  </si>
  <si>
    <t>schneider-electric.com</t>
  </si>
  <si>
    <t>rferl.org</t>
  </si>
  <si>
    <t>amazon.es</t>
  </si>
  <si>
    <t>or.tz</t>
  </si>
  <si>
    <t>tz</t>
  </si>
  <si>
    <t>kuleuven.be</t>
  </si>
  <si>
    <t>jssor.com</t>
  </si>
  <si>
    <t>rte.ie</t>
  </si>
  <si>
    <t>pearltrees.com</t>
  </si>
  <si>
    <t>mediapost.com</t>
  </si>
  <si>
    <t>rwth-aachen.de</t>
  </si>
  <si>
    <t>uni-heidelberg.de</t>
  </si>
  <si>
    <t>ua.edu</t>
  </si>
  <si>
    <t>hi-ho.ne.jp</t>
  </si>
  <si>
    <t>tencent.com</t>
  </si>
  <si>
    <t>vulture.com</t>
  </si>
  <si>
    <t>google.se</t>
  </si>
  <si>
    <t>theblaze.com</t>
  </si>
  <si>
    <t>readthedocs.io</t>
  </si>
  <si>
    <t>visualstudio.com</t>
  </si>
  <si>
    <t>blogspot.mx</t>
  </si>
  <si>
    <t>kommersant.ru</t>
  </si>
  <si>
    <t>ustc.edu.cn</t>
  </si>
  <si>
    <t>laweekly.com</t>
  </si>
  <si>
    <t>investors.com</t>
  </si>
  <si>
    <t>iinet.net.au</t>
  </si>
  <si>
    <t>mariadb.org</t>
  </si>
  <si>
    <t>tv.sohu.com</t>
  </si>
  <si>
    <t>okstate.edu</t>
  </si>
  <si>
    <t>citylab.com</t>
  </si>
  <si>
    <t>newsok.com</t>
  </si>
  <si>
    <t>inkscape.org</t>
  </si>
  <si>
    <t>3dn.ru</t>
  </si>
  <si>
    <t>self.com</t>
  </si>
  <si>
    <t>afr.com</t>
  </si>
  <si>
    <t>if.ua</t>
  </si>
  <si>
    <t>seeker.com</t>
  </si>
  <si>
    <t>morningstar.com</t>
  </si>
  <si>
    <t>wdr.de</t>
  </si>
  <si>
    <t>uwo.ca</t>
  </si>
  <si>
    <t>kp.ru</t>
  </si>
  <si>
    <t>indystar.com</t>
  </si>
  <si>
    <t>getty.edu</t>
  </si>
  <si>
    <t>govtrack.us</t>
  </si>
  <si>
    <t>nichost.ru</t>
  </si>
  <si>
    <t>metacritic.com</t>
  </si>
  <si>
    <t>turner.com</t>
  </si>
  <si>
    <t>lenta.ru</t>
  </si>
  <si>
    <t>cfr.org</t>
  </si>
  <si>
    <t>piwik.org</t>
  </si>
  <si>
    <t>mdpi.com</t>
  </si>
  <si>
    <t>gamesradar.com</t>
  </si>
  <si>
    <t>courant.com</t>
  </si>
  <si>
    <t>umontreal.ca</t>
  </si>
  <si>
    <t>fineartamerica.com</t>
  </si>
  <si>
    <t>corel.com</t>
  </si>
  <si>
    <t>tomtom.com</t>
  </si>
  <si>
    <t>uni-bonn.de</t>
  </si>
  <si>
    <t>msu.ru</t>
  </si>
  <si>
    <t>qianlong.com</t>
  </si>
  <si>
    <t>ipetitions.com</t>
  </si>
  <si>
    <t>superpages.com</t>
  </si>
  <si>
    <t>dailyrecord.co.uk</t>
  </si>
  <si>
    <t>opole.pl</t>
  </si>
  <si>
    <t>google.at</t>
  </si>
  <si>
    <t>sciencenews.org</t>
  </si>
  <si>
    <t>hu-berlin.de</t>
  </si>
  <si>
    <t>beepworld.de</t>
  </si>
  <si>
    <t>videojs.com</t>
  </si>
  <si>
    <t>irib.ir</t>
  </si>
  <si>
    <t>ir</t>
  </si>
  <si>
    <t>inube.com</t>
  </si>
  <si>
    <t>mynavi.jp</t>
  </si>
  <si>
    <t>thingiverse.com</t>
  </si>
  <si>
    <t>automattic.com</t>
  </si>
  <si>
    <t>sonyericsson.com</t>
  </si>
  <si>
    <t>good.is</t>
  </si>
  <si>
    <t>is</t>
  </si>
  <si>
    <t>68.media.tumblr.com</t>
  </si>
  <si>
    <t>icrc.org</t>
  </si>
  <si>
    <t>usyd.edu.au</t>
  </si>
  <si>
    <t>wnyc.org</t>
  </si>
  <si>
    <t>t-mobile.com</t>
  </si>
  <si>
    <t>aap.org</t>
  </si>
  <si>
    <t>ubs.com</t>
  </si>
  <si>
    <t>all4webs.com</t>
  </si>
  <si>
    <t>ind.br</t>
  </si>
  <si>
    <t>homeip.net</t>
  </si>
  <si>
    <t>katowice.pl</t>
  </si>
  <si>
    <t>ampedpages.com</t>
  </si>
  <si>
    <t>uproxx.com</t>
  </si>
  <si>
    <t>politifact.com</t>
  </si>
  <si>
    <t>timeshighereducation.com</t>
  </si>
  <si>
    <t>fco.gov.uk</t>
  </si>
  <si>
    <t>dnaindia.com</t>
  </si>
  <si>
    <t>statigr.am</t>
  </si>
  <si>
    <t>mapbar.com</t>
  </si>
  <si>
    <t>paypal.me</t>
  </si>
  <si>
    <t>zhihu.com</t>
  </si>
  <si>
    <t>marketplace.org</t>
  </si>
  <si>
    <t>firstpost.com</t>
  </si>
  <si>
    <t>iupui.edu</t>
  </si>
  <si>
    <t>fairmont.com</t>
  </si>
  <si>
    <t>wistia.com</t>
  </si>
  <si>
    <t>bris.ac.uk</t>
  </si>
  <si>
    <t>medicaldaily.com</t>
  </si>
  <si>
    <t>intoday.in</t>
  </si>
  <si>
    <t>divx.com</t>
  </si>
  <si>
    <t>gridserver.com</t>
  </si>
  <si>
    <t>top.mail.ru</t>
  </si>
  <si>
    <t>pair.com</t>
  </si>
  <si>
    <t>20minutos.es</t>
  </si>
  <si>
    <t>messefrankfurt.com</t>
  </si>
  <si>
    <t>eater.com</t>
  </si>
  <si>
    <t>tvguide.com</t>
  </si>
  <si>
    <t>movember.com</t>
  </si>
  <si>
    <t>kqed.org</t>
  </si>
  <si>
    <t>esteri.it</t>
  </si>
  <si>
    <t>m-w.com</t>
  </si>
  <si>
    <t>dior.com</t>
  </si>
  <si>
    <t>one.com</t>
  </si>
  <si>
    <t>cuhk.edu.hk</t>
  </si>
  <si>
    <t>viadeo.com</t>
  </si>
  <si>
    <t>smore.com</t>
  </si>
  <si>
    <t>mastercard.us</t>
  </si>
  <si>
    <t>tu-berlin.de</t>
  </si>
  <si>
    <t>cv.ua</t>
  </si>
  <si>
    <t>oregon.gov</t>
  </si>
  <si>
    <t>geekwire.com</t>
  </si>
  <si>
    <t>getsatisfaction.com</t>
  </si>
  <si>
    <t>radissonblu.com</t>
  </si>
  <si>
    <t>iea.org</t>
  </si>
  <si>
    <t>wbur.org</t>
  </si>
  <si>
    <t>cnki.net</t>
  </si>
  <si>
    <t>food.com</t>
  </si>
  <si>
    <t>auburn.edu</t>
  </si>
  <si>
    <t>xunlei.com</t>
  </si>
  <si>
    <t>mywapblog.com</t>
  </si>
  <si>
    <t>lastampa.it</t>
  </si>
  <si>
    <t>8tracks.com</t>
  </si>
  <si>
    <t>econsultancy.com</t>
  </si>
  <si>
    <t>epson.com</t>
  </si>
  <si>
    <t>tennessean.com</t>
  </si>
  <si>
    <t>infusionsoft.com</t>
  </si>
  <si>
    <t>uni-hamburg.de</t>
  </si>
  <si>
    <t>51job.com</t>
  </si>
  <si>
    <t>physorg.com</t>
  </si>
  <si>
    <t>farm3.staticflickr.com</t>
  </si>
  <si>
    <t>marketingland.com</t>
  </si>
  <si>
    <t>full-design.com</t>
  </si>
  <si>
    <t>archive.is</t>
  </si>
  <si>
    <t>fitbit.com</t>
  </si>
  <si>
    <t>lavanguardia.com</t>
  </si>
  <si>
    <t>folkd.com</t>
  </si>
  <si>
    <t>virtuozzo.com</t>
  </si>
  <si>
    <t>orgfree.com</t>
  </si>
  <si>
    <t>exteen.com</t>
  </si>
  <si>
    <t>deadspin.com</t>
  </si>
  <si>
    <t>barrons.com</t>
  </si>
  <si>
    <t>wayne.edu</t>
  </si>
  <si>
    <t>abchina.com</t>
  </si>
  <si>
    <t>scontent.xx.fbcdn.net</t>
  </si>
  <si>
    <t>lzu.edu.cn</t>
  </si>
  <si>
    <t>buffalonews.com</t>
  </si>
  <si>
    <t>berlin.de</t>
  </si>
  <si>
    <t>kremlin.ru</t>
  </si>
  <si>
    <t>mydrivers.com</t>
  </si>
  <si>
    <t>cyol.com</t>
  </si>
  <si>
    <t>articlesbase.com</t>
  </si>
  <si>
    <t>re.kr</t>
  </si>
  <si>
    <t>united-domains.support</t>
  </si>
  <si>
    <t>support</t>
  </si>
  <si>
    <t>puma.com</t>
  </si>
  <si>
    <t>univision.com</t>
  </si>
  <si>
    <t>office365.com</t>
  </si>
  <si>
    <t>websitetestlink.com</t>
  </si>
  <si>
    <t>sa.gov.au</t>
  </si>
  <si>
    <t>1gb.ru</t>
  </si>
  <si>
    <t>sears.com</t>
  </si>
  <si>
    <t>ces.tech</t>
  </si>
  <si>
    <t>tech</t>
  </si>
  <si>
    <t>miniclip.com</t>
  </si>
  <si>
    <t>blogspot.ch</t>
  </si>
  <si>
    <t>bcz.com</t>
  </si>
  <si>
    <t>ga.us</t>
  </si>
  <si>
    <t>readthedocs.org</t>
  </si>
  <si>
    <t>wfp.org</t>
  </si>
  <si>
    <t>pscp.tv</t>
  </si>
  <si>
    <t>ibis.com</t>
  </si>
  <si>
    <t>rai.it</t>
  </si>
  <si>
    <t>6te.net</t>
  </si>
  <si>
    <t>bnf.fr</t>
  </si>
  <si>
    <t>blogspot.ro</t>
  </si>
  <si>
    <t>ro</t>
  </si>
  <si>
    <t>globalpost.com</t>
  </si>
  <si>
    <t>victoriassecret.com</t>
  </si>
  <si>
    <t>sxc.hu</t>
  </si>
  <si>
    <t>hu</t>
  </si>
  <si>
    <t>blueyonder.co.uk</t>
  </si>
  <si>
    <t>emirates.com</t>
  </si>
  <si>
    <t>tv.com</t>
  </si>
  <si>
    <t>caranddriver.com</t>
  </si>
  <si>
    <t>india.com</t>
  </si>
  <si>
    <t>gsa.gov</t>
  </si>
  <si>
    <t>coocan.jp</t>
  </si>
  <si>
    <t>arcor.de</t>
  </si>
  <si>
    <t>artnet.com</t>
  </si>
  <si>
    <t>inria.fr</t>
  </si>
  <si>
    <t>vh1.com</t>
  </si>
  <si>
    <t>thinkquest.org</t>
  </si>
  <si>
    <t>wvu.edu</t>
  </si>
  <si>
    <t>trust.org</t>
  </si>
  <si>
    <t>amtrak.com</t>
  </si>
  <si>
    <t>alarabiya.net</t>
  </si>
  <si>
    <t>beatport.com</t>
  </si>
  <si>
    <t>toysrus.com</t>
  </si>
  <si>
    <t>ip138.com</t>
  </si>
  <si>
    <t>avclub.com</t>
  </si>
  <si>
    <t>asm.org</t>
  </si>
  <si>
    <t>american.edu</t>
  </si>
  <si>
    <t>cancerresearchuk.org</t>
  </si>
  <si>
    <t>sytes.net</t>
  </si>
  <si>
    <t>hongkiat.com</t>
  </si>
  <si>
    <t>nctu.edu.tw</t>
  </si>
  <si>
    <t>timesunion.com</t>
  </si>
  <si>
    <t>yoka.com</t>
  </si>
  <si>
    <t>ky.gov</t>
  </si>
  <si>
    <t>archdaily.com</t>
  </si>
  <si>
    <t>kiva.org</t>
  </si>
  <si>
    <t>state.co.us</t>
  </si>
  <si>
    <t>amazon.it</t>
  </si>
  <si>
    <t>humanesociety.org</t>
  </si>
  <si>
    <t>lycos.fr</t>
  </si>
  <si>
    <t>itar-tass.com</t>
  </si>
  <si>
    <t>tiscali.it</t>
  </si>
  <si>
    <t>pantone.com</t>
  </si>
  <si>
    <t>nbcnewyork.com</t>
  </si>
  <si>
    <t>mysanantonio.com</t>
  </si>
  <si>
    <t>anl.gov</t>
  </si>
  <si>
    <t>zap2it.com</t>
  </si>
  <si>
    <t>uottawa.ca</t>
  </si>
  <si>
    <t>bangkokpost.com</t>
  </si>
  <si>
    <t>montrealgazette.com</t>
  </si>
  <si>
    <t>strava.com</t>
  </si>
  <si>
    <t>firefox.com</t>
  </si>
  <si>
    <t>mi.com</t>
  </si>
  <si>
    <t>europeana.eu</t>
  </si>
  <si>
    <t>canada.ca</t>
  </si>
  <si>
    <t>news-medical.net</t>
  </si>
  <si>
    <t>ku.dk</t>
  </si>
  <si>
    <t>dk</t>
  </si>
  <si>
    <t>vn.ua</t>
  </si>
  <si>
    <t>getjealous.com</t>
  </si>
  <si>
    <t>style.com</t>
  </si>
  <si>
    <t>nature.org</t>
  </si>
  <si>
    <t>interq.or.jp</t>
  </si>
  <si>
    <t>cnblogs.com</t>
  </si>
  <si>
    <t>bshare.cn</t>
  </si>
  <si>
    <t>netdna-ssl.com</t>
  </si>
  <si>
    <t>manchestereveningnews.co.uk</t>
  </si>
  <si>
    <t>justin.tv</t>
  </si>
  <si>
    <t>emb-japan.go.jp</t>
  </si>
  <si>
    <t>unicode.org</t>
  </si>
  <si>
    <t>runnersworld.com</t>
  </si>
  <si>
    <t>ahrq.gov</t>
  </si>
  <si>
    <t>surveygizmo.com</t>
  </si>
  <si>
    <t>safer-networking.org</t>
  </si>
  <si>
    <t>tagesspiegel.de</t>
  </si>
  <si>
    <t>penguinrandomhouse.com</t>
  </si>
  <si>
    <t>curtin.edu.au</t>
  </si>
  <si>
    <t>dayoo.com</t>
  </si>
  <si>
    <t>gametrailers.com</t>
  </si>
  <si>
    <t>imagebam.com</t>
  </si>
  <si>
    <t>lu.se</t>
  </si>
  <si>
    <t>unodc.org</t>
  </si>
  <si>
    <t>getfirefox.com</t>
  </si>
  <si>
    <t>blogspot.be</t>
  </si>
  <si>
    <t>northjersey.com</t>
  </si>
  <si>
    <t>jp.net</t>
  </si>
  <si>
    <t>experian.com</t>
  </si>
  <si>
    <t>opentable.com</t>
  </si>
  <si>
    <t>jsfiddle.net</t>
  </si>
  <si>
    <t>thekitchn.com</t>
  </si>
  <si>
    <t>clarin.com</t>
  </si>
  <si>
    <t>tum.de</t>
  </si>
  <si>
    <t>sk.ca</t>
  </si>
  <si>
    <t>peopledaily.com.cn</t>
  </si>
  <si>
    <t>amc.com</t>
  </si>
  <si>
    <t>sznews.com</t>
  </si>
  <si>
    <t>phonearena.com</t>
  </si>
  <si>
    <t>petapixel.com</t>
  </si>
  <si>
    <t>npmjs.com</t>
  </si>
  <si>
    <t>net-a-porter.com</t>
  </si>
  <si>
    <t>ynet.com</t>
  </si>
  <si>
    <t>derstandard.at</t>
  </si>
  <si>
    <t>instagr.am</t>
  </si>
  <si>
    <t>lesechos.fr</t>
  </si>
  <si>
    <t>odessa.ua</t>
  </si>
  <si>
    <t>rv.ua</t>
  </si>
  <si>
    <t>fullerton.edu</t>
  </si>
  <si>
    <t>mtu.edu</t>
  </si>
  <si>
    <t>vcu.edu</t>
  </si>
  <si>
    <t>yandex.com</t>
  </si>
  <si>
    <t>docstoc.com</t>
  </si>
  <si>
    <t>sydney.edu.au</t>
  </si>
  <si>
    <t>takepart.com</t>
  </si>
  <si>
    <t>fiu.edu</t>
  </si>
  <si>
    <t>ddns.net</t>
  </si>
  <si>
    <t>nation2.com</t>
  </si>
  <si>
    <t>merchantcircle.com</t>
  </si>
  <si>
    <t>toutiao.com</t>
  </si>
  <si>
    <t>emailmeform.com</t>
  </si>
  <si>
    <t>cnfol.com</t>
  </si>
  <si>
    <t>milb.com</t>
  </si>
  <si>
    <t>talkingpointsmemo.com</t>
  </si>
  <si>
    <t>babble.com</t>
  </si>
  <si>
    <t>gfycat.com</t>
  </si>
  <si>
    <t>hotfile.com</t>
  </si>
  <si>
    <t>themoscowtimes.com</t>
  </si>
  <si>
    <t>yam.com</t>
  </si>
  <si>
    <t>abcnews.com</t>
  </si>
  <si>
    <t>s.click.taobao.com</t>
  </si>
  <si>
    <t>dailyherald.com</t>
  </si>
  <si>
    <t>fastcoexist.com</t>
  </si>
  <si>
    <t>yootheme.com</t>
  </si>
  <si>
    <t>bravenet.com</t>
  </si>
  <si>
    <t>ctv.ca</t>
  </si>
  <si>
    <t>gazeta.ru</t>
  </si>
  <si>
    <t>buffer.com</t>
  </si>
  <si>
    <t>clan.su</t>
  </si>
  <si>
    <t>su</t>
  </si>
  <si>
    <t>angel.co</t>
  </si>
  <si>
    <t>siteground.com</t>
  </si>
  <si>
    <t>cnr.it</t>
  </si>
  <si>
    <t>blogher.com</t>
  </si>
  <si>
    <t>sciencealert.com</t>
  </si>
  <si>
    <t>dhgate.com</t>
  </si>
  <si>
    <t>gsk.com</t>
  </si>
  <si>
    <t>rg.ru</t>
  </si>
  <si>
    <t>api.ning.com</t>
  </si>
  <si>
    <t>elong.com</t>
  </si>
  <si>
    <t>viglink.com</t>
  </si>
  <si>
    <t>searchenginejournal.com</t>
  </si>
  <si>
    <t>umbc.edu</t>
  </si>
  <si>
    <t>sierraclub.org</t>
  </si>
  <si>
    <t>helpguide.org</t>
  </si>
  <si>
    <t>kingston.com</t>
  </si>
  <si>
    <t>rednet.cn</t>
  </si>
  <si>
    <t>uni-freiburg.de</t>
  </si>
  <si>
    <t>servimg.com</t>
  </si>
  <si>
    <t>besaba.com</t>
  </si>
  <si>
    <t>le.ac.uk</t>
  </si>
  <si>
    <t>pptv.com</t>
  </si>
  <si>
    <t>microfocus.com</t>
  </si>
  <si>
    <t>webalizer.org</t>
  </si>
  <si>
    <t>hazblog.com</t>
  </si>
  <si>
    <t>smartertools.com</t>
  </si>
  <si>
    <t>onesmablog.com</t>
  </si>
  <si>
    <t>tue.nl</t>
  </si>
  <si>
    <t>apc.org</t>
  </si>
  <si>
    <t>geocities.co.jp</t>
  </si>
  <si>
    <t>lanl.gov</t>
  </si>
  <si>
    <t>yle.fi</t>
  </si>
  <si>
    <t>joomla.com</t>
  </si>
  <si>
    <t>tvtropes.org</t>
  </si>
  <si>
    <t>c0.pl</t>
  </si>
  <si>
    <t>lanacion.com.ar</t>
  </si>
  <si>
    <t>openid.net</t>
  </si>
  <si>
    <t>getresponse.com</t>
  </si>
  <si>
    <t>in.us</t>
  </si>
  <si>
    <t>townhall.com</t>
  </si>
  <si>
    <t>globalsecurity.org</t>
  </si>
  <si>
    <t>ansa.it</t>
  </si>
  <si>
    <t>blog.163.com</t>
  </si>
  <si>
    <t>clck.ru</t>
  </si>
  <si>
    <t>mhthemes.com</t>
  </si>
  <si>
    <t>ripoffreport.com</t>
  </si>
  <si>
    <t>threadless.com</t>
  </si>
  <si>
    <t>specificfeeds.com</t>
  </si>
  <si>
    <t>dx.com</t>
  </si>
  <si>
    <t>eu5.org</t>
  </si>
  <si>
    <t>palmbeachpost.com</t>
  </si>
  <si>
    <t>desmoinesregister.com</t>
  </si>
  <si>
    <t>mcu.edu.tw</t>
  </si>
  <si>
    <t>imagevenue.com</t>
  </si>
  <si>
    <t>pclady.com.cn</t>
  </si>
  <si>
    <t>dummies.com</t>
  </si>
  <si>
    <t>kff.org</t>
  </si>
  <si>
    <t>transparency.org</t>
  </si>
  <si>
    <t>zmags.com</t>
  </si>
  <si>
    <t>rarlab.com</t>
  </si>
  <si>
    <t>diplo.de</t>
  </si>
  <si>
    <t>www.legifrance.gouv.fr</t>
  </si>
  <si>
    <t>nhm.ac.uk</t>
  </si>
  <si>
    <t>razerzone.com</t>
  </si>
  <si>
    <t>ubergizmo.com</t>
  </si>
  <si>
    <t>perezhilton.com</t>
  </si>
  <si>
    <t>comedycentral.com</t>
  </si>
  <si>
    <t>website-start.de</t>
  </si>
  <si>
    <t>toptenreviews.com</t>
  </si>
  <si>
    <t>suning.com</t>
  </si>
  <si>
    <t>hospedagemdesites.ws</t>
  </si>
  <si>
    <t>mathworks.com</t>
  </si>
  <si>
    <t>euractiv.com</t>
  </si>
  <si>
    <t>gyazo.com</t>
  </si>
  <si>
    <t>nfpa.org</t>
  </si>
  <si>
    <t>ferrari.com</t>
  </si>
  <si>
    <t>bestwestern.com</t>
  </si>
  <si>
    <t>webgate.ec.europa.eu</t>
  </si>
  <si>
    <t>abebooks.com</t>
  </si>
  <si>
    <t>francetvinfo.fr</t>
  </si>
  <si>
    <t>aftonbladet.se</t>
  </si>
  <si>
    <t>huffpost.com</t>
  </si>
  <si>
    <t>socialmediaexaminer.com</t>
  </si>
  <si>
    <t>insidehighered.com</t>
  </si>
  <si>
    <t>joins.com</t>
  </si>
  <si>
    <t>uni-koeln.de</t>
  </si>
  <si>
    <t>minecraft.net</t>
  </si>
  <si>
    <t>tableau.com</t>
  </si>
  <si>
    <t>sciam.com</t>
  </si>
  <si>
    <t>sqlite.org</t>
  </si>
  <si>
    <t>nyti.ms</t>
  </si>
  <si>
    <t>mercedes-benz.com</t>
  </si>
  <si>
    <t>authorstream.com</t>
  </si>
  <si>
    <t>tcd.ie</t>
  </si>
  <si>
    <t>livedoor.com</t>
  </si>
  <si>
    <t>thinkwithgoogle.com</t>
  </si>
  <si>
    <t>jwb.com.cn</t>
  </si>
  <si>
    <t>wizards.com</t>
  </si>
  <si>
    <t>lung.org</t>
  </si>
  <si>
    <t>www.ne.jp</t>
  </si>
  <si>
    <t>govdelivery.com</t>
  </si>
  <si>
    <t>fpdf.org</t>
  </si>
  <si>
    <t>regonline.com</t>
  </si>
  <si>
    <t>vevo.com</t>
  </si>
  <si>
    <t>foreignaffairs.com</t>
  </si>
  <si>
    <t>uwa.edu.au</t>
  </si>
  <si>
    <t>news24.com</t>
  </si>
  <si>
    <t>leadpages.co</t>
  </si>
  <si>
    <t>zohosites.com</t>
  </si>
  <si>
    <t>marca.com</t>
  </si>
  <si>
    <t>vektor-inc.co.jp</t>
  </si>
  <si>
    <t>linksys.com</t>
  </si>
  <si>
    <t>tmcnet.com</t>
  </si>
  <si>
    <t>ready.gov</t>
  </si>
  <si>
    <t>formula1.com</t>
  </si>
  <si>
    <t>ampblogs.com</t>
  </si>
  <si>
    <t>apple.co</t>
  </si>
  <si>
    <t>pchome.net</t>
  </si>
  <si>
    <t>bankcomm.com</t>
  </si>
  <si>
    <t>miit.gov.cn</t>
  </si>
  <si>
    <t>arvixe.com</t>
  </si>
  <si>
    <t>wi.gov</t>
  </si>
  <si>
    <t>neowin.net</t>
  </si>
  <si>
    <t>sil.org</t>
  </si>
  <si>
    <t>bigthink.com</t>
  </si>
  <si>
    <t>gatesfoundation.org</t>
  </si>
  <si>
    <t>tmweb.ru</t>
  </si>
  <si>
    <t>css-tricks.com</t>
  </si>
  <si>
    <t>pe.hu</t>
  </si>
  <si>
    <t>dur.ac.uk</t>
  </si>
  <si>
    <t>utm.edu</t>
  </si>
  <si>
    <t>curbed.com</t>
  </si>
  <si>
    <t>mt.gov</t>
  </si>
  <si>
    <t>readwrite.com</t>
  </si>
  <si>
    <t>r-project.org</t>
  </si>
  <si>
    <t>gothamist.com</t>
  </si>
  <si>
    <t>sgi.com</t>
  </si>
  <si>
    <t>wenming.cn</t>
  </si>
  <si>
    <t>blog.br</t>
  </si>
  <si>
    <t>providesupport.com</t>
  </si>
  <si>
    <t>spectator.co.uk</t>
  </si>
  <si>
    <t>iaea.org</t>
  </si>
  <si>
    <t>statefarm.com</t>
  </si>
  <si>
    <t>brothersoft.com</t>
  </si>
  <si>
    <t>eastbaytimes.com</t>
  </si>
  <si>
    <t>bloog.pl</t>
  </si>
  <si>
    <t>rsf.org</t>
  </si>
  <si>
    <t>lasvegassun.com</t>
  </si>
  <si>
    <t>grist.org</t>
  </si>
  <si>
    <t>alaska.edu</t>
  </si>
  <si>
    <t>mail-archive.com</t>
  </si>
  <si>
    <t>costco.com</t>
  </si>
  <si>
    <t>webcindario.com</t>
  </si>
  <si>
    <t>url.ph</t>
  </si>
  <si>
    <t>ph</t>
  </si>
  <si>
    <t>alltheweb.com</t>
  </si>
  <si>
    <t>grooveshark.com</t>
  </si>
  <si>
    <t>site11.com</t>
  </si>
  <si>
    <t>webry.info</t>
  </si>
  <si>
    <t>net23.net</t>
  </si>
  <si>
    <t>lastpass.com</t>
  </si>
  <si>
    <t>drugabuse.gov</t>
  </si>
  <si>
    <t>aspca.org</t>
  </si>
  <si>
    <t>thesmokinggun.com</t>
  </si>
  <si>
    <t>migre.me</t>
  </si>
  <si>
    <t>rcn.com</t>
  </si>
  <si>
    <t>exeter.ac.uk</t>
  </si>
  <si>
    <t>cloudapp.net</t>
  </si>
  <si>
    <t>christianpost.com</t>
  </si>
  <si>
    <t>staples.com</t>
  </si>
  <si>
    <t>joystiq.com</t>
  </si>
  <si>
    <t>ucm.es</t>
  </si>
  <si>
    <t>anobii.com</t>
  </si>
  <si>
    <t>alaska.gov</t>
  </si>
  <si>
    <t>wwd.com</t>
  </si>
  <si>
    <t>mofa.go.jp</t>
  </si>
  <si>
    <t>blogspot.gr</t>
  </si>
  <si>
    <t>gr</t>
  </si>
  <si>
    <t>cnhubei.com</t>
  </si>
  <si>
    <t>carleton.ca</t>
  </si>
  <si>
    <t>furl.net</t>
  </si>
  <si>
    <t>maryland.gov</t>
  </si>
  <si>
    <t>cinemablend.com</t>
  </si>
  <si>
    <t>detail.1688.com</t>
  </si>
  <si>
    <t>mining.kz</t>
  </si>
  <si>
    <t>kz</t>
  </si>
  <si>
    <t>society6.com</t>
  </si>
  <si>
    <t>atlasobscura.com</t>
  </si>
  <si>
    <t>metoffice.gov.uk</t>
  </si>
  <si>
    <t>gesetze-im-internet.de</t>
  </si>
  <si>
    <t>sas.com</t>
  </si>
  <si>
    <t>pages10.com</t>
  </si>
  <si>
    <t>musicbrainz.org</t>
  </si>
  <si>
    <t>nationaltrust.org.uk</t>
  </si>
  <si>
    <t>clevelandclinic.org</t>
  </si>
  <si>
    <t>uzh.ch</t>
  </si>
  <si>
    <t>patheos.com</t>
  </si>
  <si>
    <t>tku.edu.tw</t>
  </si>
  <si>
    <t>pastemagazine.com</t>
  </si>
  <si>
    <t>xfire.com</t>
  </si>
  <si>
    <t>medicalxpress.com</t>
  </si>
  <si>
    <t>nthu.edu.tw</t>
  </si>
  <si>
    <t>nabble.com</t>
  </si>
  <si>
    <t>thrillist.com</t>
  </si>
  <si>
    <t>ig.com.br</t>
  </si>
  <si>
    <t>mlit.go.jp</t>
  </si>
  <si>
    <t>barackobama.com</t>
  </si>
  <si>
    <t>vogue.co.uk</t>
  </si>
  <si>
    <t>elitedaily.com</t>
  </si>
  <si>
    <t>indyarocks.com</t>
  </si>
  <si>
    <t>rubyonrails.org</t>
  </si>
  <si>
    <t>collegeboard.com</t>
  </si>
  <si>
    <t>maine.gov</t>
  </si>
  <si>
    <t>sfsu.edu</t>
  </si>
  <si>
    <t>rakuten.ne.jp</t>
  </si>
  <si>
    <t>udacity.com</t>
  </si>
  <si>
    <t>sprint.com</t>
  </si>
  <si>
    <t>kaist.ac.kr</t>
  </si>
  <si>
    <t>newsgator.com</t>
  </si>
  <si>
    <t>harpercollins.com</t>
  </si>
  <si>
    <t>dilbert.com</t>
  </si>
  <si>
    <t>lightwidget.com</t>
  </si>
  <si>
    <t>gazeta.pl</t>
  </si>
  <si>
    <t>usask.ca</t>
  </si>
  <si>
    <t>mainichi.jp</t>
  </si>
  <si>
    <t>virgin.com</t>
  </si>
  <si>
    <t>dict.cc</t>
  </si>
  <si>
    <t>duolingo.com</t>
  </si>
  <si>
    <t>interia.pl</t>
  </si>
  <si>
    <t>asahi-net.or.jp</t>
  </si>
  <si>
    <t>heavy.com</t>
  </si>
  <si>
    <t>huji.ac.il</t>
  </si>
  <si>
    <t>il</t>
  </si>
  <si>
    <t>ndr.de</t>
  </si>
  <si>
    <t>in.com</t>
  </si>
  <si>
    <t>surrey.ac.uk</t>
  </si>
  <si>
    <t>santetoujours.info</t>
  </si>
  <si>
    <t>computerweekly.com</t>
  </si>
  <si>
    <t>emeraldinsight.com</t>
  </si>
  <si>
    <t>crowdrise.com</t>
  </si>
  <si>
    <t>animoto.com</t>
  </si>
  <si>
    <t>rapidshare.de</t>
  </si>
  <si>
    <t>1und1.de</t>
  </si>
  <si>
    <t>blogocial.com</t>
  </si>
  <si>
    <t>ge.tt</t>
  </si>
  <si>
    <t>ebay.ca</t>
  </si>
  <si>
    <t>livemint.com</t>
  </si>
  <si>
    <t>cincinnati.com</t>
  </si>
  <si>
    <t>lycos.co.uk</t>
  </si>
  <si>
    <t>walesonline.co.uk</t>
  </si>
  <si>
    <t>hotbot.com</t>
  </si>
  <si>
    <t>mop.com</t>
  </si>
  <si>
    <t>filehippo.com</t>
  </si>
  <si>
    <t>routledge.com</t>
  </si>
  <si>
    <t>finra.org</t>
  </si>
  <si>
    <t>kent.edu</t>
  </si>
  <si>
    <t>pdx.edu</t>
  </si>
  <si>
    <t>hover.com</t>
  </si>
  <si>
    <t>st-andrews.ac.uk</t>
  </si>
  <si>
    <t>bundestag.de</t>
  </si>
  <si>
    <t>pointblog.net</t>
  </si>
  <si>
    <t>stripe.com</t>
  </si>
  <si>
    <t>ilsole24ore.com</t>
  </si>
  <si>
    <t>ak.us</t>
  </si>
  <si>
    <t>cert.org</t>
  </si>
  <si>
    <t>gotoip1.com</t>
  </si>
  <si>
    <t>truth-out.org</t>
  </si>
  <si>
    <t>iflscience.com</t>
  </si>
  <si>
    <t>hopkinsmedicine.org</t>
  </si>
  <si>
    <t>newswire.ca</t>
  </si>
  <si>
    <t>basecamp.com</t>
  </si>
  <si>
    <t>dokuwiki.org</t>
  </si>
  <si>
    <t>americanheart.org</t>
  </si>
  <si>
    <t>voc.com.cn</t>
  </si>
  <si>
    <t>nrk.no</t>
  </si>
  <si>
    <t>uib.no</t>
  </si>
  <si>
    <t>fusion.net</t>
  </si>
  <si>
    <t>tesla.com</t>
  </si>
  <si>
    <t>blog.google</t>
  </si>
  <si>
    <t>google</t>
  </si>
  <si>
    <t>blogolize.com</t>
  </si>
  <si>
    <t>no-ip.com</t>
  </si>
  <si>
    <t>y0.pl</t>
  </si>
  <si>
    <t>example.org</t>
  </si>
  <si>
    <t>prevention.com</t>
  </si>
  <si>
    <t>akamai.net</t>
  </si>
  <si>
    <t>hawaii.gov</t>
  </si>
  <si>
    <t>twincities.com</t>
  </si>
  <si>
    <t>utorrent.com</t>
  </si>
  <si>
    <t>beforeitsnews.com</t>
  </si>
  <si>
    <t>xoom.com</t>
  </si>
  <si>
    <t>cuni.cz</t>
  </si>
  <si>
    <t>macleans.ca</t>
  </si>
  <si>
    <t>nen.com.cn</t>
  </si>
  <si>
    <t>ipage.com</t>
  </si>
  <si>
    <t>ugent.be</t>
  </si>
  <si>
    <t>jamieoliver.com</t>
  </si>
  <si>
    <t>baylor.edu</t>
  </si>
  <si>
    <t>yourdictionary.com</t>
  </si>
  <si>
    <t>harpersbazaar.com</t>
  </si>
  <si>
    <t>dogpile.com</t>
  </si>
  <si>
    <t>nmsu.edu</t>
  </si>
  <si>
    <t>eeoc.gov</t>
  </si>
  <si>
    <t>sphinx-doc.org</t>
  </si>
  <si>
    <t>meti.go.jp</t>
  </si>
  <si>
    <t>androidcentral.com</t>
  </si>
  <si>
    <t>koreatimes.co.kr</t>
  </si>
  <si>
    <t>wpfr.net</t>
  </si>
  <si>
    <t>ust.hk</t>
  </si>
  <si>
    <t>dzone.com</t>
  </si>
  <si>
    <t>americanprogress.org</t>
  </si>
  <si>
    <t>theoatmeal.com</t>
  </si>
  <si>
    <t>star-telegram.com</t>
  </si>
  <si>
    <t>sparkfun.com</t>
  </si>
  <si>
    <t>google.org</t>
  </si>
  <si>
    <t>blog.jp</t>
  </si>
  <si>
    <t>caringbridge.org</t>
  </si>
  <si>
    <t>msi.com</t>
  </si>
  <si>
    <t>opensourcematters.org</t>
  </si>
  <si>
    <t>adafruit.com</t>
  </si>
  <si>
    <t>habrahabr.ru</t>
  </si>
  <si>
    <t>ndrc.gov.cn</t>
  </si>
  <si>
    <t>shapeways.com</t>
  </si>
  <si>
    <t>1and1.com</t>
  </si>
  <si>
    <t>citeseerx.ist.psu.edu</t>
  </si>
  <si>
    <t>do.am</t>
  </si>
  <si>
    <t>sjsu.edu</t>
  </si>
  <si>
    <t>parents.com</t>
  </si>
  <si>
    <t>adblockplus.org</t>
  </si>
  <si>
    <t>myfitnesspal.com</t>
  </si>
  <si>
    <t>shinobi.jp</t>
  </si>
  <si>
    <t>gitlab.com</t>
  </si>
  <si>
    <t>essayswriting.org</t>
  </si>
  <si>
    <t>kit.edu</t>
  </si>
  <si>
    <t>tr.im</t>
  </si>
  <si>
    <t>im</t>
  </si>
  <si>
    <t>unibo.it</t>
  </si>
  <si>
    <t>ocnk.net</t>
  </si>
  <si>
    <t>rasmeinews.com</t>
  </si>
  <si>
    <t>streetfire.net</t>
  </si>
  <si>
    <t>chip.de</t>
  </si>
  <si>
    <t>comingsoon.net</t>
  </si>
  <si>
    <t>wimp.com</t>
  </si>
  <si>
    <t>tagesschau.de</t>
  </si>
  <si>
    <t>statesman.com</t>
  </si>
  <si>
    <t>uni-frankfurt.de</t>
  </si>
  <si>
    <t>belkin.com</t>
  </si>
  <si>
    <t>verizon.net</t>
  </si>
  <si>
    <t>spruz.com</t>
  </si>
  <si>
    <t>counterpunch.org</t>
  </si>
  <si>
    <t>syfy.com</t>
  </si>
  <si>
    <t>ia.us</t>
  </si>
  <si>
    <t>umu.se</t>
  </si>
  <si>
    <t>freenet.de</t>
  </si>
  <si>
    <t>womenshealthmag.com</t>
  </si>
  <si>
    <t>openbsd.org</t>
  </si>
  <si>
    <t>agoda.com</t>
  </si>
  <si>
    <t>yourdomain.com</t>
  </si>
  <si>
    <t>humblebundle.com</t>
  </si>
  <si>
    <t>sheffield.ac.uk</t>
  </si>
  <si>
    <t>neimanmarcus.com</t>
  </si>
  <si>
    <t>sans.org</t>
  </si>
  <si>
    <t>izvestia.ru</t>
  </si>
  <si>
    <t>mediaite.com</t>
  </si>
  <si>
    <t>cultofmac.com</t>
  </si>
  <si>
    <t>50webs.com</t>
  </si>
  <si>
    <t>motortrend.com</t>
  </si>
  <si>
    <t>republika.pl</t>
  </si>
  <si>
    <t>suse.com</t>
  </si>
  <si>
    <t>udn.com</t>
  </si>
  <si>
    <t>nationaljournal.com</t>
  </si>
  <si>
    <t>androidpolice.com</t>
  </si>
  <si>
    <t>powells.com</t>
  </si>
  <si>
    <t>hse.gov.uk</t>
  </si>
  <si>
    <t>oakley.com</t>
  </si>
  <si>
    <t>openhub.net</t>
  </si>
  <si>
    <t>gnavi.co.jp</t>
  </si>
  <si>
    <t>ushmm.org</t>
  </si>
  <si>
    <t>za.pl</t>
  </si>
  <si>
    <t>githubusercontent.com</t>
  </si>
  <si>
    <t>ipl.org</t>
  </si>
  <si>
    <t>joomlashine.com</t>
  </si>
  <si>
    <t>bayern.de</t>
  </si>
  <si>
    <t>br.de</t>
  </si>
  <si>
    <t>aafp.org</t>
  </si>
  <si>
    <t>zju.edu.cn</t>
  </si>
  <si>
    <t>mediamatters.org</t>
  </si>
  <si>
    <t>pg.com</t>
  </si>
  <si>
    <t>consumeraffairs.com</t>
  </si>
  <si>
    <t>shareholder.com</t>
  </si>
  <si>
    <t>dal.ca</t>
  </si>
  <si>
    <t>nzz.ch</t>
  </si>
  <si>
    <t>xsrv.jp</t>
  </si>
  <si>
    <t>globaltimes.cn</t>
  </si>
  <si>
    <t>nyse.com</t>
  </si>
  <si>
    <t>whitepages.com</t>
  </si>
  <si>
    <t>klout.com</t>
  </si>
  <si>
    <t>abc.com</t>
  </si>
  <si>
    <t>environment.gov.au</t>
  </si>
  <si>
    <t>flattr.com</t>
  </si>
  <si>
    <t>playboy.com</t>
  </si>
  <si>
    <t>rackspace.com</t>
  </si>
  <si>
    <t>akismet.com</t>
  </si>
  <si>
    <t>outsideonline.com</t>
  </si>
  <si>
    <t>yuku.com</t>
  </si>
  <si>
    <t>freecsstemplates.org</t>
  </si>
  <si>
    <t>edweek.org</t>
  </si>
  <si>
    <t>associatedcontent.com</t>
  </si>
  <si>
    <t>albinoblacksheep.com</t>
  </si>
  <si>
    <t>liebertpub.com</t>
  </si>
  <si>
    <t>poetryfoundation.org</t>
  </si>
  <si>
    <t>mint.com</t>
  </si>
  <si>
    <t>businessinsider.com.au</t>
  </si>
  <si>
    <t>funpic.de</t>
  </si>
  <si>
    <t>iata.org</t>
  </si>
  <si>
    <t>fetefreaks.com</t>
  </si>
  <si>
    <t>pbc.gov.cn</t>
  </si>
  <si>
    <t>albany.edu</t>
  </si>
  <si>
    <t>thoughts.com</t>
  </si>
  <si>
    <t>ic.ac.uk</t>
  </si>
  <si>
    <t>olsztyn.pl</t>
  </si>
  <si>
    <t>gcion.com</t>
  </si>
  <si>
    <t>unibe.ch</t>
  </si>
  <si>
    <t>000webhost.com</t>
  </si>
  <si>
    <t>igg.me</t>
  </si>
  <si>
    <t>umm.edu</t>
  </si>
  <si>
    <t>npage.de</t>
  </si>
  <si>
    <t>poynter.org</t>
  </si>
  <si>
    <t>london2012.com</t>
  </si>
  <si>
    <t>sportingnews.com</t>
  </si>
  <si>
    <t>asiaone.com</t>
  </si>
  <si>
    <t>burberry.com</t>
  </si>
  <si>
    <t>url.cn</t>
  </si>
  <si>
    <t>lds.org</t>
  </si>
  <si>
    <t>ottawacitizen.com</t>
  </si>
  <si>
    <t>broadwayworld.com</t>
  </si>
  <si>
    <t>joomlatune.com</t>
  </si>
  <si>
    <t>thespruce.com</t>
  </si>
  <si>
    <t>freerepublic.com</t>
  </si>
  <si>
    <t>csic.es</t>
  </si>
  <si>
    <t>pennlive.com</t>
  </si>
  <si>
    <t>mixi.jp</t>
  </si>
  <si>
    <t>blogg.se</t>
  </si>
  <si>
    <t>nrw.de</t>
  </si>
  <si>
    <t>cnsnews.com</t>
  </si>
  <si>
    <t>adn.com</t>
  </si>
  <si>
    <t>audible.com</t>
  </si>
  <si>
    <t>tribe.net</t>
  </si>
  <si>
    <t>nikkei.co.jp</t>
  </si>
  <si>
    <t>fotolog.com</t>
  </si>
  <si>
    <t>jcpenney.com</t>
  </si>
  <si>
    <t>random.org</t>
  </si>
  <si>
    <t>schneier.com</t>
  </si>
  <si>
    <t>estadao.com.br</t>
  </si>
  <si>
    <t>wwe.com</t>
  </si>
  <si>
    <t>openclipart.org</t>
  </si>
  <si>
    <t>filefactory.com</t>
  </si>
  <si>
    <t>dailynews.com</t>
  </si>
  <si>
    <t>jyb.cn</t>
  </si>
  <si>
    <t>ms.us</t>
  </si>
  <si>
    <t>blinklist.com</t>
  </si>
  <si>
    <t>marieclaire.com</t>
  </si>
  <si>
    <t>vbulletin.com</t>
  </si>
  <si>
    <t>tbo.com</t>
  </si>
  <si>
    <t>thelocal.se</t>
  </si>
  <si>
    <t>gamepedia.com</t>
  </si>
  <si>
    <t>thedrum.com</t>
  </si>
  <si>
    <t>tn.gov</t>
  </si>
  <si>
    <t>ghost.org</t>
  </si>
  <si>
    <t>vestacp.com</t>
  </si>
  <si>
    <t>modssl.org</t>
  </si>
  <si>
    <t>nxp.com</t>
  </si>
  <si>
    <t>softbank.jp</t>
  </si>
  <si>
    <t>data.gov.uk</t>
  </si>
  <si>
    <t>europapress.es</t>
  </si>
  <si>
    <t>blogspot.com.ar</t>
  </si>
  <si>
    <t>cafemom.com</t>
  </si>
  <si>
    <t>kintera.org</t>
  </si>
  <si>
    <t>buzzle.com</t>
  </si>
  <si>
    <t>hi5.com</t>
  </si>
  <si>
    <t>hollywood.com</t>
  </si>
  <si>
    <t>netlog.com</t>
  </si>
  <si>
    <t>kunena.org</t>
  </si>
  <si>
    <t>dianping.com</t>
  </si>
  <si>
    <t>qmul.ac.uk</t>
  </si>
  <si>
    <t>pipex.com</t>
  </si>
  <si>
    <t>stitcher.com</t>
  </si>
  <si>
    <t>uwm.edu</t>
  </si>
  <si>
    <t>opensecrets.org</t>
  </si>
  <si>
    <t>lnkd.in</t>
  </si>
  <si>
    <t>comcast.com</t>
  </si>
  <si>
    <t>dawn.com</t>
  </si>
  <si>
    <t>annals.org</t>
  </si>
  <si>
    <t>gamefront.com</t>
  </si>
  <si>
    <t>code.org</t>
  </si>
  <si>
    <t>rbc.cn</t>
  </si>
  <si>
    <t>xvideos.com</t>
  </si>
  <si>
    <t>ul.com</t>
  </si>
  <si>
    <t>openculture.com</t>
  </si>
  <si>
    <t>whu.edu.cn</t>
  </si>
  <si>
    <t>ichotelsgroup.com</t>
  </si>
  <si>
    <t>adition.com</t>
  </si>
  <si>
    <t>southwest.com</t>
  </si>
  <si>
    <t>marxists.org</t>
  </si>
  <si>
    <t>ni.com</t>
  </si>
  <si>
    <t>vic.edu.au</t>
  </si>
  <si>
    <t>ncsl.org</t>
  </si>
  <si>
    <t>uoguelph.ca</t>
  </si>
  <si>
    <t>ada.org</t>
  </si>
  <si>
    <t>drupalgardens.com</t>
  </si>
  <si>
    <t>trustedreviews.com</t>
  </si>
  <si>
    <t>heraldscotland.com</t>
  </si>
  <si>
    <t>collider.com</t>
  </si>
  <si>
    <t>dahe.cn</t>
  </si>
  <si>
    <t>iq-servers.com</t>
  </si>
  <si>
    <t>grammy.com</t>
  </si>
  <si>
    <t>owasp.org</t>
  </si>
  <si>
    <t>digitalspy.com</t>
  </si>
  <si>
    <t>km.ua</t>
  </si>
  <si>
    <t>archlinux.org</t>
  </si>
  <si>
    <t>i.ebayimg.com</t>
  </si>
  <si>
    <t>docdroid.net</t>
  </si>
  <si>
    <t>oscommerce.com</t>
  </si>
  <si>
    <t>fontspace.com</t>
  </si>
  <si>
    <t>coca-cola.com</t>
  </si>
  <si>
    <t>interfax.ru</t>
  </si>
  <si>
    <t>pe.kr</t>
  </si>
  <si>
    <t>vrbo.com</t>
  </si>
  <si>
    <t>cqnews.net</t>
  </si>
  <si>
    <t>ssl-images-amazon.com</t>
  </si>
  <si>
    <t>net63.net</t>
  </si>
  <si>
    <t>thezenweb.com</t>
  </si>
  <si>
    <t>ksl.com</t>
  </si>
  <si>
    <t>politico.eu</t>
  </si>
  <si>
    <t>copyblogger.com</t>
  </si>
  <si>
    <t>westernunion.com</t>
  </si>
  <si>
    <t>bath.ac.uk</t>
  </si>
  <si>
    <t>weeklystandard.com</t>
  </si>
  <si>
    <t>crn.com</t>
  </si>
  <si>
    <t>nla.gov.au</t>
  </si>
  <si>
    <t>ntnu.no</t>
  </si>
  <si>
    <t>topshop.com</t>
  </si>
  <si>
    <t>hurriyetdailynews.com</t>
  </si>
  <si>
    <t>snappages.com</t>
  </si>
  <si>
    <t>pexels.com</t>
  </si>
  <si>
    <t>hudong.com</t>
  </si>
  <si>
    <t>ambafrance.org</t>
  </si>
  <si>
    <t>radiotj.com</t>
  </si>
  <si>
    <t>freesound.org</t>
  </si>
  <si>
    <t>mediaroom.com</t>
  </si>
  <si>
    <t>netai.net</t>
  </si>
  <si>
    <t>co.com</t>
  </si>
  <si>
    <t>rzeszow.pl</t>
  </si>
  <si>
    <t>pcauto.com.cn</t>
  </si>
  <si>
    <t>techspot.com</t>
  </si>
  <si>
    <t>etonline.com</t>
  </si>
  <si>
    <t>uni-stuttgart.de</t>
  </si>
  <si>
    <t>ubuntuforums.org</t>
  </si>
  <si>
    <t>oclc.org</t>
  </si>
  <si>
    <t>kbb.com</t>
  </si>
  <si>
    <t>netbeans.org</t>
  </si>
  <si>
    <t>realtor.org</t>
  </si>
  <si>
    <t>tbs.co.jp</t>
  </si>
  <si>
    <t>swarovski.com</t>
  </si>
  <si>
    <t>ynetnews.com</t>
  </si>
  <si>
    <t>ncku.edu.tw</t>
  </si>
  <si>
    <t>fourmilab.ch</t>
  </si>
  <si>
    <t>a8.net</t>
  </si>
  <si>
    <t>publications.parliament.uk</t>
  </si>
  <si>
    <t>pewtrusts.org</t>
  </si>
  <si>
    <t>cesweb.org</t>
  </si>
  <si>
    <t>taz.de</t>
  </si>
  <si>
    <t>webcrawler.com</t>
  </si>
  <si>
    <t>christies.com</t>
  </si>
  <si>
    <t>chevrolet.com</t>
  </si>
  <si>
    <t>basf.com</t>
  </si>
  <si>
    <t>vesti.ru</t>
  </si>
  <si>
    <t>flaticon.com</t>
  </si>
  <si>
    <t>page4.me</t>
  </si>
  <si>
    <t>eetimes.com</t>
  </si>
  <si>
    <t>xiami.com</t>
  </si>
  <si>
    <t>infoq.com</t>
  </si>
  <si>
    <t>nationalacademies.org</t>
  </si>
  <si>
    <t>bitcoin.org</t>
  </si>
  <si>
    <t>mcclatchydc.com</t>
  </si>
  <si>
    <t>beliefnet.com</t>
  </si>
  <si>
    <t>guidestar.org</t>
  </si>
  <si>
    <t>llnl.gov</t>
  </si>
  <si>
    <t>soundclick.com</t>
  </si>
  <si>
    <t>bham.ac.uk</t>
  </si>
  <si>
    <t>freelancer.com</t>
  </si>
  <si>
    <t>umanitoba.ca</t>
  </si>
  <si>
    <t>tu-dresden.de</t>
  </si>
  <si>
    <t>dc.gov</t>
  </si>
  <si>
    <t>tapatalk.com</t>
  </si>
  <si>
    <t>flightradar24.com</t>
  </si>
  <si>
    <t>subway.com</t>
  </si>
  <si>
    <t>apc.com</t>
  </si>
  <si>
    <t>wbshop.com</t>
  </si>
  <si>
    <t>ucsusa.org</t>
  </si>
  <si>
    <t>familysearch.org</t>
  </si>
  <si>
    <t>ueuo.com</t>
  </si>
  <si>
    <t>neu.edu</t>
  </si>
  <si>
    <t>jcp.org</t>
  </si>
  <si>
    <t>bitauto.com</t>
  </si>
  <si>
    <t>ons.gov.uk</t>
  </si>
  <si>
    <t>madison.com</t>
  </si>
  <si>
    <t>swarthmore.edu</t>
  </si>
  <si>
    <t>ems.com.cn</t>
  </si>
  <si>
    <t>iarc.fr</t>
  </si>
  <si>
    <t>myfonts.com</t>
  </si>
  <si>
    <t>fr.linkedin.com</t>
  </si>
  <si>
    <t>taringa.net</t>
  </si>
  <si>
    <t>onlinedown.net</t>
  </si>
  <si>
    <t>svt.se</t>
  </si>
  <si>
    <t>tulane.edu</t>
  </si>
  <si>
    <t>tf1.fr</t>
  </si>
  <si>
    <t>fishki.net</t>
  </si>
  <si>
    <t>investing.com</t>
  </si>
  <si>
    <t>radaronline.com</t>
  </si>
  <si>
    <t>idaho.gov</t>
  </si>
  <si>
    <t>tv-tokyo.co.jp</t>
  </si>
  <si>
    <t>sinaimg.cn</t>
  </si>
  <si>
    <t>onsugar.com</t>
  </si>
  <si>
    <t>nolo.com</t>
  </si>
  <si>
    <t>nick.com</t>
  </si>
  <si>
    <t>etracker.de</t>
  </si>
  <si>
    <t>spreaker.com</t>
  </si>
  <si>
    <t>publishersweekly.com</t>
  </si>
  <si>
    <t>signonsandiego.com</t>
  </si>
  <si>
    <t>filedropper.com</t>
  </si>
  <si>
    <t>gda.pl</t>
  </si>
  <si>
    <t>rockettheme.com</t>
  </si>
  <si>
    <t>uark.edu</t>
  </si>
  <si>
    <t>eol.cn</t>
  </si>
  <si>
    <t>blogcindario.com</t>
  </si>
  <si>
    <t>sandisk.com</t>
  </si>
  <si>
    <t>nttdocomo.co.jp</t>
  </si>
  <si>
    <t>farfetch.com</t>
  </si>
  <si>
    <t>googlesyndication.com</t>
  </si>
  <si>
    <t>jal.co.jp</t>
  </si>
  <si>
    <t>shrm.org</t>
  </si>
  <si>
    <t>pocket-lint.com</t>
  </si>
  <si>
    <t>dlink.com</t>
  </si>
  <si>
    <t>storenvy.com</t>
  </si>
  <si>
    <t>retailmenot.com</t>
  </si>
  <si>
    <t>cas.cn</t>
  </si>
  <si>
    <t>pe.com</t>
  </si>
  <si>
    <t>zurb.com</t>
  </si>
  <si>
    <t>lodz.pl</t>
  </si>
  <si>
    <t>gentoo.org</t>
  </si>
  <si>
    <t>boxofficemojo.com</t>
  </si>
  <si>
    <t>blm.gov</t>
  </si>
  <si>
    <t>tau.ac.il</t>
  </si>
  <si>
    <t>airasia.com</t>
  </si>
  <si>
    <t>umkc.edu</t>
  </si>
  <si>
    <t>blogspot.pt</t>
  </si>
  <si>
    <t>my1.ru</t>
  </si>
  <si>
    <t>rp-online.de</t>
  </si>
  <si>
    <t>destructoid.com</t>
  </si>
  <si>
    <t>spring.io</t>
  </si>
  <si>
    <t>justpaste.it</t>
  </si>
  <si>
    <t>csun.edu</t>
  </si>
  <si>
    <t>blogmura.com</t>
  </si>
  <si>
    <t>friendster.com</t>
  </si>
  <si>
    <t>dynamicdrive.com</t>
  </si>
  <si>
    <t>promodj.com</t>
  </si>
  <si>
    <t>upm.es</t>
  </si>
  <si>
    <t>allposters.com</t>
  </si>
  <si>
    <t>bleepingcomputer.com</t>
  </si>
  <si>
    <t>dji.com</t>
  </si>
  <si>
    <t>fdic.gov</t>
  </si>
  <si>
    <t>ralphlauren.com</t>
  </si>
  <si>
    <t>pandasecurity.com</t>
  </si>
  <si>
    <t>96.lt</t>
  </si>
  <si>
    <t>lt</t>
  </si>
  <si>
    <t>uni-leipzig.de</t>
  </si>
  <si>
    <t>aircus.com</t>
  </si>
  <si>
    <t>btinternet.com</t>
  </si>
  <si>
    <t>51.com</t>
  </si>
  <si>
    <t>tinyblogging.com</t>
  </si>
  <si>
    <t>gotoip2.com</t>
  </si>
  <si>
    <t>nbcbayarea.com</t>
  </si>
  <si>
    <t>amctv.com</t>
  </si>
  <si>
    <t>az.us</t>
  </si>
  <si>
    <t>cutt.us</t>
  </si>
  <si>
    <t>activestate.com</t>
  </si>
  <si>
    <t>flipsnack.com</t>
  </si>
  <si>
    <t>uniqlo.com</t>
  </si>
  <si>
    <t>colorado.gov</t>
  </si>
  <si>
    <t>thermofisher.com</t>
  </si>
  <si>
    <t>cars.com</t>
  </si>
  <si>
    <t>bonappetit.com</t>
  </si>
  <si>
    <t>crimea.ua</t>
  </si>
  <si>
    <t>google.com.ar</t>
  </si>
  <si>
    <t>aim.com</t>
  </si>
  <si>
    <t>fandango.com</t>
  </si>
  <si>
    <t>cirquedusoleil.com</t>
  </si>
  <si>
    <t>teamusa.org</t>
  </si>
  <si>
    <t>cabanova.com</t>
  </si>
  <si>
    <t>gmx.net</t>
  </si>
  <si>
    <t>smu.edu</t>
  </si>
  <si>
    <t>newadvent.org</t>
  </si>
  <si>
    <t>brainpickings.org</t>
  </si>
  <si>
    <t>harley-davidson.com</t>
  </si>
  <si>
    <t>ycwb.com</t>
  </si>
  <si>
    <t>zz.mu</t>
  </si>
  <si>
    <t>mu</t>
  </si>
  <si>
    <t>websitehome.co.uk</t>
  </si>
  <si>
    <t>presstv.ir</t>
  </si>
  <si>
    <t>buff.ly</t>
  </si>
  <si>
    <t>liv.ac.uk</t>
  </si>
  <si>
    <t>us-cert.gov</t>
  </si>
  <si>
    <t>skycn.com</t>
  </si>
  <si>
    <t>shangri-la.com</t>
  </si>
  <si>
    <t>ub.edu</t>
  </si>
  <si>
    <t>square-enix.com</t>
  </si>
  <si>
    <t>tnt.com</t>
  </si>
  <si>
    <t>nbclosangeles.com</t>
  </si>
  <si>
    <t>annualcreditreport.com</t>
  </si>
  <si>
    <t>nsw.edu.au</t>
  </si>
  <si>
    <t>akc.org</t>
  </si>
  <si>
    <t>ozerov.de</t>
  </si>
  <si>
    <t>deltaenergies.com</t>
  </si>
  <si>
    <t>blog.ru</t>
  </si>
  <si>
    <t>officedepot.com</t>
  </si>
  <si>
    <t>hubblesite.org</t>
  </si>
  <si>
    <t>nii.ac.jp</t>
  </si>
  <si>
    <t>niu.edu</t>
  </si>
  <si>
    <t>teespring.com</t>
  </si>
  <si>
    <t>courier-journal.com</t>
  </si>
  <si>
    <t>xcar.com.cn</t>
  </si>
  <si>
    <t>rense.com</t>
  </si>
  <si>
    <t>bittorrent.com</t>
  </si>
  <si>
    <t>moe.gov.cn</t>
  </si>
  <si>
    <t>eleconomista.es</t>
  </si>
  <si>
    <t>blogspot.sg</t>
  </si>
  <si>
    <t>nanowrimo.org</t>
  </si>
  <si>
    <t>letsencrypt.org</t>
  </si>
  <si>
    <t>blogbus.com</t>
  </si>
  <si>
    <t>slashfilm.com</t>
  </si>
  <si>
    <t>computer.org</t>
  </si>
  <si>
    <t>mine.nu</t>
  </si>
  <si>
    <t>nu</t>
  </si>
  <si>
    <t>ifrance.com</t>
  </si>
  <si>
    <t>delaware.gov</t>
  </si>
  <si>
    <t>instyle.com</t>
  </si>
  <si>
    <t>ytu.edu.cn</t>
  </si>
  <si>
    <t>weddingwire.com</t>
  </si>
  <si>
    <t>api.weibo.com</t>
  </si>
  <si>
    <t>masslive.com</t>
  </si>
  <si>
    <t>brandeis.edu</t>
  </si>
  <si>
    <t>takungpao.com</t>
  </si>
  <si>
    <t>krebsonsecurity.com</t>
  </si>
  <si>
    <t>wri.org</t>
  </si>
  <si>
    <t>sinaapp.com</t>
  </si>
  <si>
    <t>890m.com</t>
  </si>
  <si>
    <t>homeadvisor.com</t>
  </si>
  <si>
    <t>amazon.in</t>
  </si>
  <si>
    <t>hmrc.gov.uk</t>
  </si>
  <si>
    <t>dti.ne.jp</t>
  </si>
  <si>
    <t>fmprc.gov.cn</t>
  </si>
  <si>
    <t>pcadvisor.co.uk</t>
  </si>
  <si>
    <t>lepoint.fr</t>
  </si>
  <si>
    <t>flippingbook.com</t>
  </si>
  <si>
    <t>thejakartapost.com</t>
  </si>
  <si>
    <t>holidayinn.com</t>
  </si>
  <si>
    <t>ent.sina.com.cn</t>
  </si>
  <si>
    <t>apnews.com</t>
  </si>
  <si>
    <t>mobypicture.com</t>
  </si>
  <si>
    <t>gamestop.com</t>
  </si>
  <si>
    <t>nafdac.gov.ng</t>
  </si>
  <si>
    <t>ng</t>
  </si>
  <si>
    <t>smg.cn</t>
  </si>
  <si>
    <t>nm.ru</t>
  </si>
  <si>
    <t>sch.gr</t>
  </si>
  <si>
    <t>vresp.com</t>
  </si>
  <si>
    <t>kayak.com</t>
  </si>
  <si>
    <t>webd.pl</t>
  </si>
  <si>
    <t>cmbc.com.cn</t>
  </si>
  <si>
    <t>tjtv.enorth.com.cn</t>
  </si>
  <si>
    <t>msstate.edu</t>
  </si>
  <si>
    <t>nsa.gov</t>
  </si>
  <si>
    <t>filefront.com</t>
  </si>
  <si>
    <t>sony.net</t>
  </si>
  <si>
    <t>osaka-u.ac.jp</t>
  </si>
  <si>
    <t>dailyfinance.com</t>
  </si>
  <si>
    <t>tldp.org</t>
  </si>
  <si>
    <t>aftenposten.no</t>
  </si>
  <si>
    <t>uni-bremen.de</t>
  </si>
  <si>
    <t>oas.org</t>
  </si>
  <si>
    <t>goldmansachs.com</t>
  </si>
  <si>
    <t>ruby-lang.org</t>
  </si>
  <si>
    <t>marksandspencer.com</t>
  </si>
  <si>
    <t>directupload.net</t>
  </si>
  <si>
    <t>napster.com</t>
  </si>
  <si>
    <t>laughingsquid.com</t>
  </si>
  <si>
    <t>cnzz.com</t>
  </si>
  <si>
    <t>virtualtourist.com</t>
  </si>
  <si>
    <t>google.com.tr</t>
  </si>
  <si>
    <t>tr</t>
  </si>
  <si>
    <t>ttu.edu</t>
  </si>
  <si>
    <t>vocabulary.com</t>
  </si>
  <si>
    <t>autismspeaks.org</t>
  </si>
  <si>
    <t>zshare.net</t>
  </si>
  <si>
    <t>bankofengland.co.uk</t>
  </si>
  <si>
    <t>foodandwine.com</t>
  </si>
  <si>
    <t>uw.hu</t>
  </si>
  <si>
    <t>gu.se</t>
  </si>
  <si>
    <t>tianjindaily.com.cn</t>
  </si>
  <si>
    <t>essay-company.com</t>
  </si>
  <si>
    <t>uidaho.edu</t>
  </si>
  <si>
    <t>king5.com</t>
  </si>
  <si>
    <t>viagrasansordonnancefr.com</t>
  </si>
  <si>
    <t>kaixin001.com</t>
  </si>
  <si>
    <t>giantbomb.com</t>
  </si>
  <si>
    <t>moviefone.com</t>
  </si>
  <si>
    <t>grisoft.com</t>
  </si>
  <si>
    <t>academic.ru</t>
  </si>
  <si>
    <t>nm.us</t>
  </si>
  <si>
    <t>rmit.edu.au</t>
  </si>
  <si>
    <t>pressreader.com</t>
  </si>
  <si>
    <t>linuxfoundation.org</t>
  </si>
  <si>
    <t>transifex.com</t>
  </si>
  <si>
    <t>reg.ru</t>
  </si>
  <si>
    <t>91.com</t>
  </si>
  <si>
    <t>hightail.com</t>
  </si>
  <si>
    <t>wa.us</t>
  </si>
  <si>
    <t>homeoffice.gov.uk</t>
  </si>
  <si>
    <t>regulations.gov</t>
  </si>
  <si>
    <t>autonews.com</t>
  </si>
  <si>
    <t>freedesktop.org</t>
  </si>
  <si>
    <t>border.gov.au</t>
  </si>
  <si>
    <t>forever21.com</t>
  </si>
  <si>
    <t>leidenuniv.nl</t>
  </si>
  <si>
    <t>nami.org</t>
  </si>
  <si>
    <t>atw.hu</t>
  </si>
  <si>
    <t>mof.gov.cn</t>
  </si>
  <si>
    <t>toshiba.co.jp</t>
  </si>
  <si>
    <t>myanimelist.net</t>
  </si>
  <si>
    <t>grc.com</t>
  </si>
  <si>
    <t>au.dk</t>
  </si>
  <si>
    <t>hostelworld.com</t>
  </si>
  <si>
    <t>google.cz</t>
  </si>
  <si>
    <t>chu.jp</t>
  </si>
  <si>
    <t>rootsweb.com</t>
  </si>
  <si>
    <t>db.com</t>
  </si>
  <si>
    <t>novotel.com</t>
  </si>
  <si>
    <t>tjtv.com.cn</t>
  </si>
  <si>
    <t>google.ro</t>
  </si>
  <si>
    <t>yoast.com</t>
  </si>
  <si>
    <t>cort.as</t>
  </si>
  <si>
    <t>as</t>
  </si>
  <si>
    <t>fodors.com</t>
  </si>
  <si>
    <t>kiplinger.com</t>
  </si>
  <si>
    <t>pchome.com.tw</t>
  </si>
  <si>
    <t>bloguetechno.com</t>
  </si>
  <si>
    <t>mapbox.com</t>
  </si>
  <si>
    <t>wm.edu</t>
  </si>
  <si>
    <t>sketchfab.com</t>
  </si>
  <si>
    <t>christianitytoday.com</t>
  </si>
  <si>
    <t>chalmers.se</t>
  </si>
  <si>
    <t>findagrave.com</t>
  </si>
  <si>
    <t>jacksonville.com</t>
  </si>
  <si>
    <t>wmo.int</t>
  </si>
  <si>
    <t>nd.gov</t>
  </si>
  <si>
    <t>4399.com</t>
  </si>
  <si>
    <t>plannedparenthood.org</t>
  </si>
  <si>
    <t>ahram.org.eg</t>
  </si>
  <si>
    <t>eg</t>
  </si>
  <si>
    <t>dow.com</t>
  </si>
  <si>
    <t>audubon.org</t>
  </si>
  <si>
    <t>project-syndicate.org</t>
  </si>
  <si>
    <t>abdn.ac.uk</t>
  </si>
  <si>
    <t>tvnz.co.nz</t>
  </si>
  <si>
    <t>tm.fr</t>
  </si>
  <si>
    <t>bigcommerce.com</t>
  </si>
  <si>
    <t>uscg.mil</t>
  </si>
  <si>
    <t>illinois.gov</t>
  </si>
  <si>
    <t>nga.gov</t>
  </si>
  <si>
    <t>securelist.com</t>
  </si>
  <si>
    <t>nerdwallet.com</t>
  </si>
  <si>
    <t>nongnu.org</t>
  </si>
  <si>
    <t>unicamp.br</t>
  </si>
  <si>
    <t>catb.org</t>
  </si>
  <si>
    <t>xici.net</t>
  </si>
  <si>
    <t>icptrack.com</t>
  </si>
  <si>
    <t>adp.com</t>
  </si>
  <si>
    <t>hostinger.eu</t>
  </si>
  <si>
    <t>pingan.com</t>
  </si>
  <si>
    <t>al.us</t>
  </si>
  <si>
    <t>siriusxm.com</t>
  </si>
  <si>
    <t>topgear.com</t>
  </si>
  <si>
    <t>calgaryherald.com</t>
  </si>
  <si>
    <t>nest.com</t>
  </si>
  <si>
    <t>komonews.com</t>
  </si>
  <si>
    <t>freshdesk.com</t>
  </si>
  <si>
    <t>joomlart.com</t>
  </si>
  <si>
    <t>southampton.ac.uk</t>
  </si>
  <si>
    <t>mq.edu.au</t>
  </si>
  <si>
    <t>126.com</t>
  </si>
  <si>
    <t>detnews.com</t>
  </si>
  <si>
    <t>oxfam.org</t>
  </si>
  <si>
    <t>9news.com</t>
  </si>
  <si>
    <t>most.gov.cn</t>
  </si>
  <si>
    <t>worldofwarcraft.com</t>
  </si>
  <si>
    <t>merck.com</t>
  </si>
  <si>
    <t>earthday.org</t>
  </si>
  <si>
    <t>upworthy.com</t>
  </si>
  <si>
    <t>googledrive.com</t>
  </si>
  <si>
    <t>bedbathandbeyond.com</t>
  </si>
  <si>
    <t>ulaval.ca</t>
  </si>
  <si>
    <t>eso.org</t>
  </si>
  <si>
    <t>leagueoflegends.com</t>
  </si>
  <si>
    <t>useit.com</t>
  </si>
  <si>
    <t>atwebpages.com</t>
  </si>
  <si>
    <t>androidauthority.com</t>
  </si>
  <si>
    <t>heroku.com</t>
  </si>
  <si>
    <t>nwf.org</t>
  </si>
  <si>
    <t>itworld.com</t>
  </si>
  <si>
    <t>te.ua</t>
  </si>
  <si>
    <t>hackaday.com</t>
  </si>
  <si>
    <t>thisislondon.co.uk</t>
  </si>
  <si>
    <t>saic.gov.cn</t>
  </si>
  <si>
    <t>ugr.es</t>
  </si>
  <si>
    <t>aaas.org</t>
  </si>
  <si>
    <t>uni-tuebingen.de</t>
  </si>
  <si>
    <t>openlibrary.org</t>
  </si>
  <si>
    <t>site40.net</t>
  </si>
  <si>
    <t>piczo.com</t>
  </si>
  <si>
    <t>portableapps.com</t>
  </si>
  <si>
    <t>comyr.com</t>
  </si>
  <si>
    <t>gbcinternetenforcement.net</t>
  </si>
  <si>
    <t>questionpro.com</t>
  </si>
  <si>
    <t>bab.la</t>
  </si>
  <si>
    <t>sfchronicle.com</t>
  </si>
  <si>
    <t>ra.it</t>
  </si>
  <si>
    <t>edutopia.org</t>
  </si>
  <si>
    <t>blog.pl</t>
  </si>
  <si>
    <t>easports.com</t>
  </si>
  <si>
    <t>uab.edu</t>
  </si>
  <si>
    <t>youcaring.com</t>
  </si>
  <si>
    <t>mongodb.com</t>
  </si>
  <si>
    <t>kddi.com</t>
  </si>
  <si>
    <t>redorbit.com</t>
  </si>
  <si>
    <t>checkpoint.com</t>
  </si>
  <si>
    <t>google.no</t>
  </si>
  <si>
    <t>acrp.in</t>
  </si>
  <si>
    <t>blogspot.no</t>
  </si>
  <si>
    <t>blogspot.tw</t>
  </si>
  <si>
    <t>boardgamegeek.com</t>
  </si>
  <si>
    <t>piktochart.com</t>
  </si>
  <si>
    <t>motigo.com</t>
  </si>
  <si>
    <t>jcrew.com</t>
  </si>
  <si>
    <t>vu.nl</t>
  </si>
  <si>
    <t>geforce.com</t>
  </si>
  <si>
    <t>manutd.com</t>
  </si>
  <si>
    <t>handle.net</t>
  </si>
  <si>
    <t>k-state.edu</t>
  </si>
  <si>
    <t>ckeditor.com</t>
  </si>
  <si>
    <t>uni-muenster.de</t>
  </si>
  <si>
    <t>orkut.com</t>
  </si>
  <si>
    <t>n-tv.de</t>
  </si>
  <si>
    <t>match.com</t>
  </si>
  <si>
    <t>fastpic.ru</t>
  </si>
  <si>
    <t>projectwedding.com</t>
  </si>
  <si>
    <t>lifewire.com</t>
  </si>
  <si>
    <t>blogsome.com</t>
  </si>
  <si>
    <t>seomoz.org</t>
  </si>
  <si>
    <t>iom.int</t>
  </si>
  <si>
    <t>treas.gov</t>
  </si>
  <si>
    <t>uv.es</t>
  </si>
  <si>
    <t>joelonsoftware.com</t>
  </si>
  <si>
    <t>craveonline.com</t>
  </si>
  <si>
    <t>hrsa.gov</t>
  </si>
  <si>
    <t>iucn.org</t>
  </si>
  <si>
    <t>telegraaf.nl</t>
  </si>
  <si>
    <t>ulg.ac.be</t>
  </si>
  <si>
    <t>gamespy.com</t>
  </si>
  <si>
    <t>mailchi.mp</t>
  </si>
  <si>
    <t>spike.com</t>
  </si>
  <si>
    <t>rim.or.jp</t>
  </si>
  <si>
    <t>topuniversities.com</t>
  </si>
  <si>
    <t>vistaprint.com</t>
  </si>
  <si>
    <t>ameba.jp</t>
  </si>
  <si>
    <t>gnupg.org</t>
  </si>
  <si>
    <t>bialystok.pl</t>
  </si>
  <si>
    <t>caesars.com</t>
  </si>
  <si>
    <t>doaj.org</t>
  </si>
  <si>
    <t>moy.su</t>
  </si>
  <si>
    <t>shinystat.com</t>
  </si>
  <si>
    <t>vk.me</t>
  </si>
  <si>
    <t>ku.ac.th</t>
  </si>
  <si>
    <t>invisionpower.com</t>
  </si>
  <si>
    <t>rafflecopter.com</t>
  </si>
  <si>
    <t>webring.com</t>
  </si>
  <si>
    <t>thedailyshow.com</t>
  </si>
  <si>
    <t>bloombergview.com</t>
  </si>
  <si>
    <t>autocaravanastenerife.es</t>
  </si>
  <si>
    <t>tinymce.com</t>
  </si>
  <si>
    <t>adobeconnect.com</t>
  </si>
  <si>
    <t>elance.com</t>
  </si>
  <si>
    <t>gameforge.com</t>
  </si>
  <si>
    <t>reliefweb.int</t>
  </si>
  <si>
    <t>bfmtv.com</t>
  </si>
  <si>
    <t>tomsguide.com</t>
  </si>
  <si>
    <t>seesaa.jp</t>
  </si>
  <si>
    <t>nrel.gov</t>
  </si>
  <si>
    <t>whmcs.com</t>
  </si>
  <si>
    <t>enjin.com</t>
  </si>
  <si>
    <t>universetoday.com</t>
  </si>
  <si>
    <t>idnes.cz</t>
  </si>
  <si>
    <t>sleepfoundation.org</t>
  </si>
  <si>
    <t>oscars.org</t>
  </si>
  <si>
    <t>blinkweb.com</t>
  </si>
  <si>
    <t>vim.org</t>
  </si>
  <si>
    <t>uni-hannover.de</t>
  </si>
  <si>
    <t>terra.es</t>
  </si>
  <si>
    <t>cbn.com</t>
  </si>
  <si>
    <t>leju.com</t>
  </si>
  <si>
    <t>yaplog.jp</t>
  </si>
  <si>
    <t>nnov.ru</t>
  </si>
  <si>
    <t>renewableenergyworld.com</t>
  </si>
  <si>
    <t>officelive.com</t>
  </si>
  <si>
    <t>up.pt</t>
  </si>
  <si>
    <t>hollywoodlife.com</t>
  </si>
  <si>
    <t>ripe.net</t>
  </si>
  <si>
    <t>nginx.net</t>
  </si>
  <si>
    <t>freepatentsonline.com</t>
  </si>
  <si>
    <t>symfony.com</t>
  </si>
  <si>
    <t>picturepush.com</t>
  </si>
  <si>
    <t>allocine.fr</t>
  </si>
  <si>
    <t>opensocietyfoundations.org</t>
  </si>
  <si>
    <t>lescigales.org</t>
  </si>
  <si>
    <t>defra.gov.uk</t>
  </si>
  <si>
    <t>gotoip55.com</t>
  </si>
  <si>
    <t>lofter.com</t>
  </si>
  <si>
    <t>radio-canada.ca</t>
  </si>
  <si>
    <t>wtop.com</t>
  </si>
  <si>
    <t>uni-erlangen.de</t>
  </si>
  <si>
    <t>mobile.de</t>
  </si>
  <si>
    <t>guggenheim.org</t>
  </si>
  <si>
    <t>opendemocracy.net</t>
  </si>
  <si>
    <t>aei.org</t>
  </si>
  <si>
    <t>blastr.com</t>
  </si>
  <si>
    <t>splashthat.com</t>
  </si>
  <si>
    <t>rijksoverheid.nl</t>
  </si>
  <si>
    <t>singaporeair.com</t>
  </si>
  <si>
    <t>passkey.com</t>
  </si>
  <si>
    <t>host.sk</t>
  </si>
  <si>
    <t>poco.cn</t>
  </si>
  <si>
    <t>sindicatodechoferespichincha.com.ec</t>
  </si>
  <si>
    <t>patagonia.com</t>
  </si>
  <si>
    <t>zaobao.com</t>
  </si>
  <si>
    <t>oeeee.com</t>
  </si>
  <si>
    <t>williams-sonoma.com</t>
  </si>
  <si>
    <t>tiexue.net</t>
  </si>
  <si>
    <t>statisticbrain.com</t>
  </si>
  <si>
    <t>people-press.org</t>
  </si>
  <si>
    <t>oreillynet.com</t>
  </si>
  <si>
    <t>dyn.com</t>
  </si>
  <si>
    <t>mindbodygreen.com</t>
  </si>
  <si>
    <t>es.tl</t>
  </si>
  <si>
    <t>travelocity.com</t>
  </si>
  <si>
    <t>stats.gov.cn</t>
  </si>
  <si>
    <t>zgora.pl</t>
  </si>
  <si>
    <t>scielo.br</t>
  </si>
  <si>
    <t>microsofttranslator.com</t>
  </si>
  <si>
    <t>claida-immobilien.de</t>
  </si>
  <si>
    <t>martindale.com</t>
  </si>
  <si>
    <t>icims.com</t>
  </si>
  <si>
    <t>calpoly.edu</t>
  </si>
  <si>
    <t>tucson.com</t>
  </si>
  <si>
    <t>chinabyte.com</t>
  </si>
  <si>
    <t>gazzetta.it</t>
  </si>
  <si>
    <t>sinica.edu.tw</t>
  </si>
  <si>
    <t>kakaku.com</t>
  </si>
  <si>
    <t>copyscape.com</t>
  </si>
  <si>
    <t>sumy.ua</t>
  </si>
  <si>
    <t>degruyter.com</t>
  </si>
  <si>
    <t>iit.edu</t>
  </si>
  <si>
    <t>psfk.com</t>
  </si>
  <si>
    <t>centerblog.net</t>
  </si>
  <si>
    <t>wordle.net</t>
  </si>
  <si>
    <t>ebay.it</t>
  </si>
  <si>
    <t>odn.ne.jp</t>
  </si>
  <si>
    <t>wiki.phpmyadmin.net</t>
  </si>
  <si>
    <t>eatright.org</t>
  </si>
  <si>
    <t>la.us</t>
  </si>
  <si>
    <t>seattle.gov</t>
  </si>
  <si>
    <t>itmedia.co.jp</t>
  </si>
  <si>
    <t>aaos.org</t>
  </si>
  <si>
    <t>astm.org</t>
  </si>
  <si>
    <t>sverigesradio.se</t>
  </si>
  <si>
    <t>paulgraham.com</t>
  </si>
  <si>
    <t>hurriyet.com.tr</t>
  </si>
  <si>
    <t>eventful.com</t>
  </si>
  <si>
    <t>ultimate-guitar.com</t>
  </si>
  <si>
    <t>fnac.com</t>
  </si>
  <si>
    <t>google.co.nz</t>
  </si>
  <si>
    <t>admin5.com</t>
  </si>
  <si>
    <t>yankodesign.com</t>
  </si>
  <si>
    <t>plus.com</t>
  </si>
  <si>
    <t>muni.cz</t>
  </si>
  <si>
    <t>payscale.com</t>
  </si>
  <si>
    <t>vedomosti.ru</t>
  </si>
  <si>
    <t>jibjab.com</t>
  </si>
  <si>
    <t>bmw.com</t>
  </si>
  <si>
    <t>dreamwidth.org</t>
  </si>
  <si>
    <t>nirsoft.net</t>
  </si>
  <si>
    <t>4t.com</t>
  </si>
  <si>
    <t>scu.edu</t>
  </si>
  <si>
    <t>tu-darmstadt.de</t>
  </si>
  <si>
    <t>nbcwashington.com</t>
  </si>
  <si>
    <t>home.nl</t>
  </si>
  <si>
    <t>tj.fang.com</t>
  </si>
  <si>
    <t>utdallas.edu</t>
  </si>
  <si>
    <t>kobobooks.com</t>
  </si>
  <si>
    <t>zonealarm.com</t>
  </si>
  <si>
    <t>uea.ac.uk</t>
  </si>
  <si>
    <t>dtic.mil</t>
  </si>
  <si>
    <t>v.gd</t>
  </si>
  <si>
    <t>coca-colacompany.com</t>
  </si>
  <si>
    <t>putfile.com</t>
  </si>
  <si>
    <t>wral.com</t>
  </si>
  <si>
    <t>physiology.org</t>
  </si>
  <si>
    <t>mtime.com</t>
  </si>
  <si>
    <t>escapistmagazine.com</t>
  </si>
  <si>
    <t>superuser.com</t>
  </si>
  <si>
    <t>sourceforge.jp</t>
  </si>
  <si>
    <t>omaha.com</t>
  </si>
  <si>
    <t>n4g.com</t>
  </si>
  <si>
    <t>blogdon.net</t>
  </si>
  <si>
    <t>lapresse.ca</t>
  </si>
  <si>
    <t>financialexpress.com</t>
  </si>
  <si>
    <t>macmillan.com</t>
  </si>
  <si>
    <t>supplyconceptsinc.com</t>
  </si>
  <si>
    <t>orbitz.com</t>
  </si>
  <si>
    <t>du.edu</t>
  </si>
  <si>
    <t>panasonic.co.jp</t>
  </si>
  <si>
    <t>coroflot.com</t>
  </si>
  <si>
    <t>ufsc.br</t>
  </si>
  <si>
    <t>nagoya-u.ac.jp</t>
  </si>
  <si>
    <t>hertz.com</t>
  </si>
  <si>
    <t>winehq.org</t>
  </si>
  <si>
    <t>duowan.com</t>
  </si>
  <si>
    <t>origin.com</t>
  </si>
  <si>
    <t>mobileworldcongress.com</t>
  </si>
  <si>
    <t>adb.org</t>
  </si>
  <si>
    <t>atimes.com</t>
  </si>
  <si>
    <t>thisismoney.co.uk</t>
  </si>
  <si>
    <t>net76.net</t>
  </si>
  <si>
    <t>listverse.com</t>
  </si>
  <si>
    <t>webnode.fr</t>
  </si>
  <si>
    <t>dnainfo.com</t>
  </si>
  <si>
    <t>screenrant.com</t>
  </si>
  <si>
    <t>images-na.ssl-images-amazon.com</t>
  </si>
  <si>
    <t>cbo.gov</t>
  </si>
  <si>
    <t>djangoproject.com</t>
  </si>
  <si>
    <t>habitat.org</t>
  </si>
  <si>
    <t>blogigo.com</t>
  </si>
  <si>
    <t>boots.com</t>
  </si>
  <si>
    <t>mafengwo.cn</t>
  </si>
  <si>
    <t>sho.com</t>
  </si>
  <si>
    <t>darpa.mil</t>
  </si>
  <si>
    <t>nintendo.co.jp</t>
  </si>
  <si>
    <t>su.se</t>
  </si>
  <si>
    <t>url.tw</t>
  </si>
  <si>
    <t>voila.fr</t>
  </si>
  <si>
    <t>on24.com</t>
  </si>
  <si>
    <t>kinopoisk.ru</t>
  </si>
  <si>
    <t>chinahr.com</t>
  </si>
  <si>
    <t>37signals.com</t>
  </si>
  <si>
    <t>paper.li</t>
  </si>
  <si>
    <t>li</t>
  </si>
  <si>
    <t>residentadvisor.net</t>
  </si>
  <si>
    <t>xtgem.com</t>
  </si>
  <si>
    <t>mp3.com</t>
  </si>
  <si>
    <t>233.com</t>
  </si>
  <si>
    <t>api.addthis.com</t>
  </si>
  <si>
    <t>pearson.com</t>
  </si>
  <si>
    <t>de.com</t>
  </si>
  <si>
    <t>cabelas.com</t>
  </si>
  <si>
    <t>sciencemuseum.org.uk</t>
  </si>
  <si>
    <t>wat.tv</t>
  </si>
  <si>
    <t>google.dk</t>
  </si>
  <si>
    <t>enchantedlearning.com</t>
  </si>
  <si>
    <t>sparknotes.com</t>
  </si>
  <si>
    <t>cbi.as</t>
  </si>
  <si>
    <t>montana.edu</t>
  </si>
  <si>
    <t>unr.edu</t>
  </si>
  <si>
    <t>u.to</t>
  </si>
  <si>
    <t>linuxjournal.com</t>
  </si>
  <si>
    <t>sfr.fr</t>
  </si>
  <si>
    <t>coindesk.com</t>
  </si>
  <si>
    <t>azlyrics.com</t>
  </si>
  <si>
    <t>lexmark.com</t>
  </si>
  <si>
    <t>ya.ru</t>
  </si>
  <si>
    <t>kremenchug.info</t>
  </si>
  <si>
    <t>freedigitalphotos.net</t>
  </si>
  <si>
    <t>hokudai.ac.jp</t>
  </si>
  <si>
    <t>blogspot.co.nz</t>
  </si>
  <si>
    <t>wsws.org</t>
  </si>
  <si>
    <t>die.net</t>
  </si>
  <si>
    <t>bdimg.com</t>
  </si>
  <si>
    <t>pp.ru</t>
  </si>
  <si>
    <t>total-blog.com</t>
  </si>
  <si>
    <t>learner.org</t>
  </si>
  <si>
    <t>anthropologie.com</t>
  </si>
  <si>
    <t>neatorama.com</t>
  </si>
  <si>
    <t>aol.co.uk</t>
  </si>
  <si>
    <t>fitnell.com</t>
  </si>
  <si>
    <t>smallbiztrends.com</t>
  </si>
  <si>
    <t>wacom.com</t>
  </si>
  <si>
    <t>getpaint.net</t>
  </si>
  <si>
    <t>lazaworx.com</t>
  </si>
  <si>
    <t>enet.com.cn</t>
  </si>
  <si>
    <t>concordia.ca</t>
  </si>
  <si>
    <t>guim.co.uk</t>
  </si>
  <si>
    <t>1tv.ru</t>
  </si>
  <si>
    <t>ssllabs.com</t>
  </si>
  <si>
    <t>latambschool.com</t>
  </si>
  <si>
    <t>techinasia.com</t>
  </si>
  <si>
    <t>stlouisfed.org</t>
  </si>
  <si>
    <t>ntu.edu.sg</t>
  </si>
  <si>
    <t>nbcchicago.com</t>
  </si>
  <si>
    <t>kent.ac.uk</t>
  </si>
  <si>
    <t>asme.org</t>
  </si>
  <si>
    <t>ozemail.com.au</t>
  </si>
  <si>
    <t>sunysb.edu</t>
  </si>
  <si>
    <t>samba.org</t>
  </si>
  <si>
    <t>stockstar.com</t>
  </si>
  <si>
    <t>hubspot.net</t>
  </si>
  <si>
    <t>nh.gov</t>
  </si>
  <si>
    <t>auth.gr</t>
  </si>
  <si>
    <t>empireonline.com</t>
  </si>
  <si>
    <t>cityu.edu.hk</t>
  </si>
  <si>
    <t>mercure.com</t>
  </si>
  <si>
    <t>poets.org</t>
  </si>
  <si>
    <t>virgin.net</t>
  </si>
  <si>
    <t>repec.org</t>
  </si>
  <si>
    <t>businessnewsdaily.com</t>
  </si>
  <si>
    <t>virtualave.net</t>
  </si>
  <si>
    <t>parade.com</t>
  </si>
  <si>
    <t>pps.tv</t>
  </si>
  <si>
    <t>uri.edu</t>
  </si>
  <si>
    <t>avvo.com</t>
  </si>
  <si>
    <t>ccmixter.org</t>
  </si>
  <si>
    <t>uni-mainz.de</t>
  </si>
  <si>
    <t>ivillage.com</t>
  </si>
  <si>
    <t>ntv.co.jp</t>
  </si>
  <si>
    <t>food52.com</t>
  </si>
  <si>
    <t>streamable.com</t>
  </si>
  <si>
    <t>clickz.com</t>
  </si>
  <si>
    <t>pressherald.com</t>
  </si>
  <si>
    <t>pagesix.com</t>
  </si>
  <si>
    <t>mihanblog.com</t>
  </si>
  <si>
    <t>news.southcn.com</t>
  </si>
  <si>
    <t>alians-tg.ru</t>
  </si>
  <si>
    <t>thisamericanlife.org</t>
  </si>
  <si>
    <t>hostmonster.com</t>
  </si>
  <si>
    <t>unu.edu</t>
  </si>
  <si>
    <t>sys-con.com</t>
  </si>
  <si>
    <t>anquan.org</t>
  </si>
  <si>
    <t>czest.pl</t>
  </si>
  <si>
    <t>img707.imageshack.us</t>
  </si>
  <si>
    <t>opendns.com</t>
  </si>
  <si>
    <t>nascar.com</t>
  </si>
  <si>
    <t>microchip.com</t>
  </si>
  <si>
    <t>birmingham.ac.uk</t>
  </si>
  <si>
    <t>allegro.pl</t>
  </si>
  <si>
    <t>cvut.cz</t>
  </si>
  <si>
    <t>homeaway.com</t>
  </si>
  <si>
    <t>feedbooks.com</t>
  </si>
  <si>
    <t>ohloh.net</t>
  </si>
  <si>
    <t>115.com</t>
  </si>
  <si>
    <t>lockheedmartin.com</t>
  </si>
  <si>
    <t>mykoperasi.coop</t>
  </si>
  <si>
    <t>coop</t>
  </si>
  <si>
    <t>res.in</t>
  </si>
  <si>
    <t>nos.nl</t>
  </si>
  <si>
    <t>imore.com</t>
  </si>
  <si>
    <t>lavasoft.com</t>
  </si>
  <si>
    <t>marinetraffic.com</t>
  </si>
  <si>
    <t>spin.com</t>
  </si>
  <si>
    <t>tj.soufun.com</t>
  </si>
  <si>
    <t>greenacre.co.za</t>
  </si>
  <si>
    <t>vector.co.jp</t>
  </si>
  <si>
    <t>blogzet.com</t>
  </si>
  <si>
    <t>vk.cc</t>
  </si>
  <si>
    <t>189.cn</t>
  </si>
  <si>
    <t>slide.com</t>
  </si>
  <si>
    <t>dwz.cn</t>
  </si>
  <si>
    <t>blingee.com</t>
  </si>
  <si>
    <t>uni-goettingen.de</t>
  </si>
  <si>
    <t>nxtbook.com</t>
  </si>
  <si>
    <t>alturl.com</t>
  </si>
  <si>
    <t>elconfidencial.com</t>
  </si>
  <si>
    <t>stereogum.com</t>
  </si>
  <si>
    <t>factcheck.org</t>
  </si>
  <si>
    <t>caixin.com</t>
  </si>
  <si>
    <t>comxa.com</t>
  </si>
  <si>
    <t>tribune.com.pk</t>
  </si>
  <si>
    <t>pk</t>
  </si>
  <si>
    <t>credit-suisse.com</t>
  </si>
  <si>
    <t>johnlewis.com</t>
  </si>
  <si>
    <t>chinaacc.com</t>
  </si>
  <si>
    <t>petfinder.com</t>
  </si>
  <si>
    <t>20minutes.fr</t>
  </si>
  <si>
    <t>webpronews.com</t>
  </si>
  <si>
    <t>movieweb.com</t>
  </si>
  <si>
    <t>jeuxvideo.com</t>
  </si>
  <si>
    <t>mises.org</t>
  </si>
  <si>
    <t>thefreelibrary.com</t>
  </si>
  <si>
    <t>kuaidi100.com</t>
  </si>
  <si>
    <t>brisbanetimes.com.au</t>
  </si>
  <si>
    <t>webatu.com</t>
  </si>
  <si>
    <t>pewforum.org</t>
  </si>
  <si>
    <t>customs.gov.cn</t>
  </si>
  <si>
    <t>digiday.com</t>
  </si>
  <si>
    <t>isblog.net</t>
  </si>
  <si>
    <t>uchile.cl</t>
  </si>
  <si>
    <t>cl</t>
  </si>
  <si>
    <t>irishexaminer.com</t>
  </si>
  <si>
    <t>alltdesign.com</t>
  </si>
  <si>
    <t>itun.es</t>
  </si>
  <si>
    <t>sofitel.com</t>
  </si>
  <si>
    <t>rotary.org</t>
  </si>
  <si>
    <t>allstate.com</t>
  </si>
  <si>
    <t>livefilestore.com</t>
  </si>
  <si>
    <t>kugou.com</t>
  </si>
  <si>
    <t>dslreports.com</t>
  </si>
  <si>
    <t>bravotv.com</t>
  </si>
  <si>
    <t>imgix.net</t>
  </si>
  <si>
    <t>businesscatalyst.com</t>
  </si>
  <si>
    <t>jma.go.jp</t>
  </si>
  <si>
    <t>slask.pl</t>
  </si>
  <si>
    <t>fark.com</t>
  </si>
  <si>
    <t>bbcgoodfood.com</t>
  </si>
  <si>
    <t>kohls.com</t>
  </si>
  <si>
    <t>blogkoo.com</t>
  </si>
  <si>
    <t>telegram.org</t>
  </si>
  <si>
    <t>juniper.net</t>
  </si>
  <si>
    <t>lge.com</t>
  </si>
  <si>
    <t>000webhostapp.com</t>
  </si>
  <si>
    <t>nau.edu</t>
  </si>
  <si>
    <t>netsolhost.com</t>
  </si>
  <si>
    <t>mpunzana.co.za</t>
  </si>
  <si>
    <t>webring.org</t>
  </si>
  <si>
    <t>hangzhou.com.cn</t>
  </si>
  <si>
    <t>law.com</t>
  </si>
  <si>
    <t>pmi.org</t>
  </si>
  <si>
    <t>aacrjournals.org</t>
  </si>
  <si>
    <t>triblive.com</t>
  </si>
  <si>
    <t>gog.com</t>
  </si>
  <si>
    <t>unctad.org</t>
  </si>
  <si>
    <t>mialojamiento.es</t>
  </si>
  <si>
    <t>ktla.com</t>
  </si>
  <si>
    <t>owncloud.org</t>
  </si>
  <si>
    <t>jqueryui.com</t>
  </si>
  <si>
    <t>babylon.com</t>
  </si>
  <si>
    <t>ecitic.com</t>
  </si>
  <si>
    <t>bfi.org.uk</t>
  </si>
  <si>
    <t>aif.ru</t>
  </si>
  <si>
    <t>thehindubusinessline.com</t>
  </si>
  <si>
    <t>ruhr-uni-bochum.de</t>
  </si>
  <si>
    <t>donaldjtrump.com</t>
  </si>
  <si>
    <t>env.go.jp</t>
  </si>
  <si>
    <t>net78.net</t>
  </si>
  <si>
    <t>spreadshirt.com</t>
  </si>
  <si>
    <t>timeslive.co.za</t>
  </si>
  <si>
    <t>kyushu-u.ac.jp</t>
  </si>
  <si>
    <t>which.co.uk</t>
  </si>
  <si>
    <t>morguefile.com</t>
  </si>
  <si>
    <t>diepresse.com</t>
  </si>
  <si>
    <t>people.cn</t>
  </si>
  <si>
    <t>digitalspy.co.uk</t>
  </si>
  <si>
    <t>rs-online.com</t>
  </si>
  <si>
    <t>adultswim.com</t>
  </si>
  <si>
    <t>espnfc.com</t>
  </si>
  <si>
    <t>intellicast.com</t>
  </si>
  <si>
    <t>unwomen.org</t>
  </si>
  <si>
    <t>google.ie</t>
  </si>
  <si>
    <t>site90.net</t>
  </si>
  <si>
    <t>netgear.com</t>
  </si>
  <si>
    <t>unece.org</t>
  </si>
  <si>
    <t>translatewiki.net</t>
  </si>
  <si>
    <t>in.pinterest.com</t>
  </si>
  <si>
    <t>20min.ch</t>
  </si>
  <si>
    <t>brinkster.com</t>
  </si>
  <si>
    <t>battlefield.com</t>
  </si>
  <si>
    <t>scoop.co.nz</t>
  </si>
  <si>
    <t>cision.com</t>
  </si>
  <si>
    <t>gome.com.cn</t>
  </si>
  <si>
    <t>fanfiction.net</t>
  </si>
  <si>
    <t>hrc.org</t>
  </si>
  <si>
    <t>3ds.com</t>
  </si>
  <si>
    <t>airberlin.com</t>
  </si>
  <si>
    <t>binghamton.edu</t>
  </si>
  <si>
    <t>passagen.se</t>
  </si>
  <si>
    <t>sdu.edu.cn</t>
  </si>
  <si>
    <t>site90.com</t>
  </si>
  <si>
    <t>yell.com</t>
  </si>
  <si>
    <t>pho.to</t>
  </si>
  <si>
    <t>lwn.net</t>
  </si>
  <si>
    <t>unrealengine.com</t>
  </si>
  <si>
    <t>amoblog.com</t>
  </si>
  <si>
    <t>gplus.to</t>
  </si>
  <si>
    <t>kplaces.com</t>
  </si>
  <si>
    <t>theplatform.com</t>
  </si>
  <si>
    <t>affiliatblogger.com</t>
  </si>
  <si>
    <t>couriermail.com.au</t>
  </si>
  <si>
    <t>onlinehome.fr</t>
  </si>
  <si>
    <t>stripes.com</t>
  </si>
  <si>
    <t>cankaoxiaoxi.com</t>
  </si>
  <si>
    <t>themify.me</t>
  </si>
  <si>
    <t>blog2learn.com</t>
  </si>
  <si>
    <t>mattel.com</t>
  </si>
  <si>
    <t>festival-cannes.com</t>
  </si>
  <si>
    <t>streetinsider.com</t>
  </si>
  <si>
    <t>techinsider.io</t>
  </si>
  <si>
    <t>cool.ne.jp</t>
  </si>
  <si>
    <t>yonsei.ac.kr</t>
  </si>
  <si>
    <t>cmegroup.com</t>
  </si>
  <si>
    <t>lib.ru</t>
  </si>
  <si>
    <t>shape.com</t>
  </si>
  <si>
    <t>hsbc.com</t>
  </si>
  <si>
    <t>sipo.gov.cn</t>
  </si>
  <si>
    <t>xhamster.com</t>
  </si>
  <si>
    <t>networkedblogs.com</t>
  </si>
  <si>
    <t>dailytech.com</t>
  </si>
  <si>
    <t>mindtools.com</t>
  </si>
  <si>
    <t>hupso.com</t>
  </si>
  <si>
    <t>semrush.com</t>
  </si>
  <si>
    <t>charter.net</t>
  </si>
  <si>
    <t>cebbank.com</t>
  </si>
  <si>
    <t>jinghua.cn</t>
  </si>
  <si>
    <t>lycos.de</t>
  </si>
  <si>
    <t>iqilu.com</t>
  </si>
  <si>
    <t>madmimi.com</t>
  </si>
  <si>
    <t>jiliblog.com</t>
  </si>
  <si>
    <t>travelchannel.com</t>
  </si>
  <si>
    <t>e2ma.net</t>
  </si>
  <si>
    <t>comoj.com</t>
  </si>
  <si>
    <t>polimi.it</t>
  </si>
  <si>
    <t>accesspressthemes.com</t>
  </si>
  <si>
    <t>mapsmarker.com</t>
  </si>
  <si>
    <t>www.ers.usda.gov</t>
  </si>
  <si>
    <t>qingdaonews.com</t>
  </si>
  <si>
    <t>metrolyrics.com</t>
  </si>
  <si>
    <t>lainformacion.com</t>
  </si>
  <si>
    <t>rankingsandreviews.com</t>
  </si>
  <si>
    <t>mythemeshop.com</t>
  </si>
  <si>
    <t>bristol.ac.uk</t>
  </si>
  <si>
    <t>youblisher.com</t>
  </si>
  <si>
    <t>snipurl.com</t>
  </si>
  <si>
    <t>sussex.ac.uk</t>
  </si>
  <si>
    <t>sublimetext.com</t>
  </si>
  <si>
    <t>vacau.com</t>
  </si>
  <si>
    <t>tsukuba.ac.jp</t>
  </si>
  <si>
    <t>mo.us</t>
  </si>
  <si>
    <t>wfaa.com</t>
  </si>
  <si>
    <t>koreaherald.com</t>
  </si>
  <si>
    <t>greatist.com</t>
  </si>
  <si>
    <t>qut.edu.au</t>
  </si>
  <si>
    <t>logmein.com</t>
  </si>
  <si>
    <t>hermes.com</t>
  </si>
  <si>
    <t>pidgin.im</t>
  </si>
  <si>
    <t>kir.jp</t>
  </si>
  <si>
    <t>mymodernmet.com</t>
  </si>
  <si>
    <t>bayer.com</t>
  </si>
  <si>
    <t>ncaa.com</t>
  </si>
  <si>
    <t>uploading.com</t>
  </si>
  <si>
    <t>ana.co.jp</t>
  </si>
  <si>
    <t>winnipegfreepress.com</t>
  </si>
  <si>
    <t>livedoor.biz</t>
  </si>
  <si>
    <t>biz</t>
  </si>
  <si>
    <t>gridhosted.co.uk</t>
  </si>
  <si>
    <t>metafilter.com</t>
  </si>
  <si>
    <t>go.ke</t>
  </si>
  <si>
    <t>nationmaster.com</t>
  </si>
  <si>
    <t>mid.ru</t>
  </si>
  <si>
    <t>depaul.edu</t>
  </si>
  <si>
    <t>8k.com</t>
  </si>
  <si>
    <t>immi.gov.au</t>
  </si>
  <si>
    <t>allabout.co.jp</t>
  </si>
  <si>
    <t>muffingroup.com</t>
  </si>
  <si>
    <t>kentucky.com</t>
  </si>
  <si>
    <t>20m.com</t>
  </si>
  <si>
    <t>hardrock.com</t>
  </si>
  <si>
    <t>eqxiu.com</t>
  </si>
  <si>
    <t>thepeebleslawyer.com</t>
  </si>
  <si>
    <t>rogerebert.com</t>
  </si>
  <si>
    <t>librarything.com</t>
  </si>
  <si>
    <t>chase.com</t>
  </si>
  <si>
    <t>tn.us</t>
  </si>
  <si>
    <t>hktdc.com</t>
  </si>
  <si>
    <t>blogspot.co.at</t>
  </si>
  <si>
    <t>manyou.com</t>
  </si>
  <si>
    <t>ivyro.net</t>
  </si>
  <si>
    <t>forward.com</t>
  </si>
  <si>
    <t>2shared.com</t>
  </si>
  <si>
    <t>auswaertiges-amt.de</t>
  </si>
  <si>
    <t>fontsquirrel.com</t>
  </si>
  <si>
    <t>aircanada.com</t>
  </si>
  <si>
    <t>googlegroups.com</t>
  </si>
  <si>
    <t>ksu.edu</t>
  </si>
  <si>
    <t>rayli.com.cn</t>
  </si>
  <si>
    <t>photoshop.com</t>
  </si>
  <si>
    <t>ecb.int</t>
  </si>
  <si>
    <t>medpagetoday.com</t>
  </si>
  <si>
    <t>moveon.org</t>
  </si>
  <si>
    <t>leadpages.net</t>
  </si>
  <si>
    <t>ru.com</t>
  </si>
  <si>
    <t>spreadfirefox.com</t>
  </si>
  <si>
    <t>webdesignerdepot.com</t>
  </si>
  <si>
    <t>mg.co.za</t>
  </si>
  <si>
    <t>iherb.com</t>
  </si>
  <si>
    <t>orst.edu</t>
  </si>
  <si>
    <t>blogspot.ie</t>
  </si>
  <si>
    <t>wordpress-fr.net</t>
  </si>
  <si>
    <t>zen-cart.com</t>
  </si>
  <si>
    <t>psychologicalscience.org</t>
  </si>
  <si>
    <t>linuxmint.com</t>
  </si>
  <si>
    <t>orcid.org</t>
  </si>
  <si>
    <t>blogspot.com.tr</t>
  </si>
  <si>
    <t>net84.net</t>
  </si>
  <si>
    <t>spacex.com</t>
  </si>
  <si>
    <t>lancs.ac.uk</t>
  </si>
  <si>
    <t>sacred-texts.com</t>
  </si>
  <si>
    <t>northeastern.edu</t>
  </si>
  <si>
    <t>livenation.com</t>
  </si>
  <si>
    <t>miaminewtimes.com</t>
  </si>
  <si>
    <t>alberta.ca</t>
  </si>
  <si>
    <t>haodf.com</t>
  </si>
  <si>
    <t>verycd.com</t>
  </si>
  <si>
    <t>nfoservers.com</t>
  </si>
  <si>
    <t>atmel.com</t>
  </si>
  <si>
    <t>pl.ua</t>
  </si>
  <si>
    <t>sc.com</t>
  </si>
  <si>
    <t>diytrade.com</t>
  </si>
  <si>
    <t>site88.net</t>
  </si>
  <si>
    <t>trendhunter.com</t>
  </si>
  <si>
    <t>wireshark.org</t>
  </si>
  <si>
    <t>inf.br</t>
  </si>
  <si>
    <t>ht.ly</t>
  </si>
  <si>
    <t>berlios.de</t>
  </si>
  <si>
    <t>nsc.org</t>
  </si>
  <si>
    <t>thepaper.cn</t>
  </si>
  <si>
    <t>gocomics.com</t>
  </si>
  <si>
    <t>buy.com</t>
  </si>
  <si>
    <t>polyu.edu.hk</t>
  </si>
  <si>
    <t>ugu.pl</t>
  </si>
  <si>
    <t>sanyasurf.com</t>
  </si>
  <si>
    <t>stagram.com</t>
  </si>
  <si>
    <t>yr.no</t>
  </si>
  <si>
    <t>mcall.com</t>
  </si>
  <si>
    <t>wfu.edu</t>
  </si>
  <si>
    <t>sothebys.com</t>
  </si>
  <si>
    <t>themarysue.com</t>
  </si>
  <si>
    <t>webeden.co.uk</t>
  </si>
  <si>
    <t>contactmusic.com</t>
  </si>
  <si>
    <t>equifax.com</t>
  </si>
  <si>
    <t>xf.cz</t>
  </si>
  <si>
    <t>webfactional.com</t>
  </si>
  <si>
    <t>levi.com</t>
  </si>
  <si>
    <t>mango.com</t>
  </si>
  <si>
    <t>mk.ua</t>
  </si>
  <si>
    <t>pfizer.com</t>
  </si>
  <si>
    <t>realmadrid.com</t>
  </si>
  <si>
    <t>qatarairways.com</t>
  </si>
  <si>
    <t>suomiblog.com</t>
  </si>
  <si>
    <t>sitew.org</t>
  </si>
  <si>
    <t>mun.ca</t>
  </si>
  <si>
    <t>amnestyusa.org</t>
  </si>
  <si>
    <t>ru.wordpress.org</t>
  </si>
  <si>
    <t>audiojungle.net</t>
  </si>
  <si>
    <t>eluniversal.com.mx</t>
  </si>
  <si>
    <t>cathaypacific.com</t>
  </si>
  <si>
    <t>cengage.com</t>
  </si>
  <si>
    <t>baixing.com</t>
  </si>
  <si>
    <t>expressen.se</t>
  </si>
  <si>
    <t>karelia.ru</t>
  </si>
  <si>
    <t>windowscentral.com</t>
  </si>
  <si>
    <t>blogminds.com</t>
  </si>
  <si>
    <t>paipai.com</t>
  </si>
  <si>
    <t>blogdigy.com</t>
  </si>
  <si>
    <t>ulb.ac.be</t>
  </si>
  <si>
    <t>mynewsdesk.com</t>
  </si>
  <si>
    <t>mn.gov</t>
  </si>
  <si>
    <t>tiu.ru</t>
  </si>
  <si>
    <t>canariblogs.com</t>
  </si>
  <si>
    <t>acronis.com</t>
  </si>
  <si>
    <t>mk.ru</t>
  </si>
  <si>
    <t>newswise.com</t>
  </si>
  <si>
    <t>nationalmssociety.org</t>
  </si>
  <si>
    <t>wonderplugin.com</t>
  </si>
  <si>
    <t>boe.es</t>
  </si>
  <si>
    <t>utsandiego.com</t>
  </si>
  <si>
    <t>timeinc.net</t>
  </si>
  <si>
    <t>uphero.com</t>
  </si>
  <si>
    <t>freenode.net</t>
  </si>
  <si>
    <t>bavotasan.com</t>
  </si>
  <si>
    <t>comuv.com</t>
  </si>
  <si>
    <t>nar.realtor</t>
  </si>
  <si>
    <t>realtor</t>
  </si>
  <si>
    <t>bookdepository.com</t>
  </si>
  <si>
    <t>sub.jp</t>
  </si>
  <si>
    <t>web.skype.com</t>
  </si>
  <si>
    <t>tribunablog.com</t>
  </si>
  <si>
    <t>neilpatel.com</t>
  </si>
  <si>
    <t>news.com</t>
  </si>
  <si>
    <t>agilent.com</t>
  </si>
  <si>
    <t>wisconsin.gov</t>
  </si>
  <si>
    <t>liverpoolecho.co.uk</t>
  </si>
  <si>
    <t>tohoku.ac.jp</t>
  </si>
  <si>
    <t>iubenda.com</t>
  </si>
  <si>
    <t>consumerfinance.gov</t>
  </si>
  <si>
    <t>abload.de</t>
  </si>
  <si>
    <t>dccomics.com</t>
  </si>
  <si>
    <t>agu.org</t>
  </si>
  <si>
    <t>reading.ac.uk</t>
  </si>
  <si>
    <t>diynetwork.com</t>
  </si>
  <si>
    <t>thomasnet.com</t>
  </si>
  <si>
    <t>informit.com</t>
  </si>
  <si>
    <t>f2s.com</t>
  </si>
  <si>
    <t>newser.com</t>
  </si>
  <si>
    <t>intercontinental.com</t>
  </si>
  <si>
    <t>swr.de</t>
  </si>
  <si>
    <t>cs.com.cn</t>
  </si>
  <si>
    <t>bom.gov.au</t>
  </si>
  <si>
    <t>choosemyplate.gov</t>
  </si>
  <si>
    <t>luc.edu</t>
  </si>
  <si>
    <t>gongchang.com</t>
  </si>
  <si>
    <t>cnil.fr</t>
  </si>
  <si>
    <t>blogspot.fi</t>
  </si>
  <si>
    <t>metapress.com</t>
  </si>
  <si>
    <t>xmu.edu.cn</t>
  </si>
  <si>
    <t>nu.nl</t>
  </si>
  <si>
    <t>gxnews.com.cn</t>
  </si>
  <si>
    <t>kanagawa.jp</t>
  </si>
  <si>
    <t>teenvogue.com</t>
  </si>
  <si>
    <t>atspace.com</t>
  </si>
  <si>
    <t>fujitv.co.jp</t>
  </si>
  <si>
    <t>myvideo.de</t>
  </si>
  <si>
    <t>deliciousdays.com</t>
  </si>
  <si>
    <t>hostingpics.net</t>
  </si>
  <si>
    <t>dtu.dk</t>
  </si>
  <si>
    <t>robotstxt.org</t>
  </si>
  <si>
    <t>gumroad.com</t>
  </si>
  <si>
    <t>eventbrite.ca</t>
  </si>
  <si>
    <t>uni-kiel.de</t>
  </si>
  <si>
    <t>tuaw.com</t>
  </si>
  <si>
    <t>bna.com</t>
  </si>
  <si>
    <t>ezboard.com</t>
  </si>
  <si>
    <t>service-public.fr</t>
  </si>
  <si>
    <t>itch.io</t>
  </si>
  <si>
    <t>shotblogs.com</t>
  </si>
  <si>
    <t>extremetracking.com</t>
  </si>
  <si>
    <t>sennheiser.com</t>
  </si>
  <si>
    <t>chinatimes.com</t>
  </si>
  <si>
    <t>picturetrail.com</t>
  </si>
  <si>
    <t>charitynavigator.org</t>
  </si>
  <si>
    <t>fjsen.com</t>
  </si>
  <si>
    <t>priceline.com</t>
  </si>
  <si>
    <t>lygo.com</t>
  </si>
  <si>
    <t>contentmarketinginstitute.com</t>
  </si>
  <si>
    <t>fgov.be</t>
  </si>
  <si>
    <t>tulsaworld.com</t>
  </si>
  <si>
    <t>getfirebug.com</t>
  </si>
  <si>
    <t>moddb.com</t>
  </si>
  <si>
    <t>wisdomite.in</t>
  </si>
  <si>
    <t>bet.com</t>
  </si>
  <si>
    <t>codinghorror.com</t>
  </si>
  <si>
    <t>kia.com</t>
  </si>
  <si>
    <t>discord.gg</t>
  </si>
  <si>
    <t>gg</t>
  </si>
  <si>
    <t>penny-arcade.com</t>
  </si>
  <si>
    <t>pcbaby.com.cn</t>
  </si>
  <si>
    <t>business.com</t>
  </si>
  <si>
    <t>tgbus.com</t>
  </si>
  <si>
    <t>savethechildren.org</t>
  </si>
  <si>
    <t>arabnews.com</t>
  </si>
  <si>
    <t>chaturbate.com</t>
  </si>
  <si>
    <t>webege.com</t>
  </si>
  <si>
    <t>nodak.edu</t>
  </si>
  <si>
    <t>tblogz.com</t>
  </si>
  <si>
    <t>hpage.com</t>
  </si>
  <si>
    <t>orange.com</t>
  </si>
  <si>
    <t>minus.com</t>
  </si>
  <si>
    <t>tabelog.com</t>
  </si>
  <si>
    <t>zoosnet.net</t>
  </si>
  <si>
    <t>freedomhouse.org</t>
  </si>
  <si>
    <t>knightlab.com</t>
  </si>
  <si>
    <t>awin1.com</t>
  </si>
  <si>
    <t>seobook.com</t>
  </si>
  <si>
    <t>lanyrd.com</t>
  </si>
  <si>
    <t>interpol.int</t>
  </si>
  <si>
    <t>mybb.com</t>
  </si>
  <si>
    <t>x10.mx</t>
  </si>
  <si>
    <t>psbc.com</t>
  </si>
  <si>
    <t>mobirise.com</t>
  </si>
  <si>
    <t>mindbodyonline.com</t>
  </si>
  <si>
    <t>pagebin.com</t>
  </si>
  <si>
    <t>blogcu.com</t>
  </si>
  <si>
    <t>conac.cn</t>
  </si>
  <si>
    <t>thisiscolossal.com</t>
  </si>
  <si>
    <t>winscp.net</t>
  </si>
  <si>
    <t>nju.edu.cn</t>
  </si>
  <si>
    <t>healthgrades.com</t>
  </si>
  <si>
    <t>ok.gov</t>
  </si>
  <si>
    <t>wickedlocal.com</t>
  </si>
  <si>
    <t>stonybrook.edu</t>
  </si>
  <si>
    <t>google.pt</t>
  </si>
  <si>
    <t>chicagobusiness.com</t>
  </si>
  <si>
    <t>opm.gov</t>
  </si>
  <si>
    <t>kempinski.com</t>
  </si>
  <si>
    <t>signupgenius.com</t>
  </si>
  <si>
    <t>famfamfam.com</t>
  </si>
  <si>
    <t>mandarinoriental.com</t>
  </si>
  <si>
    <t>myftpupload.com</t>
  </si>
  <si>
    <t>tynt.com</t>
  </si>
  <si>
    <t>cnstock.com</t>
  </si>
  <si>
    <t>unas.cz</t>
  </si>
  <si>
    <t>comunidades.net</t>
  </si>
  <si>
    <t>tuniu.com</t>
  </si>
  <si>
    <t>360doc.com</t>
  </si>
  <si>
    <t>metronews.ca</t>
  </si>
  <si>
    <t>shockwave.com</t>
  </si>
  <si>
    <t>hypebeast.com</t>
  </si>
  <si>
    <t>ams.org</t>
  </si>
  <si>
    <t>splcenter.org</t>
  </si>
  <si>
    <t>mybjjblog.com</t>
  </si>
  <si>
    <t>cleantechnica.com</t>
  </si>
  <si>
    <t>epinions.com</t>
  </si>
  <si>
    <t>webjam.com</t>
  </si>
  <si>
    <t>thenewstribune.com</t>
  </si>
  <si>
    <t>mtvnservices.com</t>
  </si>
  <si>
    <t>conta.cc</t>
  </si>
  <si>
    <t>hamburg.de</t>
  </si>
  <si>
    <t>uaf.edu</t>
  </si>
  <si>
    <t>caijing.com.cn</t>
  </si>
  <si>
    <t>crunchyroll.com</t>
  </si>
  <si>
    <t>bangordailynews.com</t>
  </si>
  <si>
    <t>mi.it</t>
  </si>
  <si>
    <t>as.com</t>
  </si>
  <si>
    <t>redtube.com</t>
  </si>
  <si>
    <t>osce.org</t>
  </si>
  <si>
    <t>maine.edu</t>
  </si>
  <si>
    <t>nv.us</t>
  </si>
  <si>
    <t>martinfowler.com</t>
  </si>
  <si>
    <t>gencat.cat</t>
  </si>
  <si>
    <t>cat</t>
  </si>
  <si>
    <t>pixiv.net</t>
  </si>
  <si>
    <t>nice.org.uk</t>
  </si>
  <si>
    <t>linode.com</t>
  </si>
  <si>
    <t>straightdope.com</t>
  </si>
  <si>
    <t>arm.com</t>
  </si>
  <si>
    <t>servidorwebfacil.com</t>
  </si>
  <si>
    <t>dn.se</t>
  </si>
  <si>
    <t>softaculous.com</t>
  </si>
  <si>
    <t>digitimes.com</t>
  </si>
  <si>
    <t>thumbtack.com</t>
  </si>
  <si>
    <t>osdn.jp</t>
  </si>
  <si>
    <t>armani.com</t>
  </si>
  <si>
    <t>isaev.info</t>
  </si>
  <si>
    <t>melia.com</t>
  </si>
  <si>
    <t>globalsources.com</t>
  </si>
  <si>
    <t>english-heritage.org.uk</t>
  </si>
  <si>
    <t>nj.gov</t>
  </si>
  <si>
    <t>citi.com</t>
  </si>
  <si>
    <t>lolipop.jp</t>
  </si>
  <si>
    <t>t.me</t>
  </si>
  <si>
    <t>tw1.ru</t>
  </si>
  <si>
    <t>wikimediafoundation.org</t>
  </si>
  <si>
    <t>c-k.com.ua</t>
  </si>
  <si>
    <t>cityofchicago.org</t>
  </si>
  <si>
    <t>unipi.it</t>
  </si>
  <si>
    <t>georgia.gov</t>
  </si>
  <si>
    <t>advocate.com</t>
  </si>
  <si>
    <t>uniroma1.it</t>
  </si>
  <si>
    <t>competitor.com</t>
  </si>
  <si>
    <t>jhsph.edu</t>
  </si>
  <si>
    <t>sdpc.gov.cn</t>
  </si>
  <si>
    <t>webpagefx.com</t>
  </si>
  <si>
    <t>scpr.org</t>
  </si>
  <si>
    <t>kansas.com</t>
  </si>
  <si>
    <t>tradingeconomics.com</t>
  </si>
  <si>
    <t>freebeacon.com</t>
  </si>
  <si>
    <t>gamefaqs.com</t>
  </si>
  <si>
    <t>internet2.edu</t>
  </si>
  <si>
    <t>yhd.com</t>
  </si>
  <si>
    <t>diabetesjournals.org</t>
  </si>
  <si>
    <t>viamichelin.com</t>
  </si>
  <si>
    <t>uc.pt</t>
  </si>
  <si>
    <t>heraldtribune.com</t>
  </si>
  <si>
    <t>nuance.com</t>
  </si>
  <si>
    <t>6.cn</t>
  </si>
  <si>
    <t>rockpapershotgun.com</t>
  </si>
  <si>
    <t>waze.com</t>
  </si>
  <si>
    <t>csis.org</t>
  </si>
  <si>
    <t>prohosting.com</t>
  </si>
  <si>
    <t>bilibili.com</t>
  </si>
  <si>
    <t>zakupki.gov.ru</t>
  </si>
  <si>
    <t>taipeitimes.com</t>
  </si>
  <si>
    <t>ustreas.gov</t>
  </si>
  <si>
    <t>alsa.org</t>
  </si>
  <si>
    <t>act.org</t>
  </si>
  <si>
    <t>yjbys.com</t>
  </si>
  <si>
    <t>capgemini.com</t>
  </si>
  <si>
    <t>sktthemes.net</t>
  </si>
  <si>
    <t>wy.us</t>
  </si>
  <si>
    <t>au.com</t>
  </si>
  <si>
    <t>campaignlive.co.uk</t>
  </si>
  <si>
    <t>forumcircle.com</t>
  </si>
  <si>
    <t>51cto.com</t>
  </si>
  <si>
    <t>bol.com</t>
  </si>
  <si>
    <t>net16.net</t>
  </si>
  <si>
    <t>hit.edu.cn</t>
  </si>
  <si>
    <t>uqam.ca</t>
  </si>
  <si>
    <t>bloomingdales.com</t>
  </si>
  <si>
    <t>timeshighereducation.co.uk</t>
  </si>
  <si>
    <t>unaids.org</t>
  </si>
  <si>
    <t>teacup.com</t>
  </si>
  <si>
    <t>osticket.com</t>
  </si>
  <si>
    <t>reebok.com</t>
  </si>
  <si>
    <t>parrot.com</t>
  </si>
  <si>
    <t>philstar.com</t>
  </si>
  <si>
    <t>toledoblade.com</t>
  </si>
  <si>
    <t>bigmir.net</t>
  </si>
  <si>
    <t>quicksprout.com</t>
  </si>
  <si>
    <t>uwyo.edu</t>
  </si>
  <si>
    <t>nrf.com</t>
  </si>
  <si>
    <t>acko.net</t>
  </si>
  <si>
    <t>uzblog.net</t>
  </si>
  <si>
    <t>cervantes.es</t>
  </si>
  <si>
    <t>cib.com.cn</t>
  </si>
  <si>
    <t>thinglink.com</t>
  </si>
  <si>
    <t>dealextreme.com</t>
  </si>
  <si>
    <t>abc7.com</t>
  </si>
  <si>
    <t>nero.com</t>
  </si>
  <si>
    <t>esnips.com</t>
  </si>
  <si>
    <t>sdo.com</t>
  </si>
  <si>
    <t>royalmail.com</t>
  </si>
  <si>
    <t>ucd.ie</t>
  </si>
  <si>
    <t>knoxnews.com</t>
  </si>
  <si>
    <t>xinnet.com</t>
  </si>
  <si>
    <t>jnj.com</t>
  </si>
  <si>
    <t>qsl.net</t>
  </si>
  <si>
    <t>ind.in</t>
  </si>
  <si>
    <t>cjr.org</t>
  </si>
  <si>
    <t>viki.com</t>
  </si>
  <si>
    <t>adsoftheworld.com</t>
  </si>
  <si>
    <t>hugoboss.com</t>
  </si>
  <si>
    <t>shoutcast.com</t>
  </si>
  <si>
    <t>alimama.com</t>
  </si>
  <si>
    <t>liverpoolfc.com</t>
  </si>
  <si>
    <t>urbanspoon.com</t>
  </si>
  <si>
    <t>pewsocialtrends.org</t>
  </si>
  <si>
    <t>caniuse.com</t>
  </si>
  <si>
    <t>st.com</t>
  </si>
  <si>
    <t>go.to</t>
  </si>
  <si>
    <t>fourhourworkweek.com</t>
  </si>
  <si>
    <t>packagist.org</t>
  </si>
  <si>
    <t>tweetdeck.com</t>
  </si>
  <si>
    <t>radisson.com</t>
  </si>
  <si>
    <t>toronto.ca</t>
  </si>
  <si>
    <t>toptal.com</t>
  </si>
  <si>
    <t>man.ac.uk</t>
  </si>
  <si>
    <t>ebay.fr</t>
  </si>
  <si>
    <t>airliners.net</t>
  </si>
  <si>
    <t>eaton.com</t>
  </si>
  <si>
    <t>theatlanticwire.com</t>
  </si>
  <si>
    <t>google.co.id</t>
  </si>
  <si>
    <t>tictail.com</t>
  </si>
  <si>
    <t>tjygyg.com</t>
  </si>
  <si>
    <t>gfk.com</t>
  </si>
  <si>
    <t>pandora.be</t>
  </si>
  <si>
    <t>ucc.ie</t>
  </si>
  <si>
    <t>jmu.edu</t>
  </si>
  <si>
    <t>artofmanliness.com</t>
  </si>
  <si>
    <t>bsigroup.com</t>
  </si>
  <si>
    <t>35.com</t>
  </si>
  <si>
    <t>thevillageplaceresort.com</t>
  </si>
  <si>
    <t>bjnews.com.cn</t>
  </si>
  <si>
    <t>adac.de</t>
  </si>
  <si>
    <t>m.me</t>
  </si>
  <si>
    <t>qidian.com</t>
  </si>
  <si>
    <t>nrc.nl</t>
  </si>
  <si>
    <t>we.tl</t>
  </si>
  <si>
    <t>allbusiness.com</t>
  </si>
  <si>
    <t>multimap.com</t>
  </si>
  <si>
    <t>moo.jp</t>
  </si>
  <si>
    <t>australia.com</t>
  </si>
  <si>
    <t>unfpa.org</t>
  </si>
  <si>
    <t>eltiempo.com</t>
  </si>
  <si>
    <t>digikey.com</t>
  </si>
  <si>
    <t>blogspot.co.il</t>
  </si>
  <si>
    <t>drudgereport.com</t>
  </si>
  <si>
    <t>simonandschuster.com</t>
  </si>
  <si>
    <t>iconfinder.com</t>
  </si>
  <si>
    <t>ice.gov</t>
  </si>
  <si>
    <t>google.fi</t>
  </si>
  <si>
    <t>ntua.gr</t>
  </si>
  <si>
    <t>twitlonger.com</t>
  </si>
  <si>
    <t>revues.org</t>
  </si>
  <si>
    <t>blog.co.uk</t>
  </si>
  <si>
    <t>creativemarket.com</t>
  </si>
  <si>
    <t>xmission.com</t>
  </si>
  <si>
    <t>jisc.ac.uk</t>
  </si>
  <si>
    <t>fora.pl</t>
  </si>
  <si>
    <t>uw.edu</t>
  </si>
  <si>
    <t>dmca.com</t>
  </si>
  <si>
    <t>artic.edu</t>
  </si>
  <si>
    <t>pixar.com</t>
  </si>
  <si>
    <t>khaleejtimes.com</t>
  </si>
  <si>
    <t>stsci.edu</t>
  </si>
  <si>
    <t>highsnobiety.com</t>
  </si>
  <si>
    <t>healthaffairs.org</t>
  </si>
  <si>
    <t>google.com.ph</t>
  </si>
  <si>
    <t>mext.go.jp</t>
  </si>
  <si>
    <t>google.com.sg</t>
  </si>
  <si>
    <t>blog.de</t>
  </si>
  <si>
    <t>alisoft.com</t>
  </si>
  <si>
    <t>hotelvillarealdecucuta.com</t>
  </si>
  <si>
    <t>moneysavingexpert.com</t>
  </si>
  <si>
    <t>wwu.edu</t>
  </si>
  <si>
    <t>callofduty.com</t>
  </si>
  <si>
    <t>louisiana.gov</t>
  </si>
  <si>
    <t>maxim.com</t>
  </si>
  <si>
    <t>computerhope.com</t>
  </si>
  <si>
    <t>thebodyshop.com</t>
  </si>
  <si>
    <t>ne.gov</t>
  </si>
  <si>
    <t>valvesoftware.com</t>
  </si>
  <si>
    <t>dundee.ac.uk</t>
  </si>
  <si>
    <t>apsense.com</t>
  </si>
  <si>
    <t>verydz.com</t>
  </si>
  <si>
    <t>bravejournal.com</t>
  </si>
  <si>
    <t>dickssportinggoods.com</t>
  </si>
  <si>
    <t>100webspace.net</t>
  </si>
  <si>
    <t>erols.com</t>
  </si>
  <si>
    <t>gizmodo.com.au</t>
  </si>
  <si>
    <t>benzinga.com</t>
  </si>
  <si>
    <t>southparkstudios.com</t>
  </si>
  <si>
    <t>cardiff.ac.uk</t>
  </si>
  <si>
    <t>huffingtonpost.fr</t>
  </si>
  <si>
    <t>jboss.org</t>
  </si>
  <si>
    <t>ecwid.com</t>
  </si>
  <si>
    <t>flipkart.com</t>
  </si>
  <si>
    <t>khou.com</t>
  </si>
  <si>
    <t>cochrane.org</t>
  </si>
  <si>
    <t>e-junkie.com</t>
  </si>
  <si>
    <t>the-scientist.com</t>
  </si>
  <si>
    <t>newshub.co.nz</t>
  </si>
  <si>
    <t>gd.gov.cn</t>
  </si>
  <si>
    <t>inkthemes.com</t>
  </si>
  <si>
    <t>home.ne.jp</t>
  </si>
  <si>
    <t>colonianarinense.com</t>
  </si>
  <si>
    <t>thedenverchannel.com</t>
  </si>
  <si>
    <t>gain.tw</t>
  </si>
  <si>
    <t>websta.me</t>
  </si>
  <si>
    <t>thediplomat.com</t>
  </si>
  <si>
    <t>jewishvirtuallibrary.org</t>
  </si>
  <si>
    <t>sncf.com</t>
  </si>
  <si>
    <t>americanthinker.com</t>
  </si>
  <si>
    <t>ccidnet.com</t>
  </si>
  <si>
    <t>newschool.edu</t>
  </si>
  <si>
    <t>2ch.net</t>
  </si>
  <si>
    <t>dlr.de</t>
  </si>
  <si>
    <t>csulb.edu</t>
  </si>
  <si>
    <t>visitlondon.com</t>
  </si>
  <si>
    <t>crazydomains.com</t>
  </si>
  <si>
    <t>atpages.jp</t>
  </si>
  <si>
    <t>ok.us</t>
  </si>
  <si>
    <t>justjared.com</t>
  </si>
  <si>
    <t>sysinternals.com</t>
  </si>
  <si>
    <t>nexopia.com</t>
  </si>
  <si>
    <t>arthritis.org</t>
  </si>
  <si>
    <t>article.wn.com</t>
  </si>
  <si>
    <t>yicai.com</t>
  </si>
  <si>
    <t>health.gov</t>
  </si>
  <si>
    <t>docin.com</t>
  </si>
  <si>
    <t>st-and.ac.uk</t>
  </si>
  <si>
    <t>mendeley.com</t>
  </si>
  <si>
    <t>elte.hu</t>
  </si>
  <si>
    <t>vt.us</t>
  </si>
  <si>
    <t>coppermine-gallery.net</t>
  </si>
  <si>
    <t>briant.ro</t>
  </si>
  <si>
    <t>thestate.com</t>
  </si>
  <si>
    <t>golang.org</t>
  </si>
  <si>
    <t>und.edu</t>
  </si>
  <si>
    <t>democratandchronicle.com</t>
  </si>
  <si>
    <t>nh.us</t>
  </si>
  <si>
    <t>mongabay.com</t>
  </si>
  <si>
    <t>monash.edu</t>
  </si>
  <si>
    <t>shangdu.com</t>
  </si>
  <si>
    <t>nbcphiladelphia.com</t>
  </si>
  <si>
    <t>pro.br</t>
  </si>
  <si>
    <t>xuite.net</t>
  </si>
  <si>
    <t>slu.edu</t>
  </si>
  <si>
    <t>bsu.by</t>
  </si>
  <si>
    <t>by</t>
  </si>
  <si>
    <t>prom.ua</t>
  </si>
  <si>
    <t>tas.gov.au</t>
  </si>
  <si>
    <t>janes.com</t>
  </si>
  <si>
    <t>mondediplo.com</t>
  </si>
  <si>
    <t>uni-karlsruhe.de</t>
  </si>
  <si>
    <t>ee.co.uk</t>
  </si>
  <si>
    <t>animenewsnetwork.com</t>
  </si>
  <si>
    <t>pe.ca</t>
  </si>
  <si>
    <t>web.com</t>
  </si>
  <si>
    <t>fsnet.co.uk</t>
  </si>
  <si>
    <t>morganstanley.com</t>
  </si>
  <si>
    <t>oxfam.org.uk</t>
  </si>
  <si>
    <t>g4tv.com</t>
  </si>
  <si>
    <t>israelnationalnews.com</t>
  </si>
  <si>
    <t>ansi.org</t>
  </si>
  <si>
    <t>rtl.de</t>
  </si>
  <si>
    <t>ouest-france.fr</t>
  </si>
  <si>
    <t>on.net</t>
  </si>
  <si>
    <t>theadvocate.com</t>
  </si>
  <si>
    <t>tp.edu.tw</t>
  </si>
  <si>
    <t>4chan.org</t>
  </si>
  <si>
    <t>imeem.com</t>
  </si>
  <si>
    <t>mensfitness.com</t>
  </si>
  <si>
    <t>standardandpoors.com</t>
  </si>
  <si>
    <t>uam.es</t>
  </si>
  <si>
    <t>blogcdn.com</t>
  </si>
  <si>
    <t>marketingprofs.com</t>
  </si>
  <si>
    <t>iucnredlist.org</t>
  </si>
  <si>
    <t>confex.com</t>
  </si>
  <si>
    <t>eiu.com</t>
  </si>
  <si>
    <t>mta.info</t>
  </si>
  <si>
    <t>thestranger.com</t>
  </si>
  <si>
    <t>sucuri.net</t>
  </si>
  <si>
    <t>tineye.com</t>
  </si>
  <si>
    <t>teennick.com</t>
  </si>
  <si>
    <t>youronlinechoices.eu</t>
  </si>
  <si>
    <t>maccosmetics.com</t>
  </si>
  <si>
    <t>10010.com</t>
  </si>
  <si>
    <t>donews.com</t>
  </si>
  <si>
    <t>boardhost.com</t>
  </si>
  <si>
    <t>ticketfly.com</t>
  </si>
  <si>
    <t>crsky.com</t>
  </si>
  <si>
    <t>formspring.me</t>
  </si>
  <si>
    <t>adl.org</t>
  </si>
  <si>
    <t>cplusplus.com</t>
  </si>
  <si>
    <t>penzu.com</t>
  </si>
  <si>
    <t>gmane.org</t>
  </si>
  <si>
    <t>drugstore.com</t>
  </si>
  <si>
    <t>newsru.com</t>
  </si>
  <si>
    <t>gotoip3.com</t>
  </si>
  <si>
    <t>doctorswithoutborders.org</t>
  </si>
  <si>
    <t>typo3.org</t>
  </si>
  <si>
    <t>uibk.ac.at</t>
  </si>
  <si>
    <t>internetsociety.org</t>
  </si>
  <si>
    <t>valuecommerce.com</t>
  </si>
  <si>
    <t>golem.de</t>
  </si>
  <si>
    <t>couchsurfing.org</t>
  </si>
  <si>
    <t>www.com</t>
  </si>
  <si>
    <t>blackboard.com</t>
  </si>
  <si>
    <t>usenix.org</t>
  </si>
  <si>
    <t>sblo.jp</t>
  </si>
  <si>
    <t>xmarks.com</t>
  </si>
  <si>
    <t>rio2016.com</t>
  </si>
  <si>
    <t>lequipe.fr</t>
  </si>
  <si>
    <t>wpi.edu</t>
  </si>
  <si>
    <t>mail.com</t>
  </si>
  <si>
    <t>mrunix.net</t>
  </si>
  <si>
    <t>app.com</t>
  </si>
  <si>
    <t>cnbeta.com</t>
  </si>
  <si>
    <t>usccb.org</t>
  </si>
  <si>
    <t>delawareonline.com</t>
  </si>
  <si>
    <t>komen.org</t>
  </si>
  <si>
    <t>1up.com</t>
  </si>
  <si>
    <t>saksfifthavenue.com</t>
  </si>
  <si>
    <t>osd.mil</t>
  </si>
  <si>
    <t>moodys.com</t>
  </si>
  <si>
    <t>ga.gov</t>
  </si>
  <si>
    <t>hostoi.com</t>
  </si>
  <si>
    <t>uts.edu.au</t>
  </si>
  <si>
    <t>vps-private.net</t>
  </si>
  <si>
    <t>fliphtml5.com</t>
  </si>
  <si>
    <t>lboro.ac.uk</t>
  </si>
  <si>
    <t>thelocal.de</t>
  </si>
  <si>
    <t>creativebloq.com</t>
  </si>
  <si>
    <t>ryerson.ca</t>
  </si>
  <si>
    <t>thisoldhouse.com</t>
  </si>
  <si>
    <t>highbeam.com</t>
  </si>
  <si>
    <t>legaldaily.com.cn</t>
  </si>
  <si>
    <t>hostnet.nl</t>
  </si>
  <si>
    <t>bea.gov</t>
  </si>
  <si>
    <t>comli.com</t>
  </si>
  <si>
    <t>turkishairlines.com</t>
  </si>
  <si>
    <t>ttlink.com</t>
  </si>
  <si>
    <t>google.co.th</t>
  </si>
  <si>
    <t>unal.edu.co</t>
  </si>
  <si>
    <t>knect365.com</t>
  </si>
  <si>
    <t>spazioad.com</t>
  </si>
  <si>
    <t>gansudaily.com.cn</t>
  </si>
  <si>
    <t>tenpay.com</t>
  </si>
  <si>
    <t>eurosport.com</t>
  </si>
  <si>
    <t>clara.net</t>
  </si>
  <si>
    <t>sae.org</t>
  </si>
  <si>
    <t>exxonmobil.com</t>
  </si>
  <si>
    <t>nbcdfw.com</t>
  </si>
  <si>
    <t>nccu.edu.tw</t>
  </si>
  <si>
    <t>nerdist.com</t>
  </si>
  <si>
    <t>rocketnews24.com</t>
  </si>
  <si>
    <t>shanghaidaily.com</t>
  </si>
  <si>
    <t>bgsu.edu</t>
  </si>
  <si>
    <t>beotek.com.tr</t>
  </si>
  <si>
    <t>nv.gov</t>
  </si>
  <si>
    <t>kck.st</t>
  </si>
  <si>
    <t>st</t>
  </si>
  <si>
    <t>247wallst.com</t>
  </si>
  <si>
    <t>infobae.com</t>
  </si>
  <si>
    <t>marchofdimes.org</t>
  </si>
  <si>
    <t>motherearthnews.com</t>
  </si>
  <si>
    <t>tongji.edu.cn</t>
  </si>
  <si>
    <t>meituan.com</t>
  </si>
  <si>
    <t>catholic.org</t>
  </si>
  <si>
    <t>bethesda.net</t>
  </si>
  <si>
    <t>comicbookresources.com</t>
  </si>
  <si>
    <t>lrb.co.uk</t>
  </si>
  <si>
    <t>thecut.com</t>
  </si>
  <si>
    <t>wordstream.com</t>
  </si>
  <si>
    <t>techpowerup.com</t>
  </si>
  <si>
    <t>aicpa.org</t>
  </si>
  <si>
    <t>wiwo.de</t>
  </si>
  <si>
    <t>courthousenews.com</t>
  </si>
  <si>
    <t>arsenal.com</t>
  </si>
  <si>
    <t>insanejournal.com</t>
  </si>
  <si>
    <t>cl.ly</t>
  </si>
  <si>
    <t>ipsnews.net</t>
  </si>
  <si>
    <t>arbeitsagentur.de</t>
  </si>
  <si>
    <t>bose.com</t>
  </si>
  <si>
    <t>jaxa.jp</t>
  </si>
  <si>
    <t>lehigh.edu</t>
  </si>
  <si>
    <t>vinaora.com</t>
  </si>
  <si>
    <t>dr.dk</t>
  </si>
  <si>
    <t>cncn.com</t>
  </si>
  <si>
    <t>bts.gov</t>
  </si>
  <si>
    <t>fsc.org</t>
  </si>
  <si>
    <t>konami.com</t>
  </si>
  <si>
    <t>hsw.cn</t>
  </si>
  <si>
    <t>commonsensemedia.org</t>
  </si>
  <si>
    <t>line.naver.jp</t>
  </si>
  <si>
    <t>shopbop.com</t>
  </si>
  <si>
    <t>tv-asahi.co.jp</t>
  </si>
  <si>
    <t>itn-horeca.gr</t>
  </si>
  <si>
    <t>pochta.ru</t>
  </si>
  <si>
    <t>clustrmaps.com</t>
  </si>
  <si>
    <t>wsbtv.com</t>
  </si>
  <si>
    <t>xiti.com</t>
  </si>
  <si>
    <t>zenhabits.net</t>
  </si>
  <si>
    <t>digital-photography-school.com</t>
  </si>
  <si>
    <t>panasonic.jp</t>
  </si>
  <si>
    <t>cheatsheet.com</t>
  </si>
  <si>
    <t>uow.edu.au</t>
  </si>
  <si>
    <t>core77.com</t>
  </si>
  <si>
    <t>play.com</t>
  </si>
  <si>
    <t>gva.es</t>
  </si>
  <si>
    <t>cartoonnetwork.com</t>
  </si>
  <si>
    <t>extreme-dm.com</t>
  </si>
  <si>
    <t>acronymfinder.com</t>
  </si>
  <si>
    <t>depositphotos.com</t>
  </si>
  <si>
    <t>fatcow.com</t>
  </si>
  <si>
    <t>radiovaticana.va</t>
  </si>
  <si>
    <t>afternic.com</t>
  </si>
  <si>
    <t>aqsiq.gov.cn</t>
  </si>
  <si>
    <t>uni-trier.de</t>
  </si>
  <si>
    <t>olemiss.edu</t>
  </si>
  <si>
    <t>graph.facebook.com</t>
  </si>
  <si>
    <t>jfdaily.com</t>
  </si>
  <si>
    <t>dailystar.com.lb</t>
  </si>
  <si>
    <t>lb</t>
  </si>
  <si>
    <t>vg247.com</t>
  </si>
  <si>
    <t>web44.net</t>
  </si>
  <si>
    <t>hinews.cn</t>
  </si>
  <si>
    <t>telesurtv.net</t>
  </si>
  <si>
    <t>mininova.org</t>
  </si>
  <si>
    <t>thoughtcatalog.com</t>
  </si>
  <si>
    <t>simon.com</t>
  </si>
  <si>
    <t>levitradosageus24.com</t>
  </si>
  <si>
    <t>strath.ac.uk</t>
  </si>
  <si>
    <t>helmyhashim.com</t>
  </si>
  <si>
    <t>uta.edu</t>
  </si>
  <si>
    <t>blogdetik.com</t>
  </si>
  <si>
    <t>hillaryclinton.com</t>
  </si>
  <si>
    <t>vietnamhat.com.vn</t>
  </si>
  <si>
    <t>vn</t>
  </si>
  <si>
    <t>bis.org</t>
  </si>
  <si>
    <t>ctt.ec</t>
  </si>
  <si>
    <t>chinacourt.org</t>
  </si>
  <si>
    <t>aclass.com.sg</t>
  </si>
  <si>
    <t>problogger.net</t>
  </si>
  <si>
    <t>ufrgs.br</t>
  </si>
  <si>
    <t>skyscrapercity.com</t>
  </si>
  <si>
    <t>google.co.za</t>
  </si>
  <si>
    <t>greatschools.org</t>
  </si>
  <si>
    <t>iadb.org</t>
  </si>
  <si>
    <t>zoominfo.com</t>
  </si>
  <si>
    <t>linternaute.com</t>
  </si>
  <si>
    <t>jc001.cn</t>
  </si>
  <si>
    <t>upf.edu</t>
  </si>
  <si>
    <t>psmag.com</t>
  </si>
  <si>
    <t>macupdate.com</t>
  </si>
  <si>
    <t>qub.ac.uk</t>
  </si>
  <si>
    <t>cityam.com</t>
  </si>
  <si>
    <t>undeveloped.com</t>
  </si>
  <si>
    <t>netease.com</t>
  </si>
  <si>
    <t>blockchain.info</t>
  </si>
  <si>
    <t>urban.org</t>
  </si>
  <si>
    <t>angularjs.org</t>
  </si>
  <si>
    <t>hellomagazine.com</t>
  </si>
  <si>
    <t>sklep.pl</t>
  </si>
  <si>
    <t>360buy.com</t>
  </si>
  <si>
    <t>iihs.org</t>
  </si>
  <si>
    <t>ruc.edu.cn</t>
  </si>
  <si>
    <t>keepass.info</t>
  </si>
  <si>
    <t>newssc.org</t>
  </si>
  <si>
    <t>ozon.ru</t>
  </si>
  <si>
    <t>larutadelyo.cl</t>
  </si>
  <si>
    <t>vg.no</t>
  </si>
  <si>
    <t>rakuten.co.uk</t>
  </si>
  <si>
    <t>ly.com</t>
  </si>
  <si>
    <t>matterport.com</t>
  </si>
  <si>
    <t>study.com</t>
  </si>
  <si>
    <t>bizland.com</t>
  </si>
  <si>
    <t>fastweb.com</t>
  </si>
  <si>
    <t>ri.gov</t>
  </si>
  <si>
    <t>cat.com</t>
  </si>
  <si>
    <t>meizu.com</t>
  </si>
  <si>
    <t>nbcolympics.com</t>
  </si>
  <si>
    <t>euobserver.com</t>
  </si>
  <si>
    <t>telerik.com</t>
  </si>
  <si>
    <t>coach.com</t>
  </si>
  <si>
    <t>come.to</t>
  </si>
  <si>
    <t>mattcutts.com</t>
  </si>
  <si>
    <t>mohrss.gov.cn</t>
  </si>
  <si>
    <t>theweathernetwork.com</t>
  </si>
  <si>
    <t>newsinc.com</t>
  </si>
  <si>
    <t>uw.edu.pl</t>
  </si>
  <si>
    <t>essex.ac.uk</t>
  </si>
  <si>
    <t>xywy.com</t>
  </si>
  <si>
    <t>hupu.com</t>
  </si>
  <si>
    <t>omnihotels.com</t>
  </si>
  <si>
    <t>harpers.org</t>
  </si>
  <si>
    <t>osaka.jp</t>
  </si>
  <si>
    <t>laptopmag.com</t>
  </si>
  <si>
    <t>freeiz.com</t>
  </si>
  <si>
    <t>pa.gov</t>
  </si>
  <si>
    <t>yeswan.com</t>
  </si>
  <si>
    <t>labiennale.org</t>
  </si>
  <si>
    <t>zdnet.co.uk</t>
  </si>
  <si>
    <t>go.cr</t>
  </si>
  <si>
    <t>cr</t>
  </si>
  <si>
    <t>upv.es</t>
  </si>
  <si>
    <t>radioshack.com</t>
  </si>
  <si>
    <t>us.es</t>
  </si>
  <si>
    <t>tiffany.com</t>
  </si>
  <si>
    <t>ntv.ru</t>
  </si>
  <si>
    <t>ks.ua</t>
  </si>
  <si>
    <t>t35.com</t>
  </si>
  <si>
    <t>inmotionhosting.com</t>
  </si>
  <si>
    <t>gather.com</t>
  </si>
  <si>
    <t>5d6d.com</t>
  </si>
  <si>
    <t>nationalrail.co.uk</t>
  </si>
  <si>
    <t>home.cern</t>
  </si>
  <si>
    <t>cern</t>
  </si>
  <si>
    <t>swsoft.com</t>
  </si>
  <si>
    <t>cvs.com</t>
  </si>
  <si>
    <t>foxmovies.com</t>
  </si>
  <si>
    <t>fcbarcelona.com</t>
  </si>
  <si>
    <t>graphicriver.net</t>
  </si>
  <si>
    <t>elperiodico.com</t>
  </si>
  <si>
    <t>your-server.de</t>
  </si>
  <si>
    <t>pcgames.com.cn</t>
  </si>
  <si>
    <t>familydoctor.com.cn</t>
  </si>
  <si>
    <t>myflorida.com</t>
  </si>
  <si>
    <t>majorgeeks.com</t>
  </si>
  <si>
    <t>ofcom.org.uk</t>
  </si>
  <si>
    <t>yangtse.com</t>
  </si>
  <si>
    <t>po.st</t>
  </si>
  <si>
    <t>nationalinterest.org</t>
  </si>
  <si>
    <t>superior-papers.org</t>
  </si>
  <si>
    <t>countryliving.com</t>
  </si>
  <si>
    <t>beniculturali.it</t>
  </si>
  <si>
    <t>rtbf.be</t>
  </si>
  <si>
    <t>discoverhongkong.com</t>
  </si>
  <si>
    <t>culture.fr</t>
  </si>
  <si>
    <t>kbs.co.kr</t>
  </si>
  <si>
    <t>pokemon.com</t>
  </si>
  <si>
    <t>samsclub.com</t>
  </si>
  <si>
    <t>uni-lj.si</t>
  </si>
  <si>
    <t>si</t>
  </si>
  <si>
    <t>udhec.com.br</t>
  </si>
  <si>
    <t>99.com</t>
  </si>
  <si>
    <t>arkansas.gov</t>
  </si>
  <si>
    <t>unimi.it</t>
  </si>
  <si>
    <t>volkskrant.nl</t>
  </si>
  <si>
    <t>hidemyass.com</t>
  </si>
  <si>
    <t>planet.nl</t>
  </si>
  <si>
    <t>einnews.com</t>
  </si>
  <si>
    <t>regjeringen.no</t>
  </si>
  <si>
    <t>makepolo.com</t>
  </si>
  <si>
    <t>comze.com</t>
  </si>
  <si>
    <t>sf-express.com</t>
  </si>
  <si>
    <t>discoveryeducation.com</t>
  </si>
  <si>
    <t>forumotion.com</t>
  </si>
  <si>
    <t>palm.com</t>
  </si>
  <si>
    <t>nikonusa.com</t>
  </si>
  <si>
    <t>freewebsite-service.com</t>
  </si>
  <si>
    <t>siu.edu</t>
  </si>
  <si>
    <t>hainan.gov.cn</t>
  </si>
  <si>
    <t>tucowsdomains.com</t>
  </si>
  <si>
    <t>tigerdirect.com</t>
  </si>
  <si>
    <t>verticalresponse.com</t>
  </si>
  <si>
    <t>namebright.com</t>
  </si>
  <si>
    <t>medtronic.com</t>
  </si>
  <si>
    <t>vub.ac.be</t>
  </si>
  <si>
    <t>wjla.com</t>
  </si>
  <si>
    <t>compaq.com</t>
  </si>
  <si>
    <t>ovi.com</t>
  </si>
  <si>
    <t>airfrance.com</t>
  </si>
  <si>
    <t>macnn.com</t>
  </si>
  <si>
    <t>informaworld.com</t>
  </si>
  <si>
    <t>grademiners.com</t>
  </si>
  <si>
    <t>lapradinegourmande.fr</t>
  </si>
  <si>
    <t>latribune.fr</t>
  </si>
  <si>
    <t>nea.org</t>
  </si>
  <si>
    <t>ki.se</t>
  </si>
  <si>
    <t>opengroup.org</t>
  </si>
  <si>
    <t>image-maps.com</t>
  </si>
  <si>
    <t>latex-project.org</t>
  </si>
  <si>
    <t>militarytimes.com</t>
  </si>
  <si>
    <t>ck.ua</t>
  </si>
  <si>
    <t>doleta.gov</t>
  </si>
  <si>
    <t>tcpdf.org</t>
  </si>
  <si>
    <t>fidelity.com</t>
  </si>
  <si>
    <t>evenweb.com</t>
  </si>
  <si>
    <t>google.co.kr</t>
  </si>
  <si>
    <t>dlwordpress.com</t>
  </si>
  <si>
    <t>griffith.edu.au</t>
  </si>
  <si>
    <t>goarticles.com</t>
  </si>
  <si>
    <t>skrill.com</t>
  </si>
  <si>
    <t>dead.net</t>
  </si>
  <si>
    <t>myway.com</t>
  </si>
  <si>
    <t>iowa.gov</t>
  </si>
  <si>
    <t>okcupid.com</t>
  </si>
  <si>
    <t>karger.com</t>
  </si>
  <si>
    <t>8684.cn</t>
  </si>
  <si>
    <t>tur.br</t>
  </si>
  <si>
    <t>ncaa.org</t>
  </si>
  <si>
    <t>unlv.edu</t>
  </si>
  <si>
    <t>buffalostate.edu</t>
  </si>
  <si>
    <t>uba.ar</t>
  </si>
  <si>
    <t>postandcourier.com</t>
  </si>
  <si>
    <t>uploaded.net</t>
  </si>
  <si>
    <t>uni-bielefeld.de</t>
  </si>
  <si>
    <t>rollcall.com</t>
  </si>
  <si>
    <t>haiwainet.cn</t>
  </si>
  <si>
    <t>yunpan.cn</t>
  </si>
  <si>
    <t>famethemes.com</t>
  </si>
  <si>
    <t>loccitane.com</t>
  </si>
  <si>
    <t>nsysu.edu.tw</t>
  </si>
  <si>
    <t>architecturaldigest.com</t>
  </si>
  <si>
    <t>dawanda.com</t>
  </si>
  <si>
    <t>upc.edu</t>
  </si>
  <si>
    <t>sda.gov.cn</t>
  </si>
  <si>
    <t>net46.net</t>
  </si>
  <si>
    <t>corta.co</t>
  </si>
  <si>
    <t>no-ip.info</t>
  </si>
  <si>
    <t>ada.gov</t>
  </si>
  <si>
    <t>tut.fi</t>
  </si>
  <si>
    <t>thisnext.com</t>
  </si>
  <si>
    <t>avma.org</t>
  </si>
  <si>
    <t>sanwen8.cn</t>
  </si>
  <si>
    <t>telekom.de</t>
  </si>
  <si>
    <t>paho.org</t>
  </si>
  <si>
    <t>battered2beautiful.org</t>
  </si>
  <si>
    <t>epic.org</t>
  </si>
  <si>
    <t>ck.jp.ap.valuecommerce.com</t>
  </si>
  <si>
    <t>myspacecdn.com</t>
  </si>
  <si>
    <t>gumtree.com</t>
  </si>
  <si>
    <t>mixx.com</t>
  </si>
  <si>
    <t>socialsecurity.gov</t>
  </si>
  <si>
    <t>banggood.com</t>
  </si>
  <si>
    <t>stjude.org</t>
  </si>
  <si>
    <t>eol.org</t>
  </si>
  <si>
    <t>sandia.gov</t>
  </si>
  <si>
    <t>authoritynutrition.com</t>
  </si>
  <si>
    <t>rae.es</t>
  </si>
  <si>
    <t>etymonline.com</t>
  </si>
  <si>
    <t>worldstarhiphop.com</t>
  </si>
  <si>
    <t>toronto.edu</t>
  </si>
  <si>
    <t>rxlist.com</t>
  </si>
  <si>
    <t>rosettastone.com</t>
  </si>
  <si>
    <t>yellowpages.ca</t>
  </si>
  <si>
    <t>anhuinews.com</t>
  </si>
  <si>
    <t>tnij.org</t>
  </si>
  <si>
    <t>qld.edu.au</t>
  </si>
  <si>
    <t>communitywalk.com</t>
  </si>
  <si>
    <t>myswitzerland.com</t>
  </si>
  <si>
    <t>visuallightbox.com</t>
  </si>
  <si>
    <t>aneed.com.au</t>
  </si>
  <si>
    <t>mongodb.org</t>
  </si>
  <si>
    <t>lesrosiers.com</t>
  </si>
  <si>
    <t>sundance.org</t>
  </si>
  <si>
    <t>nespresso.com</t>
  </si>
  <si>
    <t>turbobit.net</t>
  </si>
  <si>
    <t>go2cloud.org</t>
  </si>
  <si>
    <t>freerice.com</t>
  </si>
  <si>
    <t>acrobat.com</t>
  </si>
  <si>
    <t>wur.nl</t>
  </si>
  <si>
    <t>woobox.com</t>
  </si>
  <si>
    <t>wmich.edu</t>
  </si>
  <si>
    <t>tuxfamily.org</t>
  </si>
  <si>
    <t>free-codecs.com</t>
  </si>
  <si>
    <t>japantoday.com</t>
  </si>
  <si>
    <t>prospect.org</t>
  </si>
  <si>
    <t>crainsnewyork.com</t>
  </si>
  <si>
    <t>piedraartificialrosaman.com</t>
  </si>
  <si>
    <t>doctoroz.com</t>
  </si>
  <si>
    <t>edmarketplace4all.com</t>
  </si>
  <si>
    <t>tiscali.co.uk</t>
  </si>
  <si>
    <t>cvshome.org</t>
  </si>
  <si>
    <t>keepvid.com</t>
  </si>
  <si>
    <t>cebit.de</t>
  </si>
  <si>
    <t>nearoff.com</t>
  </si>
  <si>
    <t>gamesindustry.biz</t>
  </si>
  <si>
    <t>regnum.ru</t>
  </si>
  <si>
    <t>mex.tl</t>
  </si>
  <si>
    <t>kyoto.jp</t>
  </si>
  <si>
    <t>lexmausa.com</t>
  </si>
  <si>
    <t>nikon.com</t>
  </si>
  <si>
    <t>3dcartstores.com</t>
  </si>
  <si>
    <t>hokkaido.jp</t>
  </si>
  <si>
    <t>shizuoka.jp</t>
  </si>
  <si>
    <t>nbcsandiego.com</t>
  </si>
  <si>
    <t>uphe.com</t>
  </si>
  <si>
    <t>rbth.com</t>
  </si>
  <si>
    <t>viator.com</t>
  </si>
  <si>
    <t>trinitynetworks.org</t>
  </si>
  <si>
    <t>earthcam.com</t>
  </si>
  <si>
    <t>wcvb.com</t>
  </si>
  <si>
    <t>qantas.com</t>
  </si>
  <si>
    <t>mikle.com</t>
  </si>
  <si>
    <t>zaq.ne.jp</t>
  </si>
  <si>
    <t>bizrate.com</t>
  </si>
  <si>
    <t>daimler.com</t>
  </si>
  <si>
    <t>ncfproject.org</t>
  </si>
  <si>
    <t>metlife.com</t>
  </si>
  <si>
    <t>planalto.gov.br</t>
  </si>
  <si>
    <t>ovh.org</t>
  </si>
  <si>
    <t>images.search.yahoo.com</t>
  </si>
  <si>
    <t>city.ac.uk</t>
  </si>
  <si>
    <t>jetblue.com</t>
  </si>
  <si>
    <t>everytrail.com</t>
  </si>
  <si>
    <t>espacenet.com</t>
  </si>
  <si>
    <t>ok365.com</t>
  </si>
  <si>
    <t>123contactform.com</t>
  </si>
  <si>
    <t>juntadeandalucia.es</t>
  </si>
  <si>
    <t>milolivos.com</t>
  </si>
  <si>
    <t>test.de</t>
  </si>
  <si>
    <t>xiph.org</t>
  </si>
  <si>
    <t>my3gb.com</t>
  </si>
  <si>
    <t>kijiji.ca</t>
  </si>
  <si>
    <t>imotor.com</t>
  </si>
  <si>
    <t>japan-guide.com</t>
  </si>
  <si>
    <t>addictinggames.com</t>
  </si>
  <si>
    <t>premierleague.com</t>
  </si>
  <si>
    <t>cloudinary.com</t>
  </si>
  <si>
    <t>twcnews.com</t>
  </si>
  <si>
    <t>activision.com</t>
  </si>
  <si>
    <t>scene7.com</t>
  </si>
  <si>
    <t>herobo.com</t>
  </si>
  <si>
    <t>5ykj.com</t>
  </si>
  <si>
    <t>11alive.com</t>
  </si>
  <si>
    <t>chelseafc.com</t>
  </si>
  <si>
    <t>parizco.ir</t>
  </si>
  <si>
    <t>mitchellrubbereurope.com</t>
  </si>
  <si>
    <t>sc.gov</t>
  </si>
  <si>
    <t>pardot.com</t>
  </si>
  <si>
    <t>teamtreehouse.com</t>
  </si>
  <si>
    <t>swipnet.se</t>
  </si>
  <si>
    <t>doi.gov</t>
  </si>
  <si>
    <t>warriorforum.com</t>
  </si>
  <si>
    <t>kenrockwell.com</t>
  </si>
  <si>
    <t>ispsystem.com</t>
  </si>
  <si>
    <t>bundesregierung.de</t>
  </si>
  <si>
    <t>trenitalia.com</t>
  </si>
  <si>
    <t>icij.org</t>
  </si>
  <si>
    <t>videohelp.com</t>
  </si>
  <si>
    <t>ucoz.ua</t>
  </si>
  <si>
    <t>nationalgallery.org.uk</t>
  </si>
  <si>
    <t>chinamobile.com</t>
  </si>
  <si>
    <t>radio.com</t>
  </si>
  <si>
    <t>wekbo.com</t>
  </si>
  <si>
    <t>royal.gov.uk</t>
  </si>
  <si>
    <t>yoursite.com</t>
  </si>
  <si>
    <t>derwesten.de</t>
  </si>
  <si>
    <t>airbus.com</t>
  </si>
  <si>
    <t>serviciosei.com.mx</t>
  </si>
  <si>
    <t>go.tz</t>
  </si>
  <si>
    <t>rcm-eu.amazon-adsystem.com</t>
  </si>
  <si>
    <t>myportfolio.com</t>
  </si>
  <si>
    <t>rsa.com</t>
  </si>
  <si>
    <t>gtmetrix.com</t>
  </si>
  <si>
    <t>bnu.edu.cn</t>
  </si>
  <si>
    <t>imgfave.com</t>
  </si>
  <si>
    <t>current.com</t>
  </si>
  <si>
    <t>harman-enterprise.co.uk</t>
  </si>
  <si>
    <t>galeon.com</t>
  </si>
  <si>
    <t>blogfa.com</t>
  </si>
  <si>
    <t>dagondesign.com</t>
  </si>
  <si>
    <t>webcrow.jp</t>
  </si>
  <si>
    <t>oecd-ilibrary.org</t>
  </si>
  <si>
    <t>ar.us</t>
  </si>
  <si>
    <t>maricopa.edu</t>
  </si>
  <si>
    <t>hfut.edu.cn</t>
  </si>
  <si>
    <t>tagesanzeiger.ch</t>
  </si>
  <si>
    <t>serving-sys.com</t>
  </si>
  <si>
    <t>thewire.com</t>
  </si>
  <si>
    <t>36kr.com</t>
  </si>
  <si>
    <t>sonyclassics.com</t>
  </si>
  <si>
    <t>formsite.com</t>
  </si>
  <si>
    <t>hebnews.cn</t>
  </si>
  <si>
    <t>networkforgood.org</t>
  </si>
  <si>
    <t>redmine.org</t>
  </si>
  <si>
    <t>servingnotice.com</t>
  </si>
  <si>
    <t>fc.cx</t>
  </si>
  <si>
    <t>newzealand.com</t>
  </si>
  <si>
    <t>educause.edu</t>
  </si>
  <si>
    <t>movie.douban.com</t>
  </si>
  <si>
    <t>expansion.com</t>
  </si>
  <si>
    <t>houstonchronicle.com</t>
  </si>
  <si>
    <t>webmoney.ru</t>
  </si>
  <si>
    <t>allure.com</t>
  </si>
  <si>
    <t>01net.com</t>
  </si>
  <si>
    <t>kuwo.cn</t>
  </si>
  <si>
    <t>scu.edu.cn</t>
  </si>
  <si>
    <t>w3layouts.com</t>
  </si>
  <si>
    <t>wa.edu.au</t>
  </si>
  <si>
    <t>defenselink.mil</t>
  </si>
  <si>
    <t>big.or.jp</t>
  </si>
  <si>
    <t>experienceproject.com</t>
  </si>
  <si>
    <t>gallery.sourceforge.net</t>
  </si>
  <si>
    <t>askubuntu.com</t>
  </si>
  <si>
    <t>emusic.com</t>
  </si>
  <si>
    <t>csoonline.com</t>
  </si>
  <si>
    <t>xxx.com</t>
  </si>
  <si>
    <t>worldlingo.com</t>
  </si>
  <si>
    <t>mca.gov.cn</t>
  </si>
  <si>
    <t>fondoallus.com.co</t>
  </si>
  <si>
    <t>theiet.org</t>
  </si>
  <si>
    <t>roma.it</t>
  </si>
  <si>
    <t>womansday.com</t>
  </si>
  <si>
    <t>calibre-ebook.com</t>
  </si>
  <si>
    <t>magix.net</t>
  </si>
  <si>
    <t>turtledreams.ca</t>
  </si>
  <si>
    <t>edmontonjournal.com</t>
  </si>
  <si>
    <t>womenshealth.gov</t>
  </si>
  <si>
    <t>fc2web.com</t>
  </si>
  <si>
    <t>sysu.edu.cn</t>
  </si>
  <si>
    <t>opentext.com</t>
  </si>
  <si>
    <t>nta.go.jp</t>
  </si>
  <si>
    <t>pirelli.com</t>
  </si>
  <si>
    <t>problogger.com</t>
  </si>
  <si>
    <t>bellasandrabeautique.com</t>
  </si>
  <si>
    <t>redirectingat.com</t>
  </si>
  <si>
    <t>deere.com</t>
  </si>
  <si>
    <t>finaid.org</t>
  </si>
  <si>
    <t>grayfittraining.com</t>
  </si>
  <si>
    <t>jneurosci.org</t>
  </si>
  <si>
    <t>law360.com</t>
  </si>
  <si>
    <t>spaceweather.com</t>
  </si>
  <si>
    <t>aka.ms</t>
  </si>
  <si>
    <t>elcomercio.pe</t>
  </si>
  <si>
    <t>korea.ac.kr</t>
  </si>
  <si>
    <t>google.gr</t>
  </si>
  <si>
    <t>dynu.com</t>
  </si>
  <si>
    <t>linkis.com</t>
  </si>
  <si>
    <t>skyscanner.net</t>
  </si>
  <si>
    <t>muenchen.de</t>
  </si>
  <si>
    <t>beijing.gov.cn</t>
  </si>
  <si>
    <t>ofweek.com</t>
  </si>
  <si>
    <t>viber.com</t>
  </si>
  <si>
    <t>telia.com</t>
  </si>
  <si>
    <t>healthfinder.gov</t>
  </si>
  <si>
    <t>pgatour.com</t>
  </si>
  <si>
    <t>jussieu.fr</t>
  </si>
  <si>
    <t>bl.ee</t>
  </si>
  <si>
    <t>ee</t>
  </si>
  <si>
    <t>truste.com</t>
  </si>
  <si>
    <t>distrowatch.com</t>
  </si>
  <si>
    <t>cadcamoffices.co.uk</t>
  </si>
  <si>
    <t>aolcdn.com</t>
  </si>
  <si>
    <t>commentcamarche.net</t>
  </si>
  <si>
    <t>patient.info</t>
  </si>
  <si>
    <t>architizer.com</t>
  </si>
  <si>
    <t>wdlinux.cn</t>
  </si>
  <si>
    <t>spdb.com.cn</t>
  </si>
  <si>
    <t>doubleclick.com</t>
  </si>
  <si>
    <t>mps.gov.cn</t>
  </si>
  <si>
    <t>silive.com</t>
  </si>
  <si>
    <t>demon.nl</t>
  </si>
  <si>
    <t>vodafone.com</t>
  </si>
  <si>
    <t>biblehub.com</t>
  </si>
  <si>
    <t>prada.com</t>
  </si>
  <si>
    <t>devshed.com</t>
  </si>
  <si>
    <t>scifi.com</t>
  </si>
  <si>
    <t>devhub.com</t>
  </si>
  <si>
    <t>bioware.com</t>
  </si>
  <si>
    <t>daserste.de</t>
  </si>
  <si>
    <t>epo.org</t>
  </si>
  <si>
    <t>englishrussia.com</t>
  </si>
  <si>
    <t>uct.ac.za</t>
  </si>
  <si>
    <t>jotformeu.com</t>
  </si>
  <si>
    <t>mprnews.org</t>
  </si>
  <si>
    <t>crateandbarrel.com</t>
  </si>
  <si>
    <t>0catch.com</t>
  </si>
  <si>
    <t>youporn.com</t>
  </si>
  <si>
    <t>enterprise.com</t>
  </si>
  <si>
    <t>mysite.com</t>
  </si>
  <si>
    <t>hnue.edu.vn</t>
  </si>
  <si>
    <t>mdr.de</t>
  </si>
  <si>
    <t>lesoir.be</t>
  </si>
  <si>
    <t>thejournal.ie</t>
  </si>
  <si>
    <t>0fees.net</t>
  </si>
  <si>
    <t>lvmama.com</t>
  </si>
  <si>
    <t>chicagonow.com</t>
  </si>
  <si>
    <t>globalvoicesonline.org</t>
  </si>
  <si>
    <t>unibas.ch</t>
  </si>
  <si>
    <t>pjmedia.com</t>
  </si>
  <si>
    <t>analog.com</t>
  </si>
  <si>
    <t>tnu.edu.vn</t>
  </si>
  <si>
    <t>azfamily.com</t>
  </si>
  <si>
    <t>jdpower.com</t>
  </si>
  <si>
    <t>coub.com</t>
  </si>
  <si>
    <t>gavick.com</t>
  </si>
  <si>
    <t>flavorwire.com</t>
  </si>
  <si>
    <t>hotelscombined.com</t>
  </si>
  <si>
    <t>cnhan.com</t>
  </si>
  <si>
    <t>xilu.com</t>
  </si>
  <si>
    <t>animalplanet.com</t>
  </si>
  <si>
    <t>hxb.com.cn</t>
  </si>
  <si>
    <t>mediaset.it</t>
  </si>
  <si>
    <t>sony.co.uk</t>
  </si>
  <si>
    <t>consultant.ru</t>
  </si>
  <si>
    <t>abran.com.br</t>
  </si>
  <si>
    <t>gemalto.com</t>
  </si>
  <si>
    <t>visitscotland.com</t>
  </si>
  <si>
    <t>yourwebsite.com</t>
  </si>
  <si>
    <t>stardock.com</t>
  </si>
  <si>
    <t>ic3.gov</t>
  </si>
  <si>
    <t>hitwebcounter.com</t>
  </si>
  <si>
    <t>eng.br</t>
  </si>
  <si>
    <t>moh.gov.cn</t>
  </si>
  <si>
    <t>tu-chemnitz.de</t>
  </si>
  <si>
    <t>flightaware.com</t>
  </si>
  <si>
    <t>theprovince.com</t>
  </si>
  <si>
    <t>zapto.org</t>
  </si>
  <si>
    <t>cf.ac.uk</t>
  </si>
  <si>
    <t>gearbest.com</t>
  </si>
  <si>
    <t>pocoo.org</t>
  </si>
  <si>
    <t>foxyform.com</t>
  </si>
  <si>
    <t>icanhascheezburger.com</t>
  </si>
  <si>
    <t>neogaf.com</t>
  </si>
  <si>
    <t>aetv.com</t>
  </si>
  <si>
    <t>transunion.com</t>
  </si>
  <si>
    <t>23hq.com</t>
  </si>
  <si>
    <t>kodi.tv</t>
  </si>
  <si>
    <t>dip.jp</t>
  </si>
  <si>
    <t>londonstockexchange.com</t>
  </si>
  <si>
    <t>worldatlas.com</t>
  </si>
  <si>
    <t>thechive.com</t>
  </si>
  <si>
    <t>synology.com</t>
  </si>
  <si>
    <t>nationmultimedia.com</t>
  </si>
  <si>
    <t>prisonplanet.com</t>
  </si>
  <si>
    <t>radiolegal.com.mx</t>
  </si>
  <si>
    <t>unizar.es</t>
  </si>
  <si>
    <t>sgs.com</t>
  </si>
  <si>
    <t>lancaster.ac.uk</t>
  </si>
  <si>
    <t>drweb.com</t>
  </si>
  <si>
    <t>weidian.com</t>
  </si>
  <si>
    <t>elsevierhealth.com</t>
  </si>
  <si>
    <t>divshare.com</t>
  </si>
  <si>
    <t>bokee.com</t>
  </si>
  <si>
    <t>imgflip.com</t>
  </si>
  <si>
    <t>sixflags.com</t>
  </si>
  <si>
    <t>geekologie.com</t>
  </si>
  <si>
    <t>cookinglight.com</t>
  </si>
  <si>
    <t>annualreviews.org</t>
  </si>
  <si>
    <t>gallica.bnf.fr</t>
  </si>
  <si>
    <t>mheducation.com</t>
  </si>
  <si>
    <t>colbertnation.com</t>
  </si>
  <si>
    <t>discover.com</t>
  </si>
  <si>
    <t>france.fr</t>
  </si>
  <si>
    <t>wunderlist.com</t>
  </si>
  <si>
    <t>startrek.com</t>
  </si>
  <si>
    <t>moxiecode.com</t>
  </si>
  <si>
    <t>doingbusiness.org</t>
  </si>
  <si>
    <t>ens.fr</t>
  </si>
  <si>
    <t>freakonomics.com</t>
  </si>
  <si>
    <t>government.ru</t>
  </si>
  <si>
    <t>privacymark.jp</t>
  </si>
  <si>
    <t>novayagazeta.ru</t>
  </si>
  <si>
    <t>destatis.de</t>
  </si>
  <si>
    <t>isi.edu</t>
  </si>
  <si>
    <t>iberia.com</t>
  </si>
  <si>
    <t>brit.co</t>
  </si>
  <si>
    <t>celebuzz.com</t>
  </si>
  <si>
    <t>google.co.il</t>
  </si>
  <si>
    <t>azstarnet.com</t>
  </si>
  <si>
    <t>sina.cn</t>
  </si>
  <si>
    <t>gtranslate.net</t>
  </si>
  <si>
    <t>vocativ.com</t>
  </si>
  <si>
    <t>zugrav-iasi.info</t>
  </si>
  <si>
    <t>tympanus.net</t>
  </si>
  <si>
    <t>thegioiyoga.vn</t>
  </si>
  <si>
    <t>ndl.go.jp</t>
  </si>
  <si>
    <t>panasonic.net</t>
  </si>
  <si>
    <t>techweb.com.cn</t>
  </si>
  <si>
    <t>maven.org</t>
  </si>
  <si>
    <t>abanet.org</t>
  </si>
  <si>
    <t>webkit.org</t>
  </si>
  <si>
    <t>directv.com</t>
  </si>
  <si>
    <t>sc.us</t>
  </si>
  <si>
    <t>creighton.edu</t>
  </si>
  <si>
    <t>dazeddigital.com</t>
  </si>
  <si>
    <t>bmwi.de</t>
  </si>
  <si>
    <t>sandiegozoo.org</t>
  </si>
  <si>
    <t>euronews.net</t>
  </si>
  <si>
    <t>uschamber.com</t>
  </si>
  <si>
    <t>newsbusters.org</t>
  </si>
  <si>
    <t>daad.de</t>
  </si>
  <si>
    <t>pbwiki.com</t>
  </si>
  <si>
    <t>aad.org</t>
  </si>
  <si>
    <t>fabricadecasetonelporvenir.com</t>
  </si>
  <si>
    <t>wtsp.com</t>
  </si>
  <si>
    <t>technion.ac.il</t>
  </si>
  <si>
    <t>biggerpockets.com</t>
  </si>
  <si>
    <t>realtown.com</t>
  </si>
  <si>
    <t>lombardia.it</t>
  </si>
  <si>
    <t>tsn.ca</t>
  </si>
  <si>
    <t>fresnobee.com</t>
  </si>
  <si>
    <t>edf.org</t>
  </si>
  <si>
    <t>freeimagehosting.net</t>
  </si>
  <si>
    <t>ireland.com</t>
  </si>
  <si>
    <t>autotrader.com</t>
  </si>
  <si>
    <t>ohio.com</t>
  </si>
  <si>
    <t>ct.us</t>
  </si>
  <si>
    <t>az.gov</t>
  </si>
  <si>
    <t>bucknell.edu</t>
  </si>
  <si>
    <t>sonystyle.com</t>
  </si>
  <si>
    <t>well.com</t>
  </si>
  <si>
    <t>bsu.edu</t>
  </si>
  <si>
    <t>odu.edu</t>
  </si>
  <si>
    <t>iol.ie</t>
  </si>
  <si>
    <t>duwenzhang.com</t>
  </si>
  <si>
    <t>8264.com</t>
  </si>
  <si>
    <t>wikinews.org</t>
  </si>
  <si>
    <t>donga.com</t>
  </si>
  <si>
    <t>360cities.net</t>
  </si>
  <si>
    <t>yinyuetai.com</t>
  </si>
  <si>
    <t>overblog.com</t>
  </si>
  <si>
    <t>spokesman.com</t>
  </si>
  <si>
    <t>swiss.com</t>
  </si>
  <si>
    <t>webnode.es</t>
  </si>
  <si>
    <t>ranker.com</t>
  </si>
  <si>
    <t>ytmnd.com</t>
  </si>
  <si>
    <t>u-strasbg.fr</t>
  </si>
  <si>
    <t>designmodo.com</t>
  </si>
  <si>
    <t>salary.com</t>
  </si>
  <si>
    <t>lewrockwell.com</t>
  </si>
  <si>
    <t>1ting.com</t>
  </si>
  <si>
    <t>sbwire.com</t>
  </si>
  <si>
    <t>redfin.com</t>
  </si>
  <si>
    <t>smartinsights.com</t>
  </si>
  <si>
    <t>snafu.de</t>
  </si>
  <si>
    <t>stratfor.com</t>
  </si>
  <si>
    <t>carto.com</t>
  </si>
  <si>
    <t>unige.it</t>
  </si>
  <si>
    <t>kobo.com</t>
  </si>
  <si>
    <t>byuvaigranonile.com</t>
  </si>
  <si>
    <t>scopus.com</t>
  </si>
  <si>
    <t>bloggplatsen.se</t>
  </si>
  <si>
    <t>fashionista.com</t>
  </si>
  <si>
    <t>makeshop.jp</t>
  </si>
  <si>
    <t>funbrain.com</t>
  </si>
  <si>
    <t>freshome.com</t>
  </si>
  <si>
    <t>phoenixnewtimes.com</t>
  </si>
  <si>
    <t>uncc.edu</t>
  </si>
  <si>
    <t>pewglobal.org</t>
  </si>
  <si>
    <t>otago.ac.nz</t>
  </si>
  <si>
    <t>cucinamia.it</t>
  </si>
  <si>
    <t>hust.edu.cn</t>
  </si>
  <si>
    <t>dl4.pl</t>
  </si>
  <si>
    <t>0rz.tw</t>
  </si>
  <si>
    <t>journalhome.com</t>
  </si>
  <si>
    <t>uk2.net</t>
  </si>
  <si>
    <t>canadianpharmacytopstore.com</t>
  </si>
  <si>
    <t>xooit.fr</t>
  </si>
  <si>
    <t>somethingawful.com</t>
  </si>
  <si>
    <t>cnews.ru</t>
  </si>
  <si>
    <t>imagehost.org</t>
  </si>
  <si>
    <t>jguru.com</t>
  </si>
  <si>
    <t>msk-fbs.ru</t>
  </si>
  <si>
    <t>bet365.com</t>
  </si>
  <si>
    <t>bydgoszcz.pl</t>
  </si>
  <si>
    <t>radionz.co.nz</t>
  </si>
  <si>
    <t>jumeirah.com</t>
  </si>
  <si>
    <t>imo.org</t>
  </si>
  <si>
    <t>ru.nl</t>
  </si>
  <si>
    <t>birminghammail.co.uk</t>
  </si>
  <si>
    <t>wish.org</t>
  </si>
  <si>
    <t>royalsociety.org</t>
  </si>
  <si>
    <t>moc.gov.cn</t>
  </si>
  <si>
    <t>nova.edu</t>
  </si>
  <si>
    <t>unglobalcompact.org</t>
  </si>
  <si>
    <t>wsimg.com</t>
  </si>
  <si>
    <t>grantland.com</t>
  </si>
  <si>
    <t>cgbchina.com.cn</t>
  </si>
  <si>
    <t>avis.com</t>
  </si>
  <si>
    <t>ati.com</t>
  </si>
  <si>
    <t>london.gov.uk</t>
  </si>
  <si>
    <t>jevents.net</t>
  </si>
  <si>
    <t>anv.bz</t>
  </si>
  <si>
    <t>bz</t>
  </si>
  <si>
    <t>chat.ru</t>
  </si>
  <si>
    <t>svd.se</t>
  </si>
  <si>
    <t>ushistory.org</t>
  </si>
  <si>
    <t>kyodonews.jp</t>
  </si>
  <si>
    <t>titech.ac.jp</t>
  </si>
  <si>
    <t>le.com</t>
  </si>
  <si>
    <t>tut.by</t>
  </si>
  <si>
    <t>studa.net</t>
  </si>
  <si>
    <t>abc15.com</t>
  </si>
  <si>
    <t>iwm.org.uk</t>
  </si>
  <si>
    <t>jpmorgan.com</t>
  </si>
  <si>
    <t>hotlog.ru</t>
  </si>
  <si>
    <t>zynga.com</t>
  </si>
  <si>
    <t>argos.co.uk</t>
  </si>
  <si>
    <t>by.ru</t>
  </si>
  <si>
    <t>houstonpress.com</t>
  </si>
  <si>
    <t>tommy.com</t>
  </si>
  <si>
    <t>construction.com</t>
  </si>
  <si>
    <t>businessdictionary.com</t>
  </si>
  <si>
    <t>sify.com</t>
  </si>
  <si>
    <t>telus.net</t>
  </si>
  <si>
    <t>dvdvideosoft.com</t>
  </si>
  <si>
    <t>supermercadoscoflhisa.com</t>
  </si>
  <si>
    <t>quotationspage.com</t>
  </si>
  <si>
    <t>tgdaily.com</t>
  </si>
  <si>
    <t>myrecipes.com</t>
  </si>
  <si>
    <t>sfweekly.com</t>
  </si>
  <si>
    <t>louisville.edu</t>
  </si>
  <si>
    <t>appstate.edu</t>
  </si>
  <si>
    <t>internetretailer.com</t>
  </si>
  <si>
    <t>latrobe.edu.au</t>
  </si>
  <si>
    <t>lenovo.com.cn</t>
  </si>
  <si>
    <t>vermont.gov</t>
  </si>
  <si>
    <t>mediatemple.net</t>
  </si>
  <si>
    <t>unipd.it</t>
  </si>
  <si>
    <t>allvoices.com</t>
  </si>
  <si>
    <t>audi.com</t>
  </si>
  <si>
    <t>joomag.com</t>
  </si>
  <si>
    <t>artron.net</t>
  </si>
  <si>
    <t>kpn.com</t>
  </si>
  <si>
    <t>4sigmas.com.br</t>
  </si>
  <si>
    <t>thecrimson.com</t>
  </si>
  <si>
    <t>alcatel-lucent.com</t>
  </si>
  <si>
    <t>mydomain.com</t>
  </si>
  <si>
    <t>81.cn</t>
  </si>
  <si>
    <t>puppystoreatdoral.com</t>
  </si>
  <si>
    <t>mgtv.com</t>
  </si>
  <si>
    <t>frontpagemag.com</t>
  </si>
  <si>
    <t>dice.com</t>
  </si>
  <si>
    <t>ustr.gov</t>
  </si>
  <si>
    <t>chow.com</t>
  </si>
  <si>
    <t>monstersandcritics.com</t>
  </si>
  <si>
    <t>motorsport.com</t>
  </si>
  <si>
    <t>zemanta.com</t>
  </si>
  <si>
    <t>iobit.com</t>
  </si>
  <si>
    <t>psychiatryonline.org</t>
  </si>
  <si>
    <t>awwwards.com</t>
  </si>
  <si>
    <t>bepress.com</t>
  </si>
  <si>
    <t>newyorkfed.org</t>
  </si>
  <si>
    <t>qantas.com.au</t>
  </si>
  <si>
    <t>dagbladet.no</t>
  </si>
  <si>
    <t>mcgraw-hill.com</t>
  </si>
  <si>
    <t>con-ciencia.cl</t>
  </si>
  <si>
    <t>doorblog.jp</t>
  </si>
  <si>
    <t>cartier.com</t>
  </si>
  <si>
    <t>betfair.com</t>
  </si>
  <si>
    <t>createsend1.com</t>
  </si>
  <si>
    <t>ascd.org</t>
  </si>
  <si>
    <t>aufeminin.com</t>
  </si>
  <si>
    <t>majestic12.co.uk</t>
  </si>
  <si>
    <t>publicintegrity.org</t>
  </si>
  <si>
    <t>presseportal.de</t>
  </si>
  <si>
    <t>aichi.jp</t>
  </si>
  <si>
    <t>barneys.com</t>
  </si>
  <si>
    <t>greenbiz.com</t>
  </si>
  <si>
    <t>cwru.edu</t>
  </si>
  <si>
    <t>mg.gov.br</t>
  </si>
  <si>
    <t>autoweek.com</t>
  </si>
  <si>
    <t>fujifilm.com</t>
  </si>
  <si>
    <t>hometalk.com</t>
  </si>
  <si>
    <t>cstv.com</t>
  </si>
  <si>
    <t>ohio.edu</t>
  </si>
  <si>
    <t>gpoaccess.gov</t>
  </si>
  <si>
    <t>synology.me</t>
  </si>
  <si>
    <t>mcu.es</t>
  </si>
  <si>
    <t>srf.ch</t>
  </si>
  <si>
    <t>unb.br</t>
  </si>
  <si>
    <t>csuchico.edu</t>
  </si>
  <si>
    <t>adaware.com</t>
  </si>
  <si>
    <t>maff.go.jp</t>
  </si>
  <si>
    <t>teamspeak.com</t>
  </si>
  <si>
    <t>udayton.edu</t>
  </si>
  <si>
    <t>michaels.com</t>
  </si>
  <si>
    <t>bcn.cat</t>
  </si>
  <si>
    <t>cdlib.org</t>
  </si>
  <si>
    <t>uoc.edu</t>
  </si>
  <si>
    <t>kitco.com</t>
  </si>
  <si>
    <t>ccbill.com</t>
  </si>
  <si>
    <t>bligoo.com</t>
  </si>
  <si>
    <t>btinternet.co.uk</t>
  </si>
  <si>
    <t>wenweipo.com</t>
  </si>
  <si>
    <t>penguin.co.uk</t>
  </si>
  <si>
    <t>woot.com</t>
  </si>
  <si>
    <t>350.org</t>
  </si>
  <si>
    <t>themuse.com</t>
  </si>
  <si>
    <t>abendblatt.de</t>
  </si>
  <si>
    <t>phome.net</t>
  </si>
  <si>
    <t>rolex.com</t>
  </si>
  <si>
    <t>epicgames.com</t>
  </si>
  <si>
    <t>lss.gov.cn</t>
  </si>
  <si>
    <t>puu.sh</t>
  </si>
  <si>
    <t>sh</t>
  </si>
  <si>
    <t>defensenews.com</t>
  </si>
  <si>
    <t>sparkpeople.com</t>
  </si>
  <si>
    <t>anadolu.edu.tr</t>
  </si>
  <si>
    <t>mtholyoke.edu</t>
  </si>
  <si>
    <t>hoovers.com</t>
  </si>
  <si>
    <t>axis.com</t>
  </si>
  <si>
    <t>nao.cr</t>
  </si>
  <si>
    <t>bobdylan.com</t>
  </si>
  <si>
    <t>99.com.cn</t>
  </si>
  <si>
    <t>underarmour.com</t>
  </si>
  <si>
    <t>weizmann.ac.il</t>
  </si>
  <si>
    <t>wmflabs.org</t>
  </si>
  <si>
    <t>getcomposer.org</t>
  </si>
  <si>
    <t>free-av.com</t>
  </si>
  <si>
    <t>heineken.com</t>
  </si>
  <si>
    <t>monsanto.com</t>
  </si>
  <si>
    <t>revadespa.net</t>
  </si>
  <si>
    <t>coffeecup.com</t>
  </si>
  <si>
    <t>gotoip4.com</t>
  </si>
  <si>
    <t>converse.com</t>
  </si>
  <si>
    <t>gladwell.com</t>
  </si>
  <si>
    <t>biturlz.com</t>
  </si>
  <si>
    <t>sencha.com</t>
  </si>
  <si>
    <t>ontario.ca</t>
  </si>
  <si>
    <t>universalmusic.com</t>
  </si>
  <si>
    <t>yelp.ca</t>
  </si>
  <si>
    <t>rhs.org.uk</t>
  </si>
  <si>
    <t>novartis.com</t>
  </si>
  <si>
    <t>digitalpoint.com</t>
  </si>
  <si>
    <t>niemanlab.org</t>
  </si>
  <si>
    <t>sptimes.com</t>
  </si>
  <si>
    <t>gopetition.com</t>
  </si>
  <si>
    <t>chowhound.com</t>
  </si>
  <si>
    <t>offcn.com</t>
  </si>
  <si>
    <t>aau.dk</t>
  </si>
  <si>
    <t>netbsd.org</t>
  </si>
  <si>
    <t>km.ru</t>
  </si>
  <si>
    <t>uni-wuerzburg.de</t>
  </si>
  <si>
    <t>canon.jp</t>
  </si>
  <si>
    <t>kottke.org</t>
  </si>
  <si>
    <t>scotusblog.com</t>
  </si>
  <si>
    <t>yingjiesheng.com</t>
  </si>
  <si>
    <t>chattersonfarms.com</t>
  </si>
  <si>
    <t>dailysignal.com</t>
  </si>
  <si>
    <t>asha.org</t>
  </si>
  <si>
    <t>aintitcool.com</t>
  </si>
  <si>
    <t>jrc.or.jp</t>
  </si>
  <si>
    <t>aia.org</t>
  </si>
  <si>
    <t>fau.edu</t>
  </si>
  <si>
    <t>ng.ru</t>
  </si>
  <si>
    <t>staradvertiser.com</t>
  </si>
  <si>
    <t>desk.com</t>
  </si>
  <si>
    <t>mfa.gov.il</t>
  </si>
  <si>
    <t>flucoin.com</t>
  </si>
  <si>
    <t>chipotle.com</t>
  </si>
  <si>
    <t>brynmawr.edu</t>
  </si>
  <si>
    <t>ddo.jp</t>
  </si>
  <si>
    <t>thinkphp.cn</t>
  </si>
  <si>
    <t>bitcomet.com</t>
  </si>
  <si>
    <t>technobuffalo.com</t>
  </si>
  <si>
    <t>newindianexpress.com</t>
  </si>
  <si>
    <t>ncjrs.gov</t>
  </si>
  <si>
    <t>wretch.cc</t>
  </si>
  <si>
    <t>berakfotografia.com</t>
  </si>
  <si>
    <t>voyages-sncf.com</t>
  </si>
  <si>
    <t>unil.ch</t>
  </si>
  <si>
    <t>kennedy-center.org</t>
  </si>
  <si>
    <t>neurology.org</t>
  </si>
  <si>
    <t>mathforum.org</t>
  </si>
  <si>
    <t>skillshare.com</t>
  </si>
  <si>
    <t>spie.org</t>
  </si>
  <si>
    <t>canadapharm24.com</t>
  </si>
  <si>
    <t>blog.cz</t>
  </si>
  <si>
    <t>sixrevisions.com</t>
  </si>
  <si>
    <t>farnell.com</t>
  </si>
  <si>
    <t>internetnews.com</t>
  </si>
  <si>
    <t>williamhill.com</t>
  </si>
  <si>
    <t>mbalib.com</t>
  </si>
  <si>
    <t>adultfriendfinder.com</t>
  </si>
  <si>
    <t>aquamanaesp.gov.co</t>
  </si>
  <si>
    <t>csrc.gov.cn</t>
  </si>
  <si>
    <t>kantei.go.jp</t>
  </si>
  <si>
    <t>usajobs.gov</t>
  </si>
  <si>
    <t>linezing.com</t>
  </si>
  <si>
    <t>stylemepretty.com</t>
  </si>
  <si>
    <t>netnames.com</t>
  </si>
  <si>
    <t>hostei.com</t>
  </si>
  <si>
    <t>albawaba.com</t>
  </si>
  <si>
    <t>eldiario.es</t>
  </si>
  <si>
    <t>atdmt.com</t>
  </si>
  <si>
    <t>generatepress.com</t>
  </si>
  <si>
    <t>www.net.cn</t>
  </si>
  <si>
    <t>myheritage.com</t>
  </si>
  <si>
    <t>aliimg.com</t>
  </si>
  <si>
    <t>labnol.org</t>
  </si>
  <si>
    <t>usbank.com</t>
  </si>
  <si>
    <t>virb.com</t>
  </si>
  <si>
    <t>jwplatform.com</t>
  </si>
  <si>
    <t>ui.ac.id</t>
  </si>
  <si>
    <t>google.cl</t>
  </si>
  <si>
    <t>michaelkors.com</t>
  </si>
  <si>
    <t>eliteessaywriters.com</t>
  </si>
  <si>
    <t>noradsanta.org</t>
  </si>
  <si>
    <t>infospace.com</t>
  </si>
  <si>
    <t>blick.ch</t>
  </si>
  <si>
    <t>radiotimes.com</t>
  </si>
  <si>
    <t>rogers.com</t>
  </si>
  <si>
    <t>xoom.it</t>
  </si>
  <si>
    <t>comlu.com</t>
  </si>
  <si>
    <t>iespana.es</t>
  </si>
  <si>
    <t>nationalgeographic.org</t>
  </si>
  <si>
    <t>canberratimes.com.au</t>
  </si>
  <si>
    <t>mohurd.gov.cn</t>
  </si>
  <si>
    <t>hd315.gov.cn</t>
  </si>
  <si>
    <t>hushescorts.com</t>
  </si>
  <si>
    <t>michaelmoore.com</t>
  </si>
  <si>
    <t>glitter-graphics.com</t>
  </si>
  <si>
    <t>deccanchronicle.com</t>
  </si>
  <si>
    <t>mos.ru</t>
  </si>
  <si>
    <t>eatingwell.com</t>
  </si>
  <si>
    <t>iaaf.org</t>
  </si>
  <si>
    <t>schema.org</t>
  </si>
  <si>
    <t>kingdompictures.co.za</t>
  </si>
  <si>
    <t>avid.com</t>
  </si>
  <si>
    <t>bme.hu</t>
  </si>
  <si>
    <t>epi.org</t>
  </si>
  <si>
    <t>ohiou.edu</t>
  </si>
  <si>
    <t>cgsociety.org</t>
  </si>
  <si>
    <t>commnet.edu</t>
  </si>
  <si>
    <t>aetna.com</t>
  </si>
  <si>
    <t>ithome.com</t>
  </si>
  <si>
    <t>corpus.co.il</t>
  </si>
  <si>
    <t>everything2.com</t>
  </si>
  <si>
    <t>ourstage.com</t>
  </si>
  <si>
    <t>farsnews.com</t>
  </si>
  <si>
    <t>jooxmap.com</t>
  </si>
  <si>
    <t>atpworldtour.com</t>
  </si>
  <si>
    <t>ptc.com</t>
  </si>
  <si>
    <t>essaywriters.us</t>
  </si>
  <si>
    <t>familydoctor.org</t>
  </si>
  <si>
    <t>campaignmonitor.com</t>
  </si>
  <si>
    <t>canalplus.fr</t>
  </si>
  <si>
    <t>pcisecuritystandards.org</t>
  </si>
  <si>
    <t>geotrust.com</t>
  </si>
  <si>
    <t>artsy.net</t>
  </si>
  <si>
    <t>firebox.com</t>
  </si>
  <si>
    <t>yaolan.com</t>
  </si>
  <si>
    <t>visitbritain.com</t>
  </si>
  <si>
    <t>mi.th</t>
  </si>
  <si>
    <t>abs.gov.au</t>
  </si>
  <si>
    <t>kazeo.com</t>
  </si>
  <si>
    <t>ohsu.edu</t>
  </si>
  <si>
    <t>alitalia.com</t>
  </si>
  <si>
    <t>autoexpress.co.uk</t>
  </si>
  <si>
    <t>ui.edu.ng</t>
  </si>
  <si>
    <t>parenting.com</t>
  </si>
  <si>
    <t>aiga.org</t>
  </si>
  <si>
    <t>roytanck.com</t>
  </si>
  <si>
    <t>canterbury.ac.nz</t>
  </si>
  <si>
    <t>jreast.co.jp</t>
  </si>
  <si>
    <t>ravelry.com</t>
  </si>
  <si>
    <t>p5w.net</t>
  </si>
  <si>
    <t>fileserve.com</t>
  </si>
  <si>
    <t>mapmyrun.com</t>
  </si>
  <si>
    <t>bluestacks.com</t>
  </si>
  <si>
    <t>dlandroid24.com</t>
  </si>
  <si>
    <t>meximas.com</t>
  </si>
  <si>
    <t>avito.ru</t>
  </si>
  <si>
    <t>oddee.com</t>
  </si>
  <si>
    <t>uv.ro</t>
  </si>
  <si>
    <t>ipower.com</t>
  </si>
  <si>
    <t>acsevents.org</t>
  </si>
  <si>
    <t>questia.com</t>
  </si>
  <si>
    <t>chinatax.gov.cn</t>
  </si>
  <si>
    <t>nbcmiami.com</t>
  </si>
  <si>
    <t>kataweb.it</t>
  </si>
  <si>
    <t>brownbook.net</t>
  </si>
  <si>
    <t>ecowatch.com</t>
  </si>
  <si>
    <t>adelaidenow.com.au</t>
  </si>
  <si>
    <t>forumer.com</t>
  </si>
  <si>
    <t>earthtimes.org</t>
  </si>
  <si>
    <t>injectllc.com</t>
  </si>
  <si>
    <t>acheterviagrafr24.com</t>
  </si>
  <si>
    <t>nysed.gov</t>
  </si>
  <si>
    <t>jhuapl.edu</t>
  </si>
  <si>
    <t>centrepompidou.fr</t>
  </si>
  <si>
    <t>tc.edu.tw</t>
  </si>
  <si>
    <t>consequenceofsound.net</t>
  </si>
  <si>
    <t>shopping.com</t>
  </si>
  <si>
    <t>volunteermatch.org</t>
  </si>
  <si>
    <t>askci.com</t>
  </si>
  <si>
    <t>fazenda.gov.br</t>
  </si>
  <si>
    <t>12371.cn</t>
  </si>
  <si>
    <t>quickmeme.com</t>
  </si>
  <si>
    <t>sitrion.com</t>
  </si>
  <si>
    <t>w3c.org</t>
  </si>
  <si>
    <t>rockhall.com</t>
  </si>
  <si>
    <t>dft.gov.uk</t>
  </si>
  <si>
    <t>morgenpost.de</t>
  </si>
  <si>
    <t>welcome.to</t>
  </si>
  <si>
    <t>canon-europe.com</t>
  </si>
  <si>
    <t>soumu.go.jp</t>
  </si>
  <si>
    <t>ray-ban.com</t>
  </si>
  <si>
    <t>kalisz.pl</t>
  </si>
  <si>
    <t>inra.fr</t>
  </si>
  <si>
    <t>12377.cn</t>
  </si>
  <si>
    <t>slacker.com</t>
  </si>
  <si>
    <t>computerhistory.org</t>
  </si>
  <si>
    <t>toocle.com</t>
  </si>
  <si>
    <t>centurylink.com</t>
  </si>
  <si>
    <t>lekic.me</t>
  </si>
  <si>
    <t>macworld.co.uk</t>
  </si>
  <si>
    <t>worldwatch.org</t>
  </si>
  <si>
    <t>jnto.go.jp</t>
  </si>
  <si>
    <t>etihad.com</t>
  </si>
  <si>
    <t>unina.it</t>
  </si>
  <si>
    <t>similarweb.com</t>
  </si>
  <si>
    <t>designsponge.com</t>
  </si>
  <si>
    <t>guru3d.com</t>
  </si>
  <si>
    <t>cci.fr</t>
  </si>
  <si>
    <t>timesfreepress.com</t>
  </si>
  <si>
    <t>sfexaminer.com</t>
  </si>
  <si>
    <t>agroosvita-online.com.ua</t>
  </si>
  <si>
    <t>thefiscaltimes.com</t>
  </si>
  <si>
    <t>uab.cat</t>
  </si>
  <si>
    <t>oulu.fi</t>
  </si>
  <si>
    <t>vip.com</t>
  </si>
  <si>
    <t>crazyegg.com</t>
  </si>
  <si>
    <t>asana.com</t>
  </si>
  <si>
    <t>maikongjian.com.cn</t>
  </si>
  <si>
    <t>argillic.com</t>
  </si>
  <si>
    <t>deutschlandfunk.de</t>
  </si>
  <si>
    <t>massey.ac.nz</t>
  </si>
  <si>
    <t>mapion.co.jp</t>
  </si>
  <si>
    <t>fi.it</t>
  </si>
  <si>
    <t>modcloth.com</t>
  </si>
  <si>
    <t>gibson.com</t>
  </si>
  <si>
    <t>sonic.net</t>
  </si>
  <si>
    <t>phpcms.cn</t>
  </si>
  <si>
    <t>hiroshima-u.ac.jp</t>
  </si>
  <si>
    <t>cyberciti.biz</t>
  </si>
  <si>
    <t>negrosbasketball.com</t>
  </si>
  <si>
    <t>google.hu</t>
  </si>
  <si>
    <t>education.com</t>
  </si>
  <si>
    <t>abqjournal.com</t>
  </si>
  <si>
    <t>takbb.com</t>
  </si>
  <si>
    <t>click.hotlog.ru</t>
  </si>
  <si>
    <t>indiebound.org</t>
  </si>
  <si>
    <t>ugm.ac.id</t>
  </si>
  <si>
    <t>richmond.edu</t>
  </si>
  <si>
    <t>commerce.gov</t>
  </si>
  <si>
    <t>edge.org</t>
  </si>
  <si>
    <t>zoro.su</t>
  </si>
  <si>
    <t>sourcewatch.org</t>
  </si>
  <si>
    <t>refreshem.co.za</t>
  </si>
  <si>
    <t>graphene-theme.com</t>
  </si>
  <si>
    <t>kaywa.com</t>
  </si>
  <si>
    <t>jawbone.com</t>
  </si>
  <si>
    <t>smithmicro.com</t>
  </si>
  <si>
    <t>ghostscript.com</t>
  </si>
  <si>
    <t>packtpub.com</t>
  </si>
  <si>
    <t>freeuk.com</t>
  </si>
  <si>
    <t>comicvine.com</t>
  </si>
  <si>
    <t>victoria.ac.nz</t>
  </si>
  <si>
    <t>mplayerhq.hu</t>
  </si>
  <si>
    <t>anztst.com.vn</t>
  </si>
  <si>
    <t>calvin.edu</t>
  </si>
  <si>
    <t>benjerry.com</t>
  </si>
  <si>
    <t>tandf.co.uk</t>
  </si>
  <si>
    <t>galegroup.com</t>
  </si>
  <si>
    <t>ipb.ac.id</t>
  </si>
  <si>
    <t>xprize.org</t>
  </si>
  <si>
    <t>safakhali.com</t>
  </si>
  <si>
    <t>darkreading.com</t>
  </si>
  <si>
    <t>liveperson.net</t>
  </si>
  <si>
    <t>greenink.com</t>
  </si>
  <si>
    <t>thehackernews.com</t>
  </si>
  <si>
    <t>ooyala.com</t>
  </si>
  <si>
    <t>sherwin-williams.com</t>
  </si>
  <si>
    <t>cpj.org</t>
  </si>
  <si>
    <t>kurier.at</t>
  </si>
  <si>
    <t>durl.me</t>
  </si>
  <si>
    <t>googlelabs.com</t>
  </si>
  <si>
    <t>spyroltd.com</t>
  </si>
  <si>
    <t>rivals.com</t>
  </si>
  <si>
    <t>capwiz.com</t>
  </si>
  <si>
    <t>earthsky.org</t>
  </si>
  <si>
    <t>site-ym.com</t>
  </si>
  <si>
    <t>html5rocks.com</t>
  </si>
  <si>
    <t>contracostatimes.com</t>
  </si>
  <si>
    <t>hkbu.edu.hk</t>
  </si>
  <si>
    <t>usps.gov</t>
  </si>
  <si>
    <t>etracker.com</t>
  </si>
  <si>
    <t>multikonsults.com</t>
  </si>
  <si>
    <t>playbill.com</t>
  </si>
  <si>
    <t>uni.edu</t>
  </si>
  <si>
    <t>milliyet.com.tr</t>
  </si>
  <si>
    <t>topservants.co.in</t>
  </si>
  <si>
    <t>njit.edu</t>
  </si>
  <si>
    <t>moneycontrol.com</t>
  </si>
  <si>
    <t>nahb.org</t>
  </si>
  <si>
    <t>antiwar.com</t>
  </si>
  <si>
    <t>ixquick.com</t>
  </si>
  <si>
    <t>escolareizinho.com</t>
  </si>
  <si>
    <t>rspb.org.uk</t>
  </si>
  <si>
    <t>blogcn.com</t>
  </si>
  <si>
    <t>chevron.com</t>
  </si>
  <si>
    <t>website.pl</t>
  </si>
  <si>
    <t>westword.com</t>
  </si>
  <si>
    <t>pr.com</t>
  </si>
  <si>
    <t>heathrow.com</t>
  </si>
  <si>
    <t>eiseverywhere.com</t>
  </si>
  <si>
    <t>ferragamo.com</t>
  </si>
  <si>
    <t>pw.edu.pl</t>
  </si>
  <si>
    <t>150m.com</t>
  </si>
  <si>
    <t>internationalwomensday.com</t>
  </si>
  <si>
    <t>pulitzer.org</t>
  </si>
  <si>
    <t>crossfit.com</t>
  </si>
  <si>
    <t>jardimclarice.com.br</t>
  </si>
  <si>
    <t>skf.com</t>
  </si>
  <si>
    <t>floridatoday.com</t>
  </si>
  <si>
    <t>alabama.gov</t>
  </si>
  <si>
    <t>thechronicleherald.ca</t>
  </si>
  <si>
    <t>widgetbox.com</t>
  </si>
  <si>
    <t>unilever.com</t>
  </si>
  <si>
    <t>searchinquire.com</t>
  </si>
  <si>
    <t>whoi.edu</t>
  </si>
  <si>
    <t>mouser.com</t>
  </si>
  <si>
    <t>sharp.co.jp</t>
  </si>
  <si>
    <t>valuewalk.com</t>
  </si>
  <si>
    <t>people.com.cn</t>
  </si>
  <si>
    <t>mensjournal.com</t>
  </si>
  <si>
    <t>tp-link.com</t>
  </si>
  <si>
    <t>letitbit.net</t>
  </si>
  <si>
    <t>maximintegrated.com</t>
  </si>
  <si>
    <t>json.org</t>
  </si>
  <si>
    <t>theroot.com</t>
  </si>
  <si>
    <t>ndsu.edu</t>
  </si>
  <si>
    <t>lightinthebox.com</t>
  </si>
  <si>
    <t>newcastle.edu.au</t>
  </si>
  <si>
    <t>feng.com</t>
  </si>
  <si>
    <t>hallmark.com</t>
  </si>
  <si>
    <t>salsalabs.com</t>
  </si>
  <si>
    <t>icao.int</t>
  </si>
  <si>
    <t>chiba.jp</t>
  </si>
  <si>
    <t>bing.net</t>
  </si>
  <si>
    <t>restaurantequintadaluz.pt</t>
  </si>
  <si>
    <t>netcom.com</t>
  </si>
  <si>
    <t>domainname.de</t>
  </si>
  <si>
    <t>georgiosdaravalis.gr</t>
  </si>
  <si>
    <t>mamacn.com</t>
  </si>
  <si>
    <t>ixbt.com</t>
  </si>
  <si>
    <t>tuv.com</t>
  </si>
  <si>
    <t>aon.at</t>
  </si>
  <si>
    <t>lafunt.com</t>
  </si>
  <si>
    <t>fundacionedgarnovoa.org</t>
  </si>
  <si>
    <t>europe1.fr</t>
  </si>
  <si>
    <t>hautetfort.com</t>
  </si>
  <si>
    <t>cadenaser.com</t>
  </si>
  <si>
    <t>cleanfilter.com.au</t>
  </si>
  <si>
    <t>globes.co.il</t>
  </si>
  <si>
    <t>lastminute.com</t>
  </si>
  <si>
    <t>clubic.com</t>
  </si>
  <si>
    <t>buaa.edu.cn</t>
  </si>
  <si>
    <t>lnk.to</t>
  </si>
  <si>
    <t>frommers.com</t>
  </si>
  <si>
    <t>sott.net</t>
  </si>
  <si>
    <t>webspawner.com</t>
  </si>
  <si>
    <t>cheshi.com</t>
  </si>
  <si>
    <t>sciencenet.cn</t>
  </si>
  <si>
    <t>cao.go.jp</t>
  </si>
  <si>
    <t>raytheon.com</t>
  </si>
  <si>
    <t>nationbuilder.com</t>
  </si>
  <si>
    <t>rijksmuseum.nl</t>
  </si>
  <si>
    <t>gazette.com</t>
  </si>
  <si>
    <t>messenger.com</t>
  </si>
  <si>
    <t>nestle.com</t>
  </si>
  <si>
    <t>zhcw.com</t>
  </si>
  <si>
    <t>adobe.co.jp</t>
  </si>
  <si>
    <t>bahiafalcao.com.br</t>
  </si>
  <si>
    <t>casaecomida.com.br</t>
  </si>
  <si>
    <t>popcap.com</t>
  </si>
  <si>
    <t>netapp.com</t>
  </si>
  <si>
    <t>ccmcf.org</t>
  </si>
  <si>
    <t>straight.com</t>
  </si>
  <si>
    <t>haier.com</t>
  </si>
  <si>
    <t>activerain.com</t>
  </si>
  <si>
    <t>deakin.edu.au</t>
  </si>
  <si>
    <t>livingsocial.com</t>
  </si>
  <si>
    <t>wko.at</t>
  </si>
  <si>
    <t>ny1.com</t>
  </si>
  <si>
    <t>rajwap.pro</t>
  </si>
  <si>
    <t>pro</t>
  </si>
  <si>
    <t>uc.cn</t>
  </si>
  <si>
    <t>xnview.com</t>
  </si>
  <si>
    <t>albaglassmi.com</t>
  </si>
  <si>
    <t>smartmoney.com</t>
  </si>
  <si>
    <t>wesleyan.edu</t>
  </si>
  <si>
    <t>kamgcoffee.net</t>
  </si>
  <si>
    <t>ftchinese.com</t>
  </si>
  <si>
    <t>freecycle.org</t>
  </si>
  <si>
    <t>skynetblogs.be</t>
  </si>
  <si>
    <t>tnr.com</t>
  </si>
  <si>
    <t>uni-regensburg.de</t>
  </si>
  <si>
    <t>fnal.gov</t>
  </si>
  <si>
    <t>acog.org</t>
  </si>
  <si>
    <t>bnet.com</t>
  </si>
  <si>
    <t>binged.it</t>
  </si>
  <si>
    <t>secunia.com</t>
  </si>
  <si>
    <t>brinkster.net</t>
  </si>
  <si>
    <t>toyota.co.jp</t>
  </si>
  <si>
    <t>sharethis.com</t>
  </si>
  <si>
    <t>feedsportal.com</t>
  </si>
  <si>
    <t>redis.io</t>
  </si>
  <si>
    <t>miranico.com</t>
  </si>
  <si>
    <t>fbo.gov</t>
  </si>
  <si>
    <t>tor.com</t>
  </si>
  <si>
    <t>umaine.edu</t>
  </si>
  <si>
    <t>waikato.ac.nz</t>
  </si>
  <si>
    <t>imobile.com.cn</t>
  </si>
  <si>
    <t>scotland.gov.uk</t>
  </si>
  <si>
    <t>idealist.org</t>
  </si>
  <si>
    <t>chello.nl</t>
  </si>
  <si>
    <t>daytondailynews.com</t>
  </si>
  <si>
    <t>llbean.com</t>
  </si>
  <si>
    <t>hut.fi</t>
  </si>
  <si>
    <t>ad.nl</t>
  </si>
  <si>
    <t>hust.edu.vn</t>
  </si>
  <si>
    <t>aceshowbiz.com</t>
  </si>
  <si>
    <t>healthychildren.org</t>
  </si>
  <si>
    <t>te.com</t>
  </si>
  <si>
    <t>aph.gov.au</t>
  </si>
  <si>
    <t>commercialappeal.com</t>
  </si>
  <si>
    <t>canadapost.ca</t>
  </si>
  <si>
    <t>fr-online.de</t>
  </si>
  <si>
    <t>belmond.com</t>
  </si>
  <si>
    <t>1and1.fr</t>
  </si>
  <si>
    <t>pressdemocrat.com</t>
  </si>
  <si>
    <t>serenomiami.com</t>
  </si>
  <si>
    <t>thenorthface.com</t>
  </si>
  <si>
    <t>citizensadvice.org.uk</t>
  </si>
  <si>
    <t>nfb.ca</t>
  </si>
  <si>
    <t>xdomain.jp</t>
  </si>
  <si>
    <t>mc-test.com</t>
  </si>
  <si>
    <t>simplyrecipes.com</t>
  </si>
  <si>
    <t>global.canon</t>
  </si>
  <si>
    <t>canon</t>
  </si>
  <si>
    <t>he.net</t>
  </si>
  <si>
    <t>news18.com</t>
  </si>
  <si>
    <t>sodahead.com</t>
  </si>
  <si>
    <t>toscana.it</t>
  </si>
  <si>
    <t>sireofforfoundation.org</t>
  </si>
  <si>
    <t>techworld.com</t>
  </si>
  <si>
    <t>xjtu.edu.cn</t>
  </si>
  <si>
    <t>handbrake.fr</t>
  </si>
  <si>
    <t>avaya.com</t>
  </si>
  <si>
    <t>movabletype.org</t>
  </si>
  <si>
    <t>hut2.ru</t>
  </si>
  <si>
    <t>hunantv.com</t>
  </si>
  <si>
    <t>sbb.ch</t>
  </si>
  <si>
    <t>wimbledon.com</t>
  </si>
  <si>
    <t>rutracker.org</t>
  </si>
  <si>
    <t>discordapp.com</t>
  </si>
  <si>
    <t>identi.ca</t>
  </si>
  <si>
    <t>truecrypt.org</t>
  </si>
  <si>
    <t>wifeo.com</t>
  </si>
  <si>
    <t>earthhour.org</t>
  </si>
  <si>
    <t>xooit.com</t>
  </si>
  <si>
    <t>irinnews.org</t>
  </si>
  <si>
    <t>todayonline.com</t>
  </si>
  <si>
    <t>arrl.org</t>
  </si>
  <si>
    <t>chaozhou.gov.cn</t>
  </si>
  <si>
    <t>howtoforge.com</t>
  </si>
  <si>
    <t>ajcbeauty.co.uk</t>
  </si>
  <si>
    <t>rhizome.org</t>
  </si>
  <si>
    <t>torgi.gov.ru</t>
  </si>
  <si>
    <t>diesel.com</t>
  </si>
  <si>
    <t>journalism.org</t>
  </si>
  <si>
    <t>giga.de</t>
  </si>
  <si>
    <t>tripadvisor.fr</t>
  </si>
  <si>
    <t>byutiful.net</t>
  </si>
  <si>
    <t>starfall.com</t>
  </si>
  <si>
    <t>tugraz.at</t>
  </si>
  <si>
    <t>vimeopro.com</t>
  </si>
  <si>
    <t>starpulse.com</t>
  </si>
  <si>
    <t>macobserver.com</t>
  </si>
  <si>
    <t>ampproject.org</t>
  </si>
  <si>
    <t>justhost.com</t>
  </si>
  <si>
    <t>fca.org.uk</t>
  </si>
  <si>
    <t>kgw.com</t>
  </si>
  <si>
    <t>agh.edu.pl</t>
  </si>
  <si>
    <t>canonical.com</t>
  </si>
  <si>
    <t>majestic.com</t>
  </si>
  <si>
    <t>bendibao.com</t>
  </si>
  <si>
    <t>mybbs.us</t>
  </si>
  <si>
    <t>msn.com.cn</t>
  </si>
  <si>
    <t>eskimo.com</t>
  </si>
  <si>
    <t>devpost.com</t>
  </si>
  <si>
    <t>skyandtelescope.com</t>
  </si>
  <si>
    <t>cpuid.com</t>
  </si>
  <si>
    <t>kym-cdn.com</t>
  </si>
  <si>
    <t>3dnews.ru</t>
  </si>
  <si>
    <t>gleam.io</t>
  </si>
  <si>
    <t>sagen.pe</t>
  </si>
  <si>
    <t>byethost7.com</t>
  </si>
  <si>
    <t>infineon.com</t>
  </si>
  <si>
    <t>wwnorton.com</t>
  </si>
  <si>
    <t>live365.com</t>
  </si>
  <si>
    <t>cbpp.org</t>
  </si>
  <si>
    <t>flickriver.com</t>
  </si>
  <si>
    <t>kmart.com</t>
  </si>
  <si>
    <t>uma.es</t>
  </si>
  <si>
    <t>whfoods.com</t>
  </si>
  <si>
    <t>bostonmagazine.com</t>
  </si>
  <si>
    <t>alanmillerantiquesconsultant.com</t>
  </si>
  <si>
    <t>sd.gov</t>
  </si>
  <si>
    <t>washingtonmonthly.com</t>
  </si>
  <si>
    <t>instalatiigplprahova.ro</t>
  </si>
  <si>
    <t>someecards.com</t>
  </si>
  <si>
    <t>ballotpedia.org</t>
  </si>
  <si>
    <t>url.org</t>
  </si>
  <si>
    <t>magcloud.com</t>
  </si>
  <si>
    <t>castrol.com</t>
  </si>
  <si>
    <t>informationisbeautiful.net</t>
  </si>
  <si>
    <t>miktex.org</t>
  </si>
  <si>
    <t>creattica.com</t>
  </si>
  <si>
    <t>princetonreview.com</t>
  </si>
  <si>
    <t>www.edu.cn</t>
  </si>
  <si>
    <t>tripod.co.uk</t>
  </si>
  <si>
    <t>inist.fr</t>
  </si>
  <si>
    <t>rh4ca.org</t>
  </si>
  <si>
    <t>clickand.co</t>
  </si>
  <si>
    <t>feedingamerica.org</t>
  </si>
  <si>
    <t>freepeople.com</t>
  </si>
  <si>
    <t>logdown.com</t>
  </si>
  <si>
    <t>whatismyip.com</t>
  </si>
  <si>
    <t>assemblee-nationale.fr</t>
  </si>
  <si>
    <t>kenheritage.com</t>
  </si>
  <si>
    <t>naplesnews.com</t>
  </si>
  <si>
    <t>amu.edu.pl</t>
  </si>
  <si>
    <t>casajungla.it</t>
  </si>
  <si>
    <t>beeplog.com</t>
  </si>
  <si>
    <t>americanapparel.net</t>
  </si>
  <si>
    <t>bizcommunity.com</t>
  </si>
  <si>
    <t>yandex.net</t>
  </si>
  <si>
    <t>netsuite.com</t>
  </si>
  <si>
    <t>hjenglish.com</t>
  </si>
  <si>
    <t>pmk.ac.th</t>
  </si>
  <si>
    <t>yogajournal.com</t>
  </si>
  <si>
    <t>pando.com</t>
  </si>
  <si>
    <t>sony.jp</t>
  </si>
  <si>
    <t>blog.hu</t>
  </si>
  <si>
    <t>ello.co</t>
  </si>
  <si>
    <t>blackhat.com</t>
  </si>
  <si>
    <t>transip.nl</t>
  </si>
  <si>
    <t>racked.com</t>
  </si>
  <si>
    <t>ecu.edu</t>
  </si>
  <si>
    <t>payfirstsolutions.com</t>
  </si>
  <si>
    <t>cduniverse.com</t>
  </si>
  <si>
    <t>3dsystems.com</t>
  </si>
  <si>
    <t>ironman.com</t>
  </si>
  <si>
    <t>cwtv.com</t>
  </si>
  <si>
    <t>healthday.com</t>
  </si>
  <si>
    <t>tutorialspoint.com</t>
  </si>
  <si>
    <t>ali213.net</t>
  </si>
  <si>
    <t>wmagazine.com</t>
  </si>
  <si>
    <t>xing-events.com</t>
  </si>
  <si>
    <t>abc7chicago.com</t>
  </si>
  <si>
    <t>ift.tt</t>
  </si>
  <si>
    <t>slb.com</t>
  </si>
  <si>
    <t>hotair.com</t>
  </si>
  <si>
    <t>blu-ray.com</t>
  </si>
  <si>
    <t>fi.edu</t>
  </si>
  <si>
    <t>wp-events-plugin.com</t>
  </si>
  <si>
    <t>erteknikenerji.com</t>
  </si>
  <si>
    <t>worldpressphoto.org</t>
  </si>
  <si>
    <t>makerbot.com</t>
  </si>
  <si>
    <t>pilotonline.com</t>
  </si>
  <si>
    <t>hotfrog.com</t>
  </si>
  <si>
    <t>vpweb.com</t>
  </si>
  <si>
    <t>clickorlando.com</t>
  </si>
  <si>
    <t>concrete5.org</t>
  </si>
  <si>
    <t>educationworld.com</t>
  </si>
  <si>
    <t>hhmi.org</t>
  </si>
  <si>
    <t>phorum.pl</t>
  </si>
  <si>
    <t>popmatters.com</t>
  </si>
  <si>
    <t>aeriagames.com</t>
  </si>
  <si>
    <t>cspinet.org</t>
  </si>
  <si>
    <t>ielts.org</t>
  </si>
  <si>
    <t>marines.mil</t>
  </si>
  <si>
    <t>surveymonkey.co.uk</t>
  </si>
  <si>
    <t>uncg.edu</t>
  </si>
  <si>
    <t>suicidepreventionlifeline.org</t>
  </si>
  <si>
    <t>autocar.co.uk</t>
  </si>
  <si>
    <t>fueleconomy.gov</t>
  </si>
  <si>
    <t>sony.co.jp</t>
  </si>
  <si>
    <t>online-literature.com</t>
  </si>
  <si>
    <t>exs.cx</t>
  </si>
  <si>
    <t>vw.com</t>
  </si>
  <si>
    <t>amherst.edu</t>
  </si>
  <si>
    <t>score.org</t>
  </si>
  <si>
    <t>ananova.com</t>
  </si>
  <si>
    <t>tepco.co.jp</t>
  </si>
  <si>
    <t>120ask.com</t>
  </si>
  <si>
    <t>ard.de</t>
  </si>
  <si>
    <t>oasis-open.org</t>
  </si>
  <si>
    <t>iz.ru</t>
  </si>
  <si>
    <t>bcg.com</t>
  </si>
  <si>
    <t>fancy.com</t>
  </si>
  <si>
    <t>al-monitor.com</t>
  </si>
  <si>
    <t>crystalinks.com</t>
  </si>
  <si>
    <t>cn.ua</t>
  </si>
  <si>
    <t>aeon.co</t>
  </si>
  <si>
    <t>overdrive.com</t>
  </si>
  <si>
    <t>mdanderson.org</t>
  </si>
  <si>
    <t>zagat.com</t>
  </si>
  <si>
    <t>webmasterplan.com</t>
  </si>
  <si>
    <t>tocaambiental.com.br</t>
  </si>
  <si>
    <t>companieshouse.gov.uk</t>
  </si>
  <si>
    <t>kcrw.com</t>
  </si>
  <si>
    <t>freetzi.com</t>
  </si>
  <si>
    <t>lineleadertherapy.com</t>
  </si>
  <si>
    <t>oocities.org</t>
  </si>
  <si>
    <t>bjs.gov</t>
  </si>
  <si>
    <t>dowjones.com</t>
  </si>
  <si>
    <t>omniture.com</t>
  </si>
  <si>
    <t>rapgenius.com</t>
  </si>
  <si>
    <t>uni-kl.de</t>
  </si>
  <si>
    <t>liuxue86.com</t>
  </si>
  <si>
    <t>marykay.com</t>
  </si>
  <si>
    <t>ksta.de</t>
  </si>
  <si>
    <t>honda.co.jp</t>
  </si>
  <si>
    <t>uncommongoods.com</t>
  </si>
  <si>
    <t>foxsearchlight.com</t>
  </si>
  <si>
    <t>feedjit.com</t>
  </si>
  <si>
    <t>userscripts.org</t>
  </si>
  <si>
    <t>memegenerator.net</t>
  </si>
  <si>
    <t>hawaiinewsnow.com</t>
  </si>
  <si>
    <t>sigmaclub-ui.org</t>
  </si>
  <si>
    <t>map24.com</t>
  </si>
  <si>
    <t>cnnic.net.cn</t>
  </si>
  <si>
    <t>hw.ac.uk</t>
  </si>
  <si>
    <t>telegram.com</t>
  </si>
  <si>
    <t>corsair.com</t>
  </si>
  <si>
    <t>bethsoft.com</t>
  </si>
  <si>
    <t>artstation.com</t>
  </si>
  <si>
    <t>doityourself.com</t>
  </si>
  <si>
    <t>fostersupply.com</t>
  </si>
  <si>
    <t>madametussauds.com</t>
  </si>
  <si>
    <t>rightmove.co.uk</t>
  </si>
  <si>
    <t>webpagetest.org</t>
  </si>
  <si>
    <t>citizen.org</t>
  </si>
  <si>
    <t>chicagobooth.edu</t>
  </si>
  <si>
    <t>zagrada.ua</t>
  </si>
  <si>
    <t>sass-lang.com</t>
  </si>
  <si>
    <t>info.gov.hk</t>
  </si>
  <si>
    <t>wftv.com</t>
  </si>
  <si>
    <t>wgntv.com</t>
  </si>
  <si>
    <t>weightwatchers.com</t>
  </si>
  <si>
    <t>massgeneral.org</t>
  </si>
  <si>
    <t>chrome.com</t>
  </si>
  <si>
    <t>sammobile.com</t>
  </si>
  <si>
    <t>ico.org.uk</t>
  </si>
  <si>
    <t>scout.com</t>
  </si>
  <si>
    <t>freemusicarchive.org</t>
  </si>
  <si>
    <t>nmap.org</t>
  </si>
  <si>
    <t>ancoach.com.br</t>
  </si>
  <si>
    <t>indigo.ca</t>
  </si>
  <si>
    <t>ucoz.org</t>
  </si>
  <si>
    <t>timesofmalta.com</t>
  </si>
  <si>
    <t>carleton.edu</t>
  </si>
  <si>
    <t>kuleuven.ac.be</t>
  </si>
  <si>
    <t>sn.im</t>
  </si>
  <si>
    <t>garanteprivacy.it</t>
  </si>
  <si>
    <t>dai.ly</t>
  </si>
  <si>
    <t>greentechmedia.com</t>
  </si>
  <si>
    <t>ofilzac.com</t>
  </si>
  <si>
    <t>umt.edu</t>
  </si>
  <si>
    <t>landrover.com</t>
  </si>
  <si>
    <t>ahrefs.com</t>
  </si>
  <si>
    <t>brides.com</t>
  </si>
  <si>
    <t>lovetoknow.com</t>
  </si>
  <si>
    <t>eb.com</t>
  </si>
  <si>
    <t>dradio.de</t>
  </si>
  <si>
    <t>court.gov.cn</t>
  </si>
  <si>
    <t>thinkupthemes.com</t>
  </si>
  <si>
    <t>washingtonian.com</t>
  </si>
  <si>
    <t>lyft.com</t>
  </si>
  <si>
    <t>clarionledger.com</t>
  </si>
  <si>
    <t>bitcointalk.org</t>
  </si>
  <si>
    <t>fastcocreate.com</t>
  </si>
  <si>
    <t>life.ru</t>
  </si>
  <si>
    <t>austinchronicle.com</t>
  </si>
  <si>
    <t>panic.com</t>
  </si>
  <si>
    <t>korrespondent.net</t>
  </si>
  <si>
    <t>policymic.com</t>
  </si>
  <si>
    <t>aon.com</t>
  </si>
  <si>
    <t>jus.br</t>
  </si>
  <si>
    <t>tmc.edu</t>
  </si>
  <si>
    <t>greenmealer.com</t>
  </si>
  <si>
    <t>wpzoom.com</t>
  </si>
  <si>
    <t>unicas.it</t>
  </si>
  <si>
    <t>fox5ny.com</t>
  </si>
  <si>
    <t>bit-tech.net</t>
  </si>
  <si>
    <t>xs.to</t>
  </si>
  <si>
    <t>my.id</t>
  </si>
  <si>
    <t>harrods.com</t>
  </si>
  <si>
    <t>mixpanel.com</t>
  </si>
  <si>
    <t>zsiraf.hu</t>
  </si>
  <si>
    <t>coinbase.com</t>
  </si>
  <si>
    <t>iis.net</t>
  </si>
  <si>
    <t>tinychat.com</t>
  </si>
  <si>
    <t>universityofcalifornia.edu</t>
  </si>
  <si>
    <t>arabianbusiness.com</t>
  </si>
  <si>
    <t>famitsu.com</t>
  </si>
  <si>
    <t>lunarpages.com</t>
  </si>
  <si>
    <t>ae.com</t>
  </si>
  <si>
    <t>husqvarna.com</t>
  </si>
  <si>
    <t>csszengarden.com</t>
  </si>
  <si>
    <t>ecnu.edu.cn</t>
  </si>
  <si>
    <t>53kf.com</t>
  </si>
  <si>
    <t>genome.gov</t>
  </si>
  <si>
    <t>xara.com</t>
  </si>
  <si>
    <t>000pc.net</t>
  </si>
  <si>
    <t>click2houston.com</t>
  </si>
  <si>
    <t>geschenkefuermaenner.info</t>
  </si>
  <si>
    <t>uakron.edu</t>
  </si>
  <si>
    <t>cgiar.org</t>
  </si>
  <si>
    <t>wdl.org</t>
  </si>
  <si>
    <t>appannie.com</t>
  </si>
  <si>
    <t>azure.com</t>
  </si>
  <si>
    <t>mirc.com</t>
  </si>
  <si>
    <t>informahealthcare.com</t>
  </si>
  <si>
    <t>meyerweb.com</t>
  </si>
  <si>
    <t>ifc.org</t>
  </si>
  <si>
    <t>xianguo.com</t>
  </si>
  <si>
    <t>insurancejournal.com</t>
  </si>
  <si>
    <t>sgs.gov.cn</t>
  </si>
  <si>
    <t>food.gov.uk</t>
  </si>
  <si>
    <t>chictopia.com</t>
  </si>
  <si>
    <t>katu.com</t>
  </si>
  <si>
    <t>za.net</t>
  </si>
  <si>
    <t>banksy.co.uk</t>
  </si>
  <si>
    <t>infoseek.com</t>
  </si>
  <si>
    <t>songkick.com</t>
  </si>
  <si>
    <t>cambridgeenglish.org</t>
  </si>
  <si>
    <t>borland.com</t>
  </si>
  <si>
    <t>technewsworld.com</t>
  </si>
  <si>
    <t>usfca.edu</t>
  </si>
  <si>
    <t>sigmaaldrich.com</t>
  </si>
  <si>
    <t>jedlicze.pl</t>
  </si>
  <si>
    <t>yourstory.com</t>
  </si>
  <si>
    <t>answersingenesis.org</t>
  </si>
  <si>
    <t>lycos.es</t>
  </si>
  <si>
    <t>rainn.org</t>
  </si>
  <si>
    <t>citibank.com</t>
  </si>
  <si>
    <t>o2.co.uk</t>
  </si>
  <si>
    <t>feedblitz.com</t>
  </si>
  <si>
    <t>tju.edu.cn</t>
  </si>
  <si>
    <t>chroniclelive.co.uk</t>
  </si>
  <si>
    <t>ortho-lab.ru</t>
  </si>
  <si>
    <t>omnigroup.com</t>
  </si>
  <si>
    <t>asics.com</t>
  </si>
  <si>
    <t>zapier.com</t>
  </si>
  <si>
    <t>gub.uy</t>
  </si>
  <si>
    <t>uy</t>
  </si>
  <si>
    <t>lady8844.com</t>
  </si>
  <si>
    <t>caffelatteitzimna.com</t>
  </si>
  <si>
    <t>cjn.cn</t>
  </si>
  <si>
    <t>phillymag.com</t>
  </si>
  <si>
    <t>december.com</t>
  </si>
  <si>
    <t>pricegrabber.com</t>
  </si>
  <si>
    <t>publico.es</t>
  </si>
  <si>
    <t>rappler.com</t>
  </si>
  <si>
    <t>firstlook.org</t>
  </si>
  <si>
    <t>cj.com</t>
  </si>
  <si>
    <t>dallasobserver.com</t>
  </si>
  <si>
    <t>internetworldstats.com</t>
  </si>
  <si>
    <t>cortinasenquito.com</t>
  </si>
  <si>
    <t>twoday.net</t>
  </si>
  <si>
    <t>mandalarcollege.com</t>
  </si>
  <si>
    <t>eurovision.tv</t>
  </si>
  <si>
    <t>blogspot.hk</t>
  </si>
  <si>
    <t>tqn.com</t>
  </si>
  <si>
    <t>tes.com</t>
  </si>
  <si>
    <t>itproportal.com</t>
  </si>
  <si>
    <t>7k7k.com</t>
  </si>
  <si>
    <t>aalto.fi</t>
  </si>
  <si>
    <t>kare11.com</t>
  </si>
  <si>
    <t>themehorse.com</t>
  </si>
  <si>
    <t>middlebury.edu</t>
  </si>
  <si>
    <t>silvashaw.co.za</t>
  </si>
  <si>
    <t>vassar.edu</t>
  </si>
  <si>
    <t>blogspot.dk</t>
  </si>
  <si>
    <t>site50.net</t>
  </si>
  <si>
    <t>pagesjaunes.fr</t>
  </si>
  <si>
    <t>tidal.com</t>
  </si>
  <si>
    <t>paramount.com</t>
  </si>
  <si>
    <t>hs.fi</t>
  </si>
  <si>
    <t>williams.edu</t>
  </si>
  <si>
    <t>asrock.com</t>
  </si>
  <si>
    <t>geely.com</t>
  </si>
  <si>
    <t>newseum.org</t>
  </si>
  <si>
    <t>dubbomtb.org.au</t>
  </si>
  <si>
    <t>gop.com</t>
  </si>
  <si>
    <t>ccel.org</t>
  </si>
  <si>
    <t>cbs8.com</t>
  </si>
  <si>
    <t>gq-magazine.co.uk</t>
  </si>
  <si>
    <t>fiocruz.br</t>
  </si>
  <si>
    <t>ntechno.pro</t>
  </si>
  <si>
    <t>aa.com.tr</t>
  </si>
  <si>
    <t>miami.com</t>
  </si>
  <si>
    <t>iom.edu</t>
  </si>
  <si>
    <t>potterybarn.com</t>
  </si>
  <si>
    <t>quickanddirtytips.com</t>
  </si>
  <si>
    <t>sika.com</t>
  </si>
  <si>
    <t>unb.ca</t>
  </si>
  <si>
    <t>dqdaily.com</t>
  </si>
  <si>
    <t>ifilm.com</t>
  </si>
  <si>
    <t>41.media.tumblr.com</t>
  </si>
  <si>
    <t>mlr.gov.cn</t>
  </si>
  <si>
    <t>host56.com</t>
  </si>
  <si>
    <t>cbr.ru</t>
  </si>
  <si>
    <t>thepiratebay.se</t>
  </si>
  <si>
    <t>yuvamiplik.com</t>
  </si>
  <si>
    <t>almanac.com</t>
  </si>
  <si>
    <t>fileden.com</t>
  </si>
  <si>
    <t>zonelabs.com</t>
  </si>
  <si>
    <t>epochtimes.com</t>
  </si>
  <si>
    <t>cincopa.com</t>
  </si>
  <si>
    <t>sse.com.cn</t>
  </si>
  <si>
    <t>bambuser.com</t>
  </si>
  <si>
    <t>hothardware.com</t>
  </si>
  <si>
    <t>mynewpalm.com</t>
  </si>
  <si>
    <t>4trombones.com</t>
  </si>
  <si>
    <t>motor1.com</t>
  </si>
  <si>
    <t>fx120.net</t>
  </si>
  <si>
    <t>dinhelsehonefoss.no</t>
  </si>
  <si>
    <t>gametracker.com</t>
  </si>
  <si>
    <t>wikiwand.com</t>
  </si>
  <si>
    <t>bigfishgames.com</t>
  </si>
  <si>
    <t>wcpo.com</t>
  </si>
  <si>
    <t>jerrystory.com</t>
  </si>
  <si>
    <t>ncity.net</t>
  </si>
  <si>
    <t>wv.us</t>
  </si>
  <si>
    <t>webbyawards.com</t>
  </si>
  <si>
    <t>ametsoc.org</t>
  </si>
  <si>
    <t>magnumphotos.com</t>
  </si>
  <si>
    <t>spbu.ru</t>
  </si>
  <si>
    <t>developers.slashdot.org</t>
  </si>
  <si>
    <t>senat.fr</t>
  </si>
  <si>
    <t>poemhunter.com</t>
  </si>
  <si>
    <t>vmall.com</t>
  </si>
  <si>
    <t>synxis.com</t>
  </si>
  <si>
    <t>rosbalt.ru</t>
  </si>
  <si>
    <t>lawyers.com</t>
  </si>
  <si>
    <t>bell.ca</t>
  </si>
  <si>
    <t>mhis.pro</t>
  </si>
  <si>
    <t>um.es</t>
  </si>
  <si>
    <t>wyborcza.pl</t>
  </si>
  <si>
    <t>lawtime.cn</t>
  </si>
  <si>
    <t>utas.edu.au</t>
  </si>
  <si>
    <t>crayola.com</t>
  </si>
  <si>
    <t>phrases.org.uk</t>
  </si>
  <si>
    <t>crunchgear.com</t>
  </si>
  <si>
    <t>frost.com</t>
  </si>
  <si>
    <t>truthdig.com</t>
  </si>
  <si>
    <t>pace.edu</t>
  </si>
  <si>
    <t>hitachi.com</t>
  </si>
  <si>
    <t>uni-marburg.de</t>
  </si>
  <si>
    <t>cmt.com</t>
  </si>
  <si>
    <t>worldometers.info</t>
  </si>
  <si>
    <t>modelmayhem.com</t>
  </si>
  <si>
    <t>cau.ac.kr</t>
  </si>
  <si>
    <t>volusion.com</t>
  </si>
  <si>
    <t>mobility-corp.com</t>
  </si>
  <si>
    <t>oschina.net</t>
  </si>
  <si>
    <t>twitthis.com</t>
  </si>
  <si>
    <t>taxfoundation.org</t>
  </si>
  <si>
    <t>alaskaair.com</t>
  </si>
  <si>
    <t>rgj.com</t>
  </si>
  <si>
    <t>burningman.org</t>
  </si>
  <si>
    <t>pedaily.cn</t>
  </si>
  <si>
    <t>fh21.com.cn</t>
  </si>
  <si>
    <t>law.justia.com</t>
  </si>
  <si>
    <t>lohud.com</t>
  </si>
  <si>
    <t>liebiao.com</t>
  </si>
  <si>
    <t>ul.to</t>
  </si>
  <si>
    <t>selfridges.com</t>
  </si>
  <si>
    <t>unlp.edu.ar</t>
  </si>
  <si>
    <t>drdobbs.com</t>
  </si>
  <si>
    <t>postfix.org</t>
  </si>
  <si>
    <t>cside.com</t>
  </si>
  <si>
    <t>griffins.com</t>
  </si>
  <si>
    <t>r7.com</t>
  </si>
  <si>
    <t>get-essay.com</t>
  </si>
  <si>
    <t>unito.it</t>
  </si>
  <si>
    <t>ibtimes.co.in</t>
  </si>
  <si>
    <t>paralympic.org</t>
  </si>
  <si>
    <t>daveramsey.com</t>
  </si>
  <si>
    <t>tv5monde.com</t>
  </si>
  <si>
    <t>ticketleap.com</t>
  </si>
  <si>
    <t>telstra.com.au</t>
  </si>
  <si>
    <t>dolcegabbana.com</t>
  </si>
  <si>
    <t>localharvest.org</t>
  </si>
  <si>
    <t>woundedwarriorproject.org</t>
  </si>
  <si>
    <t>pravdareport.com</t>
  </si>
  <si>
    <t>scouting.org</t>
  </si>
  <si>
    <t>letour.fr</t>
  </si>
  <si>
    <t>gatesnotes.com</t>
  </si>
  <si>
    <t>worldnetdaily.com</t>
  </si>
  <si>
    <t>vnexpress.net</t>
  </si>
  <si>
    <t>cookpad.com</t>
  </si>
  <si>
    <t>politiken.dk</t>
  </si>
  <si>
    <t>thefa.com</t>
  </si>
  <si>
    <t>nissanusa.com</t>
  </si>
  <si>
    <t>cnwest.com</t>
  </si>
  <si>
    <t>theaa.com</t>
  </si>
  <si>
    <t>bloomsbury.com</t>
  </si>
  <si>
    <t>france2.fr</t>
  </si>
  <si>
    <t>foundationcenter.org</t>
  </si>
  <si>
    <t>tmblr.co</t>
  </si>
  <si>
    <t>pila.pl</t>
  </si>
  <si>
    <t>iptime.org</t>
  </si>
  <si>
    <t>shopstyle.com</t>
  </si>
  <si>
    <t>nyt.com</t>
  </si>
  <si>
    <t>morningpost.com.cn</t>
  </si>
  <si>
    <t>abduzeedo.com</t>
  </si>
  <si>
    <t>leica-camera.com</t>
  </si>
  <si>
    <t>hulkshare.com</t>
  </si>
  <si>
    <t>audioboo.fm</t>
  </si>
  <si>
    <t>ymlp.com</t>
  </si>
  <si>
    <t>gismeteo.ru</t>
  </si>
  <si>
    <t>processing.org</t>
  </si>
  <si>
    <t>sega.com</t>
  </si>
  <si>
    <t>scirp.org</t>
  </si>
  <si>
    <t>blogspot.cz</t>
  </si>
  <si>
    <t>backpage.com</t>
  </si>
  <si>
    <t>diowebhost.com</t>
  </si>
  <si>
    <t>host22.com</t>
  </si>
  <si>
    <t>casio.com</t>
  </si>
  <si>
    <t>spain.info</t>
  </si>
  <si>
    <t>nndb.com</t>
  </si>
  <si>
    <t>um.dk</t>
  </si>
  <si>
    <t>makitech.com.my</t>
  </si>
  <si>
    <t>bangaloreinterio.com</t>
  </si>
  <si>
    <t>umb.edu</t>
  </si>
  <si>
    <t>tech.co</t>
  </si>
  <si>
    <t>pisz.pl</t>
  </si>
  <si>
    <t>nst.com.my</t>
  </si>
  <si>
    <t>religioustolerance.org</t>
  </si>
  <si>
    <t>odesk.com</t>
  </si>
  <si>
    <t>yandex.ua</t>
  </si>
  <si>
    <t>cambard.com</t>
  </si>
  <si>
    <t>aist.go.jp</t>
  </si>
  <si>
    <t>lighttowerproductions.com</t>
  </si>
  <si>
    <t>autopaintsupplies.co.uk</t>
  </si>
  <si>
    <t>vz.ru</t>
  </si>
  <si>
    <t>ur.my</t>
  </si>
  <si>
    <t>herber.pl</t>
  </si>
  <si>
    <t>computerandvideogames.com</t>
  </si>
  <si>
    <t>gelocal.it</t>
  </si>
  <si>
    <t>flightglobal.com</t>
  </si>
  <si>
    <t>sproutsocial.com</t>
  </si>
  <si>
    <t>singcere.net</t>
  </si>
  <si>
    <t>finnair.com</t>
  </si>
  <si>
    <t>orange.co.uk</t>
  </si>
  <si>
    <t>factmonster.com</t>
  </si>
  <si>
    <t>nai.com</t>
  </si>
  <si>
    <t>chinamil.com.cn</t>
  </si>
  <si>
    <t>qhimg.com</t>
  </si>
  <si>
    <t>worldvision.org</t>
  </si>
  <si>
    <t>icsi.edu</t>
  </si>
  <si>
    <t>fun.tv</t>
  </si>
  <si>
    <t>beeradvocate.com</t>
  </si>
  <si>
    <t>tsite.jp</t>
  </si>
  <si>
    <t>cmu.ac.th</t>
  </si>
  <si>
    <t>physicsworld.com</t>
  </si>
  <si>
    <t>journalstar.com</t>
  </si>
  <si>
    <t>3news.co.nz</t>
  </si>
  <si>
    <t>ghacks.net</t>
  </si>
  <si>
    <t>roche.com</t>
  </si>
  <si>
    <t>fr.st</t>
  </si>
  <si>
    <t>tripadvisor.jp</t>
  </si>
  <si>
    <t>france3.fr</t>
  </si>
  <si>
    <t>gg.gg</t>
  </si>
  <si>
    <t>hiexpress.com</t>
  </si>
  <si>
    <t>govtech.com</t>
  </si>
  <si>
    <t>infn.it</t>
  </si>
  <si>
    <t>partners.webmasterplan.com</t>
  </si>
  <si>
    <t>slideserve.com</t>
  </si>
  <si>
    <t>jyu.fi</t>
  </si>
  <si>
    <t>thefader.com</t>
  </si>
  <si>
    <t>99designs.com</t>
  </si>
  <si>
    <t>uni-saarland.de</t>
  </si>
  <si>
    <t>on.cc</t>
  </si>
  <si>
    <t>techhive.com</t>
  </si>
  <si>
    <t>infzm.com</t>
  </si>
  <si>
    <t>picmonkey.com</t>
  </si>
  <si>
    <t>eib.org</t>
  </si>
  <si>
    <t>rover.ebay.de</t>
  </si>
  <si>
    <t>fubiz.net</t>
  </si>
  <si>
    <t>discuz.com</t>
  </si>
  <si>
    <t>wapka.mobi</t>
  </si>
  <si>
    <t>mobi</t>
  </si>
  <si>
    <t>me.us</t>
  </si>
  <si>
    <t>basspro.com</t>
  </si>
  <si>
    <t>yellowbot.com</t>
  </si>
  <si>
    <t>metallica.com</t>
  </si>
  <si>
    <t>www.gov.scot</t>
  </si>
  <si>
    <t>scot</t>
  </si>
  <si>
    <t>shanghai.gov.cn</t>
  </si>
  <si>
    <t>joomlacode.org</t>
  </si>
  <si>
    <t>aviationweek.com</t>
  </si>
  <si>
    <t>usra.edu</t>
  </si>
  <si>
    <t>demolink.org</t>
  </si>
  <si>
    <t>multivu.com</t>
  </si>
  <si>
    <t>koreanair.com</t>
  </si>
  <si>
    <t>nbd.com.cn</t>
  </si>
  <si>
    <t>springsource.org</t>
  </si>
  <si>
    <t>stores.jp</t>
  </si>
  <si>
    <t>ufc.com</t>
  </si>
  <si>
    <t>grammarly.com</t>
  </si>
  <si>
    <t>www.youtube</t>
  </si>
  <si>
    <t>youtube</t>
  </si>
  <si>
    <t>econlib.org</t>
  </si>
  <si>
    <t>dailycamera.com</t>
  </si>
  <si>
    <t>rj.gov.br</t>
  </si>
  <si>
    <t>papermag.com</t>
  </si>
  <si>
    <t>trademe.co.nz</t>
  </si>
  <si>
    <t>nuomi.com</t>
  </si>
  <si>
    <t>texastribune.org</t>
  </si>
  <si>
    <t>lacity.org</t>
  </si>
  <si>
    <t>autoevolution.com</t>
  </si>
  <si>
    <t>statnews.com</t>
  </si>
  <si>
    <t>sigmabiotech.in</t>
  </si>
  <si>
    <t>condensareimmergas.ro</t>
  </si>
  <si>
    <t>nebraska.gov</t>
  </si>
  <si>
    <t>worth1000.com</t>
  </si>
  <si>
    <t>360safe.com</t>
  </si>
  <si>
    <t>oretanaformacion.com</t>
  </si>
  <si>
    <t>alice.it</t>
  </si>
  <si>
    <t>hani.co.kr</t>
  </si>
  <si>
    <t>roanoke.com</t>
  </si>
  <si>
    <t>fengniao.com</t>
  </si>
  <si>
    <t>deccanherald.com</t>
  </si>
  <si>
    <t>netau.net</t>
  </si>
  <si>
    <t>kubik-rubik.de</t>
  </si>
  <si>
    <t>armstrongsecurity.co.uk</t>
  </si>
  <si>
    <t>gb.net</t>
  </si>
  <si>
    <t>merckmanuals.com</t>
  </si>
  <si>
    <t>lomography.com</t>
  </si>
  <si>
    <t>2glux.com</t>
  </si>
  <si>
    <t>healio.com</t>
  </si>
  <si>
    <t>memphis.edu</t>
  </si>
  <si>
    <t>abc7news.com</t>
  </si>
  <si>
    <t>boisestate.edu</t>
  </si>
  <si>
    <t>riken.jp</t>
  </si>
  <si>
    <t>neh.gov</t>
  </si>
  <si>
    <t>socialbakers.com</t>
  </si>
  <si>
    <t>kobe-u.ac.jp</t>
  </si>
  <si>
    <t>zynews.com</t>
  </si>
  <si>
    <t>bjd.com.cn</t>
  </si>
  <si>
    <t>solution-ltd.com.ua</t>
  </si>
  <si>
    <t>espn.co.uk</t>
  </si>
  <si>
    <t>atom.io</t>
  </si>
  <si>
    <t>grundfos.com</t>
  </si>
  <si>
    <t>smith.edu</t>
  </si>
  <si>
    <t>elespectador.com</t>
  </si>
  <si>
    <t>gob.cl</t>
  </si>
  <si>
    <t>mskcc.org</t>
  </si>
  <si>
    <t>boliyouhui.com</t>
  </si>
  <si>
    <t>comicbook.com</t>
  </si>
  <si>
    <t>uni-ulm.de</t>
  </si>
  <si>
    <t>za.org</t>
  </si>
  <si>
    <t>nankai.edu.cn</t>
  </si>
  <si>
    <t>abc13.com</t>
  </si>
  <si>
    <t>htmlgoodies.com</t>
  </si>
  <si>
    <t>plantronics.com</t>
  </si>
  <si>
    <t>nedstatbasic.net</t>
  </si>
  <si>
    <t>winsupersite.com</t>
  </si>
  <si>
    <t>abc7ny.com</t>
  </si>
  <si>
    <t>unbounce.com</t>
  </si>
  <si>
    <t>journaldunet.com</t>
  </si>
  <si>
    <t>tasteofhome.com</t>
  </si>
  <si>
    <t>travelblog.org</t>
  </si>
  <si>
    <t>miltonbergmu.com</t>
  </si>
  <si>
    <t>gigabyte.com</t>
  </si>
  <si>
    <t>espncricinfo.com</t>
  </si>
  <si>
    <t>clickondetroit.com</t>
  </si>
  <si>
    <t>hammacher.com</t>
  </si>
  <si>
    <t>madrid.org</t>
  </si>
  <si>
    <t>saatchigallery.com</t>
  </si>
  <si>
    <t>dosomething.org</t>
  </si>
  <si>
    <t>jouwweb.nl</t>
  </si>
  <si>
    <t>uptodate.com</t>
  </si>
  <si>
    <t>matadornetwork.com</t>
  </si>
  <si>
    <t>webnode.cz</t>
  </si>
  <si>
    <t>millenniumhotels.com</t>
  </si>
  <si>
    <t>emirates247.com</t>
  </si>
  <si>
    <t>sd.us</t>
  </si>
  <si>
    <t>zetaboards.com</t>
  </si>
  <si>
    <t>dailytimes.com.pk</t>
  </si>
  <si>
    <t>ml.com</t>
  </si>
  <si>
    <t>uni-due.de</t>
  </si>
  <si>
    <t>ntsb.gov</t>
  </si>
  <si>
    <t>studioconsani.net</t>
  </si>
  <si>
    <t>pcpro.co.uk</t>
  </si>
  <si>
    <t>beijing2008.cn</t>
  </si>
  <si>
    <t>baesystems.com</t>
  </si>
  <si>
    <t>marketo.com</t>
  </si>
  <si>
    <t>hopto.org</t>
  </si>
  <si>
    <t>xuexila.com</t>
  </si>
  <si>
    <t>rothbuildersverobeach.net</t>
  </si>
  <si>
    <t>cnmo.com</t>
  </si>
  <si>
    <t>stv.tv</t>
  </si>
  <si>
    <t>cosl.com.sg</t>
  </si>
  <si>
    <t>comeze.com</t>
  </si>
  <si>
    <t>steepster.com</t>
  </si>
  <si>
    <t>nwitimes.com</t>
  </si>
  <si>
    <t>waha-iq.com</t>
  </si>
  <si>
    <t>cristoparatodaslasnaciones.com</t>
  </si>
  <si>
    <t>collective-evolution.com</t>
  </si>
  <si>
    <t>organicconsumers.org</t>
  </si>
  <si>
    <t>cooplareggia.it</t>
  </si>
  <si>
    <t>yogaplanet.jp</t>
  </si>
  <si>
    <t>isoc.org</t>
  </si>
  <si>
    <t>lolitaquieretemucho.com</t>
  </si>
  <si>
    <t>ntnu.edu.tw</t>
  </si>
  <si>
    <t>gmanetwork.com</t>
  </si>
  <si>
    <t>onelook.com</t>
  </si>
  <si>
    <t>sdikigoria.gr</t>
  </si>
  <si>
    <t>scarlet.be</t>
  </si>
  <si>
    <t>essence.com</t>
  </si>
  <si>
    <t>weibo.cn</t>
  </si>
  <si>
    <t>wgbh.org</t>
  </si>
  <si>
    <t>mvps.org</t>
  </si>
  <si>
    <t>uni-konstanz.de</t>
  </si>
  <si>
    <t>pasarelapr.com</t>
  </si>
  <si>
    <t>unionleader.com</t>
  </si>
  <si>
    <t>geonames.org</t>
  </si>
  <si>
    <t>rtl.fr</t>
  </si>
  <si>
    <t>etao.com</t>
  </si>
  <si>
    <t>insee.fr</t>
  </si>
  <si>
    <t>stockhouse.com</t>
  </si>
  <si>
    <t>musee-orsay.fr</t>
  </si>
  <si>
    <t>metacrawler.com</t>
  </si>
  <si>
    <t>muohio.edu</t>
  </si>
  <si>
    <t>tripadvisor.es</t>
  </si>
  <si>
    <t>gsma.com</t>
  </si>
  <si>
    <t>tangguh.co.id</t>
  </si>
  <si>
    <t>uni-jena.de</t>
  </si>
  <si>
    <t>nycgo.com</t>
  </si>
  <si>
    <t>carnegieendowment.org</t>
  </si>
  <si>
    <t>gossamer-threads.com</t>
  </si>
  <si>
    <t>atwiki.jp</t>
  </si>
  <si>
    <t>hiapk.com</t>
  </si>
  <si>
    <t>shrc.asia</t>
  </si>
  <si>
    <t>asia</t>
  </si>
  <si>
    <t>mindmeister.com</t>
  </si>
  <si>
    <t>blackwell-synergy.com</t>
  </si>
  <si>
    <t>webroot.com</t>
  </si>
  <si>
    <t>zoomshare.com</t>
  </si>
  <si>
    <t>wetteronline.de</t>
  </si>
  <si>
    <t>motogp.com</t>
  </si>
  <si>
    <t>sankei.com</t>
  </si>
  <si>
    <t>developer.com</t>
  </si>
  <si>
    <t>wanfangdata.com.cn</t>
  </si>
  <si>
    <t>crooksandliars.com</t>
  </si>
  <si>
    <t>exacttarget.com</t>
  </si>
  <si>
    <t>openwrt.org</t>
  </si>
  <si>
    <t>fec.gov</t>
  </si>
  <si>
    <t>ato.gov.au</t>
  </si>
  <si>
    <t>laravel.com</t>
  </si>
  <si>
    <t>sberbank.ru</t>
  </si>
  <si>
    <t>computerbild.de</t>
  </si>
  <si>
    <t>xglartesaniasecuatorianas.com</t>
  </si>
  <si>
    <t>denofgeek.com</t>
  </si>
  <si>
    <t>universalinstitutes2m.com</t>
  </si>
  <si>
    <t>asda.com</t>
  </si>
  <si>
    <t>met.police.uk</t>
  </si>
  <si>
    <t>bosch.com</t>
  </si>
  <si>
    <t>feedreader.com</t>
  </si>
  <si>
    <t>adme.ru</t>
  </si>
  <si>
    <t>npc.gov.cn</t>
  </si>
  <si>
    <t>molinodelsol.com.do</t>
  </si>
  <si>
    <t>gawkerassets.com</t>
  </si>
  <si>
    <t>ewtn.com</t>
  </si>
  <si>
    <t>sage.com</t>
  </si>
  <si>
    <t>wayfair.com</t>
  </si>
  <si>
    <t>publicbroadcasting.net</t>
  </si>
  <si>
    <t>bungie.net</t>
  </si>
  <si>
    <t>lz13.cn</t>
  </si>
  <si>
    <t>moo.com</t>
  </si>
  <si>
    <t>list.ly</t>
  </si>
  <si>
    <t>agri.gov.cn</t>
  </si>
  <si>
    <t>pchouse.com.cn</t>
  </si>
  <si>
    <t>alphatechschool.com</t>
  </si>
  <si>
    <t>playbuzz.com</t>
  </si>
  <si>
    <t>ynet.co.il</t>
  </si>
  <si>
    <t>healthcentral.com</t>
  </si>
  <si>
    <t>javaworld.com</t>
  </si>
  <si>
    <t>mikecrm.com</t>
  </si>
  <si>
    <t>directorphotography.co.uk</t>
  </si>
  <si>
    <t>yellowdevilz.com</t>
  </si>
  <si>
    <t>skynews.com.au</t>
  </si>
  <si>
    <t>constitution.org</t>
  </si>
  <si>
    <t>thumbnail.image.rakuten.co.jp</t>
  </si>
  <si>
    <t>toms.com</t>
  </si>
  <si>
    <t>a2.sphotos.ak.fbcdn.net</t>
  </si>
  <si>
    <t>idahostatesman.com</t>
  </si>
  <si>
    <t>linkwithin.com</t>
  </si>
  <si>
    <t>salvationarmyusa.org</t>
  </si>
  <si>
    <t>christiantoday.com</t>
  </si>
  <si>
    <t>thespec.com</t>
  </si>
  <si>
    <t>ef.com</t>
  </si>
  <si>
    <t>chinalawedu.com</t>
  </si>
  <si>
    <t>kdvr.com</t>
  </si>
  <si>
    <t>larecasa.com.br</t>
  </si>
  <si>
    <t>appadvice.com</t>
  </si>
  <si>
    <t>wanadoo.nl</t>
  </si>
  <si>
    <t>adorama.com</t>
  </si>
  <si>
    <t>cbd.int</t>
  </si>
  <si>
    <t>petsmart.com</t>
  </si>
  <si>
    <t>sina.com.tw</t>
  </si>
  <si>
    <t>springeropen.com</t>
  </si>
  <si>
    <t>ina.fr</t>
  </si>
  <si>
    <t>online.no</t>
  </si>
  <si>
    <t>in2it-homes.com</t>
  </si>
  <si>
    <t>videojug.com</t>
  </si>
  <si>
    <t>dcu.ie</t>
  </si>
  <si>
    <t>eslgaming.com</t>
  </si>
  <si>
    <t>akademitelkom.ac.id</t>
  </si>
  <si>
    <t>csc.edu.cn</t>
  </si>
  <si>
    <t>therichest.com</t>
  </si>
  <si>
    <t>audiomack.com</t>
  </si>
  <si>
    <t>mybigcommerce.com</t>
  </si>
  <si>
    <t>teamcoco.com</t>
  </si>
  <si>
    <t>roku.com</t>
  </si>
  <si>
    <t>doodlekit.com</t>
  </si>
  <si>
    <t>myverydz.com</t>
  </si>
  <si>
    <t>ipernity.com</t>
  </si>
  <si>
    <t>thenewamerican.com</t>
  </si>
  <si>
    <t>techweb.com</t>
  </si>
  <si>
    <t>10news.com</t>
  </si>
  <si>
    <t>uit.no</t>
  </si>
  <si>
    <t>rts.ch</t>
  </si>
  <si>
    <t>jta.org</t>
  </si>
  <si>
    <t>wellcome.ac.uk</t>
  </si>
  <si>
    <t>bmwgroup.com</t>
  </si>
  <si>
    <t>iask.com</t>
  </si>
  <si>
    <t>bekkoame.ne.jp</t>
  </si>
  <si>
    <t>lubin.pl</t>
  </si>
  <si>
    <t>alltop.com</t>
  </si>
  <si>
    <t>mmi-lepuy.fr</t>
  </si>
  <si>
    <t>fireeye.com</t>
  </si>
  <si>
    <t>justgetflux.com</t>
  </si>
  <si>
    <t>trekbikes.com</t>
  </si>
  <si>
    <t>imsglobal.org</t>
  </si>
  <si>
    <t>ama.org</t>
  </si>
  <si>
    <t>affordable-papers.net</t>
  </si>
  <si>
    <t>jlu.edu.cn</t>
  </si>
  <si>
    <t>sonos.com</t>
  </si>
  <si>
    <t>rfserver.net</t>
  </si>
  <si>
    <t>dfat.gov.au</t>
  </si>
  <si>
    <t>procon.org</t>
  </si>
  <si>
    <t>csus.edu</t>
  </si>
  <si>
    <t>crucial.com</t>
  </si>
  <si>
    <t>transportation.gov</t>
  </si>
  <si>
    <t>ifema.es</t>
  </si>
  <si>
    <t>katleriokortos.lt</t>
  </si>
  <si>
    <t>versace.com</t>
  </si>
  <si>
    <t>wildapricot.org</t>
  </si>
  <si>
    <t>top500.org</t>
  </si>
  <si>
    <t>pga.com</t>
  </si>
  <si>
    <t>pr.gov.br</t>
  </si>
  <si>
    <t>canoe.com</t>
  </si>
  <si>
    <t>anonym.to</t>
  </si>
  <si>
    <t>hongxiu.com</t>
  </si>
  <si>
    <t>berlinale.de</t>
  </si>
  <si>
    <t>virgin-atlantic.com</t>
  </si>
  <si>
    <t>seroundtable.com</t>
  </si>
  <si>
    <t>cryptome.org</t>
  </si>
  <si>
    <t>belgium.be</t>
  </si>
  <si>
    <t>bmbf.de</t>
  </si>
  <si>
    <t>grainger.com</t>
  </si>
  <si>
    <t>hanyang.ac.kr</t>
  </si>
  <si>
    <t>ul.pt</t>
  </si>
  <si>
    <t>siteadvisor.com</t>
  </si>
  <si>
    <t>kaiserpermanente.org</t>
  </si>
  <si>
    <t>usairways.com</t>
  </si>
  <si>
    <t>calendar.yahoo.com</t>
  </si>
  <si>
    <t>unisa.edu.au</t>
  </si>
  <si>
    <t>ilga.gov</t>
  </si>
  <si>
    <t>codeschool.com</t>
  </si>
  <si>
    <t>imaging-resource.com</t>
  </si>
  <si>
    <t>aber.ac.uk</t>
  </si>
  <si>
    <t>mtxserv.fr</t>
  </si>
  <si>
    <t>youmob.com</t>
  </si>
  <si>
    <t>ladepeche.fr</t>
  </si>
  <si>
    <t>earth911.com</t>
  </si>
  <si>
    <t>elesawypastries.com</t>
  </si>
  <si>
    <t>isohunt.com</t>
  </si>
  <si>
    <t>mentalhealthamerica.net</t>
  </si>
  <si>
    <t>fortinet.com</t>
  </si>
  <si>
    <t>sh.gov.cn</t>
  </si>
  <si>
    <t>ciao.jp</t>
  </si>
  <si>
    <t>mtv.co.uk</t>
  </si>
  <si>
    <t>uni-potsdam.de</t>
  </si>
  <si>
    <t>duniacargo.com</t>
  </si>
  <si>
    <t>moviepilot.com</t>
  </si>
  <si>
    <t>photojojo.com</t>
  </si>
  <si>
    <t>abovetopsecret.com</t>
  </si>
  <si>
    <t>nds.com.pk</t>
  </si>
  <si>
    <t>ziddu.com</t>
  </si>
  <si>
    <t>unifi.it</t>
  </si>
  <si>
    <t>service.gov.uk</t>
  </si>
  <si>
    <t>meta.ua</t>
  </si>
  <si>
    <t>freefind.com</t>
  </si>
  <si>
    <t>google.ae</t>
  </si>
  <si>
    <t>getdropbox.com</t>
  </si>
  <si>
    <t>mootools.net</t>
  </si>
  <si>
    <t>tripadvisor.it</t>
  </si>
  <si>
    <t>proprofs.com</t>
  </si>
  <si>
    <t>seventeen.com</t>
  </si>
  <si>
    <t>americanrhetoric.com</t>
  </si>
  <si>
    <t>bucketlist.org</t>
  </si>
  <si>
    <t>ci123.com</t>
  </si>
  <si>
    <t>fox6now.com</t>
  </si>
  <si>
    <t>itgo.com</t>
  </si>
  <si>
    <t>umsl.edu</t>
  </si>
  <si>
    <t>kr.ua</t>
  </si>
  <si>
    <t>erikthacker.com</t>
  </si>
  <si>
    <t>arts.ac.uk</t>
  </si>
  <si>
    <t>zeiss.com</t>
  </si>
  <si>
    <t>asimplestartuptest.com</t>
  </si>
  <si>
    <t>opencv.org</t>
  </si>
  <si>
    <t>ajdlandscapestudio.co.uk</t>
  </si>
  <si>
    <t>wilsoncenter.org</t>
  </si>
  <si>
    <t>renfe.com</t>
  </si>
  <si>
    <t>eacdn.com</t>
  </si>
  <si>
    <t>onj.me</t>
  </si>
  <si>
    <t>germany.travel</t>
  </si>
  <si>
    <t>travel</t>
  </si>
  <si>
    <t>eserver.org</t>
  </si>
  <si>
    <t>icj-cij.org</t>
  </si>
  <si>
    <t>spamhaus.org</t>
  </si>
  <si>
    <t>polito.it</t>
  </si>
  <si>
    <t>jekyllrb.com</t>
  </si>
  <si>
    <t>gob.do</t>
  </si>
  <si>
    <t>google.com.co</t>
  </si>
  <si>
    <t>reverso.net</t>
  </si>
  <si>
    <t>unionpay.com</t>
  </si>
  <si>
    <t>cyberlink.com</t>
  </si>
  <si>
    <t>cqwb.com.cn</t>
  </si>
  <si>
    <t>npg.org.uk</t>
  </si>
  <si>
    <t>netne.net</t>
  </si>
  <si>
    <t>lyricsfreak.com</t>
  </si>
  <si>
    <t>ecfr.gov</t>
  </si>
  <si>
    <t>shahucollegepune.org</t>
  </si>
  <si>
    <t>fox5dc.com</t>
  </si>
  <si>
    <t>ut.us</t>
  </si>
  <si>
    <t>festival-cannes.fr</t>
  </si>
  <si>
    <t>baseball-reference.com</t>
  </si>
  <si>
    <t>k618.cn</t>
  </si>
  <si>
    <t>anglican.org</t>
  </si>
  <si>
    <t>criteo.com</t>
  </si>
  <si>
    <t>dsnextgen.com</t>
  </si>
  <si>
    <t>gdaca.com</t>
  </si>
  <si>
    <t>rising.com.cn</t>
  </si>
  <si>
    <t>ktvu.com</t>
  </si>
  <si>
    <t>mars.com</t>
  </si>
  <si>
    <t>billingsgazette.com</t>
  </si>
  <si>
    <t>pctools.com</t>
  </si>
  <si>
    <t>stablehost.com</t>
  </si>
  <si>
    <t>inthesetimes.com</t>
  </si>
  <si>
    <t>gob.gt</t>
  </si>
  <si>
    <t>gt</t>
  </si>
  <si>
    <t>brunel.ac.uk</t>
  </si>
  <si>
    <t>brother.com</t>
  </si>
  <si>
    <t>sasase.com</t>
  </si>
  <si>
    <t>bz.it</t>
  </si>
  <si>
    <t>heraldonline.com</t>
  </si>
  <si>
    <t>cmaj.ca</t>
  </si>
  <si>
    <t>yamanashi.jp</t>
  </si>
  <si>
    <t>uml.edu</t>
  </si>
  <si>
    <t>lacoste.com</t>
  </si>
  <si>
    <t>io.com</t>
  </si>
  <si>
    <t>z-url.us</t>
  </si>
  <si>
    <t>distractify.com</t>
  </si>
  <si>
    <t>native-instruments.com</t>
  </si>
  <si>
    <t>findlaw.cn</t>
  </si>
  <si>
    <t>lifesitenews.com</t>
  </si>
  <si>
    <t>kroger.com</t>
  </si>
  <si>
    <t>izismile.com</t>
  </si>
  <si>
    <t>corning.com</t>
  </si>
  <si>
    <t>milano.it</t>
  </si>
  <si>
    <t>dcs.vn</t>
  </si>
  <si>
    <t>saba-music.com</t>
  </si>
  <si>
    <t>premiumoutlets.com</t>
  </si>
  <si>
    <t>netat.net</t>
  </si>
  <si>
    <t>divadollhair.com</t>
  </si>
  <si>
    <t>nation.co.ke</t>
  </si>
  <si>
    <t>tweakers.net</t>
  </si>
  <si>
    <t>dailypress.com</t>
  </si>
  <si>
    <t>ehu.es</t>
  </si>
  <si>
    <t>phplist.com</t>
  </si>
  <si>
    <t>aboutus.com</t>
  </si>
  <si>
    <t>utsa.edu</t>
  </si>
  <si>
    <t>babytree.com</t>
  </si>
  <si>
    <t>padlet.com</t>
  </si>
  <si>
    <t>openvpn.net</t>
  </si>
  <si>
    <t>solinguen.com</t>
  </si>
  <si>
    <t>maxgalkin.ru</t>
  </si>
  <si>
    <t>metro.us</t>
  </si>
  <si>
    <t>villanova.edu</t>
  </si>
  <si>
    <t>fisher-price.com</t>
  </si>
  <si>
    <t>businessinsider.de</t>
  </si>
  <si>
    <t>slickdeals.net</t>
  </si>
  <si>
    <t>clarku.edu</t>
  </si>
  <si>
    <t>freetranslation.com</t>
  </si>
  <si>
    <t>calvinklein.com</t>
  </si>
  <si>
    <t>photopeach.com</t>
  </si>
  <si>
    <t>qbnz.com</t>
  </si>
  <si>
    <t>webstandards.org</t>
  </si>
  <si>
    <t>ritsumei.ac.jp</t>
  </si>
  <si>
    <t>bnl.gov</t>
  </si>
  <si>
    <t>comic-con.org</t>
  </si>
  <si>
    <t>ne.us</t>
  </si>
  <si>
    <t>serverfault.com</t>
  </si>
  <si>
    <t>delphi.com</t>
  </si>
  <si>
    <t>bankmitraniaga.co.id</t>
  </si>
  <si>
    <t>roadandtrack.com</t>
  </si>
  <si>
    <t>rhapsody.com</t>
  </si>
  <si>
    <t>whitney.org</t>
  </si>
  <si>
    <t>register.it</t>
  </si>
  <si>
    <t>vibe.com</t>
  </si>
  <si>
    <t>augusta.com</t>
  </si>
  <si>
    <t>fender.com</t>
  </si>
  <si>
    <t>newhua.com</t>
  </si>
  <si>
    <t>178.com</t>
  </si>
  <si>
    <t>rwjf.org</t>
  </si>
  <si>
    <t>x0.com</t>
  </si>
  <si>
    <t>nickgraphics.com</t>
  </si>
  <si>
    <t>estranky.cz</t>
  </si>
  <si>
    <t>poly.edu</t>
  </si>
  <si>
    <t>intechopen.com</t>
  </si>
  <si>
    <t>rpnmotorsports.com</t>
  </si>
  <si>
    <t>gxnu.edu.cn</t>
  </si>
  <si>
    <t>simplyhired.com</t>
  </si>
  <si>
    <t>network54.com</t>
  </si>
  <si>
    <t>asce.org</t>
  </si>
  <si>
    <t>shacknews.com</t>
  </si>
  <si>
    <t>astonmartin.com</t>
  </si>
  <si>
    <t>lo.gs</t>
  </si>
  <si>
    <t>gs</t>
  </si>
  <si>
    <t>anjuke.com</t>
  </si>
  <si>
    <t>rsna.org</t>
  </si>
  <si>
    <t>travis-ci.org</t>
  </si>
  <si>
    <t>aracne.biz</t>
  </si>
  <si>
    <t>bhf.org.uk</t>
  </si>
  <si>
    <t>lycos.nl</t>
  </si>
  <si>
    <t>ctpost.com</t>
  </si>
  <si>
    <t>cma.gov.cn</t>
  </si>
  <si>
    <t>bluetooth.com</t>
  </si>
  <si>
    <t>bettycrocker.com</t>
  </si>
  <si>
    <t>darwinessay.co.uk</t>
  </si>
  <si>
    <t>jbc.org</t>
  </si>
  <si>
    <t>zebra.com</t>
  </si>
  <si>
    <t>economia.elpais.com</t>
  </si>
  <si>
    <t>artofliving.org</t>
  </si>
  <si>
    <t>theweek.co.uk</t>
  </si>
  <si>
    <t>ucl.ac.be</t>
  </si>
  <si>
    <t>rcpcoach.com</t>
  </si>
  <si>
    <t>drizzle.org</t>
  </si>
  <si>
    <t>sri.com</t>
  </si>
  <si>
    <t>redstate.com</t>
  </si>
  <si>
    <t>gkstk.com</t>
  </si>
  <si>
    <t>hb.afl.rakuten.co.jp</t>
  </si>
  <si>
    <t>associazioneargenis.org</t>
  </si>
  <si>
    <t>xhby.net</t>
  </si>
  <si>
    <t>transip.eu</t>
  </si>
  <si>
    <t>broadcom.com</t>
  </si>
  <si>
    <t>airchina.com.cn</t>
  </si>
  <si>
    <t>ws-eu.amazon-adsystem.com</t>
  </si>
  <si>
    <t>istudyoindinible.com</t>
  </si>
  <si>
    <t>usherbrooke.ca</t>
  </si>
  <si>
    <t>chathamhouse.org</t>
  </si>
  <si>
    <t>looksmart.com</t>
  </si>
  <si>
    <t>tucsonwoori.com</t>
  </si>
  <si>
    <t>failblog.org</t>
  </si>
  <si>
    <t>megavideo.com</t>
  </si>
  <si>
    <t>msf.org</t>
  </si>
  <si>
    <t>guokr.com</t>
  </si>
  <si>
    <t>bielsko.pl</t>
  </si>
  <si>
    <t>joblo.com</t>
  </si>
  <si>
    <t>practicalecommerce.com</t>
  </si>
  <si>
    <t>sesamestreet.org</t>
  </si>
  <si>
    <t>atlassian.net</t>
  </si>
  <si>
    <t>snap.com</t>
  </si>
  <si>
    <t>informationclearinghouse.info</t>
  </si>
  <si>
    <t>yjtag.jp</t>
  </si>
  <si>
    <t>6pm.com</t>
  </si>
  <si>
    <t>ivoox.com</t>
  </si>
  <si>
    <t>photopin.com</t>
  </si>
  <si>
    <t>chinaren.com</t>
  </si>
  <si>
    <t>iisd.org</t>
  </si>
  <si>
    <t>selfgrowth.com</t>
  </si>
  <si>
    <t>b2b168.com</t>
  </si>
  <si>
    <t>telegraphindia.com</t>
  </si>
  <si>
    <t>who.is</t>
  </si>
  <si>
    <t>finanznachrichten.de</t>
  </si>
  <si>
    <t>orosolido.com.mx</t>
  </si>
  <si>
    <t>ut.ee</t>
  </si>
  <si>
    <t>mtsu.edu</t>
  </si>
  <si>
    <t>mfa.org</t>
  </si>
  <si>
    <t>ex.ac.uk</t>
  </si>
  <si>
    <t>onlinewebshop.net</t>
  </si>
  <si>
    <t>bmo.com</t>
  </si>
  <si>
    <t>to.it</t>
  </si>
  <si>
    <t>switchboard.com</t>
  </si>
  <si>
    <t>booksamillion.com</t>
  </si>
  <si>
    <t>laptop.org</t>
  </si>
  <si>
    <t>scripps.edu</t>
  </si>
  <si>
    <t>google.com.my</t>
  </si>
  <si>
    <t>asco.org</t>
  </si>
  <si>
    <t>hyperurl.co</t>
  </si>
  <si>
    <t>ulta.com</t>
  </si>
  <si>
    <t>miamioh.edu</t>
  </si>
  <si>
    <t>yiqifa.com</t>
  </si>
  <si>
    <t>citypages.com</t>
  </si>
  <si>
    <t>usanetwork.com</t>
  </si>
  <si>
    <t>wallpaper.com</t>
  </si>
  <si>
    <t>saveur.com</t>
  </si>
  <si>
    <t>seu.edu.cn</t>
  </si>
  <si>
    <t>ncr.com</t>
  </si>
  <si>
    <t>anoukcom.com</t>
  </si>
  <si>
    <t>arkiwater.com</t>
  </si>
  <si>
    <t>sanwen.net</t>
  </si>
  <si>
    <t>thefederalist.com</t>
  </si>
  <si>
    <t>forbes.ru</t>
  </si>
  <si>
    <t>expert.ru</t>
  </si>
  <si>
    <t>missingkids.com</t>
  </si>
  <si>
    <t>itshalifax.com</t>
  </si>
  <si>
    <t>dipity.com</t>
  </si>
  <si>
    <t>mcsweeneys.net</t>
  </si>
  <si>
    <t>undip.ac.id</t>
  </si>
  <si>
    <t>delish.com</t>
  </si>
  <si>
    <t>hekko24.pl</t>
  </si>
  <si>
    <t>med.or.jp</t>
  </si>
  <si>
    <t>wowhead.com</t>
  </si>
  <si>
    <t>lacma.org</t>
  </si>
  <si>
    <t>signalvnoise.com</t>
  </si>
  <si>
    <t>rnw.nl</t>
  </si>
  <si>
    <t>vogue.it</t>
  </si>
  <si>
    <t>nom.co</t>
  </si>
  <si>
    <t>elastic.co</t>
  </si>
  <si>
    <t>subscribe.ru</t>
  </si>
  <si>
    <t>kohler.com</t>
  </si>
  <si>
    <t>designtaxi.com</t>
  </si>
  <si>
    <t>zblogcn.com</t>
  </si>
  <si>
    <t>startupweekend.org</t>
  </si>
  <si>
    <t>etsystatic.com</t>
  </si>
  <si>
    <t>workercn.cn</t>
  </si>
  <si>
    <t>gilt.com</t>
  </si>
  <si>
    <t>planetary.org</t>
  </si>
  <si>
    <t>club-internet.fr</t>
  </si>
  <si>
    <t>advanced-media.co.uk</t>
  </si>
  <si>
    <t>ebrun.com</t>
  </si>
  <si>
    <t>roadsideamerica.com</t>
  </si>
  <si>
    <t>poswebsites.com</t>
  </si>
  <si>
    <t>runkeeper.com</t>
  </si>
  <si>
    <t>virginmoneygiving.com</t>
  </si>
  <si>
    <t>universalorlando.com</t>
  </si>
  <si>
    <t>dvice.com</t>
  </si>
  <si>
    <t>mapq.st</t>
  </si>
  <si>
    <t>to8to.com</t>
  </si>
  <si>
    <t>hitfix.com</t>
  </si>
  <si>
    <t>seatguru.com</t>
  </si>
  <si>
    <t>std.com</t>
  </si>
  <si>
    <t>jpn.com</t>
  </si>
  <si>
    <t>gestionatuproyecto.es</t>
  </si>
  <si>
    <t>ihk.de</t>
  </si>
  <si>
    <t>pgs.af</t>
  </si>
  <si>
    <t>af</t>
  </si>
  <si>
    <t>soscvs.org.mz</t>
  </si>
  <si>
    <t>mz</t>
  </si>
  <si>
    <t>shazam.com</t>
  </si>
  <si>
    <t>uuu9.com</t>
  </si>
  <si>
    <t>incompetech.com</t>
  </si>
  <si>
    <t>weblogs.com</t>
  </si>
  <si>
    <t>blogcatalog.com</t>
  </si>
  <si>
    <t>danfoss.com</t>
  </si>
  <si>
    <t>distributed.org.ua</t>
  </si>
  <si>
    <t>www.edu.hc360.com</t>
  </si>
  <si>
    <t>kinja-img.com</t>
  </si>
  <si>
    <t>bonousa.com</t>
  </si>
  <si>
    <t>palomar.edu</t>
  </si>
  <si>
    <t>capcom.co.jp</t>
  </si>
  <si>
    <t>groundreport.com</t>
  </si>
  <si>
    <t>indiamart.com</t>
  </si>
  <si>
    <t>sway.com</t>
  </si>
  <si>
    <t>mangiareperdimagrire.it</t>
  </si>
  <si>
    <t>adobe.de</t>
  </si>
  <si>
    <t>itets.ru</t>
  </si>
  <si>
    <t>gwdg.de</t>
  </si>
  <si>
    <t>progressive.com</t>
  </si>
  <si>
    <t>timesdispatch.com</t>
  </si>
  <si>
    <t>csu.edu.au</t>
  </si>
  <si>
    <t>clamav.net</t>
  </si>
  <si>
    <t>artecolor-va.it</t>
  </si>
  <si>
    <t>citigroup.com</t>
  </si>
  <si>
    <t>zing.vn</t>
  </si>
  <si>
    <t>filesonic.com</t>
  </si>
  <si>
    <t>kew.org</t>
  </si>
  <si>
    <t>nextag.com</t>
  </si>
  <si>
    <t>interbrand.com</t>
  </si>
  <si>
    <t>visitjordan.com</t>
  </si>
  <si>
    <t>eecoslo.org</t>
  </si>
  <si>
    <t>ceair.com</t>
  </si>
  <si>
    <t>lush.com</t>
  </si>
  <si>
    <t>alheelam.com</t>
  </si>
  <si>
    <t>geocities.ws</t>
  </si>
  <si>
    <t>chinalaw.gov.cn</t>
  </si>
  <si>
    <t>gasbuddy.com</t>
  </si>
  <si>
    <t>oilprice.com</t>
  </si>
  <si>
    <t>macmillan.org.uk</t>
  </si>
  <si>
    <t>snapfiles.com</t>
  </si>
  <si>
    <t>singularityhub.com</t>
  </si>
  <si>
    <t>ccleaner.com</t>
  </si>
  <si>
    <t>thenews.com.pk</t>
  </si>
  <si>
    <t>sur.ly</t>
  </si>
  <si>
    <t>sunherald.com</t>
  </si>
  <si>
    <t>naeyc.org</t>
  </si>
  <si>
    <t>realitysandwich.com</t>
  </si>
  <si>
    <t>invisioncommunity.com</t>
  </si>
  <si>
    <t>maxthon.com</t>
  </si>
  <si>
    <t>netnanny.com</t>
  </si>
  <si>
    <t>uoa.gr</t>
  </si>
  <si>
    <t>qjy168.com</t>
  </si>
  <si>
    <t>csair.com</t>
  </si>
  <si>
    <t>optusnet.com.au</t>
  </si>
  <si>
    <t>nlc.gov.cn</t>
  </si>
  <si>
    <t>fotosearch.com</t>
  </si>
  <si>
    <t>hostzi.com</t>
  </si>
  <si>
    <t>taschen.com</t>
  </si>
  <si>
    <t>tweaktown.com</t>
  </si>
  <si>
    <t>thetruthaboutmercedes.com</t>
  </si>
  <si>
    <t>osascoplaza.com.br</t>
  </si>
  <si>
    <t>erolove.in</t>
  </si>
  <si>
    <t>yammer.com</t>
  </si>
  <si>
    <t>multiupload.com</t>
  </si>
  <si>
    <t>meneame.net</t>
  </si>
  <si>
    <t>opposingviews.com</t>
  </si>
  <si>
    <t>aboutus.org</t>
  </si>
  <si>
    <t>austlii.edu.au</t>
  </si>
  <si>
    <t>pandora.net</t>
  </si>
  <si>
    <t>pittsburghlive.com</t>
  </si>
  <si>
    <t>bugs3.com</t>
  </si>
  <si>
    <t>ccleanercloud.com</t>
  </si>
  <si>
    <t>ladbrokes.com</t>
  </si>
  <si>
    <t>giz.de</t>
  </si>
  <si>
    <t>garant.ru</t>
  </si>
  <si>
    <t>spiceworks.com</t>
  </si>
  <si>
    <t>ts.cn</t>
  </si>
  <si>
    <t>zoom.us</t>
  </si>
  <si>
    <t>ifrc.org</t>
  </si>
  <si>
    <t>zenit.org</t>
  </si>
  <si>
    <t>leiphone.com</t>
  </si>
  <si>
    <t>hiroshima.jp</t>
  </si>
  <si>
    <t>harborfreight.com</t>
  </si>
  <si>
    <t>providencejournal.com</t>
  </si>
  <si>
    <t>emedicinehealth.com</t>
  </si>
  <si>
    <t>hyogo.jp</t>
  </si>
  <si>
    <t>go.ug</t>
  </si>
  <si>
    <t>ug</t>
  </si>
  <si>
    <t>ncu.edu.tw</t>
  </si>
  <si>
    <t>gproxy.info</t>
  </si>
  <si>
    <t>rockwellautomation.com</t>
  </si>
  <si>
    <t>utoledo.edu</t>
  </si>
  <si>
    <t>marktplaats.nl</t>
  </si>
  <si>
    <t>kilu.de</t>
  </si>
  <si>
    <t>ugo.com</t>
  </si>
  <si>
    <t>rush-essays.com</t>
  </si>
  <si>
    <t>marquette.edu</t>
  </si>
  <si>
    <t>bbk.ac.uk</t>
  </si>
  <si>
    <t>lotus.com</t>
  </si>
  <si>
    <t>haris-hotel.gr</t>
  </si>
  <si>
    <t>milenio.com</t>
  </si>
  <si>
    <t>prosieben.de</t>
  </si>
  <si>
    <t>calibratedproductions.com</t>
  </si>
  <si>
    <t>gardenweb.com</t>
  </si>
  <si>
    <t>cjonline.com</t>
  </si>
  <si>
    <t>rasmussenreports.com</t>
  </si>
  <si>
    <t>dmm.com</t>
  </si>
  <si>
    <t>htmlhelp.com</t>
  </si>
  <si>
    <t>childrenshospital.org</t>
  </si>
  <si>
    <t>diathesi.eu</t>
  </si>
  <si>
    <t>webmasterworld.com</t>
  </si>
  <si>
    <t>comptia.org</t>
  </si>
  <si>
    <t>qvc.com</t>
  </si>
  <si>
    <t>mono-project.com</t>
  </si>
  <si>
    <t>latercera.com</t>
  </si>
  <si>
    <t>uni-mannheim.de</t>
  </si>
  <si>
    <t>roosterteeth.com</t>
  </si>
  <si>
    <t>bonhams.com</t>
  </si>
  <si>
    <t>renault.com</t>
  </si>
  <si>
    <t>paperblog.com</t>
  </si>
  <si>
    <t>lighttpd.net</t>
  </si>
  <si>
    <t>yummly.com</t>
  </si>
  <si>
    <t>userland.com</t>
  </si>
  <si>
    <t>with2.net</t>
  </si>
  <si>
    <t>topcities.com</t>
  </si>
  <si>
    <t>chez-alice.fr</t>
  </si>
  <si>
    <t>uj.edu.pl</t>
  </si>
  <si>
    <t>fiba.com</t>
  </si>
  <si>
    <t>visitsealife.com</t>
  </si>
  <si>
    <t>italentos.com.br</t>
  </si>
  <si>
    <t>servicios-toldeca.com</t>
  </si>
  <si>
    <t>lamborghini.com</t>
  </si>
  <si>
    <t>cosara.edu.do</t>
  </si>
  <si>
    <t>chinapost.com.tw</t>
  </si>
  <si>
    <t>qianzhan.com</t>
  </si>
  <si>
    <t>srv.br</t>
  </si>
  <si>
    <t>buddypress.org</t>
  </si>
  <si>
    <t>webuda.com</t>
  </si>
  <si>
    <t>exam8.com</t>
  </si>
  <si>
    <t>jiayuan.com</t>
  </si>
  <si>
    <t>shanghaiist.com</t>
  </si>
  <si>
    <t>futuremark.com</t>
  </si>
  <si>
    <t>musiciansfriend.com</t>
  </si>
  <si>
    <t>glogster.com</t>
  </si>
  <si>
    <t>programmableweb.com</t>
  </si>
  <si>
    <t>usma.edu</t>
  </si>
  <si>
    <t>guildomatic.com</t>
  </si>
  <si>
    <t>amiando.com</t>
  </si>
  <si>
    <t>52pk.com</t>
  </si>
  <si>
    <t>zhb.gov.cn</t>
  </si>
  <si>
    <t>konami.jp</t>
  </si>
  <si>
    <t>lesscss.org</t>
  </si>
  <si>
    <t>yn.gov.cn</t>
  </si>
  <si>
    <t>oed.com</t>
  </si>
  <si>
    <t>orange.es</t>
  </si>
  <si>
    <t>zj.com</t>
  </si>
  <si>
    <t>all.biz</t>
  </si>
  <si>
    <t>thepioneerwoman.com</t>
  </si>
  <si>
    <t>sched.org</t>
  </si>
  <si>
    <t>kadencethemes.com</t>
  </si>
  <si>
    <t>realvnc.com</t>
  </si>
  <si>
    <t>uploaded.to</t>
  </si>
  <si>
    <t>tiendagourmet.co</t>
  </si>
  <si>
    <t>hse.ru</t>
  </si>
  <si>
    <t>rubyforge.org</t>
  </si>
  <si>
    <t>qlwb.com.cn</t>
  </si>
  <si>
    <t>asiasociety.org</t>
  </si>
  <si>
    <t>sipri.org</t>
  </si>
  <si>
    <t>gansu.gov.cn</t>
  </si>
  <si>
    <t>datpiff.com</t>
  </si>
  <si>
    <t>multimania.com</t>
  </si>
  <si>
    <t>southernliving.com</t>
  </si>
  <si>
    <t>twitvid.com</t>
  </si>
  <si>
    <t>denic.de</t>
  </si>
  <si>
    <t>blastingnews.com</t>
  </si>
  <si>
    <t>koreus.com</t>
  </si>
  <si>
    <t>clicrbs.com.br</t>
  </si>
  <si>
    <t>wptv.com</t>
  </si>
  <si>
    <t>expatica.com</t>
  </si>
  <si>
    <t>todayszaman.com</t>
  </si>
  <si>
    <t>altn.com</t>
  </si>
  <si>
    <t>visa.de</t>
  </si>
  <si>
    <t>lnmp.org</t>
  </si>
  <si>
    <t>grants.gov</t>
  </si>
  <si>
    <t>blackdogcomm.com</t>
  </si>
  <si>
    <t>nysun.com</t>
  </si>
  <si>
    <t>careeronestop.org</t>
  </si>
  <si>
    <t>gamezone.com</t>
  </si>
  <si>
    <t>bombardier.com</t>
  </si>
  <si>
    <t>123cha.com</t>
  </si>
  <si>
    <t>ticketmaster.co.uk</t>
  </si>
  <si>
    <t>9news.com.au</t>
  </si>
  <si>
    <t>smartaddons.com</t>
  </si>
  <si>
    <t>iccwbo.org</t>
  </si>
  <si>
    <t>ksdk.com</t>
  </si>
  <si>
    <t>gamershell.com</t>
  </si>
  <si>
    <t>aflcio.org</t>
  </si>
  <si>
    <t>nf.ca</t>
  </si>
  <si>
    <t>hunan.gov.cn</t>
  </si>
  <si>
    <t>pepsico.com</t>
  </si>
  <si>
    <t>videopress.com</t>
  </si>
  <si>
    <t>cachefly.net</t>
  </si>
  <si>
    <t>grindtv.com</t>
  </si>
  <si>
    <t>insead.edu</t>
  </si>
  <si>
    <t>casadellibro.com</t>
  </si>
  <si>
    <t>imgbox.com</t>
  </si>
  <si>
    <t>jamaicaobserver.com</t>
  </si>
  <si>
    <t>r-l-design.de</t>
  </si>
  <si>
    <t>gold.ac.uk</t>
  </si>
  <si>
    <t>guardianlv.com</t>
  </si>
  <si>
    <t>chrysler.com</t>
  </si>
  <si>
    <t>total.com</t>
  </si>
  <si>
    <t>gasthausgruber.eu</t>
  </si>
  <si>
    <t>usm.edu</t>
  </si>
  <si>
    <t>roughguides.com</t>
  </si>
  <si>
    <t>br-online.de</t>
  </si>
  <si>
    <t>matrox.com</t>
  </si>
  <si>
    <t>sportsline.com</t>
  </si>
  <si>
    <t>startpagina.nl</t>
  </si>
  <si>
    <t>washtimes.com</t>
  </si>
  <si>
    <t>cas.cz</t>
  </si>
  <si>
    <t>palgrave.com</t>
  </si>
  <si>
    <t>linkd.in</t>
  </si>
  <si>
    <t>china-embassy.org</t>
  </si>
  <si>
    <t>coupons.com</t>
  </si>
  <si>
    <t>industriymarkt.ru</t>
  </si>
  <si>
    <t>listal.com</t>
  </si>
  <si>
    <t>pottermore.com</t>
  </si>
  <si>
    <t>tripadvisor.de</t>
  </si>
  <si>
    <t>nt.gov.au</t>
  </si>
  <si>
    <t>opensourcecms.com</t>
  </si>
  <si>
    <t>artistdirect.com</t>
  </si>
  <si>
    <t>angrybirds.com</t>
  </si>
  <si>
    <t>sandiego.edu</t>
  </si>
  <si>
    <t>nayana.kr</t>
  </si>
  <si>
    <t>jpmorganchase.com</t>
  </si>
  <si>
    <t>tpg.com.au</t>
  </si>
  <si>
    <t>ardmediathek.de</t>
  </si>
  <si>
    <t>uni-duesseldorf.de</t>
  </si>
  <si>
    <t>padi.com</t>
  </si>
  <si>
    <t>alibris.com</t>
  </si>
  <si>
    <t>calacademy.org</t>
  </si>
  <si>
    <t>wvgazettemail.com</t>
  </si>
  <si>
    <t>ua.es</t>
  </si>
  <si>
    <t>u2.com</t>
  </si>
  <si>
    <t>uwe.ac.uk</t>
  </si>
  <si>
    <t>parismatch.com</t>
  </si>
  <si>
    <t>vuze.com</t>
  </si>
  <si>
    <t>chabad.org</t>
  </si>
  <si>
    <t>radio.cz</t>
  </si>
  <si>
    <t>connect.mail.ru</t>
  </si>
  <si>
    <t>christianbook.com</t>
  </si>
  <si>
    <t>indexmundi.com</t>
  </si>
  <si>
    <t>local10.com</t>
  </si>
  <si>
    <t>cartodb.com</t>
  </si>
  <si>
    <t>jcbestschoolinternational.com</t>
  </si>
  <si>
    <t>allalla.com</t>
  </si>
  <si>
    <t>zygizygi.pl</t>
  </si>
  <si>
    <t>nysa.pl</t>
  </si>
  <si>
    <t>news-press.com</t>
  </si>
  <si>
    <t>polar.com</t>
  </si>
  <si>
    <t>appstore.com</t>
  </si>
  <si>
    <t>yahoo.co.uk</t>
  </si>
  <si>
    <t>oki.com</t>
  </si>
  <si>
    <t>263.net</t>
  </si>
  <si>
    <t>elsevier.nl</t>
  </si>
  <si>
    <t>agapedentistry.com</t>
  </si>
  <si>
    <t>safercar.gov</t>
  </si>
  <si>
    <t>reliancefl.com</t>
  </si>
  <si>
    <t>royalcaribbean.com</t>
  </si>
  <si>
    <t>tableausoftware.com</t>
  </si>
  <si>
    <t>bbc.in</t>
  </si>
  <si>
    <t>ya.com</t>
  </si>
  <si>
    <t>traderjoes.com</t>
  </si>
  <si>
    <t>ks.gov</t>
  </si>
  <si>
    <t>aao.org</t>
  </si>
  <si>
    <t>kfw.de</t>
  </si>
  <si>
    <t>site5.com</t>
  </si>
  <si>
    <t>vv.si</t>
  </si>
  <si>
    <t>aecom.com</t>
  </si>
  <si>
    <t>meishichina.com</t>
  </si>
  <si>
    <t>lifenews.ru</t>
  </si>
  <si>
    <t>thedailymeal.com</t>
  </si>
  <si>
    <t>tackk.com</t>
  </si>
  <si>
    <t>skepdic.com</t>
  </si>
  <si>
    <t>safinatravel.com.ua</t>
  </si>
  <si>
    <t>la-croix.com</t>
  </si>
  <si>
    <t>firenze.it</t>
  </si>
  <si>
    <t>tvline.com</t>
  </si>
  <si>
    <t>kxan.com</t>
  </si>
  <si>
    <t>kidney.org</t>
  </si>
  <si>
    <t>minnpost.com</t>
  </si>
  <si>
    <t>dmu.ac.uk</t>
  </si>
  <si>
    <t>thomann.de</t>
  </si>
  <si>
    <t>nationwide.com</t>
  </si>
  <si>
    <t>ayna.af</t>
  </si>
  <si>
    <t>uab.es</t>
  </si>
  <si>
    <t>btime.com</t>
  </si>
  <si>
    <t>bk.com</t>
  </si>
  <si>
    <t>lavozdegalicia.es</t>
  </si>
  <si>
    <t>redd.it</t>
  </si>
  <si>
    <t>clicky.com</t>
  </si>
  <si>
    <t>hipertextual.com</t>
  </si>
  <si>
    <t>edgecastcdn.net</t>
  </si>
  <si>
    <t>eventim.de</t>
  </si>
  <si>
    <t>carecredit.com</t>
  </si>
  <si>
    <t>urbanmixlive.com</t>
  </si>
  <si>
    <t>ticketweb.com</t>
  </si>
  <si>
    <t>ecmm.ch</t>
  </si>
  <si>
    <t>julietglobalventures.com</t>
  </si>
  <si>
    <t>icyboards.net</t>
  </si>
  <si>
    <t>france.tv</t>
  </si>
  <si>
    <t>yourcreditguys.com</t>
  </si>
  <si>
    <t>daylife.com</t>
  </si>
  <si>
    <t>wizzair.com</t>
  </si>
  <si>
    <t>cnki.com.cn</t>
  </si>
  <si>
    <t>automobilemag.com</t>
  </si>
  <si>
    <t>zinio.com</t>
  </si>
  <si>
    <t>bilgimak.net</t>
  </si>
  <si>
    <t>darwinawards.com</t>
  </si>
  <si>
    <t>brocade.com</t>
  </si>
  <si>
    <t>industryweek.com</t>
  </si>
  <si>
    <t>accesshollywood.com</t>
  </si>
  <si>
    <t>uniandes.edu.co</t>
  </si>
  <si>
    <t>over-blog.fr</t>
  </si>
  <si>
    <t>chinairn.com</t>
  </si>
  <si>
    <t>refer.ccbill.com</t>
  </si>
  <si>
    <t>alltrails.com</t>
  </si>
  <si>
    <t>ar.com</t>
  </si>
  <si>
    <t>windowsazure.com</t>
  </si>
  <si>
    <t>kingcounty.gov</t>
  </si>
  <si>
    <t>guns.ru</t>
  </si>
  <si>
    <t>bbci.co.uk</t>
  </si>
  <si>
    <t>mcaf.ee</t>
  </si>
  <si>
    <t>nb.ca</t>
  </si>
  <si>
    <t>spectator.org</t>
  </si>
  <si>
    <t>prfireprotection.ie</t>
  </si>
  <si>
    <t>abercrombie.com</t>
  </si>
  <si>
    <t>de.fotolia.com</t>
  </si>
  <si>
    <t>cyzone.cn</t>
  </si>
  <si>
    <t>inverse.com</t>
  </si>
  <si>
    <t>pixub.com</t>
  </si>
  <si>
    <t>xobor.de</t>
  </si>
  <si>
    <t>fileplanet.com</t>
  </si>
  <si>
    <t>mobygames.com</t>
  </si>
  <si>
    <t>compete.com</t>
  </si>
  <si>
    <t>malaysiaairlines.com</t>
  </si>
  <si>
    <t>bpb.de</t>
  </si>
  <si>
    <t>nu.ac.th</t>
  </si>
  <si>
    <t>glaad.org</t>
  </si>
  <si>
    <t>vans.com</t>
  </si>
  <si>
    <t>missoulian.com</t>
  </si>
  <si>
    <t>jointcommission.org</t>
  </si>
  <si>
    <t>thehollywoodgossip.com</t>
  </si>
  <si>
    <t>topspeed.com</t>
  </si>
  <si>
    <t>koolearn.com</t>
  </si>
  <si>
    <t>runwaycycling.co.uk</t>
  </si>
  <si>
    <t>mahidol.ac.th</t>
  </si>
  <si>
    <t>telefonica.com</t>
  </si>
  <si>
    <t>joanramagoshi.com</t>
  </si>
  <si>
    <t>informe.com</t>
  </si>
  <si>
    <t>yoox.com</t>
  </si>
  <si>
    <t>mbnet.fi</t>
  </si>
  <si>
    <t>newrelic.com</t>
  </si>
  <si>
    <t>antena3.com</t>
  </si>
  <si>
    <t>usal.es</t>
  </si>
  <si>
    <t>meilishuo.com</t>
  </si>
  <si>
    <t>katespade.com</t>
  </si>
  <si>
    <t>sweetbay.ru</t>
  </si>
  <si>
    <t>augsburger-allgemeine.de</t>
  </si>
  <si>
    <t>doubledubs.com</t>
  </si>
  <si>
    <t>visitnorway.com</t>
  </si>
  <si>
    <t>mathsisfun.com</t>
  </si>
  <si>
    <t>duote.com</t>
  </si>
  <si>
    <t>19lou.com</t>
  </si>
  <si>
    <t>metu.edu.tr</t>
  </si>
  <si>
    <t>wku.edu</t>
  </si>
  <si>
    <t>blogcritics.org</t>
  </si>
  <si>
    <t>hofstra.edu</t>
  </si>
  <si>
    <t>gacio.es</t>
  </si>
  <si>
    <t>metroblog.com</t>
  </si>
  <si>
    <t>sciaraprogetti.com</t>
  </si>
  <si>
    <t>mediapart.fr</t>
  </si>
  <si>
    <t>twistedsifter.com</t>
  </si>
  <si>
    <t>cbrc.gov.cn</t>
  </si>
  <si>
    <t>din.or.jp</t>
  </si>
  <si>
    <t>petco.com</t>
  </si>
  <si>
    <t>atari.com</t>
  </si>
  <si>
    <t>causes.com</t>
  </si>
  <si>
    <t>sudouest.fr</t>
  </si>
  <si>
    <t>res.cloudinary.com</t>
  </si>
  <si>
    <t>uni-kassel.de</t>
  </si>
  <si>
    <t>bogomolets.name</t>
  </si>
  <si>
    <t>name</t>
  </si>
  <si>
    <t>funnyjunk.com</t>
  </si>
  <si>
    <t>wenthemes.com</t>
  </si>
  <si>
    <t>piwigo.org</t>
  </si>
  <si>
    <t>pizzahut.com</t>
  </si>
  <si>
    <t>openstack.org</t>
  </si>
  <si>
    <t>m1avio.com</t>
  </si>
  <si>
    <t>ufmg.br</t>
  </si>
  <si>
    <t>rp.pl</t>
  </si>
  <si>
    <t>acehardware.com</t>
  </si>
  <si>
    <t>onlc.fr</t>
  </si>
  <si>
    <t>rentalcars.com</t>
  </si>
  <si>
    <t>nieruchomosci.pl</t>
  </si>
  <si>
    <t>uncrate.com</t>
  </si>
  <si>
    <t>wanmei.com</t>
  </si>
  <si>
    <t>biblestudytools.com</t>
  </si>
  <si>
    <t>weblate.org</t>
  </si>
  <si>
    <t>waseda.jp</t>
  </si>
  <si>
    <t>digitalriver.com</t>
  </si>
  <si>
    <t>vietnamnet.vn</t>
  </si>
  <si>
    <t>anellioriginals.com</t>
  </si>
  <si>
    <t>hyperallergic.com</t>
  </si>
  <si>
    <t>karlraade.com</t>
  </si>
  <si>
    <t>forcemultiply.net</t>
  </si>
  <si>
    <t>bibliotecapleyades.net</t>
  </si>
  <si>
    <t>thedailystar.net</t>
  </si>
  <si>
    <t>berklee.edu</t>
  </si>
  <si>
    <t>sdrv.ms</t>
  </si>
  <si>
    <t>therealdeal.com</t>
  </si>
  <si>
    <t>freevar.com</t>
  </si>
  <si>
    <t>cakephp.org</t>
  </si>
  <si>
    <t>fox2now.com</t>
  </si>
  <si>
    <t>hyves.nl</t>
  </si>
  <si>
    <t>afterdawn.com</t>
  </si>
  <si>
    <t>itwire.com</t>
  </si>
  <si>
    <t>radiotopafrica.com</t>
  </si>
  <si>
    <t>putclub.com</t>
  </si>
  <si>
    <t>free-press-release.com</t>
  </si>
  <si>
    <t>jumei.com</t>
  </si>
  <si>
    <t>moodle.com</t>
  </si>
  <si>
    <t>greenbasket.net</t>
  </si>
  <si>
    <t>lululemon.com</t>
  </si>
  <si>
    <t>onlylady.com</t>
  </si>
  <si>
    <t>fin24.com</t>
  </si>
  <si>
    <t>lacie.com</t>
  </si>
  <si>
    <t>biochemperu.com</t>
  </si>
  <si>
    <t>ninjaevolution.net</t>
  </si>
  <si>
    <t>more.com</t>
  </si>
  <si>
    <t>cnet.co.uk</t>
  </si>
  <si>
    <t>pinknews.co.uk</t>
  </si>
  <si>
    <t>optimizely.com</t>
  </si>
  <si>
    <t>qihoo.com</t>
  </si>
  <si>
    <t>liverpool.ac.uk</t>
  </si>
  <si>
    <t>blog4ever.com</t>
  </si>
  <si>
    <t>csudh.edu</t>
  </si>
  <si>
    <t>lottery.gov.cn</t>
  </si>
  <si>
    <t>njnu.edu.cn</t>
  </si>
  <si>
    <t>freemake.com</t>
  </si>
  <si>
    <t>terra.com</t>
  </si>
  <si>
    <t>detik.com</t>
  </si>
  <si>
    <t>bps.org.uk</t>
  </si>
  <si>
    <t>unisys.com</t>
  </si>
  <si>
    <t>clickfunnels.com</t>
  </si>
  <si>
    <t>cites.org</t>
  </si>
  <si>
    <t>freescale.com</t>
  </si>
  <si>
    <t>dh.gov.uk</t>
  </si>
  <si>
    <t>lavasoftusa.com</t>
  </si>
  <si>
    <t>thebeatles.com</t>
  </si>
  <si>
    <t>starwoodmeeting.com</t>
  </si>
  <si>
    <t>ghanaweb.com</t>
  </si>
  <si>
    <t>foodmate.net</t>
  </si>
  <si>
    <t>cyclingnews.com</t>
  </si>
  <si>
    <t>gfi.com</t>
  </si>
  <si>
    <t>coachella.com</t>
  </si>
  <si>
    <t>9to5google.com</t>
  </si>
  <si>
    <t>stir.ac.uk</t>
  </si>
  <si>
    <t>businessoffashion.com</t>
  </si>
  <si>
    <t>climatecentral.org</t>
  </si>
  <si>
    <t>plone.org</t>
  </si>
  <si>
    <t>cngold.org</t>
  </si>
  <si>
    <t>design-milk.com</t>
  </si>
  <si>
    <t>bcm.edu</t>
  </si>
  <si>
    <t>crowneplaza.com</t>
  </si>
  <si>
    <t>red-bean.com</t>
  </si>
  <si>
    <t>xconomy.com</t>
  </si>
  <si>
    <t>speedyshare.com</t>
  </si>
  <si>
    <t>sci.fi</t>
  </si>
  <si>
    <t>qyer.com</t>
  </si>
  <si>
    <t>nsidc.org</t>
  </si>
  <si>
    <t>opb.org</t>
  </si>
  <si>
    <t>skift.com</t>
  </si>
  <si>
    <t>jl.gov.cn</t>
  </si>
  <si>
    <t>iqiyi.com</t>
  </si>
  <si>
    <t>baofeng.com</t>
  </si>
  <si>
    <t>shueisha.co.jp</t>
  </si>
  <si>
    <t>zqindustry.com</t>
  </si>
  <si>
    <t>knoji.com</t>
  </si>
  <si>
    <t>dd-wrt.com</t>
  </si>
  <si>
    <t>indiancountrymedianetwork.com</t>
  </si>
  <si>
    <t>cororondalosforamontanos.com</t>
  </si>
  <si>
    <t>wccftech.com</t>
  </si>
  <si>
    <t>news365.com.cn</t>
  </si>
  <si>
    <t>wetter.com</t>
  </si>
  <si>
    <t>hetzner.de</t>
  </si>
  <si>
    <t>capitalone.com</t>
  </si>
  <si>
    <t>governing.com</t>
  </si>
  <si>
    <t>faststone.org</t>
  </si>
  <si>
    <t>ic.cz</t>
  </si>
  <si>
    <t>4dmarketing.co.za</t>
  </si>
  <si>
    <t>delesp.com</t>
  </si>
  <si>
    <t>sogou.com</t>
  </si>
  <si>
    <t>nexusmods.com</t>
  </si>
  <si>
    <t>aolnews.com</t>
  </si>
  <si>
    <t>66wz.com</t>
  </si>
  <si>
    <t>readspeaker.com</t>
  </si>
  <si>
    <t>hosteurope.de</t>
  </si>
  <si>
    <t>golfdigest.com</t>
  </si>
  <si>
    <t>sojump.com</t>
  </si>
  <si>
    <t>zipcar.com</t>
  </si>
  <si>
    <t>3com.com</t>
  </si>
  <si>
    <t>zhuaxia.com</t>
  </si>
  <si>
    <t>shu.ac.uk</t>
  </si>
  <si>
    <t>blogspot.hu</t>
  </si>
  <si>
    <t>viralnova.com</t>
  </si>
  <si>
    <t>triplepundit.com</t>
  </si>
  <si>
    <t>da.ru</t>
  </si>
  <si>
    <t>aziz-group.kz</t>
  </si>
  <si>
    <t>itealmendralejo.es</t>
  </si>
  <si>
    <t>firefox.com.cn</t>
  </si>
  <si>
    <t>producthunt.com</t>
  </si>
  <si>
    <t>to.ly</t>
  </si>
  <si>
    <t>api.org</t>
  </si>
  <si>
    <t>bandsintown.com</t>
  </si>
  <si>
    <t>narod2.ru</t>
  </si>
  <si>
    <t>payforessay.net</t>
  </si>
  <si>
    <t>tom.ru</t>
  </si>
  <si>
    <t>thetravelstreet.com</t>
  </si>
  <si>
    <t>modernhealthcare.com</t>
  </si>
  <si>
    <t>format.com</t>
  </si>
  <si>
    <t>contently.com</t>
  </si>
  <si>
    <t>gamersky.com</t>
  </si>
  <si>
    <t>edurm.ru</t>
  </si>
  <si>
    <t>master-of-papers.com</t>
  </si>
  <si>
    <t>marist.edu</t>
  </si>
  <si>
    <t>rationalwiki.org</t>
  </si>
  <si>
    <t>ccdi.gov.cn</t>
  </si>
  <si>
    <t>nic.ru</t>
  </si>
  <si>
    <t>mappy.com</t>
  </si>
  <si>
    <t>holland.com</t>
  </si>
  <si>
    <t>xinhua.org</t>
  </si>
  <si>
    <t>echo.cx</t>
  </si>
  <si>
    <t>miui.com</t>
  </si>
  <si>
    <t>kiro7.com</t>
  </si>
  <si>
    <t>lungusa.org</t>
  </si>
  <si>
    <t>blogspirit.com</t>
  </si>
  <si>
    <t>insiderpages.com</t>
  </si>
  <si>
    <t>ico.gov.uk</t>
  </si>
  <si>
    <t>jfklibrary.org</t>
  </si>
  <si>
    <t>public.lu</t>
  </si>
  <si>
    <t>lu</t>
  </si>
  <si>
    <t>foobar2000.org</t>
  </si>
  <si>
    <t>nieuwsblad.be</t>
  </si>
  <si>
    <t>toucharcade.com</t>
  </si>
  <si>
    <t>vpro.nl</t>
  </si>
  <si>
    <t>theorientalbeachhouse.com</t>
  </si>
  <si>
    <t>hitachi.co.jp</t>
  </si>
  <si>
    <t>americanbanker.com</t>
  </si>
  <si>
    <t>librivox.org</t>
  </si>
  <si>
    <t>siggraph.org</t>
  </si>
  <si>
    <t>i.ua</t>
  </si>
  <si>
    <t>paddypower.com</t>
  </si>
  <si>
    <t>endocrine.org</t>
  </si>
  <si>
    <t>txstate.edu</t>
  </si>
  <si>
    <t>cau.edu.cn</t>
  </si>
  <si>
    <t>spaziobellessere.com</t>
  </si>
  <si>
    <t>freeprivacypolicy.com</t>
  </si>
  <si>
    <t>waterstones.com</t>
  </si>
  <si>
    <t>niedersachsen.de</t>
  </si>
  <si>
    <t>brighthub.com</t>
  </si>
  <si>
    <t>slate.fr</t>
  </si>
  <si>
    <t>salvationarmy.org</t>
  </si>
  <si>
    <t>prohoster.info</t>
  </si>
  <si>
    <t>phonegap.com</t>
  </si>
  <si>
    <t>auspost.com.au</t>
  </si>
  <si>
    <t>allaboutjazz.com</t>
  </si>
  <si>
    <t>perthnow.com.au</t>
  </si>
  <si>
    <t>biologists.org</t>
  </si>
  <si>
    <t>allyes.com</t>
  </si>
  <si>
    <t>elcorteingles.es</t>
  </si>
  <si>
    <t>nycgovparks.org</t>
  </si>
  <si>
    <t>twit.tv</t>
  </si>
  <si>
    <t>splinder.com</t>
  </si>
  <si>
    <t>trip2horizon.com</t>
  </si>
  <si>
    <t>mec.es</t>
  </si>
  <si>
    <t>bentleymotors.com</t>
  </si>
  <si>
    <t>p.yiqifa.com</t>
  </si>
  <si>
    <t>writingadifference.com</t>
  </si>
  <si>
    <t>finecooking.com</t>
  </si>
  <si>
    <t>juris.de</t>
  </si>
  <si>
    <t>carfax.com</t>
  </si>
  <si>
    <t>omniglot.com</t>
  </si>
  <si>
    <t>mollom.com</t>
  </si>
  <si>
    <t>utep.edu</t>
  </si>
  <si>
    <t>ysl.com</t>
  </si>
  <si>
    <t>dea.gov</t>
  </si>
  <si>
    <t>uwsp.edu</t>
  </si>
  <si>
    <t>ebi.ac.uk</t>
  </si>
  <si>
    <t>yourtango.com</t>
  </si>
  <si>
    <t>nra.org</t>
  </si>
  <si>
    <t>hypem.com</t>
  </si>
  <si>
    <t>embassy.gov.au</t>
  </si>
  <si>
    <t>richmond.com</t>
  </si>
  <si>
    <t>celimpa.pt</t>
  </si>
  <si>
    <t>cigna.com</t>
  </si>
  <si>
    <t>eonet.ne.jp</t>
  </si>
  <si>
    <t>nagano.jp</t>
  </si>
  <si>
    <t>vox-cdn.com</t>
  </si>
  <si>
    <t>fanniemae.com</t>
  </si>
  <si>
    <t>xdf.cn</t>
  </si>
  <si>
    <t>ul.ie</t>
  </si>
  <si>
    <t>phpnet.org</t>
  </si>
  <si>
    <t>stock-options-picks.com</t>
  </si>
  <si>
    <t>vpser.net</t>
  </si>
  <si>
    <t>safekids.org</t>
  </si>
  <si>
    <t>threatpost.com</t>
  </si>
  <si>
    <t>dmv.org</t>
  </si>
  <si>
    <t>aeaweb.org</t>
  </si>
  <si>
    <t>jaacisuiza.com</t>
  </si>
  <si>
    <t>theledger.com</t>
  </si>
  <si>
    <t>yk.ca</t>
  </si>
  <si>
    <t>flixya.com</t>
  </si>
  <si>
    <t>iab.net</t>
  </si>
  <si>
    <t>iec.ch</t>
  </si>
  <si>
    <t>shar.es</t>
  </si>
  <si>
    <t>yu.edu</t>
  </si>
  <si>
    <t>jwplayer.com</t>
  </si>
  <si>
    <t>mundoligero.com.pa</t>
  </si>
  <si>
    <t>pa</t>
  </si>
  <si>
    <t>bbcamerica.com</t>
  </si>
  <si>
    <t>conti-online.com</t>
  </si>
  <si>
    <t>snapfish.com</t>
  </si>
  <si>
    <t>democraticunderground.com</t>
  </si>
  <si>
    <t>hotscripts.com</t>
  </si>
  <si>
    <t>theacornmontessori.com</t>
  </si>
  <si>
    <t>morris.com</t>
  </si>
  <si>
    <t>kaboodle.com</t>
  </si>
  <si>
    <t>pepperdine.edu</t>
  </si>
  <si>
    <t>gvsu.edu</t>
  </si>
  <si>
    <t>globalscape.com</t>
  </si>
  <si>
    <t>cyworld.com</t>
  </si>
  <si>
    <t>blogspot.kr</t>
  </si>
  <si>
    <t>streetwise.co</t>
  </si>
  <si>
    <t>flysas.com</t>
  </si>
  <si>
    <t>mogujie.com</t>
  </si>
  <si>
    <t>drweil.com</t>
  </si>
  <si>
    <t>amnesty.org.uk</t>
  </si>
  <si>
    <t>hemmings.com</t>
  </si>
  <si>
    <t>ri.us</t>
  </si>
  <si>
    <t>whatwg.org</t>
  </si>
  <si>
    <t>22.cn</t>
  </si>
  <si>
    <t>disquscdn.com</t>
  </si>
  <si>
    <t>creanews.fr</t>
  </si>
  <si>
    <t>slidesharecdn.com</t>
  </si>
  <si>
    <t>freshbooks.com</t>
  </si>
  <si>
    <t>bradenton.com</t>
  </si>
  <si>
    <t>mass.edu</t>
  </si>
  <si>
    <t>aamc.org</t>
  </si>
  <si>
    <t>unwto.org</t>
  </si>
  <si>
    <t>longhoo.net</t>
  </si>
  <si>
    <t>wusa9.com</t>
  </si>
  <si>
    <t>kcn.ne.jp</t>
  </si>
  <si>
    <t>unice.fr</t>
  </si>
  <si>
    <t>3sat.de</t>
  </si>
  <si>
    <t>shorl.com</t>
  </si>
  <si>
    <t>kennesaw.edu</t>
  </si>
  <si>
    <t>unian.net</t>
  </si>
  <si>
    <t>gywb.cn</t>
  </si>
  <si>
    <t>markmonitor.com</t>
  </si>
  <si>
    <t>heartbleed.com</t>
  </si>
  <si>
    <t>hessen.de</t>
  </si>
  <si>
    <t>bagtheweb.com</t>
  </si>
  <si>
    <t>hannovermesse.de</t>
  </si>
  <si>
    <t>uminho.pt</t>
  </si>
  <si>
    <t>eur.nl</t>
  </si>
  <si>
    <t>specialized.com</t>
  </si>
  <si>
    <t>music-group.com</t>
  </si>
  <si>
    <t>thesimpledollar.com</t>
  </si>
  <si>
    <t>hbmgmt.com</t>
  </si>
  <si>
    <t>ijr.com</t>
  </si>
  <si>
    <t>bloody-disgusting.com</t>
  </si>
  <si>
    <t>fitnessmagazine.com</t>
  </si>
  <si>
    <t>artcyclopedia.com</t>
  </si>
  <si>
    <t>sportsnet.ca</t>
  </si>
  <si>
    <t>vodpod.com</t>
  </si>
  <si>
    <t>dni.gov</t>
  </si>
  <si>
    <t>canusinc.com</t>
  </si>
  <si>
    <t>atid.in</t>
  </si>
  <si>
    <t>pons.com</t>
  </si>
  <si>
    <t>kurzweilai.net</t>
  </si>
  <si>
    <t>uc3m.es</t>
  </si>
  <si>
    <t>lexology.com</t>
  </si>
  <si>
    <t>uwindsor.ca</t>
  </si>
  <si>
    <t>cloudaccess.net</t>
  </si>
  <si>
    <t>ulule.com</t>
  </si>
  <si>
    <t>xenforo.com</t>
  </si>
  <si>
    <t>petition.parliament.uk</t>
  </si>
  <si>
    <t>chomikuj.pl</t>
  </si>
  <si>
    <t>gospelcom.net</t>
  </si>
  <si>
    <t>adbusters.org</t>
  </si>
  <si>
    <t>cooltext.com</t>
  </si>
  <si>
    <t>n.nu</t>
  </si>
  <si>
    <t>sportsblog.com</t>
  </si>
  <si>
    <t>meilele.com</t>
  </si>
  <si>
    <t>badongo.com</t>
  </si>
  <si>
    <t>mixmodallog.com.br</t>
  </si>
  <si>
    <t>laist.com</t>
  </si>
  <si>
    <t>landsend.com</t>
  </si>
  <si>
    <t>vgchartz.com</t>
  </si>
  <si>
    <t>newbalance.com</t>
  </si>
  <si>
    <t>mufg.jp</t>
  </si>
  <si>
    <t>abcactionnews.com</t>
  </si>
  <si>
    <t>travelchinaguide.com</t>
  </si>
  <si>
    <t>neoseeker.com</t>
  </si>
  <si>
    <t>ffmpeg.org</t>
  </si>
  <si>
    <t>iwopop.com</t>
  </si>
  <si>
    <t>tu-bs.de</t>
  </si>
  <si>
    <t>webcom.com</t>
  </si>
  <si>
    <t>atcyork.com</t>
  </si>
  <si>
    <t>linuxquestions.org</t>
  </si>
  <si>
    <t>laposte.fr</t>
  </si>
  <si>
    <t>fxnetworks.com</t>
  </si>
  <si>
    <t>lalibre.be</t>
  </si>
  <si>
    <t>windowsitpro.com</t>
  </si>
  <si>
    <t>phpnuke.org</t>
  </si>
  <si>
    <t>ebay.es</t>
  </si>
  <si>
    <t>currylawfirmpc.com</t>
  </si>
  <si>
    <t>lacounty.gov</t>
  </si>
  <si>
    <t>iresearch.cn</t>
  </si>
  <si>
    <t>health.gov.au</t>
  </si>
  <si>
    <t>ma.tt</t>
  </si>
  <si>
    <t>javascriptkit.com</t>
  </si>
  <si>
    <t>oricon.co.jp</t>
  </si>
  <si>
    <t>business-opportunities.biz</t>
  </si>
  <si>
    <t>eteamz.com</t>
  </si>
  <si>
    <t>umi.com</t>
  </si>
  <si>
    <t>csu.edu.cn</t>
  </si>
  <si>
    <t>chinaunix.net</t>
  </si>
  <si>
    <t>blackwellpublishing.com</t>
  </si>
  <si>
    <t>draxe.com</t>
  </si>
  <si>
    <t>huangye88.com</t>
  </si>
  <si>
    <t>uni-giessen.de</t>
  </si>
  <si>
    <t>dunkindonuts.com</t>
  </si>
  <si>
    <t>jenkins-ci.org</t>
  </si>
  <si>
    <t>loopia.se</t>
  </si>
  <si>
    <t>dlut.edu.cn</t>
  </si>
  <si>
    <t>vancouver.ca</t>
  </si>
  <si>
    <t>interviewmagazine.com</t>
  </si>
  <si>
    <t>dfb.de</t>
  </si>
  <si>
    <t>barcelona.cat</t>
  </si>
  <si>
    <t>freddiemac.com</t>
  </si>
  <si>
    <t>manager-magazin.de</t>
  </si>
  <si>
    <t>utl.pt</t>
  </si>
  <si>
    <t>fatwallet.com</t>
  </si>
  <si>
    <t>diariodehuelva.es</t>
  </si>
  <si>
    <t>huff.to</t>
  </si>
  <si>
    <t>ideo.com</t>
  </si>
  <si>
    <t>gamer.com.tw</t>
  </si>
  <si>
    <t>nrc.gov</t>
  </si>
  <si>
    <t>ccoo.cn</t>
  </si>
  <si>
    <t>zamzar.com</t>
  </si>
  <si>
    <t>versiontracker.com</t>
  </si>
  <si>
    <t>easeus.com</t>
  </si>
  <si>
    <t>dnevnik.hr</t>
  </si>
  <si>
    <t>hr</t>
  </si>
  <si>
    <t>mmu.ac.uk</t>
  </si>
  <si>
    <t>virginatlantic.com</t>
  </si>
  <si>
    <t>puppet.com</t>
  </si>
  <si>
    <t>zhongsou.com</t>
  </si>
  <si>
    <t>utu.fi</t>
  </si>
  <si>
    <t>ghostery.com</t>
  </si>
  <si>
    <t>neopets.com</t>
  </si>
  <si>
    <t>standaard.be</t>
  </si>
  <si>
    <t>3edu.net</t>
  </si>
  <si>
    <t>fluke.com</t>
  </si>
  <si>
    <t>erowid.org</t>
  </si>
  <si>
    <t>onlineconversion.com</t>
  </si>
  <si>
    <t>hln.be</t>
  </si>
  <si>
    <t>uni-bayreuth.de</t>
  </si>
  <si>
    <t>law-lib.com</t>
  </si>
  <si>
    <t>userfriendly.org</t>
  </si>
  <si>
    <t>95599.cn</t>
  </si>
  <si>
    <t>heraldnet.com</t>
  </si>
  <si>
    <t>chapman.edu</t>
  </si>
  <si>
    <t>cqvip.com</t>
  </si>
  <si>
    <t>zhulong.com</t>
  </si>
  <si>
    <t>ju.taobao.com</t>
  </si>
  <si>
    <t>yopougon.ci</t>
  </si>
  <si>
    <t>ci</t>
  </si>
  <si>
    <t>panynj.gov</t>
  </si>
  <si>
    <t>knet.cn</t>
  </si>
  <si>
    <t>koudaitong.com</t>
  </si>
  <si>
    <t>brainpop.com</t>
  </si>
  <si>
    <t>ucdenver.edu</t>
  </si>
  <si>
    <t>badoo.com</t>
  </si>
  <si>
    <t>carnival.com</t>
  </si>
  <si>
    <t>spreadshirt.net</t>
  </si>
  <si>
    <t>iranldp.org</t>
  </si>
  <si>
    <t>style-ultramarine.ru</t>
  </si>
  <si>
    <t>mundodeportivo.com</t>
  </si>
  <si>
    <t>phoronix.com</t>
  </si>
  <si>
    <t>tallahassee.com</t>
  </si>
  <si>
    <t>dnb.com</t>
  </si>
  <si>
    <t>open.edu</t>
  </si>
  <si>
    <t>tropacoca-cola.com</t>
  </si>
  <si>
    <t>meebo.com</t>
  </si>
  <si>
    <t>tvp.pl</t>
  </si>
  <si>
    <t>consulenzeeservizialleimpreseeaziende.it</t>
  </si>
  <si>
    <t>bcel.uk</t>
  </si>
  <si>
    <t>ratp.fr</t>
  </si>
  <si>
    <t>element14.com</t>
  </si>
  <si>
    <t>agapecare.net</t>
  </si>
  <si>
    <t>scania.com</t>
  </si>
  <si>
    <t>coolhunting.com</t>
  </si>
  <si>
    <t>sfmoma.org</t>
  </si>
  <si>
    <t>ucpress.edu</t>
  </si>
  <si>
    <t>port.ac.uk</t>
  </si>
  <si>
    <t>readnovel.com</t>
  </si>
  <si>
    <t>islandnet.com</t>
  </si>
  <si>
    <t>embedgooglemaps.com</t>
  </si>
  <si>
    <t>unjs.com</t>
  </si>
  <si>
    <t>shure.com</t>
  </si>
  <si>
    <t>worldnow.com</t>
  </si>
  <si>
    <t>nch.com.au</t>
  </si>
  <si>
    <t>lci.fr</t>
  </si>
  <si>
    <t>tylerstauss.com</t>
  </si>
  <si>
    <t>osnews.com</t>
  </si>
  <si>
    <t>rikunabi.com</t>
  </si>
  <si>
    <t>arts.gov</t>
  </si>
  <si>
    <t>msecnd.net</t>
  </si>
  <si>
    <t>mefeedia.com</t>
  </si>
  <si>
    <t>codecguide.com</t>
  </si>
  <si>
    <t>studyabroad.com</t>
  </si>
  <si>
    <t>benetton.com</t>
  </si>
  <si>
    <t>great-quotes.com</t>
  </si>
  <si>
    <t>sport.gov.cn</t>
  </si>
  <si>
    <t>blogigo.de</t>
  </si>
  <si>
    <t>boo.jp</t>
  </si>
  <si>
    <t>eurowings.com</t>
  </si>
  <si>
    <t>godohosting.com</t>
  </si>
  <si>
    <t>housebeautiful.com</t>
  </si>
  <si>
    <t>manifo.com</t>
  </si>
  <si>
    <t>lls.org</t>
  </si>
  <si>
    <t>futurelearn.com</t>
  </si>
  <si>
    <t>irismarvellsolutions.com</t>
  </si>
  <si>
    <t>novadentalanesthesia.com</t>
  </si>
  <si>
    <t>doctoryun.net</t>
  </si>
  <si>
    <t>yidianzixun.com</t>
  </si>
  <si>
    <t>heteml.jp</t>
  </si>
  <si>
    <t>barebones.com</t>
  </si>
  <si>
    <t>arstechnica.co.uk</t>
  </si>
  <si>
    <t>viveremontese.it</t>
  </si>
  <si>
    <t>comuf.com</t>
  </si>
  <si>
    <t>berliner-zeitung.de</t>
  </si>
  <si>
    <t>kulya.com.ua</t>
  </si>
  <si>
    <t>uni-graz.at</t>
  </si>
  <si>
    <t>strefa.pl</t>
  </si>
  <si>
    <t>hellogiggles.com</t>
  </si>
  <si>
    <t>thenounproject.com</t>
  </si>
  <si>
    <t>yiiframework.com</t>
  </si>
  <si>
    <t>use.com</t>
  </si>
  <si>
    <t>keizai.biz</t>
  </si>
  <si>
    <t>happyhomeinc.ca</t>
  </si>
  <si>
    <t>motorauthority.com</t>
  </si>
  <si>
    <t>miranico.ir</t>
  </si>
  <si>
    <t>bijouxsite.com</t>
  </si>
  <si>
    <t>pepsi.com</t>
  </si>
  <si>
    <t>washingtoncitypaper.com</t>
  </si>
  <si>
    <t>gul.ly</t>
  </si>
  <si>
    <t>lvrj.com</t>
  </si>
  <si>
    <t>myfoxny.com</t>
  </si>
  <si>
    <t>stratoserver.net</t>
  </si>
  <si>
    <t>skincancer.org</t>
  </si>
  <si>
    <t>walkscore.com</t>
  </si>
  <si>
    <t>yelp.co.uk</t>
  </si>
  <si>
    <t>opednews.com</t>
  </si>
  <si>
    <t>timewarnercable.com</t>
  </si>
  <si>
    <t>segodnya.ua</t>
  </si>
  <si>
    <t>tripadvisor.ca</t>
  </si>
  <si>
    <t>ecrater.com</t>
  </si>
  <si>
    <t>geology.com</t>
  </si>
  <si>
    <t>nhfpc.gov.cn</t>
  </si>
  <si>
    <t>turbosquid.com</t>
  </si>
  <si>
    <t>ocweekly.com</t>
  </si>
  <si>
    <t>designshack.net</t>
  </si>
  <si>
    <t>mspoweruser.com</t>
  </si>
  <si>
    <t>wpmudev.org</t>
  </si>
  <si>
    <t>nsf.org</t>
  </si>
  <si>
    <t>salford.ac.uk</t>
  </si>
  <si>
    <t>chop.edu</t>
  </si>
  <si>
    <t>siliconangle.com</t>
  </si>
  <si>
    <t>bjx.com.cn</t>
  </si>
  <si>
    <t>beautifulmakings.com</t>
  </si>
  <si>
    <t>stdaily.com</t>
  </si>
  <si>
    <t>emol.com</t>
  </si>
  <si>
    <t>ti-da.net</t>
  </si>
  <si>
    <t>evite.com</t>
  </si>
  <si>
    <t>radiolab.org</t>
  </si>
  <si>
    <t>overture.com</t>
  </si>
  <si>
    <t>cq.gov.cn</t>
  </si>
  <si>
    <t>movabletype.com</t>
  </si>
  <si>
    <t>awn.com</t>
  </si>
  <si>
    <t>tagheuer.com</t>
  </si>
  <si>
    <t>fitday.com</t>
  </si>
  <si>
    <t>live800.com</t>
  </si>
  <si>
    <t>prima-stroy.ru</t>
  </si>
  <si>
    <t>wallethub.com</t>
  </si>
  <si>
    <t>itftennis.com</t>
  </si>
  <si>
    <t>202.no</t>
  </si>
  <si>
    <t>breastcancer.org</t>
  </si>
  <si>
    <t>ascii.jp</t>
  </si>
  <si>
    <t>westelm.com</t>
  </si>
  <si>
    <t>liyingd.com</t>
  </si>
  <si>
    <t>thunderclap.it</t>
  </si>
  <si>
    <t>cardomain.com</t>
  </si>
  <si>
    <t>thinkexist.com</t>
  </si>
  <si>
    <t>webreference.com</t>
  </si>
  <si>
    <t>unlimitedenergy.co.za</t>
  </si>
  <si>
    <t>akzonobel.com</t>
  </si>
  <si>
    <t>tripsavvy.com</t>
  </si>
  <si>
    <t>conrad.de</t>
  </si>
  <si>
    <t>clasica885.com</t>
  </si>
  <si>
    <t>globalnet.co.uk</t>
  </si>
  <si>
    <t>browsehappy.com</t>
  </si>
  <si>
    <t>clouddn.com</t>
  </si>
  <si>
    <t>storeboard.com</t>
  </si>
  <si>
    <t>hanselman.com</t>
  </si>
  <si>
    <t>kk.org</t>
  </si>
  <si>
    <t>mydigitallife.info</t>
  </si>
  <si>
    <t>charitywater.org</t>
  </si>
  <si>
    <t>vanguardngr.com</t>
  </si>
  <si>
    <t>iqgreen.pe</t>
  </si>
  <si>
    <t>makeagif.com</t>
  </si>
  <si>
    <t>kfor.com</t>
  </si>
  <si>
    <t>prchecker.info</t>
  </si>
  <si>
    <t>maximumpc.com</t>
  </si>
  <si>
    <t>europepmc.org</t>
  </si>
  <si>
    <t>mod.gov.cn</t>
  </si>
  <si>
    <t>paarlboyshigh.org.za</t>
  </si>
  <si>
    <t>afisz.net.pl</t>
  </si>
  <si>
    <t>telecinco.es</t>
  </si>
  <si>
    <t>alstom.com</t>
  </si>
  <si>
    <t>geograph.org.uk</t>
  </si>
  <si>
    <t>jiaonan.net</t>
  </si>
  <si>
    <t>eluniversal.com</t>
  </si>
  <si>
    <t>futurism.com</t>
  </si>
  <si>
    <t>uli.org</t>
  </si>
  <si>
    <t>modernmedicine.com</t>
  </si>
  <si>
    <t>marcjacobs.com</t>
  </si>
  <si>
    <t>pandasoftware.com</t>
  </si>
  <si>
    <t>whicdn.com</t>
  </si>
  <si>
    <t>colgate.com</t>
  </si>
  <si>
    <t>alertnet.org</t>
  </si>
  <si>
    <t>nccam.nih.gov</t>
  </si>
  <si>
    <t>downforeveryoneorjustme.com</t>
  </si>
  <si>
    <t>armytimes.com</t>
  </si>
  <si>
    <t>guttmacher.org</t>
  </si>
  <si>
    <t>desktopnexus.com</t>
  </si>
  <si>
    <t>idcommunications.co.za</t>
  </si>
  <si>
    <t>grupofenixconsultores.com</t>
  </si>
  <si>
    <t>isu.edu</t>
  </si>
  <si>
    <t>jetro.go.jp</t>
  </si>
  <si>
    <t>rinkworks.com</t>
  </si>
  <si>
    <t>pravda.com.ua</t>
  </si>
  <si>
    <t>sonoma.edu</t>
  </si>
  <si>
    <t>wellesley.edu</t>
  </si>
  <si>
    <t>onegreenplanet.org</t>
  </si>
  <si>
    <t>daemon-tools.cc</t>
  </si>
  <si>
    <t>percona.com</t>
  </si>
  <si>
    <t>cug.edu.cn</t>
  </si>
  <si>
    <t>becomegorgeous.com</t>
  </si>
  <si>
    <t>hsn.com</t>
  </si>
  <si>
    <t>jobvite.com</t>
  </si>
  <si>
    <t>hoover.org</t>
  </si>
  <si>
    <t>tradetracker.net</t>
  </si>
  <si>
    <t>windguru.cz</t>
  </si>
  <si>
    <t>metal-archives.com</t>
  </si>
  <si>
    <t>columbian.com</t>
  </si>
  <si>
    <t>life.com</t>
  </si>
  <si>
    <t>hotpepper.jp</t>
  </si>
  <si>
    <t>theatlanticcities.com</t>
  </si>
  <si>
    <t>www1.ocn.ne.jp</t>
  </si>
  <si>
    <t>can0.com</t>
  </si>
  <si>
    <t>saunalahti.fi</t>
  </si>
  <si>
    <t>roland.com</t>
  </si>
  <si>
    <t>fair.org</t>
  </si>
  <si>
    <t>circ.gov.cn</t>
  </si>
  <si>
    <t>cavenagh.com</t>
  </si>
  <si>
    <t>isaca.org</t>
  </si>
  <si>
    <t>huxiu.com</t>
  </si>
  <si>
    <t>storedtheapp.com</t>
  </si>
  <si>
    <t>mylifetime.com</t>
  </si>
  <si>
    <t>house365.com</t>
  </si>
  <si>
    <t>ec21.com</t>
  </si>
  <si>
    <t>mediaplex.com</t>
  </si>
  <si>
    <t>admitad.com</t>
  </si>
  <si>
    <t>apkmirror.com</t>
  </si>
  <si>
    <t>zz.vc</t>
  </si>
  <si>
    <t>vc</t>
  </si>
  <si>
    <t>mercadolivre.com.br</t>
  </si>
  <si>
    <t>keymachine.de</t>
  </si>
  <si>
    <t>cb.com.cn</t>
  </si>
  <si>
    <t>maxmind.com</t>
  </si>
  <si>
    <t>easy-share.com</t>
  </si>
  <si>
    <t>geeky-gadgets.com</t>
  </si>
  <si>
    <t>seetickets.com</t>
  </si>
  <si>
    <t>logoped-kazan.ru</t>
  </si>
  <si>
    <t>yougov.com</t>
  </si>
  <si>
    <t>appbrain.com</t>
  </si>
  <si>
    <t>datafilehost.com</t>
  </si>
  <si>
    <t>broadway.com</t>
  </si>
  <si>
    <t>oberlin.edu</t>
  </si>
  <si>
    <t>debenhams.com</t>
  </si>
  <si>
    <t>theparisreview.org</t>
  </si>
  <si>
    <t>efu.com.cn</t>
  </si>
  <si>
    <t>donotcall.gov</t>
  </si>
  <si>
    <t>zcool.com.cn</t>
  </si>
  <si>
    <t>news4jax.com</t>
  </si>
  <si>
    <t>bsh-group.com</t>
  </si>
  <si>
    <t>patient.co.uk</t>
  </si>
  <si>
    <t>paletton.com</t>
  </si>
  <si>
    <t>coolermaster.com</t>
  </si>
  <si>
    <t>tv2.no</t>
  </si>
  <si>
    <t>uz.ua</t>
  </si>
  <si>
    <t>frys.com</t>
  </si>
  <si>
    <t>containerstore.com</t>
  </si>
  <si>
    <t>linksalpha.com</t>
  </si>
  <si>
    <t>mageewp.com</t>
  </si>
  <si>
    <t>atelier-bachofer.de</t>
  </si>
  <si>
    <t>netdoctor.co.uk</t>
  </si>
  <si>
    <t>bbs.liyingd.com</t>
  </si>
  <si>
    <t>bit.edu.cn</t>
  </si>
  <si>
    <t>1shoppingcart.com</t>
  </si>
  <si>
    <t>bang-olufsen.com</t>
  </si>
  <si>
    <t>mywot.com</t>
  </si>
  <si>
    <t>peatix.com</t>
  </si>
  <si>
    <t>santosa-hospital.com</t>
  </si>
  <si>
    <t>rogachevoo.gov.by</t>
  </si>
  <si>
    <t>androidheadlines.com</t>
  </si>
  <si>
    <t>parker.com</t>
  </si>
  <si>
    <t>realfemalebodybuilding.com</t>
  </si>
  <si>
    <t>ledlifepanama.com</t>
  </si>
  <si>
    <t>wikimatrix.org</t>
  </si>
  <si>
    <t>bundesbank.de</t>
  </si>
  <si>
    <t>griffithzone.com</t>
  </si>
  <si>
    <t>gaylesutherland.co.uk</t>
  </si>
  <si>
    <t>umaryland.edu</t>
  </si>
  <si>
    <t>mep.gov.cn</t>
  </si>
  <si>
    <t>google.com.vn</t>
  </si>
  <si>
    <t>cinematronfilms.com</t>
  </si>
  <si>
    <t>marksdailyapple.com</t>
  </si>
  <si>
    <t>xero.com</t>
  </si>
  <si>
    <t>xbmc.org</t>
  </si>
  <si>
    <t>rybnik.pl</t>
  </si>
  <si>
    <t>wright.edu</t>
  </si>
  <si>
    <t>66163.com</t>
  </si>
  <si>
    <t>gouvernement.fr</t>
  </si>
  <si>
    <t>moneybookers.com</t>
  </si>
  <si>
    <t>vash-dom.net</t>
  </si>
  <si>
    <t>farmers.com</t>
  </si>
  <si>
    <t>trimble.com</t>
  </si>
  <si>
    <t>arp.edu.do</t>
  </si>
  <si>
    <t>yadvashem.org</t>
  </si>
  <si>
    <t>elamed.info</t>
  </si>
  <si>
    <t>brooklynmuseum.org</t>
  </si>
  <si>
    <t>kekenet.com</t>
  </si>
  <si>
    <t>embedly.com</t>
  </si>
  <si>
    <t>solidworks.com</t>
  </si>
  <si>
    <t>execpc.com</t>
  </si>
  <si>
    <t>irk.ru</t>
  </si>
  <si>
    <t>lexus.com</t>
  </si>
  <si>
    <t>alcoa.com</t>
  </si>
  <si>
    <t>mclaren.com</t>
  </si>
  <si>
    <t>twa.com.sa</t>
  </si>
  <si>
    <t>sa</t>
  </si>
  <si>
    <t>autobild.de</t>
  </si>
  <si>
    <t>myregisteredsite.com</t>
  </si>
  <si>
    <t>firstcoastnews.com</t>
  </si>
  <si>
    <t>ms.gov</t>
  </si>
  <si>
    <t>necn.com</t>
  </si>
  <si>
    <t>sante.fr</t>
  </si>
  <si>
    <t>oh100.com</t>
  </si>
  <si>
    <t>addme.com</t>
  </si>
  <si>
    <t>numbeo.com</t>
  </si>
  <si>
    <t>esteelauder.com</t>
  </si>
  <si>
    <t>thalesgroup.com</t>
  </si>
  <si>
    <t>codehaus.org</t>
  </si>
  <si>
    <t>kolumbus.fi</t>
  </si>
  <si>
    <t>avon.com</t>
  </si>
  <si>
    <t>notonthehighstreet.com</t>
  </si>
  <si>
    <t>krone.at</t>
  </si>
  <si>
    <t>opec.org</t>
  </si>
  <si>
    <t>paidcontent.org</t>
  </si>
  <si>
    <t>marketingcharts.com</t>
  </si>
  <si>
    <t>blackmagicdesign.com</t>
  </si>
  <si>
    <t>johnsoncontrols.com</t>
  </si>
  <si>
    <t>portforward.com</t>
  </si>
  <si>
    <t>simchalayeled.org.il</t>
  </si>
  <si>
    <t>carnoc.com</t>
  </si>
  <si>
    <t>irishcentral.com</t>
  </si>
  <si>
    <t>aa.org</t>
  </si>
  <si>
    <t>abajournal.com</t>
  </si>
  <si>
    <t>jtb.co.jp</t>
  </si>
  <si>
    <t>gifsoup.com</t>
  </si>
  <si>
    <t>xilinx.com</t>
  </si>
  <si>
    <t>wpbeginner.com</t>
  </si>
  <si>
    <t>gob.sv</t>
  </si>
  <si>
    <t>sv</t>
  </si>
  <si>
    <t>alamy.com</t>
  </si>
  <si>
    <t>chicagoreader.com</t>
  </si>
  <si>
    <t>arborday.org</t>
  </si>
  <si>
    <t>overclock.net</t>
  </si>
  <si>
    <t>sphotos-a.xx.fbcdn.net</t>
  </si>
  <si>
    <t>v3.co.uk</t>
  </si>
  <si>
    <t>globalvoices.org</t>
  </si>
  <si>
    <t>orouo.com</t>
  </si>
  <si>
    <t>googleadservices.com</t>
  </si>
  <si>
    <t>synthasite.com</t>
  </si>
  <si>
    <t>care.com</t>
  </si>
  <si>
    <t>clanservers.com</t>
  </si>
  <si>
    <t>norway.no</t>
  </si>
  <si>
    <t>kraftrecipes.com</t>
  </si>
  <si>
    <t>0daymusic.org</t>
  </si>
  <si>
    <t>juraforum.de</t>
  </si>
  <si>
    <t>21cbh.com</t>
  </si>
  <si>
    <t>yeah.net</t>
  </si>
  <si>
    <t>virtual-strategy.com</t>
  </si>
  <si>
    <t>trustwave.com</t>
  </si>
  <si>
    <t>yourlisten.com</t>
  </si>
  <si>
    <t>hyundai.com</t>
  </si>
  <si>
    <t>casimages.com</t>
  </si>
  <si>
    <t>englishessays.net</t>
  </si>
  <si>
    <t>gastrodizajn.sk</t>
  </si>
  <si>
    <t>oliocopar.it</t>
  </si>
  <si>
    <t>lifestyleonkloof.co.za</t>
  </si>
  <si>
    <t>storycity.fr</t>
  </si>
  <si>
    <t>webself.net</t>
  </si>
  <si>
    <t>niigata.jp</t>
  </si>
  <si>
    <t>soluvmagazine.com</t>
  </si>
  <si>
    <t>profil20.no</t>
  </si>
  <si>
    <t>jetstar.com</t>
  </si>
  <si>
    <t>duma.gov.ru</t>
  </si>
  <si>
    <t>akadem-ghostwriter.de</t>
  </si>
  <si>
    <t>gouv.sn</t>
  </si>
  <si>
    <t>sn</t>
  </si>
  <si>
    <t>cgsecurity.org</t>
  </si>
  <si>
    <t>pia.jp</t>
  </si>
  <si>
    <t>newson6.com</t>
  </si>
  <si>
    <t>hindu.com</t>
  </si>
  <si>
    <t>correios.com.br</t>
  </si>
  <si>
    <t>adaa.org</t>
  </si>
  <si>
    <t>eplus.jp</t>
  </si>
  <si>
    <t>mind.org.uk</t>
  </si>
  <si>
    <t>autoguide.com</t>
  </si>
  <si>
    <t>journalnow.com</t>
  </si>
  <si>
    <t>filemaker.com</t>
  </si>
  <si>
    <t>jextensions.com</t>
  </si>
  <si>
    <t>4-traders.com</t>
  </si>
  <si>
    <t>bmlink.com</t>
  </si>
  <si>
    <t>fgv.br</t>
  </si>
  <si>
    <t>odditycentral.com</t>
  </si>
  <si>
    <t>enotes.com</t>
  </si>
  <si>
    <t>barclays.co.uk</t>
  </si>
  <si>
    <t>chula.ac.th</t>
  </si>
  <si>
    <t>lasoracesira.it</t>
  </si>
  <si>
    <t>ourmidland.com</t>
  </si>
  <si>
    <t>rememberthemilk.com</t>
  </si>
  <si>
    <t>barbican.org.uk</t>
  </si>
  <si>
    <t>facebook.de</t>
  </si>
  <si>
    <t>ioffer.com</t>
  </si>
  <si>
    <t>kaskus.co.id</t>
  </si>
  <si>
    <t>ledauphine.com</t>
  </si>
  <si>
    <t>fox8.com</t>
  </si>
  <si>
    <t>greyhound.com</t>
  </si>
  <si>
    <t>wanelo.com</t>
  </si>
  <si>
    <t>legendaclocks.com</t>
  </si>
  <si>
    <t>clickbank.com</t>
  </si>
  <si>
    <t>wxrb.com</t>
  </si>
  <si>
    <t>wppco.com</t>
  </si>
  <si>
    <t>empowher.com</t>
  </si>
  <si>
    <t>sasac.gov.cn</t>
  </si>
  <si>
    <t>enermaxltd.com</t>
  </si>
  <si>
    <t>transworld.net</t>
  </si>
  <si>
    <t>arkive.org</t>
  </si>
  <si>
    <t>huatu.com</t>
  </si>
  <si>
    <t>sulekha.com</t>
  </si>
  <si>
    <t>unitedway.org</t>
  </si>
  <si>
    <t>rbb-online.de</t>
  </si>
  <si>
    <t>xitek.com</t>
  </si>
  <si>
    <t>inosmi.ru</t>
  </si>
  <si>
    <t>rubric7.com</t>
  </si>
  <si>
    <t>nextmedia.com</t>
  </si>
  <si>
    <t>customessays.me.uk</t>
  </si>
  <si>
    <t>apigee.com</t>
  </si>
  <si>
    <t>flinders.edu.au</t>
  </si>
  <si>
    <t>gustavocastilla.com</t>
  </si>
  <si>
    <t>club.fr</t>
  </si>
  <si>
    <t>osxdaily.com</t>
  </si>
  <si>
    <t>notehub.org</t>
  </si>
  <si>
    <t>uji.es</t>
  </si>
  <si>
    <t>spectrum.com</t>
  </si>
  <si>
    <t>chubb.com</t>
  </si>
  <si>
    <t>umweltbundesamt.de</t>
  </si>
  <si>
    <t>ondazzurra-travel.com</t>
  </si>
  <si>
    <t>kaercher.com</t>
  </si>
  <si>
    <t>pearsonvue.com</t>
  </si>
  <si>
    <t>ilfattoquotidiano.it</t>
  </si>
  <si>
    <t>xaa.pl</t>
  </si>
  <si>
    <t>beatsbydre.com</t>
  </si>
  <si>
    <t>nh-hotels.com</t>
  </si>
  <si>
    <t>news.21cn.com</t>
  </si>
  <si>
    <t>archives-ouvertes.fr</t>
  </si>
  <si>
    <t>dllstore.net</t>
  </si>
  <si>
    <t>hersheys.com</t>
  </si>
  <si>
    <t>catholicnewsagency.com</t>
  </si>
  <si>
    <t>netmarketshare.com</t>
  </si>
  <si>
    <t>itesm.mx</t>
  </si>
  <si>
    <t>goop.com</t>
  </si>
  <si>
    <t>democrats.org</t>
  </si>
  <si>
    <t>onlinecasinos-x.com</t>
  </si>
  <si>
    <t>yamaha-motor.com</t>
  </si>
  <si>
    <t>mfa.gov.tr</t>
  </si>
  <si>
    <t>clintonfoundation.org</t>
  </si>
  <si>
    <t>macfound.org</t>
  </si>
  <si>
    <t>upatras.gr</t>
  </si>
  <si>
    <t>e21.cn</t>
  </si>
  <si>
    <t>sky.it</t>
  </si>
  <si>
    <t>abs-cbnnews.com</t>
  </si>
  <si>
    <t>voltairenet.org</t>
  </si>
  <si>
    <t>cnpq.br</t>
  </si>
  <si>
    <t>wthr.com</t>
  </si>
  <si>
    <t>indigoskatecamp.co.za</t>
  </si>
  <si>
    <t>naacp.org</t>
  </si>
  <si>
    <t>sainsburys.co.uk</t>
  </si>
  <si>
    <t>uva.es</t>
  </si>
  <si>
    <t>123greetings.com</t>
  </si>
  <si>
    <t>woobi.co.kr</t>
  </si>
  <si>
    <t>ocdsb.ca</t>
  </si>
  <si>
    <t>sonycreativesoftware.com</t>
  </si>
  <si>
    <t>jacolombia.org</t>
  </si>
  <si>
    <t>ovh.pl</t>
  </si>
  <si>
    <t>usdebtclock.org</t>
  </si>
  <si>
    <t>saitama.jp</t>
  </si>
  <si>
    <t>sfda.gov.cn</t>
  </si>
  <si>
    <t>vargas.co.cr</t>
  </si>
  <si>
    <t>searchmetrics.com</t>
  </si>
  <si>
    <t>sochi2014.com</t>
  </si>
  <si>
    <t>box.sk</t>
  </si>
  <si>
    <t>googleartproject.com</t>
  </si>
  <si>
    <t>pharmnet.com.cn</t>
  </si>
  <si>
    <t>sottver.ru</t>
  </si>
  <si>
    <t>legalinfo.gov.cn</t>
  </si>
  <si>
    <t>my-free.website</t>
  </si>
  <si>
    <t>website</t>
  </si>
  <si>
    <t>myblog.it</t>
  </si>
  <si>
    <t>epacbv.nl</t>
  </si>
  <si>
    <t>tessarolomarmores.com.br</t>
  </si>
  <si>
    <t>nefcorp.co.za</t>
  </si>
  <si>
    <t>dreamworks.com</t>
  </si>
  <si>
    <t>i-am-bored.com</t>
  </si>
  <si>
    <t>icontact.com</t>
  </si>
  <si>
    <t>filmsite.org</t>
  </si>
  <si>
    <t>petersons.com</t>
  </si>
  <si>
    <t>moleskine.com</t>
  </si>
  <si>
    <t>dailysabah.com</t>
  </si>
  <si>
    <t>phandroid.com</t>
  </si>
  <si>
    <t>unwater.org</t>
  </si>
  <si>
    <t>inkhive.com</t>
  </si>
  <si>
    <t>seattleweekly.com</t>
  </si>
  <si>
    <t>uni-halle.de</t>
  </si>
  <si>
    <t>uni-oldenburg.de</t>
  </si>
  <si>
    <t>urgent-essay.com</t>
  </si>
  <si>
    <t>bafta.org</t>
  </si>
  <si>
    <t>prb.org</t>
  </si>
  <si>
    <t>fitchratings.com</t>
  </si>
  <si>
    <t>theamericanconservative.com</t>
  </si>
  <si>
    <t>fsa.gov.uk</t>
  </si>
  <si>
    <t>webaim.org</t>
  </si>
  <si>
    <t>deinprovider.de</t>
  </si>
  <si>
    <t>damiensurveys.com</t>
  </si>
  <si>
    <t>winespectator.com</t>
  </si>
  <si>
    <t>bytesforall.com</t>
  </si>
  <si>
    <t>oneplus.net</t>
  </si>
  <si>
    <t>convinceandconvert.com</t>
  </si>
  <si>
    <t>voxeu.org</t>
  </si>
  <si>
    <t>blogas.lt</t>
  </si>
  <si>
    <t>pupu.jp</t>
  </si>
  <si>
    <t>fr.de</t>
  </si>
  <si>
    <t>creativity-online.com</t>
  </si>
  <si>
    <t>menalto.com</t>
  </si>
  <si>
    <t>griffintechnology.com</t>
  </si>
  <si>
    <t>notebookreview.com</t>
  </si>
  <si>
    <t>npo.nl</t>
  </si>
  <si>
    <t>kyivpost.com</t>
  </si>
  <si>
    <t>embarcadero.com</t>
  </si>
  <si>
    <t>serralheriataboaodaserra.com.br</t>
  </si>
  <si>
    <t>beareyes.com.cn</t>
  </si>
  <si>
    <t>realestate.com.au</t>
  </si>
  <si>
    <t>newswire.com</t>
  </si>
  <si>
    <t>9ku.com</t>
  </si>
  <si>
    <t>stubhub.com</t>
  </si>
  <si>
    <t>marketingweek.com</t>
  </si>
  <si>
    <t>svoboda.org</t>
  </si>
  <si>
    <t>bluewin.ch</t>
  </si>
  <si>
    <t>brookstone.com</t>
  </si>
  <si>
    <t>europenow.ca</t>
  </si>
  <si>
    <t>jw.org</t>
  </si>
  <si>
    <t>hnncp.com.cn</t>
  </si>
  <si>
    <t>addr.com</t>
  </si>
  <si>
    <t>glamour.de</t>
  </si>
  <si>
    <t>ocispain.com</t>
  </si>
  <si>
    <t>theharrispoll.com</t>
  </si>
  <si>
    <t>thebase.in</t>
  </si>
  <si>
    <t>shipgiare.com</t>
  </si>
  <si>
    <t>inetest-newtek.com</t>
  </si>
  <si>
    <t>rekindled-guild.com</t>
  </si>
  <si>
    <t>designmuseum.org</t>
  </si>
  <si>
    <t>sport.es</t>
  </si>
  <si>
    <t>goodyear.com</t>
  </si>
  <si>
    <t>batchgeo.com</t>
  </si>
  <si>
    <t>kasserver.com</t>
  </si>
  <si>
    <t>lotour.com</t>
  </si>
  <si>
    <t>wxyz.com</t>
  </si>
  <si>
    <t>bard.edu</t>
  </si>
  <si>
    <t>accaglobal.com</t>
  </si>
  <si>
    <t>bestbuy.ca</t>
  </si>
  <si>
    <t>vodafone.co.uk</t>
  </si>
  <si>
    <t>chromeexperiments.com</t>
  </si>
  <si>
    <t>alpinecarelodge.com</t>
  </si>
  <si>
    <t>findthebest.com</t>
  </si>
  <si>
    <t>swatch.com</t>
  </si>
  <si>
    <t>cninfo.net</t>
  </si>
  <si>
    <t>headspace.com</t>
  </si>
  <si>
    <t>goodsearch.com</t>
  </si>
  <si>
    <t>uff.br</t>
  </si>
  <si>
    <t>sourceware.org</t>
  </si>
  <si>
    <t>lnd.com.cn</t>
  </si>
  <si>
    <t>ens-lyon.fr</t>
  </si>
  <si>
    <t>website.com</t>
  </si>
  <si>
    <t>alvar.cl</t>
  </si>
  <si>
    <t>browsershots.org</t>
  </si>
  <si>
    <t>theorderofmychal.org</t>
  </si>
  <si>
    <t>chinasafety.gov.cn</t>
  </si>
  <si>
    <t>hola.com</t>
  </si>
  <si>
    <t>mamasdelrio.org</t>
  </si>
  <si>
    <t>3dartistonline.com</t>
  </si>
  <si>
    <t>insportzknox.com.au</t>
  </si>
  <si>
    <t>bulgari.com</t>
  </si>
  <si>
    <t>bicycling.com</t>
  </si>
  <si>
    <t>jdrf.org</t>
  </si>
  <si>
    <t>hi.us</t>
  </si>
  <si>
    <t>nnm.ru</t>
  </si>
  <si>
    <t>airbusgroup.com</t>
  </si>
  <si>
    <t>ebc.com.br</t>
  </si>
  <si>
    <t>newsnet5.com</t>
  </si>
  <si>
    <t>praestar-controls.com</t>
  </si>
  <si>
    <t>chick-fil-a.com</t>
  </si>
  <si>
    <t>tlc.com</t>
  </si>
  <si>
    <t>agilebits.com</t>
  </si>
  <si>
    <t>wfsb.com</t>
  </si>
  <si>
    <t>ciobankingconference.com</t>
  </si>
  <si>
    <t>oldnavy.com</t>
  </si>
  <si>
    <t>vot.pl</t>
  </si>
  <si>
    <t>szkuniu.com</t>
  </si>
  <si>
    <t>nfdaily.cn</t>
  </si>
  <si>
    <t>championat.com</t>
  </si>
  <si>
    <t>pizzariasdorio.com.br</t>
  </si>
  <si>
    <t>fitsolutions.es</t>
  </si>
  <si>
    <t>6abc.com</t>
  </si>
  <si>
    <t>smotri.com</t>
  </si>
  <si>
    <t>hl-users.com</t>
  </si>
  <si>
    <t>bj.leju.com</t>
  </si>
  <si>
    <t>comicbookmovie.com</t>
  </si>
  <si>
    <t>flightstats.com</t>
  </si>
  <si>
    <t>waitbutwhy.com</t>
  </si>
  <si>
    <t>topdocumentaryfilms.com</t>
  </si>
  <si>
    <t>simplepie.org</t>
  </si>
  <si>
    <t>eeo.com.cn</t>
  </si>
  <si>
    <t>tianjinwe.com</t>
  </si>
  <si>
    <t>giovaniconnection.it</t>
  </si>
  <si>
    <t>stcn.com</t>
  </si>
  <si>
    <t>dxc.technology</t>
  </si>
  <si>
    <t>technology</t>
  </si>
  <si>
    <t>zdnet.com.cn</t>
  </si>
  <si>
    <t>www.gov.hk</t>
  </si>
  <si>
    <t>rubygems.org</t>
  </si>
  <si>
    <t>agri.cn</t>
  </si>
  <si>
    <t>oebb.at</t>
  </si>
  <si>
    <t>scotiabank.com</t>
  </si>
  <si>
    <t>wada-ama.org</t>
  </si>
  <si>
    <t>eventbrite.com.au</t>
  </si>
  <si>
    <t>bridalmakeupbydawn.com</t>
  </si>
  <si>
    <t>fcbayern.com</t>
  </si>
  <si>
    <t>crosswalk.com</t>
  </si>
  <si>
    <t>homestarrunner.com</t>
  </si>
  <si>
    <t>game.co.uk</t>
  </si>
  <si>
    <t>paintshoppro.com</t>
  </si>
  <si>
    <t>whatismyipaddress.com</t>
  </si>
  <si>
    <t>badische-zeitung.de</t>
  </si>
  <si>
    <t>ornj.net</t>
  </si>
  <si>
    <t>expressrecapiti.it</t>
  </si>
  <si>
    <t>forumactif.com</t>
  </si>
  <si>
    <t>mb.com.ph</t>
  </si>
  <si>
    <t>skepticalscience.com</t>
  </si>
  <si>
    <t>golf.com</t>
  </si>
  <si>
    <t>51sole.com</t>
  </si>
  <si>
    <t>blogspot.com.co</t>
  </si>
  <si>
    <t>barbie.com</t>
  </si>
  <si>
    <t>cnta.gov.cn</t>
  </si>
  <si>
    <t>backcountry.com</t>
  </si>
  <si>
    <t>crowdfunder.co.uk</t>
  </si>
  <si>
    <t>theecologist.org</t>
  </si>
  <si>
    <t>paloaltonetworks.com</t>
  </si>
  <si>
    <t>mi.gov</t>
  </si>
  <si>
    <t>ras.ru</t>
  </si>
  <si>
    <t>hostingkartinok.com</t>
  </si>
  <si>
    <t>uccs.edu</t>
  </si>
  <si>
    <t>cdb.com.cn</t>
  </si>
  <si>
    <t>pokego.wiki</t>
  </si>
  <si>
    <t>wiki</t>
  </si>
  <si>
    <t>ilgiornale.it</t>
  </si>
  <si>
    <t>therugstorecompany.com</t>
  </si>
  <si>
    <t>peacecorps.gov</t>
  </si>
  <si>
    <t>malopolska.pl</t>
  </si>
  <si>
    <t>tc.tradetracker.net</t>
  </si>
  <si>
    <t>taiwan.cn</t>
  </si>
  <si>
    <t>3dprint.com</t>
  </si>
  <si>
    <t>nalog.ru</t>
  </si>
  <si>
    <t>vai.la</t>
  </si>
  <si>
    <t>continental.com</t>
  </si>
  <si>
    <t>gamedev.net</t>
  </si>
  <si>
    <t>univ-lyon1.fr</t>
  </si>
  <si>
    <t>leboncoin.fr</t>
  </si>
  <si>
    <t>sw365sw.pw</t>
  </si>
  <si>
    <t>pw</t>
  </si>
  <si>
    <t>romseyautocare.com.au</t>
  </si>
  <si>
    <t>quirksmode.org</t>
  </si>
  <si>
    <t>discountfloors.us</t>
  </si>
  <si>
    <t>de.us</t>
  </si>
  <si>
    <t>bain.com</t>
  </si>
  <si>
    <t>ipswitch.com</t>
  </si>
  <si>
    <t>trustedpillspot.com</t>
  </si>
  <si>
    <t>themoneyworkshop.com</t>
  </si>
  <si>
    <t>gateway.com</t>
  </si>
  <si>
    <t>nrao.edu</t>
  </si>
  <si>
    <t>gunma.jp</t>
  </si>
  <si>
    <t>alahwazstate.org</t>
  </si>
  <si>
    <t>westonaprice.org</t>
  </si>
  <si>
    <t>elle.fr</t>
  </si>
  <si>
    <t>marieclaire.co.uk</t>
  </si>
  <si>
    <t>buzzsumo.com</t>
  </si>
  <si>
    <t>uem.mz</t>
  </si>
  <si>
    <t>unhchr.ch</t>
  </si>
  <si>
    <t>murdoch.edu.au</t>
  </si>
  <si>
    <t>mpaa.org</t>
  </si>
  <si>
    <t>acuityscheduling.com</t>
  </si>
  <si>
    <t>edelman.com</t>
  </si>
  <si>
    <t>17k.com</t>
  </si>
  <si>
    <t>next.co.uk</t>
  </si>
  <si>
    <t>safaconline.org</t>
  </si>
  <si>
    <t>bru.ac.th</t>
  </si>
  <si>
    <t>d3js.org</t>
  </si>
  <si>
    <t>portlandoregon.gov</t>
  </si>
  <si>
    <t>bible.com</t>
  </si>
  <si>
    <t>thefrisky.com</t>
  </si>
  <si>
    <t>timesofindia.com</t>
  </si>
  <si>
    <t>housingwire.com</t>
  </si>
  <si>
    <t>remeslon.ru</t>
  </si>
  <si>
    <t>serif.com</t>
  </si>
  <si>
    <t>tabletmag.com</t>
  </si>
  <si>
    <t>publicdomainpictures.net</t>
  </si>
  <si>
    <t>zumba.com</t>
  </si>
  <si>
    <t>seacoastonline.com</t>
  </si>
  <si>
    <t>citizen-times.com</t>
  </si>
  <si>
    <t>codeweavers.com</t>
  </si>
  <si>
    <t>openload.co</t>
  </si>
  <si>
    <t>rightnow.com</t>
  </si>
  <si>
    <t>invisionapp.com</t>
  </si>
  <si>
    <t>cdt.org</t>
  </si>
  <si>
    <t>creditcards.com</t>
  </si>
  <si>
    <t>hangseng.com</t>
  </si>
  <si>
    <t>china-airlines.com</t>
  </si>
  <si>
    <t>prenhall.com</t>
  </si>
  <si>
    <t>famousscientists.org</t>
  </si>
  <si>
    <t>allaboutbirds.org</t>
  </si>
  <si>
    <t>sdu.dk</t>
  </si>
  <si>
    <t>registerguard.com</t>
  </si>
  <si>
    <t>trover.com</t>
  </si>
  <si>
    <t>cbs46.com</t>
  </si>
  <si>
    <t>aoyou.com</t>
  </si>
  <si>
    <t>uptodown.com</t>
  </si>
  <si>
    <t>jiaodong.net</t>
  </si>
  <si>
    <t>blogoscoped.com</t>
  </si>
  <si>
    <t>cmswire.com</t>
  </si>
  <si>
    <t>platts.com</t>
  </si>
  <si>
    <t>mall.163.com</t>
  </si>
  <si>
    <t>chilp.it</t>
  </si>
  <si>
    <t>unizh.ch</t>
  </si>
  <si>
    <t>vrdoorperu.com</t>
  </si>
  <si>
    <t>n24.de</t>
  </si>
  <si>
    <t>23andme.com</t>
  </si>
  <si>
    <t>greatescapebooks.net</t>
  </si>
  <si>
    <t>ageuk.org.uk</t>
  </si>
  <si>
    <t>quasarsinduno.it</t>
  </si>
  <si>
    <t>lotus-elchtet.com</t>
  </si>
  <si>
    <t>iobloggo.com</t>
  </si>
  <si>
    <t>tribuneindia.com</t>
  </si>
  <si>
    <t>cancer.ca</t>
  </si>
  <si>
    <t>canarytabservice.net</t>
  </si>
  <si>
    <t>calendly.com</t>
  </si>
  <si>
    <t>daportfolio.com</t>
  </si>
  <si>
    <t>techreport.com</t>
  </si>
  <si>
    <t>screenr.com</t>
  </si>
  <si>
    <t>dolby.com</t>
  </si>
  <si>
    <t>themonic.com</t>
  </si>
  <si>
    <t>lovingmarche.com</t>
  </si>
  <si>
    <t>disneystore.com</t>
  </si>
  <si>
    <t>pokerstars.com</t>
  </si>
  <si>
    <t>whoishostingthis.com</t>
  </si>
  <si>
    <t>nikkan.co.jp</t>
  </si>
  <si>
    <t>techeblog.com</t>
  </si>
  <si>
    <t>surgeongeneral.gov</t>
  </si>
  <si>
    <t>windowsteamblog.com</t>
  </si>
  <si>
    <t>zte.com.cn</t>
  </si>
  <si>
    <t>yaplakal.com</t>
  </si>
  <si>
    <t>tacobell.com</t>
  </si>
  <si>
    <t>zacks.com</t>
  </si>
  <si>
    <t>hr-online.de</t>
  </si>
  <si>
    <t>businessinsider.in</t>
  </si>
  <si>
    <t>cbs.nl</t>
  </si>
  <si>
    <t>streetmap.co.uk</t>
  </si>
  <si>
    <t>firstgiving.com</t>
  </si>
  <si>
    <t>earlham.edu</t>
  </si>
  <si>
    <t>act.gov.au</t>
  </si>
  <si>
    <t>southbankcentre.co.uk</t>
  </si>
  <si>
    <t>prodigy.net</t>
  </si>
  <si>
    <t>gob.pa</t>
  </si>
  <si>
    <t>hujiang.com</t>
  </si>
  <si>
    <t>nbcconnecticut.com</t>
  </si>
  <si>
    <t>uns.ac.id</t>
  </si>
  <si>
    <t>noupe.com</t>
  </si>
  <si>
    <t>maa.org</t>
  </si>
  <si>
    <t>tvn24.pl</t>
  </si>
  <si>
    <t>bleedingcool.com</t>
  </si>
  <si>
    <t>droid-life.com</t>
  </si>
  <si>
    <t>fullservicelavoro.com</t>
  </si>
  <si>
    <t>uclouvain.be</t>
  </si>
  <si>
    <t>kpcb.com</t>
  </si>
  <si>
    <t>acumenconsulting.com.au</t>
  </si>
  <si>
    <t>wondershare.com</t>
  </si>
  <si>
    <t>hardcor.xyz</t>
  </si>
  <si>
    <t>xyz</t>
  </si>
  <si>
    <t>brocku.ca</t>
  </si>
  <si>
    <t>kpbs.org</t>
  </si>
  <si>
    <t>cdburnerxp.se</t>
  </si>
  <si>
    <t>kuronekoyamato.co.jp</t>
  </si>
  <si>
    <t>kinghost.net</t>
  </si>
  <si>
    <t>baike.com</t>
  </si>
  <si>
    <t>bestfwdservice.com</t>
  </si>
  <si>
    <t>ky.us</t>
  </si>
  <si>
    <t>aokfc.gr</t>
  </si>
  <si>
    <t>legaltalkwithtracysanders.com</t>
  </si>
  <si>
    <t>99u.com</t>
  </si>
  <si>
    <t>51.net</t>
  </si>
  <si>
    <t>zxq.net</t>
  </si>
  <si>
    <t>wistv.com</t>
  </si>
  <si>
    <t>uned.es</t>
  </si>
  <si>
    <t>humboldt.edu</t>
  </si>
  <si>
    <t>acsm.org</t>
  </si>
  <si>
    <t>nhregister.com</t>
  </si>
  <si>
    <t>daysinn.com</t>
  </si>
  <si>
    <t>audacityteam.org</t>
  </si>
  <si>
    <t>natgeotv.com</t>
  </si>
  <si>
    <t>allfacebook.com</t>
  </si>
  <si>
    <t>dominos.com</t>
  </si>
  <si>
    <t>notebookcheck.net</t>
  </si>
  <si>
    <t>hostelbookers.com</t>
  </si>
  <si>
    <t>mayo.edu</t>
  </si>
  <si>
    <t>jnu.edu.cn</t>
  </si>
  <si>
    <t>challenges.fr</t>
  </si>
  <si>
    <t>pdfforge.org</t>
  </si>
  <si>
    <t>hermitagemuseum.org</t>
  </si>
  <si>
    <t>ebaystatic.com</t>
  </si>
  <si>
    <t>xp3.biz</t>
  </si>
  <si>
    <t>techstars.com</t>
  </si>
  <si>
    <t>curse.com</t>
  </si>
  <si>
    <t>ultimateforcerecords.com</t>
  </si>
  <si>
    <t>pinnaclesys.com</t>
  </si>
  <si>
    <t>libguides.com</t>
  </si>
  <si>
    <t>iie.org</t>
  </si>
  <si>
    <t>larazon.es</t>
  </si>
  <si>
    <t>risuki.com</t>
  </si>
  <si>
    <t>stylecaster.com</t>
  </si>
  <si>
    <t>timescolonist.com</t>
  </si>
  <si>
    <t>aevplus.es</t>
  </si>
  <si>
    <t>volny.cz</t>
  </si>
  <si>
    <t>bennex.co.th</t>
  </si>
  <si>
    <t>cnnic.cn</t>
  </si>
  <si>
    <t>easycounter.com</t>
  </si>
  <si>
    <t>juiciooral.mx</t>
  </si>
  <si>
    <t>peninsula.com</t>
  </si>
  <si>
    <t>stnn.cc</t>
  </si>
  <si>
    <t>casajoaquinchristel.com</t>
  </si>
  <si>
    <t>sharecare.com</t>
  </si>
  <si>
    <t>brassring.com</t>
  </si>
  <si>
    <t>photoshopcreative.co.uk</t>
  </si>
  <si>
    <t>finland.fi</t>
  </si>
  <si>
    <t>nmgnews.com.cn</t>
  </si>
  <si>
    <t>npd.com</t>
  </si>
  <si>
    <t>mercer.com</t>
  </si>
  <si>
    <t>crackberry.com</t>
  </si>
  <si>
    <t>bigpond.com</t>
  </si>
  <si>
    <t>2gis.ru</t>
  </si>
  <si>
    <t>ndhlambilisconstruction.co.za</t>
  </si>
  <si>
    <t>gutefrage.net</t>
  </si>
  <si>
    <t>4players.de</t>
  </si>
  <si>
    <t>crutchfield.com</t>
  </si>
  <si>
    <t>texnet.com.cn</t>
  </si>
  <si>
    <t>tickets.com</t>
  </si>
  <si>
    <t>minecraftforum.net</t>
  </si>
  <si>
    <t>hrbeu.edu.cn</t>
  </si>
  <si>
    <t>ultraedit.com</t>
  </si>
  <si>
    <t>soas.ac.uk</t>
  </si>
  <si>
    <t>momtastic.com</t>
  </si>
  <si>
    <t>juventus.com</t>
  </si>
  <si>
    <t>heavens-above.com</t>
  </si>
  <si>
    <t>site.com</t>
  </si>
  <si>
    <t>imptec.com.pe</t>
  </si>
  <si>
    <t>bigfoot.com</t>
  </si>
  <si>
    <t>hrss.gov.cn</t>
  </si>
  <si>
    <t>nickjr.com</t>
  </si>
  <si>
    <t>firstthings.com</t>
  </si>
  <si>
    <t>fukushima.jp</t>
  </si>
  <si>
    <t>thegatewaypundit.com</t>
  </si>
  <si>
    <t>jamaica-gleaner.com</t>
  </si>
  <si>
    <t>ilounge.com</t>
  </si>
  <si>
    <t>schoolnet.co.uk</t>
  </si>
  <si>
    <t>usip.org</t>
  </si>
  <si>
    <t>nofilmschool.com</t>
  </si>
  <si>
    <t>kcra.com</t>
  </si>
  <si>
    <t>philanthropy.com</t>
  </si>
  <si>
    <t>calstatela.edu</t>
  </si>
  <si>
    <t>mts.ru</t>
  </si>
  <si>
    <t>needforspeed.com</t>
  </si>
  <si>
    <t>mgm.com</t>
  </si>
  <si>
    <t>inhe.net</t>
  </si>
  <si>
    <t>idownloadblog.com</t>
  </si>
  <si>
    <t>hypotheses.org</t>
  </si>
  <si>
    <t>lineone.net</t>
  </si>
  <si>
    <t>wapo.st</t>
  </si>
  <si>
    <t>delfi.lv</t>
  </si>
  <si>
    <t>lv</t>
  </si>
  <si>
    <t>judicialwatch.org</t>
  </si>
  <si>
    <t>govexec.com</t>
  </si>
  <si>
    <t>usmint.gov</t>
  </si>
  <si>
    <t>hotelsanjeronimopopayan.com</t>
  </si>
  <si>
    <t>tcm.com</t>
  </si>
  <si>
    <t>uibe.edu.cn</t>
  </si>
  <si>
    <t>oauth.vk.com</t>
  </si>
  <si>
    <t>xidian.edu.cn</t>
  </si>
  <si>
    <t>dxy.cn</t>
  </si>
  <si>
    <t>mongolievoyages.com</t>
  </si>
  <si>
    <t>world-nuclear.org</t>
  </si>
  <si>
    <t>rai.tv</t>
  </si>
  <si>
    <t>jetandrotor.com</t>
  </si>
  <si>
    <t>theawl.com</t>
  </si>
  <si>
    <t>aeroflot.ru</t>
  </si>
  <si>
    <t>emmys.com</t>
  </si>
  <si>
    <t>getpebble.com</t>
  </si>
  <si>
    <t>skyit.org</t>
  </si>
  <si>
    <t>topmattressreviews.org</t>
  </si>
  <si>
    <t>vicp.net</t>
  </si>
  <si>
    <t>osaka.lg.jp</t>
  </si>
  <si>
    <t>metrologistik.com</t>
  </si>
  <si>
    <t>screendaily.com</t>
  </si>
  <si>
    <t>google.com.eg</t>
  </si>
  <si>
    <t>mwr.gov.cn</t>
  </si>
  <si>
    <t>oaic.gov.au</t>
  </si>
  <si>
    <t>costepetrai.com</t>
  </si>
  <si>
    <t>watoday.com.au</t>
  </si>
  <si>
    <t>jotformpro.com</t>
  </si>
  <si>
    <t>anonymouse.org</t>
  </si>
  <si>
    <t>texasmonthly.com</t>
  </si>
  <si>
    <t>ks.us</t>
  </si>
  <si>
    <t>mnsu.edu</t>
  </si>
  <si>
    <t>xmnn.cn</t>
  </si>
  <si>
    <t>sellfy.com</t>
  </si>
  <si>
    <t>fundacarh.org</t>
  </si>
  <si>
    <t>mysidiahost.com</t>
  </si>
  <si>
    <t>hathitrust.org</t>
  </si>
  <si>
    <t>creativelive.com</t>
  </si>
  <si>
    <t>irna.ir</t>
  </si>
  <si>
    <t>ipo.gov.uk</t>
  </si>
  <si>
    <t>gapp.gov.cn</t>
  </si>
  <si>
    <t>naukri.com</t>
  </si>
  <si>
    <t>wednet.edu</t>
  </si>
  <si>
    <t>mojkgb.com</t>
  </si>
  <si>
    <t>jeffbullas.com</t>
  </si>
  <si>
    <t>one.org</t>
  </si>
  <si>
    <t>npmjs.org</t>
  </si>
  <si>
    <t>irobot.com</t>
  </si>
  <si>
    <t>environment-agency.gov.uk</t>
  </si>
  <si>
    <t>christianlouboutin.com</t>
  </si>
  <si>
    <t>migente.com</t>
  </si>
  <si>
    <t>vangoghmuseum.nl</t>
  </si>
  <si>
    <t>gehealthcare.com</t>
  </si>
  <si>
    <t>nownews.com</t>
  </si>
  <si>
    <t>commonwealthfund.org</t>
  </si>
  <si>
    <t>plymouth.ac.uk</t>
  </si>
  <si>
    <t>favoritedrugstore.com</t>
  </si>
  <si>
    <t>ski-ontario.com</t>
  </si>
  <si>
    <t>todayifoundout.com</t>
  </si>
  <si>
    <t>yaroslavl.ru</t>
  </si>
  <si>
    <t>schwab.com</t>
  </si>
  <si>
    <t>nrn.com</t>
  </si>
  <si>
    <t>eenews.net</t>
  </si>
  <si>
    <t>allexperts.com</t>
  </si>
  <si>
    <t>800amalarm.com</t>
  </si>
  <si>
    <t>hostingsiteforfree.com</t>
  </si>
  <si>
    <t>pravo.gov.ru</t>
  </si>
  <si>
    <t>alzheimers.org.uk</t>
  </si>
  <si>
    <t>hrp.org.uk</t>
  </si>
  <si>
    <t>1x.com</t>
  </si>
  <si>
    <t>unitn.it</t>
  </si>
  <si>
    <t>westlaw.com</t>
  </si>
  <si>
    <t>lifehacker.com.au</t>
  </si>
  <si>
    <t>ibb.co</t>
  </si>
  <si>
    <t>ebsco.com</t>
  </si>
  <si>
    <t>clinique.com</t>
  </si>
  <si>
    <t>redherring.com</t>
  </si>
  <si>
    <t>sanitravel.com.my</t>
  </si>
  <si>
    <t>tcpalm.com</t>
  </si>
  <si>
    <t>gigazine.net</t>
  </si>
  <si>
    <t>oswd.org</t>
  </si>
  <si>
    <t>forth.gr</t>
  </si>
  <si>
    <t>une.edu.au</t>
  </si>
  <si>
    <t>fotocommunity.de</t>
  </si>
  <si>
    <t>tdecor.com</t>
  </si>
  <si>
    <t>goodlayers.com</t>
  </si>
  <si>
    <t>di.fm</t>
  </si>
  <si>
    <t>youboy.com</t>
  </si>
  <si>
    <t>uta.fi</t>
  </si>
  <si>
    <t>icm.edu.pl</t>
  </si>
  <si>
    <t>cyol.net</t>
  </si>
  <si>
    <t>smileandfood.com</t>
  </si>
  <si>
    <t>gumtree.com.au</t>
  </si>
  <si>
    <t>burienbestcare.com</t>
  </si>
  <si>
    <t>uni-sb.de</t>
  </si>
  <si>
    <t>ymcdn.com</t>
  </si>
  <si>
    <t>themehall.com</t>
  </si>
  <si>
    <t>blurtit.com</t>
  </si>
  <si>
    <t>ggn.com</t>
  </si>
  <si>
    <t>cua.edu</t>
  </si>
  <si>
    <t>raceiq.us</t>
  </si>
  <si>
    <t>tagged.com</t>
  </si>
  <si>
    <t>afi.com</t>
  </si>
  <si>
    <t>myvnc.com</t>
  </si>
  <si>
    <t>wordtracker.com</t>
  </si>
  <si>
    <t>xiazaiba.com</t>
  </si>
  <si>
    <t>mitsubishielectric.com</t>
  </si>
  <si>
    <t>velestravel.ru</t>
  </si>
  <si>
    <t>achsensprung.net</t>
  </si>
  <si>
    <t>saintmartinoftours.com</t>
  </si>
  <si>
    <t>ta-ng.com</t>
  </si>
  <si>
    <t>aphapublications.org</t>
  </si>
  <si>
    <t>improbable.com</t>
  </si>
  <si>
    <t>sc.gov.cn</t>
  </si>
  <si>
    <t>adnkronos.com</t>
  </si>
  <si>
    <t>zocdoc.com</t>
  </si>
  <si>
    <t>alinaqijahani.ir</t>
  </si>
  <si>
    <t>zedge.net</t>
  </si>
  <si>
    <t>parisinfo.com</t>
  </si>
  <si>
    <t>nikkansports.com</t>
  </si>
  <si>
    <t>clubrunner.ca</t>
  </si>
  <si>
    <t>audioasylum.com</t>
  </si>
  <si>
    <t>idf.org</t>
  </si>
  <si>
    <t>atmarkit.co.jp</t>
  </si>
  <si>
    <t>black-star.com.ua</t>
  </si>
  <si>
    <t>grajewo.pl</t>
  </si>
  <si>
    <t>ruhujituan.com</t>
  </si>
  <si>
    <t>zoopla.co.uk</t>
  </si>
  <si>
    <t>familyeducation.com</t>
  </si>
  <si>
    <t>ibnlive.com</t>
  </si>
  <si>
    <t>radiohead.com</t>
  </si>
  <si>
    <t>fast-paper-editing.com</t>
  </si>
  <si>
    <t>wanadoo.es</t>
  </si>
  <si>
    <t>enaming.com</t>
  </si>
  <si>
    <t>xxlmag.com</t>
  </si>
  <si>
    <t>technabob.com</t>
  </si>
  <si>
    <t>njmu.edu.cn</t>
  </si>
  <si>
    <t>gosuslugi.ru</t>
  </si>
  <si>
    <t>sharefile.com</t>
  </si>
  <si>
    <t>okinawa.jp</t>
  </si>
  <si>
    <t>noscript.net</t>
  </si>
  <si>
    <t>daqi.com</t>
  </si>
  <si>
    <t>in.net</t>
  </si>
  <si>
    <t>mmosite.com</t>
  </si>
  <si>
    <t>cbinsights.com</t>
  </si>
  <si>
    <t>dhm.de</t>
  </si>
  <si>
    <t>fylitcl7pf7kjqdduolqouaxtxbj5ing.com</t>
  </si>
  <si>
    <t>fulba.com</t>
  </si>
  <si>
    <t>jcu.edu.au</t>
  </si>
  <si>
    <t>xojane.com</t>
  </si>
  <si>
    <t>prnt.sc</t>
  </si>
  <si>
    <t>sc</t>
  </si>
  <si>
    <t>remax.com</t>
  </si>
  <si>
    <t>redcrossblood.org</t>
  </si>
  <si>
    <t>realtek.com.tw</t>
  </si>
  <si>
    <t>brattya.com</t>
  </si>
  <si>
    <t>rin.ru</t>
  </si>
  <si>
    <t>vangxanh.com</t>
  </si>
  <si>
    <t>ya1.ru</t>
  </si>
  <si>
    <t>navi.wiki</t>
  </si>
  <si>
    <t>inside.com</t>
  </si>
  <si>
    <t>pic-upload.de</t>
  </si>
  <si>
    <t>ooo-artkost.com</t>
  </si>
  <si>
    <t>empowernetwork.com</t>
  </si>
  <si>
    <t>doncastercarrepairs.com.au</t>
  </si>
  <si>
    <t>virtualdub.org</t>
  </si>
  <si>
    <t>energo-poisk.ru</t>
  </si>
  <si>
    <t>enea.it</t>
  </si>
  <si>
    <t>panamatravelcorp.com</t>
  </si>
  <si>
    <t>arkansasonline.com</t>
  </si>
  <si>
    <t>canadianbusiness.com</t>
  </si>
  <si>
    <t>corestandards.org</t>
  </si>
  <si>
    <t>groupspaces.com</t>
  </si>
  <si>
    <t>jci.org</t>
  </si>
  <si>
    <t>ftd.de</t>
  </si>
  <si>
    <t>meitu.com</t>
  </si>
  <si>
    <t>twilio.com</t>
  </si>
  <si>
    <t>webcitation.org</t>
  </si>
  <si>
    <t>teleport.com</t>
  </si>
  <si>
    <t>statistics.gov.uk</t>
  </si>
  <si>
    <t>leg.br</t>
  </si>
  <si>
    <t>oppo.com</t>
  </si>
  <si>
    <t>yenibosnasporkulubu.com</t>
  </si>
  <si>
    <t>bfast.com</t>
  </si>
  <si>
    <t>novotech36.ru</t>
  </si>
  <si>
    <t>bintangwahyu.com</t>
  </si>
  <si>
    <t>yesbd.net</t>
  </si>
  <si>
    <t>wkyc.com</t>
  </si>
  <si>
    <t>tropical-gardens-rv-park.com</t>
  </si>
  <si>
    <t>phanrang.net</t>
  </si>
  <si>
    <t>redmondpie.com</t>
  </si>
  <si>
    <t>bd.com</t>
  </si>
  <si>
    <t>firstgov.gov</t>
  </si>
  <si>
    <t>inpatmos.gr</t>
  </si>
  <si>
    <t>weburbanist.com</t>
  </si>
  <si>
    <t>withings.com</t>
  </si>
  <si>
    <t>bioone.org</t>
  </si>
  <si>
    <t>korintostours.com</t>
  </si>
  <si>
    <t>cbr.com</t>
  </si>
  <si>
    <t>ibishotel.com</t>
  </si>
  <si>
    <t>craigslist.com</t>
  </si>
  <si>
    <t>obozrevatel.com</t>
  </si>
  <si>
    <t>parshwabuilders.com</t>
  </si>
  <si>
    <t>expo2015.org</t>
  </si>
  <si>
    <t>afina-mos.ru</t>
  </si>
  <si>
    <t>asx.com.au</t>
  </si>
  <si>
    <t>danf.kz</t>
  </si>
  <si>
    <t>mojang.com</t>
  </si>
  <si>
    <t>lth.se</t>
  </si>
  <si>
    <t>amctheatres.com</t>
  </si>
  <si>
    <t>jenkins.io</t>
  </si>
  <si>
    <t>euromonitor.com</t>
  </si>
  <si>
    <t>gfvan.com</t>
  </si>
  <si>
    <t>unicefusa.org</t>
  </si>
  <si>
    <t>devx.com</t>
  </si>
  <si>
    <t>congefan.mil.ve</t>
  </si>
  <si>
    <t>irsasayna.ir</t>
  </si>
  <si>
    <t>smosh.com</t>
  </si>
  <si>
    <t>venere.com</t>
  </si>
  <si>
    <t>buzzfed.com</t>
  </si>
  <si>
    <t>rbcdaily.ru</t>
  </si>
  <si>
    <t>zielonatabletka.pl</t>
  </si>
  <si>
    <t>thaiairways.com</t>
  </si>
  <si>
    <t>ricoh.com</t>
  </si>
  <si>
    <t>rada.gov.ua</t>
  </si>
  <si>
    <t>thebeergoddess.com</t>
  </si>
  <si>
    <t>livechatinc.com</t>
  </si>
  <si>
    <t>dangerousminds.net</t>
  </si>
  <si>
    <t>sun.ac.za</t>
  </si>
  <si>
    <t>unomaha.edu</t>
  </si>
  <si>
    <t>sachsen.de</t>
  </si>
  <si>
    <t>smittenkitchen.com</t>
  </si>
  <si>
    <t>password.mk</t>
  </si>
  <si>
    <t>mk</t>
  </si>
  <si>
    <t>aprendaacordeon.com.br</t>
  </si>
  <si>
    <t>jumbo.com</t>
  </si>
  <si>
    <t>oldguysruleuk.co.uk</t>
  </si>
  <si>
    <t>capterra.com</t>
  </si>
  <si>
    <t>fia.com</t>
  </si>
  <si>
    <t>db24h.com</t>
  </si>
  <si>
    <t>nsfc.gov.cn</t>
  </si>
  <si>
    <t>eveonline.com</t>
  </si>
  <si>
    <t>apple.com.cn</t>
  </si>
  <si>
    <t>school.nz</t>
  </si>
  <si>
    <t>shu.edu.cn</t>
  </si>
  <si>
    <t>guykawasaki.com</t>
  </si>
  <si>
    <t>aaaai.org</t>
  </si>
  <si>
    <t>distributortransmedia.com</t>
  </si>
  <si>
    <t>dodge.com</t>
  </si>
  <si>
    <t>telestream.net</t>
  </si>
  <si>
    <t>towson.edu</t>
  </si>
  <si>
    <t>slides.com</t>
  </si>
  <si>
    <t>quizilla.com</t>
  </si>
  <si>
    <t>walkerplus.com</t>
  </si>
  <si>
    <t>yellowpages.com.au</t>
  </si>
  <si>
    <t>marchofdimes.com</t>
  </si>
  <si>
    <t>cmich.edu</t>
  </si>
  <si>
    <t>instantssl.com</t>
  </si>
  <si>
    <t>blubrry.com</t>
  </si>
  <si>
    <t>mawared.net</t>
  </si>
  <si>
    <t>mapfan.com</t>
  </si>
  <si>
    <t>igvita.com</t>
  </si>
  <si>
    <t>domain.com.au</t>
  </si>
  <si>
    <t>westfield.com</t>
  </si>
  <si>
    <t>conservation.org</t>
  </si>
  <si>
    <t>stuttgarter-zeitung.de</t>
  </si>
  <si>
    <t>pep.com.cn</t>
  </si>
  <si>
    <t>tayyaretours.com</t>
  </si>
  <si>
    <t>abovethelaw.com</t>
  </si>
  <si>
    <t>zdic.net</t>
  </si>
  <si>
    <t>mdiscuz.com</t>
  </si>
  <si>
    <t>neea.edu.cn</t>
  </si>
  <si>
    <t>baihe.com</t>
  </si>
  <si>
    <t>exclusivestaffinginc.com</t>
  </si>
  <si>
    <t>australia.gov.au</t>
  </si>
  <si>
    <t>e3expo.com</t>
  </si>
  <si>
    <t>esfico.com.co</t>
  </si>
  <si>
    <t>btg-bawazir.com</t>
  </si>
  <si>
    <t>insidebayarea.com</t>
  </si>
  <si>
    <t>umassmed.edu</t>
  </si>
  <si>
    <t>join.me</t>
  </si>
  <si>
    <t>uregina.ca</t>
  </si>
  <si>
    <t>toyama.jp</t>
  </si>
  <si>
    <t>yahoo.com.cn</t>
  </si>
  <si>
    <t>jimmychoo.com</t>
  </si>
  <si>
    <t>uofeswimming.com</t>
  </si>
  <si>
    <t>livevideo.com</t>
  </si>
  <si>
    <t>forvo.com</t>
  </si>
  <si>
    <t>sitew.com</t>
  </si>
  <si>
    <t>minikami.it</t>
  </si>
  <si>
    <t>tripit.com</t>
  </si>
  <si>
    <t>you.ctrip.com</t>
  </si>
  <si>
    <t>iconarchive.com</t>
  </si>
  <si>
    <t>prudential.com</t>
  </si>
  <si>
    <t>cincodias.com</t>
  </si>
  <si>
    <t>algonet.se</t>
  </si>
  <si>
    <t>theinformation.com</t>
  </si>
  <si>
    <t>aig.com</t>
  </si>
  <si>
    <t>thomson.co.uk</t>
  </si>
  <si>
    <t>bis.gov.uk</t>
  </si>
  <si>
    <t>singtothedawn.com</t>
  </si>
  <si>
    <t>pioneerelectronics.com</t>
  </si>
  <si>
    <t>webmonkey.com</t>
  </si>
  <si>
    <t>veeam.com</t>
  </si>
  <si>
    <t>cast.org</t>
  </si>
  <si>
    <t>crcpress.com</t>
  </si>
  <si>
    <t>lancasteronline.com</t>
  </si>
  <si>
    <t>ulisboa.pt</t>
  </si>
  <si>
    <t>nspcc.org.uk</t>
  </si>
  <si>
    <t>middleeasteye.net</t>
  </si>
  <si>
    <t>archrist.com.tw</t>
  </si>
  <si>
    <t>nationalservice.gov</t>
  </si>
  <si>
    <t>jaguar.com</t>
  </si>
  <si>
    <t>thedixonsplace.com</t>
  </si>
  <si>
    <t>iidmt.com</t>
  </si>
  <si>
    <t>borders.com</t>
  </si>
  <si>
    <t>gohawaii.com</t>
  </si>
  <si>
    <t>picoodle.com</t>
  </si>
  <si>
    <t>haifa.ac.il</t>
  </si>
  <si>
    <t>openssh.com</t>
  </si>
  <si>
    <t>ibaraki.jp</t>
  </si>
  <si>
    <t>meteofrance.com</t>
  </si>
  <si>
    <t>pozdravhappy.ru</t>
  </si>
  <si>
    <t>fox13news.com</t>
  </si>
  <si>
    <t>delphiforums.com</t>
  </si>
  <si>
    <t>blanks4design.com</t>
  </si>
  <si>
    <t>xml.com</t>
  </si>
  <si>
    <t>boom.ru</t>
  </si>
  <si>
    <t>garagedelfino.it</t>
  </si>
  <si>
    <t>forumposter.us</t>
  </si>
  <si>
    <t>autosport.com</t>
  </si>
  <si>
    <t>skyfon-varna.eu</t>
  </si>
  <si>
    <t>barcelo.com</t>
  </si>
  <si>
    <t>abeautifulmess.com</t>
  </si>
  <si>
    <t>kvue.com</t>
  </si>
  <si>
    <t>anebopro.com</t>
  </si>
  <si>
    <t>dove.com</t>
  </si>
  <si>
    <t>upr.edu</t>
  </si>
  <si>
    <t>bgu.ac.il</t>
  </si>
  <si>
    <t>edgewall.org</t>
  </si>
  <si>
    <t>sut.ac.th</t>
  </si>
  <si>
    <t>mcvane.ge</t>
  </si>
  <si>
    <t>ge</t>
  </si>
  <si>
    <t>oldiestation.es</t>
  </si>
  <si>
    <t>canadiansantas.com</t>
  </si>
  <si>
    <t>rlp.de</t>
  </si>
  <si>
    <t>newhive.com</t>
  </si>
  <si>
    <t>smnet1.org</t>
  </si>
  <si>
    <t>mtgaming.de</t>
  </si>
  <si>
    <t>ykt.ru</t>
  </si>
  <si>
    <t>5min.com</t>
  </si>
  <si>
    <t>ekathimerini.com</t>
  </si>
  <si>
    <t>silicon.co.uk</t>
  </si>
  <si>
    <t>clasiautos.com</t>
  </si>
  <si>
    <t>ecobora.co.ke</t>
  </si>
  <si>
    <t>blogse.nl</t>
  </si>
  <si>
    <t>endomondo.com</t>
  </si>
  <si>
    <t>rozariatrust.net</t>
  </si>
  <si>
    <t>ifc.com</t>
  </si>
  <si>
    <t>placehold.it</t>
  </si>
  <si>
    <t>nfu.edu.tw</t>
  </si>
  <si>
    <t>recreation.gov</t>
  </si>
  <si>
    <t>yamaha-motor.eu</t>
  </si>
  <si>
    <t>iii.org</t>
  </si>
  <si>
    <t>utro.ru</t>
  </si>
  <si>
    <t>sharkbayte.com</t>
  </si>
  <si>
    <t>sparta-fit.com</t>
  </si>
  <si>
    <t>dwell.com</t>
  </si>
  <si>
    <t>laopinion.com</t>
  </si>
  <si>
    <t>forumup.it</t>
  </si>
  <si>
    <t>eurostar.com</t>
  </si>
  <si>
    <t>historyplace.com</t>
  </si>
  <si>
    <t>zoomerang.com</t>
  </si>
  <si>
    <t>exoclick.com</t>
  </si>
  <si>
    <t>flagstaffboudoir.com</t>
  </si>
  <si>
    <t>brookes.ac.uk</t>
  </si>
  <si>
    <t>computerworld.com.au</t>
  </si>
  <si>
    <t>cztv.com</t>
  </si>
  <si>
    <t>cftc.gov</t>
  </si>
  <si>
    <t>polskieradio.pl</t>
  </si>
  <si>
    <t>doctissimo.fr</t>
  </si>
  <si>
    <t>sme.sk</t>
  </si>
  <si>
    <t>eb2a.com</t>
  </si>
  <si>
    <t>joomshaper.com</t>
  </si>
  <si>
    <t>gamigo.com</t>
  </si>
  <si>
    <t>csc.com</t>
  </si>
  <si>
    <t>kadokawa.co.jp</t>
  </si>
  <si>
    <t>puzl.com</t>
  </si>
  <si>
    <t>illinoisstate.edu</t>
  </si>
  <si>
    <t>ne72.ru</t>
  </si>
  <si>
    <t>cinziamorini.com</t>
  </si>
  <si>
    <t>imagekind.com</t>
  </si>
  <si>
    <t>nation.com.pk</t>
  </si>
  <si>
    <t>wdrb.com</t>
  </si>
  <si>
    <t>aauw.org</t>
  </si>
  <si>
    <t>jobui.com</t>
  </si>
  <si>
    <t>franke.com</t>
  </si>
  <si>
    <t>scmagazine.com</t>
  </si>
  <si>
    <t>historynet.com</t>
  </si>
  <si>
    <t>wdcdn.com</t>
  </si>
  <si>
    <t>travelzoo.com</t>
  </si>
  <si>
    <t>nin.com</t>
  </si>
  <si>
    <t>latam.com</t>
  </si>
  <si>
    <t>strato.de</t>
  </si>
  <si>
    <t>dichan.com</t>
  </si>
  <si>
    <t>or.tv</t>
  </si>
  <si>
    <t>adtech.de</t>
  </si>
  <si>
    <t>rcpsych.org</t>
  </si>
  <si>
    <t>d.pr</t>
  </si>
  <si>
    <t>pr</t>
  </si>
  <si>
    <t>ameinfo.com</t>
  </si>
  <si>
    <t>wnba.com</t>
  </si>
  <si>
    <t>moj.gov.cn</t>
  </si>
  <si>
    <t>liga.net</t>
  </si>
  <si>
    <t>templatemo.com</t>
  </si>
  <si>
    <t>cityofboston.gov</t>
  </si>
  <si>
    <t>kuxun.cn</t>
  </si>
  <si>
    <t>mydodge.ge</t>
  </si>
  <si>
    <t>iitm.ac.in</t>
  </si>
  <si>
    <t>ljworld.com</t>
  </si>
  <si>
    <t>otto.de</t>
  </si>
  <si>
    <t>superlawyers.com</t>
  </si>
  <si>
    <t>arlabogados.org</t>
  </si>
  <si>
    <t>xiaomi.com</t>
  </si>
  <si>
    <t>lifenews.com</t>
  </si>
  <si>
    <t>trend.az</t>
  </si>
  <si>
    <t>az</t>
  </si>
  <si>
    <t>prioritycarenursing.com</t>
  </si>
  <si>
    <t>shm.com.cn</t>
  </si>
  <si>
    <t>userapi.com</t>
  </si>
  <si>
    <t>freedownloadmanager.org</t>
  </si>
  <si>
    <t>pcwelt.de</t>
  </si>
  <si>
    <t>etnews.com</t>
  </si>
  <si>
    <t>disclaimer.de</t>
  </si>
  <si>
    <t>weiyun.com</t>
  </si>
  <si>
    <t>aksept.com.ua</t>
  </si>
  <si>
    <t>5v.pl</t>
  </si>
  <si>
    <t>kfc.com</t>
  </si>
  <si>
    <t>fontanka.ru</t>
  </si>
  <si>
    <t>citicbank.com</t>
  </si>
  <si>
    <t>adaptec.com</t>
  </si>
  <si>
    <t>camera.it</t>
  </si>
  <si>
    <t>lehighvalleylive.com</t>
  </si>
  <si>
    <t>register.com</t>
  </si>
  <si>
    <t>sabah.com.tr</t>
  </si>
  <si>
    <t>tyc.edu.tw</t>
  </si>
  <si>
    <t>kakao.com</t>
  </si>
  <si>
    <t>volkswagen.de</t>
  </si>
  <si>
    <t>neobux.com</t>
  </si>
  <si>
    <t>lookuppage.com</t>
  </si>
  <si>
    <t>vutbr.cz</t>
  </si>
  <si>
    <t>thethemefoundry.com</t>
  </si>
  <si>
    <t>cjacht.pl</t>
  </si>
  <si>
    <t>nissan.co.jp</t>
  </si>
  <si>
    <t>aeroport.fr</t>
  </si>
  <si>
    <t>northropgrumman.com</t>
  </si>
  <si>
    <t>abundancedental.com</t>
  </si>
  <si>
    <t>yesmagazine.org</t>
  </si>
  <si>
    <t>mcafeesecure.com</t>
  </si>
  <si>
    <t>themalaymailonline.com</t>
  </si>
  <si>
    <t>ayz.pl</t>
  </si>
  <si>
    <t>tinkercad.com</t>
  </si>
  <si>
    <t>ladespensadenana.com</t>
  </si>
  <si>
    <t>movenpick.com</t>
  </si>
  <si>
    <t>scnu.edu.cn</t>
  </si>
  <si>
    <t>msz.gov.pl</t>
  </si>
  <si>
    <t>ccma.cat</t>
  </si>
  <si>
    <t>lcn.com</t>
  </si>
  <si>
    <t>panamacityjuniors.com</t>
  </si>
  <si>
    <t>folha8online.com</t>
  </si>
  <si>
    <t>nfib.com</t>
  </si>
  <si>
    <t>pebble.com</t>
  </si>
  <si>
    <t>shu.edu</t>
  </si>
  <si>
    <t>comule.com</t>
  </si>
  <si>
    <t>whois.net</t>
  </si>
  <si>
    <t>dermalive.org</t>
  </si>
  <si>
    <t>thegazette.com</t>
  </si>
  <si>
    <t>moa.gov.cn</t>
  </si>
  <si>
    <t>90qh.com</t>
  </si>
  <si>
    <t>cerrajeriasaavedra.es</t>
  </si>
  <si>
    <t>sugarsync.com</t>
  </si>
  <si>
    <t>opensource.com</t>
  </si>
  <si>
    <t>weblio.jp</t>
  </si>
  <si>
    <t>onguardonline.gov</t>
  </si>
  <si>
    <t>flashget.com</t>
  </si>
  <si>
    <t>wv.gov</t>
  </si>
  <si>
    <t>rs.gov.br</t>
  </si>
  <si>
    <t>cycledallas.org</t>
  </si>
  <si>
    <t>qrz.com</t>
  </si>
  <si>
    <t>bighugelabs.com</t>
  </si>
  <si>
    <t>pc6.com</t>
  </si>
  <si>
    <t>google.bg</t>
  </si>
  <si>
    <t>bg</t>
  </si>
  <si>
    <t>veteranstoday.com</t>
  </si>
  <si>
    <t>b2bmarketing.net</t>
  </si>
  <si>
    <t>safaribooksonline.com</t>
  </si>
  <si>
    <t>tenable.com</t>
  </si>
  <si>
    <t>ufpr.br</t>
  </si>
  <si>
    <t>wmcactionnews5.com</t>
  </si>
  <si>
    <t>woorank.com</t>
  </si>
  <si>
    <t>erau.edu</t>
  </si>
  <si>
    <t>computerra.ru</t>
  </si>
  <si>
    <t>panerabread.com</t>
  </si>
  <si>
    <t>data.gov</t>
  </si>
  <si>
    <t>franceinter.fr</t>
  </si>
  <si>
    <t>onlineathens.com</t>
  </si>
  <si>
    <t>jbl.com</t>
  </si>
  <si>
    <t>sunsationgroup.com</t>
  </si>
  <si>
    <t>shimano.com</t>
  </si>
  <si>
    <t>bankofcanada.ca</t>
  </si>
  <si>
    <t>helium.com</t>
  </si>
  <si>
    <t>fox13now.com</t>
  </si>
  <si>
    <t>codemasters.com</t>
  </si>
  <si>
    <t>oscar.com</t>
  </si>
  <si>
    <t>kptv.com</t>
  </si>
  <si>
    <t>typekit.com</t>
  </si>
  <si>
    <t>section508.gov</t>
  </si>
  <si>
    <t>colby.edu</t>
  </si>
  <si>
    <t>herts.ac.uk</t>
  </si>
  <si>
    <t>newamerica.net</t>
  </si>
  <si>
    <t>stellarium.org</t>
  </si>
  <si>
    <t>home.net</t>
  </si>
  <si>
    <t>innovahr.it</t>
  </si>
  <si>
    <t>ffffound.com</t>
  </si>
  <si>
    <t>flippa.com</t>
  </si>
  <si>
    <t>aviary.com</t>
  </si>
  <si>
    <t>samaritanspurse.org</t>
  </si>
  <si>
    <t>soros.org</t>
  </si>
  <si>
    <t>bigstockphoto.com</t>
  </si>
  <si>
    <t>houston-alphaphi.org</t>
  </si>
  <si>
    <t>burlingtonfreepress.com</t>
  </si>
  <si>
    <t>toastmasters.org</t>
  </si>
  <si>
    <t>hexus.net</t>
  </si>
  <si>
    <t>halfmoon.jp</t>
  </si>
  <si>
    <t>photogiocando.com</t>
  </si>
  <si>
    <t>walkerart.org</t>
  </si>
  <si>
    <t>girlscouts.org</t>
  </si>
  <si>
    <t>cox.com</t>
  </si>
  <si>
    <t>mlssoccer.com</t>
  </si>
  <si>
    <t>paracompteu.net</t>
  </si>
  <si>
    <t>angelesentrenosotros.co</t>
  </si>
  <si>
    <t>new-tehno.com</t>
  </si>
  <si>
    <t>ateliervandenboom.nl</t>
  </si>
  <si>
    <t>picnik.com</t>
  </si>
  <si>
    <t>worldtimeserver.com</t>
  </si>
  <si>
    <t>volvo.com</t>
  </si>
  <si>
    <t>wddns.net</t>
  </si>
  <si>
    <t>miamidade.gov</t>
  </si>
  <si>
    <t>odoo.com</t>
  </si>
  <si>
    <t>i2i.jp</t>
  </si>
  <si>
    <t>jesusandmarypatna.com</t>
  </si>
  <si>
    <t>chicagomag.com</t>
  </si>
  <si>
    <t>homepagemodules.de</t>
  </si>
  <si>
    <t>thecreatorsproject.vice.com</t>
  </si>
  <si>
    <t>lunch-ro.net</t>
  </si>
  <si>
    <t>seclists.org</t>
  </si>
  <si>
    <t>nc.gov</t>
  </si>
  <si>
    <t>travelers.com</t>
  </si>
  <si>
    <t>rario.us</t>
  </si>
  <si>
    <t>populiser.com</t>
  </si>
  <si>
    <t>diythemes.com</t>
  </si>
  <si>
    <t>ableton.com</t>
  </si>
  <si>
    <t>geogebra.org</t>
  </si>
  <si>
    <t>fossil.com</t>
  </si>
  <si>
    <t>news-journalonline.com</t>
  </si>
  <si>
    <t>wisebread.com</t>
  </si>
  <si>
    <t>humanevents.com</t>
  </si>
  <si>
    <t>0lx.net</t>
  </si>
  <si>
    <t>verizonenterprise.com</t>
  </si>
  <si>
    <t>playinguphockey.com</t>
  </si>
  <si>
    <t>royalgardenrc.it</t>
  </si>
  <si>
    <t>wdos.net</t>
  </si>
  <si>
    <t>printmagic.ug</t>
  </si>
  <si>
    <t>burgerdoze.com</t>
  </si>
  <si>
    <t>space-monkeystudios.com</t>
  </si>
  <si>
    <t>inman.com</t>
  </si>
  <si>
    <t>advfn.com</t>
  </si>
  <si>
    <t>usopen.org</t>
  </si>
  <si>
    <t>tvb.com</t>
  </si>
  <si>
    <t>shaanxi.gov.cn</t>
  </si>
  <si>
    <t>sunset.com</t>
  </si>
  <si>
    <t>noip.com</t>
  </si>
  <si>
    <t>vnet.cn</t>
  </si>
  <si>
    <t>alesnavratil.cz</t>
  </si>
  <si>
    <t>underconsideration.com</t>
  </si>
  <si>
    <t>hotelsissy.gr</t>
  </si>
  <si>
    <t>alternativeto.net</t>
  </si>
  <si>
    <t>allianz.com</t>
  </si>
  <si>
    <t>sans.edu</t>
  </si>
  <si>
    <t>letemps.ch</t>
  </si>
  <si>
    <t>pluralsight.com</t>
  </si>
  <si>
    <t>edeng.cn</t>
  </si>
  <si>
    <t>harvardmagazine.com</t>
  </si>
  <si>
    <t>swin.edu.au</t>
  </si>
  <si>
    <t>yokamen.cn</t>
  </si>
  <si>
    <t>science20.com</t>
  </si>
  <si>
    <t>ginomescoli.it</t>
  </si>
  <si>
    <t>cnc-printers.ru</t>
  </si>
  <si>
    <t>wtvr.com</t>
  </si>
  <si>
    <t>vueling.com</t>
  </si>
  <si>
    <t>myhollywoodparty.com</t>
  </si>
  <si>
    <t>partypillsforum.com</t>
  </si>
  <si>
    <t>jooble.org</t>
  </si>
  <si>
    <t>escholarship.org</t>
  </si>
  <si>
    <t>ncss.org.cn</t>
  </si>
  <si>
    <t>m-point.it</t>
  </si>
  <si>
    <t>palu.com.do</t>
  </si>
  <si>
    <t>gotquestions.org</t>
  </si>
  <si>
    <t>aardvarktopsitesphp.com</t>
  </si>
  <si>
    <t>positivessl.com</t>
  </si>
  <si>
    <t>pikabu.ru</t>
  </si>
  <si>
    <t>forestry.gov.uk</t>
  </si>
  <si>
    <t>smsbenkad.com</t>
  </si>
  <si>
    <t>arin.net</t>
  </si>
  <si>
    <t>ixwebhosting.com</t>
  </si>
  <si>
    <t>sport1.de</t>
  </si>
  <si>
    <t>wtfeusa.com</t>
  </si>
  <si>
    <t>renog.org</t>
  </si>
  <si>
    <t>boj.or.jp</t>
  </si>
  <si>
    <t>sonymusic.com</t>
  </si>
  <si>
    <t>sweb.cz</t>
  </si>
  <si>
    <t>researchandmarkets.com</t>
  </si>
  <si>
    <t>changsha.cn</t>
  </si>
  <si>
    <t>scuolaw.it</t>
  </si>
  <si>
    <t>pix11.com</t>
  </si>
  <si>
    <t>mannlist.com</t>
  </si>
  <si>
    <t>suntory.co.jp</t>
  </si>
  <si>
    <t>jb51.net</t>
  </si>
  <si>
    <t>uclm.es</t>
  </si>
  <si>
    <t>gmxhome.de</t>
  </si>
  <si>
    <t>pinger.pl</t>
  </si>
  <si>
    <t>grubstreet.com</t>
  </si>
  <si>
    <t>pressofatlanticcity.com</t>
  </si>
  <si>
    <t>i-house.gq</t>
  </si>
  <si>
    <t>gq</t>
  </si>
  <si>
    <t>w3techs.com</t>
  </si>
  <si>
    <t>vwanglaw.com</t>
  </si>
  <si>
    <t>ek.la</t>
  </si>
  <si>
    <t>memri.org</t>
  </si>
  <si>
    <t>asprofrutsc.org</t>
  </si>
  <si>
    <t>dvidshub.net</t>
  </si>
  <si>
    <t>acdsee.com</t>
  </si>
  <si>
    <t>seznam.cz</t>
  </si>
  <si>
    <t>ns-clinic.ru</t>
  </si>
  <si>
    <t>jasminekabuyajardin.com</t>
  </si>
  <si>
    <t>acefitness.org</t>
  </si>
  <si>
    <t>ba.gov.br</t>
  </si>
  <si>
    <t>sipc.org</t>
  </si>
  <si>
    <t>pcrm.org</t>
  </si>
  <si>
    <t>worldpay.com</t>
  </si>
  <si>
    <t>ukrvetmarket.com</t>
  </si>
  <si>
    <t>pinkbike.com</t>
  </si>
  <si>
    <t>sxdaily.com.cn</t>
  </si>
  <si>
    <t>nipic.com</t>
  </si>
  <si>
    <t>vttr.com.tw</t>
  </si>
  <si>
    <t>redcross.org.uk</t>
  </si>
  <si>
    <t>vsco.co</t>
  </si>
  <si>
    <t>t3n.de</t>
  </si>
  <si>
    <t>savannahnow.com</t>
  </si>
  <si>
    <t>xxsy.net</t>
  </si>
  <si>
    <t>meduza.io</t>
  </si>
  <si>
    <t>portfolik.com</t>
  </si>
  <si>
    <t>zdnet.de</t>
  </si>
  <si>
    <t>sdsc.edu</t>
  </si>
  <si>
    <t>gioiellidisardegna.com</t>
  </si>
  <si>
    <t>liberty.edu</t>
  </si>
  <si>
    <t>akinator.com</t>
  </si>
  <si>
    <t>scidev.net</t>
  </si>
  <si>
    <t>merkur.de</t>
  </si>
  <si>
    <t>amatodemolizioni.it</t>
  </si>
  <si>
    <t>10best.com</t>
  </si>
  <si>
    <t>wykop.pl</t>
  </si>
  <si>
    <t>legion.org</t>
  </si>
  <si>
    <t>mid-day.com</t>
  </si>
  <si>
    <t>pragprog.com</t>
  </si>
  <si>
    <t>pathfinder.com</t>
  </si>
  <si>
    <t>micron.com</t>
  </si>
  <si>
    <t>qnap.com</t>
  </si>
  <si>
    <t>bestessaysforsale.net</t>
  </si>
  <si>
    <t>jotform.us</t>
  </si>
  <si>
    <t>education.gov.uk</t>
  </si>
  <si>
    <t>bsa.org</t>
  </si>
  <si>
    <t>jpfeinmann.com</t>
  </si>
  <si>
    <t>astronomy.com</t>
  </si>
  <si>
    <t>wixstatic.com</t>
  </si>
  <si>
    <t>avtc-lb.org</t>
  </si>
  <si>
    <t>kgm-web.com</t>
  </si>
  <si>
    <t>bible.org</t>
  </si>
  <si>
    <t>ashampoo.com</t>
  </si>
  <si>
    <t>flixster.com</t>
  </si>
  <si>
    <t>northnews.cn</t>
  </si>
  <si>
    <t>governo.it</t>
  </si>
  <si>
    <t>reprap.org</t>
  </si>
  <si>
    <t>goarmy.com</t>
  </si>
  <si>
    <t>indstate.edu</t>
  </si>
  <si>
    <t>joomla-master.org</t>
  </si>
  <si>
    <t>neuf.fr</t>
  </si>
  <si>
    <t>b92.net</t>
  </si>
  <si>
    <t>mnw.cn</t>
  </si>
  <si>
    <t>jinshuju.net</t>
  </si>
  <si>
    <t>websitetoolbox.com</t>
  </si>
  <si>
    <t>guess.com</t>
  </si>
  <si>
    <t>hkex.com.hk</t>
  </si>
  <si>
    <t>kicker.de</t>
  </si>
  <si>
    <t>telltalegames.com</t>
  </si>
  <si>
    <t>smartcatdesign.net</t>
  </si>
  <si>
    <t>xn----7sbmdcveef0ahbnriw9d.xn--p1ai</t>
  </si>
  <si>
    <t>xn--p1ai</t>
  </si>
  <si>
    <t>ÐºÐ°Ð»ÐµÐ¹Ð´Ð¾ÑÐºÐ¾Ð¿-Ñ†ÐµÐ½Ñ‚Ñ€.Ñ€Ñ„</t>
  </si>
  <si>
    <t>Ñ€Ñ„</t>
  </si>
  <si>
    <t>steves-digicams.com</t>
  </si>
  <si>
    <t>wfmu.org</t>
  </si>
  <si>
    <t>khronos.org</t>
  </si>
  <si>
    <t>surrogacy-rus.com</t>
  </si>
  <si>
    <t>proz.com</t>
  </si>
  <si>
    <t>blueidea.com</t>
  </si>
  <si>
    <t>delfi.ee</t>
  </si>
  <si>
    <t>hcc.edu.tw</t>
  </si>
  <si>
    <t>jakartaglobe.id</t>
  </si>
  <si>
    <t>bandao.cn</t>
  </si>
  <si>
    <t>flights-docs.com</t>
  </si>
  <si>
    <t>rescue.org</t>
  </si>
  <si>
    <t>ubnt.com</t>
  </si>
  <si>
    <t>typhoon.gov.cn</t>
  </si>
  <si>
    <t>proedu.ro</t>
  </si>
  <si>
    <t>heartland.org</t>
  </si>
  <si>
    <t>126.net</t>
  </si>
  <si>
    <t>wtatennis.com</t>
  </si>
  <si>
    <t>plaxo.com</t>
  </si>
  <si>
    <t>wlu.edu</t>
  </si>
  <si>
    <t>easychair.org</t>
  </si>
  <si>
    <t>wellnessmama.com</t>
  </si>
  <si>
    <t>wmur.com</t>
  </si>
  <si>
    <t>majoumo.com</t>
  </si>
  <si>
    <t>stat.go.jp</t>
  </si>
  <si>
    <t>kielce.pl</t>
  </si>
  <si>
    <t>stthomas.edu</t>
  </si>
  <si>
    <t>haskell.org</t>
  </si>
  <si>
    <t>quia.com</t>
  </si>
  <si>
    <t>nmt.edu</t>
  </si>
  <si>
    <t>beldecor.cl</t>
  </si>
  <si>
    <t>thule.com</t>
  </si>
  <si>
    <t>ibo.org</t>
  </si>
  <si>
    <t>coolpage.biz</t>
  </si>
  <si>
    <t>xamarin.com</t>
  </si>
  <si>
    <t>dotnetccc.com</t>
  </si>
  <si>
    <t>yorkshirepost.co.uk</t>
  </si>
  <si>
    <t>google.com.pe</t>
  </si>
  <si>
    <t>subaru.com</t>
  </si>
  <si>
    <t>earthweb.com</t>
  </si>
  <si>
    <t>truelocal.com.au</t>
  </si>
  <si>
    <t>outlookindia.com</t>
  </si>
  <si>
    <t>podio.com</t>
  </si>
  <si>
    <t>ipicture.ru</t>
  </si>
  <si>
    <t>verticearq.com.mx</t>
  </si>
  <si>
    <t>iridiumcreativeservices.com</t>
  </si>
  <si>
    <t>gnlg.org</t>
  </si>
  <si>
    <t>frontiernet.net</t>
  </si>
  <si>
    <t>tivo.com</t>
  </si>
  <si>
    <t>fju.edu.tw</t>
  </si>
  <si>
    <t>telltale.com</t>
  </si>
  <si>
    <t>nbc4i.com</t>
  </si>
  <si>
    <t>4gamer.net</t>
  </si>
  <si>
    <t>1stwebdesigner.com</t>
  </si>
  <si>
    <t>danrakusan.com</t>
  </si>
  <si>
    <t>mayraygabe.com</t>
  </si>
  <si>
    <t>whatculture.com</t>
  </si>
  <si>
    <t>muckrack.com</t>
  </si>
  <si>
    <t>ucas.com</t>
  </si>
  <si>
    <t>omegawatches.com</t>
  </si>
  <si>
    <t>laundrette-point.com</t>
  </si>
  <si>
    <t>easyfairs.com</t>
  </si>
  <si>
    <t>ebrd.com</t>
  </si>
  <si>
    <t>shareware.com</t>
  </si>
  <si>
    <t>boost.org</t>
  </si>
  <si>
    <t>gulf-times.com</t>
  </si>
  <si>
    <t>idealo.de</t>
  </si>
  <si>
    <t>szu.edu.cn</t>
  </si>
  <si>
    <t>modernmom.com</t>
  </si>
  <si>
    <t>samsungmobile.com</t>
  </si>
  <si>
    <t>elephantjournal.com</t>
  </si>
  <si>
    <t>rockefeller.edu</t>
  </si>
  <si>
    <t>sevenforums.com</t>
  </si>
  <si>
    <t>flir.com</t>
  </si>
  <si>
    <t>spacedaily.com</t>
  </si>
  <si>
    <t>pagesuite-professional.co.uk</t>
  </si>
  <si>
    <t>codeguru.com</t>
  </si>
  <si>
    <t>duba.net</t>
  </si>
  <si>
    <t>bestfriends.org</t>
  </si>
  <si>
    <t>e1.ru</t>
  </si>
  <si>
    <t>jetpack.me</t>
  </si>
  <si>
    <t>inet.fi</t>
  </si>
  <si>
    <t>hull.ac.uk</t>
  </si>
  <si>
    <t>redbookmag.com</t>
  </si>
  <si>
    <t>tiff.net</t>
  </si>
  <si>
    <t>mancity.com</t>
  </si>
  <si>
    <t>sexshoponline.kz</t>
  </si>
  <si>
    <t>brandshoppingdirect.co.uk</t>
  </si>
  <si>
    <t>googleplus.com</t>
  </si>
  <si>
    <t>sandiego.gov</t>
  </si>
  <si>
    <t>pantheon.org</t>
  </si>
  <si>
    <t>cqu.edu.cn</t>
  </si>
  <si>
    <t>phongvevietnam.net</t>
  </si>
  <si>
    <t>spuntiespuntini.it</t>
  </si>
  <si>
    <t>hermanmiller.com</t>
  </si>
  <si>
    <t>lavoixdunord.fr</t>
  </si>
  <si>
    <t>accademiagoccediluce.it</t>
  </si>
  <si>
    <t>brandcentraldesign.co.za</t>
  </si>
  <si>
    <t>csw.com.my</t>
  </si>
  <si>
    <t>ilstu.edu</t>
  </si>
  <si>
    <t>szonline.net</t>
  </si>
  <si>
    <t>styleshout.com</t>
  </si>
  <si>
    <t>uni-paderborn.de</t>
  </si>
  <si>
    <t>soccerway.com</t>
  </si>
  <si>
    <t>www.com.top</t>
  </si>
  <si>
    <t>top</t>
  </si>
  <si>
    <t>pharmacy24usa.com</t>
  </si>
  <si>
    <t>pymnts.com</t>
  </si>
  <si>
    <t>glassesreglazing.com</t>
  </si>
  <si>
    <t>sshelenchaltd.com</t>
  </si>
  <si>
    <t>reuters.co.uk</t>
  </si>
  <si>
    <t>cmail20.com</t>
  </si>
  <si>
    <t>travel-experience.es</t>
  </si>
  <si>
    <t>forkosh.com</t>
  </si>
  <si>
    <t>duden.de</t>
  </si>
  <si>
    <t>mariagraziapiras.com</t>
  </si>
  <si>
    <t>eventbrite.de</t>
  </si>
  <si>
    <t>dmagazine.com</t>
  </si>
  <si>
    <t>digicert.com</t>
  </si>
  <si>
    <t>yeepay.com</t>
  </si>
  <si>
    <t>linkarena.com</t>
  </si>
  <si>
    <t>wbir.com</t>
  </si>
  <si>
    <t>spacetelescope.org</t>
  </si>
  <si>
    <t>mcssl.com</t>
  </si>
  <si>
    <t>gwpublishing.com</t>
  </si>
  <si>
    <t>dennisinv.com</t>
  </si>
  <si>
    <t>lilly.com</t>
  </si>
  <si>
    <t>jcrb.com</t>
  </si>
  <si>
    <t>gantry.org</t>
  </si>
  <si>
    <t>videokeeping.com</t>
  </si>
  <si>
    <t>disney.co.uk</t>
  </si>
  <si>
    <t>iafrica.com</t>
  </si>
  <si>
    <t>caixa.gov.br</t>
  </si>
  <si>
    <t>alsksw.pw</t>
  </si>
  <si>
    <t>rubicontours.com</t>
  </si>
  <si>
    <t>marketingsherpa.com</t>
  </si>
  <si>
    <t>gestoflores.com</t>
  </si>
  <si>
    <t>wichita.edu</t>
  </si>
  <si>
    <t>1001freefonts.com</t>
  </si>
  <si>
    <t>cranfield.ac.uk</t>
  </si>
  <si>
    <t>rospotrebnadzor.ru</t>
  </si>
  <si>
    <t>apps-creator.com</t>
  </si>
  <si>
    <t>hkpgforum.com</t>
  </si>
  <si>
    <t>liepin.com</t>
  </si>
  <si>
    <t>szse.cn</t>
  </si>
  <si>
    <t>pagina12.com.ar</t>
  </si>
  <si>
    <t>anaisabelaparicio.com</t>
  </si>
  <si>
    <t>imgburn.com</t>
  </si>
  <si>
    <t>viewsonic.com</t>
  </si>
  <si>
    <t>powsolnet.com</t>
  </si>
  <si>
    <t>xblog.in</t>
  </si>
  <si>
    <t>psmbranding.com</t>
  </si>
  <si>
    <t>photoxpeditions.com</t>
  </si>
  <si>
    <t>klyuniv.ac.in</t>
  </si>
  <si>
    <t>mhhe.com</t>
  </si>
  <si>
    <t>rolls-royce.com</t>
  </si>
  <si>
    <t>changemakers.com</t>
  </si>
  <si>
    <t>asbteam.com</t>
  </si>
  <si>
    <t>libertymutual.com</t>
  </si>
  <si>
    <t>sitejabber.com</t>
  </si>
  <si>
    <t>electronicintifada.net</t>
  </si>
  <si>
    <t>knu.ac.kr</t>
  </si>
  <si>
    <t>nctm.org</t>
  </si>
  <si>
    <t>baden-wuerttemberg.de</t>
  </si>
  <si>
    <t>cjol.com</t>
  </si>
  <si>
    <t>beyonce.com</t>
  </si>
  <si>
    <t>fox19.com</t>
  </si>
  <si>
    <t>tripadvisor.com.au</t>
  </si>
  <si>
    <t>kas.de</t>
  </si>
  <si>
    <t>loopnet.com</t>
  </si>
  <si>
    <t>switched.com</t>
  </si>
  <si>
    <t>new7wonders.com</t>
  </si>
  <si>
    <t>broowaha.com</t>
  </si>
  <si>
    <t>template-help.com</t>
  </si>
  <si>
    <t>tj.sg</t>
  </si>
  <si>
    <t>fox59.com</t>
  </si>
  <si>
    <t>charlierose.com</t>
  </si>
  <si>
    <t>ars-sartoria.com</t>
  </si>
  <si>
    <t>ncronline.org</t>
  </si>
  <si>
    <t>marocauto.ma</t>
  </si>
  <si>
    <t>ma</t>
  </si>
  <si>
    <t>digitalcommerce360.com</t>
  </si>
  <si>
    <t>metinfo.cn</t>
  </si>
  <si>
    <t>unirioja.es</t>
  </si>
  <si>
    <t>hh.ru</t>
  </si>
  <si>
    <t>joann.com</t>
  </si>
  <si>
    <t>keepandshare.com</t>
  </si>
  <si>
    <t>webhostingtalk.com</t>
  </si>
  <si>
    <t>uvigo.es</t>
  </si>
  <si>
    <t>trib.com</t>
  </si>
  <si>
    <t>six168.com</t>
  </si>
  <si>
    <t>gdconf.com</t>
  </si>
  <si>
    <t>foodsafety.gov</t>
  </si>
  <si>
    <t>google.sk</t>
  </si>
  <si>
    <t>smarttech.com</t>
  </si>
  <si>
    <t>horizon-news.net</t>
  </si>
  <si>
    <t>audio-transcoder.com</t>
  </si>
  <si>
    <t>telerama.fr</t>
  </si>
  <si>
    <t>cartronica.pt</t>
  </si>
  <si>
    <t>mfrproductions.com</t>
  </si>
  <si>
    <t>letsmove.gov</t>
  </si>
  <si>
    <t>earth.li</t>
  </si>
  <si>
    <t>med.br</t>
  </si>
  <si>
    <t>iranascience.com</t>
  </si>
  <si>
    <t>disney.co.jp</t>
  </si>
  <si>
    <t>thelocal.fr</t>
  </si>
  <si>
    <t>dds.nl</t>
  </si>
  <si>
    <t>dragrisselmayen.com</t>
  </si>
  <si>
    <t>soulgroovesradio.com</t>
  </si>
  <si>
    <t>eklablog.fr</t>
  </si>
  <si>
    <t>stopbullying.gov</t>
  </si>
  <si>
    <t>fonts.com</t>
  </si>
  <si>
    <t>phila.gov</t>
  </si>
  <si>
    <t>modbee.com</t>
  </si>
  <si>
    <t>uberflip.com</t>
  </si>
  <si>
    <t>roboform.com</t>
  </si>
  <si>
    <t>chegg.com</t>
  </si>
  <si>
    <t>kumc.edu</t>
  </si>
  <si>
    <t>studiotvhd.ro</t>
  </si>
  <si>
    <t>autotrader.co.uk</t>
  </si>
  <si>
    <t>torun.pl</t>
  </si>
  <si>
    <t>waseda.ac.jp</t>
  </si>
  <si>
    <t>blogimg.jp</t>
  </si>
  <si>
    <t>elespanol.com</t>
  </si>
  <si>
    <t>thesartorialist.com</t>
  </si>
  <si>
    <t>therepublic.com</t>
  </si>
  <si>
    <t>bigtheme.net</t>
  </si>
  <si>
    <t>scot.nhs.uk</t>
  </si>
  <si>
    <t>virtualdj.com</t>
  </si>
  <si>
    <t>maplin.co.uk</t>
  </si>
  <si>
    <t>mcvuk.com</t>
  </si>
  <si>
    <t>rdio.com</t>
  </si>
  <si>
    <t>la.gov</t>
  </si>
  <si>
    <t>kenyon.edu</t>
  </si>
  <si>
    <t>kele666.com</t>
  </si>
  <si>
    <t>news9.com</t>
  </si>
  <si>
    <t>marketingcloud.com</t>
  </si>
  <si>
    <t>novascotia.ca</t>
  </si>
  <si>
    <t>imfaceplate.com</t>
  </si>
  <si>
    <t>canadiantire.ca</t>
  </si>
  <si>
    <t>beskidy.pl</t>
  </si>
  <si>
    <t>geektimes.ru</t>
  </si>
  <si>
    <t>gamejolt.com</t>
  </si>
  <si>
    <t>tiefegeothermie.de</t>
  </si>
  <si>
    <t>euroitalia500-commerce.it</t>
  </si>
  <si>
    <t>aopa.org</t>
  </si>
  <si>
    <t>extra.hu</t>
  </si>
  <si>
    <t>thebulletin.org</t>
  </si>
  <si>
    <t>onesubman.com</t>
  </si>
  <si>
    <t>jvc.com</t>
  </si>
  <si>
    <t>ns.nl</t>
  </si>
  <si>
    <t>billmoyers.com</t>
  </si>
  <si>
    <t>neide.ga</t>
  </si>
  <si>
    <t>ga</t>
  </si>
  <si>
    <t>northernlight.com</t>
  </si>
  <si>
    <t>1healthplace.net</t>
  </si>
  <si>
    <t>infinit.net</t>
  </si>
  <si>
    <t>ohost.de</t>
  </si>
  <si>
    <t>monde-diplomatique.fr</t>
  </si>
  <si>
    <t>mybb.ru</t>
  </si>
  <si>
    <t>google.com.pk</t>
  </si>
  <si>
    <t>deredactie.be</t>
  </si>
  <si>
    <t>inversionesartica.com</t>
  </si>
  <si>
    <t>gnolia.com</t>
  </si>
  <si>
    <t>helpscout.net</t>
  </si>
  <si>
    <t>supremecourtus.gov</t>
  </si>
  <si>
    <t>smartbrief.com</t>
  </si>
  <si>
    <t>suunto.com</t>
  </si>
  <si>
    <t>beataboutthebush.co.za</t>
  </si>
  <si>
    <t>freeyellow.com</t>
  </si>
  <si>
    <t>gapminder.org</t>
  </si>
  <si>
    <t>wc.lt</t>
  </si>
  <si>
    <t>ajcn.org</t>
  </si>
  <si>
    <t>drugfree.org</t>
  </si>
  <si>
    <t>ftdichip.com</t>
  </si>
  <si>
    <t>webofknowledge.com</t>
  </si>
  <si>
    <t>specialkidsclubhouse.co.za</t>
  </si>
  <si>
    <t>themehybrid.com</t>
  </si>
  <si>
    <t>thecarconnection.com</t>
  </si>
  <si>
    <t>knaw.nl</t>
  </si>
  <si>
    <t>conduit.com</t>
  </si>
  <si>
    <t>acform.com</t>
  </si>
  <si>
    <t>mediazioniapec.it</t>
  </si>
  <si>
    <t>3dtotal.com</t>
  </si>
  <si>
    <t>greatwebsitebuilder.com</t>
  </si>
  <si>
    <t>sgcc.com.cn</t>
  </si>
  <si>
    <t>gottabemobile.com</t>
  </si>
  <si>
    <t>commentarymagazine.com</t>
  </si>
  <si>
    <t>immobilienscout24.de</t>
  </si>
  <si>
    <t>moneycrashers.com</t>
  </si>
  <si>
    <t>seaworld.com</t>
  </si>
  <si>
    <t>yxdown.com</t>
  </si>
  <si>
    <t>rossimacchineagricolesrl.it</t>
  </si>
  <si>
    <t>ascopubs.org</t>
  </si>
  <si>
    <t>qhnews.com</t>
  </si>
  <si>
    <t>speakingtree.in</t>
  </si>
  <si>
    <t>simplenet.com</t>
  </si>
  <si>
    <t>vetepsa.com</t>
  </si>
  <si>
    <t>aldoshoes.com</t>
  </si>
  <si>
    <t>foodallergy.org</t>
  </si>
  <si>
    <t>acmilan.com</t>
  </si>
  <si>
    <t>rollingstones.com</t>
  </si>
  <si>
    <t>provisorio.ws</t>
  </si>
  <si>
    <t>galleriaperera.it</t>
  </si>
  <si>
    <t>pxcoal.com</t>
  </si>
  <si>
    <t>uillinois.edu</t>
  </si>
  <si>
    <t>66law.cn</t>
  </si>
  <si>
    <t>amazeh.com</t>
  </si>
  <si>
    <t>typemyessay.net</t>
  </si>
  <si>
    <t>aeonmall.com</t>
  </si>
  <si>
    <t>santacruzsentinel.com</t>
  </si>
  <si>
    <t>coldplay.com</t>
  </si>
  <si>
    <t>annefrank.org</t>
  </si>
  <si>
    <t>francetv.fr</t>
  </si>
  <si>
    <t>sanoma.nl</t>
  </si>
  <si>
    <t>mystictreehouse.com</t>
  </si>
  <si>
    <t>usbr.gov</t>
  </si>
  <si>
    <t>1and1.co.uk</t>
  </si>
  <si>
    <t>fieldmuseum.org</t>
  </si>
  <si>
    <t>archos.com</t>
  </si>
  <si>
    <t>davidson.edu</t>
  </si>
  <si>
    <t>germanwings.com</t>
  </si>
  <si>
    <t>avsforum.com</t>
  </si>
  <si>
    <t>brighton.ac.uk</t>
  </si>
  <si>
    <t>mrporter.com</t>
  </si>
  <si>
    <t>pagelines.com</t>
  </si>
  <si>
    <t>wbaltv.com</t>
  </si>
  <si>
    <t>xtec.cat</t>
  </si>
  <si>
    <t>sm.mystictreehouse.com</t>
  </si>
  <si>
    <t>ifla.org</t>
  </si>
  <si>
    <t>soundonsound.com</t>
  </si>
  <si>
    <t>belastingdienst.nl</t>
  </si>
  <si>
    <t>ldblog.jp</t>
  </si>
  <si>
    <t>benlambpoker.com</t>
  </si>
  <si>
    <t>sybase.com</t>
  </si>
  <si>
    <t>genealogy.com</t>
  </si>
  <si>
    <t>hotrod.com</t>
  </si>
  <si>
    <t>unifr.ch</t>
  </si>
  <si>
    <t>thinkfree.com</t>
  </si>
  <si>
    <t>silkroad.com</t>
  </si>
  <si>
    <t>delorie.com</t>
  </si>
  <si>
    <t>datamation.com</t>
  </si>
  <si>
    <t>bundesfinanzministerium.de</t>
  </si>
  <si>
    <t>allaboutvision.com</t>
  </si>
  <si>
    <t>registrodelapropiedad.mx</t>
  </si>
  <si>
    <t>sports.ru</t>
  </si>
  <si>
    <t>ccm.net</t>
  </si>
  <si>
    <t>csuohio.edu</t>
  </si>
  <si>
    <t>onlc.be</t>
  </si>
  <si>
    <t>buyessay.net</t>
  </si>
  <si>
    <t>pledgemusic.com</t>
  </si>
  <si>
    <t>thehighline.org</t>
  </si>
  <si>
    <t>wordpressy.pl</t>
  </si>
  <si>
    <t>dosbox.com</t>
  </si>
  <si>
    <t>edi-eau.fr</t>
  </si>
  <si>
    <t>comicsalliance.com</t>
  </si>
  <si>
    <t>cosmopolitan.co.uk</t>
  </si>
  <si>
    <t>virtuemart.net</t>
  </si>
  <si>
    <t>abbyy.com</t>
  </si>
  <si>
    <t>mailenable.com</t>
  </si>
  <si>
    <t>auctiva.com</t>
  </si>
  <si>
    <t>servicestation-bendorf.de</t>
  </si>
  <si>
    <t>newsarama.com</t>
  </si>
  <si>
    <t>thedodo.com</t>
  </si>
  <si>
    <t>eleconomista.com.mx</t>
  </si>
  <si>
    <t>softwareadvice.com</t>
  </si>
  <si>
    <t>cei.gov.cn</t>
  </si>
  <si>
    <t>hs-sites.com</t>
  </si>
  <si>
    <t>cepal.org</t>
  </si>
  <si>
    <t>biospace.com</t>
  </si>
  <si>
    <t>inovimagem.com</t>
  </si>
  <si>
    <t>jewishjournal.com</t>
  </si>
  <si>
    <t>wechat.com</t>
  </si>
  <si>
    <t>forestry.gov.cn</t>
  </si>
  <si>
    <t>dhnet.be</t>
  </si>
  <si>
    <t>mines.edu</t>
  </si>
  <si>
    <t>douyu.com</t>
  </si>
  <si>
    <t>porch.com</t>
  </si>
  <si>
    <t>crocko.com</t>
  </si>
  <si>
    <t>zf.com</t>
  </si>
  <si>
    <t>udg.mx</t>
  </si>
  <si>
    <t>square7.ch</t>
  </si>
  <si>
    <t>guitarcenter.com</t>
  </si>
  <si>
    <t>thehotline.org</t>
  </si>
  <si>
    <t>berkshirehathaway.com</t>
  </si>
  <si>
    <t>fluctis.com</t>
  </si>
  <si>
    <t>huffingtonpost.com.au</t>
  </si>
  <si>
    <t>madd.org</t>
  </si>
  <si>
    <t>gainesville.com</t>
  </si>
  <si>
    <t>bjeea.cn</t>
  </si>
  <si>
    <t>edushi.com</t>
  </si>
  <si>
    <t>termpaperwriter.org</t>
  </si>
  <si>
    <t>city-journal.org</t>
  </si>
  <si>
    <t>tynews.com.cn</t>
  </si>
  <si>
    <t>qiyi.com</t>
  </si>
  <si>
    <t>cpsconcerts.com</t>
  </si>
  <si>
    <t>windowsupdate.com</t>
  </si>
  <si>
    <t>henan.gov.cn</t>
  </si>
  <si>
    <t>gks.ru</t>
  </si>
  <si>
    <t>ine.es</t>
  </si>
  <si>
    <t>mitsubishielectric.co.jp</t>
  </si>
  <si>
    <t>hngn.com</t>
  </si>
  <si>
    <t>fora.tv</t>
  </si>
  <si>
    <t>aoa.gov</t>
  </si>
  <si>
    <t>rovio.com</t>
  </si>
  <si>
    <t>bestessays-writers.com</t>
  </si>
  <si>
    <t>exct.net</t>
  </si>
  <si>
    <t>io.ua</t>
  </si>
  <si>
    <t>ifmo.ru</t>
  </si>
  <si>
    <t>peugeot.com</t>
  </si>
  <si>
    <t>icoc.cc</t>
  </si>
  <si>
    <t>baytel.de</t>
  </si>
  <si>
    <t>malabargoldenfibers.com</t>
  </si>
  <si>
    <t>chinaw3.com</t>
  </si>
  <si>
    <t>cbronline.com</t>
  </si>
  <si>
    <t>web-log.nl</t>
  </si>
  <si>
    <t>glocalnet.se</t>
  </si>
  <si>
    <t>unmultimedia.org</t>
  </si>
  <si>
    <t>ua.ac.be</t>
  </si>
  <si>
    <t>botteghestoricheroma.com</t>
  </si>
  <si>
    <t>casample.co.za</t>
  </si>
  <si>
    <t>ntu.ac.uk</t>
  </si>
  <si>
    <t>zzu.edu.cn</t>
  </si>
  <si>
    <t>h-net.org</t>
  </si>
  <si>
    <t>unesp.br</t>
  </si>
  <si>
    <t>fox2detroit.com</t>
  </si>
  <si>
    <t>aws.org</t>
  </si>
  <si>
    <t>newlook.com</t>
  </si>
  <si>
    <t>cdw.com</t>
  </si>
  <si>
    <t>americanpregnancy.org</t>
  </si>
  <si>
    <t>rushlimbaugh.com</t>
  </si>
  <si>
    <t>geico.com</t>
  </si>
  <si>
    <t>polaroid.com</t>
  </si>
  <si>
    <t>detsad67rgd.ru</t>
  </si>
  <si>
    <t>telsiu-verslininkai.lt</t>
  </si>
  <si>
    <t>unifiedlayer.com</t>
  </si>
  <si>
    <t>marshall.edu</t>
  </si>
  <si>
    <t>hangame.co.jp</t>
  </si>
  <si>
    <t>blogg.no</t>
  </si>
  <si>
    <t>taobaocdn.com</t>
  </si>
  <si>
    <t>tirerack.com</t>
  </si>
  <si>
    <t>bcentral.com</t>
  </si>
  <si>
    <t>hi.is</t>
  </si>
  <si>
    <t>kudzu.com</t>
  </si>
  <si>
    <t>atos.net</t>
  </si>
  <si>
    <t>tvmao.com</t>
  </si>
  <si>
    <t>wales.gov.uk</t>
  </si>
  <si>
    <t>w8w.pl</t>
  </si>
  <si>
    <t>tiki.ne.jp</t>
  </si>
  <si>
    <t>wiqaya.org</t>
  </si>
  <si>
    <t>municode.com</t>
  </si>
  <si>
    <t>lnaj7k8qspkistk3sll0hqp6mo2wq8go.com</t>
  </si>
  <si>
    <t>lejdd.fr</t>
  </si>
  <si>
    <t>leapmotion.com</t>
  </si>
  <si>
    <t>bio.org</t>
  </si>
  <si>
    <t>phrconline.com</t>
  </si>
  <si>
    <t>shuren100.com</t>
  </si>
  <si>
    <t>religionnews.com</t>
  </si>
  <si>
    <t>powweb.com</t>
  </si>
  <si>
    <t>jia.com</t>
  </si>
  <si>
    <t>fratellicolombofotolito.it</t>
  </si>
  <si>
    <t>ufsacademy.com</t>
  </si>
  <si>
    <t>dota2.com</t>
  </si>
  <si>
    <t>keele.ac.uk</t>
  </si>
  <si>
    <t>nbc12.com</t>
  </si>
  <si>
    <t>efe.com</t>
  </si>
  <si>
    <t>myapp.com</t>
  </si>
  <si>
    <t>qksrv.net</t>
  </si>
  <si>
    <t>stockvault.net</t>
  </si>
  <si>
    <t>eircom.net</t>
  </si>
  <si>
    <t>f5.com</t>
  </si>
  <si>
    <t>thurwach-online.de</t>
  </si>
  <si>
    <t>hrblock.com</t>
  </si>
  <si>
    <t>iitb.ac.in</t>
  </si>
  <si>
    <t>healthcareitnews.com</t>
  </si>
  <si>
    <t>riaa.com</t>
  </si>
  <si>
    <t>iki.fi</t>
  </si>
  <si>
    <t>brasil.gov.br</t>
  </si>
  <si>
    <t>vseavtozap4asti.ru</t>
  </si>
  <si>
    <t>770307.ru</t>
  </si>
  <si>
    <t>ecma-international.org</t>
  </si>
  <si>
    <t>slon-tour.ru</t>
  </si>
  <si>
    <t>wweek.com</t>
  </si>
  <si>
    <t>montereybayaquarium.org</t>
  </si>
  <si>
    <t>donorschoose.org</t>
  </si>
  <si>
    <t>chacha.com</t>
  </si>
  <si>
    <t>yoyogames.com</t>
  </si>
  <si>
    <t>eduplace.com</t>
  </si>
  <si>
    <t>refdesk.com</t>
  </si>
  <si>
    <t>forumfree.it</t>
  </si>
  <si>
    <t>historynewsnetwork.org</t>
  </si>
  <si>
    <t>appledaily.com.tw</t>
  </si>
  <si>
    <t>government.bg</t>
  </si>
  <si>
    <t>aloustora.com</t>
  </si>
  <si>
    <t>g6.world</t>
  </si>
  <si>
    <t>world</t>
  </si>
  <si>
    <t>hccnet.nl</t>
  </si>
  <si>
    <t>autoscout24.de</t>
  </si>
  <si>
    <t>cadillac.com</t>
  </si>
  <si>
    <t>acyba.com</t>
  </si>
  <si>
    <t>hankooki.com</t>
  </si>
  <si>
    <t>ekarma.it</t>
  </si>
  <si>
    <t>mapsofworld.com</t>
  </si>
  <si>
    <t>nationaleatingdisorders.org</t>
  </si>
  <si>
    <t>ghisler.com</t>
  </si>
  <si>
    <t>fcw.com</t>
  </si>
  <si>
    <t>39yst.com</t>
  </si>
  <si>
    <t>ibge.gov.br</t>
  </si>
  <si>
    <t>newsoftheworld.co.uk</t>
  </si>
  <si>
    <t>honningvineriet.dk</t>
  </si>
  <si>
    <t>tribecafilm.com</t>
  </si>
  <si>
    <t>modern.ie</t>
  </si>
  <si>
    <t>ratebeer.com</t>
  </si>
  <si>
    <t>somee.com</t>
  </si>
  <si>
    <t>nate.com</t>
  </si>
  <si>
    <t>protelelektronik.com.tr</t>
  </si>
  <si>
    <t>shop.com</t>
  </si>
  <si>
    <t>novinite.com</t>
  </si>
  <si>
    <t>makesit.net</t>
  </si>
  <si>
    <t>rosewoodhotels.com</t>
  </si>
  <si>
    <t>uah.edu</t>
  </si>
  <si>
    <t>dede58.com</t>
  </si>
  <si>
    <t>ecshop.com</t>
  </si>
  <si>
    <t>memory-alpha.org</t>
  </si>
  <si>
    <t>kompas.com</t>
  </si>
  <si>
    <t>igortaranov.com</t>
  </si>
  <si>
    <t>q13fox.com</t>
  </si>
  <si>
    <t>ifensi.com</t>
  </si>
  <si>
    <t>adoptedfromromania.com</t>
  </si>
  <si>
    <t>cofc.edu</t>
  </si>
  <si>
    <t>lamariposaazul.es</t>
  </si>
  <si>
    <t>ellentv.com</t>
  </si>
  <si>
    <t>rfa.org</t>
  </si>
  <si>
    <t>c114.net</t>
  </si>
  <si>
    <t>ege.edu.tr</t>
  </si>
  <si>
    <t>prweb.net</t>
  </si>
  <si>
    <t>jstv.com</t>
  </si>
  <si>
    <t>lan.com</t>
  </si>
  <si>
    <t>oddcast.com</t>
  </si>
  <si>
    <t>sg169.com</t>
  </si>
  <si>
    <t>etsi.org</t>
  </si>
  <si>
    <t>emeserias.ro</t>
  </si>
  <si>
    <t>moj.go.jp</t>
  </si>
  <si>
    <t>macon.com</t>
  </si>
  <si>
    <t>guancha.cn</t>
  </si>
  <si>
    <t>toprentservice.com</t>
  </si>
  <si>
    <t>cuc.edu.cn</t>
  </si>
  <si>
    <t>flowingdata.com</t>
  </si>
  <si>
    <t>phpnet.us</t>
  </si>
  <si>
    <t>ceat.edu.cn</t>
  </si>
  <si>
    <t>drgclaims.com</t>
  </si>
  <si>
    <t>egloos.com</t>
  </si>
  <si>
    <t>gigapan.com</t>
  </si>
  <si>
    <t>steelseries.com</t>
  </si>
  <si>
    <t>sheppardsoftware.com</t>
  </si>
  <si>
    <t>ithaca.edu</t>
  </si>
  <si>
    <t>fasebj.org</t>
  </si>
  <si>
    <t>bellezaygestion.com</t>
  </si>
  <si>
    <t>minyanville.com</t>
  </si>
  <si>
    <t>dreamworksanimation.com</t>
  </si>
  <si>
    <t>spamcop.net</t>
  </si>
  <si>
    <t>spsgroup.co.in</t>
  </si>
  <si>
    <t>waitrose.com</t>
  </si>
  <si>
    <t>burdastyle.com</t>
  </si>
  <si>
    <t>shadowproof.com</t>
  </si>
  <si>
    <t>spaceflightnow.com</t>
  </si>
  <si>
    <t>vive.com</t>
  </si>
  <si>
    <t>ceskatelevize.cz</t>
  </si>
  <si>
    <t>malacatanestereo.com</t>
  </si>
  <si>
    <t>newscred.com</t>
  </si>
  <si>
    <t>museodelprado.es</t>
  </si>
  <si>
    <t>monmar.it</t>
  </si>
  <si>
    <t>ntic.fr</t>
  </si>
  <si>
    <t>iamsterdam.com</t>
  </si>
  <si>
    <t>mos.org</t>
  </si>
  <si>
    <t>huaxia.com</t>
  </si>
  <si>
    <t>bonex.it</t>
  </si>
  <si>
    <t>apogee.com.gr</t>
  </si>
  <si>
    <t>lepetitjournal.com</t>
  </si>
  <si>
    <t>ltn.com.tw</t>
  </si>
  <si>
    <t>autism-society.org</t>
  </si>
  <si>
    <t>apta.org</t>
  </si>
  <si>
    <t>cea.fr</t>
  </si>
  <si>
    <t>elk.pl</t>
  </si>
  <si>
    <t>spb.su</t>
  </si>
  <si>
    <t>treasurydirect.gov</t>
  </si>
  <si>
    <t>kleinezeitung.at</t>
  </si>
  <si>
    <t>xn--modepntet-02aj.se</t>
  </si>
  <si>
    <t>modepÃ¥nÃ¤tet.se</t>
  </si>
  <si>
    <t>myopera.com</t>
  </si>
  <si>
    <t>tsn.ua</t>
  </si>
  <si>
    <t>libraryjournal.com</t>
  </si>
  <si>
    <t>firstmonday.org</t>
  </si>
  <si>
    <t>lacaixa.es</t>
  </si>
  <si>
    <t>hf365.com</t>
  </si>
  <si>
    <t>asburyumcmadison.com</t>
  </si>
  <si>
    <t>cnc-engravers.ru</t>
  </si>
  <si>
    <t>osapublishing.org</t>
  </si>
  <si>
    <t>sherdog.com</t>
  </si>
  <si>
    <t>abc10.com</t>
  </si>
  <si>
    <t>elysee.fr</t>
  </si>
  <si>
    <t>bentley.com</t>
  </si>
  <si>
    <t>montclair.edu</t>
  </si>
  <si>
    <t>datacenterknowledge.com</t>
  </si>
  <si>
    <t>kstp.com</t>
  </si>
  <si>
    <t>dutchnews.nl</t>
  </si>
  <si>
    <t>gitorious.org</t>
  </si>
  <si>
    <t>saude.gov.br</t>
  </si>
  <si>
    <t>lookbook.nu</t>
  </si>
  <si>
    <t>3ders.org</t>
  </si>
  <si>
    <t>boo.pl</t>
  </si>
  <si>
    <t>creativereview.co.uk</t>
  </si>
  <si>
    <t>sedoparking.com</t>
  </si>
  <si>
    <t>auone.jp</t>
  </si>
  <si>
    <t>out.com</t>
  </si>
  <si>
    <t>townnews.com</t>
  </si>
  <si>
    <t>aixuebb.com</t>
  </si>
  <si>
    <t>afisha.ru</t>
  </si>
  <si>
    <t>america.gov</t>
  </si>
  <si>
    <t>uthscsa.edu</t>
  </si>
  <si>
    <t>onetonline.org</t>
  </si>
  <si>
    <t>nacion.com</t>
  </si>
  <si>
    <t>sfico.info</t>
  </si>
  <si>
    <t>php-fig.org</t>
  </si>
  <si>
    <t>brightonbenefit.com</t>
  </si>
  <si>
    <t>oakland.edu</t>
  </si>
  <si>
    <t>trekearth.com</t>
  </si>
  <si>
    <t>jux.com</t>
  </si>
  <si>
    <t>trellian.com</t>
  </si>
  <si>
    <t>experts-exchange.com</t>
  </si>
  <si>
    <t>thmz.com</t>
  </si>
  <si>
    <t>hmc.edu</t>
  </si>
  <si>
    <t>mojomarketplace.com</t>
  </si>
  <si>
    <t>gathicthemagering.party</t>
  </si>
  <si>
    <t>party</t>
  </si>
  <si>
    <t>pocketnow.com</t>
  </si>
  <si>
    <t>scripting.com</t>
  </si>
  <si>
    <t>princess.com</t>
  </si>
  <si>
    <t>rockymountainnews.com</t>
  </si>
  <si>
    <t>streetdirectory.com</t>
  </si>
  <si>
    <t>mda.org</t>
  </si>
  <si>
    <t>tiod.ru</t>
  </si>
  <si>
    <t>gnc.com</t>
  </si>
  <si>
    <t>arup.com</t>
  </si>
  <si>
    <t>fit.edu</t>
  </si>
  <si>
    <t>titan24.com</t>
  </si>
  <si>
    <t>biblia.com</t>
  </si>
  <si>
    <t>scut.edu.cn</t>
  </si>
  <si>
    <t>mpadevelopment.co.uk</t>
  </si>
  <si>
    <t>wwf.org.uk</t>
  </si>
  <si>
    <t>aibang.com</t>
  </si>
  <si>
    <t>benjaminmoore.com</t>
  </si>
  <si>
    <t>mof.go.jp</t>
  </si>
  <si>
    <t>wien.info</t>
  </si>
  <si>
    <t>zawya.com</t>
  </si>
  <si>
    <t>gioiellidartista.com</t>
  </si>
  <si>
    <t>agi.it</t>
  </si>
  <si>
    <t>setlist.fm</t>
  </si>
  <si>
    <t>statesmanjournal.com</t>
  </si>
  <si>
    <t>u-szeged.hu</t>
  </si>
  <si>
    <t>icc-cpi.int</t>
  </si>
  <si>
    <t>id.us</t>
  </si>
  <si>
    <t>u-net.com</t>
  </si>
  <si>
    <t>itel-mobile.com</t>
  </si>
  <si>
    <t>trieste.it</t>
  </si>
  <si>
    <t>kltv.com</t>
  </si>
  <si>
    <t>citeulike.org</t>
  </si>
  <si>
    <t>crainsdetroit.com</t>
  </si>
  <si>
    <t>sing365.com</t>
  </si>
  <si>
    <t>ilmessaggero.it</t>
  </si>
  <si>
    <t>constitutioncenter.org</t>
  </si>
  <si>
    <t>flash.net</t>
  </si>
  <si>
    <t>gcn.com</t>
  </si>
  <si>
    <t>vagrantup.com</t>
  </si>
  <si>
    <t>infor.com</t>
  </si>
  <si>
    <t>snnu.edu.cn</t>
  </si>
  <si>
    <t>perincostruzioni.it</t>
  </si>
  <si>
    <t>justice.gov.uk</t>
  </si>
  <si>
    <t>wafb.com</t>
  </si>
  <si>
    <t>elblag.pl</t>
  </si>
  <si>
    <t>aidusoft.com</t>
  </si>
  <si>
    <t>bailii.org</t>
  </si>
  <si>
    <t>furbero.com</t>
  </si>
  <si>
    <t>beckershospitalreview.com</t>
  </si>
  <si>
    <t>multi-formas.com</t>
  </si>
  <si>
    <t>upek.com.pl</t>
  </si>
  <si>
    <t>restaurant.org</t>
  </si>
  <si>
    <t>windfinder.com</t>
  </si>
  <si>
    <t>berkamuhendislik.com.tr</t>
  </si>
  <si>
    <t>fxize.com</t>
  </si>
  <si>
    <t>lubbockonline.com</t>
  </si>
  <si>
    <t>pheenix.com</t>
  </si>
  <si>
    <t>escoambiental.org</t>
  </si>
  <si>
    <t>mzv.cz</t>
  </si>
  <si>
    <t>carepages.com</t>
  </si>
  <si>
    <t>jica.go.jp</t>
  </si>
  <si>
    <t>onlc.eu</t>
  </si>
  <si>
    <t>architecture.com</t>
  </si>
  <si>
    <t>nianticlabs.com</t>
  </si>
  <si>
    <t>news.va</t>
  </si>
  <si>
    <t>videogamer.com</t>
  </si>
  <si>
    <t>kaspersky.ru</t>
  </si>
  <si>
    <t>laterrazza-beb.com</t>
  </si>
  <si>
    <t>telekom.com</t>
  </si>
  <si>
    <t>4pets.es</t>
  </si>
  <si>
    <t>myfoxdc.com</t>
  </si>
  <si>
    <t>worldcarfans.com</t>
  </si>
  <si>
    <t>mitpressjournals.org</t>
  </si>
  <si>
    <t>deutschepost.de</t>
  </si>
  <si>
    <t>achatlunette.fr</t>
  </si>
  <si>
    <t>golfchannel.com</t>
  </si>
  <si>
    <t>chemnet.com</t>
  </si>
  <si>
    <t>rghost.ru</t>
  </si>
  <si>
    <t>auto-motor-und-sport.de</t>
  </si>
  <si>
    <t>mazzinigioielli.it</t>
  </si>
  <si>
    <t>bangor.ac.uk</t>
  </si>
  <si>
    <t>zbj.com</t>
  </si>
  <si>
    <t>publico.pt</t>
  </si>
  <si>
    <t>aapan.org</t>
  </si>
  <si>
    <t>ma.gnolia.com</t>
  </si>
  <si>
    <t>adultnet.in</t>
  </si>
  <si>
    <t>jcy.gov.cn</t>
  </si>
  <si>
    <t>unmsm.edu.pe</t>
  </si>
  <si>
    <t>norml.org</t>
  </si>
  <si>
    <t>granicus.com</t>
  </si>
  <si>
    <t>fzysxx.com</t>
  </si>
  <si>
    <t>ukonline.co.uk</t>
  </si>
  <si>
    <t>wikiversity.org</t>
  </si>
  <si>
    <t>fukui.jp</t>
  </si>
  <si>
    <t>portfoliobox.net</t>
  </si>
  <si>
    <t>makeabio.com</t>
  </si>
  <si>
    <t>mobile-review.com</t>
  </si>
  <si>
    <t>kidblog.org</t>
  </si>
  <si>
    <t>vanguard.com</t>
  </si>
  <si>
    <t>ledevoir.com</t>
  </si>
  <si>
    <t>aerlingus.com</t>
  </si>
  <si>
    <t>afsp.org</t>
  </si>
  <si>
    <t>ub.es</t>
  </si>
  <si>
    <t>caac.gov.cn</t>
  </si>
  <si>
    <t>rzd.ru</t>
  </si>
  <si>
    <t>ranoi.hu</t>
  </si>
  <si>
    <t>studiomariano.net</t>
  </si>
  <si>
    <t>news.jyb.cn</t>
  </si>
  <si>
    <t>indiedb.com</t>
  </si>
  <si>
    <t>assisicamereclaudio.it</t>
  </si>
  <si>
    <t>mebelsmart.com</t>
  </si>
  <si>
    <t>welivesecurity.com</t>
  </si>
  <si>
    <t>loewshotels.com</t>
  </si>
  <si>
    <t>hayneedle.com</t>
  </si>
  <si>
    <t>smartplanet.com</t>
  </si>
  <si>
    <t>fernandaislas.com.mx</t>
  </si>
  <si>
    <t>courierpostonline.com</t>
  </si>
  <si>
    <t>austria.info</t>
  </si>
  <si>
    <t>aawsat.com</t>
  </si>
  <si>
    <t>ebates.com</t>
  </si>
  <si>
    <t>hoaxes.org</t>
  </si>
  <si>
    <t>supermicro.com</t>
  </si>
  <si>
    <t>dasturkb.kz</t>
  </si>
  <si>
    <t>ccleather.com</t>
  </si>
  <si>
    <t>austrian.com</t>
  </si>
  <si>
    <t>wave3.com</t>
  </si>
  <si>
    <t>ssu.ac.kr</t>
  </si>
  <si>
    <t>sanspo.com</t>
  </si>
  <si>
    <t>goserver.host</t>
  </si>
  <si>
    <t>host</t>
  </si>
  <si>
    <t>lvyougongshe.com</t>
  </si>
  <si>
    <t>lightreading.com</t>
  </si>
  <si>
    <t>sto.cn</t>
  </si>
  <si>
    <t>ezwebtest.com</t>
  </si>
  <si>
    <t>tupalo.com</t>
  </si>
  <si>
    <t>usd.edu</t>
  </si>
  <si>
    <t>quest.com</t>
  </si>
  <si>
    <t>mister-wong.de</t>
  </si>
  <si>
    <t>hc.ru</t>
  </si>
  <si>
    <t>fansided.com</t>
  </si>
  <si>
    <t>planning-group.co</t>
  </si>
  <si>
    <t>secasrl.it</t>
  </si>
  <si>
    <t>qctimes.com</t>
  </si>
  <si>
    <t>f6s.com</t>
  </si>
  <si>
    <t>ursthailand.com</t>
  </si>
  <si>
    <t>alitrip.com</t>
  </si>
  <si>
    <t>geocachingchile.cl</t>
  </si>
  <si>
    <t>freefoto.com</t>
  </si>
  <si>
    <t>smartcompany.com.au</t>
  </si>
  <si>
    <t>tuttomotori.info</t>
  </si>
  <si>
    <t>sbc.edu</t>
  </si>
  <si>
    <t>swansea.ac.uk</t>
  </si>
  <si>
    <t>tap4fun.com</t>
  </si>
  <si>
    <t>wikiloc.com</t>
  </si>
  <si>
    <t>todayelectrical.com</t>
  </si>
  <si>
    <t>swtor.com</t>
  </si>
  <si>
    <t>nagoya.jp</t>
  </si>
  <si>
    <t>hobbylobby.com</t>
  </si>
  <si>
    <t>giveawayoftheday.com</t>
  </si>
  <si>
    <t>sixapart.com</t>
  </si>
  <si>
    <t>pentaxfans.net</t>
  </si>
  <si>
    <t>wandoujia.com</t>
  </si>
  <si>
    <t>loansolo.com</t>
  </si>
  <si>
    <t>seek.com.au</t>
  </si>
  <si>
    <t>dailybreeze.com</t>
  </si>
  <si>
    <t>aspeninstitute.org</t>
  </si>
  <si>
    <t>firedoglake.com</t>
  </si>
  <si>
    <t>rapidgator.net</t>
  </si>
  <si>
    <t>femalefirst.co.uk</t>
  </si>
  <si>
    <t>thirteen.org</t>
  </si>
  <si>
    <t>autohotkey.com</t>
  </si>
  <si>
    <t>theindychannel.com</t>
  </si>
  <si>
    <t>ym.edu.tw</t>
  </si>
  <si>
    <t>copy.com</t>
  </si>
  <si>
    <t>plosmedicine.org</t>
  </si>
  <si>
    <t>webnode.jp</t>
  </si>
  <si>
    <t>dll-files.com</t>
  </si>
  <si>
    <t>ncl.com</t>
  </si>
  <si>
    <t>wsmv.com</t>
  </si>
  <si>
    <t>scienceblog.com</t>
  </si>
  <si>
    <t>avert.org</t>
  </si>
  <si>
    <t>haciendadelduque.es</t>
  </si>
  <si>
    <t>nara.gov</t>
  </si>
  <si>
    <t>speckyboy.com</t>
  </si>
  <si>
    <t>tradeindia.com</t>
  </si>
  <si>
    <t>alibaba.com.cn</t>
  </si>
  <si>
    <t>usb-corp.com</t>
  </si>
  <si>
    <t>wtnh.com</t>
  </si>
  <si>
    <t>seti.org</t>
  </si>
  <si>
    <t>computerworlduk.com</t>
  </si>
  <si>
    <t>cetpiforum.org</t>
  </si>
  <si>
    <t>atf.gov</t>
  </si>
  <si>
    <t>ascap.com</t>
  </si>
  <si>
    <t>gyyx.cn</t>
  </si>
  <si>
    <t>dnnsoftware.com</t>
  </si>
  <si>
    <t>haberler.com</t>
  </si>
  <si>
    <t>samaritans.org</t>
  </si>
  <si>
    <t>itamaraty.gov.br</t>
  </si>
  <si>
    <t>stamelektro.nl</t>
  </si>
  <si>
    <t>chateauversailles.fr</t>
  </si>
  <si>
    <t>cepr.net</t>
  </si>
  <si>
    <t>yahoofs.com</t>
  </si>
  <si>
    <t>radiofrance.fr</t>
  </si>
  <si>
    <t>umassd.edu</t>
  </si>
  <si>
    <t>gfbzb.gov.cn</t>
  </si>
  <si>
    <t>lodgecheck.com</t>
  </si>
  <si>
    <t>foodsafetynews.com</t>
  </si>
  <si>
    <t>isrefer.com</t>
  </si>
  <si>
    <t>aliyuncs.com</t>
  </si>
  <si>
    <t>apsa-psicologos.es</t>
  </si>
  <si>
    <t>kotaku.com.au</t>
  </si>
  <si>
    <t>steinberg.net</t>
  </si>
  <si>
    <t>yougov.co.uk</t>
  </si>
  <si>
    <t>tv5.org</t>
  </si>
  <si>
    <t>michaeljackson.com</t>
  </si>
  <si>
    <t>stihi.ru</t>
  </si>
  <si>
    <t>gia.edu</t>
  </si>
  <si>
    <t>rss.slashdot.org</t>
  </si>
  <si>
    <t>chefkoch.de</t>
  </si>
  <si>
    <t>hefei.cc</t>
  </si>
  <si>
    <t>ntt.com</t>
  </si>
  <si>
    <t>orbita-lviv.com</t>
  </si>
  <si>
    <t>wtae.com</t>
  </si>
  <si>
    <t>justanswer.com</t>
  </si>
  <si>
    <t>kinokuniya.co.jp</t>
  </si>
  <si>
    <t>torino.it</t>
  </si>
  <si>
    <t>fstoppers.com</t>
  </si>
  <si>
    <t>mail2web.com</t>
  </si>
  <si>
    <t>ellechina.com</t>
  </si>
  <si>
    <t>dorchestercollection.com</t>
  </si>
  <si>
    <t>opsi.gov.uk</t>
  </si>
  <si>
    <t>c-spanvideo.org</t>
  </si>
  <si>
    <t>boehringer-ingelheim.com</t>
  </si>
  <si>
    <t>wonkette.com</t>
  </si>
  <si>
    <t>filestube.com</t>
  </si>
  <si>
    <t>hiwaay.net</t>
  </si>
  <si>
    <t>topnews.in</t>
  </si>
  <si>
    <t>sco.com</t>
  </si>
  <si>
    <t>axionbusinesstechnologies.com</t>
  </si>
  <si>
    <t>idsoftware.com</t>
  </si>
  <si>
    <t>escardio.org</t>
  </si>
  <si>
    <t>nas.edu</t>
  </si>
  <si>
    <t>searchesinteractive.com</t>
  </si>
  <si>
    <t>admiror-design-studio.com</t>
  </si>
  <si>
    <t>allcatsnames.com</t>
  </si>
  <si>
    <t>rcgroups.com</t>
  </si>
  <si>
    <t>mec.gov.br</t>
  </si>
  <si>
    <t>timberland.com</t>
  </si>
  <si>
    <t>ureu.it</t>
  </si>
  <si>
    <t>euweb.cz</t>
  </si>
  <si>
    <t>gzruhao.com</t>
  </si>
  <si>
    <t>365jia.cn</t>
  </si>
  <si>
    <t>aeonmall.co.jp</t>
  </si>
  <si>
    <t>pescaresponsable.co</t>
  </si>
  <si>
    <t>news-leader.com</t>
  </si>
  <si>
    <t>hospytalaria.com</t>
  </si>
  <si>
    <t>seattlebeerco.com</t>
  </si>
  <si>
    <t>futura-sciences.com</t>
  </si>
  <si>
    <t>stocktwits.com</t>
  </si>
  <si>
    <t>quinnipiac.edu</t>
  </si>
  <si>
    <t>pubads.g.doubleclick.net</t>
  </si>
  <si>
    <t>dwd.de</t>
  </si>
  <si>
    <t>zip.net</t>
  </si>
  <si>
    <t>videobash.com</t>
  </si>
  <si>
    <t>tv2.dk</t>
  </si>
  <si>
    <t>911essayhelp.com</t>
  </si>
  <si>
    <t>toureiffel.paris</t>
  </si>
  <si>
    <t>paris</t>
  </si>
  <si>
    <t>med66.com</t>
  </si>
  <si>
    <t>aldamerini.it</t>
  </si>
  <si>
    <t>nationalexpress.com</t>
  </si>
  <si>
    <t>tno.nl</t>
  </si>
  <si>
    <t>mee.nu</t>
  </si>
  <si>
    <t>valentino.com</t>
  </si>
  <si>
    <t>tigtag.com</t>
  </si>
  <si>
    <t>goshornstepbystep.com</t>
  </si>
  <si>
    <t>media.pl</t>
  </si>
  <si>
    <t>firstshowing.net</t>
  </si>
  <si>
    <t>automordovia.ru</t>
  </si>
  <si>
    <t>inpe.br</t>
  </si>
  <si>
    <t>amsterdam.nl</t>
  </si>
  <si>
    <t>russiansoverseas.com</t>
  </si>
  <si>
    <t>indiancountrytodaymedianetwork.com</t>
  </si>
  <si>
    <t>totalbeauty.com</t>
  </si>
  <si>
    <t>gratisography.com</t>
  </si>
  <si>
    <t>monografias.com</t>
  </si>
  <si>
    <t>wcax.com</t>
  </si>
  <si>
    <t>att.ne.jp</t>
  </si>
  <si>
    <t>hondakosmonavtov.ru</t>
  </si>
  <si>
    <t>drespalda.com</t>
  </si>
  <si>
    <t>crisisgroup.org</t>
  </si>
  <si>
    <t>kauffman.org</t>
  </si>
  <si>
    <t>betarvyatka.ru</t>
  </si>
  <si>
    <t>davidbowie.com</t>
  </si>
  <si>
    <t>hmv.co.jp</t>
  </si>
  <si>
    <t>fondation-famart.com</t>
  </si>
  <si>
    <t>bobvila.com</t>
  </si>
  <si>
    <t>startbootstrap.com</t>
  </si>
  <si>
    <t>howcast.com</t>
  </si>
  <si>
    <t>vasiljevski.com</t>
  </si>
  <si>
    <t>guildwars2.com</t>
  </si>
  <si>
    <t>shiseido.co.jp</t>
  </si>
  <si>
    <t>androidcommunity.com</t>
  </si>
  <si>
    <t>babson.edu</t>
  </si>
  <si>
    <t>wcs.org</t>
  </si>
  <si>
    <t>applian.com</t>
  </si>
  <si>
    <t>powtoon.com</t>
  </si>
  <si>
    <t>ifolder.ru</t>
  </si>
  <si>
    <t>imperialgrass.com</t>
  </si>
  <si>
    <t>sz.gov.cn</t>
  </si>
  <si>
    <t>inlunadimiele.com</t>
  </si>
  <si>
    <t>fox5atlanta.com</t>
  </si>
  <si>
    <t>cff.org</t>
  </si>
  <si>
    <t>essaytrust.com</t>
  </si>
  <si>
    <t>servicecenterteam.com</t>
  </si>
  <si>
    <t>nbc-2.com</t>
  </si>
  <si>
    <t>cartonerahued.net</t>
  </si>
  <si>
    <t>cofe.ru</t>
  </si>
  <si>
    <t>cfo.com</t>
  </si>
  <si>
    <t>brightside.me</t>
  </si>
  <si>
    <t>e-blogi.pl</t>
  </si>
  <si>
    <t>eni.com</t>
  </si>
  <si>
    <t>diva-portal.org</t>
  </si>
  <si>
    <t>nagios.org</t>
  </si>
  <si>
    <t>lepisdore.co.za</t>
  </si>
  <si>
    <t>itb.ac.id</t>
  </si>
  <si>
    <t>rainforest-alliance.org</t>
  </si>
  <si>
    <t>republic.ru</t>
  </si>
  <si>
    <t>agilemanifesto.org</t>
  </si>
  <si>
    <t>rbi.org.in</t>
  </si>
  <si>
    <t>walla.co.il</t>
  </si>
  <si>
    <t>widezone.net</t>
  </si>
  <si>
    <t>itpro.co.uk</t>
  </si>
  <si>
    <t>ne.kr</t>
  </si>
  <si>
    <t>mythem.es</t>
  </si>
  <si>
    <t>norwegian.com</t>
  </si>
  <si>
    <t>archilovers.com</t>
  </si>
  <si>
    <t>marranowear.com</t>
  </si>
  <si>
    <t>pusha.se</t>
  </si>
  <si>
    <t>ufg.br</t>
  </si>
  <si>
    <t>rics.org</t>
  </si>
  <si>
    <t>sexualdysfunction.ru</t>
  </si>
  <si>
    <t>nysenate.gov</t>
  </si>
  <si>
    <t>mt.us</t>
  </si>
  <si>
    <t>keybase.io</t>
  </si>
  <si>
    <t>builtwith.com</t>
  </si>
  <si>
    <t>1c-bitrix.ru</t>
  </si>
  <si>
    <t>jeep.com</t>
  </si>
  <si>
    <t>bergdorfgoodman.com</t>
  </si>
  <si>
    <t>gotinder.com</t>
  </si>
  <si>
    <t>petrpalous.cz</t>
  </si>
  <si>
    <t>sjnk.co.jp</t>
  </si>
  <si>
    <t>centavo.co.mz</t>
  </si>
  <si>
    <t>venganza.org</t>
  </si>
  <si>
    <t>asproeste.org.br</t>
  </si>
  <si>
    <t>davidsuzuki.org</t>
  </si>
  <si>
    <t>gicp.net</t>
  </si>
  <si>
    <t>tfcache.com</t>
  </si>
  <si>
    <t>wits.ac.za</t>
  </si>
  <si>
    <t>rediris.es</t>
  </si>
  <si>
    <t>unhabitat.org</t>
  </si>
  <si>
    <t>jiangxi.gov.cn</t>
  </si>
  <si>
    <t>calicris.ro</t>
  </si>
  <si>
    <t>tn.it</t>
  </si>
  <si>
    <t>wattsupwiththat.com</t>
  </si>
  <si>
    <t>ramada.com</t>
  </si>
  <si>
    <t>9kangjian.com</t>
  </si>
  <si>
    <t>panix.com</t>
  </si>
  <si>
    <t>pio-izba.pl</t>
  </si>
  <si>
    <t>tuva.ru</t>
  </si>
  <si>
    <t>mag2.com</t>
  </si>
  <si>
    <t>computerbase.de</t>
  </si>
  <si>
    <t>watchthispace.net</t>
  </si>
  <si>
    <t>opencongress.org</t>
  </si>
  <si>
    <t>s-club.tw</t>
  </si>
  <si>
    <t>budget.com</t>
  </si>
  <si>
    <t>xn----7sbochfmvkmmjqe7mb2a.xn--p1ai</t>
  </si>
  <si>
    <t>ÑÐºÑÐ¿ÐµÑ€Ñ‚Ð¸Ð·Ð°-Ñ‚ÑŽÐ¼ÐµÐ½ÑŒ.Ñ€Ñ„</t>
  </si>
  <si>
    <t>auto.ru</t>
  </si>
  <si>
    <t>grohe.com</t>
  </si>
  <si>
    <t>sanluisobispo.com</t>
  </si>
  <si>
    <t>englishclub.com</t>
  </si>
  <si>
    <t>express.de</t>
  </si>
  <si>
    <t>tielabs.com</t>
  </si>
  <si>
    <t>ecbaproject.eu</t>
  </si>
  <si>
    <t>uwex.edu</t>
  </si>
  <si>
    <t>theolympian.com</t>
  </si>
  <si>
    <t>gurufocus.com</t>
  </si>
  <si>
    <t>vocaroo.com</t>
  </si>
  <si>
    <t>jianshu.com</t>
  </si>
  <si>
    <t>gpsies.com</t>
  </si>
  <si>
    <t>epilepsy.com</t>
  </si>
  <si>
    <t>ucu.edu.uy</t>
  </si>
  <si>
    <t>blueautos.es</t>
  </si>
  <si>
    <t>onesol.it</t>
  </si>
  <si>
    <t>bourdin.ru</t>
  </si>
  <si>
    <t>ytwp.com.my</t>
  </si>
  <si>
    <t>cerrajerosdetijuana.org</t>
  </si>
  <si>
    <t>mx-digital.com</t>
  </si>
  <si>
    <t>odt.co.nz</t>
  </si>
  <si>
    <t>behindthename.com</t>
  </si>
  <si>
    <t>importadoraindustrial.com.co</t>
  </si>
  <si>
    <t>vicnet.net.au</t>
  </si>
  <si>
    <t>mapyourshow.com</t>
  </si>
  <si>
    <t>iv-dancefit.ru</t>
  </si>
  <si>
    <t>iomoio.net</t>
  </si>
  <si>
    <t>nov.ru</t>
  </si>
  <si>
    <t>myfreeforum.org</t>
  </si>
  <si>
    <t>bookfinder.com</t>
  </si>
  <si>
    <t>viceland.com</t>
  </si>
  <si>
    <t>coldbloodedcarnival.com</t>
  </si>
  <si>
    <t>therecord.com</t>
  </si>
  <si>
    <t>britishpathe.com</t>
  </si>
  <si>
    <t>odci.gov</t>
  </si>
  <si>
    <t>theautochannel.com</t>
  </si>
  <si>
    <t>emedicine.com</t>
  </si>
  <si>
    <t>nauc.info</t>
  </si>
  <si>
    <t>scriptarchive.com</t>
  </si>
  <si>
    <t>codeigniter.com</t>
  </si>
  <si>
    <t>hipointinc.com</t>
  </si>
  <si>
    <t>mrc.ac.uk</t>
  </si>
  <si>
    <t>concordmonitor.com</t>
  </si>
  <si>
    <t>archaeology.org</t>
  </si>
  <si>
    <t>pgtb.me</t>
  </si>
  <si>
    <t>wbez.org</t>
  </si>
  <si>
    <t>up.ac.za</t>
  </si>
  <si>
    <t>unl.pt</t>
  </si>
  <si>
    <t>aacap.org</t>
  </si>
  <si>
    <t>seiconsulting.it</t>
  </si>
  <si>
    <t>enviroblue.co.za</t>
  </si>
  <si>
    <t>graduateessaywriter.com</t>
  </si>
  <si>
    <t>myfox8.com</t>
  </si>
  <si>
    <t>evergreen.edu</t>
  </si>
  <si>
    <t>serveftp.com</t>
  </si>
  <si>
    <t>hot.ee</t>
  </si>
  <si>
    <t>president.gov.ua</t>
  </si>
  <si>
    <t>my5m.com</t>
  </si>
  <si>
    <t>standardmedia.co.ke</t>
  </si>
  <si>
    <t>gygov.gov.cn</t>
  </si>
  <si>
    <t>roberthalf.com</t>
  </si>
  <si>
    <t>covnews.com</t>
  </si>
  <si>
    <t>tigweb.org</t>
  </si>
  <si>
    <t>google.com.sa</t>
  </si>
  <si>
    <t>cambridge-news.co.uk</t>
  </si>
  <si>
    <t>mainichi.co.jp</t>
  </si>
  <si>
    <t>tajhotels.com</t>
  </si>
  <si>
    <t>tntdrama.com</t>
  </si>
  <si>
    <t>itnews.com.au</t>
  </si>
  <si>
    <t>ispot.tv</t>
  </si>
  <si>
    <t>backblaze.com</t>
  </si>
  <si>
    <t>osfa.com.ar</t>
  </si>
  <si>
    <t>tpdsmumbai.com</t>
  </si>
  <si>
    <t>ofa.us</t>
  </si>
  <si>
    <t>makerfaire.com</t>
  </si>
  <si>
    <t>kirotv.com</t>
  </si>
  <si>
    <t>russianpost.ru</t>
  </si>
  <si>
    <t>yto.net.cn</t>
  </si>
  <si>
    <t>oneindia.com</t>
  </si>
  <si>
    <t>hnair.com</t>
  </si>
  <si>
    <t>burningman.com</t>
  </si>
  <si>
    <t>speaker.gov</t>
  </si>
  <si>
    <t>maylandcabinet.com</t>
  </si>
  <si>
    <t>benefitcosmetics.com</t>
  </si>
  <si>
    <t>flipkey.com</t>
  </si>
  <si>
    <t>gnap.es</t>
  </si>
  <si>
    <t>fes.de</t>
  </si>
  <si>
    <t>mcregional.tv</t>
  </si>
  <si>
    <t>commbank.com.au</t>
  </si>
  <si>
    <t>newzcrawler.com</t>
  </si>
  <si>
    <t>freeforums.net</t>
  </si>
  <si>
    <t>iks-jena.de</t>
  </si>
  <si>
    <t>omroep.nl</t>
  </si>
  <si>
    <t>wehi.tw</t>
  </si>
  <si>
    <t>lensvq.com</t>
  </si>
  <si>
    <t>amberkaye.com</t>
  </si>
  <si>
    <t>korg.com</t>
  </si>
  <si>
    <t>vara.nl</t>
  </si>
  <si>
    <t>airbnb.co.uk</t>
  </si>
  <si>
    <t>brew.sh</t>
  </si>
  <si>
    <t>intercom.com</t>
  </si>
  <si>
    <t>artlebedev.ru</t>
  </si>
  <si>
    <t>imcreator.com</t>
  </si>
  <si>
    <t>explosm.net</t>
  </si>
  <si>
    <t>granma.cu</t>
  </si>
  <si>
    <t>cu</t>
  </si>
  <si>
    <t>chinataiwan.org</t>
  </si>
  <si>
    <t>mehrnews.com</t>
  </si>
  <si>
    <t>sysnetconseil.com</t>
  </si>
  <si>
    <t>sfgov.org</t>
  </si>
  <si>
    <t>jquerymobile.com</t>
  </si>
  <si>
    <t>usmc.mil</t>
  </si>
  <si>
    <t>good-tutorials.com</t>
  </si>
  <si>
    <t>cscse.edu.cn</t>
  </si>
  <si>
    <t>dlvr.it</t>
  </si>
  <si>
    <t>artinstitutes.edu</t>
  </si>
  <si>
    <t>usitc.gov</t>
  </si>
  <si>
    <t>informador.com.mx</t>
  </si>
  <si>
    <t>seaworldparks.com</t>
  </si>
  <si>
    <t>fotos-hochladen.net</t>
  </si>
  <si>
    <t>votesmart.org</t>
  </si>
  <si>
    <t>rostes-iug-doroga.ru</t>
  </si>
  <si>
    <t>brandwatch.com</t>
  </si>
  <si>
    <t>nautil.us</t>
  </si>
  <si>
    <t>goodwill.org</t>
  </si>
  <si>
    <t>cyanogenmod.org</t>
  </si>
  <si>
    <t>slysoft.com</t>
  </si>
  <si>
    <t>flurry.com</t>
  </si>
  <si>
    <t>crystalspace3d.org</t>
  </si>
  <si>
    <t>imc-nev.ru</t>
  </si>
  <si>
    <t>dairytrain.org</t>
  </si>
  <si>
    <t>gantry-framework.org</t>
  </si>
  <si>
    <t>kopaylas.com</t>
  </si>
  <si>
    <t>galleryproject.org</t>
  </si>
  <si>
    <t>astrazeneca.com</t>
  </si>
  <si>
    <t>111studio.it</t>
  </si>
  <si>
    <t>mahalo.com</t>
  </si>
  <si>
    <t>cromatest.mx</t>
  </si>
  <si>
    <t>ifaw.org</t>
  </si>
  <si>
    <t>lipsum.com</t>
  </si>
  <si>
    <t>videohive.net</t>
  </si>
  <si>
    <t>liebherr.com</t>
  </si>
  <si>
    <t>dtdns.net</t>
  </si>
  <si>
    <t>opengl.org</t>
  </si>
  <si>
    <t>rtl.be</t>
  </si>
  <si>
    <t>payapps.co.kr</t>
  </si>
  <si>
    <t>xeeter.com</t>
  </si>
  <si>
    <t>trinity.edu</t>
  </si>
  <si>
    <t>safe.gov.cn</t>
  </si>
  <si>
    <t>thewirecutter.com</t>
  </si>
  <si>
    <t>restorationhardware.com</t>
  </si>
  <si>
    <t>ithemes.com</t>
  </si>
  <si>
    <t>slackware.com</t>
  </si>
  <si>
    <t>nakaraproperty.com</t>
  </si>
  <si>
    <t>sdpsdelhi6.in</t>
  </si>
  <si>
    <t>reed.edu</t>
  </si>
  <si>
    <t>hmhco.com</t>
  </si>
  <si>
    <t>mireene.com</t>
  </si>
  <si>
    <t>paysomeonetowritemypaper.com</t>
  </si>
  <si>
    <t>canberra.edu.au</t>
  </si>
  <si>
    <t>dejure.org</t>
  </si>
  <si>
    <t>courrierinternational.com</t>
  </si>
  <si>
    <t>daa.jp</t>
  </si>
  <si>
    <t>kmov.com</t>
  </si>
  <si>
    <t>linuxtoday.com</t>
  </si>
  <si>
    <t>discourse.org</t>
  </si>
  <si>
    <t>kctv5.com</t>
  </si>
  <si>
    <t>cargill.com</t>
  </si>
  <si>
    <t>franceculture.fr</t>
  </si>
  <si>
    <t>grubhub.com</t>
  </si>
  <si>
    <t>visma.com</t>
  </si>
  <si>
    <t>tek.com</t>
  </si>
  <si>
    <t>10086.cn</t>
  </si>
  <si>
    <t>umk.pl</t>
  </si>
  <si>
    <t>ferryhalim.com</t>
  </si>
  <si>
    <t>h1.ru</t>
  </si>
  <si>
    <t>10tl.net</t>
  </si>
  <si>
    <t>toile-libre.org</t>
  </si>
  <si>
    <t>bikeradar.com</t>
  </si>
  <si>
    <t>filmtechno.com</t>
  </si>
  <si>
    <t>autoneva.ru</t>
  </si>
  <si>
    <t>asterisk.org</t>
  </si>
  <si>
    <t>iza.org</t>
  </si>
  <si>
    <t>sugarcrm.com</t>
  </si>
  <si>
    <t>winfuture.de</t>
  </si>
  <si>
    <t>wpexplorer.com</t>
  </si>
  <si>
    <t>museum.ru</t>
  </si>
  <si>
    <t>cnpc.com.cn</t>
  </si>
  <si>
    <t>bonanza.com</t>
  </si>
  <si>
    <t>siliconrepublic.com</t>
  </si>
  <si>
    <t>ustb.edu.cn</t>
  </si>
  <si>
    <t>jseea.cn</t>
  </si>
  <si>
    <t>pewnapotencja.pl</t>
  </si>
  <si>
    <t>chinabroadcast.cn</t>
  </si>
  <si>
    <t>kent.sch.uk</t>
  </si>
  <si>
    <t>bizcn.com</t>
  </si>
  <si>
    <t>icewarp.com</t>
  </si>
  <si>
    <t>iwate.jp</t>
  </si>
  <si>
    <t>lurkmore.to</t>
  </si>
  <si>
    <t>postimees.ee</t>
  </si>
  <si>
    <t>centredaily.com</t>
  </si>
  <si>
    <t>vodafone.de</t>
  </si>
  <si>
    <t>nuaa.edu.cn</t>
  </si>
  <si>
    <t>guoxue.com</t>
  </si>
  <si>
    <t>bowdoin.edu</t>
  </si>
  <si>
    <t>iamempowered.com</t>
  </si>
  <si>
    <t>euroncap.com</t>
  </si>
  <si>
    <t>kcet.org</t>
  </si>
  <si>
    <t>yuanjiugc.com</t>
  </si>
  <si>
    <t>benchmarkemail.com</t>
  </si>
  <si>
    <t>huaban.com</t>
  </si>
  <si>
    <t>weiphone.com</t>
  </si>
  <si>
    <t>newmail.ru</t>
  </si>
  <si>
    <t>trade.gov</t>
  </si>
  <si>
    <t>iltalehti.fi</t>
  </si>
  <si>
    <t>kl.com.ua</t>
  </si>
  <si>
    <t>moneysupermarket.com</t>
  </si>
  <si>
    <t>alibabagroup.com</t>
  </si>
  <si>
    <t>shareaholic.com</t>
  </si>
  <si>
    <t>slon.ru</t>
  </si>
  <si>
    <t>drive2.ru</t>
  </si>
  <si>
    <t>dfdaily.com</t>
  </si>
  <si>
    <t>tvrain.ru</t>
  </si>
  <si>
    <t>ontheissues.org</t>
  </si>
  <si>
    <t>musicradar.com</t>
  </si>
  <si>
    <t>osws.uk</t>
  </si>
  <si>
    <t>onenote.com</t>
  </si>
  <si>
    <t>archive-it.org</t>
  </si>
  <si>
    <t>touregypt.net</t>
  </si>
  <si>
    <t>uwinnipeg.ca</t>
  </si>
  <si>
    <t>25pp.com</t>
  </si>
  <si>
    <t>oita.jp</t>
  </si>
  <si>
    <t>deherven.nl</t>
  </si>
  <si>
    <t>harrisinteractive.com</t>
  </si>
  <si>
    <t>elmastudio.de</t>
  </si>
  <si>
    <t>caveat.co.za</t>
  </si>
  <si>
    <t>jrank.org</t>
  </si>
  <si>
    <t>cityoflondon.gov.uk</t>
  </si>
  <si>
    <t>siliconvalley.com</t>
  </si>
  <si>
    <t>successfactors.com</t>
  </si>
  <si>
    <t>mixlr.com</t>
  </si>
  <si>
    <t>aplus.net</t>
  </si>
  <si>
    <t>bitcoin.it</t>
  </si>
  <si>
    <t>nastygal.com</t>
  </si>
  <si>
    <t>matrix-k.com</t>
  </si>
  <si>
    <t>weatherbug.com</t>
  </si>
  <si>
    <t>motorolasolutions.com</t>
  </si>
  <si>
    <t>ct10000.com</t>
  </si>
  <si>
    <t>myajc.com</t>
  </si>
  <si>
    <t>generalmills.com</t>
  </si>
  <si>
    <t>rtl.nl</t>
  </si>
  <si>
    <t>nb35.net</t>
  </si>
  <si>
    <t>unpad.ac.id</t>
  </si>
  <si>
    <t>movies.com</t>
  </si>
  <si>
    <t>artxun.com</t>
  </si>
  <si>
    <t>yar.ru</t>
  </si>
  <si>
    <t>eharmony.com</t>
  </si>
  <si>
    <t>seochat.com</t>
  </si>
  <si>
    <t>sxrb.com</t>
  </si>
  <si>
    <t>landtworld.com</t>
  </si>
  <si>
    <t>4pda.ru</t>
  </si>
  <si>
    <t>imageevent.com</t>
  </si>
  <si>
    <t>qstheory.cn</t>
  </si>
  <si>
    <t>hanulusa.org</t>
  </si>
  <si>
    <t>mooresrowland.com.ec</t>
  </si>
  <si>
    <t>ccritters.com</t>
  </si>
  <si>
    <t>scmirt.org</t>
  </si>
  <si>
    <t>phpwind.net</t>
  </si>
  <si>
    <t>savefrom.net</t>
  </si>
  <si>
    <t>acidcow.com</t>
  </si>
  <si>
    <t>dsireusa.org</t>
  </si>
  <si>
    <t>wmata.com</t>
  </si>
  <si>
    <t>icnetwork.co.uk</t>
  </si>
  <si>
    <t>globallineprojects.com</t>
  </si>
  <si>
    <t>browardpalmbeach.com</t>
  </si>
  <si>
    <t>hottopic.com</t>
  </si>
  <si>
    <t>wcnc.com</t>
  </si>
  <si>
    <t>elitedocks.com</t>
  </si>
  <si>
    <t>santralturkiye.com</t>
  </si>
  <si>
    <t>vraiforum.com</t>
  </si>
  <si>
    <t>corbisimages.com</t>
  </si>
  <si>
    <t>fraps.com</t>
  </si>
  <si>
    <t>electronista.com</t>
  </si>
  <si>
    <t>windsorstar.com</t>
  </si>
  <si>
    <t>peerj.com</t>
  </si>
  <si>
    <t>uland.taobao.com</t>
  </si>
  <si>
    <t>lexloci.mn</t>
  </si>
  <si>
    <t>mn</t>
  </si>
  <si>
    <t>excelsior.com.mx</t>
  </si>
  <si>
    <t>savethechildren.org.uk</t>
  </si>
  <si>
    <t>ccgp.gov.cn</t>
  </si>
  <si>
    <t>sega.jp</t>
  </si>
  <si>
    <t>broadcastingcable.com</t>
  </si>
  <si>
    <t>humankinetics.com</t>
  </si>
  <si>
    <t>arcelormittal.com</t>
  </si>
  <si>
    <t>loreal.com</t>
  </si>
  <si>
    <t>salliemae.com</t>
  </si>
  <si>
    <t>uws.edu.au</t>
  </si>
  <si>
    <t>licsa.com.mx</t>
  </si>
  <si>
    <t>ucanr.edu</t>
  </si>
  <si>
    <t>inggrisgaul.com</t>
  </si>
  <si>
    <t>etsu.edu</t>
  </si>
  <si>
    <t>rechtsanwalt-schwenke.de</t>
  </si>
  <si>
    <t>panorama.it</t>
  </si>
  <si>
    <t>rupsbigbear.com</t>
  </si>
  <si>
    <t>qpic.cn</t>
  </si>
  <si>
    <t>footlocker.com</t>
  </si>
  <si>
    <t>delfi.lt</t>
  </si>
  <si>
    <t>ussoccer.com</t>
  </si>
  <si>
    <t>wrcbtv.com</t>
  </si>
  <si>
    <t>dougiamas.com</t>
  </si>
  <si>
    <t>freeoda.com</t>
  </si>
  <si>
    <t>elledecor.com</t>
  </si>
  <si>
    <t>nowpublic.com</t>
  </si>
  <si>
    <t>craphound.com</t>
  </si>
  <si>
    <t>travelweekly.com</t>
  </si>
  <si>
    <t>tuangou178.com</t>
  </si>
  <si>
    <t>reprogramesuamente.com.br</t>
  </si>
  <si>
    <t>fpisecurityschool.com</t>
  </si>
  <si>
    <t>sleeve-pack.com</t>
  </si>
  <si>
    <t>dickblick.com</t>
  </si>
  <si>
    <t>biverglobaltelecom.com.br</t>
  </si>
  <si>
    <t>freeonlinegames.com</t>
  </si>
  <si>
    <t>virgingalactic.com</t>
  </si>
  <si>
    <t>bmc.com</t>
  </si>
  <si>
    <t>mvd.ru</t>
  </si>
  <si>
    <t>historyimprint.com</t>
  </si>
  <si>
    <t>tu-muenchen.de</t>
  </si>
  <si>
    <t>ashrae.org</t>
  </si>
  <si>
    <t>visitsingapore.com</t>
  </si>
  <si>
    <t>elcorreo.com</t>
  </si>
  <si>
    <t>ptacademie.fr</t>
  </si>
  <si>
    <t>anneedumexique.com</t>
  </si>
  <si>
    <t>azleg.gov</t>
  </si>
  <si>
    <t>floridastateparks.org</t>
  </si>
  <si>
    <t>xdowns.com</t>
  </si>
  <si>
    <t>thewindowsclub.com</t>
  </si>
  <si>
    <t>ba.com</t>
  </si>
  <si>
    <t>festo.com</t>
  </si>
  <si>
    <t>bloguez.com</t>
  </si>
  <si>
    <t>consumer.es</t>
  </si>
  <si>
    <t>lomak.fr</t>
  </si>
  <si>
    <t>argusleader.com</t>
  </si>
  <si>
    <t>truveo.com</t>
  </si>
  <si>
    <t>mapy.cz</t>
  </si>
  <si>
    <t>pnc.com</t>
  </si>
  <si>
    <t>migrationpolicy.org</t>
  </si>
  <si>
    <t>haematologynow.com</t>
  </si>
  <si>
    <t>healthyteethpa.org</t>
  </si>
  <si>
    <t>presstelegram.com</t>
  </si>
  <si>
    <t>dmnews.com</t>
  </si>
  <si>
    <t>news12.com</t>
  </si>
  <si>
    <t>prnewswire.co.uk</t>
  </si>
  <si>
    <t>lucasarts.com</t>
  </si>
  <si>
    <t>zhubajie.com</t>
  </si>
  <si>
    <t>saludelbosque.cl</t>
  </si>
  <si>
    <t>autogm.it</t>
  </si>
  <si>
    <t>readwritethink.org</t>
  </si>
  <si>
    <t>kerio.com</t>
  </si>
  <si>
    <t>noorification.com</t>
  </si>
  <si>
    <t>sport-express.ru</t>
  </si>
  <si>
    <t>flsenate.gov</t>
  </si>
  <si>
    <t>tjprasopesky.tk</t>
  </si>
  <si>
    <t>tk</t>
  </si>
  <si>
    <t>aol.fr</t>
  </si>
  <si>
    <t>ufpe.br</t>
  </si>
  <si>
    <t>ethnologue.com</t>
  </si>
  <si>
    <t>rhul.ac.uk</t>
  </si>
  <si>
    <t>jiji.com</t>
  </si>
  <si>
    <t>wsoctv.com</t>
  </si>
  <si>
    <t>radiologiaoncologica.it</t>
  </si>
  <si>
    <t>dailyprogress.com</t>
  </si>
  <si>
    <t>oxfamamerica.org</t>
  </si>
  <si>
    <t>wwltv.com</t>
  </si>
  <si>
    <t>desertsun.com</t>
  </si>
  <si>
    <t>zefrank.com</t>
  </si>
  <si>
    <t>xataka.com</t>
  </si>
  <si>
    <t>specialolympics.org</t>
  </si>
  <si>
    <t>frbsf.org</t>
  </si>
  <si>
    <t>changyou.com</t>
  </si>
  <si>
    <t>suda.edu.cn</t>
  </si>
  <si>
    <t>blogfavero.it</t>
  </si>
  <si>
    <t>ub.ac.id</t>
  </si>
  <si>
    <t>physio4u-kw.com</t>
  </si>
  <si>
    <t>columbiatribune.com</t>
  </si>
  <si>
    <t>one2-3.com</t>
  </si>
  <si>
    <t>triumph.com</t>
  </si>
  <si>
    <t>usb.org</t>
  </si>
  <si>
    <t>schule.de</t>
  </si>
  <si>
    <t>canadafreepress.com</t>
  </si>
  <si>
    <t>gre.ac.uk</t>
  </si>
  <si>
    <t>trouw.nl</t>
  </si>
  <si>
    <t>wlu.ca</t>
  </si>
  <si>
    <t>ahedu.gov.cn</t>
  </si>
  <si>
    <t>destinationhotels.com</t>
  </si>
  <si>
    <t>consortiumnews.com</t>
  </si>
  <si>
    <t>afdb.org</t>
  </si>
  <si>
    <t>cmail2.com</t>
  </si>
  <si>
    <t>vimeocdn.com</t>
  </si>
  <si>
    <t>myip.cn</t>
  </si>
  <si>
    <t>nayana.com</t>
  </si>
  <si>
    <t>siue.edu</t>
  </si>
  <si>
    <t>vivian.jp</t>
  </si>
  <si>
    <t>tcu.edu</t>
  </si>
  <si>
    <t>cfainstitute.org</t>
  </si>
  <si>
    <t>txdot.gov</t>
  </si>
  <si>
    <t>burton.com</t>
  </si>
  <si>
    <t>moyakmermer.com</t>
  </si>
  <si>
    <t>lifestyle.one</t>
  </si>
  <si>
    <t>one</t>
  </si>
  <si>
    <t>jxcn.cn</t>
  </si>
  <si>
    <t>cnanet.cn</t>
  </si>
  <si>
    <t>d.cn</t>
  </si>
  <si>
    <t>sverlenie-rezka.ru</t>
  </si>
  <si>
    <t>prweek.com</t>
  </si>
  <si>
    <t>big888.net</t>
  </si>
  <si>
    <t>tcltk.co.kr</t>
  </si>
  <si>
    <t>zooplaneterba.com</t>
  </si>
  <si>
    <t>terdigital.com</t>
  </si>
  <si>
    <t>rackspacecloud.com</t>
  </si>
  <si>
    <t>usna.edu</t>
  </si>
  <si>
    <t>wlv.ac.uk</t>
  </si>
  <si>
    <t>hipchat.com</t>
  </si>
  <si>
    <t>x.co</t>
  </si>
  <si>
    <t>sonicbids.com</t>
  </si>
  <si>
    <t>dhl.de</t>
  </si>
  <si>
    <t>ccnu.edu.cn</t>
  </si>
  <si>
    <t>sethgodin.com</t>
  </si>
  <si>
    <t>washingtonsblog.com</t>
  </si>
  <si>
    <t>rayfile.com</t>
  </si>
  <si>
    <t>libcom.org</t>
  </si>
  <si>
    <t>tenki.jp</t>
  </si>
  <si>
    <t>pytalhost.de</t>
  </si>
  <si>
    <t>heifer.org</t>
  </si>
  <si>
    <t>phoenix.edu</t>
  </si>
  <si>
    <t>ai-haibara.vn</t>
  </si>
  <si>
    <t>bit-cloud.net</t>
  </si>
  <si>
    <t>mdx.ac.uk</t>
  </si>
  <si>
    <t>deathandtaxesmag.com</t>
  </si>
  <si>
    <t>pr-inside.com</t>
  </si>
  <si>
    <t>aan.com</t>
  </si>
  <si>
    <t>mcw.edu</t>
  </si>
  <si>
    <t>sailbajaadventures.com</t>
  </si>
  <si>
    <t>razoo.com</t>
  </si>
  <si>
    <t>asic.gov.au</t>
  </si>
  <si>
    <t>babycentre.co.uk</t>
  </si>
  <si>
    <t>nesn.com</t>
  </si>
  <si>
    <t>sanyo.com</t>
  </si>
  <si>
    <t>zongheng.com</t>
  </si>
  <si>
    <t>jimsteelfab.co.ug</t>
  </si>
  <si>
    <t>univ-paris1.fr</t>
  </si>
  <si>
    <t>mentor.com</t>
  </si>
  <si>
    <t>ukans.edu</t>
  </si>
  <si>
    <t>99bill.com</t>
  </si>
  <si>
    <t>cinemagrivi.it</t>
  </si>
  <si>
    <t>elinux.org</t>
  </si>
  <si>
    <t>informs.org</t>
  </si>
  <si>
    <t>5sing.com</t>
  </si>
  <si>
    <t>care.org</t>
  </si>
  <si>
    <t>utulsa.edu</t>
  </si>
  <si>
    <t>diary.ru</t>
  </si>
  <si>
    <t>cbox.ws</t>
  </si>
  <si>
    <t>lesite.pro</t>
  </si>
  <si>
    <t>jdsupra.com</t>
  </si>
  <si>
    <t>bcs.org</t>
  </si>
  <si>
    <t>michelin.com</t>
  </si>
  <si>
    <t>chinajilin.com.cn</t>
  </si>
  <si>
    <t>ademe.fr</t>
  </si>
  <si>
    <t>mmorpg.com</t>
  </si>
  <si>
    <t>edmodo.com</t>
  </si>
  <si>
    <t>gmstransport.co.uk</t>
  </si>
  <si>
    <t>pragmatainstitute.com</t>
  </si>
  <si>
    <t>socialmediaweek.org</t>
  </si>
  <si>
    <t>xat.com</t>
  </si>
  <si>
    <t>wyndham.com</t>
  </si>
  <si>
    <t>techweekeurope.co.uk</t>
  </si>
  <si>
    <t>nairaland.com</t>
  </si>
  <si>
    <t>runescape.com</t>
  </si>
  <si>
    <t>nwu.edu</t>
  </si>
  <si>
    <t>wittproperties.com</t>
  </si>
  <si>
    <t>jihadwatch.org</t>
  </si>
  <si>
    <t>bizhat.com</t>
  </si>
  <si>
    <t>mynet.com</t>
  </si>
  <si>
    <t>index.hu</t>
  </si>
  <si>
    <t>3lian.com</t>
  </si>
  <si>
    <t>jgora.pl</t>
  </si>
  <si>
    <t>ctctcdn.com</t>
  </si>
  <si>
    <t>ihotelier.com</t>
  </si>
  <si>
    <t>china.jyb.cn</t>
  </si>
  <si>
    <t>larrywhitakerproductions.com</t>
  </si>
  <si>
    <t>shop.ebay.de</t>
  </si>
  <si>
    <t>wpxi.com</t>
  </si>
  <si>
    <t>id.st</t>
  </si>
  <si>
    <t>franceinfo.fr</t>
  </si>
  <si>
    <t>runsignup.com</t>
  </si>
  <si>
    <t>authorjoannwentzel.com</t>
  </si>
  <si>
    <t>thestudentroom.co.uk</t>
  </si>
  <si>
    <t>forpsi.com</t>
  </si>
  <si>
    <t>uwgb.edu</t>
  </si>
  <si>
    <t>siam.org</t>
  </si>
  <si>
    <t>525j.com.cn</t>
  </si>
  <si>
    <t>brandchannel.com</t>
  </si>
  <si>
    <t>selenic.com</t>
  </si>
  <si>
    <t>zjzs.net</t>
  </si>
  <si>
    <t>mcfc.co.uk</t>
  </si>
  <si>
    <t>reviewcentre.com</t>
  </si>
  <si>
    <t>hobbyking.com</t>
  </si>
  <si>
    <t>acme.com</t>
  </si>
  <si>
    <t>tripadvisor.in</t>
  </si>
  <si>
    <t>generation-nt.com</t>
  </si>
  <si>
    <t>pixs.ru</t>
  </si>
  <si>
    <t>defenseone.com</t>
  </si>
  <si>
    <t>grupocentermil.com.br</t>
  </si>
  <si>
    <t>business.google.com</t>
  </si>
  <si>
    <t>obsproject.com</t>
  </si>
  <si>
    <t>elifesciences.org</t>
  </si>
  <si>
    <t>search.ch</t>
  </si>
  <si>
    <t>favim.com</t>
  </si>
  <si>
    <t>blogmarks.net</t>
  </si>
  <si>
    <t>bremen.de</t>
  </si>
  <si>
    <t>fox25boston.com</t>
  </si>
  <si>
    <t>trustedshops.de</t>
  </si>
  <si>
    <t>areapostel.it</t>
  </si>
  <si>
    <t>victorianweb.org</t>
  </si>
  <si>
    <t>harmonycentral.com</t>
  </si>
  <si>
    <t>taxpolicycenter.org</t>
  </si>
  <si>
    <t>vnunet.com</t>
  </si>
  <si>
    <t>nanfangdaily.com.cn</t>
  </si>
  <si>
    <t>pistonheads.com</t>
  </si>
  <si>
    <t>brandyourself.com</t>
  </si>
  <si>
    <t>plasticsurgery.org</t>
  </si>
  <si>
    <t>hbccem.com</t>
  </si>
  <si>
    <t>globalspec.com</t>
  </si>
  <si>
    <t>webexhibits.org</t>
  </si>
  <si>
    <t>ashoka.org</t>
  </si>
  <si>
    <t>columbia.com</t>
  </si>
  <si>
    <t>591hx.com</t>
  </si>
  <si>
    <t>allwomenstalk.com</t>
  </si>
  <si>
    <t>globalissues.org</t>
  </si>
  <si>
    <t>fox4kc.com</t>
  </si>
  <si>
    <t>logopond.com</t>
  </si>
  <si>
    <t>csicop.org</t>
  </si>
  <si>
    <t>flock.com</t>
  </si>
  <si>
    <t>knightfoundation.org</t>
  </si>
  <si>
    <t>webgraph.com</t>
  </si>
  <si>
    <t>ma.gov.br</t>
  </si>
  <si>
    <t>asq.org</t>
  </si>
  <si>
    <t>qzwb.com</t>
  </si>
  <si>
    <t>desiringgod.org</t>
  </si>
  <si>
    <t>homelinux.net</t>
  </si>
  <si>
    <t>oswego.edu</t>
  </si>
  <si>
    <t>himalayabanquet.com</t>
  </si>
  <si>
    <t>disegnidiviaggio.it</t>
  </si>
  <si>
    <t>themakersspace.com</t>
  </si>
  <si>
    <t>tunes-interiors.com</t>
  </si>
  <si>
    <t>mydns114.net</t>
  </si>
  <si>
    <t>cnam.fr</t>
  </si>
  <si>
    <t>cabitron.com</t>
  </si>
  <si>
    <t>standard.net</t>
  </si>
  <si>
    <t>vitacost.com</t>
  </si>
  <si>
    <t>movieclose.com</t>
  </si>
  <si>
    <t>wesh.com</t>
  </si>
  <si>
    <t>thecounterburger.com</t>
  </si>
  <si>
    <t>bmjjournals.com</t>
  </si>
  <si>
    <t>riverisland.com</t>
  </si>
  <si>
    <t>whatreallyhappened.com</t>
  </si>
  <si>
    <t>interfax.com.ua</t>
  </si>
  <si>
    <t>icsbusiness.net</t>
  </si>
  <si>
    <t>ppgame.com</t>
  </si>
  <si>
    <t>national.com</t>
  </si>
  <si>
    <t>naszemiasto.pl</t>
  </si>
  <si>
    <t>sydsvenskan.se</t>
  </si>
  <si>
    <t>picjumbo.com</t>
  </si>
  <si>
    <t>spaceref.com</t>
  </si>
  <si>
    <t>blogia.com</t>
  </si>
  <si>
    <t>ingv.it</t>
  </si>
  <si>
    <t>activistpost.com</t>
  </si>
  <si>
    <t>academicearth.org</t>
  </si>
  <si>
    <t>osti.gov</t>
  </si>
  <si>
    <t>skyyhigh305.com</t>
  </si>
  <si>
    <t>eventpages.org</t>
  </si>
  <si>
    <t>glyphicons.com</t>
  </si>
  <si>
    <t>haberturk.com</t>
  </si>
  <si>
    <t>istat.it</t>
  </si>
  <si>
    <t>immaginenardi.com</t>
  </si>
  <si>
    <t>pentaxuser.com</t>
  </si>
  <si>
    <t>gatestoneinstitute.org</t>
  </si>
  <si>
    <t>nicekicks.com</t>
  </si>
  <si>
    <t>els-cdn.com</t>
  </si>
  <si>
    <t>homedit.com</t>
  </si>
  <si>
    <t>myalbum.com</t>
  </si>
  <si>
    <t>ux.nu</t>
  </si>
  <si>
    <t>synapse.ne.jp</t>
  </si>
  <si>
    <t>naymz.com</t>
  </si>
  <si>
    <t>affrc.go.jp</t>
  </si>
  <si>
    <t>history.org</t>
  </si>
  <si>
    <t>swedenabroad.com</t>
  </si>
  <si>
    <t>theme4press.com</t>
  </si>
  <si>
    <t>credit.com</t>
  </si>
  <si>
    <t>xkb.com.cn</t>
  </si>
  <si>
    <t>bulbagarden.net</t>
  </si>
  <si>
    <t>no-ip.biz</t>
  </si>
  <si>
    <t>sonymusic.co.jp</t>
  </si>
  <si>
    <t>wpml.org</t>
  </si>
  <si>
    <t>ux5.de</t>
  </si>
  <si>
    <t>sxtygz.com</t>
  </si>
  <si>
    <t>lmu.edu</t>
  </si>
  <si>
    <t>vivilegno.it</t>
  </si>
  <si>
    <t>bennugent.com</t>
  </si>
  <si>
    <t>trainingzone.co.uk</t>
  </si>
  <si>
    <t>terrapinn.com</t>
  </si>
  <si>
    <t>terzierecastello.it</t>
  </si>
  <si>
    <t>homes.com</t>
  </si>
  <si>
    <t>eyewareinteractive.com</t>
  </si>
  <si>
    <t>primemusicschool.com</t>
  </si>
  <si>
    <t>hsus.org</t>
  </si>
  <si>
    <t>patentlyapple.com</t>
  </si>
  <si>
    <t>av-test.org</t>
  </si>
  <si>
    <t>gta-garado.com</t>
  </si>
  <si>
    <t>splitbrain.org</t>
  </si>
  <si>
    <t>psiram.us</t>
  </si>
  <si>
    <t>veryveryok.com</t>
  </si>
  <si>
    <t>aquoid.com</t>
  </si>
  <si>
    <t>culturemap.com</t>
  </si>
  <si>
    <t>mex.com</t>
  </si>
  <si>
    <t>trutv.com</t>
  </si>
  <si>
    <t>curtin.edu</t>
  </si>
  <si>
    <t>2144.cn</t>
  </si>
  <si>
    <t>urbegroup.com</t>
  </si>
  <si>
    <t>tigrinyatranslations.com</t>
  </si>
  <si>
    <t>roninfleet.net</t>
  </si>
  <si>
    <t>travlang.com</t>
  </si>
  <si>
    <t>tehrantimes.com</t>
  </si>
  <si>
    <t>pixelio.de</t>
  </si>
  <si>
    <t>vxinyou.com</t>
  </si>
  <si>
    <t>brighamandwomens.org</t>
  </si>
  <si>
    <t>books.com.tw</t>
  </si>
  <si>
    <t>krqe.com</t>
  </si>
  <si>
    <t>humana.com</t>
  </si>
  <si>
    <t>magix.com</t>
  </si>
  <si>
    <t>stockholm.se</t>
  </si>
  <si>
    <t>capitalnewyork.com</t>
  </si>
  <si>
    <t>nopcommerce.com</t>
  </si>
  <si>
    <t>theculturetrip.com</t>
  </si>
  <si>
    <t>multichannel.com</t>
  </si>
  <si>
    <t>worldscientific.com</t>
  </si>
  <si>
    <t>zhenai.com</t>
  </si>
  <si>
    <t>readingeagle.com</t>
  </si>
  <si>
    <t>vr-zone.com</t>
  </si>
  <si>
    <t>kankanews.com</t>
  </si>
  <si>
    <t>psihoterapeutarhip.ro</t>
  </si>
  <si>
    <t>raf.mod.uk</t>
  </si>
  <si>
    <t>carnegiehall.org</t>
  </si>
  <si>
    <t>mos.gov.cn</t>
  </si>
  <si>
    <t>proza.ru</t>
  </si>
  <si>
    <t>uni-rostock.de</t>
  </si>
  <si>
    <t>myfico.com</t>
  </si>
  <si>
    <t>edocr.com</t>
  </si>
  <si>
    <t>alienware.com</t>
  </si>
  <si>
    <t>swissotel.com</t>
  </si>
  <si>
    <t>szfw.org</t>
  </si>
  <si>
    <t>fox9.com</t>
  </si>
  <si>
    <t>av-comparatives.org</t>
  </si>
  <si>
    <t>vcstar.com</t>
  </si>
  <si>
    <t>nybg.org</t>
  </si>
  <si>
    <t>geo.de</t>
  </si>
  <si>
    <t>unibet.com</t>
  </si>
  <si>
    <t>starbulletin.com</t>
  </si>
  <si>
    <t>kyodo.co.jp</t>
  </si>
  <si>
    <t>designyoutrust.com</t>
  </si>
  <si>
    <t>factmag.com</t>
  </si>
  <si>
    <t>sskill.com</t>
  </si>
  <si>
    <t>advantech.com</t>
  </si>
  <si>
    <t>tripletproject.com</t>
  </si>
  <si>
    <t>js-renovation.fr</t>
  </si>
  <si>
    <t>v-diagram.com</t>
  </si>
  <si>
    <t>mozy.com</t>
  </si>
  <si>
    <t>icxo.com</t>
  </si>
  <si>
    <t>gr.com</t>
  </si>
  <si>
    <t>bravepages.com</t>
  </si>
  <si>
    <t>kensington.com</t>
  </si>
  <si>
    <t>elpasotimes.com</t>
  </si>
  <si>
    <t>pewhispanic.org</t>
  </si>
  <si>
    <t>freeshell.org</t>
  </si>
  <si>
    <t>homeclick.com</t>
  </si>
  <si>
    <t>puriflair.com</t>
  </si>
  <si>
    <t>polska-moda.ru</t>
  </si>
  <si>
    <t>t3.com</t>
  </si>
  <si>
    <t>sheraton.com</t>
  </si>
  <si>
    <t>e-gov.go.jp</t>
  </si>
  <si>
    <t>caritaskinshasa.org</t>
  </si>
  <si>
    <t>haverford.edu</t>
  </si>
  <si>
    <t>alberofiorito.org</t>
  </si>
  <si>
    <t>sciencefriday.com</t>
  </si>
  <si>
    <t>knfilters.com</t>
  </si>
  <si>
    <t>2v.dedecms.com</t>
  </si>
  <si>
    <t>autozone.com</t>
  </si>
  <si>
    <t>ahk.de</t>
  </si>
  <si>
    <t>gameloft.com</t>
  </si>
  <si>
    <t>jiameng.com</t>
  </si>
  <si>
    <t>uniovi.es</t>
  </si>
  <si>
    <t>sharif.ir</t>
  </si>
  <si>
    <t>houseoffraser.co.uk</t>
  </si>
  <si>
    <t>neilgaiman.com</t>
  </si>
  <si>
    <t>nordex-transport.pl</t>
  </si>
  <si>
    <t>uii.ac.id</t>
  </si>
  <si>
    <t>ajn.me</t>
  </si>
  <si>
    <t>lutsk.ua</t>
  </si>
  <si>
    <t>land.ru</t>
  </si>
  <si>
    <t>fox32chicago.com</t>
  </si>
  <si>
    <t>firstinspires.org</t>
  </si>
  <si>
    <t>58che.com</t>
  </si>
  <si>
    <t>caberamplificazioni.it</t>
  </si>
  <si>
    <t>in.rs</t>
  </si>
  <si>
    <t>rs</t>
  </si>
  <si>
    <t>sons-ctd.rs</t>
  </si>
  <si>
    <t>findingafriendonline.com</t>
  </si>
  <si>
    <t>tripimagined.com</t>
  </si>
  <si>
    <t>kommune.no</t>
  </si>
  <si>
    <t>movoto.com</t>
  </si>
  <si>
    <t>g2a.com</t>
  </si>
  <si>
    <t>wbrc.com</t>
  </si>
  <si>
    <t>viatech.com</t>
  </si>
  <si>
    <t>realtytimes.com</t>
  </si>
  <si>
    <t>oyez.org</t>
  </si>
  <si>
    <t>ucop.edu</t>
  </si>
  <si>
    <t>cctime.com</t>
  </si>
  <si>
    <t>okayama.jp</t>
  </si>
  <si>
    <t>sonicsoultattoo.de</t>
  </si>
  <si>
    <t>starz.com</t>
  </si>
  <si>
    <t>superantispyware.com</t>
  </si>
  <si>
    <t>blackenterprise.com</t>
  </si>
  <si>
    <t>usq.edu.au</t>
  </si>
  <si>
    <t>toyokeizai.net</t>
  </si>
  <si>
    <t>sharetimemagazine.com</t>
  </si>
  <si>
    <t>savethestudent.org</t>
  </si>
  <si>
    <t>toei-anim.co.jp</t>
  </si>
  <si>
    <t>boxesnet.com</t>
  </si>
  <si>
    <t>austintexas.gov</t>
  </si>
  <si>
    <t>bz-berlin.de</t>
  </si>
  <si>
    <t>jiangmin.com</t>
  </si>
  <si>
    <t>byd.pl</t>
  </si>
  <si>
    <t>nakedcapitalism.com</t>
  </si>
  <si>
    <t>digicell.gr</t>
  </si>
  <si>
    <t>re.it</t>
  </si>
  <si>
    <t>progressivemovementz.com</t>
  </si>
  <si>
    <t>inter.it</t>
  </si>
  <si>
    <t>musc.edu</t>
  </si>
  <si>
    <t>theta360.com</t>
  </si>
  <si>
    <t>axios.com</t>
  </si>
  <si>
    <t>hit.bg</t>
  </si>
  <si>
    <t>joinbbs.net</t>
  </si>
  <si>
    <t>memrise.com</t>
  </si>
  <si>
    <t>beeline.ru</t>
  </si>
  <si>
    <t>investigadorprivado24h.com</t>
  </si>
  <si>
    <t>legalzoom.com</t>
  </si>
  <si>
    <t>nuwireinvestor.com</t>
  </si>
  <si>
    <t>elfyourself.com</t>
  </si>
  <si>
    <t>kooltack.com</t>
  </si>
  <si>
    <t>juruihui.com</t>
  </si>
  <si>
    <t>wbtv.com</t>
  </si>
  <si>
    <t>howard.edu</t>
  </si>
  <si>
    <t>mcintoshchambers.com.au</t>
  </si>
  <si>
    <t>smartpharmacy.gr</t>
  </si>
  <si>
    <t>startpage.com</t>
  </si>
  <si>
    <t>uwb.edu.pl</t>
  </si>
  <si>
    <t>softlayer.com</t>
  </si>
  <si>
    <t>craftsy.com</t>
  </si>
  <si>
    <t>buct.edu.cn</t>
  </si>
  <si>
    <t>shsu.edu</t>
  </si>
  <si>
    <t>synopsys.com</t>
  </si>
  <si>
    <t>mistyhills.biz</t>
  </si>
  <si>
    <t>whale.to</t>
  </si>
  <si>
    <t>konin.pl</t>
  </si>
  <si>
    <t>eku.edu</t>
  </si>
  <si>
    <t>videostudiopro.com</t>
  </si>
  <si>
    <t>cromservizi.it</t>
  </si>
  <si>
    <t>gmdjk.com</t>
  </si>
  <si>
    <t>2checkout.com</t>
  </si>
  <si>
    <t>b2b.hc360.com</t>
  </si>
  <si>
    <t>zhibo8.cc</t>
  </si>
  <si>
    <t>rss.com</t>
  </si>
  <si>
    <t>eaa.org</t>
  </si>
  <si>
    <t>dircon.co.uk</t>
  </si>
  <si>
    <t>citysquares.com</t>
  </si>
  <si>
    <t>amny.com</t>
  </si>
  <si>
    <t>megabus.com</t>
  </si>
  <si>
    <t>aston.ac.uk</t>
  </si>
  <si>
    <t>iol.pt</t>
  </si>
  <si>
    <t>rus.ec</t>
  </si>
  <si>
    <t>etix.com</t>
  </si>
  <si>
    <t>schiphol.nl</t>
  </si>
  <si>
    <t>gpugrid.net</t>
  </si>
  <si>
    <t>glamourmagazine.co.uk</t>
  </si>
  <si>
    <t>theme.co</t>
  </si>
  <si>
    <t>hebeea.edu.cn</t>
  </si>
  <si>
    <t>alc.co.jp</t>
  </si>
  <si>
    <t>edwardjones.com</t>
  </si>
  <si>
    <t>jnorthproductions.com</t>
  </si>
  <si>
    <t>interspire.com</t>
  </si>
  <si>
    <t>taihainet.com</t>
  </si>
  <si>
    <t>nc-vescom.ru</t>
  </si>
  <si>
    <t>formentera-low-cost.com</t>
  </si>
  <si>
    <t>zmag.org</t>
  </si>
  <si>
    <t>geekswithblogs.net</t>
  </si>
  <si>
    <t>splunk.com</t>
  </si>
  <si>
    <t>cal.pl</t>
  </si>
  <si>
    <t>majornelson.com</t>
  </si>
  <si>
    <t>thedailygreen.com</t>
  </si>
  <si>
    <t>spettacolovivo.it</t>
  </si>
  <si>
    <t>grademiners.co.uk</t>
  </si>
  <si>
    <t>geekosystem.com</t>
  </si>
  <si>
    <t>number10.gov.uk</t>
  </si>
  <si>
    <t>neu.edu.cn</t>
  </si>
  <si>
    <t>vwvortex.com</t>
  </si>
  <si>
    <t>polycom.com</t>
  </si>
  <si>
    <t>macports.org</t>
  </si>
  <si>
    <t>sejm.gov.pl</t>
  </si>
  <si>
    <t>rnib.org.uk</t>
  </si>
  <si>
    <t>blogspot.ae</t>
  </si>
  <si>
    <t>heritage.sa</t>
  </si>
  <si>
    <t>goodmenproject.com</t>
  </si>
  <si>
    <t>kirkusreviews.com</t>
  </si>
  <si>
    <t>acc.ac.th</t>
  </si>
  <si>
    <t>liverpoolfc.tv</t>
  </si>
  <si>
    <t>kirin.co.jp</t>
  </si>
  <si>
    <t>boxip.net</t>
  </si>
  <si>
    <t>1c.ru</t>
  </si>
  <si>
    <t>webdesignledger.com</t>
  </si>
  <si>
    <t>nsu.ru</t>
  </si>
  <si>
    <t>lockerz.com</t>
  </si>
  <si>
    <t>webelements.com</t>
  </si>
  <si>
    <t>job5156.com</t>
  </si>
  <si>
    <t>blueletterbible.org</t>
  </si>
  <si>
    <t>ipa.go.jp</t>
  </si>
  <si>
    <t>creationsofla.com</t>
  </si>
  <si>
    <t>accountingweb.co.uk</t>
  </si>
  <si>
    <t>choiceoneafh.com</t>
  </si>
  <si>
    <t>rlu.ru</t>
  </si>
  <si>
    <t>wendys.com</t>
  </si>
  <si>
    <t>tug.org</t>
  </si>
  <si>
    <t>webdesigner-profi.de</t>
  </si>
  <si>
    <t>mala.cn</t>
  </si>
  <si>
    <t>okis.ru</t>
  </si>
  <si>
    <t>radiojitter.com</t>
  </si>
  <si>
    <t>msplinks.com</t>
  </si>
  <si>
    <t>gizmodo.co.uk</t>
  </si>
  <si>
    <t>metropolitan-consulting.ro</t>
  </si>
  <si>
    <t>caradvice.com.au</t>
  </si>
  <si>
    <t>thewest.com.au</t>
  </si>
  <si>
    <t>greenwichmeantime.com</t>
  </si>
  <si>
    <t>benesansoftware.com</t>
  </si>
  <si>
    <t>hotwire.com</t>
  </si>
  <si>
    <t>conutry.com</t>
  </si>
  <si>
    <t>ads.jyb.cn</t>
  </si>
  <si>
    <t>netangels.ru</t>
  </si>
  <si>
    <t>bitcointalk.review</t>
  </si>
  <si>
    <t>review</t>
  </si>
  <si>
    <t>23xth.com</t>
  </si>
  <si>
    <t>zjnu.edu.cn</t>
  </si>
  <si>
    <t>tdg.ch</t>
  </si>
  <si>
    <t>greatbuildings.com</t>
  </si>
  <si>
    <t>egroups.com</t>
  </si>
  <si>
    <t>rttnews.com</t>
  </si>
  <si>
    <t>uswitch.com</t>
  </si>
  <si>
    <t>rapidcityjournal.com</t>
  </si>
  <si>
    <t>templatesnext.org</t>
  </si>
  <si>
    <t>polit.ru</t>
  </si>
  <si>
    <t>riverfronttimes.com</t>
  </si>
  <si>
    <t>easterseals.com</t>
  </si>
  <si>
    <t>outbrain.com</t>
  </si>
  <si>
    <t>acponline.org</t>
  </si>
  <si>
    <t>iau.org</t>
  </si>
  <si>
    <t>agencywestchester.com</t>
  </si>
  <si>
    <t>tokopedia.com</t>
  </si>
  <si>
    <t>depils.com</t>
  </si>
  <si>
    <t>thehartford.com</t>
  </si>
  <si>
    <t>cyberduck.io</t>
  </si>
  <si>
    <t>zzz.com.ua</t>
  </si>
  <si>
    <t>universalstudiosentertainment.com</t>
  </si>
  <si>
    <t>topix.net</t>
  </si>
  <si>
    <t>jackdaniels.com</t>
  </si>
  <si>
    <t>smartftp.com</t>
  </si>
  <si>
    <t>gale.com</t>
  </si>
  <si>
    <t>theoutnet.com</t>
  </si>
  <si>
    <t>nios.ru</t>
  </si>
  <si>
    <t>flysaa.com</t>
  </si>
  <si>
    <t>aquasursolar.co</t>
  </si>
  <si>
    <t>yzdsb.com.cn</t>
  </si>
  <si>
    <t>gerash313.ir</t>
  </si>
  <si>
    <t>ironmaiden.com</t>
  </si>
  <si>
    <t>emich.edu</t>
  </si>
  <si>
    <t>subscribeonandroid.com</t>
  </si>
  <si>
    <t>dbank.com</t>
  </si>
  <si>
    <t>mustoarte.it</t>
  </si>
  <si>
    <t>zsl.org</t>
  </si>
  <si>
    <t>livehost.fr</t>
  </si>
  <si>
    <t>alivenotdead.com</t>
  </si>
  <si>
    <t>thewaltdisneycompany.com</t>
  </si>
  <si>
    <t>photofile.ru</t>
  </si>
  <si>
    <t>mshdiau.ac.ir</t>
  </si>
  <si>
    <t>rodalesorganiclife.com</t>
  </si>
  <si>
    <t>tengrinews.kz</t>
  </si>
  <si>
    <t>articles.org</t>
  </si>
  <si>
    <t>bbpress.org</t>
  </si>
  <si>
    <t>generalassemb.ly</t>
  </si>
  <si>
    <t>blogto.com</t>
  </si>
  <si>
    <t>photosynth.net</t>
  </si>
  <si>
    <t>tr.gg</t>
  </si>
  <si>
    <t>iag.ir</t>
  </si>
  <si>
    <t>coloradoan.com</t>
  </si>
  <si>
    <t>syngenta.com</t>
  </si>
  <si>
    <t>sov2009.ru</t>
  </si>
  <si>
    <t>instituttyrannus.org</t>
  </si>
  <si>
    <t>topica.com</t>
  </si>
  <si>
    <t>rotten.com</t>
  </si>
  <si>
    <t>trincoll.edu</t>
  </si>
  <si>
    <t>tennisreport.com.br</t>
  </si>
  <si>
    <t>colette.fr</t>
  </si>
  <si>
    <t>michaelmatthew.co.uk</t>
  </si>
  <si>
    <t>greekreporter.com</t>
  </si>
  <si>
    <t>pomorze.pl</t>
  </si>
  <si>
    <t>camstudio.org</t>
  </si>
  <si>
    <t>siliconera.com</t>
  </si>
  <si>
    <t>buddytv.com</t>
  </si>
  <si>
    <t>westjet.com</t>
  </si>
  <si>
    <t>ucr.ac.cr</t>
  </si>
  <si>
    <t>bnpparibas.com</t>
  </si>
  <si>
    <t>dsm.com</t>
  </si>
  <si>
    <t>chsi.cn</t>
  </si>
  <si>
    <t>indulgy.com</t>
  </si>
  <si>
    <t>safeway.com</t>
  </si>
  <si>
    <t>sat1.de</t>
  </si>
  <si>
    <t>iassoft.com</t>
  </si>
  <si>
    <t>guangzhouyihao.com</t>
  </si>
  <si>
    <t>lollapalooza.com</t>
  </si>
  <si>
    <t>oops.jp</t>
  </si>
  <si>
    <t>heraldextra.com</t>
  </si>
  <si>
    <t>ebags.com</t>
  </si>
  <si>
    <t>encontroterceirosetor.org.br</t>
  </si>
  <si>
    <t>mods.jp</t>
  </si>
  <si>
    <t>democracyinaction.org</t>
  </si>
  <si>
    <t>fotopages.com</t>
  </si>
  <si>
    <t>1blu.de</t>
  </si>
  <si>
    <t>pravoslavie.ru</t>
  </si>
  <si>
    <t>phxwomenshealth.com</t>
  </si>
  <si>
    <t>famsf.org</t>
  </si>
  <si>
    <t>moneygram.com</t>
  </si>
  <si>
    <t>nyud.net</t>
  </si>
  <si>
    <t>lasports.ie</t>
  </si>
  <si>
    <t>eastbayexpress.com</t>
  </si>
  <si>
    <t>enquirer.com</t>
  </si>
  <si>
    <t>nd.us</t>
  </si>
  <si>
    <t>progettopaeseeau-oman.it</t>
  </si>
  <si>
    <t>bnai-sholem.org</t>
  </si>
  <si>
    <t>usni.org</t>
  </si>
  <si>
    <t>ycml.it</t>
  </si>
  <si>
    <t>marketsandmarkets.com</t>
  </si>
  <si>
    <t>miyagi.jp</t>
  </si>
  <si>
    <t>monolocostore.com</t>
  </si>
  <si>
    <t>guysdomain.com.au</t>
  </si>
  <si>
    <t>spine-health.com</t>
  </si>
  <si>
    <t>universalpictures.com</t>
  </si>
  <si>
    <t>mondaq.com</t>
  </si>
  <si>
    <t>hainan.net</t>
  </si>
  <si>
    <t>swjtu.edu.cn</t>
  </si>
  <si>
    <t>beget.tech</t>
  </si>
  <si>
    <t>auto-likbez.net</t>
  </si>
  <si>
    <t>gnb.ca</t>
  </si>
  <si>
    <t>talkorigins.org</t>
  </si>
  <si>
    <t>sun0769.com</t>
  </si>
  <si>
    <t>agroolkar.com.ua</t>
  </si>
  <si>
    <t>pjstar.com</t>
  </si>
  <si>
    <t>nnm.me</t>
  </si>
  <si>
    <t>dailyburn.com</t>
  </si>
  <si>
    <t>nesta.org.uk</t>
  </si>
  <si>
    <t>ccu.edu.tw</t>
  </si>
  <si>
    <t>noz.de</t>
  </si>
  <si>
    <t>joy.cn</t>
  </si>
  <si>
    <t>ksat.com</t>
  </si>
  <si>
    <t>crikey.com.au</t>
  </si>
  <si>
    <t>nl.ca</t>
  </si>
  <si>
    <t>selfhtml.org</t>
  </si>
  <si>
    <t>decorgarden.it</t>
  </si>
  <si>
    <t>file-upload.net</t>
  </si>
  <si>
    <t>utsouthwestern.edu</t>
  </si>
  <si>
    <t>rahafcosmetics.com</t>
  </si>
  <si>
    <t>insideedition.com</t>
  </si>
  <si>
    <t>taurusmc.net</t>
  </si>
  <si>
    <t>wlwt.com</t>
  </si>
  <si>
    <t>monticello.org</t>
  </si>
  <si>
    <t>certisign.com.br</t>
  </si>
  <si>
    <t>marche.it</t>
  </si>
  <si>
    <t>sciencebasedmedicine.org</t>
  </si>
  <si>
    <t>childwelfare.gov</t>
  </si>
  <si>
    <t>ebay-kleinanzeigen.de</t>
  </si>
  <si>
    <t>sergs.org.br</t>
  </si>
  <si>
    <t>maths.org</t>
  </si>
  <si>
    <t>digod.com</t>
  </si>
  <si>
    <t>gpemax.com</t>
  </si>
  <si>
    <t>zyxel.com</t>
  </si>
  <si>
    <t>citynews.ca</t>
  </si>
  <si>
    <t>imediaconnection.com</t>
  </si>
  <si>
    <t>talastynysy.kz</t>
  </si>
  <si>
    <t>goldengoalscoring.com</t>
  </si>
  <si>
    <t>url.com</t>
  </si>
  <si>
    <t>graphpaperpress.com</t>
  </si>
  <si>
    <t>kdnet.net</t>
  </si>
  <si>
    <t>prestige-decora.ru</t>
  </si>
  <si>
    <t>cervantesvirtual.com</t>
  </si>
  <si>
    <t>emojipedia.org</t>
  </si>
  <si>
    <t>coveritlive.com</t>
  </si>
  <si>
    <t>sdzs.gov.cn</t>
  </si>
  <si>
    <t>orientaltrading.com</t>
  </si>
  <si>
    <t>michaelhyatt.com</t>
  </si>
  <si>
    <t>drinkpreservers.com</t>
  </si>
  <si>
    <t>u-psud.fr</t>
  </si>
  <si>
    <t>nuernberg.de</t>
  </si>
  <si>
    <t>summitracing.com</t>
  </si>
  <si>
    <t>playoverwatch.com</t>
  </si>
  <si>
    <t>cinvestav.mx</t>
  </si>
  <si>
    <t>beachbody.com</t>
  </si>
  <si>
    <t>newfootscrayautomatics.com.au</t>
  </si>
  <si>
    <t>forumized.com</t>
  </si>
  <si>
    <t>wareable.com</t>
  </si>
  <si>
    <t>sports.cn</t>
  </si>
  <si>
    <t>coschedule.com</t>
  </si>
  <si>
    <t>roodo.com</t>
  </si>
  <si>
    <t>greenbaypressgazette.com</t>
  </si>
  <si>
    <t>flickr.net</t>
  </si>
  <si>
    <t>plex.tv</t>
  </si>
  <si>
    <t>scribus.net</t>
  </si>
  <si>
    <t>appshopper.com</t>
  </si>
  <si>
    <t>dream-theme.com</t>
  </si>
  <si>
    <t>7eer.net</t>
  </si>
  <si>
    <t>square-enix.co.jp</t>
  </si>
  <si>
    <t>byus.net</t>
  </si>
  <si>
    <t>globalgiving.org</t>
  </si>
  <si>
    <t>whois.sc</t>
  </si>
  <si>
    <t>csdsz.net</t>
  </si>
  <si>
    <t>christiananswers.net</t>
  </si>
  <si>
    <t>theworlds50best.com</t>
  </si>
  <si>
    <t>messe-stuttgart.de</t>
  </si>
  <si>
    <t>asian-army.com</t>
  </si>
  <si>
    <t>darkhorse.com</t>
  </si>
  <si>
    <t>xhost.ro</t>
  </si>
  <si>
    <t>essortment.com</t>
  </si>
  <si>
    <t>graphviz.org</t>
  </si>
  <si>
    <t>basecamphq.com</t>
  </si>
  <si>
    <t>roaltex.com</t>
  </si>
  <si>
    <t>upmc.com</t>
  </si>
  <si>
    <t>itu.edu.tr</t>
  </si>
  <si>
    <t>seattleu.edu</t>
  </si>
  <si>
    <t>gxu.edu.cn</t>
  </si>
  <si>
    <t>cisoso.com</t>
  </si>
  <si>
    <t>sodexo.com</t>
  </si>
  <si>
    <t>vserver.de</t>
  </si>
  <si>
    <t>inserm.fr</t>
  </si>
  <si>
    <t>supperfriend.com</t>
  </si>
  <si>
    <t>au.edu</t>
  </si>
  <si>
    <t>ya.lt</t>
  </si>
  <si>
    <t>smart.com</t>
  </si>
  <si>
    <t>nbci.com</t>
  </si>
  <si>
    <t>lesinrocks.com</t>
  </si>
  <si>
    <t>leforum.eu</t>
  </si>
  <si>
    <t>blogsport.de</t>
  </si>
  <si>
    <t>21food.cn</t>
  </si>
  <si>
    <t>sendmail.org</t>
  </si>
  <si>
    <t>oetiker.ch</t>
  </si>
  <si>
    <t>betmultimedia.it</t>
  </si>
  <si>
    <t>ineasevilla.es</t>
  </si>
  <si>
    <t>ebuyer.com</t>
  </si>
  <si>
    <t>imslp.org</t>
  </si>
  <si>
    <t>bmwusa.com</t>
  </si>
  <si>
    <t>trestoremolise.it</t>
  </si>
  <si>
    <t>jacobinmag.com</t>
  </si>
  <si>
    <t>nat.gov.tw</t>
  </si>
  <si>
    <t>csupomona.edu</t>
  </si>
  <si>
    <t>coppercone.com</t>
  </si>
  <si>
    <t>nrsod.com</t>
  </si>
  <si>
    <t>asas.edu.pk</t>
  </si>
  <si>
    <t>buildernet.net</t>
  </si>
  <si>
    <t>theplayerstribune.com</t>
  </si>
  <si>
    <t>resellerratings.com</t>
  </si>
  <si>
    <t>utmb.edu</t>
  </si>
  <si>
    <t>conference-board.org</t>
  </si>
  <si>
    <t>qualbabest.com</t>
  </si>
  <si>
    <t>godaddy.tv</t>
  </si>
  <si>
    <t>italmedagri.it</t>
  </si>
  <si>
    <t>globalhealingcenter.com</t>
  </si>
  <si>
    <t>photofunia.com</t>
  </si>
  <si>
    <t>visevi.it</t>
  </si>
  <si>
    <t>birdlife.org</t>
  </si>
  <si>
    <t>junodownload.com</t>
  </si>
  <si>
    <t>fairfaxcounty.gov</t>
  </si>
  <si>
    <t>aena.es</t>
  </si>
  <si>
    <t>condor.com</t>
  </si>
  <si>
    <t>chatroll.com</t>
  </si>
  <si>
    <t>50states.com</t>
  </si>
  <si>
    <t>audio-technica.com</t>
  </si>
  <si>
    <t>staysafeonline.org</t>
  </si>
  <si>
    <t>wga.hu</t>
  </si>
  <si>
    <t>myrice.com</t>
  </si>
  <si>
    <t>blogdrive.com</t>
  </si>
  <si>
    <t>todoist.com</t>
  </si>
  <si>
    <t>xperian.ir</t>
  </si>
  <si>
    <t>9you.com</t>
  </si>
  <si>
    <t>bridgeextraction.co.uk</t>
  </si>
  <si>
    <t>stroykartel.ru</t>
  </si>
  <si>
    <t>tacomacityrunningclub.com</t>
  </si>
  <si>
    <t>security-info.com</t>
  </si>
  <si>
    <t>ipx.cc</t>
  </si>
  <si>
    <t>reviewed.com</t>
  </si>
  <si>
    <t>worldmarket.com</t>
  </si>
  <si>
    <t>gela2700.com</t>
  </si>
  <si>
    <t>teamrock.com</t>
  </si>
  <si>
    <t>lionsclubs.org</t>
  </si>
  <si>
    <t>hm-treasury.gov.uk</t>
  </si>
  <si>
    <t>ccw.com.cn</t>
  </si>
  <si>
    <t>revision3.com</t>
  </si>
  <si>
    <t>screencast-o-matic.com</t>
  </si>
  <si>
    <t>stolaf.edu</t>
  </si>
  <si>
    <t>lumberjocks.com</t>
  </si>
  <si>
    <t>ecust.edu.cn</t>
  </si>
  <si>
    <t>takubundo.com</t>
  </si>
  <si>
    <t>newworldencyclopedia.org</t>
  </si>
  <si>
    <t>thetech.org</t>
  </si>
  <si>
    <t>langya.cn</t>
  </si>
  <si>
    <t>yaledailynews.com</t>
  </si>
  <si>
    <t>magnuscommunications.co</t>
  </si>
  <si>
    <t>tushowmadrid.com</t>
  </si>
  <si>
    <t>webhostbox.net</t>
  </si>
  <si>
    <t>hightimes.com</t>
  </si>
  <si>
    <t>cnool.net</t>
  </si>
  <si>
    <t>sdnu.edu.cn</t>
  </si>
  <si>
    <t>6to23.com</t>
  </si>
  <si>
    <t>wmtransfer.com</t>
  </si>
  <si>
    <t>e-chinaedu.cn</t>
  </si>
  <si>
    <t>springer.de</t>
  </si>
  <si>
    <t>learnspanishinspainwith.us</t>
  </si>
  <si>
    <t>screencrush.com</t>
  </si>
  <si>
    <t>cyberpresse.ca</t>
  </si>
  <si>
    <t>xqxlch.com</t>
  </si>
  <si>
    <t>brainsurgeonsdiet.com</t>
  </si>
  <si>
    <t>tourismthailand.org</t>
  </si>
  <si>
    <t>dish.com</t>
  </si>
  <si>
    <t>thomson.com</t>
  </si>
  <si>
    <t>bei.org.uk</t>
  </si>
  <si>
    <t>prosertec-srl.com</t>
  </si>
  <si>
    <t>bathandbodyworks.com</t>
  </si>
  <si>
    <t>ladygaga.com</t>
  </si>
  <si>
    <t>veritas.com</t>
  </si>
  <si>
    <t>jalan.net</t>
  </si>
  <si>
    <t>berlinonline.de</t>
  </si>
  <si>
    <t>amprom.org</t>
  </si>
  <si>
    <t>rescuetime.com</t>
  </si>
  <si>
    <t>actstudent.org</t>
  </si>
  <si>
    <t>warnerbros.co.jp</t>
  </si>
  <si>
    <t>faraguna-werkzeugprofis.de</t>
  </si>
  <si>
    <t>natlawreview.com</t>
  </si>
  <si>
    <t>cloudera.com</t>
  </si>
  <si>
    <t>miercn.com</t>
  </si>
  <si>
    <t>happybaikal.ru</t>
  </si>
  <si>
    <t>wholesaleijerseys.com</t>
  </si>
  <si>
    <t>cypress.com</t>
  </si>
  <si>
    <t>chef.io</t>
  </si>
  <si>
    <t>ren.tv</t>
  </si>
  <si>
    <t>lazart.ch</t>
  </si>
  <si>
    <t>udacha33.ru</t>
  </si>
  <si>
    <t>evansville.edu</t>
  </si>
  <si>
    <t>lussana.com.br</t>
  </si>
  <si>
    <t>fis-ski.com</t>
  </si>
  <si>
    <t>ritholtz.com</t>
  </si>
  <si>
    <t>newstimes.com</t>
  </si>
  <si>
    <t>relx.com</t>
  </si>
  <si>
    <t>mondelezinternational.com</t>
  </si>
  <si>
    <t>hynews.net</t>
  </si>
  <si>
    <t>bfm.ru</t>
  </si>
  <si>
    <t>canadahelps.org</t>
  </si>
  <si>
    <t>biola.edu</t>
  </si>
  <si>
    <t>pomona.edu</t>
  </si>
  <si>
    <t>rusfolder.com</t>
  </si>
  <si>
    <t>godaddygirls.info</t>
  </si>
  <si>
    <t>giftsjoyas.com</t>
  </si>
  <si>
    <t>insidefacebook.com</t>
  </si>
  <si>
    <t>mandrillapp.com</t>
  </si>
  <si>
    <t>yodao.com</t>
  </si>
  <si>
    <t>spp.gov.cn</t>
  </si>
  <si>
    <t>andreasviklund.com</t>
  </si>
  <si>
    <t>i4u.com</t>
  </si>
  <si>
    <t>b3ta.com</t>
  </si>
  <si>
    <t>haveibeenpwned.com</t>
  </si>
  <si>
    <t>wenjuan.com</t>
  </si>
  <si>
    <t>gromor.cl</t>
  </si>
  <si>
    <t>jianshe99.com</t>
  </si>
  <si>
    <t>wownews.co.uk</t>
  </si>
  <si>
    <t>gddirectltd.co.uk</t>
  </si>
  <si>
    <t>proandpro.it</t>
  </si>
  <si>
    <t>js-cloudbox.com</t>
  </si>
  <si>
    <t>l2nation.com</t>
  </si>
  <si>
    <t>rca.ac.uk</t>
  </si>
  <si>
    <t>unocha.org</t>
  </si>
  <si>
    <t>arrow.com</t>
  </si>
  <si>
    <t>shufe.edu.cn</t>
  </si>
  <si>
    <t>civicplus.com</t>
  </si>
  <si>
    <t>abc188.com</t>
  </si>
  <si>
    <t>hoax-slayer.com</t>
  </si>
  <si>
    <t>37.com</t>
  </si>
  <si>
    <t>clubdeliciasdeladespensa.com</t>
  </si>
  <si>
    <t>bendbulletin.com</t>
  </si>
  <si>
    <t>jijiao.jyb.cn</t>
  </si>
  <si>
    <t>tenplay.com.au</t>
  </si>
  <si>
    <t>whatscookingamerica.net</t>
  </si>
  <si>
    <t>malegislature.gov</t>
  </si>
  <si>
    <t>idigitaltimes.com</t>
  </si>
  <si>
    <t>partypoker.com</t>
  </si>
  <si>
    <t>ogilvy.com</t>
  </si>
  <si>
    <t>dntuyt.ru</t>
  </si>
  <si>
    <t>greenvilleonline.com</t>
  </si>
  <si>
    <t>internetlivestats.com</t>
  </si>
  <si>
    <t>whirlpool.net.au</t>
  </si>
  <si>
    <t>ihug.co.nz</t>
  </si>
  <si>
    <t>2findlocal.com</t>
  </si>
  <si>
    <t>publimendes.com</t>
  </si>
  <si>
    <t>pocketgamer.co.uk</t>
  </si>
  <si>
    <t>barclays.com</t>
  </si>
  <si>
    <t>domainparkingserver.net</t>
  </si>
  <si>
    <t>toypark.in</t>
  </si>
  <si>
    <t>phillyburbs.com</t>
  </si>
  <si>
    <t>yamaha.co.jp</t>
  </si>
  <si>
    <t>mumayi.net</t>
  </si>
  <si>
    <t>omni7.jp</t>
  </si>
  <si>
    <t>tapastic.com</t>
  </si>
  <si>
    <t>heute.de</t>
  </si>
  <si>
    <t>filmaffinity.com</t>
  </si>
  <si>
    <t>bo.it</t>
  </si>
  <si>
    <t>guidogiordana.com</t>
  </si>
  <si>
    <t>stuff.tv</t>
  </si>
  <si>
    <t>guru.com</t>
  </si>
  <si>
    <t>nasionarolnicze.pl</t>
  </si>
  <si>
    <t>elnuevoherald.com</t>
  </si>
  <si>
    <t>sunlightfoundation.com</t>
  </si>
  <si>
    <t>skyblog.com</t>
  </si>
  <si>
    <t>isfnews.cz</t>
  </si>
  <si>
    <t>medicaid.gov</t>
  </si>
  <si>
    <t>imax.com</t>
  </si>
  <si>
    <t>ln.gov.cn</t>
  </si>
  <si>
    <t>buyvia2.com</t>
  </si>
  <si>
    <t>malibu.pw</t>
  </si>
  <si>
    <t>geni.com</t>
  </si>
  <si>
    <t>hibernate.org</t>
  </si>
  <si>
    <t>huffingtonpost.de</t>
  </si>
  <si>
    <t>noblogs.org</t>
  </si>
  <si>
    <t>mintpressnews.com</t>
  </si>
  <si>
    <t>ausopen.com</t>
  </si>
  <si>
    <t>bcgperspectives.com</t>
  </si>
  <si>
    <t>hongkongairport.com</t>
  </si>
  <si>
    <t>marthastewartweddings.com</t>
  </si>
  <si>
    <t>cairn.info</t>
  </si>
  <si>
    <t>play-asia.com</t>
  </si>
  <si>
    <t>maxim-ic.com</t>
  </si>
  <si>
    <t>servehttp.com</t>
  </si>
  <si>
    <t>googlesource.com</t>
  </si>
  <si>
    <t>dnsstuff.com</t>
  </si>
  <si>
    <t>tv.br</t>
  </si>
  <si>
    <t>bananarepublic.com</t>
  </si>
  <si>
    <t>bellinghamherald.com</t>
  </si>
  <si>
    <t>richarddawkins.net</t>
  </si>
  <si>
    <t>zoneti.ca</t>
  </si>
  <si>
    <t>firsturl.de</t>
  </si>
  <si>
    <t>turnitin.com</t>
  </si>
  <si>
    <t>antonlab.com</t>
  </si>
  <si>
    <t>diamond.jp</t>
  </si>
  <si>
    <t>competethemes.com</t>
  </si>
  <si>
    <t>glastonburyfestivals.co.uk</t>
  </si>
  <si>
    <t>idrc.ca</t>
  </si>
  <si>
    <t>ellsol.com</t>
  </si>
  <si>
    <t>paragon-software.com</t>
  </si>
  <si>
    <t>allworknoplay.org</t>
  </si>
  <si>
    <t>youcanbook.me</t>
  </si>
  <si>
    <t>luminous-landscape.com</t>
  </si>
  <si>
    <t>tradelinkhl.com</t>
  </si>
  <si>
    <t>unex.es</t>
  </si>
  <si>
    <t>n200.com</t>
  </si>
  <si>
    <t>sentencechecker.top</t>
  </si>
  <si>
    <t>heatst.com</t>
  </si>
  <si>
    <t>shareit.com</t>
  </si>
  <si>
    <t>dragonsdenproductions.net</t>
  </si>
  <si>
    <t>idrive.com</t>
  </si>
  <si>
    <t>gelateriacortese.it</t>
  </si>
  <si>
    <t>hekko.pl</t>
  </si>
  <si>
    <t>aish.com</t>
  </si>
  <si>
    <t>philamuseum.org</t>
  </si>
  <si>
    <t>augustow.pl</t>
  </si>
  <si>
    <t>1800flowers.com</t>
  </si>
  <si>
    <t>dwuser.com</t>
  </si>
  <si>
    <t>wienerzeitung.at</t>
  </si>
  <si>
    <t>shopex.cn</t>
  </si>
  <si>
    <t>miranda-im.org</t>
  </si>
  <si>
    <t>cryptocoinsnews.com</t>
  </si>
  <si>
    <t>smbc-comics.com</t>
  </si>
  <si>
    <t>orlandiefranzosiadvocacia.com</t>
  </si>
  <si>
    <t>soft32.com</t>
  </si>
  <si>
    <t>austin360.com</t>
  </si>
  <si>
    <t>104.com.tw</t>
  </si>
  <si>
    <t>akg.com</t>
  </si>
  <si>
    <t>madenistan.com</t>
  </si>
  <si>
    <t>avc.com</t>
  </si>
  <si>
    <t>mcotugno.it</t>
  </si>
  <si>
    <t>thegameshub.net</t>
  </si>
  <si>
    <t>pasteur.fr</t>
  </si>
  <si>
    <t>chinaso.com</t>
  </si>
  <si>
    <t>yamagata.jp</t>
  </si>
  <si>
    <t>sdb.com.cn</t>
  </si>
  <si>
    <t>honoluluadvertiser.com</t>
  </si>
  <si>
    <t>tagsecurity.ca</t>
  </si>
  <si>
    <t>vnaportercounty.org</t>
  </si>
  <si>
    <t>phoenixtv.com</t>
  </si>
  <si>
    <t>msichicago.org</t>
  </si>
  <si>
    <t>carpinoanna.it</t>
  </si>
  <si>
    <t>nara.jp</t>
  </si>
  <si>
    <t>cmo.com</t>
  </si>
  <si>
    <t>bokee.net</t>
  </si>
  <si>
    <t>zdnet.fr</t>
  </si>
  <si>
    <t>kamagra69.pl</t>
  </si>
  <si>
    <t>psc.br</t>
  </si>
  <si>
    <t>rateyourmusic.com</t>
  </si>
  <si>
    <t>kayako.com</t>
  </si>
  <si>
    <t>jiemian.com</t>
  </si>
  <si>
    <t>host.bg</t>
  </si>
  <si>
    <t>modernfarmer.com</t>
  </si>
  <si>
    <t>mccmh.net</t>
  </si>
  <si>
    <t>tiscali.nl</t>
  </si>
  <si>
    <t>konkuk.ac.kr</t>
  </si>
  <si>
    <t>air-nifty.com</t>
  </si>
  <si>
    <t>coldwellbanker.com</t>
  </si>
  <si>
    <t>ms-jd.org</t>
  </si>
  <si>
    <t>the-american-interest.com</t>
  </si>
  <si>
    <t>yinsha.com</t>
  </si>
  <si>
    <t>ac-grenoble.fr</t>
  </si>
  <si>
    <t>www.cga.ct.gov</t>
  </si>
  <si>
    <t>xwh.cn</t>
  </si>
  <si>
    <t>jxedt.com</t>
  </si>
  <si>
    <t>dignitymemorial.com</t>
  </si>
  <si>
    <t>chess.com</t>
  </si>
  <si>
    <t>webz.cz</t>
  </si>
  <si>
    <t>hetnet.nl</t>
  </si>
  <si>
    <t>toryburch.com</t>
  </si>
  <si>
    <t>i-m.mx</t>
  </si>
  <si>
    <t>nursingworld.org</t>
  </si>
  <si>
    <t>nwpu.edu.cn</t>
  </si>
  <si>
    <t>asociaciondeestilistas.com</t>
  </si>
  <si>
    <t>thegrio.com</t>
  </si>
  <si>
    <t>translate.ru</t>
  </si>
  <si>
    <t>wfla.com</t>
  </si>
  <si>
    <t>zen.co.uk</t>
  </si>
  <si>
    <t>starmedia.com</t>
  </si>
  <si>
    <t>northumbria.ac.uk</t>
  </si>
  <si>
    <t>abbott.com</t>
  </si>
  <si>
    <t>ahsmaievideoproduction.com</t>
  </si>
  <si>
    <t>fox10phoenix.com</t>
  </si>
  <si>
    <t>uni-magdeburg.de</t>
  </si>
  <si>
    <t>endurancemanusilvia.com</t>
  </si>
  <si>
    <t>uwec.edu</t>
  </si>
  <si>
    <t>aruba.it</t>
  </si>
  <si>
    <t>skr.jp</t>
  </si>
  <si>
    <t>boy.jp</t>
  </si>
  <si>
    <t>testsitebuilding.com</t>
  </si>
  <si>
    <t>denver7starlimo.com</t>
  </si>
  <si>
    <t>ufba.br</t>
  </si>
  <si>
    <t>presstv.com</t>
  </si>
  <si>
    <t>eurasianet.org</t>
  </si>
  <si>
    <t>abandonia.com</t>
  </si>
  <si>
    <t>lumosity.com</t>
  </si>
  <si>
    <t>rpmfind.net</t>
  </si>
  <si>
    <t>borneodream.com</t>
  </si>
  <si>
    <t>nihon-u.ac.jp</t>
  </si>
  <si>
    <t>ofsted.gov.uk</t>
  </si>
  <si>
    <t>edf.fr</t>
  </si>
  <si>
    <t>bwin.com</t>
  </si>
  <si>
    <t>surfline.com</t>
  </si>
  <si>
    <t>tetongravity.com</t>
  </si>
  <si>
    <t>evga.com</t>
  </si>
  <si>
    <t>birchbox.com</t>
  </si>
  <si>
    <t>exida-dev.com</t>
  </si>
  <si>
    <t>cointelegraph.com</t>
  </si>
  <si>
    <t>mbusa.com</t>
  </si>
  <si>
    <t>netii.net</t>
  </si>
  <si>
    <t>novinky.cz</t>
  </si>
  <si>
    <t>gvmtelecom.ro</t>
  </si>
  <si>
    <t>muscleandfitness.com</t>
  </si>
  <si>
    <t>elpais.com.uy</t>
  </si>
  <si>
    <t>hwdss.com</t>
  </si>
  <si>
    <t>mbs.jp</t>
  </si>
  <si>
    <t>afpinstitute.com</t>
  </si>
  <si>
    <t>androidpit.com</t>
  </si>
  <si>
    <t>drugpolicy.org</t>
  </si>
  <si>
    <t>noktaguvenlikmersin.com</t>
  </si>
  <si>
    <t>biologicaldiversity.org</t>
  </si>
  <si>
    <t>navitime.co.jp</t>
  </si>
  <si>
    <t>bifesujo.com.br</t>
  </si>
  <si>
    <t>yerlitur.com</t>
  </si>
  <si>
    <t>ultimateclassicrock.com</t>
  </si>
  <si>
    <t>westcountryguns.com</t>
  </si>
  <si>
    <t>games-workshop.com</t>
  </si>
  <si>
    <t>vuw.ac.nz</t>
  </si>
  <si>
    <t>littlethings.com</t>
  </si>
  <si>
    <t>matchesfashion.com</t>
  </si>
  <si>
    <t>bristolpost.co.uk</t>
  </si>
  <si>
    <t>hg.org</t>
  </si>
  <si>
    <t>in.gov.br</t>
  </si>
  <si>
    <t>noelshack.com</t>
  </si>
  <si>
    <t>runtastic.com</t>
  </si>
  <si>
    <t>aveda.com</t>
  </si>
  <si>
    <t>awardspace.info</t>
  </si>
  <si>
    <t>fotosik.pl</t>
  </si>
  <si>
    <t>legos-mebel.ru</t>
  </si>
  <si>
    <t>whuss.com</t>
  </si>
  <si>
    <t>lansingstatejournal.com</t>
  </si>
  <si>
    <t>sevenload.com</t>
  </si>
  <si>
    <t>cycling74.com</t>
  </si>
  <si>
    <t>netzpolitik.org</t>
  </si>
  <si>
    <t>carview.co.jp</t>
  </si>
  <si>
    <t>economienet.net</t>
  </si>
  <si>
    <t>cleveland19.com</t>
  </si>
  <si>
    <t>comfortinn.com</t>
  </si>
  <si>
    <t>advanceweb.com</t>
  </si>
  <si>
    <t>oauth.net</t>
  </si>
  <si>
    <t>umi.ru</t>
  </si>
  <si>
    <t>rmcomp.com.br</t>
  </si>
  <si>
    <t>kravchenko.kz</t>
  </si>
  <si>
    <t>ccohs.ca</t>
  </si>
  <si>
    <t>princehotels.co.jp</t>
  </si>
  <si>
    <t>boldchat.com</t>
  </si>
  <si>
    <t>bplans.com</t>
  </si>
  <si>
    <t>livedoor.blogimg.jp</t>
  </si>
  <si>
    <t>gta56online.ru</t>
  </si>
  <si>
    <t>ath1st.com</t>
  </si>
  <si>
    <t>unive.it</t>
  </si>
  <si>
    <t>wishtv.com</t>
  </si>
  <si>
    <t>lima-city.de</t>
  </si>
  <si>
    <t>snob.ru</t>
  </si>
  <si>
    <t>diaoctp.net</t>
  </si>
  <si>
    <t>el-nacional.com</t>
  </si>
  <si>
    <t>l-appartamento.com</t>
  </si>
  <si>
    <t>8countgear.com</t>
  </si>
  <si>
    <t>tottenhamhotspur.com</t>
  </si>
  <si>
    <t>trends.com.cn</t>
  </si>
  <si>
    <t>kisskissbankbank.com</t>
  </si>
  <si>
    <t>tn.edu.tw</t>
  </si>
  <si>
    <t>anantara.com</t>
  </si>
  <si>
    <t>sxkszx.cn</t>
  </si>
  <si>
    <t>all-free-download.com</t>
  </si>
  <si>
    <t>gougou.com</t>
  </si>
  <si>
    <t>artchive.com</t>
  </si>
  <si>
    <t>calend.ru</t>
  </si>
  <si>
    <t>boston.gov</t>
  </si>
  <si>
    <t>xrite.com</t>
  </si>
  <si>
    <t>jvctuan.com</t>
  </si>
  <si>
    <t>hateblo.jp</t>
  </si>
  <si>
    <t>1stdibs.com</t>
  </si>
  <si>
    <t>nissan-global.com</t>
  </si>
  <si>
    <t>hankyung.com</t>
  </si>
  <si>
    <t>safakbilisim.com</t>
  </si>
  <si>
    <t>nationwideplast.com</t>
  </si>
  <si>
    <t>chamberofcommerce.com</t>
  </si>
  <si>
    <t>volkswagen.com</t>
  </si>
  <si>
    <t>ilmeteo.it</t>
  </si>
  <si>
    <t>ztgame.com</t>
  </si>
  <si>
    <t>pantagraph.com</t>
  </si>
  <si>
    <t>dodlive.mil</t>
  </si>
  <si>
    <t>altera.com</t>
  </si>
  <si>
    <t>salzburg.com</t>
  </si>
  <si>
    <t>9sky.com</t>
  </si>
  <si>
    <t>idg.se</t>
  </si>
  <si>
    <t>coventrytelegraph.net</t>
  </si>
  <si>
    <t>ukimmigrationquestions.com</t>
  </si>
  <si>
    <t>bluefly.com</t>
  </si>
  <si>
    <t>t-nails.it</t>
  </si>
  <si>
    <t>theonering.net</t>
  </si>
  <si>
    <t>tucsonnewsnow.com</t>
  </si>
  <si>
    <t>freeindex.co.uk</t>
  </si>
  <si>
    <t>jj59.com</t>
  </si>
  <si>
    <t>aiab.it</t>
  </si>
  <si>
    <t>hmv.com</t>
  </si>
  <si>
    <t>slowfood.com</t>
  </si>
  <si>
    <t>teachertube.com</t>
  </si>
  <si>
    <t>onlinejacc.org</t>
  </si>
  <si>
    <t>jkb.com.cn</t>
  </si>
  <si>
    <t>dailypost.co.uk</t>
  </si>
  <si>
    <t>maxpreps.com</t>
  </si>
  <si>
    <t>whsmith.co.uk</t>
  </si>
  <si>
    <t>mubi.com</t>
  </si>
  <si>
    <t>cutepdf.com</t>
  </si>
  <si>
    <t>wpdevshed.com</t>
  </si>
  <si>
    <t>bucksportnext.net</t>
  </si>
  <si>
    <t>mnhn.fr</t>
  </si>
  <si>
    <t>thehungersite.com</t>
  </si>
  <si>
    <t>drmusayeva.com</t>
  </si>
  <si>
    <t>viagra.com</t>
  </si>
  <si>
    <t>bibsonomy.org</t>
  </si>
  <si>
    <t>um.edu.my</t>
  </si>
  <si>
    <t>vcita.com</t>
  </si>
  <si>
    <t>expressandstar.com</t>
  </si>
  <si>
    <t>megafon.ru</t>
  </si>
  <si>
    <t>yxbp.com</t>
  </si>
  <si>
    <t>5gbfree.com</t>
  </si>
  <si>
    <t>avnet.com</t>
  </si>
  <si>
    <t>kcci.com</t>
  </si>
  <si>
    <t>koubei.com</t>
  </si>
  <si>
    <t>eklablog.net</t>
  </si>
  <si>
    <t>pupo.ch</t>
  </si>
  <si>
    <t>lclark.edu</t>
  </si>
  <si>
    <t>deltagranite.com</t>
  </si>
  <si>
    <t>mu.nu</t>
  </si>
  <si>
    <t>uni-dortmund.de</t>
  </si>
  <si>
    <t>holmessmokehouse.com</t>
  </si>
  <si>
    <t>addictivetips.com</t>
  </si>
  <si>
    <t>randomhouse.de</t>
  </si>
  <si>
    <t>mauroluigi.it</t>
  </si>
  <si>
    <t>paran.com</t>
  </si>
  <si>
    <t>smarthomeuniversity.com</t>
  </si>
  <si>
    <t>education.fr</t>
  </si>
  <si>
    <t>countryheatdvd.com</t>
  </si>
  <si>
    <t>usc.es</t>
  </si>
  <si>
    <t>carrier.com</t>
  </si>
  <si>
    <t>gigasize.com</t>
  </si>
  <si>
    <t>china-yw-ceramics.com</t>
  </si>
  <si>
    <t>lerablog.org</t>
  </si>
  <si>
    <t>bau-truck.ru</t>
  </si>
  <si>
    <t>microcenter.com</t>
  </si>
  <si>
    <t>or.cr</t>
  </si>
  <si>
    <t>jdivert.com</t>
  </si>
  <si>
    <t>missouristate.edu</t>
  </si>
  <si>
    <t>b2bhm.com</t>
  </si>
  <si>
    <t>shogakukan.co.jp</t>
  </si>
  <si>
    <t>gammasistemas.com.ar</t>
  </si>
  <si>
    <t>vidzapps.com</t>
  </si>
  <si>
    <t>toysfortots.org</t>
  </si>
  <si>
    <t>flytap.com</t>
  </si>
  <si>
    <t>napavalleyregister.com</t>
  </si>
  <si>
    <t>msu.su</t>
  </si>
  <si>
    <t>dhhs.gov</t>
  </si>
  <si>
    <t>jabmedica.mx</t>
  </si>
  <si>
    <t>gf-project.ru</t>
  </si>
  <si>
    <t>coovisocial.com</t>
  </si>
  <si>
    <t>vegas.com</t>
  </si>
  <si>
    <t>mailonsunday.co.uk</t>
  </si>
  <si>
    <t>fukuoka.jp</t>
  </si>
  <si>
    <t>marinij.com</t>
  </si>
  <si>
    <t>jabra.com</t>
  </si>
  <si>
    <t>pilcd.org</t>
  </si>
  <si>
    <t>whut.edu.cn</t>
  </si>
  <si>
    <t>muse.mu</t>
  </si>
  <si>
    <t>oup.co.uk</t>
  </si>
  <si>
    <t>7m.cn</t>
  </si>
  <si>
    <t>gcdc.ir</t>
  </si>
  <si>
    <t>braintuitions.com</t>
  </si>
  <si>
    <t>wisegeek.org</t>
  </si>
  <si>
    <t>truthout.org</t>
  </si>
  <si>
    <t>sixapart.jp</t>
  </si>
  <si>
    <t>l-tike.com</t>
  </si>
  <si>
    <t>onehope.ru</t>
  </si>
  <si>
    <t>kabinki.ru</t>
  </si>
  <si>
    <t>shortlist.com</t>
  </si>
  <si>
    <t>ftccomplaintassistant.gov</t>
  </si>
  <si>
    <t>cnte.tn</t>
  </si>
  <si>
    <t>tn</t>
  </si>
  <si>
    <t>clixsense.com</t>
  </si>
  <si>
    <t>ah.gov.cn</t>
  </si>
  <si>
    <t>cninfo.com.cn</t>
  </si>
  <si>
    <t>wsj.net</t>
  </si>
  <si>
    <t>ianleafart.com</t>
  </si>
  <si>
    <t>brandenburg.de</t>
  </si>
  <si>
    <t>shisu.edu.cn</t>
  </si>
  <si>
    <t>armstrong.com</t>
  </si>
  <si>
    <t>autism-community.com</t>
  </si>
  <si>
    <t>cheapujerseys.com</t>
  </si>
  <si>
    <t>form-mailer.jp</t>
  </si>
  <si>
    <t>thetruthaboutcars.com</t>
  </si>
  <si>
    <t>revver.com</t>
  </si>
  <si>
    <t>microformats.org</t>
  </si>
  <si>
    <t>tmtpost.com</t>
  </si>
  <si>
    <t>techsupportalert.com</t>
  </si>
  <si>
    <t>docusign.com</t>
  </si>
  <si>
    <t>xn--80abucjiibhv9a.xn--p1ai</t>
  </si>
  <si>
    <t>Ð¼Ð¸Ð½Ð¾Ð±Ñ€Ð½Ð°ÑƒÐºÐ¸.Ñ€Ñ„</t>
  </si>
  <si>
    <t>wsfa.com</t>
  </si>
  <si>
    <t>maminpapin.ru</t>
  </si>
  <si>
    <t>yamaha-motor.co.jp</t>
  </si>
  <si>
    <t>blogchina.com</t>
  </si>
  <si>
    <t>myfwc.com</t>
  </si>
  <si>
    <t>sonyentertainmentnetwork.com</t>
  </si>
  <si>
    <t>mystatesman.com</t>
  </si>
  <si>
    <t>cryptocommunities.org</t>
  </si>
  <si>
    <t>mp.br</t>
  </si>
  <si>
    <t>foe.co.uk</t>
  </si>
  <si>
    <t>weebls-stuff.com</t>
  </si>
  <si>
    <t>roxio.com</t>
  </si>
  <si>
    <t>jhnews.com.cn</t>
  </si>
  <si>
    <t>undertheblood.net</t>
  </si>
  <si>
    <t>mondoweiss.net</t>
  </si>
  <si>
    <t>ppg.com</t>
  </si>
  <si>
    <t>gfan.com</t>
  </si>
  <si>
    <t>calcadosdejahu.com.br</t>
  </si>
  <si>
    <t>000space.com</t>
  </si>
  <si>
    <t>paranormalworld.com</t>
  </si>
  <si>
    <t>casa-d-angelo.com</t>
  </si>
  <si>
    <t>intomobile.com</t>
  </si>
  <si>
    <t>pt-kik.com</t>
  </si>
  <si>
    <t>storagesolutions-selfstorage.ca</t>
  </si>
  <si>
    <t>fylitcl7pf7ojqdduolqouaxtxbj5ing.com</t>
  </si>
  <si>
    <t>khon2.com</t>
  </si>
  <si>
    <t>canneslions.com</t>
  </si>
  <si>
    <t>media-server.com</t>
  </si>
  <si>
    <t>ozy.com</t>
  </si>
  <si>
    <t>awdplus.kz</t>
  </si>
  <si>
    <t>jjwxc.net</t>
  </si>
  <si>
    <t>miningco.com</t>
  </si>
  <si>
    <t>ea3w.com</t>
  </si>
  <si>
    <t>fatihoren.net</t>
  </si>
  <si>
    <t>speranzaonlus.org</t>
  </si>
  <si>
    <t>assuredprofessionalcleaningservices.com.au</t>
  </si>
  <si>
    <t>andysautosport.com</t>
  </si>
  <si>
    <t>sofiariddings.com</t>
  </si>
  <si>
    <t>basarint.com</t>
  </si>
  <si>
    <t>dropshots.com</t>
  </si>
  <si>
    <t>resource.org</t>
  </si>
  <si>
    <t>itihas.org</t>
  </si>
  <si>
    <t>bookdepository.co.uk</t>
  </si>
  <si>
    <t>ecommercetimes.com</t>
  </si>
  <si>
    <t>powereasy.net</t>
  </si>
  <si>
    <t>capcom.com</t>
  </si>
  <si>
    <t>wordsmith.org</t>
  </si>
  <si>
    <t>eui.eu</t>
  </si>
  <si>
    <t>foreverfactors.com</t>
  </si>
  <si>
    <t>dufe.edu.cn</t>
  </si>
  <si>
    <t>your-legacy.co.za</t>
  </si>
  <si>
    <t>cruisecritic.com</t>
  </si>
  <si>
    <t>essay.education</t>
  </si>
  <si>
    <t>education</t>
  </si>
  <si>
    <t>woodlakeneighbors.com</t>
  </si>
  <si>
    <t>submitexpress.com</t>
  </si>
  <si>
    <t>babbel.com</t>
  </si>
  <si>
    <t>fixya.com</t>
  </si>
  <si>
    <t>no.net</t>
  </si>
  <si>
    <t>sesameworkshop.org</t>
  </si>
  <si>
    <t>nowness.com</t>
  </si>
  <si>
    <t>investorplace.com</t>
  </si>
  <si>
    <t>ideal.es</t>
  </si>
  <si>
    <t>mattress.ge</t>
  </si>
  <si>
    <t>salomon.com</t>
  </si>
  <si>
    <t>samsungtomorrow.com</t>
  </si>
  <si>
    <t>shoes.com</t>
  </si>
  <si>
    <t>alphacoders.com</t>
  </si>
  <si>
    <t>edmontonsun.com</t>
  </si>
  <si>
    <t>eagletribune.com</t>
  </si>
  <si>
    <t>runsky.com</t>
  </si>
  <si>
    <t>imtranslator.net</t>
  </si>
  <si>
    <t>hzau.edu.cn</t>
  </si>
  <si>
    <t>huffingtonpost.es</t>
  </si>
  <si>
    <t>venezia.it</t>
  </si>
  <si>
    <t>applebees.com</t>
  </si>
  <si>
    <t>zwire.com</t>
  </si>
  <si>
    <t>super8.com</t>
  </si>
  <si>
    <t>montblanc.com</t>
  </si>
  <si>
    <t>xn--derselbststndige-5nb.de</t>
  </si>
  <si>
    <t>derselbststÃ¤ndige.de</t>
  </si>
  <si>
    <t>essaytyperonline.com</t>
  </si>
  <si>
    <t>aft.org</t>
  </si>
  <si>
    <t>m1905.com</t>
  </si>
  <si>
    <t>factordinero.com</t>
  </si>
  <si>
    <t>cattedralepozzuoli.it</t>
  </si>
  <si>
    <t>cdalliance.ca</t>
  </si>
  <si>
    <t>houstontx.gov</t>
  </si>
  <si>
    <t>navytimes.com</t>
  </si>
  <si>
    <t>miamidolphinsjerseyspop.com</t>
  </si>
  <si>
    <t>priceonomics.com</t>
  </si>
  <si>
    <t>finanzen.net</t>
  </si>
  <si>
    <t>totalmaskin.no</t>
  </si>
  <si>
    <t>biu.ac.il</t>
  </si>
  <si>
    <t>funshion.com</t>
  </si>
  <si>
    <t>bbmolina.net</t>
  </si>
  <si>
    <t>gymtio.com</t>
  </si>
  <si>
    <t>xn--84-6kca9bkwpikt9g.xn--p1ai</t>
  </si>
  <si>
    <t>Ð°Ð»ÑŒÑ„Ð°ÑÑ‚Ñ€Ð¾Ð¹84.Ñ€Ñ„</t>
  </si>
  <si>
    <t>spox.com</t>
  </si>
  <si>
    <t>weareflo.com</t>
  </si>
  <si>
    <t>morganshotelgroup.com</t>
  </si>
  <si>
    <t>tiscali.cz</t>
  </si>
  <si>
    <t>grida.no</t>
  </si>
  <si>
    <t>lixil.co.jp</t>
  </si>
  <si>
    <t>spurl.net</t>
  </si>
  <si>
    <t>talklikeapirate.com</t>
  </si>
  <si>
    <t>medgadget.com</t>
  </si>
  <si>
    <t>historychannel.com</t>
  </si>
  <si>
    <t>sqnet.cn</t>
  </si>
  <si>
    <t>totsites.com</t>
  </si>
  <si>
    <t>dni.ru</t>
  </si>
  <si>
    <t>hemoroiziforum.ro</t>
  </si>
  <si>
    <t>43things.com</t>
  </si>
  <si>
    <t>libertaddigital.com</t>
  </si>
  <si>
    <t>northerntool.com</t>
  </si>
  <si>
    <t>hrwcolombia.com</t>
  </si>
  <si>
    <t>governmentjobs.com</t>
  </si>
  <si>
    <t>ebay.ie</t>
  </si>
  <si>
    <t>emsisoft.com</t>
  </si>
  <si>
    <t>gamestar.de</t>
  </si>
  <si>
    <t>uu-school42.ru</t>
  </si>
  <si>
    <t>kingarthurflour.com</t>
  </si>
  <si>
    <t>kw.com</t>
  </si>
  <si>
    <t>projo.com</t>
  </si>
  <si>
    <t>perfit.com.br</t>
  </si>
  <si>
    <t>dctgroupci.com</t>
  </si>
  <si>
    <t>osgof.gov.ng</t>
  </si>
  <si>
    <t>facs.org</t>
  </si>
  <si>
    <t>3dmgame.com</t>
  </si>
  <si>
    <t>henu.edu.cn</t>
  </si>
  <si>
    <t>riadigitalsolutions.com</t>
  </si>
  <si>
    <t>suny.edu</t>
  </si>
  <si>
    <t>paginegialle.it</t>
  </si>
  <si>
    <t>lala-nathi.co.za</t>
  </si>
  <si>
    <t>coffeepoweredmachine.com</t>
  </si>
  <si>
    <t>wed114.cn</t>
  </si>
  <si>
    <t>basketsanmichele.it</t>
  </si>
  <si>
    <t>villaggiodeimiceti.it</t>
  </si>
  <si>
    <t>hotdogjoe.com</t>
  </si>
  <si>
    <t>cdcidi.net</t>
  </si>
  <si>
    <t>gp.se</t>
  </si>
  <si>
    <t>265.com</t>
  </si>
  <si>
    <t>syac-businesscentre.co.uk</t>
  </si>
  <si>
    <t>poughkeepsiejournal.com</t>
  </si>
  <si>
    <t>dixiebiker.com</t>
  </si>
  <si>
    <t>francebleu.fr</t>
  </si>
  <si>
    <t>thefashionspot.com</t>
  </si>
  <si>
    <t>astrosurf.com</t>
  </si>
  <si>
    <t>liveauctioneers.com</t>
  </si>
  <si>
    <t>viagranrxfor.org</t>
  </si>
  <si>
    <t>watchdog.org</t>
  </si>
  <si>
    <t>fotopic.net</t>
  </si>
  <si>
    <t>edubit.be</t>
  </si>
  <si>
    <t>gipnoclub.ru</t>
  </si>
  <si>
    <t>occupywallst.org</t>
  </si>
  <si>
    <t>publiclab.org</t>
  </si>
  <si>
    <t>thebody.com</t>
  </si>
  <si>
    <t>sportinglife.com</t>
  </si>
  <si>
    <t>mxtoolbox.com</t>
  </si>
  <si>
    <t>fukuoka.lg.jp</t>
  </si>
  <si>
    <t>sf.tv</t>
  </si>
  <si>
    <t>pge.com</t>
  </si>
  <si>
    <t>deathpenaltyinfo.org</t>
  </si>
  <si>
    <t>xiaoyi.com</t>
  </si>
  <si>
    <t>esrb.org</t>
  </si>
  <si>
    <t>zr.ru</t>
  </si>
  <si>
    <t>c-s-inc.com</t>
  </si>
  <si>
    <t>herculeslibraryfoundation.com</t>
  </si>
  <si>
    <t>hotel-montecarlo.it</t>
  </si>
  <si>
    <t>ktm.com</t>
  </si>
  <si>
    <t>theday.com</t>
  </si>
  <si>
    <t>harlem.lt</t>
  </si>
  <si>
    <t>journeythroughfaithri.com</t>
  </si>
  <si>
    <t>techsoup.org</t>
  </si>
  <si>
    <t>toolbox.com</t>
  </si>
  <si>
    <t>devereauxunlimited.com</t>
  </si>
  <si>
    <t>modernizr.com</t>
  </si>
  <si>
    <t>mortonsuggestioninc.com</t>
  </si>
  <si>
    <t>greenpower.ug</t>
  </si>
  <si>
    <t>rspca.org.uk</t>
  </si>
  <si>
    <t>condenast.com</t>
  </si>
  <si>
    <t>grou.ps</t>
  </si>
  <si>
    <t>ps</t>
  </si>
  <si>
    <t>dmsplasticos.com</t>
  </si>
  <si>
    <t>hollamdesign.com</t>
  </si>
  <si>
    <t>knt.co.jp</t>
  </si>
  <si>
    <t>musictoday.com</t>
  </si>
  <si>
    <t>blogabond.com</t>
  </si>
  <si>
    <t>digitalmax.jp</t>
  </si>
  <si>
    <t>opinionjournal.com</t>
  </si>
  <si>
    <t>dakar.com</t>
  </si>
  <si>
    <t>upmc.fr</t>
  </si>
  <si>
    <t>559.cc</t>
  </si>
  <si>
    <t>lesnumeriques.com</t>
  </si>
  <si>
    <t>azaabsolute.it</t>
  </si>
  <si>
    <t>fox5vegas.com</t>
  </si>
  <si>
    <t>toprankblog.com</t>
  </si>
  <si>
    <t>napier.ac.uk</t>
  </si>
  <si>
    <t>seashepherd.org</t>
  </si>
  <si>
    <t>mamma.com</t>
  </si>
  <si>
    <t>ducati.com</t>
  </si>
  <si>
    <t>puc-rio.br</t>
  </si>
  <si>
    <t>emule-project.net</t>
  </si>
  <si>
    <t>timewarner.com</t>
  </si>
  <si>
    <t>websense.com</t>
  </si>
  <si>
    <t>openwall.com</t>
  </si>
  <si>
    <t>blogrollcenter.com</t>
  </si>
  <si>
    <t>mysteria.cz</t>
  </si>
  <si>
    <t>hut1.ru</t>
  </si>
  <si>
    <t>webwire.com</t>
  </si>
  <si>
    <t>internetbaza.info</t>
  </si>
  <si>
    <t>computerwoche.de</t>
  </si>
  <si>
    <t>generalbtp.com</t>
  </si>
  <si>
    <t>gobankingrates.com</t>
  </si>
  <si>
    <t>payforessays.biz</t>
  </si>
  <si>
    <t>abisource.com</t>
  </si>
  <si>
    <t>bupt.edu.cn</t>
  </si>
  <si>
    <t>hatenadiary.com</t>
  </si>
  <si>
    <t>qik.com</t>
  </si>
  <si>
    <t>theartnewspaper.com</t>
  </si>
  <si>
    <t>usconsulate.gov</t>
  </si>
  <si>
    <t>cecdc.com</t>
  </si>
  <si>
    <t>over-blog.net</t>
  </si>
  <si>
    <t>ncregister.com</t>
  </si>
  <si>
    <t>wrapbootstrap.com</t>
  </si>
  <si>
    <t>xgo.com.cn</t>
  </si>
  <si>
    <t>docs.com</t>
  </si>
  <si>
    <t>centrum.cz</t>
  </si>
  <si>
    <t>ifengimg.com</t>
  </si>
  <si>
    <t>mentalhealth.org.uk</t>
  </si>
  <si>
    <t>oceana.org</t>
  </si>
  <si>
    <t>medcitynews.com</t>
  </si>
  <si>
    <t>cnrencai.com</t>
  </si>
  <si>
    <t>spektrum.de</t>
  </si>
  <si>
    <t>privacypolicies.com</t>
  </si>
  <si>
    <t>sqicolombia.co</t>
  </si>
  <si>
    <t>abs-cbn.com</t>
  </si>
  <si>
    <t>elleuk.com</t>
  </si>
  <si>
    <t>oneminutesite.it</t>
  </si>
  <si>
    <t>lfpress.com</t>
  </si>
  <si>
    <t>marginalrevolution.com</t>
  </si>
  <si>
    <t>portfolio.com</t>
  </si>
  <si>
    <t>sbs.co.kr</t>
  </si>
  <si>
    <t>licinium.ro</t>
  </si>
  <si>
    <t>oceanoweb.net</t>
  </si>
  <si>
    <t>leptongroupltd.com</t>
  </si>
  <si>
    <t>inaturalist.org</t>
  </si>
  <si>
    <t>ncpa.org</t>
  </si>
  <si>
    <t>yuloo.com</t>
  </si>
  <si>
    <t>google.hr</t>
  </si>
  <si>
    <t>livemocha.com</t>
  </si>
  <si>
    <t>wikiart.org</t>
  </si>
  <si>
    <t>woodtv.com</t>
  </si>
  <si>
    <t>dhs.org</t>
  </si>
  <si>
    <t>express.com</t>
  </si>
  <si>
    <t>strategyanalytics.com</t>
  </si>
  <si>
    <t>cummins.com</t>
  </si>
  <si>
    <t>licess.com</t>
  </si>
  <si>
    <t>join-the-human-race.com</t>
  </si>
  <si>
    <t>bestviagra.pl</t>
  </si>
  <si>
    <t>kaoyan.com</t>
  </si>
  <si>
    <t>njau.edu.cn</t>
  </si>
  <si>
    <t>festarugbyvarese.it</t>
  </si>
  <si>
    <t>bournemouth.ac.uk</t>
  </si>
  <si>
    <t>clarkson.edu</t>
  </si>
  <si>
    <t>edn.com</t>
  </si>
  <si>
    <t>jxgdw.com</t>
  </si>
  <si>
    <t>inode.at</t>
  </si>
  <si>
    <t>wreg.com</t>
  </si>
  <si>
    <t>cmail1.com</t>
  </si>
  <si>
    <t>m5scastagnetopo.it</t>
  </si>
  <si>
    <t>theodysseyonline.com</t>
  </si>
  <si>
    <t>backchannel.com</t>
  </si>
  <si>
    <t>fee.org</t>
  </si>
  <si>
    <t>pgsui.com</t>
  </si>
  <si>
    <t>uonbi.ac.ke</t>
  </si>
  <si>
    <t>us.edu.pl</t>
  </si>
  <si>
    <t>onsemi.com</t>
  </si>
  <si>
    <t>freewebsitetemplates.com</t>
  </si>
  <si>
    <t>swu.ac.th</t>
  </si>
  <si>
    <t>unido.org</t>
  </si>
  <si>
    <t>mamotoecommerce.it</t>
  </si>
  <si>
    <t>artlebedev.com</t>
  </si>
  <si>
    <t>pri.ee</t>
  </si>
  <si>
    <t>visitmexico.com</t>
  </si>
  <si>
    <t>ninite.com</t>
  </si>
  <si>
    <t>cshlp.org</t>
  </si>
  <si>
    <t>larousse.fr</t>
  </si>
  <si>
    <t>ifanr.com</t>
  </si>
  <si>
    <t>gadling.com</t>
  </si>
  <si>
    <t>news5cleveland.com</t>
  </si>
  <si>
    <t>traileraddict.com</t>
  </si>
  <si>
    <t>larepublica.pe</t>
  </si>
  <si>
    <t>gold-bible.com</t>
  </si>
  <si>
    <t>xazcgj.com</t>
  </si>
  <si>
    <t>foxsports.com.au</t>
  </si>
  <si>
    <t>symbaloo.com</t>
  </si>
  <si>
    <t>tcnj.edu</t>
  </si>
  <si>
    <t>apha.org</t>
  </si>
  <si>
    <t>insecure.org</t>
  </si>
  <si>
    <t>caffete.ru</t>
  </si>
  <si>
    <t>cipd.co.uk</t>
  </si>
  <si>
    <t>noncera.it</t>
  </si>
  <si>
    <t>petmd.com</t>
  </si>
  <si>
    <t>from.tv</t>
  </si>
  <si>
    <t>ksu.edu.sa</t>
  </si>
  <si>
    <t>univ-nantes.fr</t>
  </si>
  <si>
    <t>mysteel.com</t>
  </si>
  <si>
    <t>ziggo.nl</t>
  </si>
  <si>
    <t>surlatable.com</t>
  </si>
  <si>
    <t>ddummy.com</t>
  </si>
  <si>
    <t>michellemalkin.com</t>
  </si>
  <si>
    <t>hellowholesaleforum.com</t>
  </si>
  <si>
    <t>lockergnome.com</t>
  </si>
  <si>
    <t>strategy-business.com</t>
  </si>
  <si>
    <t>kingston.ac.uk</t>
  </si>
  <si>
    <t>itp.ne.jp</t>
  </si>
  <si>
    <t>pk.edu.pl</t>
  </si>
  <si>
    <t>nullschool.net</t>
  </si>
  <si>
    <t>gxeea.cn</t>
  </si>
  <si>
    <t>initial-website.com</t>
  </si>
  <si>
    <t>nec.co.jp</t>
  </si>
  <si>
    <t>patriots.com</t>
  </si>
  <si>
    <t>blog.hr</t>
  </si>
  <si>
    <t>recordonline.com</t>
  </si>
  <si>
    <t>ncichestsurg.org</t>
  </si>
  <si>
    <t>brainshark.com</t>
  </si>
  <si>
    <t>xpg.com.br</t>
  </si>
  <si>
    <t>balsamiq.com</t>
  </si>
  <si>
    <t>clubcorp.com</t>
  </si>
  <si>
    <t>essayhelp4me.com</t>
  </si>
  <si>
    <t>uncw.edu</t>
  </si>
  <si>
    <t>belta.by</t>
  </si>
  <si>
    <t>2deabril.com</t>
  </si>
  <si>
    <t>cogeco.ca</t>
  </si>
  <si>
    <t>lshtm.ac.uk</t>
  </si>
  <si>
    <t>models.com</t>
  </si>
  <si>
    <t>kingwanatranslation.com</t>
  </si>
  <si>
    <t>uni-osnabrueck.de</t>
  </si>
  <si>
    <t>archinect.com</t>
  </si>
  <si>
    <t>etapestry.com</t>
  </si>
  <si>
    <t>printerium.net</t>
  </si>
  <si>
    <t>247sports.com</t>
  </si>
  <si>
    <t>katcarrera.com</t>
  </si>
  <si>
    <t>incredimail.com</t>
  </si>
  <si>
    <t>allmovie.com</t>
  </si>
  <si>
    <t>magiuropa.com</t>
  </si>
  <si>
    <t>videocg.com</t>
  </si>
  <si>
    <t>smilebox.com</t>
  </si>
  <si>
    <t>romexpo.ro</t>
  </si>
  <si>
    <t>giant-bicycles.com</t>
  </si>
  <si>
    <t>realclimate.org</t>
  </si>
  <si>
    <t>httrack.com</t>
  </si>
  <si>
    <t>thebeijingnews.com</t>
  </si>
  <si>
    <t>party69.pl</t>
  </si>
  <si>
    <t>mcmaster.com</t>
  </si>
  <si>
    <t>teaching.jyb.cn</t>
  </si>
  <si>
    <t>telefoniacentro.cl</t>
  </si>
  <si>
    <t>azureedge.net</t>
  </si>
  <si>
    <t>sharenator.com</t>
  </si>
  <si>
    <t>linkagogo.com</t>
  </si>
  <si>
    <t>coventry.ac.uk</t>
  </si>
  <si>
    <t>d5creation.com</t>
  </si>
  <si>
    <t>noticiaseopiniao.com.br</t>
  </si>
  <si>
    <t>tweetmeme.com</t>
  </si>
  <si>
    <t>ricksteves.com</t>
  </si>
  <si>
    <t>cabinetoffice.gov.uk</t>
  </si>
  <si>
    <t>dailycal.org</t>
  </si>
  <si>
    <t>free-ebooks.net</t>
  </si>
  <si>
    <t>litmus.com</t>
  </si>
  <si>
    <t>abc.xyz</t>
  </si>
  <si>
    <t>pendrivelinux.com</t>
  </si>
  <si>
    <t>stopdrugs.co.za</t>
  </si>
  <si>
    <t>maxoff.tv</t>
  </si>
  <si>
    <t>furman.edu</t>
  </si>
  <si>
    <t>bestgrammar-checker.com</t>
  </si>
  <si>
    <t>sportsbusinessdaily.com</t>
  </si>
  <si>
    <t>atavist.com</t>
  </si>
  <si>
    <t>now.org</t>
  </si>
  <si>
    <t>vcdesign.es</t>
  </si>
  <si>
    <t>pixels.com</t>
  </si>
  <si>
    <t>webgains.com</t>
  </si>
  <si>
    <t>cristianbruno.it</t>
  </si>
  <si>
    <t>stecurella.de</t>
  </si>
  <si>
    <t>weknowmemes.com</t>
  </si>
  <si>
    <t>newsworks.org</t>
  </si>
  <si>
    <t>elpais.es</t>
  </si>
  <si>
    <t>mycentraljersey.com</t>
  </si>
  <si>
    <t>kpho.com</t>
  </si>
  <si>
    <t>nsta.org</t>
  </si>
  <si>
    <t>viacom.com</t>
  </si>
  <si>
    <t>xbitlabs.com</t>
  </si>
  <si>
    <t>campusfrance.org</t>
  </si>
  <si>
    <t>fx678.com</t>
  </si>
  <si>
    <t>iteye.com</t>
  </si>
  <si>
    <t>heathrowairport.com</t>
  </si>
  <si>
    <t>anagraphe.fr</t>
  </si>
  <si>
    <t>comenvie.fr</t>
  </si>
  <si>
    <t>yoyo.pl</t>
  </si>
  <si>
    <t>boardingarea.com</t>
  </si>
  <si>
    <t>grandpaperwriting.com</t>
  </si>
  <si>
    <t>wordcamp.org</t>
  </si>
  <si>
    <t>unionespanola.cl</t>
  </si>
  <si>
    <t>smartmobi.info</t>
  </si>
  <si>
    <t>ovid.com</t>
  </si>
  <si>
    <t>ebay.in</t>
  </si>
  <si>
    <t>bfsu.edu.cn</t>
  </si>
  <si>
    <t>v1buyonline.com</t>
  </si>
  <si>
    <t>naturecare.lk</t>
  </si>
  <si>
    <t>lk</t>
  </si>
  <si>
    <t>acc.org</t>
  </si>
  <si>
    <t>drevovzahrade.cz</t>
  </si>
  <si>
    <t>rwe.com</t>
  </si>
  <si>
    <t>tennessee.edu</t>
  </si>
  <si>
    <t>dongguanyihao.com</t>
  </si>
  <si>
    <t>liliputing.com</t>
  </si>
  <si>
    <t>s5.com</t>
  </si>
  <si>
    <t>overheid.nl</t>
  </si>
  <si>
    <t>sc.gov.br</t>
  </si>
  <si>
    <t>comptacloud.fr</t>
  </si>
  <si>
    <t>enn.com</t>
  </si>
  <si>
    <t>wccdaily.com.cn</t>
  </si>
  <si>
    <t>netzwelt.de</t>
  </si>
  <si>
    <t>spip.net</t>
  </si>
  <si>
    <t>victorytechltd.com</t>
  </si>
  <si>
    <t>fuse.tv</t>
  </si>
  <si>
    <t>gandi.net</t>
  </si>
  <si>
    <t>lashou.com</t>
  </si>
  <si>
    <t>chopra.com</t>
  </si>
  <si>
    <t>10tv.com</t>
  </si>
  <si>
    <t>davidwarnerchristenson.com</t>
  </si>
  <si>
    <t>vonage.com</t>
  </si>
  <si>
    <t>jaist.ac.jp</t>
  </si>
  <si>
    <t>cr173.com</t>
  </si>
  <si>
    <t>knack.be</t>
  </si>
  <si>
    <t>holidaycheck.de</t>
  </si>
  <si>
    <t>mshcdn.com</t>
  </si>
  <si>
    <t>sportsdirect.com</t>
  </si>
  <si>
    <t>impacthub.net</t>
  </si>
  <si>
    <t>papajohns.com</t>
  </si>
  <si>
    <t>disneyeuk.com</t>
  </si>
  <si>
    <t>pandora.disneyeuk.com</t>
  </si>
  <si>
    <t>hon.ch</t>
  </si>
  <si>
    <t>1905.com</t>
  </si>
  <si>
    <t>organicfacts.net</t>
  </si>
  <si>
    <t>pitchengine.com</t>
  </si>
  <si>
    <t>stamfordadvocate.com</t>
  </si>
  <si>
    <t>zdnet.com.au</t>
  </si>
  <si>
    <t>docspal.com</t>
  </si>
  <si>
    <t>caa.co.uk</t>
  </si>
  <si>
    <t>fredericksburg.com</t>
  </si>
  <si>
    <t>newkerala.com</t>
  </si>
  <si>
    <t>electrek.co</t>
  </si>
  <si>
    <t>mojmaznacik.sk</t>
  </si>
  <si>
    <t>mfpc.tv</t>
  </si>
  <si>
    <t>unixbrewers.org</t>
  </si>
  <si>
    <t>funtrivia.com</t>
  </si>
  <si>
    <t>nobel.se</t>
  </si>
  <si>
    <t>news.yandex.ru</t>
  </si>
  <si>
    <t>intergrav.hr</t>
  </si>
  <si>
    <t>unikptc.com</t>
  </si>
  <si>
    <t>kb.se</t>
  </si>
  <si>
    <t>cas.org</t>
  </si>
  <si>
    <t>kppnpainan142.net</t>
  </si>
  <si>
    <t>ordnancesurvey.co.uk</t>
  </si>
  <si>
    <t>natureworldnews.com</t>
  </si>
  <si>
    <t>homelinux.org</t>
  </si>
  <si>
    <t>mundokayak.com.ar</t>
  </si>
  <si>
    <t>rongshuxia.com</t>
  </si>
  <si>
    <t>20la.com.cn</t>
  </si>
  <si>
    <t>aec.at</t>
  </si>
  <si>
    <t>bellaonline.com</t>
  </si>
  <si>
    <t>ristoranteladyrose.com</t>
  </si>
  <si>
    <t>itaboraiweblist.com.br</t>
  </si>
  <si>
    <t>hmorrison.com</t>
  </si>
  <si>
    <t>mercycorps.org</t>
  </si>
  <si>
    <t>isovietnam.vn</t>
  </si>
  <si>
    <t>pissedconsumer.com</t>
  </si>
  <si>
    <t>tsu.ru</t>
  </si>
  <si>
    <t>csbsju.edu</t>
  </si>
  <si>
    <t>frb.org</t>
  </si>
  <si>
    <t>sketchthemes.com</t>
  </si>
  <si>
    <t>choiceshomes.co.uk</t>
  </si>
  <si>
    <t>spoke.com</t>
  </si>
  <si>
    <t>popphoto.com</t>
  </si>
  <si>
    <t>minds.com</t>
  </si>
  <si>
    <t>senerew.com</t>
  </si>
  <si>
    <t>pwc.co.uk</t>
  </si>
  <si>
    <t>manilatimes.net</t>
  </si>
  <si>
    <t>template-joomspirit.com</t>
  </si>
  <si>
    <t>mae.sa</t>
  </si>
  <si>
    <t>pvresort.com</t>
  </si>
  <si>
    <t>baynews9.com</t>
  </si>
  <si>
    <t>ekstrabladet.dk</t>
  </si>
  <si>
    <t>dearmindsloreal.com</t>
  </si>
  <si>
    <t>lang-8.com</t>
  </si>
  <si>
    <t>nethouse.ru</t>
  </si>
  <si>
    <t>wepush.biz</t>
  </si>
  <si>
    <t>darmowefora.pl</t>
  </si>
  <si>
    <t>jerju.com</t>
  </si>
  <si>
    <t>bjfu.edu.cn</t>
  </si>
  <si>
    <t>cufe.edu.cn</t>
  </si>
  <si>
    <t>asus.com.cn</t>
  </si>
  <si>
    <t>dnk-expert.ru</t>
  </si>
  <si>
    <t>dallascowboys.com</t>
  </si>
  <si>
    <t>roadrunnerrecords.com</t>
  </si>
  <si>
    <t>naic.org</t>
  </si>
  <si>
    <t>madonna.com</t>
  </si>
  <si>
    <t>epnet.com</t>
  </si>
  <si>
    <t>job1001.com</t>
  </si>
  <si>
    <t>familyhandyman.com</t>
  </si>
  <si>
    <t>flyingvoices.org</t>
  </si>
  <si>
    <t>backlinko.com</t>
  </si>
  <si>
    <t>uci.ch</t>
  </si>
  <si>
    <t>hdkinokrad.ru</t>
  </si>
  <si>
    <t>olx.pl</t>
  </si>
  <si>
    <t>journaldemontreal.com</t>
  </si>
  <si>
    <t>indybay.org</t>
  </si>
  <si>
    <t>clipsyndicate.com</t>
  </si>
  <si>
    <t>fox4news.com</t>
  </si>
  <si>
    <t>atkearney.com</t>
  </si>
  <si>
    <t>partycity.com</t>
  </si>
  <si>
    <t>wm.com</t>
  </si>
  <si>
    <t>zekeriyaunlu.com</t>
  </si>
  <si>
    <t>dapoffice.com</t>
  </si>
  <si>
    <t>myspacetv.com</t>
  </si>
  <si>
    <t>uniroma2.it</t>
  </si>
  <si>
    <t>atelor.fr</t>
  </si>
  <si>
    <t>image.slidesharecdn.com</t>
  </si>
  <si>
    <t>realinvestorsuniversity.com</t>
  </si>
  <si>
    <t>lereservoir02.fr</t>
  </si>
  <si>
    <t>vogue.fr</t>
  </si>
  <si>
    <t>recasa.com.br</t>
  </si>
  <si>
    <t>ovh.co.uk</t>
  </si>
  <si>
    <t>capslockcrewofficial.com</t>
  </si>
  <si>
    <t>cibc.com</t>
  </si>
  <si>
    <t>produitsdusud.fr</t>
  </si>
  <si>
    <t>tobiaextreme.com</t>
  </si>
  <si>
    <t>king.com</t>
  </si>
  <si>
    <t>medindia.net</t>
  </si>
  <si>
    <t>psg.fr</t>
  </si>
  <si>
    <t>lifinews.co.uk</t>
  </si>
  <si>
    <t>timedg.com</t>
  </si>
  <si>
    <t>cntang.com.cn</t>
  </si>
  <si>
    <t>app.net</t>
  </si>
  <si>
    <t>meinestadt.de</t>
  </si>
  <si>
    <t>regeringen.se</t>
  </si>
  <si>
    <t>puntamescodiving.com</t>
  </si>
  <si>
    <t>steelcase.com</t>
  </si>
  <si>
    <t>nuigalway.ie</t>
  </si>
  <si>
    <t>svpressa.ru</t>
  </si>
  <si>
    <t>lasprovincias.es</t>
  </si>
  <si>
    <t>malandrone1477.com</t>
  </si>
  <si>
    <t>coredeforcemma.com</t>
  </si>
  <si>
    <t>debka.com</t>
  </si>
  <si>
    <t>leanpub.com</t>
  </si>
  <si>
    <t>pbslearningmedia.org</t>
  </si>
  <si>
    <t>pitneybowes.com</t>
  </si>
  <si>
    <t>gznet.com</t>
  </si>
  <si>
    <t>g-s.us</t>
  </si>
  <si>
    <t>currys.co.uk</t>
  </si>
  <si>
    <t>feedvalidator.org</t>
  </si>
  <si>
    <t>crosswinds.net</t>
  </si>
  <si>
    <t>bmfsfj.de</t>
  </si>
  <si>
    <t>xc71.com</t>
  </si>
  <si>
    <t>picsearch.com</t>
  </si>
  <si>
    <t>sicipiscine.it</t>
  </si>
  <si>
    <t>roofservice.ru</t>
  </si>
  <si>
    <t>uhaul.com</t>
  </si>
  <si>
    <t>uclan.ac.uk</t>
  </si>
  <si>
    <t>duanwenxue.com</t>
  </si>
  <si>
    <t>cumt.edu.cn</t>
  </si>
  <si>
    <t>audi.de</t>
  </si>
  <si>
    <t>albarkka.com</t>
  </si>
  <si>
    <t>salon-golubka.com</t>
  </si>
  <si>
    <t>lnzsks.com</t>
  </si>
  <si>
    <t>elliotbiotech.com</t>
  </si>
  <si>
    <t>ptecouncil.com</t>
  </si>
  <si>
    <t>ourgame.com</t>
  </si>
  <si>
    <t>catholicnews.com</t>
  </si>
  <si>
    <t>agroktisma.gr</t>
  </si>
  <si>
    <t>accc.gov.au</t>
  </si>
  <si>
    <t>beteavone.fr</t>
  </si>
  <si>
    <t>afb.org</t>
  </si>
  <si>
    <t>pimboo.com</t>
  </si>
  <si>
    <t>flybe.com</t>
  </si>
  <si>
    <t>rainbowsoft.org</t>
  </si>
  <si>
    <t>newspapers.com</t>
  </si>
  <si>
    <t>abiresearch.com</t>
  </si>
  <si>
    <t>jdzj.com</t>
  </si>
  <si>
    <t>shape5.com</t>
  </si>
  <si>
    <t>summitpost.org</t>
  </si>
  <si>
    <t>uhc.com</t>
  </si>
  <si>
    <t>sj-r.com</t>
  </si>
  <si>
    <t>broadinstitute.org</t>
  </si>
  <si>
    <t>sanqin.com</t>
  </si>
  <si>
    <t>cnnturk.com</t>
  </si>
  <si>
    <t>blog.dnevnik.hr</t>
  </si>
  <si>
    <t>keepeek.com</t>
  </si>
  <si>
    <t>michaelkors.so</t>
  </si>
  <si>
    <t>so</t>
  </si>
  <si>
    <t>bismarcktribune.com</t>
  </si>
  <si>
    <t>2500sz.com</t>
  </si>
  <si>
    <t>diabetes.org.uk</t>
  </si>
  <si>
    <t>ink361.com</t>
  </si>
  <si>
    <t>iconosites.com</t>
  </si>
  <si>
    <t>tkk.fi</t>
  </si>
  <si>
    <t>jdownloads.com</t>
  </si>
  <si>
    <t>diandian.com</t>
  </si>
  <si>
    <t>southbendtribune.com</t>
  </si>
  <si>
    <t>fci.be</t>
  </si>
  <si>
    <t>daynews.com.cn</t>
  </si>
  <si>
    <t>tube8.com</t>
  </si>
  <si>
    <t>haaretz.co.il</t>
  </si>
  <si>
    <t>naturalsociety.com</t>
  </si>
  <si>
    <t>textfiles.com</t>
  </si>
  <si>
    <t>cpubenchmark.net</t>
  </si>
  <si>
    <t>dl.gov.cn</t>
  </si>
  <si>
    <t>holidaytablet.es</t>
  </si>
  <si>
    <t>boundtoburn.com</t>
  </si>
  <si>
    <t>atlpwedding.com</t>
  </si>
  <si>
    <t>highcharts.com</t>
  </si>
  <si>
    <t>ahzsks.cn</t>
  </si>
  <si>
    <t>zto.com</t>
  </si>
  <si>
    <t>slideboom.com</t>
  </si>
  <si>
    <t>fiat.com</t>
  </si>
  <si>
    <t>dillards.com</t>
  </si>
  <si>
    <t>necroxia.com</t>
  </si>
  <si>
    <t>iwarp.com</t>
  </si>
  <si>
    <t>redbull.tv</t>
  </si>
  <si>
    <t>sweetwater.com</t>
  </si>
  <si>
    <t>thebookseller.com</t>
  </si>
  <si>
    <t>wateraid.org</t>
  </si>
  <si>
    <t>oeaw.ac.at</t>
  </si>
  <si>
    <t>adjust.com</t>
  </si>
  <si>
    <t>puppetlabs.com</t>
  </si>
  <si>
    <t>diariovasco.com</t>
  </si>
  <si>
    <t>saatchiart.com</t>
  </si>
  <si>
    <t>bonetoob.com</t>
  </si>
  <si>
    <t>braun.com</t>
  </si>
  <si>
    <t>poolmaster.com.ar</t>
  </si>
  <si>
    <t>2017hd.ru</t>
  </si>
  <si>
    <t>brandsoftheworld.com</t>
  </si>
  <si>
    <t>fayobserver.com</t>
  </si>
  <si>
    <t>zupaa.com</t>
  </si>
  <si>
    <t>byethost13.com</t>
  </si>
  <si>
    <t>sunrise-tpe.com</t>
  </si>
  <si>
    <t>suche-ghostwriter.de</t>
  </si>
  <si>
    <t>converse.net.co</t>
  </si>
  <si>
    <t>raptr.com</t>
  </si>
  <si>
    <t>bostonreview.net</t>
  </si>
  <si>
    <t>brooksbrothers.com</t>
  </si>
  <si>
    <t>trillian.im</t>
  </si>
  <si>
    <t>uoc.gr</t>
  </si>
  <si>
    <t>visualead.com</t>
  </si>
  <si>
    <t>unicef.org.uk</t>
  </si>
  <si>
    <t>salute.gov.it</t>
  </si>
  <si>
    <t>newschannel5.com</t>
  </si>
  <si>
    <t>jku.at</t>
  </si>
  <si>
    <t>spreadshirt.de</t>
  </si>
  <si>
    <t>osta.org.cn</t>
  </si>
  <si>
    <t>basketserapo.it</t>
  </si>
  <si>
    <t>myfolio.com</t>
  </si>
  <si>
    <t>artinfo.com</t>
  </si>
  <si>
    <t>porndairy.in</t>
  </si>
  <si>
    <t>3533.com</t>
  </si>
  <si>
    <t>land.to</t>
  </si>
  <si>
    <t>houselogic.com</t>
  </si>
  <si>
    <t>cookingchanneltv.com</t>
  </si>
  <si>
    <t>tblog.com</t>
  </si>
  <si>
    <t>fengdengjie.com</t>
  </si>
  <si>
    <t>motor-talk.de</t>
  </si>
  <si>
    <t>esepartners.com</t>
  </si>
  <si>
    <t>rtp.pt</t>
  </si>
  <si>
    <t>chillingeffects.org</t>
  </si>
  <si>
    <t>pasticerioraldi.com</t>
  </si>
  <si>
    <t>kidspot.com.au</t>
  </si>
  <si>
    <t>mentalhelp.net</t>
  </si>
  <si>
    <t>iomega.com</t>
  </si>
  <si>
    <t>kunstuitleencuracao.com</t>
  </si>
  <si>
    <t>framesnyc.com</t>
  </si>
  <si>
    <t>thetrevorproject.org</t>
  </si>
  <si>
    <t>online-convert.com</t>
  </si>
  <si>
    <t>research.net</t>
  </si>
  <si>
    <t>fide.com</t>
  </si>
  <si>
    <t>menafn.com</t>
  </si>
  <si>
    <t>publix.com</t>
  </si>
  <si>
    <t>elfinanciero.com.mx</t>
  </si>
  <si>
    <t>pqarchiver.com</t>
  </si>
  <si>
    <t>adrive.com</t>
  </si>
  <si>
    <t>mikrotik.com</t>
  </si>
  <si>
    <t>casavacanzealloronoto.it</t>
  </si>
  <si>
    <t>medicbaclieu.com</t>
  </si>
  <si>
    <t>panglis.gr</t>
  </si>
  <si>
    <t>phdcomics.com</t>
  </si>
  <si>
    <t>anymeeting.com</t>
  </si>
  <si>
    <t>doom9.org</t>
  </si>
  <si>
    <t>sml-moda.ru</t>
  </si>
  <si>
    <t>lacartes.com</t>
  </si>
  <si>
    <t>kiloslaigo.org</t>
  </si>
  <si>
    <t>ulpgc.es</t>
  </si>
  <si>
    <t>theremodelcompany.com</t>
  </si>
  <si>
    <t>legoland.com</t>
  </si>
  <si>
    <t>avangate.com</t>
  </si>
  <si>
    <t>workable.com</t>
  </si>
  <si>
    <t>asia1.com.sg</t>
  </si>
  <si>
    <t>mandriva.com</t>
  </si>
  <si>
    <t>tizianacatanzani.it</t>
  </si>
  <si>
    <t>chello.at</t>
  </si>
  <si>
    <t>backstage.com</t>
  </si>
  <si>
    <t>crackle.com</t>
  </si>
  <si>
    <t>uniroma3.it</t>
  </si>
  <si>
    <t>bn.com</t>
  </si>
  <si>
    <t>mountsinai.org</t>
  </si>
  <si>
    <t>snapdeal.com</t>
  </si>
  <si>
    <t>dentalspacali.com</t>
  </si>
  <si>
    <t>abstractfonts.com</t>
  </si>
  <si>
    <t>blackrock.com</t>
  </si>
  <si>
    <t>godtube.com</t>
  </si>
  <si>
    <t>itbusinessedge.com</t>
  </si>
  <si>
    <t>hercampus.com</t>
  </si>
  <si>
    <t>pcgameshardware.de</t>
  </si>
  <si>
    <t>rue89.com</t>
  </si>
  <si>
    <t>cellgroupsglobal.com</t>
  </si>
  <si>
    <t>expertreviews.co.uk</t>
  </si>
  <si>
    <t>theeconomiccollapseblog.com</t>
  </si>
  <si>
    <t>carscoops.com</t>
  </si>
  <si>
    <t>wealink.com</t>
  </si>
  <si>
    <t>jpo.go.jp</t>
  </si>
  <si>
    <t>independent.com</t>
  </si>
  <si>
    <t>tinypng.com</t>
  </si>
  <si>
    <t>rki.de</t>
  </si>
  <si>
    <t>brucespringsteen.net</t>
  </si>
  <si>
    <t>fo.ru</t>
  </si>
  <si>
    <t>xn----itbjindhhpz.xn--p1ai</t>
  </si>
  <si>
    <t>Ñ„ÐµÐ½Ð¸ÐºÑ-Ð½Ð¿Ð¾.Ñ€Ñ„</t>
  </si>
  <si>
    <t>yunhosting.com</t>
  </si>
  <si>
    <t>lcxsywx.com</t>
  </si>
  <si>
    <t>nextgov.com</t>
  </si>
  <si>
    <t>memersz.net</t>
  </si>
  <si>
    <t>semana.com</t>
  </si>
  <si>
    <t>oculusvr.com</t>
  </si>
  <si>
    <t>hunnu.edu.cn</t>
  </si>
  <si>
    <t>boell.de</t>
  </si>
  <si>
    <t>canon.com.cn</t>
  </si>
  <si>
    <t>bulevardecastilla.com</t>
  </si>
  <si>
    <t>zt.jyb.cn</t>
  </si>
  <si>
    <t>uusee.com</t>
  </si>
  <si>
    <t>focusonthefamily.com</t>
  </si>
  <si>
    <t>ghostwritergesucht24.de</t>
  </si>
  <si>
    <t>skreened.com</t>
  </si>
  <si>
    <t>penguingroup.com</t>
  </si>
  <si>
    <t>zgny.com.cn</t>
  </si>
  <si>
    <t>47news.jp</t>
  </si>
  <si>
    <t>hotnewhiphop.com</t>
  </si>
  <si>
    <t>nikeairmax-90.net</t>
  </si>
  <si>
    <t>queensland.com</t>
  </si>
  <si>
    <t>ferragamo.net.co</t>
  </si>
  <si>
    <t>nsc.ru</t>
  </si>
  <si>
    <t>zune.net</t>
  </si>
  <si>
    <t>thefind.com</t>
  </si>
  <si>
    <t>statcan.ca</t>
  </si>
  <si>
    <t>icom.museum</t>
  </si>
  <si>
    <t>museum</t>
  </si>
  <si>
    <t>adm.br</t>
  </si>
  <si>
    <t>ocn.com.cn</t>
  </si>
  <si>
    <t>pallanuotolecco.it</t>
  </si>
  <si>
    <t>aoa.org</t>
  </si>
  <si>
    <t>elon.edu</t>
  </si>
  <si>
    <t>nxnews.net</t>
  </si>
  <si>
    <t>mygametoid.com</t>
  </si>
  <si>
    <t>cphpost.dk</t>
  </si>
  <si>
    <t>evaair.com</t>
  </si>
  <si>
    <t>yokohama.lg.jp</t>
  </si>
  <si>
    <t>thetimes-tribune.com</t>
  </si>
  <si>
    <t>foroanimales.com</t>
  </si>
  <si>
    <t>mobihealthnews.com</t>
  </si>
  <si>
    <t>rutulicantores.it</t>
  </si>
  <si>
    <t>generosity.com</t>
  </si>
  <si>
    <t>kompass.com</t>
  </si>
  <si>
    <t>nyayaacademy.pl</t>
  </si>
  <si>
    <t>denvergov.org</t>
  </si>
  <si>
    <t>nikefree5.net</t>
  </si>
  <si>
    <t>electroyachtsolution.com</t>
  </si>
  <si>
    <t>investmentnews.com</t>
  </si>
  <si>
    <t>bieszczady.pl</t>
  </si>
  <si>
    <t>siouxcityjournal.com</t>
  </si>
  <si>
    <t>globalpolicy.org</t>
  </si>
  <si>
    <t>rtlnieuws.nl</t>
  </si>
  <si>
    <t>clipfish.de</t>
  </si>
  <si>
    <t>alienwp.com</t>
  </si>
  <si>
    <t>enginethemes.com</t>
  </si>
  <si>
    <t>prnasia.com</t>
  </si>
  <si>
    <t>3web.ne.jp</t>
  </si>
  <si>
    <t>esmas.com</t>
  </si>
  <si>
    <t>yellowbook.com</t>
  </si>
  <si>
    <t>hbtv.com.cn</t>
  </si>
  <si>
    <t>timesleader.com</t>
  </si>
  <si>
    <t>ktv-ktv.com</t>
  </si>
  <si>
    <t>boun.edu.tr</t>
  </si>
  <si>
    <t>worldphoto.org</t>
  </si>
  <si>
    <t>colliers.com</t>
  </si>
  <si>
    <t>nche.edu</t>
  </si>
  <si>
    <t>dojotoolkit.org</t>
  </si>
  <si>
    <t>sjzdaily.com.cn</t>
  </si>
  <si>
    <t>reformal.ru</t>
  </si>
  <si>
    <t>mynorthwest.com</t>
  </si>
  <si>
    <t>accessatlanta.com</t>
  </si>
  <si>
    <t>gaiam.com</t>
  </si>
  <si>
    <t>ntt.co.jp</t>
  </si>
  <si>
    <t>pharma-medicine.com</t>
  </si>
  <si>
    <t>editorandpublisher.com</t>
  </si>
  <si>
    <t>jagtkvl.dk</t>
  </si>
  <si>
    <t>ualr.edu</t>
  </si>
  <si>
    <t>easel.ly</t>
  </si>
  <si>
    <t>wheaton.edu</t>
  </si>
  <si>
    <t>appleservisi.gen.tr</t>
  </si>
  <si>
    <t>mancinieassociati.it</t>
  </si>
  <si>
    <t>1prime.ru</t>
  </si>
  <si>
    <t>royalacademy.org.uk</t>
  </si>
  <si>
    <t>eaamongolia.org</t>
  </si>
  <si>
    <t>basketballshoes.com.co</t>
  </si>
  <si>
    <t>montereyherald.com</t>
  </si>
  <si>
    <t>drive.com.au</t>
  </si>
  <si>
    <t>socialmention.com</t>
  </si>
  <si>
    <t>apastyle.org</t>
  </si>
  <si>
    <t>omg.org</t>
  </si>
  <si>
    <t>news-sirotin.com</t>
  </si>
  <si>
    <t>lgtool.net</t>
  </si>
  <si>
    <t>ens-newswire.com</t>
  </si>
  <si>
    <t>givenchy.com</t>
  </si>
  <si>
    <t>x.org</t>
  </si>
  <si>
    <t>blog.me</t>
  </si>
  <si>
    <t>mongolvoyages.com</t>
  </si>
  <si>
    <t>matbichminhyen.com</t>
  </si>
  <si>
    <t>t-nation.com</t>
  </si>
  <si>
    <t>fox8live.com</t>
  </si>
  <si>
    <t>cnx.org</t>
  </si>
  <si>
    <t>interlog.com</t>
  </si>
  <si>
    <t>spylog.com</t>
  </si>
  <si>
    <t>enricomariacastelli.com</t>
  </si>
  <si>
    <t>amplitudespectrum.com</t>
  </si>
  <si>
    <t>mymocha.com</t>
  </si>
  <si>
    <t>arrakis.es</t>
  </si>
  <si>
    <t>marco.org</t>
  </si>
  <si>
    <t>live5news.com</t>
  </si>
  <si>
    <t>scirus.com</t>
  </si>
  <si>
    <t>livejasmin.com</t>
  </si>
  <si>
    <t>incredit.me</t>
  </si>
  <si>
    <t>bilkent.edu.tr</t>
  </si>
  <si>
    <t>eubusiness.com</t>
  </si>
  <si>
    <t>millwardbrown.com</t>
  </si>
  <si>
    <t>binero.se</t>
  </si>
  <si>
    <t>forexforum.ga</t>
  </si>
  <si>
    <t>zzcn.org</t>
  </si>
  <si>
    <t>victorinox.com</t>
  </si>
  <si>
    <t>brighttalk.com</t>
  </si>
  <si>
    <t>coccoliomc.it</t>
  </si>
  <si>
    <t>gruppophoenix.eu</t>
  </si>
  <si>
    <t>proessaywritingservice.com</t>
  </si>
  <si>
    <t>scad.edu</t>
  </si>
  <si>
    <t>jordanshoes.net.co</t>
  </si>
  <si>
    <t>wellnessdesigns.net</t>
  </si>
  <si>
    <t>compfight.com</t>
  </si>
  <si>
    <t>rosheruns.us</t>
  </si>
  <si>
    <t>yundaex.com</t>
  </si>
  <si>
    <t>vcarepharmacy.us</t>
  </si>
  <si>
    <t>smartsheet.com</t>
  </si>
  <si>
    <t>rapid7.com</t>
  </si>
  <si>
    <t>marvelcrusaders.com</t>
  </si>
  <si>
    <t>dyndns.com</t>
  </si>
  <si>
    <t>bbs.jyb.cn</t>
  </si>
  <si>
    <t>taxkingsandqueens.com</t>
  </si>
  <si>
    <t>msnewsnow.com</t>
  </si>
  <si>
    <t>beatsbydre.com.co</t>
  </si>
  <si>
    <t>cheap-jordans.net</t>
  </si>
  <si>
    <t>whatbrowser.org</t>
  </si>
  <si>
    <t>zxxk.com</t>
  </si>
  <si>
    <t>phaidon.com</t>
  </si>
  <si>
    <t>opcionhoy.com</t>
  </si>
  <si>
    <t>portlandmercury.com</t>
  </si>
  <si>
    <t>rpp.pe</t>
  </si>
  <si>
    <t>mturk.com</t>
  </si>
  <si>
    <t>wishpond.com</t>
  </si>
  <si>
    <t>acmethemes.com</t>
  </si>
  <si>
    <t>hanslodge.com</t>
  </si>
  <si>
    <t>mmwg.com</t>
  </si>
  <si>
    <t>tums.ac.ir</t>
  </si>
  <si>
    <t>savefile.com</t>
  </si>
  <si>
    <t>xxx.xxx</t>
  </si>
  <si>
    <t>xxx</t>
  </si>
  <si>
    <t>annarawska.pl</t>
  </si>
  <si>
    <t>phoenix.gov</t>
  </si>
  <si>
    <t>air-jordanshoes.us</t>
  </si>
  <si>
    <t>hud.ac.uk</t>
  </si>
  <si>
    <t>mibbit.com</t>
  </si>
  <si>
    <t>teatrofaranume.it</t>
  </si>
  <si>
    <t>nicaragualibre.info</t>
  </si>
  <si>
    <t>fjcdn.com</t>
  </si>
  <si>
    <t>jinlvzui.cn</t>
  </si>
  <si>
    <t>cis.org</t>
  </si>
  <si>
    <t>bmi.com</t>
  </si>
  <si>
    <t>paysafecard.com</t>
  </si>
  <si>
    <t>client.jp</t>
  </si>
  <si>
    <t>fantiniarte.it</t>
  </si>
  <si>
    <t>distributorbukukita.com</t>
  </si>
  <si>
    <t>hoangthangit.com</t>
  </si>
  <si>
    <t>impawards.com</t>
  </si>
  <si>
    <t>worldsecuresystems.com</t>
  </si>
  <si>
    <t>gen.nz</t>
  </si>
  <si>
    <t>counter-strike.net</t>
  </si>
  <si>
    <t>alshehabinstitution.org</t>
  </si>
  <si>
    <t>tehrangroup.com</t>
  </si>
  <si>
    <t>juicycoutureoutlet.net.co</t>
  </si>
  <si>
    <t>spiked-online.com</t>
  </si>
  <si>
    <t>quirky.com</t>
  </si>
  <si>
    <t>obspm.fr</t>
  </si>
  <si>
    <t>tubitak.gov.tr</t>
  </si>
  <si>
    <t>juicycouture.com.co</t>
  </si>
  <si>
    <t>anwb.nl</t>
  </si>
  <si>
    <t>dp.ru</t>
  </si>
  <si>
    <t>icreateincorporated.org</t>
  </si>
  <si>
    <t>bikeleague.org</t>
  </si>
  <si>
    <t>gallaudet.edu</t>
  </si>
  <si>
    <t>jobcn.com</t>
  </si>
  <si>
    <t>focuswebtv.gr</t>
  </si>
  <si>
    <t>newsyc.com</t>
  </si>
  <si>
    <t>cheaa.com</t>
  </si>
  <si>
    <t>kodansha.co.jp</t>
  </si>
  <si>
    <t>book.qq.com</t>
  </si>
  <si>
    <t>freeridetours.com.au</t>
  </si>
  <si>
    <t>dairyqueen.com</t>
  </si>
  <si>
    <t>chiflatiron.net.co</t>
  </si>
  <si>
    <t>winbeta.org</t>
  </si>
  <si>
    <t>evenue.net</t>
  </si>
  <si>
    <t>pusan.ac.kr</t>
  </si>
  <si>
    <t>lancome-usa.com</t>
  </si>
  <si>
    <t>ulster.ac.uk</t>
  </si>
  <si>
    <t>obrnadzor.gov.ru</t>
  </si>
  <si>
    <t>mangocity.com</t>
  </si>
  <si>
    <t>fr.nf</t>
  </si>
  <si>
    <t>nf</t>
  </si>
  <si>
    <t>doomby.com</t>
  </si>
  <si>
    <t>winmerge.org</t>
  </si>
  <si>
    <t>qt.io</t>
  </si>
  <si>
    <t>wjw.cn</t>
  </si>
  <si>
    <t>co188.com</t>
  </si>
  <si>
    <t>lockerdome.com</t>
  </si>
  <si>
    <t>bloodjournal.org</t>
  </si>
  <si>
    <t>shopserve.jp</t>
  </si>
  <si>
    <t>themetapicture.com</t>
  </si>
  <si>
    <t>ettoday.net</t>
  </si>
  <si>
    <t>ihop.com</t>
  </si>
  <si>
    <t>c-vault.net</t>
  </si>
  <si>
    <t>ipsos.com</t>
  </si>
  <si>
    <t>tvc.ru</t>
  </si>
  <si>
    <t>5156edu.com</t>
  </si>
  <si>
    <t>andersdisplays.com.au</t>
  </si>
  <si>
    <t>cqcb.com</t>
  </si>
  <si>
    <t>fzu.edu.cn</t>
  </si>
  <si>
    <t>windowsmedia.com</t>
  </si>
  <si>
    <t>greenpeace.org.uk</t>
  </si>
  <si>
    <t>xdebug.org</t>
  </si>
  <si>
    <t>inderscience.com</t>
  </si>
  <si>
    <t>lealestransportes.com.br</t>
  </si>
  <si>
    <t>tu-dortmund.de</t>
  </si>
  <si>
    <t>sneakernews.com</t>
  </si>
  <si>
    <t>juancole.com</t>
  </si>
  <si>
    <t>politicususa.com</t>
  </si>
  <si>
    <t>blog.gov.uk</t>
  </si>
  <si>
    <t>ambient.net.pl</t>
  </si>
  <si>
    <t>dyndns.info</t>
  </si>
  <si>
    <t>mla.org</t>
  </si>
  <si>
    <t>moneyadviceservice.org.uk</t>
  </si>
  <si>
    <t>securepaynet.net</t>
  </si>
  <si>
    <t>nottinghampost.com</t>
  </si>
  <si>
    <t>gnpcoin.com</t>
  </si>
  <si>
    <t>cj-life.com</t>
  </si>
  <si>
    <t>tarnow.pl</t>
  </si>
  <si>
    <t>beats-by-dre.com.co</t>
  </si>
  <si>
    <t>fujifilm.eu</t>
  </si>
  <si>
    <t>frappr.com</t>
  </si>
  <si>
    <t>janssen.com</t>
  </si>
  <si>
    <t>tiobe.com</t>
  </si>
  <si>
    <t>hlj.net</t>
  </si>
  <si>
    <t>mcmhandbags.com.co</t>
  </si>
  <si>
    <t>miaopai.com</t>
  </si>
  <si>
    <t>net-security.org</t>
  </si>
  <si>
    <t>volvopremium.ru</t>
  </si>
  <si>
    <t>phpelephant.com</t>
  </si>
  <si>
    <t>jobs.net</t>
  </si>
  <si>
    <t>newnownext.com</t>
  </si>
  <si>
    <t>sirius.com</t>
  </si>
  <si>
    <t>chinavasion.com</t>
  </si>
  <si>
    <t>js.org</t>
  </si>
  <si>
    <t>chaoxing.com</t>
  </si>
  <si>
    <t>carbonite.com</t>
  </si>
  <si>
    <t>footprintnetwork.org</t>
  </si>
  <si>
    <t>voiceofrussia.com</t>
  </si>
  <si>
    <t>stackideas.com</t>
  </si>
  <si>
    <t>qee.jp</t>
  </si>
  <si>
    <t>gonzaga.edu</t>
  </si>
  <si>
    <t>nfmedia.com</t>
  </si>
  <si>
    <t>lekarny-ipc.cz</t>
  </si>
  <si>
    <t>fourfourtwo.com</t>
  </si>
  <si>
    <t>nikestoreoutlet.us</t>
  </si>
  <si>
    <t>nctimes.com</t>
  </si>
  <si>
    <t>alphagalileo.org</t>
  </si>
  <si>
    <t>sannet.ne.jp</t>
  </si>
  <si>
    <t>mtvema.com</t>
  </si>
  <si>
    <t>hdlforum.org</t>
  </si>
  <si>
    <t>ejoinme.org</t>
  </si>
  <si>
    <t>coachoutlet-online.com.co</t>
  </si>
  <si>
    <t>wtoc.com</t>
  </si>
  <si>
    <t>ssir.org</t>
  </si>
  <si>
    <t>univ-rennes1.fr</t>
  </si>
  <si>
    <t>neustar.biz</t>
  </si>
  <si>
    <t>mo.it</t>
  </si>
  <si>
    <t>marinabaysands.com</t>
  </si>
  <si>
    <t>crownranch.org</t>
  </si>
  <si>
    <t>inmusi.com</t>
  </si>
  <si>
    <t>kku.ac.th</t>
  </si>
  <si>
    <t>wow-europe.com</t>
  </si>
  <si>
    <t>camcom.it</t>
  </si>
  <si>
    <t>suzhou.gov.cn</t>
  </si>
  <si>
    <t>myootp.com</t>
  </si>
  <si>
    <t>ilike.com</t>
  </si>
  <si>
    <t>journalism.co.uk</t>
  </si>
  <si>
    <t>environmentalleader.com</t>
  </si>
  <si>
    <t>helpnetsecurity.com</t>
  </si>
  <si>
    <t>planetminecraft.com</t>
  </si>
  <si>
    <t>anteprimadistampa.it</t>
  </si>
  <si>
    <t>admin-dns.com</t>
  </si>
  <si>
    <t>mynews13.com</t>
  </si>
  <si>
    <t>duke-energy.com</t>
  </si>
  <si>
    <t>cree.com</t>
  </si>
  <si>
    <t>chinasspp.com</t>
  </si>
  <si>
    <t>drom.ru</t>
  </si>
  <si>
    <t>svtplay.se</t>
  </si>
  <si>
    <t>cieszyn.pl</t>
  </si>
  <si>
    <t>engineeringtoolbox.com</t>
  </si>
  <si>
    <t>autism.org.uk</t>
  </si>
  <si>
    <t>allthingsme.net</t>
  </si>
  <si>
    <t>nationalbreastcancer.org</t>
  </si>
  <si>
    <t>adr.org</t>
  </si>
  <si>
    <t>paydayloansintheusa.com</t>
  </si>
  <si>
    <t>uberspace.de</t>
  </si>
  <si>
    <t>gamepointsc.com</t>
  </si>
  <si>
    <t>miramax.com</t>
  </si>
  <si>
    <t>manxianger.com</t>
  </si>
  <si>
    <t>yododo.com</t>
  </si>
  <si>
    <t>myftp.org</t>
  </si>
  <si>
    <t>solarwinds.com</t>
  </si>
  <si>
    <t>demorgen.be</t>
  </si>
  <si>
    <t>zoraholidays.com</t>
  </si>
  <si>
    <t>true-religion.com.co</t>
  </si>
  <si>
    <t>servegame.com</t>
  </si>
  <si>
    <t>bedzin.pl</t>
  </si>
  <si>
    <t>futurity.org</t>
  </si>
  <si>
    <t>chengdu.cn</t>
  </si>
  <si>
    <t>kutv.com</t>
  </si>
  <si>
    <t>nikerosherun.us</t>
  </si>
  <si>
    <t>hanover.edu</t>
  </si>
  <si>
    <t>paramuspost.com</t>
  </si>
  <si>
    <t>teamfortress.com</t>
  </si>
  <si>
    <t>kodakgallery.com</t>
  </si>
  <si>
    <t>ecns.cn</t>
  </si>
  <si>
    <t>zsnews.cn</t>
  </si>
  <si>
    <t>aha.ru</t>
  </si>
  <si>
    <t>jal.com</t>
  </si>
  <si>
    <t>radioaustralia.net.au</t>
  </si>
  <si>
    <t>atlanticcouncil.org</t>
  </si>
  <si>
    <t>aidsmap.com</t>
  </si>
  <si>
    <t>premierinn.com</t>
  </si>
  <si>
    <t>duluthnewstribune.com</t>
  </si>
  <si>
    <t>inter.net</t>
  </si>
  <si>
    <t>bankofbeijing.com.cn</t>
  </si>
  <si>
    <t>posh.lk</t>
  </si>
  <si>
    <t>shnu.edu.cn</t>
  </si>
  <si>
    <t>thoughtworks.com</t>
  </si>
  <si>
    <t>nikefree-run.net</t>
  </si>
  <si>
    <t>livezilla.net</t>
  </si>
  <si>
    <t>m-audio.com</t>
  </si>
  <si>
    <t>timepad.ru</t>
  </si>
  <si>
    <t>pole-emploi.fr</t>
  </si>
  <si>
    <t>rainews.it</t>
  </si>
  <si>
    <t>chengshu.com</t>
  </si>
  <si>
    <t>hnol.net</t>
  </si>
  <si>
    <t>contratoscajica.gov.co</t>
  </si>
  <si>
    <t>papernow.org</t>
  </si>
  <si>
    <t>uncertaindestiny.com</t>
  </si>
  <si>
    <t>vendio.com</t>
  </si>
  <si>
    <t>teads.tv</t>
  </si>
  <si>
    <t>emerson.com</t>
  </si>
  <si>
    <t>wapedia.mobi</t>
  </si>
  <si>
    <t>santabanta.com</t>
  </si>
  <si>
    <t>xtu.edu.cn</t>
  </si>
  <si>
    <t>thesocietypages.org</t>
  </si>
  <si>
    <t>philpapers.org</t>
  </si>
  <si>
    <t>fujian.gov.cn</t>
  </si>
  <si>
    <t>cartoonstock.com</t>
  </si>
  <si>
    <t>myfoxboston.com</t>
  </si>
  <si>
    <t>x-rates.com</t>
  </si>
  <si>
    <t>ioaprendizaje.com</t>
  </si>
  <si>
    <t>usconstitution.net</t>
  </si>
  <si>
    <t>webng.com</t>
  </si>
  <si>
    <t>cu1cali.com</t>
  </si>
  <si>
    <t>doyouhike.net</t>
  </si>
  <si>
    <t>renovations-haute-savoie.com</t>
  </si>
  <si>
    <t>lee-field.co.uk</t>
  </si>
  <si>
    <t>examda.com</t>
  </si>
  <si>
    <t>sigmastrat.com</t>
  </si>
  <si>
    <t>cna.com.tw</t>
  </si>
  <si>
    <t>fox26houston.com</t>
  </si>
  <si>
    <t>oslauncher.com</t>
  </si>
  <si>
    <t>usfirst.org</t>
  </si>
  <si>
    <t>mk.co.kr</t>
  </si>
  <si>
    <t>bizsugar.com</t>
  </si>
  <si>
    <t>skitalets.ru</t>
  </si>
  <si>
    <t>longlong.info</t>
  </si>
  <si>
    <t>snip.ly</t>
  </si>
  <si>
    <t>webster.edu</t>
  </si>
  <si>
    <t>peoplestylewatch.com</t>
  </si>
  <si>
    <t>2kgames.com</t>
  </si>
  <si>
    <t>ferromar.com.br</t>
  </si>
  <si>
    <t>monoprice.com</t>
  </si>
  <si>
    <t>behringer.com</t>
  </si>
  <si>
    <t>portlandtribune.com</t>
  </si>
  <si>
    <t>recruitingblogs.com</t>
  </si>
  <si>
    <t>engrish.com</t>
  </si>
  <si>
    <t>ioncube.com</t>
  </si>
  <si>
    <t>skachatenglish.com</t>
  </si>
  <si>
    <t>harveynichols.com</t>
  </si>
  <si>
    <t>nfshost.com</t>
  </si>
  <si>
    <t>creators.com</t>
  </si>
  <si>
    <t>csufresno.edu</t>
  </si>
  <si>
    <t>ifad.org</t>
  </si>
  <si>
    <t>kalinkaru.com</t>
  </si>
  <si>
    <t>ictrento3.it</t>
  </si>
  <si>
    <t>conacedantioquia.org</t>
  </si>
  <si>
    <t>hsbc.com.cn</t>
  </si>
  <si>
    <t>xn----jtbhedadl6adhffda1mqb.xn--p1ai</t>
  </si>
  <si>
    <t>ÐºÑ€Ñ‹Ð¼ÑÐºÐ¸Ð¹-ÑÐºÑÐ¿Ñ€ÐµÑÑ.Ñ€Ñ„</t>
  </si>
  <si>
    <t>questica.net</t>
  </si>
  <si>
    <t>wlox.com</t>
  </si>
  <si>
    <t>univ-mrs.fr</t>
  </si>
  <si>
    <t>apnic.net</t>
  </si>
  <si>
    <t>ordasoft.com</t>
  </si>
  <si>
    <t>tvzvezda.ru</t>
  </si>
  <si>
    <t>traveltyme.net</t>
  </si>
  <si>
    <t>lamborghino.cl</t>
  </si>
  <si>
    <t>umac.mo</t>
  </si>
  <si>
    <t>mo</t>
  </si>
  <si>
    <t>solarcity.com</t>
  </si>
  <si>
    <t>upaiyun.com</t>
  </si>
  <si>
    <t>timeweb.ru</t>
  </si>
  <si>
    <t>longchampoutlet.com.co</t>
  </si>
  <si>
    <t>gruntjs.com</t>
  </si>
  <si>
    <t>mars-one.com</t>
  </si>
  <si>
    <t>ctan.org</t>
  </si>
  <si>
    <t>cuttle.com.cn</t>
  </si>
  <si>
    <t>ebony.com</t>
  </si>
  <si>
    <t>chrisbrogan.com</t>
  </si>
  <si>
    <t>cash4goldandcoins.co.za</t>
  </si>
  <si>
    <t>ferra.ru</t>
  </si>
  <si>
    <t>gostats.com</t>
  </si>
  <si>
    <t>juno.co.uk</t>
  </si>
  <si>
    <t>journalgazette.net</t>
  </si>
  <si>
    <t>poloralphlaurenoutlet.net.co</t>
  </si>
  <si>
    <t>fluidsurveys.com</t>
  </si>
  <si>
    <t>server-he.de</t>
  </si>
  <si>
    <t>jkrowling.com</t>
  </si>
  <si>
    <t>pskovedu.ru</t>
  </si>
  <si>
    <t>pradahandbags.net.co</t>
  </si>
  <si>
    <t>aaai.org</t>
  </si>
  <si>
    <t>limo111.com</t>
  </si>
  <si>
    <t>medicalicencehasa.net</t>
  </si>
  <si>
    <t>mari-el.ru</t>
  </si>
  <si>
    <t>tizen.org</t>
  </si>
  <si>
    <t>cetakstiker.com</t>
  </si>
  <si>
    <t>tvfanatic.com</t>
  </si>
  <si>
    <t>911memorial.org</t>
  </si>
  <si>
    <t>sellers.com.tw</t>
  </si>
  <si>
    <t>msc.org</t>
  </si>
  <si>
    <t>net114.com</t>
  </si>
  <si>
    <t>pokemongofans.pl</t>
  </si>
  <si>
    <t>humanservices.gov.au</t>
  </si>
  <si>
    <t>cbsistatic.com</t>
  </si>
  <si>
    <t>debian.net</t>
  </si>
  <si>
    <t>znufe.edu.cn</t>
  </si>
  <si>
    <t>digits.com</t>
  </si>
  <si>
    <t>southcoasttoday.com</t>
  </si>
  <si>
    <t>doc88.com</t>
  </si>
  <si>
    <t>taobaov5.com</t>
  </si>
  <si>
    <t>gaming.bz</t>
  </si>
  <si>
    <t>levisjeans.com.co</t>
  </si>
  <si>
    <t>retro-jordans.net</t>
  </si>
  <si>
    <t>christianlouboutinoutlet.net.co</t>
  </si>
  <si>
    <t>google.co.ve</t>
  </si>
  <si>
    <t>etrade.com</t>
  </si>
  <si>
    <t>seussville.com</t>
  </si>
  <si>
    <t>dynatrace.com</t>
  </si>
  <si>
    <t>stetson.edu</t>
  </si>
  <si>
    <t>kejixun.com</t>
  </si>
  <si>
    <t>restaurantcasajulian.com</t>
  </si>
  <si>
    <t>educacaoembudasartes.org</t>
  </si>
  <si>
    <t>xtjtfwxh.org</t>
  </si>
  <si>
    <t>defence.gov.au</t>
  </si>
  <si>
    <t>corbis.com</t>
  </si>
  <si>
    <t>lurisia.com.ar</t>
  </si>
  <si>
    <t>g-rp.pl</t>
  </si>
  <si>
    <t>giuseppezanotti.com.co</t>
  </si>
  <si>
    <t>head-fi.org</t>
  </si>
  <si>
    <t>privacyrights.org</t>
  </si>
  <si>
    <t>amstat.org</t>
  </si>
  <si>
    <t>51test.net</t>
  </si>
  <si>
    <t>xsph.ru</t>
  </si>
  <si>
    <t>iol.it</t>
  </si>
  <si>
    <t>game-blogger.com</t>
  </si>
  <si>
    <t>truereligion-outlet.com.co</t>
  </si>
  <si>
    <t>hotspotshield.com</t>
  </si>
  <si>
    <t>grader.com</t>
  </si>
  <si>
    <t>infosecurity-magazine.com</t>
  </si>
  <si>
    <t>americanscientist.org</t>
  </si>
  <si>
    <t>rohitink.com</t>
  </si>
  <si>
    <t>iyaxin.com</t>
  </si>
  <si>
    <t>brooklynvegan.com</t>
  </si>
  <si>
    <t>starnewsonline.com</t>
  </si>
  <si>
    <t>maastrichtuniversity.nl</t>
  </si>
  <si>
    <t>colgate.edu</t>
  </si>
  <si>
    <t>museumoflondon.org.uk</t>
  </si>
  <si>
    <t>festivalfuochidanzanti.com</t>
  </si>
  <si>
    <t>thenorthernecho.co.uk</t>
  </si>
  <si>
    <t>scholarships.com</t>
  </si>
  <si>
    <t>21wecan.com</t>
  </si>
  <si>
    <t>dickinson.edu</t>
  </si>
  <si>
    <t>bablofil.ru</t>
  </si>
  <si>
    <t>nhan.edu.vn</t>
  </si>
  <si>
    <t>transavia.com</t>
  </si>
  <si>
    <t>blurty.com</t>
  </si>
  <si>
    <t>true-religion-jeans.com.co</t>
  </si>
  <si>
    <t>newbalance-shoes.org</t>
  </si>
  <si>
    <t>flixxy.com</t>
  </si>
  <si>
    <t>ip-adress.com</t>
  </si>
  <si>
    <t>rstyle.me</t>
  </si>
  <si>
    <t>itgroup-drc.net</t>
  </si>
  <si>
    <t>regnow.com</t>
  </si>
  <si>
    <t>balenciaga.com</t>
  </si>
  <si>
    <t>aiaa.org</t>
  </si>
  <si>
    <t>toryburchsale.com.co</t>
  </si>
  <si>
    <t>limesurvey.org</t>
  </si>
  <si>
    <t>scipy.org</t>
  </si>
  <si>
    <t>wuyo.info</t>
  </si>
  <si>
    <t>trustutn.org</t>
  </si>
  <si>
    <t>secnet.me</t>
  </si>
  <si>
    <t>artfire.com</t>
  </si>
  <si>
    <t>melkiha.ir</t>
  </si>
  <si>
    <t>newsone.com</t>
  </si>
  <si>
    <t>bellagio.com</t>
  </si>
  <si>
    <t>socialgo.com</t>
  </si>
  <si>
    <t>lytro.com</t>
  </si>
  <si>
    <t>visi.com</t>
  </si>
  <si>
    <t>td.org</t>
  </si>
  <si>
    <t>gzu.edu.cn</t>
  </si>
  <si>
    <t>coachfederation.org</t>
  </si>
  <si>
    <t>edp24.co.uk</t>
  </si>
  <si>
    <t>fau.de</t>
  </si>
  <si>
    <t>ihiopc.com</t>
  </si>
  <si>
    <t>lot.com</t>
  </si>
  <si>
    <t>guruessaywriter.com</t>
  </si>
  <si>
    <t>alasfour.com.sa</t>
  </si>
  <si>
    <t>guardian.ng</t>
  </si>
  <si>
    <t>finextra.com</t>
  </si>
  <si>
    <t>500.com</t>
  </si>
  <si>
    <t>dpdd.lk</t>
  </si>
  <si>
    <t>wsvn.com</t>
  </si>
  <si>
    <t>mst.edu</t>
  </si>
  <si>
    <t>m24.ru</t>
  </si>
  <si>
    <t>inventorspot.com</t>
  </si>
  <si>
    <t>kaboose.com</t>
  </si>
  <si>
    <t>bizvektor.com</t>
  </si>
  <si>
    <t>stardaily.com.cn</t>
  </si>
  <si>
    <t>impcenter.it</t>
  </si>
  <si>
    <t>dealnews.com</t>
  </si>
  <si>
    <t>sharpusa.com</t>
  </si>
  <si>
    <t>lyd.com.cn</t>
  </si>
  <si>
    <t>dexknows.com</t>
  </si>
  <si>
    <t>smdservicesllc.com</t>
  </si>
  <si>
    <t>ibj.com</t>
  </si>
  <si>
    <t>unav.es</t>
  </si>
  <si>
    <t>internet.org</t>
  </si>
  <si>
    <t>sulinet.hu</t>
  </si>
  <si>
    <t>nice-cleaning.com.au</t>
  </si>
  <si>
    <t>airforce.com</t>
  </si>
  <si>
    <t>prototypejs.org</t>
  </si>
  <si>
    <t>zcache.com</t>
  </si>
  <si>
    <t>level3.com</t>
  </si>
  <si>
    <t>warbyparker.com</t>
  </si>
  <si>
    <t>constructionstimes.com</t>
  </si>
  <si>
    <t>thelastofuspart2.com</t>
  </si>
  <si>
    <t>visitberlin.de</t>
  </si>
  <si>
    <t>nomad-project.eu</t>
  </si>
  <si>
    <t>seleniumhq.org</t>
  </si>
  <si>
    <t>sfn.org</t>
  </si>
  <si>
    <t>mycom.co.jp</t>
  </si>
  <si>
    <t>sitejot.com</t>
  </si>
  <si>
    <t>brobible.com</t>
  </si>
  <si>
    <t>greatfallstribune.com</t>
  </si>
  <si>
    <t>harmony-central.com</t>
  </si>
  <si>
    <t>aerzteblatt.de</t>
  </si>
  <si>
    <t>warbartsales.com</t>
  </si>
  <si>
    <t>diamondessays.com</t>
  </si>
  <si>
    <t>guann.com.tw</t>
  </si>
  <si>
    <t>fidelity-soft.be</t>
  </si>
  <si>
    <t>newsnow.co.uk</t>
  </si>
  <si>
    <t>chicessays.com</t>
  </si>
  <si>
    <t>force9.co.uk</t>
  </si>
  <si>
    <t>expandedramblings.com</t>
  </si>
  <si>
    <t>cgdt.org.br</t>
  </si>
  <si>
    <t>benesans.com</t>
  </si>
  <si>
    <t>areavoices.com</t>
  </si>
  <si>
    <t>sweden.se</t>
  </si>
  <si>
    <t>penguin.com</t>
  </si>
  <si>
    <t>countryinns.com</t>
  </si>
  <si>
    <t>adopenstatic.com</t>
  </si>
  <si>
    <t>serveriai.lt</t>
  </si>
  <si>
    <t>londonist.com</t>
  </si>
  <si>
    <t>leaguelineup.com</t>
  </si>
  <si>
    <t>rbcroyalbank.com</t>
  </si>
  <si>
    <t>instapage.com</t>
  </si>
  <si>
    <t>marfi-marine.gr</t>
  </si>
  <si>
    <t>fosterandpartners.com</t>
  </si>
  <si>
    <t>docomo.ne.jp</t>
  </si>
  <si>
    <t>humanite.fr</t>
  </si>
  <si>
    <t>nintendolife.com</t>
  </si>
  <si>
    <t>santafenewmexican.com</t>
  </si>
  <si>
    <t>tcs.com</t>
  </si>
  <si>
    <t>renesas.com</t>
  </si>
  <si>
    <t>cdgdc.edu.cn</t>
  </si>
  <si>
    <t>thefreethoughtproject.com</t>
  </si>
  <si>
    <t>subramed.ir</t>
  </si>
  <si>
    <t>usta.com</t>
  </si>
  <si>
    <t>policeone.com</t>
  </si>
  <si>
    <t>ura.ru</t>
  </si>
  <si>
    <t>mommysavers.com</t>
  </si>
  <si>
    <t>ixl.com</t>
  </si>
  <si>
    <t>capitalgazette.com</t>
  </si>
  <si>
    <t>redcrossug.org</t>
  </si>
  <si>
    <t>youtube-mp3.org</t>
  </si>
  <si>
    <t>kuyiso.com</t>
  </si>
  <si>
    <t>wvgazette.com</t>
  </si>
  <si>
    <t>bart.gov</t>
  </si>
  <si>
    <t>foxcarolina.com</t>
  </si>
  <si>
    <t>petzl.com</t>
  </si>
  <si>
    <t>3hrdm.com</t>
  </si>
  <si>
    <t>ntdtv.com</t>
  </si>
  <si>
    <t>sciabake.it</t>
  </si>
  <si>
    <t>aweb.com.cn</t>
  </si>
  <si>
    <t>asset-cache.net</t>
  </si>
  <si>
    <t>ihud.org.il</t>
  </si>
  <si>
    <t>holidaystablets.es</t>
  </si>
  <si>
    <t>crow-ghetto.com</t>
  </si>
  <si>
    <t>thersa.org</t>
  </si>
  <si>
    <t>cfi.net.cn</t>
  </si>
  <si>
    <t>nana10.co.il</t>
  </si>
  <si>
    <t>centerstart.ru</t>
  </si>
  <si>
    <t>sydneyoperahouse.com</t>
  </si>
  <si>
    <t>cgi.com</t>
  </si>
  <si>
    <t>pawsarl.es</t>
  </si>
  <si>
    <t>terem-servis.ru</t>
  </si>
  <si>
    <t>byoungbfitness.com</t>
  </si>
  <si>
    <t>shmoop.com</t>
  </si>
  <si>
    <t>wi-fi.org</t>
  </si>
  <si>
    <t>onedesigns.com</t>
  </si>
  <si>
    <t>kogara.com.pe</t>
  </si>
  <si>
    <t>dvbbs.net</t>
  </si>
  <si>
    <t>despair.com</t>
  </si>
  <si>
    <t>mopo.de</t>
  </si>
  <si>
    <t>lifeway.com</t>
  </si>
  <si>
    <t>gentleurl.net</t>
  </si>
  <si>
    <t>fox29.com</t>
  </si>
  <si>
    <t>1001fonts.com</t>
  </si>
  <si>
    <t>webmin.com</t>
  </si>
  <si>
    <t>archeoland.it</t>
  </si>
  <si>
    <t>riojascience.com</t>
  </si>
  <si>
    <t>esbnyc.com</t>
  </si>
  <si>
    <t>faniu.cc</t>
  </si>
  <si>
    <t>fateback.com</t>
  </si>
  <si>
    <t>camara.gov.br</t>
  </si>
  <si>
    <t>forumzarabiamy.pl</t>
  </si>
  <si>
    <t>ix.sk</t>
  </si>
  <si>
    <t>disneylandparis.com</t>
  </si>
  <si>
    <t>paulsmith.co.uk</t>
  </si>
  <si>
    <t>censor.net.ua</t>
  </si>
  <si>
    <t>xyzscripts.com</t>
  </si>
  <si>
    <t>telamonet.it</t>
  </si>
  <si>
    <t>festivaldekirina.com</t>
  </si>
  <si>
    <t>ozzz.org</t>
  </si>
  <si>
    <t>spacenews.com</t>
  </si>
  <si>
    <t>mckinseyquarterly.com</t>
  </si>
  <si>
    <t>asepticprocess.fr</t>
  </si>
  <si>
    <t>icoted.com</t>
  </si>
  <si>
    <t>juihsiang.com.tw</t>
  </si>
  <si>
    <t>tempsite.ws</t>
  </si>
  <si>
    <t>creativeloafing.com</t>
  </si>
  <si>
    <t>bestplaces.net</t>
  </si>
  <si>
    <t>bnd.com</t>
  </si>
  <si>
    <t>mchs.gov.ru</t>
  </si>
  <si>
    <t>vl.ru</t>
  </si>
  <si>
    <t>sfist.com</t>
  </si>
  <si>
    <t>webrankinfo.com</t>
  </si>
  <si>
    <t>tinyletter.com</t>
  </si>
  <si>
    <t>supergarza.com</t>
  </si>
  <si>
    <t>liferay.com</t>
  </si>
  <si>
    <t>tribunnews.com</t>
  </si>
  <si>
    <t>energysavingtrust.org.uk</t>
  </si>
  <si>
    <t>a.co</t>
  </si>
  <si>
    <t>1000name.com</t>
  </si>
  <si>
    <t>securityweek.com</t>
  </si>
  <si>
    <t>brill.com</t>
  </si>
  <si>
    <t>loopia.com</t>
  </si>
  <si>
    <t>geokart.ru</t>
  </si>
  <si>
    <t>idhost.kz</t>
  </si>
  <si>
    <t>jewishpress.com</t>
  </si>
  <si>
    <t>globalreporting.org</t>
  </si>
  <si>
    <t>hbhltqw.com</t>
  </si>
  <si>
    <t>86516.com</t>
  </si>
  <si>
    <t>walbrzych.pl</t>
  </si>
  <si>
    <t>7digital.com</t>
  </si>
  <si>
    <t>monthlyreview.org</t>
  </si>
  <si>
    <t>forumcrea.com</t>
  </si>
  <si>
    <t>oz.au</t>
  </si>
  <si>
    <t>israengineering.com</t>
  </si>
  <si>
    <t>300miners.com</t>
  </si>
  <si>
    <t>bjhyn.cn</t>
  </si>
  <si>
    <t>sahaliliquorstore.com</t>
  </si>
  <si>
    <t>racsafrica.com</t>
  </si>
  <si>
    <t>saphir-valley.com</t>
  </si>
  <si>
    <t>ross-art.com</t>
  </si>
  <si>
    <t>noxxic.com</t>
  </si>
  <si>
    <t>blogspot.my</t>
  </si>
  <si>
    <t>shanaco.com</t>
  </si>
  <si>
    <t>rbc.com</t>
  </si>
  <si>
    <t>boohoo.com</t>
  </si>
  <si>
    <t>danifoodsindonesia.com</t>
  </si>
  <si>
    <t>alimkuafor.com</t>
  </si>
  <si>
    <t>kmpoolcare.com</t>
  </si>
  <si>
    <t>superherohype.com</t>
  </si>
  <si>
    <t>hollistercanada.ca</t>
  </si>
  <si>
    <t>scs.gov.cn</t>
  </si>
  <si>
    <t>cisatlanta.org</t>
  </si>
  <si>
    <t>calgarysun.com</t>
  </si>
  <si>
    <t>tele.dk</t>
  </si>
  <si>
    <t>phxmotorexpress.com</t>
  </si>
  <si>
    <t>numerama.com</t>
  </si>
  <si>
    <t>xnxx.com</t>
  </si>
  <si>
    <t>willamette.edu</t>
  </si>
  <si>
    <t>sdchina.com</t>
  </si>
  <si>
    <t>mkholidays.co.uk</t>
  </si>
  <si>
    <t>omgubuntu.co.uk</t>
  </si>
  <si>
    <t>thedma.org</t>
  </si>
  <si>
    <t>turnkeylinux.org</t>
  </si>
  <si>
    <t>branddistri.com</t>
  </si>
  <si>
    <t>vwo.com</t>
  </si>
  <si>
    <t>gfxmarketplace.com</t>
  </si>
  <si>
    <t>gcflearnfree.org</t>
  </si>
  <si>
    <t>mcarthurglen.com</t>
  </si>
  <si>
    <t>dpm.org.cn</t>
  </si>
  <si>
    <t>celebritynetworth.com</t>
  </si>
  <si>
    <t>bb.com.br</t>
  </si>
  <si>
    <t>newoutletonlinemall.com</t>
  </si>
  <si>
    <t>newsland.com</t>
  </si>
  <si>
    <t>gamunu.info</t>
  </si>
  <si>
    <t>royalcollection.org.uk</t>
  </si>
  <si>
    <t>dxomark.com</t>
  </si>
  <si>
    <t>inbike.es</t>
  </si>
  <si>
    <t>sphinn.com</t>
  </si>
  <si>
    <t>solsticemoon.us</t>
  </si>
  <si>
    <t>memberclicks.net</t>
  </si>
  <si>
    <t>ncu.edu.cn</t>
  </si>
  <si>
    <t>bebeabordoshop.it</t>
  </si>
  <si>
    <t>smconsulting.ae</t>
  </si>
  <si>
    <t>apartments.com</t>
  </si>
  <si>
    <t>dmc-ocean.ru</t>
  </si>
  <si>
    <t>monocle.com</t>
  </si>
  <si>
    <t>stevepavlina.com</t>
  </si>
  <si>
    <t>7-eleven.com</t>
  </si>
  <si>
    <t>igc.org</t>
  </si>
  <si>
    <t>aaronsw.com</t>
  </si>
  <si>
    <t>relation-s.co.jp</t>
  </si>
  <si>
    <t>europarl.eu.int</t>
  </si>
  <si>
    <t>hostenko.com</t>
  </si>
  <si>
    <t>pvni.vn</t>
  </si>
  <si>
    <t>swufe.edu.cn</t>
  </si>
  <si>
    <t>ntust.edu.tw</t>
  </si>
  <si>
    <t>ecco.com</t>
  </si>
  <si>
    <t>associazione3h.it</t>
  </si>
  <si>
    <t>mom.me</t>
  </si>
  <si>
    <t>videolinkz.us</t>
  </si>
  <si>
    <t>portandshipday.com</t>
  </si>
  <si>
    <t>desertusa.com</t>
  </si>
  <si>
    <t>996h.cn</t>
  </si>
  <si>
    <t>jango.com</t>
  </si>
  <si>
    <t>humanmetrics.com</t>
  </si>
  <si>
    <t>csusm.edu</t>
  </si>
  <si>
    <t>ruby-doc.org</t>
  </si>
  <si>
    <t>kmu.gov.ua</t>
  </si>
  <si>
    <t>teamliquid.net</t>
  </si>
  <si>
    <t>thesims.com</t>
  </si>
  <si>
    <t>gossipcop.com</t>
  </si>
  <si>
    <t>raisingchildren.net.au</t>
  </si>
  <si>
    <t>ebookee.org</t>
  </si>
  <si>
    <t>meteor.com</t>
  </si>
  <si>
    <t>glennbeck.com</t>
  </si>
  <si>
    <t>berniesanders.com</t>
  </si>
  <si>
    <t>barbour-factory.net</t>
  </si>
  <si>
    <t>acl.gov</t>
  </si>
  <si>
    <t>bluemountain.com</t>
  </si>
  <si>
    <t>maksathouse.ru</t>
  </si>
  <si>
    <t>digitalmusicnews.com</t>
  </si>
  <si>
    <t>webdesignerwall.com</t>
  </si>
  <si>
    <t>mindjet.com</t>
  </si>
  <si>
    <t>essay-capital.net</t>
  </si>
  <si>
    <t>spoti.fi</t>
  </si>
  <si>
    <t>chitika.com</t>
  </si>
  <si>
    <t>cnad.com</t>
  </si>
  <si>
    <t>hiphopdx.com</t>
  </si>
  <si>
    <t>channel3000.com</t>
  </si>
  <si>
    <t>nict.go.jp</t>
  </si>
  <si>
    <t>okfn.org</t>
  </si>
  <si>
    <t>che168.com</t>
  </si>
  <si>
    <t>huduser.gov</t>
  </si>
  <si>
    <t>jaworzno.pl</t>
  </si>
  <si>
    <t>randi.org</t>
  </si>
  <si>
    <t>dualshockers.com</t>
  </si>
  <si>
    <t>10yan.com</t>
  </si>
  <si>
    <t>sr.se</t>
  </si>
  <si>
    <t>visitflorida.com</t>
  </si>
  <si>
    <t>insideclimatenews.org</t>
  </si>
  <si>
    <t>infosys.com</t>
  </si>
  <si>
    <t>webupd8.org</t>
  </si>
  <si>
    <t>tesoridelmatese.it</t>
  </si>
  <si>
    <t>kmrrr.com</t>
  </si>
  <si>
    <t>quantum.com</t>
  </si>
  <si>
    <t>xn--911-5cdoh2aqz1anx.xn--p1ai</t>
  </si>
  <si>
    <t>Ð³Ñ€Ð°Ð´ÑƒÑÐ½Ð¸Ðº911.Ñ€Ñ„</t>
  </si>
  <si>
    <t>rc.it</t>
  </si>
  <si>
    <t>astralcursos.com.br</t>
  </si>
  <si>
    <t>botosani.ro</t>
  </si>
  <si>
    <t>l2native.eu</t>
  </si>
  <si>
    <t>wyzant.com</t>
  </si>
  <si>
    <t>brushd.com</t>
  </si>
  <si>
    <t>cfi.cn</t>
  </si>
  <si>
    <t>usaa.com</t>
  </si>
  <si>
    <t>mumsnet.com</t>
  </si>
  <si>
    <t>buycostumes.com</t>
  </si>
  <si>
    <t>huffingtonpost.in</t>
  </si>
  <si>
    <t>spring.org.uk</t>
  </si>
  <si>
    <t>cts.com.tw</t>
  </si>
  <si>
    <t>xunta.es</t>
  </si>
  <si>
    <t>virtualmetrix.com</t>
  </si>
  <si>
    <t>ritzbuild.com</t>
  </si>
  <si>
    <t>ohmynews.com</t>
  </si>
  <si>
    <t>onmac.net</t>
  </si>
  <si>
    <t>greencarreports.com</t>
  </si>
  <si>
    <t>nghttp2.org</t>
  </si>
  <si>
    <t>gruporicamar.com</t>
  </si>
  <si>
    <t>pousadapedragrandern.com.br</t>
  </si>
  <si>
    <t>mylivepage.com</t>
  </si>
  <si>
    <t>yzz.cn</t>
  </si>
  <si>
    <t>bredband.net</t>
  </si>
  <si>
    <t>risd.edu</t>
  </si>
  <si>
    <t>9ask.cn</t>
  </si>
  <si>
    <t>ouc.edu.cn</t>
  </si>
  <si>
    <t>legnica.pl</t>
  </si>
  <si>
    <t>hachettebookgroup.com</t>
  </si>
  <si>
    <t>cssn.cn</t>
  </si>
  <si>
    <t>nraila.org</t>
  </si>
  <si>
    <t>i.am</t>
  </si>
  <si>
    <t>diariodeautos.com.ar</t>
  </si>
  <si>
    <t>asdapriliarugby.it</t>
  </si>
  <si>
    <t>davidcenter.ro</t>
  </si>
  <si>
    <t>calendarone.com</t>
  </si>
  <si>
    <t>stocksnap.io</t>
  </si>
  <si>
    <t>blabbermouth.net</t>
  </si>
  <si>
    <t>incapsula.com</t>
  </si>
  <si>
    <t>nynjlasik.com</t>
  </si>
  <si>
    <t>associazionehombre.it</t>
  </si>
  <si>
    <t>notaires.fr</t>
  </si>
  <si>
    <t>tcl.com</t>
  </si>
  <si>
    <t>omanpolyclinic.com</t>
  </si>
  <si>
    <t>pixeden.com</t>
  </si>
  <si>
    <t>toxel.com</t>
  </si>
  <si>
    <t>nofaxpaydaynpz.com</t>
  </si>
  <si>
    <t>err.ee</t>
  </si>
  <si>
    <t>daxgame.com</t>
  </si>
  <si>
    <t>fckeditor.net</t>
  </si>
  <si>
    <t>details.com</t>
  </si>
  <si>
    <t>defenders.org</t>
  </si>
  <si>
    <t>pandorajewelry.top</t>
  </si>
  <si>
    <t>interfacelift.com</t>
  </si>
  <si>
    <t>lycos.it</t>
  </si>
  <si>
    <t>sbg.ac.at</t>
  </si>
  <si>
    <t>herhealth.co.za</t>
  </si>
  <si>
    <t>sophiechassat.com</t>
  </si>
  <si>
    <t>robertsspaceindustries.com</t>
  </si>
  <si>
    <t>timeforkids.com</t>
  </si>
  <si>
    <t>answerbag.com</t>
  </si>
  <si>
    <t>wuhunews.cn</t>
  </si>
  <si>
    <t>kyoto-inet.or.jp</t>
  </si>
  <si>
    <t>sitepixels.com</t>
  </si>
  <si>
    <t>whowhatwear.com</t>
  </si>
  <si>
    <t>divinecaroline.com</t>
  </si>
  <si>
    <t>openforum.com</t>
  </si>
  <si>
    <t>swp.de</t>
  </si>
  <si>
    <t>mickartvideo.com</t>
  </si>
  <si>
    <t>dpma.de</t>
  </si>
  <si>
    <t>pitchero.com</t>
  </si>
  <si>
    <t>greenmedinfo.com</t>
  </si>
  <si>
    <t>omegaguide.com</t>
  </si>
  <si>
    <t>wtol.com</t>
  </si>
  <si>
    <t>skitch.com</t>
  </si>
  <si>
    <t>moniker.com</t>
  </si>
  <si>
    <t>nuget.org</t>
  </si>
  <si>
    <t>ledger-enquirer.com</t>
  </si>
  <si>
    <t>ksla.com</t>
  </si>
  <si>
    <t>diageo.com</t>
  </si>
  <si>
    <t>xibujihua.cn</t>
  </si>
  <si>
    <t>newizv.ru</t>
  </si>
  <si>
    <t>haoqq.com</t>
  </si>
  <si>
    <t>mebah.com</t>
  </si>
  <si>
    <t>linkbucks.com</t>
  </si>
  <si>
    <t>asla.org</t>
  </si>
  <si>
    <t>jiangsu.gov.cn</t>
  </si>
  <si>
    <t>mothobiattorneys.co.za</t>
  </si>
  <si>
    <t>dutchmarineservice.nl</t>
  </si>
  <si>
    <t>netcarshow.com</t>
  </si>
  <si>
    <t>cambridgeincolour.com</t>
  </si>
  <si>
    <t>michaeljfox.org</t>
  </si>
  <si>
    <t>home.mobile.de</t>
  </si>
  <si>
    <t>vitra.com</t>
  </si>
  <si>
    <t>lareviewofbooks.org</t>
  </si>
  <si>
    <t>elderscrolls.com</t>
  </si>
  <si>
    <t>leftlanenews.com</t>
  </si>
  <si>
    <t>save-car.ru</t>
  </si>
  <si>
    <t>olivegarden.com</t>
  </si>
  <si>
    <t>yunos.com</t>
  </si>
  <si>
    <t>zcoachoutlet.com</t>
  </si>
  <si>
    <t>kawasaki.com</t>
  </si>
  <si>
    <t>cnet.com.au</t>
  </si>
  <si>
    <t>virusbulletin.com</t>
  </si>
  <si>
    <t>9game.cn</t>
  </si>
  <si>
    <t>anthem.com</t>
  </si>
  <si>
    <t>mt.com</t>
  </si>
  <si>
    <t>soshse.com</t>
  </si>
  <si>
    <t>france5.fr</t>
  </si>
  <si>
    <t>scriptumest.org</t>
  </si>
  <si>
    <t>chadd.org</t>
  </si>
  <si>
    <t>24-7pressrelease.com</t>
  </si>
  <si>
    <t>audiusa.com</t>
  </si>
  <si>
    <t>nwa.com</t>
  </si>
  <si>
    <t>jxedu.gov.cn</t>
  </si>
  <si>
    <t>davidsbridal.com</t>
  </si>
  <si>
    <t>legride.com</t>
  </si>
  <si>
    <t>amadeus.com</t>
  </si>
  <si>
    <t>9939.com</t>
  </si>
  <si>
    <t>ircerassuntarecanati.it</t>
  </si>
  <si>
    <t>stellamccartney.com</t>
  </si>
  <si>
    <t>benq.com</t>
  </si>
  <si>
    <t>c-c.com</t>
  </si>
  <si>
    <t>samco.cc</t>
  </si>
  <si>
    <t>lyceelimamoulaye.org</t>
  </si>
  <si>
    <t>worldwhiskybase.com</t>
  </si>
  <si>
    <t>timhortons.com</t>
  </si>
  <si>
    <t>kitguru.net</t>
  </si>
  <si>
    <t>computing.co.uk</t>
  </si>
  <si>
    <t>jqw.com</t>
  </si>
  <si>
    <t>news-gazette.com</t>
  </si>
  <si>
    <t>tlc-bynum.com</t>
  </si>
  <si>
    <t>mbta.com</t>
  </si>
  <si>
    <t>withoutmasks.org</t>
  </si>
  <si>
    <t>powerlineblog.com</t>
  </si>
  <si>
    <t>luminate.com</t>
  </si>
  <si>
    <t>westernjournalism.com</t>
  </si>
  <si>
    <t>njit.edu.cn</t>
  </si>
  <si>
    <t>khq.com</t>
  </si>
  <si>
    <t>xmind.net</t>
  </si>
  <si>
    <t>okmagazine.com</t>
  </si>
  <si>
    <t>ufob.edu.br</t>
  </si>
  <si>
    <t>vitals.com</t>
  </si>
  <si>
    <t>antivirus.com</t>
  </si>
  <si>
    <t>exned.com</t>
  </si>
  <si>
    <t>ejohn.org</t>
  </si>
  <si>
    <t>eitb.eus</t>
  </si>
  <si>
    <t>eus</t>
  </si>
  <si>
    <t>duapp.com</t>
  </si>
  <si>
    <t>nationalenquirer.com</t>
  </si>
  <si>
    <t>juzuxun.com</t>
  </si>
  <si>
    <t>fendi.com</t>
  </si>
  <si>
    <t>montgomeryadvertiser.com</t>
  </si>
  <si>
    <t>ambest.com</t>
  </si>
  <si>
    <t>kaiserhealthnews.org</t>
  </si>
  <si>
    <t>photodune.net</t>
  </si>
  <si>
    <t>intertek.com</t>
  </si>
  <si>
    <t>weblizar.com</t>
  </si>
  <si>
    <t>lokakids.com.br</t>
  </si>
  <si>
    <t>nchsoftware.com</t>
  </si>
  <si>
    <t>manybooks.net</t>
  </si>
  <si>
    <t>mozillalabs.com</t>
  </si>
  <si>
    <t>gog.com.cn</t>
  </si>
  <si>
    <t>d1xz.net</t>
  </si>
  <si>
    <t>indiaforuminc.info</t>
  </si>
  <si>
    <t>eepw.com.cn</t>
  </si>
  <si>
    <t>ebay.at</t>
  </si>
  <si>
    <t>cronomac.com.br</t>
  </si>
  <si>
    <t>thefashionablehousewife.com</t>
  </si>
  <si>
    <t>repoman210.com</t>
  </si>
  <si>
    <t>streetsblog.org</t>
  </si>
  <si>
    <t>gb.com</t>
  </si>
  <si>
    <t>mazda.com</t>
  </si>
  <si>
    <t>dailywire.com</t>
  </si>
  <si>
    <t>kiwix.org</t>
  </si>
  <si>
    <t>oie.int</t>
  </si>
  <si>
    <t>catholic.com</t>
  </si>
  <si>
    <t>macsales.com</t>
  </si>
  <si>
    <t>saab.com</t>
  </si>
  <si>
    <t>zto.cn</t>
  </si>
  <si>
    <t>via2pills.com</t>
  </si>
  <si>
    <t>hsbc.com.hk</t>
  </si>
  <si>
    <t>onkyo.com</t>
  </si>
  <si>
    <t>thecounter.com</t>
  </si>
  <si>
    <t>challonge.com</t>
  </si>
  <si>
    <t>tortoisesvn.net</t>
  </si>
  <si>
    <t>weezevent.com</t>
  </si>
  <si>
    <t>inforum.com</t>
  </si>
  <si>
    <t>babylon-software.com</t>
  </si>
  <si>
    <t>x-y.net</t>
  </si>
  <si>
    <t>sbsun.com</t>
  </si>
  <si>
    <t>whathifi.com</t>
  </si>
  <si>
    <t>trb.org</t>
  </si>
  <si>
    <t>asanet.org</t>
  </si>
  <si>
    <t>saitek.com.ar</t>
  </si>
  <si>
    <t>hsambiente.it</t>
  </si>
  <si>
    <t>jrandtina.com</t>
  </si>
  <si>
    <t>oppomobile.co.id</t>
  </si>
  <si>
    <t>publitas.com</t>
  </si>
  <si>
    <t>sultanahmetgrup.org</t>
  </si>
  <si>
    <t>getjar.com</t>
  </si>
  <si>
    <t>aids.gov</t>
  </si>
  <si>
    <t>mu.edu</t>
  </si>
  <si>
    <t>batteryuniversity.com</t>
  </si>
  <si>
    <t>hxu.edu.cn</t>
  </si>
  <si>
    <t>cheap-nike-shoes.net</t>
  </si>
  <si>
    <t>agpd.es</t>
  </si>
  <si>
    <t>istruzione.it</t>
  </si>
  <si>
    <t>bmu.de</t>
  </si>
  <si>
    <t>ase.ro</t>
  </si>
  <si>
    <t>zsks.cn</t>
  </si>
  <si>
    <t>ebusinesspages.com</t>
  </si>
  <si>
    <t>nyautostyle.com</t>
  </si>
  <si>
    <t>michael-kors.net.co</t>
  </si>
  <si>
    <t>uoi.gr</t>
  </si>
  <si>
    <t>midomi.com</t>
  </si>
  <si>
    <t>hlj.gov.cn</t>
  </si>
  <si>
    <t>letelegramme.fr</t>
  </si>
  <si>
    <t>thetyee.ca</t>
  </si>
  <si>
    <t>elcomercio.com</t>
  </si>
  <si>
    <t>stockcharts.com</t>
  </si>
  <si>
    <t>rolandgarros.com</t>
  </si>
  <si>
    <t>focustaiwan.tw</t>
  </si>
  <si>
    <t>yhoo.it</t>
  </si>
  <si>
    <t>kinoatelie.ru</t>
  </si>
  <si>
    <t>irishmirror.ie</t>
  </si>
  <si>
    <t>majestybakery.co.za</t>
  </si>
  <si>
    <t>ufc.br</t>
  </si>
  <si>
    <t>rbc.ua</t>
  </si>
  <si>
    <t>tvmundo.pe</t>
  </si>
  <si>
    <t>ijreview.com</t>
  </si>
  <si>
    <t>sexblog.pw</t>
  </si>
  <si>
    <t>edusofttec.com</t>
  </si>
  <si>
    <t>miniskiff.com</t>
  </si>
  <si>
    <t>fairchildsemi.com</t>
  </si>
  <si>
    <t>pdf-archive.com</t>
  </si>
  <si>
    <t>anymemo.ru</t>
  </si>
  <si>
    <t>pr-optout.com</t>
  </si>
  <si>
    <t>91cdn.com</t>
  </si>
  <si>
    <t>bjedu.gov.cn</t>
  </si>
  <si>
    <t>wps.cn</t>
  </si>
  <si>
    <t>slupsk.pl</t>
  </si>
  <si>
    <t>kfvs12.com</t>
  </si>
  <si>
    <t>kitv.com</t>
  </si>
  <si>
    <t>vinarijanedin.com</t>
  </si>
  <si>
    <t>texasphysicianssociety.com</t>
  </si>
  <si>
    <t>finalfantasyxiv.com</t>
  </si>
  <si>
    <t>wargaming.net</t>
  </si>
  <si>
    <t>burberryonlineshop.de</t>
  </si>
  <si>
    <t>udec.cl</t>
  </si>
  <si>
    <t>ferris.edu</t>
  </si>
  <si>
    <t>saatchi-gallery.co.uk</t>
  </si>
  <si>
    <t>redcross.ca</t>
  </si>
  <si>
    <t>imerisia-ver.gr</t>
  </si>
  <si>
    <t>afrucat.com</t>
  </si>
  <si>
    <t>essayseducation.com</t>
  </si>
  <si>
    <t>bestmattressreviewsandratings.com</t>
  </si>
  <si>
    <t>f9.co.uk</t>
  </si>
  <si>
    <t>jsbin.com</t>
  </si>
  <si>
    <t>priceminister.com</t>
  </si>
  <si>
    <t>blogspot.es</t>
  </si>
  <si>
    <t>anglia.ac.uk</t>
  </si>
  <si>
    <t>tank.jp</t>
  </si>
  <si>
    <t>cupl.edu.cn</t>
  </si>
  <si>
    <t>lumenmec.it</t>
  </si>
  <si>
    <t>tripsfromflorence.com</t>
  </si>
  <si>
    <t>krasotka-tlt.ru</t>
  </si>
  <si>
    <t>blouinartinfo.com</t>
  </si>
  <si>
    <t>adidas.com.se</t>
  </si>
  <si>
    <t>onliner.by</t>
  </si>
  <si>
    <t>rafes.gr</t>
  </si>
  <si>
    <t>tuleburg.com</t>
  </si>
  <si>
    <t>centralparknyc.org</t>
  </si>
  <si>
    <t>buffalowildwings.com</t>
  </si>
  <si>
    <t>14news.com</t>
  </si>
  <si>
    <t>ansible.com</t>
  </si>
  <si>
    <t>irestaustralia.com</t>
  </si>
  <si>
    <t>tokyodisneyresort.jp</t>
  </si>
  <si>
    <t>hei-tecnalia.com</t>
  </si>
  <si>
    <t>workopolis.com</t>
  </si>
  <si>
    <t>bubblews.com</t>
  </si>
  <si>
    <t>pacbell.net</t>
  </si>
  <si>
    <t>sxgov.cn</t>
  </si>
  <si>
    <t>yxlady.com</t>
  </si>
  <si>
    <t>senado.gov.br</t>
  </si>
  <si>
    <t>cosme.net</t>
  </si>
  <si>
    <t>meishij.net</t>
  </si>
  <si>
    <t>aa2004.com</t>
  </si>
  <si>
    <t>asianews.it</t>
  </si>
  <si>
    <t>swarovski-australia.com.au</t>
  </si>
  <si>
    <t>randstadusa.com</t>
  </si>
  <si>
    <t>tolerance.org</t>
  </si>
  <si>
    <t>lookout.com</t>
  </si>
  <si>
    <t>chunichi.co.jp</t>
  </si>
  <si>
    <t>success.com</t>
  </si>
  <si>
    <t>lematin.ch</t>
  </si>
  <si>
    <t>persee.fr</t>
  </si>
  <si>
    <t>una.edu.ve</t>
  </si>
  <si>
    <t>vans-shoesoutlet.com</t>
  </si>
  <si>
    <t>wkrn.com</t>
  </si>
  <si>
    <t>trentino-holiday.it</t>
  </si>
  <si>
    <t>lawfareblog.com</t>
  </si>
  <si>
    <t>solarimpulse.com</t>
  </si>
  <si>
    <t>flu.gov</t>
  </si>
  <si>
    <t>linkshop.com.cn</t>
  </si>
  <si>
    <t>swtest.ru</t>
  </si>
  <si>
    <t>twiter.com</t>
  </si>
  <si>
    <t>taiwannews.com.tw</t>
  </si>
  <si>
    <t>kairaweb.com</t>
  </si>
  <si>
    <t>pcgames.de</t>
  </si>
  <si>
    <t>brackediakoni.se</t>
  </si>
  <si>
    <t>igi-global.com</t>
  </si>
  <si>
    <t>sh.st</t>
  </si>
  <si>
    <t>letrina-travel.gr</t>
  </si>
  <si>
    <t>pricesvardenafillevitra.com</t>
  </si>
  <si>
    <t>walb.com</t>
  </si>
  <si>
    <t>olympusamerica.com</t>
  </si>
  <si>
    <t>bcb.gov.br</t>
  </si>
  <si>
    <t>designobserver.com</t>
  </si>
  <si>
    <t>toms-shoesstore.com.co</t>
  </si>
  <si>
    <t>saudigazette.com.sa</t>
  </si>
  <si>
    <t>rigzone.com</t>
  </si>
  <si>
    <t>sofort.com</t>
  </si>
  <si>
    <t>podrobnosti.ua</t>
  </si>
  <si>
    <t>bologna.it</t>
  </si>
  <si>
    <t>lithium.com</t>
  </si>
  <si>
    <t>imagebanana.com</t>
  </si>
  <si>
    <t>army.mod.uk</t>
  </si>
  <si>
    <t>inventables.com</t>
  </si>
  <si>
    <t>gene.com</t>
  </si>
  <si>
    <t>us.lt</t>
  </si>
  <si>
    <t>llvm.org</t>
  </si>
  <si>
    <t>infobarrel.com</t>
  </si>
  <si>
    <t>artsjournal.com</t>
  </si>
  <si>
    <t>bakeridi.edu.au</t>
  </si>
  <si>
    <t>wncn.com</t>
  </si>
  <si>
    <t>lavanguardia.es</t>
  </si>
  <si>
    <t>anaprog.com</t>
  </si>
  <si>
    <t>converse-shoes.net</t>
  </si>
  <si>
    <t>telecompaper.com</t>
  </si>
  <si>
    <t>freett.com</t>
  </si>
  <si>
    <t>bfsecurity.net</t>
  </si>
  <si>
    <t>bytom.pl</t>
  </si>
  <si>
    <t>dumpert.nl</t>
  </si>
  <si>
    <t>sofmap.com</t>
  </si>
  <si>
    <t>hs-augsburg.de</t>
  </si>
  <si>
    <t>michaelkors.co.nl</t>
  </si>
  <si>
    <t>rmi.org</t>
  </si>
  <si>
    <t>uno.edu</t>
  </si>
  <si>
    <t>ijs.si</t>
  </si>
  <si>
    <t>svyaznoy.ru</t>
  </si>
  <si>
    <t>realself.com</t>
  </si>
  <si>
    <t>john146.us</t>
  </si>
  <si>
    <t>telus.com</t>
  </si>
  <si>
    <t>bbt.com</t>
  </si>
  <si>
    <t>775255.com</t>
  </si>
  <si>
    <t>lloyds.com</t>
  </si>
  <si>
    <t>forumukraina.pl</t>
  </si>
  <si>
    <t>abc2news.com</t>
  </si>
  <si>
    <t>angelacup.com</t>
  </si>
  <si>
    <t>astro.com</t>
  </si>
  <si>
    <t>exalead.com</t>
  </si>
  <si>
    <t>piranho.de</t>
  </si>
  <si>
    <t>gamerevolution.com</t>
  </si>
  <si>
    <t>bcn.es</t>
  </si>
  <si>
    <t>congress.org</t>
  </si>
  <si>
    <t>ebayinc.com</t>
  </si>
  <si>
    <t>phpmyadmin.dreamhost.com</t>
  </si>
  <si>
    <t>minimalistbaker.com</t>
  </si>
  <si>
    <t>excelfence.com</t>
  </si>
  <si>
    <t>konicaminolta.com</t>
  </si>
  <si>
    <t>aemet.es</t>
  </si>
  <si>
    <t>mzstatic.com</t>
  </si>
  <si>
    <t>ladiesspecial.net</t>
  </si>
  <si>
    <t>koa.com</t>
  </si>
  <si>
    <t>tilda.ws</t>
  </si>
  <si>
    <t>ahtv.cn</t>
  </si>
  <si>
    <t>popscreen.com</t>
  </si>
  <si>
    <t>euskadi.net</t>
  </si>
  <si>
    <t>pinkommunication.it</t>
  </si>
  <si>
    <t>viagrarxbuy.com</t>
  </si>
  <si>
    <t>fibbeadvocaten.nl</t>
  </si>
  <si>
    <t>pandorajewellery.com.au</t>
  </si>
  <si>
    <t>checkthis.com</t>
  </si>
  <si>
    <t>recorez.ru</t>
  </si>
  <si>
    <t>genericcialis-canadian.net</t>
  </si>
  <si>
    <t>bne.es</t>
  </si>
  <si>
    <t>nike-air-max.com.au</t>
  </si>
  <si>
    <t>nike-roshe-run.de</t>
  </si>
  <si>
    <t>shreveporttimes.com</t>
  </si>
  <si>
    <t>u-bordeaux.fr</t>
  </si>
  <si>
    <t>chazidian.com</t>
  </si>
  <si>
    <t>zhulang.com</t>
  </si>
  <si>
    <t>vlaanderen.be</t>
  </si>
  <si>
    <t>ce.gov.br</t>
  </si>
  <si>
    <t>livescore.com</t>
  </si>
  <si>
    <t>hbhlgsw.com</t>
  </si>
  <si>
    <t>jet.com</t>
  </si>
  <si>
    <t>sipsecurity.vn</t>
  </si>
  <si>
    <t>whattoexpect.com</t>
  </si>
  <si>
    <t>acehotel.com</t>
  </si>
  <si>
    <t>g12.br</t>
  </si>
  <si>
    <t>esporforum.com</t>
  </si>
  <si>
    <t>hoicam.com</t>
  </si>
  <si>
    <t>lacrossetribune.com</t>
  </si>
  <si>
    <t>rcprofessionista.net</t>
  </si>
  <si>
    <t>kleinpaternoster.com</t>
  </si>
  <si>
    <t>prf.hn</t>
  </si>
  <si>
    <t>hn</t>
  </si>
  <si>
    <t>koin.com</t>
  </si>
  <si>
    <t>best.com</t>
  </si>
  <si>
    <t>deutschlandfunkkultur.de</t>
  </si>
  <si>
    <t>lawson.co.jp</t>
  </si>
  <si>
    <t>cialis-20mg-cheapestprice.com</t>
  </si>
  <si>
    <t>converse.com.de</t>
  </si>
  <si>
    <t>historylearningsite.co.uk</t>
  </si>
  <si>
    <t>mimecast.com</t>
  </si>
  <si>
    <t>csustan.edu</t>
  </si>
  <si>
    <t>startlogic.com</t>
  </si>
  <si>
    <t>davidicke.com</t>
  </si>
  <si>
    <t>pandora.com.de</t>
  </si>
  <si>
    <t>nike-free-runs.de</t>
  </si>
  <si>
    <t>spbstu.ru</t>
  </si>
  <si>
    <t>genengnews.com</t>
  </si>
  <si>
    <t>mytheresa.com</t>
  </si>
  <si>
    <t>michael-kors.com.es</t>
  </si>
  <si>
    <t>colorschemedesigner.com</t>
  </si>
  <si>
    <t>umr.edu</t>
  </si>
  <si>
    <t>assembla.com</t>
  </si>
  <si>
    <t>lusongsong.com</t>
  </si>
  <si>
    <t>realprimeimport.com.br</t>
  </si>
  <si>
    <t>albaservicemarmi.it</t>
  </si>
  <si>
    <t>ellentube.com</t>
  </si>
  <si>
    <t>retin-a-usonline.com</t>
  </si>
  <si>
    <t>kingsoft.com</t>
  </si>
  <si>
    <t>tu1.ru</t>
  </si>
  <si>
    <t>omegas-relojes.es</t>
  </si>
  <si>
    <t>265g.com</t>
  </si>
  <si>
    <t>scpglobalafrica.com</t>
  </si>
  <si>
    <t>rukodelie-s-viorikoi.ru</t>
  </si>
  <si>
    <t>nike-air-force.de</t>
  </si>
  <si>
    <t>cwb.gov.tw</t>
  </si>
  <si>
    <t>kino.de</t>
  </si>
  <si>
    <t>wired.it</t>
  </si>
  <si>
    <t>globalstreamz.com</t>
  </si>
  <si>
    <t>charite.de</t>
  </si>
  <si>
    <t>simplehitcounter.com</t>
  </si>
  <si>
    <t>studiolegalecentore.com</t>
  </si>
  <si>
    <t>dfg.de</t>
  </si>
  <si>
    <t>dogster.com</t>
  </si>
  <si>
    <t>christianlouboutinshoesoutlet.org</t>
  </si>
  <si>
    <t>amazines.com</t>
  </si>
  <si>
    <t>hebut.edu.cn</t>
  </si>
  <si>
    <t>samotorcycles.com.au</t>
  </si>
  <si>
    <t>fotografie-peter-berger.de</t>
  </si>
  <si>
    <t>colorlines.com</t>
  </si>
  <si>
    <t>thenorthface.com.de</t>
  </si>
  <si>
    <t>tested.com</t>
  </si>
  <si>
    <t>longchamp.com.de</t>
  </si>
  <si>
    <t>kubuntu.org</t>
  </si>
  <si>
    <t>iacr.org</t>
  </si>
  <si>
    <t>500mgtabletsciprofloxacinhcl.net</t>
  </si>
  <si>
    <t>liberty.co.uk</t>
  </si>
  <si>
    <t>hikvision.com</t>
  </si>
  <si>
    <t>prime-hosting.com.ua</t>
  </si>
  <si>
    <t>55188.com</t>
  </si>
  <si>
    <t>mmo-champion.com</t>
  </si>
  <si>
    <t>tyc1916.com</t>
  </si>
  <si>
    <t>tiniancommunications.com</t>
  </si>
  <si>
    <t>ajaxtime.com</t>
  </si>
  <si>
    <t>century21.com</t>
  </si>
  <si>
    <t>vans-shoes.co.uk</t>
  </si>
  <si>
    <t>dhu.edu.cn</t>
  </si>
  <si>
    <t>pagn.info</t>
  </si>
  <si>
    <t>langhamhotels.com</t>
  </si>
  <si>
    <t>rayban.com.de</t>
  </si>
  <si>
    <t>njust.edu.cn</t>
  </si>
  <si>
    <t>petanquethai.com</t>
  </si>
  <si>
    <t>taste.com.au</t>
  </si>
  <si>
    <t>bdlive.co.za</t>
  </si>
  <si>
    <t>actionnetwork.org</t>
  </si>
  <si>
    <t>zn.ua</t>
  </si>
  <si>
    <t>thegospelcoalition.org</t>
  </si>
  <si>
    <t>phpstudy.net</t>
  </si>
  <si>
    <t>al-asraa.com</t>
  </si>
  <si>
    <t>bernardoinc.com</t>
  </si>
  <si>
    <t>nikeshoesoutlet.org.uk</t>
  </si>
  <si>
    <t>hollister-abercrombie.com.se</t>
  </si>
  <si>
    <t>korrektoutlet.hu</t>
  </si>
  <si>
    <t>flyertalk.com</t>
  </si>
  <si>
    <t>vogue.com.au</t>
  </si>
  <si>
    <t>stephenking.com</t>
  </si>
  <si>
    <t>bernama.com</t>
  </si>
  <si>
    <t>sneac.com</t>
  </si>
  <si>
    <t>bmw.de</t>
  </si>
  <si>
    <t>sheroadab.ir</t>
  </si>
  <si>
    <t>walserdesign.it</t>
  </si>
  <si>
    <t>criterion.com</t>
  </si>
  <si>
    <t>trane.com</t>
  </si>
  <si>
    <t>aasmnet.org</t>
  </si>
  <si>
    <t>gte.net</t>
  </si>
  <si>
    <t>jcyl.es</t>
  </si>
  <si>
    <t>5280fm.com</t>
  </si>
  <si>
    <t>mizuno-running.net</t>
  </si>
  <si>
    <t>nikeair-max.es</t>
  </si>
  <si>
    <t>apycom.com</t>
  </si>
  <si>
    <t>dlapiper.com</t>
  </si>
  <si>
    <t>weddingbee.com</t>
  </si>
  <si>
    <t>mtbr.com</t>
  </si>
  <si>
    <t>eluniverso.com</t>
  </si>
  <si>
    <t>metopera.org</t>
  </si>
  <si>
    <t>absolut.com</t>
  </si>
  <si>
    <t>americangreetings.com</t>
  </si>
  <si>
    <t>geosociety.org</t>
  </si>
  <si>
    <t>productzone.net</t>
  </si>
  <si>
    <t>gol.com</t>
  </si>
  <si>
    <t>nike-free-run.de</t>
  </si>
  <si>
    <t>deepmind.com</t>
  </si>
  <si>
    <t>salespider.com</t>
  </si>
  <si>
    <t>postyourgirls.org</t>
  </si>
  <si>
    <t>dir.bg</t>
  </si>
  <si>
    <t>swarovski-online-shop.de</t>
  </si>
  <si>
    <t>mapmyride.com</t>
  </si>
  <si>
    <t>freewebtown.com</t>
  </si>
  <si>
    <t>zhaokao.net</t>
  </si>
  <si>
    <t>froster.org</t>
  </si>
  <si>
    <t>aq.pl</t>
  </si>
  <si>
    <t>nike-schuhe.com.de</t>
  </si>
  <si>
    <t>focusfeatures.com</t>
  </si>
  <si>
    <t>brother-usa.com</t>
  </si>
  <si>
    <t>fazendavilareal.com.br</t>
  </si>
  <si>
    <t>servicioswts.com</t>
  </si>
  <si>
    <t>vans-schuhe.com.de</t>
  </si>
  <si>
    <t>michaeljordan.com.de</t>
  </si>
  <si>
    <t>away.com</t>
  </si>
  <si>
    <t>documentfoundation.org</t>
  </si>
  <si>
    <t>internetdownloadmanager.com</t>
  </si>
  <si>
    <t>shewrites.com</t>
  </si>
  <si>
    <t>clicktotweet.com</t>
  </si>
  <si>
    <t>ralphlaurenonlineshop.de</t>
  </si>
  <si>
    <t>nike-schoenen.co.nl</t>
  </si>
  <si>
    <t>tucsoncitizen.com</t>
  </si>
  <si>
    <t>gran-turismo.com</t>
  </si>
  <si>
    <t>k12.com.cn</t>
  </si>
  <si>
    <t>munich-airport.de</t>
  </si>
  <si>
    <t>neteller.com</t>
  </si>
  <si>
    <t>archi.fr</t>
  </si>
  <si>
    <t>antaranews.com</t>
  </si>
  <si>
    <t>sueostapowich.org</t>
  </si>
  <si>
    <t>teamplayerz.de</t>
  </si>
  <si>
    <t>hollisteronlineshop.com.de</t>
  </si>
  <si>
    <t>ncoa.org</t>
  </si>
  <si>
    <t>junit.org</t>
  </si>
  <si>
    <t>tradishional.com</t>
  </si>
  <si>
    <t>noprescriptionlevitrabuy.com</t>
  </si>
  <si>
    <t>woolrich-clearance.com</t>
  </si>
  <si>
    <t>disclose.tv</t>
  </si>
  <si>
    <t>heao.gov.cn</t>
  </si>
  <si>
    <t>ugodambrosi.it</t>
  </si>
  <si>
    <t>nolacrawfishking.com</t>
  </si>
  <si>
    <t>olioboard.com</t>
  </si>
  <si>
    <t>blinkx.com</t>
  </si>
  <si>
    <t>launchrock.com</t>
  </si>
  <si>
    <t>michael-kors-australia.com.au</t>
  </si>
  <si>
    <t>newsbank.com</t>
  </si>
  <si>
    <t>city8.com</t>
  </si>
  <si>
    <t>ohsheglows.com</t>
  </si>
  <si>
    <t>payoneer.com</t>
  </si>
  <si>
    <t>recordstoreday.com</t>
  </si>
  <si>
    <t>hel.fi</t>
  </si>
  <si>
    <t>polo-ralph-lauren.de</t>
  </si>
  <si>
    <t>usertesting.com</t>
  </si>
  <si>
    <t>henkel.com</t>
  </si>
  <si>
    <t>brigantesrl.it</t>
  </si>
  <si>
    <t>nowtoronto.com</t>
  </si>
  <si>
    <t>komando.com</t>
  </si>
  <si>
    <t>rayban.co.nl</t>
  </si>
  <si>
    <t>eartheasy.com</t>
  </si>
  <si>
    <t>cosmicaccountinggroup.com.au</t>
  </si>
  <si>
    <t>hotelswagathgrand.com</t>
  </si>
  <si>
    <t>airnav.com</t>
  </si>
  <si>
    <t>leyoo.com</t>
  </si>
  <si>
    <t>findmespot.com</t>
  </si>
  <si>
    <t>giuseppes-zanotti.com</t>
  </si>
  <si>
    <t>wavy.com</t>
  </si>
  <si>
    <t>t-w-c.nl</t>
  </si>
  <si>
    <t>michaelkors.com.se</t>
  </si>
  <si>
    <t>duq.edu</t>
  </si>
  <si>
    <t>sctv.com</t>
  </si>
  <si>
    <t>xoyo.com</t>
  </si>
  <si>
    <t>channel.or.jp</t>
  </si>
  <si>
    <t>google.lv</t>
  </si>
  <si>
    <t>iup.edu</t>
  </si>
  <si>
    <t>potterybarnkids.com</t>
  </si>
  <si>
    <t>new-balance-schuhe.de</t>
  </si>
  <si>
    <t>nike-skor.com.se</t>
  </si>
  <si>
    <t>coach-factoryoutlet.net.co</t>
  </si>
  <si>
    <t>liu.edu</t>
  </si>
  <si>
    <t>valcleytonviana.com.br</t>
  </si>
  <si>
    <t>welovegracetv.com</t>
  </si>
  <si>
    <t>ubu.com</t>
  </si>
  <si>
    <t>nikestore.com.de</t>
  </si>
  <si>
    <t>pnl.gov</t>
  </si>
  <si>
    <t>teacherspayteachers.com</t>
  </si>
  <si>
    <t>jyllands-posten.dk</t>
  </si>
  <si>
    <t>funkythreadsonline.com</t>
  </si>
  <si>
    <t>ariaslatam.cl</t>
  </si>
  <si>
    <t>localtimes.info</t>
  </si>
  <si>
    <t>raybans-outlet.nl</t>
  </si>
  <si>
    <t>virginaustralia.com</t>
  </si>
  <si>
    <t>unipr.it</t>
  </si>
  <si>
    <t>sierratradingpost.com</t>
  </si>
  <si>
    <t>filmlinc.org</t>
  </si>
  <si>
    <t>pacinirais.com</t>
  </si>
  <si>
    <t>czweb.org</t>
  </si>
  <si>
    <t>wikinvest.com</t>
  </si>
  <si>
    <t>ebridge.info</t>
  </si>
  <si>
    <t>thomas-sabo.com.de</t>
  </si>
  <si>
    <t>fishing021.com</t>
  </si>
  <si>
    <t>qiwi.com</t>
  </si>
  <si>
    <t>dengeki.com</t>
  </si>
  <si>
    <t>everyoneweb.com</t>
  </si>
  <si>
    <t>google.lt</t>
  </si>
  <si>
    <t>1freehosting.com</t>
  </si>
  <si>
    <t>oakley.com.de</t>
  </si>
  <si>
    <t>pasticcerialibutti.it</t>
  </si>
  <si>
    <t>kmutt.ac.th</t>
  </si>
  <si>
    <t>oakley--sunglasses.com.au</t>
  </si>
  <si>
    <t>countingdownto.com</t>
  </si>
  <si>
    <t>fhm.com</t>
  </si>
  <si>
    <t>nobody.jp</t>
  </si>
  <si>
    <t>orderprednisone-20mg.com</t>
  </si>
  <si>
    <t>chessbase.com</t>
  </si>
  <si>
    <t>doyoubuzz.com</t>
  </si>
  <si>
    <t>dcist.com</t>
  </si>
  <si>
    <t>vanillaforums.com</t>
  </si>
  <si>
    <t>i-newswire.com</t>
  </si>
  <si>
    <t>5173.com</t>
  </si>
  <si>
    <t>catholique.fr</t>
  </si>
  <si>
    <t>ventolinsalbutamolbuy.com</t>
  </si>
  <si>
    <t>aleteia.org</t>
  </si>
  <si>
    <t>nextcity.org</t>
  </si>
  <si>
    <t>touchnet.tw</t>
  </si>
  <si>
    <t>prada.com.de</t>
  </si>
  <si>
    <t>uhren-shop.com.de</t>
  </si>
  <si>
    <t>edline.net</t>
  </si>
  <si>
    <t>news10.net</t>
  </si>
  <si>
    <t>asa.org.uk</t>
  </si>
  <si>
    <t>cooks.com</t>
  </si>
  <si>
    <t>villeroy-boch.com</t>
  </si>
  <si>
    <t>thephoenix.com</t>
  </si>
  <si>
    <t>utne.com</t>
  </si>
  <si>
    <t>pier1.com</t>
  </si>
  <si>
    <t>sicilia.it</t>
  </si>
  <si>
    <t>hotelencumeada.com</t>
  </si>
  <si>
    <t>sportsrants.com</t>
  </si>
  <si>
    <t>nike-air-max.com.de</t>
  </si>
  <si>
    <t>nike-air-max.com.se</t>
  </si>
  <si>
    <t>mingw.org</t>
  </si>
  <si>
    <t>gimmesomeoven.com</t>
  </si>
  <si>
    <t>datacenteralterno.com</t>
  </si>
  <si>
    <t>webnode.it</t>
  </si>
  <si>
    <t>ciccarelli1930.it</t>
  </si>
  <si>
    <t>smartbuildingproject.it</t>
  </si>
  <si>
    <t>modernluxury.com</t>
  </si>
  <si>
    <t>club-bourse.com</t>
  </si>
  <si>
    <t>foxla.com</t>
  </si>
  <si>
    <t>meijer.com</t>
  </si>
  <si>
    <t>viagra-canada-generic.net</t>
  </si>
  <si>
    <t>indecisionforever.com</t>
  </si>
  <si>
    <t>anz.com</t>
  </si>
  <si>
    <t>doubleclickbygoogle.com</t>
  </si>
  <si>
    <t>foter.com</t>
  </si>
  <si>
    <t>theforce.net</t>
  </si>
  <si>
    <t>euro-us.net</t>
  </si>
  <si>
    <t>gfxfull.net</t>
  </si>
  <si>
    <t>audit.gov.cn</t>
  </si>
  <si>
    <t>triantafyllou-stathis.gr</t>
  </si>
  <si>
    <t>rmg.co.uk</t>
  </si>
  <si>
    <t>pcper.com</t>
  </si>
  <si>
    <t>primesquaream.com</t>
  </si>
  <si>
    <t>measuredup.com</t>
  </si>
  <si>
    <t>viarail.ca</t>
  </si>
  <si>
    <t>kishinskij.com</t>
  </si>
  <si>
    <t>yimg.jp</t>
  </si>
  <si>
    <t>ynu.edu.cn</t>
  </si>
  <si>
    <t>adpt.fr</t>
  </si>
  <si>
    <t>fr.gd</t>
  </si>
  <si>
    <t>itspronouncedmetrosexual.com</t>
  </si>
  <si>
    <t>bedandbreakfast.com</t>
  </si>
  <si>
    <t>sakura-boo-boo.jp</t>
  </si>
  <si>
    <t>shenzhenair.com</t>
  </si>
  <si>
    <t>dailyrecord.com</t>
  </si>
  <si>
    <t>stratasys.com</t>
  </si>
  <si>
    <t>utc.com</t>
  </si>
  <si>
    <t>volpeman.com.br</t>
  </si>
  <si>
    <t>sigortamburda.com</t>
  </si>
  <si>
    <t>gametion.ru</t>
  </si>
  <si>
    <t>unizg.hr</t>
  </si>
  <si>
    <t>telhasbetel.com.br</t>
  </si>
  <si>
    <t>toms--outlet.com.co</t>
  </si>
  <si>
    <t>djmag.com</t>
  </si>
  <si>
    <t>satcm.gov.cn</t>
  </si>
  <si>
    <t>russia.tv</t>
  </si>
  <si>
    <t>newint.org</t>
  </si>
  <si>
    <t>michael-kors-taschen.com.de</t>
  </si>
  <si>
    <t>museumofhoaxes.com</t>
  </si>
  <si>
    <t>mantisbt.org</t>
  </si>
  <si>
    <t>zatochka39.ru</t>
  </si>
  <si>
    <t>strikkepia.com</t>
  </si>
  <si>
    <t>lasvegasnow.com</t>
  </si>
  <si>
    <t>webpin.com</t>
  </si>
  <si>
    <t>osuosl.org</t>
  </si>
  <si>
    <t>silicon.com.hk</t>
  </si>
  <si>
    <t>cersp.com</t>
  </si>
  <si>
    <t>twittercounter.com</t>
  </si>
  <si>
    <t>pkinc.biz</t>
  </si>
  <si>
    <t>kshb.com</t>
  </si>
  <si>
    <t>magnoto.com</t>
  </si>
  <si>
    <t>courierpress.com</t>
  </si>
  <si>
    <t>onmsft.com</t>
  </si>
  <si>
    <t>hardocp.com</t>
  </si>
  <si>
    <t>mama.cn</t>
  </si>
  <si>
    <t>110.com</t>
  </si>
  <si>
    <t>hosting-test.net</t>
  </si>
  <si>
    <t>orvis.com</t>
  </si>
  <si>
    <t>quangtri-ict.gov.vn</t>
  </si>
  <si>
    <t>theoaklandpress.com</t>
  </si>
  <si>
    <t>businessgreen.com</t>
  </si>
  <si>
    <t>tracetechnologies.us</t>
  </si>
  <si>
    <t>spindices.com</t>
  </si>
  <si>
    <t>italset.com</t>
  </si>
  <si>
    <t>oneindia.in</t>
  </si>
  <si>
    <t>busuu.com</t>
  </si>
  <si>
    <t>bms.com</t>
  </si>
  <si>
    <t>construcert.com</t>
  </si>
  <si>
    <t>uinjkt.ac.id</t>
  </si>
  <si>
    <t>v3machinetools.com</t>
  </si>
  <si>
    <t>nike-airmax.es</t>
  </si>
  <si>
    <t>ship.edu</t>
  </si>
  <si>
    <t>pearsonhighered.com</t>
  </si>
  <si>
    <t>qualys.com</t>
  </si>
  <si>
    <t>jsj.edu.cn</t>
  </si>
  <si>
    <t>youhuitz.com</t>
  </si>
  <si>
    <t>zita.be</t>
  </si>
  <si>
    <t>tommy-hilfiger.co.nl</t>
  </si>
  <si>
    <t>rub.de</t>
  </si>
  <si>
    <t>obdev.at</t>
  </si>
  <si>
    <t>coursework4u.co.uk</t>
  </si>
  <si>
    <t>rarediseases.org</t>
  </si>
  <si>
    <t>torontoenterpriseoils.com</t>
  </si>
  <si>
    <t>b3nson.net</t>
  </si>
  <si>
    <t>hannonhydraulics.com</t>
  </si>
  <si>
    <t>idolator.com</t>
  </si>
  <si>
    <t>vendini.com</t>
  </si>
  <si>
    <t>fumser.com</t>
  </si>
  <si>
    <t>silabs.com</t>
  </si>
  <si>
    <t>pe.gov.br</t>
  </si>
  <si>
    <t>filaa.com.mx</t>
  </si>
  <si>
    <t>gamerant.com</t>
  </si>
  <si>
    <t>sodermansel.se</t>
  </si>
  <si>
    <t>universalstudios.com</t>
  </si>
  <si>
    <t>cntrades.com</t>
  </si>
  <si>
    <t>npa.go.jp</t>
  </si>
  <si>
    <t>medmolds.com</t>
  </si>
  <si>
    <t>nivaldoca.com</t>
  </si>
  <si>
    <t>solopellico3p.com</t>
  </si>
  <si>
    <t>devilishradio.com</t>
  </si>
  <si>
    <t>slu.se</t>
  </si>
  <si>
    <t>thewretched.co.uk</t>
  </si>
  <si>
    <t>rubylane.com</t>
  </si>
  <si>
    <t>z-dom.com.ua</t>
  </si>
  <si>
    <t>etoro.com</t>
  </si>
  <si>
    <t>eventbrite.fr</t>
  </si>
  <si>
    <t>neweurope.eu</t>
  </si>
  <si>
    <t>cast.org.cn</t>
  </si>
  <si>
    <t>lanrentuku.com</t>
  </si>
  <si>
    <t>itsnicethat.com</t>
  </si>
  <si>
    <t>alexking.org</t>
  </si>
  <si>
    <t>zeldman.com</t>
  </si>
  <si>
    <t>newamerica.org</t>
  </si>
  <si>
    <t>thejakartaglobe.com</t>
  </si>
  <si>
    <t>njtu.edu.cn</t>
  </si>
  <si>
    <t>ahlebayt.info</t>
  </si>
  <si>
    <t>simulazioneparlamento.it</t>
  </si>
  <si>
    <t>centrosubmurena.com</t>
  </si>
  <si>
    <t>irinaignatovskaya.ru</t>
  </si>
  <si>
    <t>mrston.ml</t>
  </si>
  <si>
    <t>ml</t>
  </si>
  <si>
    <t>london.edu</t>
  </si>
  <si>
    <t>mefintax.mx</t>
  </si>
  <si>
    <t>court.gov.ua</t>
  </si>
  <si>
    <t>chinagqsw.pw</t>
  </si>
  <si>
    <t>onrpg.com</t>
  </si>
  <si>
    <t>piccy.info</t>
  </si>
  <si>
    <t>catb.in</t>
  </si>
  <si>
    <t>faithweb.com</t>
  </si>
  <si>
    <t>tommyhilfigers.nl</t>
  </si>
  <si>
    <t>independent.org</t>
  </si>
  <si>
    <t>bop.gov</t>
  </si>
  <si>
    <t>nerve.com</t>
  </si>
  <si>
    <t>zjut.edu.cn</t>
  </si>
  <si>
    <t>lendingclub.com</t>
  </si>
  <si>
    <t>shingob.net</t>
  </si>
  <si>
    <t>writersdigest.com</t>
  </si>
  <si>
    <t>mybroadband.co.za</t>
  </si>
  <si>
    <t>nadaguides.com</t>
  </si>
  <si>
    <t>chinahighlights.com</t>
  </si>
  <si>
    <t>ll6ll.com</t>
  </si>
  <si>
    <t>wiu.edu</t>
  </si>
  <si>
    <t>homelinux.com</t>
  </si>
  <si>
    <t>htmlkit.com</t>
  </si>
  <si>
    <t>supercounters.com</t>
  </si>
  <si>
    <t>associatimalatesta.it</t>
  </si>
  <si>
    <t>ken-korconsulting.com</t>
  </si>
  <si>
    <t>forumcommunity.net</t>
  </si>
  <si>
    <t>strokeassociation.org</t>
  </si>
  <si>
    <t>noao.edu</t>
  </si>
  <si>
    <t>sachthongtan.vn</t>
  </si>
  <si>
    <t>scribblelive.com</t>
  </si>
  <si>
    <t>nationaltheatre.org.uk</t>
  </si>
  <si>
    <t>earthjustice.org</t>
  </si>
  <si>
    <t>spinner.com</t>
  </si>
  <si>
    <t>danke.md</t>
  </si>
  <si>
    <t>md</t>
  </si>
  <si>
    <t>surfkraft.com</t>
  </si>
  <si>
    <t>vinagecko.com</t>
  </si>
  <si>
    <t>lesfreresduson.com</t>
  </si>
  <si>
    <t>lawsociety.org.uk</t>
  </si>
  <si>
    <t>reocities.com</t>
  </si>
  <si>
    <t>publicpolicypolling.com</t>
  </si>
  <si>
    <t>thinkadvisor.com</t>
  </si>
  <si>
    <t>brandrepublic.com</t>
  </si>
  <si>
    <t>iprimus.com.au</t>
  </si>
  <si>
    <t>froggyroastclub.com</t>
  </si>
  <si>
    <t>sonicwall.com</t>
  </si>
  <si>
    <t>ocz.com</t>
  </si>
  <si>
    <t>interfax-russia.ru</t>
  </si>
  <si>
    <t>buffalo.jp</t>
  </si>
  <si>
    <t>travelodge.co.uk</t>
  </si>
  <si>
    <t>twiclub.in</t>
  </si>
  <si>
    <t>fiercewireless.com</t>
  </si>
  <si>
    <t>iqoption.com</t>
  </si>
  <si>
    <t>blcu.edu.cn</t>
  </si>
  <si>
    <t>mvmzone.com</t>
  </si>
  <si>
    <t>burberry-store.com</t>
  </si>
  <si>
    <t>deutschlandradiokultur.de</t>
  </si>
  <si>
    <t>forointersectorial.es</t>
  </si>
  <si>
    <t>jlau.edu.cn</t>
  </si>
  <si>
    <t>allheadlinenews.com</t>
  </si>
  <si>
    <t>exploit-db.com</t>
  </si>
  <si>
    <t>wuxi.gov.cn</t>
  </si>
  <si>
    <t>capcom-unity.com</t>
  </si>
  <si>
    <t>deutsche-boerse.com</t>
  </si>
  <si>
    <t>kuro5hin.org</t>
  </si>
  <si>
    <t>us.to</t>
  </si>
  <si>
    <t>kaggle.com</t>
  </si>
  <si>
    <t>nmc.gov.cn</t>
  </si>
  <si>
    <t>sony.com.cn</t>
  </si>
  <si>
    <t>revolve.com</t>
  </si>
  <si>
    <t>londoneye.com</t>
  </si>
  <si>
    <t>playmice.net</t>
  </si>
  <si>
    <t>celine-bags.com</t>
  </si>
  <si>
    <t>whdh.com</t>
  </si>
  <si>
    <t>ruumpolrunners.nl</t>
  </si>
  <si>
    <t>mecambiodecasa.cl</t>
  </si>
  <si>
    <t>basketball-reference.com</t>
  </si>
  <si>
    <t>enriqueiglesias.com</t>
  </si>
  <si>
    <t>transer.com</t>
  </si>
  <si>
    <t>rasselma.com</t>
  </si>
  <si>
    <t>www.yeezyshoes.uk</t>
  </si>
  <si>
    <t>semver.org</t>
  </si>
  <si>
    <t>fieldandstream.com</t>
  </si>
  <si>
    <t>weber.edu</t>
  </si>
  <si>
    <t>thestandard.com.hk</t>
  </si>
  <si>
    <t>belltour.com.br</t>
  </si>
  <si>
    <t>altafruit.it</t>
  </si>
  <si>
    <t>xcpasm.com</t>
  </si>
  <si>
    <t>serve.com</t>
  </si>
  <si>
    <t>gtja.com</t>
  </si>
  <si>
    <t>bateq.nl</t>
  </si>
  <si>
    <t>fox40.com</t>
  </si>
  <si>
    <t>snurl.com</t>
  </si>
  <si>
    <t>extratv.com</t>
  </si>
  <si>
    <t>zt.ua</t>
  </si>
  <si>
    <t>finn.no</t>
  </si>
  <si>
    <t>drmartens.com</t>
  </si>
  <si>
    <t>cosmosmagazine.com</t>
  </si>
  <si>
    <t>tzhtuan.com</t>
  </si>
  <si>
    <t>frankfurt.de</t>
  </si>
  <si>
    <t>wamu.org</t>
  </si>
  <si>
    <t>bakersfield.com</t>
  </si>
  <si>
    <t>icu-project.org</t>
  </si>
  <si>
    <t>mistore.jp</t>
  </si>
  <si>
    <t>nigerianparentsforum.com</t>
  </si>
  <si>
    <t>prednisonewithout-prescription-online.net</t>
  </si>
  <si>
    <t>yeezyboost.com.co</t>
  </si>
  <si>
    <t>anchorg.com</t>
  </si>
  <si>
    <t>blogporn.in</t>
  </si>
  <si>
    <t>sytengju.com</t>
  </si>
  <si>
    <t>toolserver.org</t>
  </si>
  <si>
    <t>zeyuzb.com</t>
  </si>
  <si>
    <t>ubalt.edu</t>
  </si>
  <si>
    <t>upc.es</t>
  </si>
  <si>
    <t>lne.es</t>
  </si>
  <si>
    <t>17u.cn</t>
  </si>
  <si>
    <t>smackjeeves.com</t>
  </si>
  <si>
    <t>qc.com</t>
  </si>
  <si>
    <t>tamcast.com</t>
  </si>
  <si>
    <t>spg-stroy.ru</t>
  </si>
  <si>
    <t>systemrequirementslab.com</t>
  </si>
  <si>
    <t>orkut.com.br</t>
  </si>
  <si>
    <t>bluecentral.com</t>
  </si>
  <si>
    <t>bmwblog.com</t>
  </si>
  <si>
    <t>staralliance.com</t>
  </si>
  <si>
    <t>cdnow.com</t>
  </si>
  <si>
    <t>cpd.com.cn</t>
  </si>
  <si>
    <t>btpvillaconcept.re</t>
  </si>
  <si>
    <t>freepress.net</t>
  </si>
  <si>
    <t>circuitcity.com</t>
  </si>
  <si>
    <t>gzgov.gov.cn</t>
  </si>
  <si>
    <t>unicaen.fr</t>
  </si>
  <si>
    <t>ifpri.org</t>
  </si>
  <si>
    <t>belsign.be</t>
  </si>
  <si>
    <t>grandessaywriters.com</t>
  </si>
  <si>
    <t>clicforum.com</t>
  </si>
  <si>
    <t>cli.gs</t>
  </si>
  <si>
    <t>wakehealth.edu</t>
  </si>
  <si>
    <t>rhino3d.com</t>
  </si>
  <si>
    <t>desy.de</t>
  </si>
  <si>
    <t>woltlab.com</t>
  </si>
  <si>
    <t>chatelaine.com</t>
  </si>
  <si>
    <t>greengainconsultants.com</t>
  </si>
  <si>
    <t>savingplaces.org</t>
  </si>
  <si>
    <t>cancer.net</t>
  </si>
  <si>
    <t>cgdev.org</t>
  </si>
  <si>
    <t>netvigator.com</t>
  </si>
  <si>
    <t>shurcultur.ru</t>
  </si>
  <si>
    <t>gsxt.gov.cn</t>
  </si>
  <si>
    <t>ktvn.com</t>
  </si>
  <si>
    <t>laverdad.es</t>
  </si>
  <si>
    <t>fratellicoppini.com</t>
  </si>
  <si>
    <t>deutsches-museum.de</t>
  </si>
  <si>
    <t>jszg.edu.cn</t>
  </si>
  <si>
    <t>minted.com</t>
  </si>
  <si>
    <t>rcpsych.ac.uk</t>
  </si>
  <si>
    <t>livestrong.org</t>
  </si>
  <si>
    <t>omicsonline.org</t>
  </si>
  <si>
    <t>euronet.nl</t>
  </si>
  <si>
    <t>gamiseff.com</t>
  </si>
  <si>
    <t>nt.ca</t>
  </si>
  <si>
    <t>freecodecamp.com</t>
  </si>
  <si>
    <t>dnvgl.com</t>
  </si>
  <si>
    <t>strawberrynet.com</t>
  </si>
  <si>
    <t>uptimecommerce.com</t>
  </si>
  <si>
    <t>serialssolutions.com</t>
  </si>
  <si>
    <t>edu5gor.ru</t>
  </si>
  <si>
    <t>ablewebsites.com</t>
  </si>
  <si>
    <t>fab.com</t>
  </si>
  <si>
    <t>infobel.com</t>
  </si>
  <si>
    <t>teradata.com</t>
  </si>
  <si>
    <t>kumamoto.jp</t>
  </si>
  <si>
    <t>mmjp.or.jp</t>
  </si>
  <si>
    <t>dimensionsarchitects.in</t>
  </si>
  <si>
    <t>bezgazet.by</t>
  </si>
  <si>
    <t>paczajskilla.pl</t>
  </si>
  <si>
    <t>ripleys.com</t>
  </si>
  <si>
    <t>tri-cityherald.com</t>
  </si>
  <si>
    <t>singtel.com</t>
  </si>
  <si>
    <t>joomla.it</t>
  </si>
  <si>
    <t>uni-augsburg.de</t>
  </si>
  <si>
    <t>fujixerox.co.jp</t>
  </si>
  <si>
    <t>linkexchange.com</t>
  </si>
  <si>
    <t>americanidol.com</t>
  </si>
  <si>
    <t>aicr.org</t>
  </si>
  <si>
    <t>osgeo.org</t>
  </si>
  <si>
    <t>iste.org</t>
  </si>
  <si>
    <t>trendmicro.nl</t>
  </si>
  <si>
    <t>pobox.com</t>
  </si>
  <si>
    <t>cpta.com.cn</t>
  </si>
  <si>
    <t>nowaruda.pl</t>
  </si>
  <si>
    <t>magnis-gaming.de</t>
  </si>
  <si>
    <t>alloy.com</t>
  </si>
  <si>
    <t>linuxplanet.com</t>
  </si>
  <si>
    <t>hema.nl</t>
  </si>
  <si>
    <t>gw.com.cn</t>
  </si>
  <si>
    <t>vze.com</t>
  </si>
  <si>
    <t>eslcafe.com</t>
  </si>
  <si>
    <t>zum.de</t>
  </si>
  <si>
    <t>kitesurfpedia.org</t>
  </si>
  <si>
    <t>nextdoor.com</t>
  </si>
  <si>
    <t>storm2k.org</t>
  </si>
  <si>
    <t>limelab.ru</t>
  </si>
  <si>
    <t>ustedprimero.com</t>
  </si>
  <si>
    <t>waff.com</t>
  </si>
  <si>
    <t>revlon.com</t>
  </si>
  <si>
    <t>bnn.ca</t>
  </si>
  <si>
    <t>qiita.com</t>
  </si>
  <si>
    <t>21jingji.com</t>
  </si>
  <si>
    <t>jeuneafrique.com</t>
  </si>
  <si>
    <t>labour.org.uk</t>
  </si>
  <si>
    <t>canon.co.uk</t>
  </si>
  <si>
    <t>easybib.com</t>
  </si>
  <si>
    <t>flashkit.com</t>
  </si>
  <si>
    <t>sportscn.com</t>
  </si>
  <si>
    <t>zozo.jp</t>
  </si>
  <si>
    <t>a1.net</t>
  </si>
  <si>
    <t>gewinnspiele.es</t>
  </si>
  <si>
    <t>natalie.mu</t>
  </si>
  <si>
    <t>tiancity.com</t>
  </si>
  <si>
    <t>dieta-blanda.com</t>
  </si>
  <si>
    <t>unibs.it</t>
  </si>
  <si>
    <t>kongfz.com</t>
  </si>
  <si>
    <t>itscom.net</t>
  </si>
  <si>
    <t>dream-demo.com</t>
  </si>
  <si>
    <t>gcwmaroad.org</t>
  </si>
  <si>
    <t>cef.fr</t>
  </si>
  <si>
    <t>psu.com</t>
  </si>
  <si>
    <t>tcbresistencias.com</t>
  </si>
  <si>
    <t>nutribonmascotas.com.ar</t>
  </si>
  <si>
    <t>medcheck-up.com</t>
  </si>
  <si>
    <t>regmovies.com</t>
  </si>
  <si>
    <t>brando.com</t>
  </si>
  <si>
    <t>toshiba-europe.com</t>
  </si>
  <si>
    <t>imag.fr</t>
  </si>
  <si>
    <t>ramledlightings.com</t>
  </si>
  <si>
    <t>fanderfalconi.com</t>
  </si>
  <si>
    <t>marchmont.ca</t>
  </si>
  <si>
    <t>thelastnineseconds.com</t>
  </si>
  <si>
    <t>complaintsboard.com</t>
  </si>
  <si>
    <t>beinsports.com</t>
  </si>
  <si>
    <t>techopedia.com</t>
  </si>
  <si>
    <t>cyberpatrol.com</t>
  </si>
  <si>
    <t>spominski-kovanci.si</t>
  </si>
  <si>
    <t>chefmoin.com</t>
  </si>
  <si>
    <t>vegasgrup.com</t>
  </si>
  <si>
    <t>brennancenter.org</t>
  </si>
  <si>
    <t>ntv.com.tr</t>
  </si>
  <si>
    <t>chinaiiss.com</t>
  </si>
  <si>
    <t>terapiaespecial.com</t>
  </si>
  <si>
    <t>blouberghouse.co.za</t>
  </si>
  <si>
    <t>blogthings.com</t>
  </si>
  <si>
    <t>rba.gov.au</t>
  </si>
  <si>
    <t>dotsub.com</t>
  </si>
  <si>
    <t>dg.gov.cn</t>
  </si>
  <si>
    <t>rkn.gov.ru</t>
  </si>
  <si>
    <t>cnta.com</t>
  </si>
  <si>
    <t>rehau.com</t>
  </si>
  <si>
    <t>guitarworld.com</t>
  </si>
  <si>
    <t>amg-global.cz</t>
  </si>
  <si>
    <t>supra-shoes.org</t>
  </si>
  <si>
    <t>monsite-orange.fr</t>
  </si>
  <si>
    <t>deathripper.com</t>
  </si>
  <si>
    <t>math.com</t>
  </si>
  <si>
    <t>sebrae.com.br</t>
  </si>
  <si>
    <t>cma.org.cn</t>
  </si>
  <si>
    <t>studio-moda.it</t>
  </si>
  <si>
    <t>clubzdorovie.info</t>
  </si>
  <si>
    <t>ballarat.edu.au</t>
  </si>
  <si>
    <t>ath.gov.pk</t>
  </si>
  <si>
    <t>schreibenhilfe.de</t>
  </si>
  <si>
    <t>exclaim.ca</t>
  </si>
  <si>
    <t>zjleyo.com</t>
  </si>
  <si>
    <t>aparat.com</t>
  </si>
  <si>
    <t>bestb2b.com</t>
  </si>
  <si>
    <t>hibu.com</t>
  </si>
  <si>
    <t>www.gov.za</t>
  </si>
  <si>
    <t>madamenoire.com</t>
  </si>
  <si>
    <t>daiso.kz</t>
  </si>
  <si>
    <t>kusi.com</t>
  </si>
  <si>
    <t>doattend.com</t>
  </si>
  <si>
    <t>nationalcar.com</t>
  </si>
  <si>
    <t>inconnect.ru</t>
  </si>
  <si>
    <t>chicagoist.com</t>
  </si>
  <si>
    <t>posgradosupn.com</t>
  </si>
  <si>
    <t>csusb.edu</t>
  </si>
  <si>
    <t>news.cqnews.net</t>
  </si>
  <si>
    <t>mediamarkt.de</t>
  </si>
  <si>
    <t>fabthemes.com</t>
  </si>
  <si>
    <t>signup.com</t>
  </si>
  <si>
    <t>ladypopular.ae</t>
  </si>
  <si>
    <t>blog-video.tv</t>
  </si>
  <si>
    <t>myrtlebeachonline.com</t>
  </si>
  <si>
    <t>newsblaze.com</t>
  </si>
  <si>
    <t>dovepress.com</t>
  </si>
  <si>
    <t>maerskline.com</t>
  </si>
  <si>
    <t>51credit.com</t>
  </si>
  <si>
    <t>scarymommy.com</t>
  </si>
  <si>
    <t>tokk.ir</t>
  </si>
  <si>
    <t>oneprayer.net</t>
  </si>
  <si>
    <t>globalchange.gov</t>
  </si>
  <si>
    <t>santafe.edu</t>
  </si>
  <si>
    <t>timbercoastrealty.com</t>
  </si>
  <si>
    <t>elvis.com</t>
  </si>
  <si>
    <t>bplaced.de</t>
  </si>
  <si>
    <t>smati-paris.fr</t>
  </si>
  <si>
    <t>thejc.com</t>
  </si>
  <si>
    <t>gettyimages.co.uk</t>
  </si>
  <si>
    <t>litocentral.com.co</t>
  </si>
  <si>
    <t>luisaviaroma.com</t>
  </si>
  <si>
    <t>oercommons.org</t>
  </si>
  <si>
    <t>cuso-edu.ru</t>
  </si>
  <si>
    <t>incip.org</t>
  </si>
  <si>
    <t>tiepthidiemden.org</t>
  </si>
  <si>
    <t>ziprecruiter.com</t>
  </si>
  <si>
    <t>acquia.com</t>
  </si>
  <si>
    <t>americangirl.com</t>
  </si>
  <si>
    <t>nease.net</t>
  </si>
  <si>
    <t>money.pl</t>
  </si>
  <si>
    <t>newsmth.net</t>
  </si>
  <si>
    <t>tneu.edu.ua</t>
  </si>
  <si>
    <t>oriflame.com</t>
  </si>
  <si>
    <t>osram.com</t>
  </si>
  <si>
    <t>manythings.org</t>
  </si>
  <si>
    <t>chaopescao.net</t>
  </si>
  <si>
    <t>womensmarch.com</t>
  </si>
  <si>
    <t>essay-on-time.net</t>
  </si>
  <si>
    <t>trolltech.com</t>
  </si>
  <si>
    <t>lp.org</t>
  </si>
  <si>
    <t>gazetaprawna.pl</t>
  </si>
  <si>
    <t>caeneng.com</t>
  </si>
  <si>
    <t>chroniclebooks.com</t>
  </si>
  <si>
    <t>modernledcity.com</t>
  </si>
  <si>
    <t>cacaoweb.org</t>
  </si>
  <si>
    <t>leonardo.it</t>
  </si>
  <si>
    <t>myfreesites.net</t>
  </si>
  <si>
    <t>myfoxdetroit.com</t>
  </si>
  <si>
    <t>sendgrid.com</t>
  </si>
  <si>
    <t>dsw.com</t>
  </si>
  <si>
    <t>careercast.com</t>
  </si>
  <si>
    <t>115s.cn</t>
  </si>
  <si>
    <t>healthit.gov</t>
  </si>
  <si>
    <t>ulstu.ru</t>
  </si>
  <si>
    <t>fantasticfiction.co.uk</t>
  </si>
  <si>
    <t>riseup.net</t>
  </si>
  <si>
    <t>nerc.ac.uk</t>
  </si>
  <si>
    <t>jrj.com</t>
  </si>
  <si>
    <t>narotama.ac.id</t>
  </si>
  <si>
    <t>3fareet.com</t>
  </si>
  <si>
    <t>newschannel10.com</t>
  </si>
  <si>
    <t>europeantour.com</t>
  </si>
  <si>
    <t>glarysoft.com</t>
  </si>
  <si>
    <t>defcon.org</t>
  </si>
  <si>
    <t>nabu.de</t>
  </si>
  <si>
    <t>sinergibumn.com</t>
  </si>
  <si>
    <t>dyajjz.com</t>
  </si>
  <si>
    <t>dav01.ru</t>
  </si>
  <si>
    <t>progressive.org</t>
  </si>
  <si>
    <t>seds.org</t>
  </si>
  <si>
    <t>gazzettaufficiale.it</t>
  </si>
  <si>
    <t>pl.tl</t>
  </si>
  <si>
    <t>grossistiitticovenezia.it</t>
  </si>
  <si>
    <t>krugerkinderhuisafr.co.za</t>
  </si>
  <si>
    <t>termpaperswriter.org</t>
  </si>
  <si>
    <t>l2demigods.eu</t>
  </si>
  <si>
    <t>gscn.com.cn</t>
  </si>
  <si>
    <t>espacioconstrucciones.com</t>
  </si>
  <si>
    <t>rrbrandfoods.com</t>
  </si>
  <si>
    <t>techmeme.com</t>
  </si>
  <si>
    <t>whois.com</t>
  </si>
  <si>
    <t>gentlemen-soldiers.de</t>
  </si>
  <si>
    <t>brecorder.com</t>
  </si>
  <si>
    <t>tibco.com</t>
  </si>
  <si>
    <t>axa.com</t>
  </si>
  <si>
    <t>movabletype.jp</t>
  </si>
  <si>
    <t>cpic.com.cn</t>
  </si>
  <si>
    <t>rioneportamarina.it</t>
  </si>
  <si>
    <t>holgadoehijos.es</t>
  </si>
  <si>
    <t>tsfeess.com</t>
  </si>
  <si>
    <t>youl.ink</t>
  </si>
  <si>
    <t>ink</t>
  </si>
  <si>
    <t>swinburne.edu.au</t>
  </si>
  <si>
    <t>dnsalias.com</t>
  </si>
  <si>
    <t>eudora.com</t>
  </si>
  <si>
    <t>wo.com.cn</t>
  </si>
  <si>
    <t>kfki.hu</t>
  </si>
  <si>
    <t>eremedia.com</t>
  </si>
  <si>
    <t>joomgallery.net</t>
  </si>
  <si>
    <t>kp.ua</t>
  </si>
  <si>
    <t>ccomonline.org</t>
  </si>
  <si>
    <t>gifs.com</t>
  </si>
  <si>
    <t>kupitglukofon.com</t>
  </si>
  <si>
    <t>simpy.com</t>
  </si>
  <si>
    <t>hyundaiusa.com</t>
  </si>
  <si>
    <t>hackerone.com</t>
  </si>
  <si>
    <t>dfid.gov.uk</t>
  </si>
  <si>
    <t>hbnu.edu.cn</t>
  </si>
  <si>
    <t>agriturismoamatrice.com</t>
  </si>
  <si>
    <t>www.adidasnmd.uk</t>
  </si>
  <si>
    <t>msmagazine.com</t>
  </si>
  <si>
    <t>majesticmcn.com</t>
  </si>
  <si>
    <t>calarts.edu</t>
  </si>
  <si>
    <t>gelighting.com</t>
  </si>
  <si>
    <t>swift.com</t>
  </si>
  <si>
    <t>zabbix.com</t>
  </si>
  <si>
    <t>ujn.edu.cn</t>
  </si>
  <si>
    <t>lawportalbd.com</t>
  </si>
  <si>
    <t>zmescience.com</t>
  </si>
  <si>
    <t>professionalontheweb.com</t>
  </si>
  <si>
    <t>seia.org</t>
  </si>
  <si>
    <t>encyclopediadramatica.com</t>
  </si>
  <si>
    <t>startnext.com</t>
  </si>
  <si>
    <t>gmx.de</t>
  </si>
  <si>
    <t>newl.co.tz</t>
  </si>
  <si>
    <t>ccom.edu.cn</t>
  </si>
  <si>
    <t>cercosaceramica.com</t>
  </si>
  <si>
    <t>rosagraf.com</t>
  </si>
  <si>
    <t>appstorm.net</t>
  </si>
  <si>
    <t>wxs.nl</t>
  </si>
  <si>
    <t>chrispederick.com</t>
  </si>
  <si>
    <t>mydoterra.com</t>
  </si>
  <si>
    <t>unf.edu</t>
  </si>
  <si>
    <t>clyp.it</t>
  </si>
  <si>
    <t>seamonkey-project.org</t>
  </si>
  <si>
    <t>17u.com</t>
  </si>
  <si>
    <t>nagc.co.za</t>
  </si>
  <si>
    <t>cwsurf.de</t>
  </si>
  <si>
    <t>wzzm13.com</t>
  </si>
  <si>
    <t>hlntv.com</t>
  </si>
  <si>
    <t>ansidata.ru</t>
  </si>
  <si>
    <t>datacore.com</t>
  </si>
  <si>
    <t>ppr.ac.th</t>
  </si>
  <si>
    <t>nongomasiyavayatours.com</t>
  </si>
  <si>
    <t>siberiantimes.com</t>
  </si>
  <si>
    <t>icomoon.io</t>
  </si>
  <si>
    <t>torrentreactor.net</t>
  </si>
  <si>
    <t>imcdb.org</t>
  </si>
  <si>
    <t>simplypsychology.org</t>
  </si>
  <si>
    <t>hnn.us</t>
  </si>
  <si>
    <t>expressionengine.com</t>
  </si>
  <si>
    <t>re.vu</t>
  </si>
  <si>
    <t>sanger.ac.uk</t>
  </si>
  <si>
    <t>chambermaster.com</t>
  </si>
  <si>
    <t>bcbg-dresses.net</t>
  </si>
  <si>
    <t>foxconnect.com</t>
  </si>
  <si>
    <t>mozillamessaging.com</t>
  </si>
  <si>
    <t>thelast9seconds.com</t>
  </si>
  <si>
    <t>cherokeecounty-nc.gov</t>
  </si>
  <si>
    <t>myriadstars.in</t>
  </si>
  <si>
    <t>memtest86.com</t>
  </si>
  <si>
    <t>cqc.org.uk</t>
  </si>
  <si>
    <t>lamag.com</t>
  </si>
  <si>
    <t>allevents.in</t>
  </si>
  <si>
    <t>internetbillboards.net</t>
  </si>
  <si>
    <t>krispykreme.com</t>
  </si>
  <si>
    <t>ie.edu</t>
  </si>
  <si>
    <t>juniperresearch.com</t>
  </si>
  <si>
    <t>madrid.es</t>
  </si>
  <si>
    <t>tourfactory.com</t>
  </si>
  <si>
    <t>test-oruzhie.ru</t>
  </si>
  <si>
    <t>daz3d.com</t>
  </si>
  <si>
    <t>viadoor.sk</t>
  </si>
  <si>
    <t>leicestermercury.co.uk</t>
  </si>
  <si>
    <t>moemoe23.com</t>
  </si>
  <si>
    <t>england.nhs.uk</t>
  </si>
  <si>
    <t>sfedu.ru</t>
  </si>
  <si>
    <t>alexandermcqueen.com</t>
  </si>
  <si>
    <t>cmsmadesimple.org</t>
  </si>
  <si>
    <t>my-addr.com</t>
  </si>
  <si>
    <t>mining.com</t>
  </si>
  <si>
    <t>windows2universe.org</t>
  </si>
  <si>
    <t>celine.com</t>
  </si>
  <si>
    <t>speakeasy.net</t>
  </si>
  <si>
    <t>piratenpartei.de</t>
  </si>
  <si>
    <t>mt.gov.br</t>
  </si>
  <si>
    <t>hostpoint.ch</t>
  </si>
  <si>
    <t>index.hr</t>
  </si>
  <si>
    <t>thescore.com</t>
  </si>
  <si>
    <t>nationalpriorities.org</t>
  </si>
  <si>
    <t>inezha.com</t>
  </si>
  <si>
    <t>usg.edu</t>
  </si>
  <si>
    <t>centrumnet.hu</t>
  </si>
  <si>
    <t>clip2net.com</t>
  </si>
  <si>
    <t>thebiglead.com</t>
  </si>
  <si>
    <t>artdaily.com</t>
  </si>
  <si>
    <t>manning.com</t>
  </si>
  <si>
    <t>sapphiretech.com</t>
  </si>
  <si>
    <t>softwareag.com</t>
  </si>
  <si>
    <t>sdinfo.net</t>
  </si>
  <si>
    <t>acfun.tv</t>
  </si>
  <si>
    <t>crceramiche.it</t>
  </si>
  <si>
    <t>sawyersecuritysystems.com</t>
  </si>
  <si>
    <t>pitchforkmedia.com</t>
  </si>
  <si>
    <t>algemeiner.com</t>
  </si>
  <si>
    <t>greenpeace.de</t>
  </si>
  <si>
    <t>essay-zone.com</t>
  </si>
  <si>
    <t>hhu.edu.cn</t>
  </si>
  <si>
    <t>pgbari.com</t>
  </si>
  <si>
    <t>essayerudite.com</t>
  </si>
  <si>
    <t>clubperspektiv.ru</t>
  </si>
  <si>
    <t>xtranormal.com</t>
  </si>
  <si>
    <t>ijinshan.com</t>
  </si>
  <si>
    <t>floridahealth.gov</t>
  </si>
  <si>
    <t>unisg.ch</t>
  </si>
  <si>
    <t>bezpieczni.uk</t>
  </si>
  <si>
    <t>travel.ru</t>
  </si>
  <si>
    <t>gorodservis.ru</t>
  </si>
  <si>
    <t>ioppolomanagement.com</t>
  </si>
  <si>
    <t>bernardleclerc2012.com</t>
  </si>
  <si>
    <t>glumbert.com</t>
  </si>
  <si>
    <t>ahwang.cn</t>
  </si>
  <si>
    <t>gum.co</t>
  </si>
  <si>
    <t>akwarel.com</t>
  </si>
  <si>
    <t>citard.org</t>
  </si>
  <si>
    <t>ikemuebles.com</t>
  </si>
  <si>
    <t>kna.no</t>
  </si>
  <si>
    <t>233400.cc</t>
  </si>
  <si>
    <t>rusnovosti.ru</t>
  </si>
  <si>
    <t>iclarified.com</t>
  </si>
  <si>
    <t>carmagazine.co.uk</t>
  </si>
  <si>
    <t>nytco.com</t>
  </si>
  <si>
    <t>quintcareers.com</t>
  </si>
  <si>
    <t>xii.jp</t>
  </si>
  <si>
    <t>servidoraweb.net</t>
  </si>
  <si>
    <t>oltreilnucleare.it</t>
  </si>
  <si>
    <t>adbrite.com</t>
  </si>
  <si>
    <t>cmail19.com</t>
  </si>
  <si>
    <t>postech.ac.kr</t>
  </si>
  <si>
    <t>brad.ac.uk</t>
  </si>
  <si>
    <t>smb.museum</t>
  </si>
  <si>
    <t>729mixx.com</t>
  </si>
  <si>
    <t>magisto.com</t>
  </si>
  <si>
    <t>russ.ru</t>
  </si>
  <si>
    <t>cwcity.de</t>
  </si>
  <si>
    <t>animatedknots.com</t>
  </si>
  <si>
    <t>eti.br</t>
  </si>
  <si>
    <t>vancouver2010.com</t>
  </si>
  <si>
    <t>agroenred.com</t>
  </si>
  <si>
    <t>pixoto.com</t>
  </si>
  <si>
    <t>sacred-destinations.com</t>
  </si>
  <si>
    <t>pokazywarka.pl</t>
  </si>
  <si>
    <t>thepro.dj</t>
  </si>
  <si>
    <t>dj</t>
  </si>
  <si>
    <t>loanchien.com</t>
  </si>
  <si>
    <t>photodex.com</t>
  </si>
  <si>
    <t>canada.travel</t>
  </si>
  <si>
    <t>searchingmagnified.com</t>
  </si>
  <si>
    <t>superdrug.com</t>
  </si>
  <si>
    <t>funtimebrindes.com.br</t>
  </si>
  <si>
    <t>riteaid.com</t>
  </si>
  <si>
    <t>google.si</t>
  </si>
  <si>
    <t>takara-sagashi.com</t>
  </si>
  <si>
    <t>mz-web.de</t>
  </si>
  <si>
    <t>gozaru.jp</t>
  </si>
  <si>
    <t>topofblogs.com</t>
  </si>
  <si>
    <t>bootsnall.com</t>
  </si>
  <si>
    <t>51tooling.net</t>
  </si>
  <si>
    <t>ticketmaster.ca</t>
  </si>
  <si>
    <t>americamagazine.org</t>
  </si>
  <si>
    <t>07073.com</t>
  </si>
  <si>
    <t>aitsafe.com</t>
  </si>
  <si>
    <t>bjmu.edu.cn</t>
  </si>
  <si>
    <t>ix-cafe.com</t>
  </si>
  <si>
    <t>androidandme.com</t>
  </si>
  <si>
    <t>linear.com</t>
  </si>
  <si>
    <t>pgp.com</t>
  </si>
  <si>
    <t>w3school.com.cn</t>
  </si>
  <si>
    <t>oldversion.com</t>
  </si>
  <si>
    <t>nordbayern.de</t>
  </si>
  <si>
    <t>michigan.org</t>
  </si>
  <si>
    <t>latindance-vn.com</t>
  </si>
  <si>
    <t>cgriver.com</t>
  </si>
  <si>
    <t>voki.com</t>
  </si>
  <si>
    <t>gigablast.com</t>
  </si>
  <si>
    <t>corburterilio.com</t>
  </si>
  <si>
    <t>hispavista.com</t>
  </si>
  <si>
    <t>demotix.com</t>
  </si>
  <si>
    <t>awwa.org</t>
  </si>
  <si>
    <t>jasc.com</t>
  </si>
  <si>
    <t>swan.ac.uk</t>
  </si>
  <si>
    <t>nplanitis.com</t>
  </si>
  <si>
    <t>logoadmats.com</t>
  </si>
  <si>
    <t>ithinkwebdesign.com</t>
  </si>
  <si>
    <t>swisscom.ch</t>
  </si>
  <si>
    <t>yoehealth.com</t>
  </si>
  <si>
    <t>ha.com</t>
  </si>
  <si>
    <t>articulate.com</t>
  </si>
  <si>
    <t>bower.io</t>
  </si>
  <si>
    <t>xinxingzs.com</t>
  </si>
  <si>
    <t>ngs.ru</t>
  </si>
  <si>
    <t>sovsport.ru</t>
  </si>
  <si>
    <t>security-ua.com</t>
  </si>
  <si>
    <t>keepcalm-o-matic.co.uk</t>
  </si>
  <si>
    <t>gamblingcommunity.info</t>
  </si>
  <si>
    <t>seriouswheels.com</t>
  </si>
  <si>
    <t>goerie.com</t>
  </si>
  <si>
    <t>gliffy.com</t>
  </si>
  <si>
    <t>calstate.edu</t>
  </si>
  <si>
    <t>poselab.com</t>
  </si>
  <si>
    <t>kiehls.com</t>
  </si>
  <si>
    <t>guinness.com</t>
  </si>
  <si>
    <t>otterbox.com</t>
  </si>
  <si>
    <t>pioneer.eu</t>
  </si>
  <si>
    <t>futuresearchzambia.org</t>
  </si>
  <si>
    <t>interiorhouse.in</t>
  </si>
  <si>
    <t>wect.com</t>
  </si>
  <si>
    <t>bundesverfassungsgericht.de</t>
  </si>
  <si>
    <t>prwatch.org</t>
  </si>
  <si>
    <t>2k.com</t>
  </si>
  <si>
    <t>tubularinsights.com</t>
  </si>
  <si>
    <t>engineering.com</t>
  </si>
  <si>
    <t>fon.com</t>
  </si>
  <si>
    <t>videosift.com</t>
  </si>
  <si>
    <t>smileycentral.com</t>
  </si>
  <si>
    <t>hashthemes.com</t>
  </si>
  <si>
    <t>omegatechnology.gr</t>
  </si>
  <si>
    <t>breakingnews.ie</t>
  </si>
  <si>
    <t>foodandwaterwatch.org</t>
  </si>
  <si>
    <t>uleth.ca</t>
  </si>
  <si>
    <t>diariosur.es</t>
  </si>
  <si>
    <t>designfusions.com</t>
  </si>
  <si>
    <t>airnet.ne.jp</t>
  </si>
  <si>
    <t>longchamp.com.co</t>
  </si>
  <si>
    <t>altincinaretut.com</t>
  </si>
  <si>
    <t>mql5.com</t>
  </si>
  <si>
    <t>vegliepartigiane.it</t>
  </si>
  <si>
    <t>arnes.si</t>
  </si>
  <si>
    <t>endojournals.org</t>
  </si>
  <si>
    <t>cordis.lu</t>
  </si>
  <si>
    <t>huaue.com</t>
  </si>
  <si>
    <t>showmelocal.com</t>
  </si>
  <si>
    <t>gettingthingsdone.com</t>
  </si>
  <si>
    <t>forum-contabilitate.ro</t>
  </si>
  <si>
    <t>chinatibetnews.com</t>
  </si>
  <si>
    <t>ailbd.org</t>
  </si>
  <si>
    <t>frieze.com</t>
  </si>
  <si>
    <t>oncologiasalvo.com.br</t>
  </si>
  <si>
    <t>tokyo-np.co.jp</t>
  </si>
  <si>
    <t>expressbusinessdirectory.com</t>
  </si>
  <si>
    <t>improveverywhere.com</t>
  </si>
  <si>
    <t>readytalk.com</t>
  </si>
  <si>
    <t>networkcomputing.com</t>
  </si>
  <si>
    <t>hasselblad.com</t>
  </si>
  <si>
    <t>freedownloadscenter.com</t>
  </si>
  <si>
    <t>acadiau.ca</t>
  </si>
  <si>
    <t>swagbucks.com</t>
  </si>
  <si>
    <t>a1telecoms.co.za</t>
  </si>
  <si>
    <t>cqupt.edu.cn</t>
  </si>
  <si>
    <t>metromix.com</t>
  </si>
  <si>
    <t>nsk.su</t>
  </si>
  <si>
    <t>dhost.info</t>
  </si>
  <si>
    <t>oe24.at</t>
  </si>
  <si>
    <t>tefa.ee</t>
  </si>
  <si>
    <t>cite-sciences.fr</t>
  </si>
  <si>
    <t>timberlandshoes.net.co</t>
  </si>
  <si>
    <t>766.com</t>
  </si>
  <si>
    <t>bilkentsumarket.com</t>
  </si>
  <si>
    <t>cosmicradio.tv</t>
  </si>
  <si>
    <t>ezlocal.com</t>
  </si>
  <si>
    <t>caradisiac.com</t>
  </si>
  <si>
    <t>coachblackfriday.com</t>
  </si>
  <si>
    <t>halowaypoint.com</t>
  </si>
  <si>
    <t>starcraft2.com</t>
  </si>
  <si>
    <t>culturaemultimedia.it</t>
  </si>
  <si>
    <t>publishpath.com</t>
  </si>
  <si>
    <t>thequietus.com</t>
  </si>
  <si>
    <t>reboot.pro</t>
  </si>
  <si>
    <t>maxon.net</t>
  </si>
  <si>
    <t>peoples.ru</t>
  </si>
  <si>
    <t>jadebronze.com</t>
  </si>
  <si>
    <t>tripod.de</t>
  </si>
  <si>
    <t>qlik.com</t>
  </si>
  <si>
    <t>cfan.com.cn</t>
  </si>
  <si>
    <t>climate.gov</t>
  </si>
  <si>
    <t>mono.net</t>
  </si>
  <si>
    <t>pillsbury.com</t>
  </si>
  <si>
    <t>bloggagratis.se</t>
  </si>
  <si>
    <t>bpi.ac.th</t>
  </si>
  <si>
    <t>vfw.org</t>
  </si>
  <si>
    <t>licdn.com</t>
  </si>
  <si>
    <t>mc2eventtracker.com</t>
  </si>
  <si>
    <t>shabeqadrtravels.com</t>
  </si>
  <si>
    <t>nexon.net</t>
  </si>
  <si>
    <t>cuatro.com</t>
  </si>
  <si>
    <t>vfl.ru</t>
  </si>
  <si>
    <t>wagstermagic.com</t>
  </si>
  <si>
    <t>mpp-usa.com</t>
  </si>
  <si>
    <t>univ-paris5.fr</t>
  </si>
  <si>
    <t>ex.ua</t>
  </si>
  <si>
    <t>topmodelofcolour.com</t>
  </si>
  <si>
    <t>blackbaud.com</t>
  </si>
  <si>
    <t>rb.ru</t>
  </si>
  <si>
    <t>onedayessay.com</t>
  </si>
  <si>
    <t>cantonfair.org.cn</t>
  </si>
  <si>
    <t>anybunny.pro</t>
  </si>
  <si>
    <t>westolivedental.com</t>
  </si>
  <si>
    <t>slaphopgroup.com</t>
  </si>
  <si>
    <t>red.com</t>
  </si>
  <si>
    <t>washington.org</t>
  </si>
  <si>
    <t>dejanews.com</t>
  </si>
  <si>
    <t>agriturismo-spigno.it</t>
  </si>
  <si>
    <t>clinicadentalesteticaoral.cl</t>
  </si>
  <si>
    <t>evoxhair.com</t>
  </si>
  <si>
    <t>cooliris.com</t>
  </si>
  <si>
    <t>gtk.org</t>
  </si>
  <si>
    <t>knmi.nl</t>
  </si>
  <si>
    <t>michael-kors-handbags.com.co</t>
  </si>
  <si>
    <t>nbcrightnow.com</t>
  </si>
  <si>
    <t>xoops.org</t>
  </si>
  <si>
    <t>cta.tech</t>
  </si>
  <si>
    <t>bates.edu</t>
  </si>
  <si>
    <t>cyndislist.com</t>
  </si>
  <si>
    <t>kens5.com</t>
  </si>
  <si>
    <t>keywordspy.com</t>
  </si>
  <si>
    <t>inmigraacanada.com</t>
  </si>
  <si>
    <t>baikal.net</t>
  </si>
  <si>
    <t>surfingbird.ru</t>
  </si>
  <si>
    <t>ktvb.com</t>
  </si>
  <si>
    <t>ltu.se</t>
  </si>
  <si>
    <t>cleverreach.com</t>
  </si>
  <si>
    <t>channeladvisor.com</t>
  </si>
  <si>
    <t>punchbowl.com</t>
  </si>
  <si>
    <t>the-gadgeteer.com</t>
  </si>
  <si>
    <t>talenthouse.com</t>
  </si>
  <si>
    <t>netins.net</t>
  </si>
  <si>
    <t>kokusen.go.jp</t>
  </si>
  <si>
    <t>shopperapproved.com</t>
  </si>
  <si>
    <t>tj.gov.cn</t>
  </si>
  <si>
    <t>ibccmexico.com</t>
  </si>
  <si>
    <t>potenzameteo.it</t>
  </si>
  <si>
    <t>btconnect.com</t>
  </si>
  <si>
    <t>dgoodoledays.com</t>
  </si>
  <si>
    <t>mulliganfurnitureworks.com</t>
  </si>
  <si>
    <t>glsen.org</t>
  </si>
  <si>
    <t>3158.cn</t>
  </si>
  <si>
    <t>guilinlife.com</t>
  </si>
  <si>
    <t>google.by</t>
  </si>
  <si>
    <t>polynomdivision.eu</t>
  </si>
  <si>
    <t>wwlp.com</t>
  </si>
  <si>
    <t>uni-passau.de</t>
  </si>
  <si>
    <t>kulichki.net</t>
  </si>
  <si>
    <t>wikigerman.org</t>
  </si>
  <si>
    <t>wisn.com</t>
  </si>
  <si>
    <t>airbaltic.com</t>
  </si>
  <si>
    <t>wowwiki.com</t>
  </si>
  <si>
    <t>startup-movers.com</t>
  </si>
  <si>
    <t>canlii.org</t>
  </si>
  <si>
    <t>athabascau.ca</t>
  </si>
  <si>
    <t>mus.br</t>
  </si>
  <si>
    <t>southafrica.net</t>
  </si>
  <si>
    <t>rdatoolkit.org</t>
  </si>
  <si>
    <t>newvision.co.ug</t>
  </si>
  <si>
    <t>uc.cl</t>
  </si>
  <si>
    <t>suffolk.edu</t>
  </si>
  <si>
    <t>ignimgs.com</t>
  </si>
  <si>
    <t>contemporist.com</t>
  </si>
  <si>
    <t>wyff4.com</t>
  </si>
  <si>
    <t>abc6.com</t>
  </si>
  <si>
    <t>tensorflow.org</t>
  </si>
  <si>
    <t>cdc-center.ru</t>
  </si>
  <si>
    <t>tecnomarasrl.com</t>
  </si>
  <si>
    <t>wholesalenfljerseysgest.com</t>
  </si>
  <si>
    <t>psych.org</t>
  </si>
  <si>
    <t>switch.ch</t>
  </si>
  <si>
    <t>xiancn.com</t>
  </si>
  <si>
    <t>awi-ed.com</t>
  </si>
  <si>
    <t>stcloudstate.edu</t>
  </si>
  <si>
    <t>qiushibaike.com</t>
  </si>
  <si>
    <t>sale1genericv.com</t>
  </si>
  <si>
    <t>qgo.be</t>
  </si>
  <si>
    <t>lincoln.ac.uk</t>
  </si>
  <si>
    <t>haibao.com</t>
  </si>
  <si>
    <t>azionesorriso.it</t>
  </si>
  <si>
    <t>www.airhuarache.uk</t>
  </si>
  <si>
    <t>mfa.gov.ua</t>
  </si>
  <si>
    <t>freedomscientific.com</t>
  </si>
  <si>
    <t>sibirki.com</t>
  </si>
  <si>
    <t>pokestop.com.sg</t>
  </si>
  <si>
    <t>usingenglish.com</t>
  </si>
  <si>
    <t>airliquide.com</t>
  </si>
  <si>
    <t>h-online.com</t>
  </si>
  <si>
    <t>ibs.it</t>
  </si>
  <si>
    <t>educationlinks.com.bh</t>
  </si>
  <si>
    <t>bh</t>
  </si>
  <si>
    <t>unseensolutions.co.uk</t>
  </si>
  <si>
    <t>produceoasis.com</t>
  </si>
  <si>
    <t>memorytoday.com</t>
  </si>
  <si>
    <t>mie.jp</t>
  </si>
  <si>
    <t>avmsas.com</t>
  </si>
  <si>
    <t>diffen.com</t>
  </si>
  <si>
    <t>youm7.com</t>
  </si>
  <si>
    <t>pointstreaksites.com</t>
  </si>
  <si>
    <t>sunstar.com.ph</t>
  </si>
  <si>
    <t>dream8platform.com</t>
  </si>
  <si>
    <t>rivm.nl</t>
  </si>
  <si>
    <t>valor.com.br</t>
  </si>
  <si>
    <t>bugmenot.com</t>
  </si>
  <si>
    <t>royalholloway.ac.uk</t>
  </si>
  <si>
    <t>nwu.edu.cn</t>
  </si>
  <si>
    <t>samedayessay.org</t>
  </si>
  <si>
    <t>christusrex.org</t>
  </si>
  <si>
    <t>lhup.edu</t>
  </si>
  <si>
    <t>b2match.eu</t>
  </si>
  <si>
    <t>avinpro.ru</t>
  </si>
  <si>
    <t>fblife.com</t>
  </si>
  <si>
    <t>essayviewer.com</t>
  </si>
  <si>
    <t>mobile9.com</t>
  </si>
  <si>
    <t>wsap.edu.pl</t>
  </si>
  <si>
    <t>healthcareersinthebush.com</t>
  </si>
  <si>
    <t>godlikeproductions.com</t>
  </si>
  <si>
    <t>gob.bo</t>
  </si>
  <si>
    <t>bo</t>
  </si>
  <si>
    <t>openpetition.de</t>
  </si>
  <si>
    <t>letfind.com.cn</t>
  </si>
  <si>
    <t>pills-viagrabuy.net</t>
  </si>
  <si>
    <t>ddj.com</t>
  </si>
  <si>
    <t>blog-city.com</t>
  </si>
  <si>
    <t>rssi.ru</t>
  </si>
  <si>
    <t>i8.com</t>
  </si>
  <si>
    <t>palgrave-journals.com</t>
  </si>
  <si>
    <t>ahu.edu.cn</t>
  </si>
  <si>
    <t>elitek.nl</t>
  </si>
  <si>
    <t>wageningenur.nl</t>
  </si>
  <si>
    <t>colum.edu</t>
  </si>
  <si>
    <t>cdiscount.com</t>
  </si>
  <si>
    <t>xs8.cn</t>
  </si>
  <si>
    <t>dpd.com</t>
  </si>
  <si>
    <t>upol.cz</t>
  </si>
  <si>
    <t>ishappynow.com</t>
  </si>
  <si>
    <t>goldenglobes.com</t>
  </si>
  <si>
    <t>contentquality.com</t>
  </si>
  <si>
    <t>mintel.com</t>
  </si>
  <si>
    <t>rabobank.nl</t>
  </si>
  <si>
    <t>zakzak.co.jp</t>
  </si>
  <si>
    <t>u148.net</t>
  </si>
  <si>
    <t>enlutec.ec</t>
  </si>
  <si>
    <t>emyspot.com</t>
  </si>
  <si>
    <t>trb.com</t>
  </si>
  <si>
    <t>unican.es</t>
  </si>
  <si>
    <t>charitybuzz.com</t>
  </si>
  <si>
    <t>eiu.edu</t>
  </si>
  <si>
    <t>gparted.org</t>
  </si>
  <si>
    <t>information-age.com</t>
  </si>
  <si>
    <t>informa.com</t>
  </si>
  <si>
    <t>chinaitlab.com</t>
  </si>
  <si>
    <t>linkwan.com</t>
  </si>
  <si>
    <t>ohgizmo.com</t>
  </si>
  <si>
    <t>elmdaily.ir</t>
  </si>
  <si>
    <t>vccchomutov.cz</t>
  </si>
  <si>
    <t>media-imdb.com</t>
  </si>
  <si>
    <t>grandforksherald.com</t>
  </si>
  <si>
    <t>cialis.com</t>
  </si>
  <si>
    <t>businesstimes.com.sg</t>
  </si>
  <si>
    <t>invisionzone.com</t>
  </si>
  <si>
    <t>ifworlddesignguide.com</t>
  </si>
  <si>
    <t>wufoo.eu</t>
  </si>
  <si>
    <t>audition-audiofrance.fr</t>
  </si>
  <si>
    <t>nashvillescene.com</t>
  </si>
  <si>
    <t>diyphotography.net</t>
  </si>
  <si>
    <t>plosbiology.org</t>
  </si>
  <si>
    <t>pro.photo</t>
  </si>
  <si>
    <t>photo</t>
  </si>
  <si>
    <t>tomford.com</t>
  </si>
  <si>
    <t>salk.edu</t>
  </si>
  <si>
    <t>abendzeitung-muenchen.de</t>
  </si>
  <si>
    <t>skinnytaste.com</t>
  </si>
  <si>
    <t>wallstreetcn.com</t>
  </si>
  <si>
    <t>gdziezjesc.info</t>
  </si>
  <si>
    <t>trud.ru</t>
  </si>
  <si>
    <t>promautoservice.it</t>
  </si>
  <si>
    <t>swampthing.org</t>
  </si>
  <si>
    <t>facecool.com</t>
  </si>
  <si>
    <t>workingmother.com</t>
  </si>
  <si>
    <t>kaushik.net</t>
  </si>
  <si>
    <t>zope.org</t>
  </si>
  <si>
    <t>hqu.edu.cn</t>
  </si>
  <si>
    <t>gazteh62.ru</t>
  </si>
  <si>
    <t>greenerhealthcare.org</t>
  </si>
  <si>
    <t>djbasement.com</t>
  </si>
  <si>
    <t>gifbin.com</t>
  </si>
  <si>
    <t>luisaquaglia.it</t>
  </si>
  <si>
    <t>nr2.ru</t>
  </si>
  <si>
    <t>tt.com</t>
  </si>
  <si>
    <t>thetunnel-art.co.uk</t>
  </si>
  <si>
    <t>brusselsairlines.com</t>
  </si>
  <si>
    <t>macalester.edu</t>
  </si>
  <si>
    <t>plasticosmonclat.com</t>
  </si>
  <si>
    <t>fantasyforgedonline.com</t>
  </si>
  <si>
    <t>usga.org</t>
  </si>
  <si>
    <t>utmall.com</t>
  </si>
  <si>
    <t>joomlalock.com</t>
  </si>
  <si>
    <t>birbaregali.it</t>
  </si>
  <si>
    <t>3cdn.net</t>
  </si>
  <si>
    <t>scio.gov.cn</t>
  </si>
  <si>
    <t>idw-online.de</t>
  </si>
  <si>
    <t>italautocenter.com.ua</t>
  </si>
  <si>
    <t>uni-siegen.de</t>
  </si>
  <si>
    <t>depechemode.com</t>
  </si>
  <si>
    <t>transformersmovie.com</t>
  </si>
  <si>
    <t>eoearth.org</t>
  </si>
  <si>
    <t>nationalchurchresidences-edu.org</t>
  </si>
  <si>
    <t>deutsche-bank.de</t>
  </si>
  <si>
    <t>8m.net</t>
  </si>
  <si>
    <t>krop.com</t>
  </si>
  <si>
    <t>mssm.edu</t>
  </si>
  <si>
    <t>yelp.de</t>
  </si>
  <si>
    <t>xolodremont.ru</t>
  </si>
  <si>
    <t>101cookbooks.com</t>
  </si>
  <si>
    <t>loudwire.com</t>
  </si>
  <si>
    <t>metropolismag.com</t>
  </si>
  <si>
    <t>playdwell.com</t>
  </si>
  <si>
    <t>yesasia.com</t>
  </si>
  <si>
    <t>photographyblog.com</t>
  </si>
  <si>
    <t>awea.org</t>
  </si>
  <si>
    <t>onoranzefunebriquaratino.net</t>
  </si>
  <si>
    <t>insightbb.com</t>
  </si>
  <si>
    <t>agro-ahdus.com</t>
  </si>
  <si>
    <t>cialis-canadianonline.com</t>
  </si>
  <si>
    <t>peachpit.com</t>
  </si>
  <si>
    <t>sporcle.com</t>
  </si>
  <si>
    <t>crocs.com</t>
  </si>
  <si>
    <t>sharpreader.net</t>
  </si>
  <si>
    <t>haz.de</t>
  </si>
  <si>
    <t>fsa.go.jp</t>
  </si>
  <si>
    <t>dlaw-firm.com</t>
  </si>
  <si>
    <t>pdfsr.com</t>
  </si>
  <si>
    <t>abc11.com</t>
  </si>
  <si>
    <t>sld.cu</t>
  </si>
  <si>
    <t>buddhanet.net</t>
  </si>
  <si>
    <t>clearsystem.com.sg</t>
  </si>
  <si>
    <t>plibok.com</t>
  </si>
  <si>
    <t>turbodesigns.ro</t>
  </si>
  <si>
    <t>recovery.gov</t>
  </si>
  <si>
    <t>mottilaw.com</t>
  </si>
  <si>
    <t>stu.edu.cn</t>
  </si>
  <si>
    <t>uni-greifswald.de</t>
  </si>
  <si>
    <t>kob.com</t>
  </si>
  <si>
    <t>disinfo.com</t>
  </si>
  <si>
    <t>emcogroupllc.com</t>
  </si>
  <si>
    <t>infinetwork.com</t>
  </si>
  <si>
    <t>playstationlifestyle.net</t>
  </si>
  <si>
    <t>playstation.net</t>
  </si>
  <si>
    <t>prada-shoes.com.co</t>
  </si>
  <si>
    <t>postbulletin.com</t>
  </si>
  <si>
    <t>chinabidding.com.cn</t>
  </si>
  <si>
    <t>amalurcanoa.com</t>
  </si>
  <si>
    <t>tiaara.in</t>
  </si>
  <si>
    <t>inticampusvirtual.org.ar</t>
  </si>
  <si>
    <t>almasryalyoum.com</t>
  </si>
  <si>
    <t>freesmileys.org</t>
  </si>
  <si>
    <t>thethirdmedia.com</t>
  </si>
  <si>
    <t>hermanjaya.co.id</t>
  </si>
  <si>
    <t>vimexpo.ru</t>
  </si>
  <si>
    <t>pharmacy24top.com</t>
  </si>
  <si>
    <t>milk-weather.org</t>
  </si>
  <si>
    <t>prospectmagazine.co.uk</t>
  </si>
  <si>
    <t>nvu.com</t>
  </si>
  <si>
    <t>onedrive.com</t>
  </si>
  <si>
    <t>dzsc.com</t>
  </si>
  <si>
    <t>starbucks.co.jp</t>
  </si>
  <si>
    <t>e-taras.com</t>
  </si>
  <si>
    <t>rosgossert.ru</t>
  </si>
  <si>
    <t>amway.com</t>
  </si>
  <si>
    <t>auslogics.com</t>
  </si>
  <si>
    <t>readability.com</t>
  </si>
  <si>
    <t>mobot.org</t>
  </si>
  <si>
    <t>westminster.ac.uk</t>
  </si>
  <si>
    <t>ceu.edu</t>
  </si>
  <si>
    <t>alldatasheet.com</t>
  </si>
  <si>
    <t>tradishional.net</t>
  </si>
  <si>
    <t>americablog.com</t>
  </si>
  <si>
    <t>lineageforum.ru</t>
  </si>
  <si>
    <t>revouninstaller.com</t>
  </si>
  <si>
    <t>lordoftherings.net</t>
  </si>
  <si>
    <t>consumersearch.com</t>
  </si>
  <si>
    <t>artsivitour.ge</t>
  </si>
  <si>
    <t>kanems.com</t>
  </si>
  <si>
    <t>bcbg.com</t>
  </si>
  <si>
    <t>p2pcloudmining.com</t>
  </si>
  <si>
    <t>zamonier.ch</t>
  </si>
  <si>
    <t>tournoi13.org</t>
  </si>
  <si>
    <t>ojp.gov</t>
  </si>
  <si>
    <t>bradley.edu</t>
  </si>
  <si>
    <t>scala-lang.org</t>
  </si>
  <si>
    <t>islandpacket.com</t>
  </si>
  <si>
    <t>theme-junkie.com</t>
  </si>
  <si>
    <t>jonfelix.net</t>
  </si>
  <si>
    <t>futureofeducation.com</t>
  </si>
  <si>
    <t>addpoll.com</t>
  </si>
  <si>
    <t>webuje.com</t>
  </si>
  <si>
    <t>pch.com</t>
  </si>
  <si>
    <t>wwf.org</t>
  </si>
  <si>
    <t>www.google</t>
  </si>
  <si>
    <t>sunfrog.com</t>
  </si>
  <si>
    <t>tdcf.org.uk</t>
  </si>
  <si>
    <t>minecraftm.com</t>
  </si>
  <si>
    <t>usatf.org</t>
  </si>
  <si>
    <t>boards.net</t>
  </si>
  <si>
    <t>franceguide.com</t>
  </si>
  <si>
    <t>hqew.com</t>
  </si>
  <si>
    <t>towleroad.com</t>
  </si>
  <si>
    <t>seamansite.org</t>
  </si>
  <si>
    <t>snlg.net</t>
  </si>
  <si>
    <t>zxgame.cn</t>
  </si>
  <si>
    <t>ig.com</t>
  </si>
  <si>
    <t>fincen.gov</t>
  </si>
  <si>
    <t>boylamymm.com.tr</t>
  </si>
  <si>
    <t>menetworks.eu</t>
  </si>
  <si>
    <t>charter.com</t>
  </si>
  <si>
    <t>nevak.by</t>
  </si>
  <si>
    <t>ecotech-energy.com</t>
  </si>
  <si>
    <t>stefanobressani.com</t>
  </si>
  <si>
    <t>desmogblog.com</t>
  </si>
  <si>
    <t>air-huarache.co.uk</t>
  </si>
  <si>
    <t>banban.so</t>
  </si>
  <si>
    <t>via.com.tw</t>
  </si>
  <si>
    <t>nntv.cn</t>
  </si>
  <si>
    <t>hybrid.com.tw</t>
  </si>
  <si>
    <t>uni-klu.ac.at</t>
  </si>
  <si>
    <t>springwise.com</t>
  </si>
  <si>
    <t>serveriran.ir</t>
  </si>
  <si>
    <t>abarancapital.com</t>
  </si>
  <si>
    <t>liputan6.com</t>
  </si>
  <si>
    <t>parool.nl</t>
  </si>
  <si>
    <t>bigpoint.com</t>
  </si>
  <si>
    <t>spaziovino.it</t>
  </si>
  <si>
    <t>fundacionlogros.org</t>
  </si>
  <si>
    <t>winwebcomputer.com</t>
  </si>
  <si>
    <t>comm100.com</t>
  </si>
  <si>
    <t>sk-gaming.com</t>
  </si>
  <si>
    <t>cooperindustries.com</t>
  </si>
  <si>
    <t>umuc.edu</t>
  </si>
  <si>
    <t>tiscover.com</t>
  </si>
  <si>
    <t>jualkawat.com</t>
  </si>
  <si>
    <t>uni-hohenheim.de</t>
  </si>
  <si>
    <t>tapuz.co.il</t>
  </si>
  <si>
    <t>gtimg.com</t>
  </si>
  <si>
    <t>sursumcordas.com</t>
  </si>
  <si>
    <t>taylorswift.com</t>
  </si>
  <si>
    <t>blospot.com</t>
  </si>
  <si>
    <t>dogbreedinfo.com</t>
  </si>
  <si>
    <t>ytv.co.jp</t>
  </si>
  <si>
    <t>airmax-2015.org</t>
  </si>
  <si>
    <t>bentley.edu</t>
  </si>
  <si>
    <t>wdzj.com</t>
  </si>
  <si>
    <t>renewtours.com</t>
  </si>
  <si>
    <t>remodelista.com</t>
  </si>
  <si>
    <t>copious-soft.com</t>
  </si>
  <si>
    <t>alenya.fr</t>
  </si>
  <si>
    <t>ideafit.com</t>
  </si>
  <si>
    <t>camaroonsf1.com</t>
  </si>
  <si>
    <t>deer-digest.com</t>
  </si>
  <si>
    <t>333200.com</t>
  </si>
  <si>
    <t>toplist.cz</t>
  </si>
  <si>
    <t>tuenti.com</t>
  </si>
  <si>
    <t>associazioneridere.it</t>
  </si>
  <si>
    <t>hsbc.co.uk</t>
  </si>
  <si>
    <t>chinacars.com</t>
  </si>
  <si>
    <t>diy.com</t>
  </si>
  <si>
    <t>airfrance.fr</t>
  </si>
  <si>
    <t>akeo.ie</t>
  </si>
  <si>
    <t>alxmedia.se</t>
  </si>
  <si>
    <t>o2switch.net</t>
  </si>
  <si>
    <t>pogo.com</t>
  </si>
  <si>
    <t>wwr1.com</t>
  </si>
  <si>
    <t>ied.edu.hk</t>
  </si>
  <si>
    <t>pixhost.org</t>
  </si>
  <si>
    <t>sponichi.co.jp</t>
  </si>
  <si>
    <t>healthy-product.gr</t>
  </si>
  <si>
    <t>innosoftsolutions.com</t>
  </si>
  <si>
    <t>fmga.ca</t>
  </si>
  <si>
    <t>riversidebbs.com</t>
  </si>
  <si>
    <t>wpp.com</t>
  </si>
  <si>
    <t>seginco.com</t>
  </si>
  <si>
    <t>fastessaysonline.co.uk</t>
  </si>
  <si>
    <t>gmlaw.com</t>
  </si>
  <si>
    <t>areasnap.com</t>
  </si>
  <si>
    <t>visionofhumanity.org</t>
  </si>
  <si>
    <t>job168.com</t>
  </si>
  <si>
    <t>myresortlife.com</t>
  </si>
  <si>
    <t>ilencer.com</t>
  </si>
  <si>
    <t>mexibeetle.net</t>
  </si>
  <si>
    <t>peopleperhour.com</t>
  </si>
  <si>
    <t>spray.se</t>
  </si>
  <si>
    <t>mtbmosirdukla.pl</t>
  </si>
  <si>
    <t>xunname.com</t>
  </si>
  <si>
    <t>clamwin.com</t>
  </si>
  <si>
    <t>rslovo.ru</t>
  </si>
  <si>
    <t>fina.org</t>
  </si>
  <si>
    <t>clker.com</t>
  </si>
  <si>
    <t>goesphotography.com</t>
  </si>
  <si>
    <t>cristalysoptic.com</t>
  </si>
  <si>
    <t>citibank.com.cn</t>
  </si>
  <si>
    <t>ibexol.com</t>
  </si>
  <si>
    <t>thesiskeeper.com</t>
  </si>
  <si>
    <t>televisa.com</t>
  </si>
  <si>
    <t>tweetswind.com</t>
  </si>
  <si>
    <t>aafa.org</t>
  </si>
  <si>
    <t>umin.ac.jp</t>
  </si>
  <si>
    <t>for-english.com</t>
  </si>
  <si>
    <t>packers.com</t>
  </si>
  <si>
    <t>blackhatworld.com</t>
  </si>
  <si>
    <t>formzu.net</t>
  </si>
  <si>
    <t>handymanernie.co.uk</t>
  </si>
  <si>
    <t>webtv.net</t>
  </si>
  <si>
    <t>leagle.com</t>
  </si>
  <si>
    <t>smlaim.ru</t>
  </si>
  <si>
    <t>pixieset.com</t>
  </si>
  <si>
    <t>zbgproject.xyz</t>
  </si>
  <si>
    <t>ricoh.co.jp</t>
  </si>
  <si>
    <t>neosmartsystems.com</t>
  </si>
  <si>
    <t>thebrighttag.com</t>
  </si>
  <si>
    <t>talksport.com</t>
  </si>
  <si>
    <t>nobuffer.info</t>
  </si>
  <si>
    <t>wyo.gov</t>
  </si>
  <si>
    <t>red-dot.org</t>
  </si>
  <si>
    <t>herballove.com</t>
  </si>
  <si>
    <t>hpa.org.uk</t>
  </si>
  <si>
    <t>nof.org</t>
  </si>
  <si>
    <t>museoreinasofia.es</t>
  </si>
  <si>
    <t>ocala.com</t>
  </si>
  <si>
    <t>grabcad.com</t>
  </si>
  <si>
    <t>itrust.org.cn</t>
  </si>
  <si>
    <t>pillsviagra-forsale.net</t>
  </si>
  <si>
    <t>mlgaoxian.com</t>
  </si>
  <si>
    <t>askjeeves.com</t>
  </si>
  <si>
    <t>epson.jp</t>
  </si>
  <si>
    <t>x10host.com</t>
  </si>
  <si>
    <t>clancostaricateam.com</t>
  </si>
  <si>
    <t>bazzar.us</t>
  </si>
  <si>
    <t>x9b.us</t>
  </si>
  <si>
    <t>thefreecloset.com</t>
  </si>
  <si>
    <t>openfj.com</t>
  </si>
  <si>
    <t>hollisters-canada.ca</t>
  </si>
  <si>
    <t>fantasyflightgames.com</t>
  </si>
  <si>
    <t>visitphilly.com</t>
  </si>
  <si>
    <t>businessballs.com</t>
  </si>
  <si>
    <t>federalnewsradio.com</t>
  </si>
  <si>
    <t>weeklyworldnews.com</t>
  </si>
  <si>
    <t>iupac.org</t>
  </si>
  <si>
    <t>webspaceconfig.de</t>
  </si>
  <si>
    <t>radikal.com.tr</t>
  </si>
  <si>
    <t>ukrinform.ua</t>
  </si>
  <si>
    <t>mydns.jp</t>
  </si>
  <si>
    <t>twentytwowords.com</t>
  </si>
  <si>
    <t>reactiongifs.com</t>
  </si>
  <si>
    <t>xtreemhost.com</t>
  </si>
  <si>
    <t>hokkaido.lg.jp</t>
  </si>
  <si>
    <t>plcnet.dk</t>
  </si>
  <si>
    <t>myvidster.com</t>
  </si>
  <si>
    <t>craigslist.ca</t>
  </si>
  <si>
    <t>wrzuta.pl</t>
  </si>
  <si>
    <t>retrogames24.com</t>
  </si>
  <si>
    <t>buykamagraoral.net</t>
  </si>
  <si>
    <t>siol.net</t>
  </si>
  <si>
    <t>snackblogger.com</t>
  </si>
  <si>
    <t>chartjs.org</t>
  </si>
  <si>
    <t>frutitos.com.co</t>
  </si>
  <si>
    <t>three.co.uk</t>
  </si>
  <si>
    <t>legiscan.com</t>
  </si>
  <si>
    <t>newspaperdirect.com</t>
  </si>
  <si>
    <t>virusbtn.com</t>
  </si>
  <si>
    <t>muji.net</t>
  </si>
  <si>
    <t>jcweb.us</t>
  </si>
  <si>
    <t>tinybuddha.com</t>
  </si>
  <si>
    <t>youngindianfutures.org</t>
  </si>
  <si>
    <t>re2l.in</t>
  </si>
  <si>
    <t>bupa.co.uk</t>
  </si>
  <si>
    <t>volokh.com</t>
  </si>
  <si>
    <t>misblackfriday.com</t>
  </si>
  <si>
    <t>bcorporation.net</t>
  </si>
  <si>
    <t>speedguide.net</t>
  </si>
  <si>
    <t>india.gov.in</t>
  </si>
  <si>
    <t>blogsky.com</t>
  </si>
  <si>
    <t>efacc-eg.com</t>
  </si>
  <si>
    <t>kgloves.com</t>
  </si>
  <si>
    <t>engevias.com.br</t>
  </si>
  <si>
    <t>dorkly.com</t>
  </si>
  <si>
    <t>smule.com</t>
  </si>
  <si>
    <t>fudzilla.com</t>
  </si>
  <si>
    <t>mobileread.com</t>
  </si>
  <si>
    <t>pcgamesn.com</t>
  </si>
  <si>
    <t>iccsafe.org</t>
  </si>
  <si>
    <t>adata.com</t>
  </si>
  <si>
    <t>nab.com.au</t>
  </si>
  <si>
    <t>cwu.edu</t>
  </si>
  <si>
    <t>lmu.de</t>
  </si>
  <si>
    <t>cooperhewitt.org</t>
  </si>
  <si>
    <t>airforcetimes.com</t>
  </si>
  <si>
    <t>instructure.com</t>
  </si>
  <si>
    <t>brigitte.de</t>
  </si>
  <si>
    <t>way-nifty.com</t>
  </si>
  <si>
    <t>korifisuites.gr</t>
  </si>
  <si>
    <t>doxycyclineorder-100mg.com</t>
  </si>
  <si>
    <t>shl123.com</t>
  </si>
  <si>
    <t>junkee.com</t>
  </si>
  <si>
    <t>sunjournal.com</t>
  </si>
  <si>
    <t>myqqkidz.com</t>
  </si>
  <si>
    <t>ctmo.gov.cn</t>
  </si>
  <si>
    <t>resa3d.it</t>
  </si>
  <si>
    <t>frizerskistudio.si</t>
  </si>
  <si>
    <t>business.gov.au</t>
  </si>
  <si>
    <t>trademarkia.com</t>
  </si>
  <si>
    <t>plazoo.com</t>
  </si>
  <si>
    <t>stacykirkphotography.com</t>
  </si>
  <si>
    <t>giovannicuniberti.it</t>
  </si>
  <si>
    <t>139.com</t>
  </si>
  <si>
    <t>robloxturkiye.com</t>
  </si>
  <si>
    <t>wtvm.com</t>
  </si>
  <si>
    <t>pace-technologies.com</t>
  </si>
  <si>
    <t>chromehearts.com.co</t>
  </si>
  <si>
    <t>drafthouse.com</t>
  </si>
  <si>
    <t>zixingg.com</t>
  </si>
  <si>
    <t>millercenter.org</t>
  </si>
  <si>
    <t>alamo.com</t>
  </si>
  <si>
    <t>tightvnc.com</t>
  </si>
  <si>
    <t>ch.vu</t>
  </si>
  <si>
    <t>rengekitchen.com</t>
  </si>
  <si>
    <t>chinatelecom.com.cn</t>
  </si>
  <si>
    <t>tdcanadatrust.com</t>
  </si>
  <si>
    <t>kelloggs.com</t>
  </si>
  <si>
    <t>time.gov</t>
  </si>
  <si>
    <t>thedailywtf.com</t>
  </si>
  <si>
    <t>seeedstudio.com</t>
  </si>
  <si>
    <t>ynzs.cn</t>
  </si>
  <si>
    <t>webalice.it</t>
  </si>
  <si>
    <t>artbasel.com</t>
  </si>
  <si>
    <t>wine-searcher.com</t>
  </si>
  <si>
    <t>esl-lab.com</t>
  </si>
  <si>
    <t>mirtesen.ru</t>
  </si>
  <si>
    <t>sasacosmetics.com.kh</t>
  </si>
  <si>
    <t>kh</t>
  </si>
  <si>
    <t>petaw.fr</t>
  </si>
  <si>
    <t>timurtemirov.com</t>
  </si>
  <si>
    <t>iglesia.org</t>
  </si>
  <si>
    <t>dwp.gov.uk</t>
  </si>
  <si>
    <t>reed.co.uk</t>
  </si>
  <si>
    <t>navarra.es</t>
  </si>
  <si>
    <t>sportbox.ru</t>
  </si>
  <si>
    <t>artscouncil.org.uk</t>
  </si>
  <si>
    <t>odchudzaniebrzucha.pl</t>
  </si>
  <si>
    <t>mixcrate.com</t>
  </si>
  <si>
    <t>syrahost.com</t>
  </si>
  <si>
    <t>zqgame.com</t>
  </si>
  <si>
    <t>tuke.sk</t>
  </si>
  <si>
    <t>edudemic.com</t>
  </si>
  <si>
    <t>vishay.com</t>
  </si>
  <si>
    <t>iitk.ac.in</t>
  </si>
  <si>
    <t>unisi.it</t>
  </si>
  <si>
    <t>moneymorning.com</t>
  </si>
  <si>
    <t>pnj.com</t>
  </si>
  <si>
    <t>speedbit.com</t>
  </si>
  <si>
    <t>ishikawa.jp</t>
  </si>
  <si>
    <t>kawasaki.jp</t>
  </si>
  <si>
    <t>genova.it</t>
  </si>
  <si>
    <t>instansive.com</t>
  </si>
  <si>
    <t>fox5sandiego.com</t>
  </si>
  <si>
    <t>tomshardware.co.uk</t>
  </si>
  <si>
    <t>combizvektor.com</t>
  </si>
  <si>
    <t>cpaleadproduct.xyz</t>
  </si>
  <si>
    <t>ottawasun.com</t>
  </si>
  <si>
    <t>scobleizer.com</t>
  </si>
  <si>
    <t>innerbody.com</t>
  </si>
  <si>
    <t>soft-ballbats.com</t>
  </si>
  <si>
    <t>chem17.com</t>
  </si>
  <si>
    <t>tobacco1.net</t>
  </si>
  <si>
    <t>shikino-tabi.com</t>
  </si>
  <si>
    <t>birthmoviesdeath.com</t>
  </si>
  <si>
    <t>soforums.com</t>
  </si>
  <si>
    <t>synthroid-online-buy.net</t>
  </si>
  <si>
    <t>ralph-laurens.org.uk</t>
  </si>
  <si>
    <t>newsfactor.com</t>
  </si>
  <si>
    <t>ioplex.com</t>
  </si>
  <si>
    <t>torinoauto.com.ua</t>
  </si>
  <si>
    <t>toggl.com</t>
  </si>
  <si>
    <t>jimmy-chooshoes.com</t>
  </si>
  <si>
    <t>fas.gov.ru</t>
  </si>
  <si>
    <t>umc.org</t>
  </si>
  <si>
    <t>qccare.com</t>
  </si>
  <si>
    <t>feministing.com</t>
  </si>
  <si>
    <t>jetairways.com</t>
  </si>
  <si>
    <t>mountvernon.org</t>
  </si>
  <si>
    <t>rssreader.com</t>
  </si>
  <si>
    <t>arting365.com</t>
  </si>
  <si>
    <t>pharmacyforsaleonline.net</t>
  </si>
  <si>
    <t>path.com</t>
  </si>
  <si>
    <t>taiwan.net.tw</t>
  </si>
  <si>
    <t>regular-expressions.info</t>
  </si>
  <si>
    <t>300.cn</t>
  </si>
  <si>
    <t>chengdu.gov.cn</t>
  </si>
  <si>
    <t>festivals.gr</t>
  </si>
  <si>
    <t>franceplus.fr</t>
  </si>
  <si>
    <t>michaelkors-outlet.ca</t>
  </si>
  <si>
    <t>n-gamer.nl</t>
  </si>
  <si>
    <t>memorial-project.com</t>
  </si>
  <si>
    <t>all4share.net</t>
  </si>
  <si>
    <t>filmschoolrejects.com</t>
  </si>
  <si>
    <t>bcbg-maxazria.ca</t>
  </si>
  <si>
    <t>idg.com.au</t>
  </si>
  <si>
    <t>sciencespo.fr</t>
  </si>
  <si>
    <t>north.ca</t>
  </si>
  <si>
    <t>feel-planet.com</t>
  </si>
  <si>
    <t>damai.cn</t>
  </si>
  <si>
    <t>giuseppevenezia.it</t>
  </si>
  <si>
    <t>idtbouge.fr</t>
  </si>
  <si>
    <t>192.com</t>
  </si>
  <si>
    <t>aegeanair.com</t>
  </si>
  <si>
    <t>cookiecentral.com</t>
  </si>
  <si>
    <t>hollandamerica.com</t>
  </si>
  <si>
    <t>bastionvape.com</t>
  </si>
  <si>
    <t>narita-airport.jp</t>
  </si>
  <si>
    <t>ncleg.net</t>
  </si>
  <si>
    <t>rolexwatches-canada.ca</t>
  </si>
  <si>
    <t>sony.eu</t>
  </si>
  <si>
    <t>silverlight.net</t>
  </si>
  <si>
    <t>cineo-logistics.com</t>
  </si>
  <si>
    <t>drk-rhede.de</t>
  </si>
  <si>
    <t>tomdispatch.com</t>
  </si>
  <si>
    <t>cirillocompany.de</t>
  </si>
  <si>
    <t>christianlouboutin-shoes.ca</t>
  </si>
  <si>
    <t>tfaforms.com</t>
  </si>
  <si>
    <t>peru.com</t>
  </si>
  <si>
    <t>google.kz</t>
  </si>
  <si>
    <t>tertanindo.com</t>
  </si>
  <si>
    <t>rknw.pl</t>
  </si>
  <si>
    <t>beyondsecurity.com</t>
  </si>
  <si>
    <t>letudiant.fr</t>
  </si>
  <si>
    <t>oasisbusinessgroup.biz</t>
  </si>
  <si>
    <t>flyfrontier.com</t>
  </si>
  <si>
    <t>businessspectator.com.au</t>
  </si>
  <si>
    <t>aha.org</t>
  </si>
  <si>
    <t>pairsite.com</t>
  </si>
  <si>
    <t>periodistadigital.com</t>
  </si>
  <si>
    <t>fvg.it</t>
  </si>
  <si>
    <t>maru.net</t>
  </si>
  <si>
    <t>boku.ac.at</t>
  </si>
  <si>
    <t>alumlegend.com</t>
  </si>
  <si>
    <t>mod.go.jp</t>
  </si>
  <si>
    <t>poste.it</t>
  </si>
  <si>
    <t>yeeyan.org</t>
  </si>
  <si>
    <t>theargus.co.uk</t>
  </si>
  <si>
    <t>awm.gov.au</t>
  </si>
  <si>
    <t>buu.ac.th</t>
  </si>
  <si>
    <t>9292.nl</t>
  </si>
  <si>
    <t>webtuts.pl</t>
  </si>
  <si>
    <t>templateexpress.com</t>
  </si>
  <si>
    <t>forumatmyhlnet.com</t>
  </si>
  <si>
    <t>movingsainz.com</t>
  </si>
  <si>
    <t>vault.com</t>
  </si>
  <si>
    <t>adroll.com</t>
  </si>
  <si>
    <t>ssartel.com</t>
  </si>
  <si>
    <t>untad.ac.id</t>
  </si>
  <si>
    <t>bazaarvoice.com</t>
  </si>
  <si>
    <t>goodyear.eu</t>
  </si>
  <si>
    <t>s.thebrighttag.com</t>
  </si>
  <si>
    <t>pennies2platinum.com</t>
  </si>
  <si>
    <t>tonyrobbins.com</t>
  </si>
  <si>
    <t>whas11.com</t>
  </si>
  <si>
    <t>yashilco.com</t>
  </si>
  <si>
    <t>strana-krasoty.ru</t>
  </si>
  <si>
    <t>americanfirstleasing.com</t>
  </si>
  <si>
    <t>chattanoogan.com</t>
  </si>
  <si>
    <t>ohr86.de</t>
  </si>
  <si>
    <t>olderbytes.com</t>
  </si>
  <si>
    <t>image-line.com</t>
  </si>
  <si>
    <t>elcolombiano.com</t>
  </si>
  <si>
    <t>ping.fm</t>
  </si>
  <si>
    <t>banyantree.com</t>
  </si>
  <si>
    <t>hizliresim.com</t>
  </si>
  <si>
    <t>breakingmuscle.com</t>
  </si>
  <si>
    <t>lavfwms.org</t>
  </si>
  <si>
    <t>pehub.com</t>
  </si>
  <si>
    <t>decanter.com</t>
  </si>
  <si>
    <t>buecher.de</t>
  </si>
  <si>
    <t>socialize-this.com</t>
  </si>
  <si>
    <t>skku.ac.kr</t>
  </si>
  <si>
    <t>dyson.com</t>
  </si>
  <si>
    <t>cebglobal.com</t>
  </si>
  <si>
    <t>latinpost.com</t>
  </si>
  <si>
    <t>smartdraw.com</t>
  </si>
  <si>
    <t>16personalities.com</t>
  </si>
  <si>
    <t>defensetech.org</t>
  </si>
  <si>
    <t>gelastin-sport.de</t>
  </si>
  <si>
    <t>duconsulting.com</t>
  </si>
  <si>
    <t>strawpoll.me</t>
  </si>
  <si>
    <t>joost.com</t>
  </si>
  <si>
    <t>sweetasmoiok.com</t>
  </si>
  <si>
    <t>molex.com</t>
  </si>
  <si>
    <t>yopoint.in</t>
  </si>
  <si>
    <t>roh.org.uk</t>
  </si>
  <si>
    <t>iraqbodycount.org</t>
  </si>
  <si>
    <t>cincinnatichildrens.org</t>
  </si>
  <si>
    <t>sohbetu.net</t>
  </si>
  <si>
    <t>exeideas.com</t>
  </si>
  <si>
    <t>classy.org</t>
  </si>
  <si>
    <t>mycodes.net</t>
  </si>
  <si>
    <t>consumeradvice.in</t>
  </si>
  <si>
    <t>lucatronic.com</t>
  </si>
  <si>
    <t>soccer-shoesoutlet.com</t>
  </si>
  <si>
    <t>piemonte.it</t>
  </si>
  <si>
    <t>cialisonlinerxonline.com</t>
  </si>
  <si>
    <t>amusingplanet.com</t>
  </si>
  <si>
    <t>able2know.org</t>
  </si>
  <si>
    <t>dospy.com</t>
  </si>
  <si>
    <t>keep.com</t>
  </si>
  <si>
    <t>superstreetonline.com</t>
  </si>
  <si>
    <t>xgrb.cn</t>
  </si>
  <si>
    <t>sims-online.com</t>
  </si>
  <si>
    <t>paradoxplaza.com</t>
  </si>
  <si>
    <t>funpic.org</t>
  </si>
  <si>
    <t>fctavellaneda.net</t>
  </si>
  <si>
    <t>smotretfilmhd720.ru</t>
  </si>
  <si>
    <t>sva.edu</t>
  </si>
  <si>
    <t>metro.net</t>
  </si>
  <si>
    <t>gannett-cdn.com</t>
  </si>
  <si>
    <t>classmates.com</t>
  </si>
  <si>
    <t>pattosocialeperariccia.it</t>
  </si>
  <si>
    <t>agrojardin.net</t>
  </si>
  <si>
    <t>strssfr.com</t>
  </si>
  <si>
    <t>rsl.ru</t>
  </si>
  <si>
    <t>webtrends.com</t>
  </si>
  <si>
    <t>xiancity.cn</t>
  </si>
  <si>
    <t>blog1.de</t>
  </si>
  <si>
    <t>to.ht</t>
  </si>
  <si>
    <t>ht</t>
  </si>
  <si>
    <t>darkroastedblend.com</t>
  </si>
  <si>
    <t>comixology.com</t>
  </si>
  <si>
    <t>rebelion.org</t>
  </si>
  <si>
    <t>purplesphere.in</t>
  </si>
  <si>
    <t>midilibre.fr</t>
  </si>
  <si>
    <t>mirrorcreator.com</t>
  </si>
  <si>
    <t>gamer-templates.de</t>
  </si>
  <si>
    <t>nikefree-run.org.uk</t>
  </si>
  <si>
    <t>smokefree.gov</t>
  </si>
  <si>
    <t>mercadolibre.com.ar</t>
  </si>
  <si>
    <t>vokrugsveta.ru</t>
  </si>
  <si>
    <t>l46-ger.de</t>
  </si>
  <si>
    <t>abcya.com</t>
  </si>
  <si>
    <t>xe.net</t>
  </si>
  <si>
    <t>kscusa.us</t>
  </si>
  <si>
    <t>conservatives.com</t>
  </si>
  <si>
    <t>catholicherald.co.uk</t>
  </si>
  <si>
    <t>wtkr.com</t>
  </si>
  <si>
    <t>swarovski-canada.ca</t>
  </si>
  <si>
    <t>rockthevote.com</t>
  </si>
  <si>
    <t>gulpjs.com</t>
  </si>
  <si>
    <t>websiteoptimization.com</t>
  </si>
  <si>
    <t>bitkom.org</t>
  </si>
  <si>
    <t>skyrock.net</t>
  </si>
  <si>
    <t>barnsaga.se</t>
  </si>
  <si>
    <t>asso-web.com</t>
  </si>
  <si>
    <t>misoprostolonlinecytotec.net</t>
  </si>
  <si>
    <t>newbalance-outlet.org</t>
  </si>
  <si>
    <t>google.rs</t>
  </si>
  <si>
    <t>freedrweb.com</t>
  </si>
  <si>
    <t>jvzoo.com</t>
  </si>
  <si>
    <t>yninfo.com</t>
  </si>
  <si>
    <t>iiitmk.ac.in</t>
  </si>
  <si>
    <t>mcm-handbags.org</t>
  </si>
  <si>
    <t>fz-juelich.de</t>
  </si>
  <si>
    <t>ia.net</t>
  </si>
  <si>
    <t>qianhuaweb.com</t>
  </si>
  <si>
    <t>miss-be.com</t>
  </si>
  <si>
    <t>snagajob.com</t>
  </si>
  <si>
    <t>cialis-5mgpills.com</t>
  </si>
  <si>
    <t>ketv.com</t>
  </si>
  <si>
    <t>ccsu.edu</t>
  </si>
  <si>
    <t>rhein-zeitung.de</t>
  </si>
  <si>
    <t>infor.pl</t>
  </si>
  <si>
    <t>tybeeislandmaritimeacademy.com</t>
  </si>
  <si>
    <t>cincinnatibengalsjerseyspop.com</t>
  </si>
  <si>
    <t>choosechicago.com</t>
  </si>
  <si>
    <t>weber.com</t>
  </si>
  <si>
    <t>hpcwire.com</t>
  </si>
  <si>
    <t>stuttgarter-nachrichten.de</t>
  </si>
  <si>
    <t>atlantico.fr</t>
  </si>
  <si>
    <t>exposure.co</t>
  </si>
  <si>
    <t>vardano.it</t>
  </si>
  <si>
    <t>yamamuraonline.com.br</t>
  </si>
  <si>
    <t>topman.com</t>
  </si>
  <si>
    <t>raybanoutlet.ca</t>
  </si>
  <si>
    <t>fseg-tlemcen.com</t>
  </si>
  <si>
    <t>scu.edu.au</t>
  </si>
  <si>
    <t>eurocare.ro</t>
  </si>
  <si>
    <t>zimson.ru</t>
  </si>
  <si>
    <t>vacabed.com</t>
  </si>
  <si>
    <t>toptenz.net</t>
  </si>
  <si>
    <t>oovoo.com</t>
  </si>
  <si>
    <t>hna.de</t>
  </si>
  <si>
    <t>1kejian.com</t>
  </si>
  <si>
    <t>nike-shoescanada.ca</t>
  </si>
  <si>
    <t>escapefromtarkov.online</t>
  </si>
  <si>
    <t>online</t>
  </si>
  <si>
    <t>canstockphoto.com</t>
  </si>
  <si>
    <t>bundesliga.de</t>
  </si>
  <si>
    <t>davidlebovitz.com</t>
  </si>
  <si>
    <t>jobborse.info</t>
  </si>
  <si>
    <t>nao.ac.jp</t>
  </si>
  <si>
    <t>therese.org</t>
  </si>
  <si>
    <t>drphil.com</t>
  </si>
  <si>
    <t>dennys.com</t>
  </si>
  <si>
    <t>corpwatch.org</t>
  </si>
  <si>
    <t>hrmin.com</t>
  </si>
  <si>
    <t>qdu.edu.cn</t>
  </si>
  <si>
    <t>ayurvedaplus.ru</t>
  </si>
  <si>
    <t>1111.com.tw</t>
  </si>
  <si>
    <t>gna.org</t>
  </si>
  <si>
    <t>joomlic.com</t>
  </si>
  <si>
    <t>curellamarmi.it</t>
  </si>
  <si>
    <t>dreaminofsweets.com</t>
  </si>
  <si>
    <t>yournewswire.com</t>
  </si>
  <si>
    <t>summarygenerator.top</t>
  </si>
  <si>
    <t>yeezy-shoes.us</t>
  </si>
  <si>
    <t>smartadserver.com</t>
  </si>
  <si>
    <t>westpac.com.au</t>
  </si>
  <si>
    <t>just-forum.com</t>
  </si>
  <si>
    <t>cialistadalafilfor.com</t>
  </si>
  <si>
    <t>gematsu.com</t>
  </si>
  <si>
    <t>sumo.com</t>
  </si>
  <si>
    <t>lordandtaylor.com</t>
  </si>
  <si>
    <t>buyessay4me.com</t>
  </si>
  <si>
    <t>uforadio.com.tw</t>
  </si>
  <si>
    <t>cheaptickets.com</t>
  </si>
  <si>
    <t>lef.org</t>
  </si>
  <si>
    <t>y8.com</t>
  </si>
  <si>
    <t>family.co.jp</t>
  </si>
  <si>
    <t>telam.com.ar</t>
  </si>
  <si>
    <t>9binaryoptions.com</t>
  </si>
  <si>
    <t>coasttocoastam.com</t>
  </si>
  <si>
    <t>scarpehogans.it</t>
  </si>
  <si>
    <t>truthorfiction.com</t>
  </si>
  <si>
    <t>aceee.org</t>
  </si>
  <si>
    <t>usembassy-china.org.cn</t>
  </si>
  <si>
    <t>miis.edu</t>
  </si>
  <si>
    <t>mcprc.gov.cn</t>
  </si>
  <si>
    <t>tz.de</t>
  </si>
  <si>
    <t>creation.com</t>
  </si>
  <si>
    <t>historytoday.com</t>
  </si>
  <si>
    <t>oakleysunglasses-canada.ca</t>
  </si>
  <si>
    <t>imd.org</t>
  </si>
  <si>
    <t>lazio.it</t>
  </si>
  <si>
    <t>ronforla.com</t>
  </si>
  <si>
    <t>new-balancecanada.ca</t>
  </si>
  <si>
    <t>crs.org</t>
  </si>
  <si>
    <t>drew.edu</t>
  </si>
  <si>
    <t>mlgroup.cloud</t>
  </si>
  <si>
    <t>cloud</t>
  </si>
  <si>
    <t>thesuperficial.com</t>
  </si>
  <si>
    <t>seat61.com</t>
  </si>
  <si>
    <t>advanceautoparts.com</t>
  </si>
  <si>
    <t>avforums.com</t>
  </si>
  <si>
    <t>seahawks.com</t>
  </si>
  <si>
    <t>tvc.in</t>
  </si>
  <si>
    <t>michaelkors-canadaoutlet.ca</t>
  </si>
  <si>
    <t>evertonfc.com</t>
  </si>
  <si>
    <t>cbre.com</t>
  </si>
  <si>
    <t>robanderson.co.za</t>
  </si>
  <si>
    <t>firehouse.com</t>
  </si>
  <si>
    <t>din.de</t>
  </si>
  <si>
    <t>gelik.ru</t>
  </si>
  <si>
    <t>autobytel.com</t>
  </si>
  <si>
    <t>iwantoneofthose.com</t>
  </si>
  <si>
    <t>meethue.com</t>
  </si>
  <si>
    <t>gz.gov.cn</t>
  </si>
  <si>
    <t>aplus.com</t>
  </si>
  <si>
    <t>frankfurt-airport.com</t>
  </si>
  <si>
    <t>allo495.ru</t>
  </si>
  <si>
    <t>ralphlauren-polos.com.co</t>
  </si>
  <si>
    <t>ccfa.org</t>
  </si>
  <si>
    <t>mja.com.au</t>
  </si>
  <si>
    <t>zeitgeistmovie.com</t>
  </si>
  <si>
    <t>qgis.org</t>
  </si>
  <si>
    <t>studentloans.gov</t>
  </si>
  <si>
    <t>goart100.com</t>
  </si>
  <si>
    <t>ricardoleiloeiro.com.br</t>
  </si>
  <si>
    <t>flare.com</t>
  </si>
  <si>
    <t>casinomiraflores.com</t>
  </si>
  <si>
    <t>finishline.com</t>
  </si>
  <si>
    <t>nikeair-max.ca</t>
  </si>
  <si>
    <t>skidmore.edu</t>
  </si>
  <si>
    <t>xinjiang.gov.cn</t>
  </si>
  <si>
    <t>travelbooks.ir</t>
  </si>
  <si>
    <t>savepic.ru</t>
  </si>
  <si>
    <t>imago-creation.fr</t>
  </si>
  <si>
    <t>kitchenaid.com</t>
  </si>
  <si>
    <t>minsk.by</t>
  </si>
  <si>
    <t>skyscanner.com</t>
  </si>
  <si>
    <t>christianlouboutin.org.uk</t>
  </si>
  <si>
    <t>joomla4ever.ru</t>
  </si>
  <si>
    <t>redneckpepper.com</t>
  </si>
  <si>
    <t>awardspace.biz</t>
  </si>
  <si>
    <t>driverguide.com</t>
  </si>
  <si>
    <t>informz.net</t>
  </si>
  <si>
    <t>avantbrowser.com</t>
  </si>
  <si>
    <t>taoyiso.com</t>
  </si>
  <si>
    <t>nastgroup.com</t>
  </si>
  <si>
    <t>twitchy.com</t>
  </si>
  <si>
    <t>peopleofwalmart.com</t>
  </si>
  <si>
    <t>sciencebuddies.org</t>
  </si>
  <si>
    <t>sana.sy</t>
  </si>
  <si>
    <t>sy</t>
  </si>
  <si>
    <t>wrc.com</t>
  </si>
  <si>
    <t>ldonline.org</t>
  </si>
  <si>
    <t>ssrc.org</t>
  </si>
  <si>
    <t>moshimo.com</t>
  </si>
  <si>
    <t>flywheelsites.com</t>
  </si>
  <si>
    <t>rocaempreendimentos.com.br</t>
  </si>
  <si>
    <t>songfacts.com</t>
  </si>
  <si>
    <t>fdu.edu</t>
  </si>
  <si>
    <t>home-designing.com</t>
  </si>
  <si>
    <t>newtechtraining.net</t>
  </si>
  <si>
    <t>bosch-home.com</t>
  </si>
  <si>
    <t>www.gov.im</t>
  </si>
  <si>
    <t>rivershale.net</t>
  </si>
  <si>
    <t>designnews.com</t>
  </si>
  <si>
    <t>chinastock.com.cn</t>
  </si>
  <si>
    <t>mako.co.il</t>
  </si>
  <si>
    <t>buzzmachine.com</t>
  </si>
  <si>
    <t>ihmc.us</t>
  </si>
  <si>
    <t>pandoracharms-canada.ca</t>
  </si>
  <si>
    <t>xclub.tw</t>
  </si>
  <si>
    <t>duesseldorf.de</t>
  </si>
  <si>
    <t>simplesharebuttons.com</t>
  </si>
  <si>
    <t>mu.ac.ke</t>
  </si>
  <si>
    <t>freewebsubmission.com</t>
  </si>
  <si>
    <t>amara.org</t>
  </si>
  <si>
    <t>motorcycle.com</t>
  </si>
  <si>
    <t>joc.com</t>
  </si>
  <si>
    <t>jabber.org</t>
  </si>
  <si>
    <t>takashimaya.co.jp</t>
  </si>
  <si>
    <t>parcheggiromatiburtina.it</t>
  </si>
  <si>
    <t>mvision.in</t>
  </si>
  <si>
    <t>ebay.nl</t>
  </si>
  <si>
    <t>mgmgrand.com</t>
  </si>
  <si>
    <t>burberry-outletcanada.ca</t>
  </si>
  <si>
    <t>supershuttle.com</t>
  </si>
  <si>
    <t>ingress.com</t>
  </si>
  <si>
    <t>hamilton.edu</t>
  </si>
  <si>
    <t>nwsuaf.edu.cn</t>
  </si>
  <si>
    <t>mohammedogoshionawo.com</t>
  </si>
  <si>
    <t>pixmania.com</t>
  </si>
  <si>
    <t>networkforgood.com</t>
  </si>
  <si>
    <t>sched.com</t>
  </si>
  <si>
    <t>tusresiduos.com</t>
  </si>
  <si>
    <t>celinther.com</t>
  </si>
  <si>
    <t>buyessaycheaper.com</t>
  </si>
  <si>
    <t>blogrip.com</t>
  </si>
  <si>
    <t>mnhs.org</t>
  </si>
  <si>
    <t>sandvik.com</t>
  </si>
  <si>
    <t>euskadi.eus</t>
  </si>
  <si>
    <t>nih.go.jp</t>
  </si>
  <si>
    <t>otomoto.pl</t>
  </si>
  <si>
    <t>enmahouse.bh</t>
  </si>
  <si>
    <t>amyc.com</t>
  </si>
  <si>
    <t>converses-outlet.com</t>
  </si>
  <si>
    <t>4k-model.com</t>
  </si>
  <si>
    <t>oneworld.net</t>
  </si>
  <si>
    <t>filippo.io</t>
  </si>
  <si>
    <t>mojeknjige.net</t>
  </si>
  <si>
    <t>eastbay.com</t>
  </si>
  <si>
    <t>bundesnetzagentur.de</t>
  </si>
  <si>
    <t>v1.cn</t>
  </si>
  <si>
    <t>davesgarden.com</t>
  </si>
  <si>
    <t>easougame.com</t>
  </si>
  <si>
    <t>troyhunt.com</t>
  </si>
  <si>
    <t>createsend.com</t>
  </si>
  <si>
    <t>tuscancountrystore.com</t>
  </si>
  <si>
    <t>bridgestone.co.jp</t>
  </si>
  <si>
    <t>photosight.ru</t>
  </si>
  <si>
    <t>garyvaynerchuk.com</t>
  </si>
  <si>
    <t>nvie.com</t>
  </si>
  <si>
    <t>fastly.net</t>
  </si>
  <si>
    <t>zenphoto.org</t>
  </si>
  <si>
    <t>it-catalogue.net</t>
  </si>
  <si>
    <t>uxmag.com</t>
  </si>
  <si>
    <t>yznews.com.cn</t>
  </si>
  <si>
    <t>antiksalan.is</t>
  </si>
  <si>
    <t>tommyhilfigerca.ca</t>
  </si>
  <si>
    <t>agar.io</t>
  </si>
  <si>
    <t>kmplayer.com</t>
  </si>
  <si>
    <t>parallax.com</t>
  </si>
  <si>
    <t>al-akhbar.com</t>
  </si>
  <si>
    <t>cizebeachbody.com</t>
  </si>
  <si>
    <t>gph.is</t>
  </si>
  <si>
    <t>wwitv.com</t>
  </si>
  <si>
    <t>sbsm.gov.cn</t>
  </si>
  <si>
    <t>cjbovarods.com</t>
  </si>
  <si>
    <t>giveforward.com</t>
  </si>
  <si>
    <t>fontshop.com</t>
  </si>
  <si>
    <t>helenair.com</t>
  </si>
  <si>
    <t>sigariavana.it</t>
  </si>
  <si>
    <t>ancient-origins.net</t>
  </si>
  <si>
    <t>channel5.com</t>
  </si>
  <si>
    <t>freewarefiles.com</t>
  </si>
  <si>
    <t>cnes.fr</t>
  </si>
  <si>
    <t>crossref.org</t>
  </si>
  <si>
    <t>yokohama.jp</t>
  </si>
  <si>
    <t>themarker.com</t>
  </si>
  <si>
    <t>eurweb.com</t>
  </si>
  <si>
    <t>aecf.org</t>
  </si>
  <si>
    <t>fiercehealthcare.com</t>
  </si>
  <si>
    <t>cicpa.org.cn</t>
  </si>
  <si>
    <t>pnp.gov.ph</t>
  </si>
  <si>
    <t>entertainmentearth.com</t>
  </si>
  <si>
    <t>fitflops.cc</t>
  </si>
  <si>
    <t>pif.org.in</t>
  </si>
  <si>
    <t>ehime.jp</t>
  </si>
  <si>
    <t>mybodyfit.fr</t>
  </si>
  <si>
    <t>fourfour.com</t>
  </si>
  <si>
    <t>wordnik.com</t>
  </si>
  <si>
    <t>tennisinnovator.com</t>
  </si>
  <si>
    <t>circuitpsgminibasket.it</t>
  </si>
  <si>
    <t>clubpenguin.com</t>
  </si>
  <si>
    <t>newbelgium.com</t>
  </si>
  <si>
    <t>esl.eu</t>
  </si>
  <si>
    <t>pasadenastarnews.com</t>
  </si>
  <si>
    <t>bgs.ac.uk</t>
  </si>
  <si>
    <t>timeinc.com</t>
  </si>
  <si>
    <t>fxstreet.com</t>
  </si>
  <si>
    <t>aviasales.ru</t>
  </si>
  <si>
    <t>healthable.org</t>
  </si>
  <si>
    <t>121w.at</t>
  </si>
  <si>
    <t>unav.edu</t>
  </si>
  <si>
    <t>medterms.com</t>
  </si>
  <si>
    <t>wkrg.com</t>
  </si>
  <si>
    <t>ttu.ee</t>
  </si>
  <si>
    <t>nchu.edu.tw</t>
  </si>
  <si>
    <t>cdmddz.com</t>
  </si>
  <si>
    <t>dnn-developer.com</t>
  </si>
  <si>
    <t>faster-forward.com</t>
  </si>
  <si>
    <t>007.com</t>
  </si>
  <si>
    <t>profiseller.de</t>
  </si>
  <si>
    <t>tochka.net</t>
  </si>
  <si>
    <t>kosvoyannis.gr</t>
  </si>
  <si>
    <t>mbkse.hu</t>
  </si>
  <si>
    <t>lowellsun.com</t>
  </si>
  <si>
    <t>mainstreet.com</t>
  </si>
  <si>
    <t>wgrz.com</t>
  </si>
  <si>
    <t>wcu.edu</t>
  </si>
  <si>
    <t>privacyinternational.org</t>
  </si>
  <si>
    <t>gmarket.co.kr</t>
  </si>
  <si>
    <t>sootoo.com</t>
  </si>
  <si>
    <t>cang.com</t>
  </si>
  <si>
    <t>italia.it</t>
  </si>
  <si>
    <t>cargurus.com</t>
  </si>
  <si>
    <t>comics.com</t>
  </si>
  <si>
    <t>cartalk.com</t>
  </si>
  <si>
    <t>yajulanwan.com</t>
  </si>
  <si>
    <t>rsxclass.com</t>
  </si>
  <si>
    <t>starstruckbullyz.com</t>
  </si>
  <si>
    <t>visitcalifornia.com</t>
  </si>
  <si>
    <t>bezformata.ru</t>
  </si>
  <si>
    <t>shanxigov.cn</t>
  </si>
  <si>
    <t>twitterfeed.com</t>
  </si>
  <si>
    <t>3q518.com</t>
  </si>
  <si>
    <t>lasexta.com</t>
  </si>
  <si>
    <t>mostreet.co.uk</t>
  </si>
  <si>
    <t>erickvondrak.com</t>
  </si>
  <si>
    <t>roseweel.com</t>
  </si>
  <si>
    <t>whispersystems.org</t>
  </si>
  <si>
    <t>limewire.com</t>
  </si>
  <si>
    <t>alfresco.com</t>
  </si>
  <si>
    <t>filmweb.pl</t>
  </si>
  <si>
    <t>irishjudoassociation.ie</t>
  </si>
  <si>
    <t>joymovil.com</t>
  </si>
  <si>
    <t>spazioannunci.net</t>
  </si>
  <si>
    <t>cupertino.org</t>
  </si>
  <si>
    <t>acidplanet.com</t>
  </si>
  <si>
    <t>petri.com</t>
  </si>
  <si>
    <t>commonapp.org</t>
  </si>
  <si>
    <t>bundesgerichtshof.de</t>
  </si>
  <si>
    <t>egerton.ac.ke</t>
  </si>
  <si>
    <t>ee-travel.ru</t>
  </si>
  <si>
    <t>sdlongzhou.net</t>
  </si>
  <si>
    <t>eduessay.com</t>
  </si>
  <si>
    <t>dienlanhthanhhanh.com</t>
  </si>
  <si>
    <t>smartertravel.com</t>
  </si>
  <si>
    <t>cult.cu</t>
  </si>
  <si>
    <t>radford.edu</t>
  </si>
  <si>
    <t>parisaeroport.fr</t>
  </si>
  <si>
    <t>lingzan.com.cn</t>
  </si>
  <si>
    <t>graphic-ali.com</t>
  </si>
  <si>
    <t>sxufe.edu.cn</t>
  </si>
  <si>
    <t>malsup.com</t>
  </si>
  <si>
    <t>cac.gov.cn</t>
  </si>
  <si>
    <t>very.co.uk</t>
  </si>
  <si>
    <t>cpanet.cn</t>
  </si>
  <si>
    <t>alhayah-spine.com</t>
  </si>
  <si>
    <t>cognitiveload.net</t>
  </si>
  <si>
    <t>amarillo.com</t>
  </si>
  <si>
    <t>aspirinby.org</t>
  </si>
  <si>
    <t>subtlepatterns.com</t>
  </si>
  <si>
    <t>femdom-fetish-tube.com</t>
  </si>
  <si>
    <t>surf.to</t>
  </si>
  <si>
    <t>fhg.de</t>
  </si>
  <si>
    <t>beyond.com</t>
  </si>
  <si>
    <t>bloomberg.co.jp</t>
  </si>
  <si>
    <t>savadom.com</t>
  </si>
  <si>
    <t>ying-wen.com</t>
  </si>
  <si>
    <t>acenet.edu</t>
  </si>
  <si>
    <t>aacr.org</t>
  </si>
  <si>
    <t>shz.de</t>
  </si>
  <si>
    <t>collectorsweekly.com</t>
  </si>
  <si>
    <t>clubleschenes.ma</t>
  </si>
  <si>
    <t>laterooms.com</t>
  </si>
  <si>
    <t>bhs1997.org</t>
  </si>
  <si>
    <t>outback.com</t>
  </si>
  <si>
    <t>theenergycollective.com</t>
  </si>
  <si>
    <t>devex.com</t>
  </si>
  <si>
    <t>joomlapolis.com</t>
  </si>
  <si>
    <t>viewster.com</t>
  </si>
  <si>
    <t>clankang.com</t>
  </si>
  <si>
    <t>expressnews.com</t>
  </si>
  <si>
    <t>csgnetwork.com</t>
  </si>
  <si>
    <t>demilked.com</t>
  </si>
  <si>
    <t>arttechnika.ua</t>
  </si>
  <si>
    <t>sachitours.com</t>
  </si>
  <si>
    <t>gretchenrubin.com</t>
  </si>
  <si>
    <t>miyvue.com</t>
  </si>
  <si>
    <t>arak.ir</t>
  </si>
  <si>
    <t>dotster.com</t>
  </si>
  <si>
    <t>mercopress.com</t>
  </si>
  <si>
    <t>ameli.fr</t>
  </si>
  <si>
    <t>muenster.de</t>
  </si>
  <si>
    <t>giovanimarmitte.com</t>
  </si>
  <si>
    <t>lvye.cn</t>
  </si>
  <si>
    <t>idcquan.com</t>
  </si>
  <si>
    <t>elcomsoft.com</t>
  </si>
  <si>
    <t>libsdl.org</t>
  </si>
  <si>
    <t>poya-rayaneh.ir</t>
  </si>
  <si>
    <t>pressbox.co.uk</t>
  </si>
  <si>
    <t>350.com</t>
  </si>
  <si>
    <t>b.dk</t>
  </si>
  <si>
    <t>cware.com.br</t>
  </si>
  <si>
    <t>akihabaranews.com</t>
  </si>
  <si>
    <t>cen.eu</t>
  </si>
  <si>
    <t>brokersrank.ru</t>
  </si>
  <si>
    <t>cartoonbrew.com</t>
  </si>
  <si>
    <t>withoutprescriptiononline-prednisone.com</t>
  </si>
  <si>
    <t>minigame.vn</t>
  </si>
  <si>
    <t>bethematch.org</t>
  </si>
  <si>
    <t>pixelgrade.com</t>
  </si>
  <si>
    <t>buenascepas.com.ar</t>
  </si>
  <si>
    <t>filmon.com</t>
  </si>
  <si>
    <t>brlcad.org</t>
  </si>
  <si>
    <t>webconfs.com</t>
  </si>
  <si>
    <t>wtc.la</t>
  </si>
  <si>
    <t>holycross.edu</t>
  </si>
  <si>
    <t>im286.net</t>
  </si>
  <si>
    <t>gracetutorial.org</t>
  </si>
  <si>
    <t>022net.com</t>
  </si>
  <si>
    <t>cnnexpansion.com</t>
  </si>
  <si>
    <t>inkcase.com</t>
  </si>
  <si>
    <t>dot.tk</t>
  </si>
  <si>
    <t>povray.org</t>
  </si>
  <si>
    <t>stevens.edu</t>
  </si>
  <si>
    <t>freenas.org</t>
  </si>
  <si>
    <t>schoenfeld.co.il</t>
  </si>
  <si>
    <t>forbeschina.com</t>
  </si>
  <si>
    <t>webinarbase.com</t>
  </si>
  <si>
    <t>edwardtufte.com</t>
  </si>
  <si>
    <t>billiard-forum.ru</t>
  </si>
  <si>
    <t>aramex.com</t>
  </si>
  <si>
    <t>rowan.edu</t>
  </si>
  <si>
    <t>union.edu</t>
  </si>
  <si>
    <t>ihep.ac.cn</t>
  </si>
  <si>
    <t>wuhan.net.cn</t>
  </si>
  <si>
    <t>avm.de</t>
  </si>
  <si>
    <t>mediterraneotennisclub.it</t>
  </si>
  <si>
    <t>ambassadorlocalmoving.com</t>
  </si>
  <si>
    <t>outsidethebeltway.com</t>
  </si>
  <si>
    <t>trt.net.tr</t>
  </si>
  <si>
    <t>thetrainline.com</t>
  </si>
  <si>
    <t>wirtualnewyscigi.pl</t>
  </si>
  <si>
    <t>redding.com</t>
  </si>
  <si>
    <t>film.com</t>
  </si>
  <si>
    <t>esf.org</t>
  </si>
  <si>
    <t>donetsk.ua</t>
  </si>
  <si>
    <t>wipro.com</t>
  </si>
  <si>
    <t>cartercenter.org</t>
  </si>
  <si>
    <t>towerswatson.com</t>
  </si>
  <si>
    <t>hopewalkingacrossamerica.com</t>
  </si>
  <si>
    <t>konbini.com</t>
  </si>
  <si>
    <t>power-essays.com</t>
  </si>
  <si>
    <t>conversionxl.com</t>
  </si>
  <si>
    <t>freewebspace.com</t>
  </si>
  <si>
    <t>hcn.org</t>
  </si>
  <si>
    <t>kewvineyards.com</t>
  </si>
  <si>
    <t>ralphlauren-au.com</t>
  </si>
  <si>
    <t>kcchiefs.com</t>
  </si>
  <si>
    <t>tetrapak.com</t>
  </si>
  <si>
    <t>iub.edu</t>
  </si>
  <si>
    <t>agenziaentrate.gov.it</t>
  </si>
  <si>
    <t>drsfostersmith.com</t>
  </si>
  <si>
    <t>jiali.tw</t>
  </si>
  <si>
    <t>guosechina.com</t>
  </si>
  <si>
    <t>protopage.com</t>
  </si>
  <si>
    <t>chicagomanualofstyle.org</t>
  </si>
  <si>
    <t>thoughtbot.com</t>
  </si>
  <si>
    <t>bracadjokic.rs</t>
  </si>
  <si>
    <t>weddinggayfriendly.it</t>
  </si>
  <si>
    <t>forresmechanics.net</t>
  </si>
  <si>
    <t>antondanielsson.se</t>
  </si>
  <si>
    <t>zoll.de</t>
  </si>
  <si>
    <t>qinbei.com</t>
  </si>
  <si>
    <t>bitacoras.com</t>
  </si>
  <si>
    <t>liguiglifas.com</t>
  </si>
  <si>
    <t>usatoday.net</t>
  </si>
  <si>
    <t>jyj578.com</t>
  </si>
  <si>
    <t>kacha.su</t>
  </si>
  <si>
    <t>tommyhilfiger.net.co</t>
  </si>
  <si>
    <t>bmwnavigationupdate.xyz</t>
  </si>
  <si>
    <t>xiangxiang.gov.cn</t>
  </si>
  <si>
    <t>appthemes.com</t>
  </si>
  <si>
    <t>elementsgiftware.com</t>
  </si>
  <si>
    <t>ambersoulstudio.com</t>
  </si>
  <si>
    <t>josif.edu.rs</t>
  </si>
  <si>
    <t>opificiografico.com</t>
  </si>
  <si>
    <t>c2es.org</t>
  </si>
  <si>
    <t>sedar.com</t>
  </si>
  <si>
    <t>aomori.jp</t>
  </si>
  <si>
    <t>schrammyrpg.de</t>
  </si>
  <si>
    <t>worldbrandlab.com</t>
  </si>
  <si>
    <t>memecenter.com</t>
  </si>
  <si>
    <t>londonmet.ac.uk</t>
  </si>
  <si>
    <t>msi.com.tw</t>
  </si>
  <si>
    <t>kuaizhan.com</t>
  </si>
  <si>
    <t>klarna.com</t>
  </si>
  <si>
    <t>rightwingwatch.org</t>
  </si>
  <si>
    <t>cedars-sinai.edu</t>
  </si>
  <si>
    <t>aflac.com</t>
  </si>
  <si>
    <t>hartford.edu</t>
  </si>
  <si>
    <t>uel.ac.uk</t>
  </si>
  <si>
    <t>sco.lt</t>
  </si>
  <si>
    <t>jamesclear.com</t>
  </si>
  <si>
    <t>imx.tw</t>
  </si>
  <si>
    <t>3aib.com</t>
  </si>
  <si>
    <t>sixt.com</t>
  </si>
  <si>
    <t>fly.to</t>
  </si>
  <si>
    <t>lpga.com</t>
  </si>
  <si>
    <t>mantova.it</t>
  </si>
  <si>
    <t>poderyunidadpopular.org</t>
  </si>
  <si>
    <t>nicematin.com</t>
  </si>
  <si>
    <t>wfmynews2.com</t>
  </si>
  <si>
    <t>worldwidewords.org</t>
  </si>
  <si>
    <t>caregiver.org</t>
  </si>
  <si>
    <t>amgen.com</t>
  </si>
  <si>
    <t>multisys.com.br</t>
  </si>
  <si>
    <t>globalgrind.com</t>
  </si>
  <si>
    <t>aman.com</t>
  </si>
  <si>
    <t>modelescorts.ca</t>
  </si>
  <si>
    <t>queerty.com</t>
  </si>
  <si>
    <t>kabam.com</t>
  </si>
  <si>
    <t>selpo58.ru</t>
  </si>
  <si>
    <t>psychiatry.org</t>
  </si>
  <si>
    <t>zaha-hadid.com</t>
  </si>
  <si>
    <t>sdcard.org</t>
  </si>
  <si>
    <t>picketfencegraphics.ca</t>
  </si>
  <si>
    <t>templatedig.com</t>
  </si>
  <si>
    <t>readingrockets.org</t>
  </si>
  <si>
    <t>viva.co.id</t>
  </si>
  <si>
    <t>bigpicture.ru</t>
  </si>
  <si>
    <t>hants.gov.uk</t>
  </si>
  <si>
    <t>levitra-20mgcheapest-price.net</t>
  </si>
  <si>
    <t>uni-wuppertal.de</t>
  </si>
  <si>
    <t>trueactivist.com</t>
  </si>
  <si>
    <t>whiteforums.com</t>
  </si>
  <si>
    <t>whosay.com</t>
  </si>
  <si>
    <t>dod.mil</t>
  </si>
  <si>
    <t>noemibolzi.it</t>
  </si>
  <si>
    <t>samsafe.net</t>
  </si>
  <si>
    <t>japias.jp</t>
  </si>
  <si>
    <t>washingtoninstitute.org</t>
  </si>
  <si>
    <t>everymac.com</t>
  </si>
  <si>
    <t>biomagnetismo.com.co</t>
  </si>
  <si>
    <t>diply.com</t>
  </si>
  <si>
    <t>68edu.ru</t>
  </si>
  <si>
    <t>pay-someone-to-write-my-paper.com</t>
  </si>
  <si>
    <t>devsaran.com</t>
  </si>
  <si>
    <t>sandiegoreader.com</t>
  </si>
  <si>
    <t>oktoberfest.de</t>
  </si>
  <si>
    <t>designfloat.com</t>
  </si>
  <si>
    <t>wpri.com</t>
  </si>
  <si>
    <t>torontolife.com</t>
  </si>
  <si>
    <t>rogeriopinto.com.br</t>
  </si>
  <si>
    <t>essaycastle.co.uk</t>
  </si>
  <si>
    <t>legitreviews.com</t>
  </si>
  <si>
    <t>pusku.com</t>
  </si>
  <si>
    <t>luminarium.org</t>
  </si>
  <si>
    <t>carcarphoto.com</t>
  </si>
  <si>
    <t>firstround.com</t>
  </si>
  <si>
    <t>ittf.com</t>
  </si>
  <si>
    <t>freepascal.org</t>
  </si>
  <si>
    <t>rutv.ru</t>
  </si>
  <si>
    <t>ficardo-weddings.com</t>
  </si>
  <si>
    <t>philips.com.cn</t>
  </si>
  <si>
    <t>mk-com.com</t>
  </si>
  <si>
    <t>blathnamara.ie</t>
  </si>
  <si>
    <t>asp-japan.co.jp</t>
  </si>
  <si>
    <t>gigwise.com</t>
  </si>
  <si>
    <t>thestarphoenix.com</t>
  </si>
  <si>
    <t>marketoracle.co.uk</t>
  </si>
  <si>
    <t>my.com</t>
  </si>
  <si>
    <t>scpta.gov.cn</t>
  </si>
  <si>
    <t>smotretonline2015.ru</t>
  </si>
  <si>
    <t>edfringe.com</t>
  </si>
  <si>
    <t>topthree.co.uk</t>
  </si>
  <si>
    <t>michaelkorsoutletonline.net.co</t>
  </si>
  <si>
    <t>imvu.com</t>
  </si>
  <si>
    <t>yachtworld.com</t>
  </si>
  <si>
    <t>electrolux.com</t>
  </si>
  <si>
    <t>terra.com.mx</t>
  </si>
  <si>
    <t>netlib.org</t>
  </si>
  <si>
    <t>ecolavka.me</t>
  </si>
  <si>
    <t>swiss.cx</t>
  </si>
  <si>
    <t>43folders.com</t>
  </si>
  <si>
    <t>linkbun.ch</t>
  </si>
  <si>
    <t>forexfactory.com</t>
  </si>
  <si>
    <t>radio-weblogs.com</t>
  </si>
  <si>
    <t>snort.org</t>
  </si>
  <si>
    <t>insightsarabia.com</t>
  </si>
  <si>
    <t>handisoft.dk</t>
  </si>
  <si>
    <t>wfmz.com</t>
  </si>
  <si>
    <t>wmbfnews.com</t>
  </si>
  <si>
    <t>valdosta.edu</t>
  </si>
  <si>
    <t>kaptest.com</t>
  </si>
  <si>
    <t>ioe.ac.uk</t>
  </si>
  <si>
    <t>thermaltake.com</t>
  </si>
  <si>
    <t>abeco.com.mx</t>
  </si>
  <si>
    <t>creditkarma.com</t>
  </si>
  <si>
    <t>firstdata.com</t>
  </si>
  <si>
    <t>tur.ar</t>
  </si>
  <si>
    <t>medicinase.com</t>
  </si>
  <si>
    <t>supremesearch.net</t>
  </si>
  <si>
    <t>theengineer.co.uk</t>
  </si>
  <si>
    <t>macstories.net</t>
  </si>
  <si>
    <t>tiac.net</t>
  </si>
  <si>
    <t>scedu.net</t>
  </si>
  <si>
    <t>untappd.com</t>
  </si>
  <si>
    <t>conservapedia.com</t>
  </si>
  <si>
    <t>lloydsbank.com</t>
  </si>
  <si>
    <t>simpsite.nl</t>
  </si>
  <si>
    <t>allhiphop.com</t>
  </si>
  <si>
    <t>hardware.fr</t>
  </si>
  <si>
    <t>snl.com</t>
  </si>
  <si>
    <t>company.com</t>
  </si>
  <si>
    <t>activtm.ro</t>
  </si>
  <si>
    <t>mvp-web.de</t>
  </si>
  <si>
    <t>customink.com</t>
  </si>
  <si>
    <t>goredforwomen.org</t>
  </si>
  <si>
    <t>collinsdictionary.com</t>
  </si>
  <si>
    <t>9553.com</t>
  </si>
  <si>
    <t>made4com.com</t>
  </si>
  <si>
    <t>eaglerockguesthouse.co.za</t>
  </si>
  <si>
    <t>travellerspoint.com</t>
  </si>
  <si>
    <t>motorcycle-usa.com</t>
  </si>
  <si>
    <t>tennis.com</t>
  </si>
  <si>
    <t>theice.com</t>
  </si>
  <si>
    <t>smartpassiveincome.com</t>
  </si>
  <si>
    <t>cpu.edu.cn</t>
  </si>
  <si>
    <t>fbm.com.qa</t>
  </si>
  <si>
    <t>qa</t>
  </si>
  <si>
    <t>estateguideblog.com</t>
  </si>
  <si>
    <t>artforum.com</t>
  </si>
  <si>
    <t>raidghost.com</t>
  </si>
  <si>
    <t>onenightyourchoice.com</t>
  </si>
  <si>
    <t>studivz.net</t>
  </si>
  <si>
    <t>yuanmuyao.com</t>
  </si>
  <si>
    <t>diyetisyenrehberi.com</t>
  </si>
  <si>
    <t>out-law.com</t>
  </si>
  <si>
    <t>brak.de</t>
  </si>
  <si>
    <t>masiglass.it</t>
  </si>
  <si>
    <t>tradebit.com</t>
  </si>
  <si>
    <t>punchng.com</t>
  </si>
  <si>
    <t>amap.com</t>
  </si>
  <si>
    <t>ljplus.ru</t>
  </si>
  <si>
    <t>floodsmart.gov</t>
  </si>
  <si>
    <t>digitalartsonline.co.uk</t>
  </si>
  <si>
    <t>magicaudiotools.com</t>
  </si>
  <si>
    <t>lukew.com</t>
  </si>
  <si>
    <t>cnaaa.com</t>
  </si>
  <si>
    <t>gamezebo.com</t>
  </si>
  <si>
    <t>lpmpsumsel.org</t>
  </si>
  <si>
    <t>deathtothestockphoto.com</t>
  </si>
  <si>
    <t>world66.com</t>
  </si>
  <si>
    <t>brackets.io</t>
  </si>
  <si>
    <t>artima.com</t>
  </si>
  <si>
    <t>sharp-world.com</t>
  </si>
  <si>
    <t>instrument.com.cn</t>
  </si>
  <si>
    <t>marilyntuck.co.uk</t>
  </si>
  <si>
    <t>rizigraf.com.br</t>
  </si>
  <si>
    <t>ehu.eus</t>
  </si>
  <si>
    <t>ok-em.com</t>
  </si>
  <si>
    <t>mobile01.com</t>
  </si>
  <si>
    <t>virginamerica.com</t>
  </si>
  <si>
    <t>botw.org</t>
  </si>
  <si>
    <t>51ditu.com</t>
  </si>
  <si>
    <t>veneta-allestimenti.it</t>
  </si>
  <si>
    <t>hcu.ac.th</t>
  </si>
  <si>
    <t>ksac.co.kr</t>
  </si>
  <si>
    <t>yiliansw.top</t>
  </si>
  <si>
    <t>nlrb.gov</t>
  </si>
  <si>
    <t>edge-online.com</t>
  </si>
  <si>
    <t>opensignal.com</t>
  </si>
  <si>
    <t>bafa.de</t>
  </si>
  <si>
    <t>wetter.de</t>
  </si>
  <si>
    <t>senato.it</t>
  </si>
  <si>
    <t>eveningtimes.co.uk</t>
  </si>
  <si>
    <t>startssl.com</t>
  </si>
  <si>
    <t>astoria-audit-conseil.com</t>
  </si>
  <si>
    <t>infidels.org</t>
  </si>
  <si>
    <t>compusa.com</t>
  </si>
  <si>
    <t>startkabel.nl</t>
  </si>
  <si>
    <t>tse.or.jp</t>
  </si>
  <si>
    <t>downloadsquad.com</t>
  </si>
  <si>
    <t>lindospizza.com</t>
  </si>
  <si>
    <t>subpop.com</t>
  </si>
  <si>
    <t>overclockers.co.uk</t>
  </si>
  <si>
    <t>licee.edu.ro</t>
  </si>
  <si>
    <t>videogame-reviews.net</t>
  </si>
  <si>
    <t>hbea.edu.cn</t>
  </si>
  <si>
    <t>orenboxing.org</t>
  </si>
  <si>
    <t>renovemos.com</t>
  </si>
  <si>
    <t>gurucasestudy.com</t>
  </si>
  <si>
    <t>pratt.edu</t>
  </si>
  <si>
    <t>pullmanhotels.com</t>
  </si>
  <si>
    <t>stupidvideos.com</t>
  </si>
  <si>
    <t>tyut.edu.cn</t>
  </si>
  <si>
    <t>urlaub-low-cost.com</t>
  </si>
  <si>
    <t>aaf.pl</t>
  </si>
  <si>
    <t>yddqsb.com</t>
  </si>
  <si>
    <t>apec.org</t>
  </si>
  <si>
    <t>mba.com</t>
  </si>
  <si>
    <t>levitra-prices-20mg.net</t>
  </si>
  <si>
    <t>html5test.com</t>
  </si>
  <si>
    <t>nwnu.edu.cn</t>
  </si>
  <si>
    <t>fitflops.org</t>
  </si>
  <si>
    <t>crystalfinger.com.au</t>
  </si>
  <si>
    <t>entrayve.com</t>
  </si>
  <si>
    <t>hella.com</t>
  </si>
  <si>
    <t>oiace.org</t>
  </si>
  <si>
    <t>jordanshoes.com.co</t>
  </si>
  <si>
    <t>brewdog.com</t>
  </si>
  <si>
    <t>hw.net</t>
  </si>
  <si>
    <t>galerieslafayette.com</t>
  </si>
  <si>
    <t>metroactive.com</t>
  </si>
  <si>
    <t>openweathermap.org</t>
  </si>
  <si>
    <t>tnooz.com</t>
  </si>
  <si>
    <t>nextbigfuture.com</t>
  </si>
  <si>
    <t>ateliedesign.com.br</t>
  </si>
  <si>
    <t>eviassociates.com</t>
  </si>
  <si>
    <t>ticket2africa.co.za</t>
  </si>
  <si>
    <t>slj.com</t>
  </si>
  <si>
    <t>primarygames.com</t>
  </si>
  <si>
    <t>chilis.com</t>
  </si>
  <si>
    <t>locusliterario.org</t>
  </si>
  <si>
    <t>mercedes-benz.de</t>
  </si>
  <si>
    <t>nifty.ne.jp</t>
  </si>
  <si>
    <t>sannicolac5.it</t>
  </si>
  <si>
    <t>chinavisual.com</t>
  </si>
  <si>
    <t>tasairan.com</t>
  </si>
  <si>
    <t>bpt.me</t>
  </si>
  <si>
    <t>plymouthherald.co.uk</t>
  </si>
  <si>
    <t>gaia.com</t>
  </si>
  <si>
    <t>middleeastmonitor.com</t>
  </si>
  <si>
    <t>simmons.edu</t>
  </si>
  <si>
    <t>pamelalomanphd.com</t>
  </si>
  <si>
    <t>bertelsmann-stiftung.de</t>
  </si>
  <si>
    <t>raabida.net</t>
  </si>
  <si>
    <t>perfil.com</t>
  </si>
  <si>
    <t>wella.com</t>
  </si>
  <si>
    <t>uwlax.edu</t>
  </si>
  <si>
    <t>onlinenewspapers.com</t>
  </si>
  <si>
    <t>gob.ni</t>
  </si>
  <si>
    <t>ni</t>
  </si>
  <si>
    <t>sz-online.de</t>
  </si>
  <si>
    <t>argent-m.ru</t>
  </si>
  <si>
    <t>dns-dns.net</t>
  </si>
  <si>
    <t>africanchristianscoc.com</t>
  </si>
  <si>
    <t>croatia.hr</t>
  </si>
  <si>
    <t>quark.com</t>
  </si>
  <si>
    <t>itau.com.br</t>
  </si>
  <si>
    <t>yodobashi.com</t>
  </si>
  <si>
    <t>socratesmarketing.com</t>
  </si>
  <si>
    <t>elementsfragrance.com</t>
  </si>
  <si>
    <t>horizontalvias.com.br</t>
  </si>
  <si>
    <t>edf.com</t>
  </si>
  <si>
    <t>cuteftp.com</t>
  </si>
  <si>
    <t>likeapro.me</t>
  </si>
  <si>
    <t>worldoftanks.com</t>
  </si>
  <si>
    <t>energybulletin.net</t>
  </si>
  <si>
    <t>agentprovocateur.com</t>
  </si>
  <si>
    <t>weathernews.jp</t>
  </si>
  <si>
    <t>ragstyle.com.co</t>
  </si>
  <si>
    <t>newprofessionalszone.com</t>
  </si>
  <si>
    <t>hnyijiaxing.com</t>
  </si>
  <si>
    <t>djuse4only.com</t>
  </si>
  <si>
    <t>lgnewsroom.com</t>
  </si>
  <si>
    <t>halcyon.com</t>
  </si>
  <si>
    <t>accesstrade.net</t>
  </si>
  <si>
    <t>banki.ru</t>
  </si>
  <si>
    <t>zgjrw.com</t>
  </si>
  <si>
    <t>sapinodig.it</t>
  </si>
  <si>
    <t>iphonescode.com</t>
  </si>
  <si>
    <t>thierrygustin.com</t>
  </si>
  <si>
    <t>wfmj.com</t>
  </si>
  <si>
    <t>agweb.com</t>
  </si>
  <si>
    <t>aota.org</t>
  </si>
  <si>
    <t>icerocket.com</t>
  </si>
  <si>
    <t>gzszk.com</t>
  </si>
  <si>
    <t>knowsky.com</t>
  </si>
  <si>
    <t>tu-ilmenau.de</t>
  </si>
  <si>
    <t>legislation.gov.au</t>
  </si>
  <si>
    <t>ponyliving.com</t>
  </si>
  <si>
    <t>hws.edu</t>
  </si>
  <si>
    <t>extremenetworks.com</t>
  </si>
  <si>
    <t>ebdoor.com</t>
  </si>
  <si>
    <t>sweatsuits.co.uk</t>
  </si>
  <si>
    <t>mec.ca</t>
  </si>
  <si>
    <t>goodwood.com</t>
  </si>
  <si>
    <t>giants.nfljersey.us.com</t>
  </si>
  <si>
    <t>asahibeer.co.jp</t>
  </si>
  <si>
    <t>revolveclothing.com</t>
  </si>
  <si>
    <t>sharp-shredding.com</t>
  </si>
  <si>
    <t>wcsh6.com</t>
  </si>
  <si>
    <t>cafeshops.com</t>
  </si>
  <si>
    <t>tbmod.com</t>
  </si>
  <si>
    <t>taik-ken.ru</t>
  </si>
  <si>
    <t>shmeea.com.cn</t>
  </si>
  <si>
    <t>lwanda-co.com</t>
  </si>
  <si>
    <t>go.gov.br</t>
  </si>
  <si>
    <t>stressfreetechsupport.com</t>
  </si>
  <si>
    <t>indy100.com</t>
  </si>
  <si>
    <t>historymuseum.ca</t>
  </si>
  <si>
    <t>kompozer.net</t>
  </si>
  <si>
    <t>rcsb.org</t>
  </si>
  <si>
    <t>qbaobei.com</t>
  </si>
  <si>
    <t>iisok.net</t>
  </si>
  <si>
    <t>pornpost.in</t>
  </si>
  <si>
    <t>cantonrep.com</t>
  </si>
  <si>
    <t>generateprivacypolicy.com</t>
  </si>
  <si>
    <t>xiaonei.com</t>
  </si>
  <si>
    <t>pssquared.co.uk</t>
  </si>
  <si>
    <t>befunky.com</t>
  </si>
  <si>
    <t>warhol.org</t>
  </si>
  <si>
    <t>gruot.net</t>
  </si>
  <si>
    <t>js.edu.cn</t>
  </si>
  <si>
    <t>prtimes.jp</t>
  </si>
  <si>
    <t>amebaownd.com</t>
  </si>
  <si>
    <t>tasnimnews.com</t>
  </si>
  <si>
    <t>ab3waxspa.com</t>
  </si>
  <si>
    <t>opragnarok.com</t>
  </si>
  <si>
    <t>sciencechannel.com</t>
  </si>
  <si>
    <t>kenai.com</t>
  </si>
  <si>
    <t>uncyclopedia.org</t>
  </si>
  <si>
    <t>arachnoid.com</t>
  </si>
  <si>
    <t>cineca.it</t>
  </si>
  <si>
    <t>nba-jersey.com</t>
  </si>
  <si>
    <t>corrieredellosport.it</t>
  </si>
  <si>
    <t>bz-clan.ru</t>
  </si>
  <si>
    <t>wkyt.com</t>
  </si>
  <si>
    <t>tass.com</t>
  </si>
  <si>
    <t>home.barclays</t>
  </si>
  <si>
    <t>barclays</t>
  </si>
  <si>
    <t>charismanews.com</t>
  </si>
  <si>
    <t>lifebeyondtourism.org</t>
  </si>
  <si>
    <t>eurosport.fr</t>
  </si>
  <si>
    <t>ceu.hu</t>
  </si>
  <si>
    <t>likecool.com</t>
  </si>
  <si>
    <t>archassurance.com</t>
  </si>
  <si>
    <t>nlcccataraqui.ca</t>
  </si>
  <si>
    <t>sftravel.com</t>
  </si>
  <si>
    <t>3x.ro</t>
  </si>
  <si>
    <t>pioneer.jp</t>
  </si>
  <si>
    <t>goldrelia.com</t>
  </si>
  <si>
    <t>fundrazr.com</t>
  </si>
  <si>
    <t>lq.com</t>
  </si>
  <si>
    <t>aviation-safety.net</t>
  </si>
  <si>
    <t>swissinfo.org</t>
  </si>
  <si>
    <t>munozconstruye.com</t>
  </si>
  <si>
    <t>melodyhome.com</t>
  </si>
  <si>
    <t>realtytrac.com</t>
  </si>
  <si>
    <t>mancuerna.org</t>
  </si>
  <si>
    <t>neutrogena.com</t>
  </si>
  <si>
    <t>screamingfrog.co.uk</t>
  </si>
  <si>
    <t>dzyun.com</t>
  </si>
  <si>
    <t>rstudio.com</t>
  </si>
  <si>
    <t>holidaycountryhouse.it</t>
  </si>
  <si>
    <t>justlanded.com</t>
  </si>
  <si>
    <t>pixeljoint.com</t>
  </si>
  <si>
    <t>groovygang.net</t>
  </si>
  <si>
    <t>pspad.com</t>
  </si>
  <si>
    <t>almico.com</t>
  </si>
  <si>
    <t>bunka.go.jp</t>
  </si>
  <si>
    <t>imu.edu.cn</t>
  </si>
  <si>
    <t>giganation.com</t>
  </si>
  <si>
    <t>kh.edu.tw</t>
  </si>
  <si>
    <t>rolls-roycemotorcars.com</t>
  </si>
  <si>
    <t>rdg.ac.uk</t>
  </si>
  <si>
    <t>cantshoutitout.com</t>
  </si>
  <si>
    <t>proceso.com.mx</t>
  </si>
  <si>
    <t>retrohub.nl</t>
  </si>
  <si>
    <t>bershka.com</t>
  </si>
  <si>
    <t>macromates.com</t>
  </si>
  <si>
    <t>farmer.com.cn</t>
  </si>
  <si>
    <t>syhonic.com</t>
  </si>
  <si>
    <t>cialisgenericbuyrx.com</t>
  </si>
  <si>
    <t>gisha.org.il</t>
  </si>
  <si>
    <t>motul.com</t>
  </si>
  <si>
    <t>celebritycruises.com</t>
  </si>
  <si>
    <t>weafan.com</t>
  </si>
  <si>
    <t>planning.org</t>
  </si>
  <si>
    <t>fiercebiotech.com</t>
  </si>
  <si>
    <t>fedorahosted.org</t>
  </si>
  <si>
    <t>whnews.cn</t>
  </si>
  <si>
    <t>kuow.org</t>
  </si>
  <si>
    <t>dacha.me</t>
  </si>
  <si>
    <t>wantchinatimes.com</t>
  </si>
  <si>
    <t>cirrus.com</t>
  </si>
  <si>
    <t>hrs.de</t>
  </si>
  <si>
    <t>lowest-pricecialis-buy.net</t>
  </si>
  <si>
    <t>lidl.de</t>
  </si>
  <si>
    <t>claudeprovencher.ca</t>
  </si>
  <si>
    <t>evyy.net</t>
  </si>
  <si>
    <t>niebieska-apteka.pl</t>
  </si>
  <si>
    <t>znu.edu.ua</t>
  </si>
  <si>
    <t>xgcjjy.com</t>
  </si>
  <si>
    <t>kaspersky-labs.com</t>
  </si>
  <si>
    <t>rathergood.com</t>
  </si>
  <si>
    <t>shenchuang.com</t>
  </si>
  <si>
    <t>universal-music.co.jp</t>
  </si>
  <si>
    <t>coifman.co.il</t>
  </si>
  <si>
    <t>hnu.edu.cn</t>
  </si>
  <si>
    <t>hanzify.org</t>
  </si>
  <si>
    <t>myspace.cn</t>
  </si>
  <si>
    <t>coach-outletonline.ca</t>
  </si>
  <si>
    <t>fsfe.org</t>
  </si>
  <si>
    <t>csart.org</t>
  </si>
  <si>
    <t>cinfores.com</t>
  </si>
  <si>
    <t>metronews.fr</t>
  </si>
  <si>
    <t>zerotothree.org</t>
  </si>
  <si>
    <t>addall.com</t>
  </si>
  <si>
    <t>bjjtgl.gov.cn</t>
  </si>
  <si>
    <t>recruit.co.jp</t>
  </si>
  <si>
    <t>auctionzip.com</t>
  </si>
  <si>
    <t>que.es</t>
  </si>
  <si>
    <t>red-dot.de</t>
  </si>
  <si>
    <t>gamepro.com</t>
  </si>
  <si>
    <t>bibliomania.com</t>
  </si>
  <si>
    <t>sylviafloral.com</t>
  </si>
  <si>
    <t>sgstamp.club</t>
  </si>
  <si>
    <t>club</t>
  </si>
  <si>
    <t>rush.edu</t>
  </si>
  <si>
    <t>serialpodcast.org</t>
  </si>
  <si>
    <t>mozello.com</t>
  </si>
  <si>
    <t>budgettravel.com</t>
  </si>
  <si>
    <t>myfoxatlanta.com</t>
  </si>
  <si>
    <t>physicsforums.com</t>
  </si>
  <si>
    <t>overskattad.se</t>
  </si>
  <si>
    <t>a9.com</t>
  </si>
  <si>
    <t>kvk.nl</t>
  </si>
  <si>
    <t>togetter.com</t>
  </si>
  <si>
    <t>tuev-sued.de</t>
  </si>
  <si>
    <t>premiere.fr</t>
  </si>
  <si>
    <t>agava.ru</t>
  </si>
  <si>
    <t>gaystarnews.com</t>
  </si>
  <si>
    <t>k-26.com</t>
  </si>
  <si>
    <t>hamptoninn.com</t>
  </si>
  <si>
    <t>consumer.gov</t>
  </si>
  <si>
    <t>stuffit.com</t>
  </si>
  <si>
    <t>1stbest.info</t>
  </si>
  <si>
    <t>wnep.com</t>
  </si>
  <si>
    <t>bobbibrowncosmetics.com</t>
  </si>
  <si>
    <t>devry.edu</t>
  </si>
  <si>
    <t>airspacemag.com</t>
  </si>
  <si>
    <t>zalando.de</t>
  </si>
  <si>
    <t>trinixy.ru</t>
  </si>
  <si>
    <t>meme.am</t>
  </si>
  <si>
    <t>uploadvr.com</t>
  </si>
  <si>
    <t>ger-mgc-community.de</t>
  </si>
  <si>
    <t>siteprotect.net</t>
  </si>
  <si>
    <t>progress.com</t>
  </si>
  <si>
    <t>james-b.fr</t>
  </si>
  <si>
    <t>mafa.com.my</t>
  </si>
  <si>
    <t>awin.com</t>
  </si>
  <si>
    <t>mybrute.com</t>
  </si>
  <si>
    <t>silicon.com</t>
  </si>
  <si>
    <t>impressrd.jp</t>
  </si>
  <si>
    <t>appsclash.com</t>
  </si>
  <si>
    <t>meanfrutta.it</t>
  </si>
  <si>
    <t>wpr.org</t>
  </si>
  <si>
    <t>eniro.se</t>
  </si>
  <si>
    <t>prositehosting.co.uk</t>
  </si>
  <si>
    <t>usanar.com</t>
  </si>
  <si>
    <t>freakingnews.com</t>
  </si>
  <si>
    <t>vnsesco.com</t>
  </si>
  <si>
    <t>china-sss.com</t>
  </si>
  <si>
    <t>cheapjordans.com.co</t>
  </si>
  <si>
    <t>dailygalaxy.com</t>
  </si>
  <si>
    <t>kron4.com</t>
  </si>
  <si>
    <t>livetv.sx</t>
  </si>
  <si>
    <t>sx</t>
  </si>
  <si>
    <t>marvell.com</t>
  </si>
  <si>
    <t>deutsche-wirtschafts-nachrichten.de</t>
  </si>
  <si>
    <t>premiumes.ca</t>
  </si>
  <si>
    <t>list.co.uk</t>
  </si>
  <si>
    <t>cnii.com.cn</t>
  </si>
  <si>
    <t>cei.org</t>
  </si>
  <si>
    <t>fishbase.org</t>
  </si>
  <si>
    <t>fd.nl</t>
  </si>
  <si>
    <t>onlinehome-server.info</t>
  </si>
  <si>
    <t>paulmccartney.com</t>
  </si>
  <si>
    <t>thejournal.com</t>
  </si>
  <si>
    <t>artistwebsites.com</t>
  </si>
  <si>
    <t>heiyimoban.com</t>
  </si>
  <si>
    <t>mainetoday.com</t>
  </si>
  <si>
    <t>seeare.com</t>
  </si>
  <si>
    <t>xmzhengfeng.com</t>
  </si>
  <si>
    <t>sociedadnocturna.net</t>
  </si>
  <si>
    <t>ferc.gov</t>
  </si>
  <si>
    <t>expo2010.cn</t>
  </si>
  <si>
    <t>dezhoudaily.com</t>
  </si>
  <si>
    <t>akdeco.com</t>
  </si>
  <si>
    <t>duitang.com</t>
  </si>
  <si>
    <t>conciergegroup.org</t>
  </si>
  <si>
    <t>allnastywomen.com</t>
  </si>
  <si>
    <t>lettersofnote.com</t>
  </si>
  <si>
    <t>car2go.com</t>
  </si>
  <si>
    <t>nti.org</t>
  </si>
  <si>
    <t>drop.io</t>
  </si>
  <si>
    <t>prometric.com</t>
  </si>
  <si>
    <t>hrwcolombia.co</t>
  </si>
  <si>
    <t>ethereum.org</t>
  </si>
  <si>
    <t>microsemi.com</t>
  </si>
  <si>
    <t>pravmir.ru</t>
  </si>
  <si>
    <t>mrair.biz</t>
  </si>
  <si>
    <t>az.pl</t>
  </si>
  <si>
    <t>lmg-donautal.de</t>
  </si>
  <si>
    <t>cnu.edu.cn</t>
  </si>
  <si>
    <t>co-aol.com</t>
  </si>
  <si>
    <t>chomsky.info</t>
  </si>
  <si>
    <t>haedu.gov.cn</t>
  </si>
  <si>
    <t>canadaedrugstore.com</t>
  </si>
  <si>
    <t>gzjd.gov.cn</t>
  </si>
  <si>
    <t>conceptouno.tv</t>
  </si>
  <si>
    <t>nordicwalkingperugia.com</t>
  </si>
  <si>
    <t>castagneto.eu</t>
  </si>
  <si>
    <t>nbhomerepairsnj.com</t>
  </si>
  <si>
    <t>rtvslo.si</t>
  </si>
  <si>
    <t>jewishworldreview.com</t>
  </si>
  <si>
    <t>moneys-gold.ru</t>
  </si>
  <si>
    <t>vivaldi.com</t>
  </si>
  <si>
    <t>jordantimes.com</t>
  </si>
  <si>
    <t>pakitosclub.it</t>
  </si>
  <si>
    <t>refincars.co.za</t>
  </si>
  <si>
    <t>forcepoint.com</t>
  </si>
  <si>
    <t>maxtor.com</t>
  </si>
  <si>
    <t>rechtspraak.nl</t>
  </si>
  <si>
    <t>ura.news</t>
  </si>
  <si>
    <t>news</t>
  </si>
  <si>
    <t>wallonie.be</t>
  </si>
  <si>
    <t>cottoncandylover.com</t>
  </si>
  <si>
    <t>rabbitresumes.com</t>
  </si>
  <si>
    <t>sport.org.cn</t>
  </si>
  <si>
    <t>pond5.com</t>
  </si>
  <si>
    <t>ovh.es</t>
  </si>
  <si>
    <t>nwseran.com</t>
  </si>
  <si>
    <t>shelter.org.uk</t>
  </si>
  <si>
    <t>thisismarilyn.com</t>
  </si>
  <si>
    <t>icr.org</t>
  </si>
  <si>
    <t>repsol.com</t>
  </si>
  <si>
    <t>unipv.it</t>
  </si>
  <si>
    <t>nagasaki-u.ac.jp</t>
  </si>
  <si>
    <t>wardsauto.com</t>
  </si>
  <si>
    <t>snd.sc</t>
  </si>
  <si>
    <t>yaml.de</t>
  </si>
  <si>
    <t>routard.com</t>
  </si>
  <si>
    <t>washingtonblade.com</t>
  </si>
  <si>
    <t>scuba-diving-adviser.co.uk</t>
  </si>
  <si>
    <t>angloinfo.com</t>
  </si>
  <si>
    <t>jewishgen.org</t>
  </si>
  <si>
    <t>icp.org</t>
  </si>
  <si>
    <t>thealpinepress.com</t>
  </si>
  <si>
    <t>creatiff-photo.ru</t>
  </si>
  <si>
    <t>utd-invest.com</t>
  </si>
  <si>
    <t>freeweb.hu</t>
  </si>
  <si>
    <t>b-smile.jp</t>
  </si>
  <si>
    <t>eachnet.com</t>
  </si>
  <si>
    <t>catholicculture.org</t>
  </si>
  <si>
    <t>ecu.edu.au</t>
  </si>
  <si>
    <t>inps.it</t>
  </si>
  <si>
    <t>starter-dv.ru</t>
  </si>
  <si>
    <t>ourvims.com</t>
  </si>
  <si>
    <t>zakupki.help</t>
  </si>
  <si>
    <t>help</t>
  </si>
  <si>
    <t>tchonglife.fr</t>
  </si>
  <si>
    <t>soilassociation.org</t>
  </si>
  <si>
    <t>letsgodigital.org</t>
  </si>
  <si>
    <t>treccani.it</t>
  </si>
  <si>
    <t>huffingtonpost.it</t>
  </si>
  <si>
    <t>separarredamenti.it</t>
  </si>
  <si>
    <t>bjedu.cn</t>
  </si>
  <si>
    <t>rockndata.net</t>
  </si>
  <si>
    <t>line6.com</t>
  </si>
  <si>
    <t>donordrive.com</t>
  </si>
  <si>
    <t>uwosh.edu</t>
  </si>
  <si>
    <t>vu.edu.au</t>
  </si>
  <si>
    <t>jet2.com</t>
  </si>
  <si>
    <t>leaderpost.com</t>
  </si>
  <si>
    <t>atc.gr</t>
  </si>
  <si>
    <t>air-max.com.de</t>
  </si>
  <si>
    <t>beatsbydrdrephone.com</t>
  </si>
  <si>
    <t>newsminer.com</t>
  </si>
  <si>
    <t>supereva.it</t>
  </si>
  <si>
    <t>thegloss.com</t>
  </si>
  <si>
    <t>html.it</t>
  </si>
  <si>
    <t>kidibou.mu</t>
  </si>
  <si>
    <t>stipetokic.com</t>
  </si>
  <si>
    <t>albredstone.com</t>
  </si>
  <si>
    <t>resistance2.com</t>
  </si>
  <si>
    <t>cabq.gov</t>
  </si>
  <si>
    <t>canardpc.com</t>
  </si>
  <si>
    <t>sciencesconf.org</t>
  </si>
  <si>
    <t>flowplayer.org</t>
  </si>
  <si>
    <t>carm.org</t>
  </si>
  <si>
    <t>appsflyer.com</t>
  </si>
  <si>
    <t>themesandco.com</t>
  </si>
  <si>
    <t>interiowo.pl</t>
  </si>
  <si>
    <t>latriestina.it</t>
  </si>
  <si>
    <t>jioblog.in</t>
  </si>
  <si>
    <t>giantitp.com</t>
  </si>
  <si>
    <t>wallstreet-online.de</t>
  </si>
  <si>
    <t>avex.jp</t>
  </si>
  <si>
    <t>menaarabia.com</t>
  </si>
  <si>
    <t>healthyplace.com</t>
  </si>
  <si>
    <t>jlab.org</t>
  </si>
  <si>
    <t>pan.pl</t>
  </si>
  <si>
    <t>yjeagle.com</t>
  </si>
  <si>
    <t>shayestegan.net</t>
  </si>
  <si>
    <t>metrowestdailynews.com</t>
  </si>
  <si>
    <t>wboc.com</t>
  </si>
  <si>
    <t>stylist.co.uk</t>
  </si>
  <si>
    <t>c2age.com</t>
  </si>
  <si>
    <t>boxtoplay.com</t>
  </si>
  <si>
    <t>td.com</t>
  </si>
  <si>
    <t>uggaustralia.com</t>
  </si>
  <si>
    <t>kent-web.com</t>
  </si>
  <si>
    <t>edsolakdrywall.com</t>
  </si>
  <si>
    <t>deliveryenglish.com.br</t>
  </si>
  <si>
    <t>renfe.es</t>
  </si>
  <si>
    <t>lesflyers.be</t>
  </si>
  <si>
    <t>fav.me</t>
  </si>
  <si>
    <t>halliburton.com</t>
  </si>
  <si>
    <t>stallman.org</t>
  </si>
  <si>
    <t>gxrc.com</t>
  </si>
  <si>
    <t>doctorlaguna.com</t>
  </si>
  <si>
    <t>globalpacificsas.com</t>
  </si>
  <si>
    <t>gazeta.ua</t>
  </si>
  <si>
    <t>geni.us</t>
  </si>
  <si>
    <t>tvbs.com.tw</t>
  </si>
  <si>
    <t>argumenti.ru</t>
  </si>
  <si>
    <t>m2cweb.com</t>
  </si>
  <si>
    <t>mormon.org</t>
  </si>
  <si>
    <t>mozillabd.org</t>
  </si>
  <si>
    <t>strategypage.com</t>
  </si>
  <si>
    <t>cortland.edu</t>
  </si>
  <si>
    <t>loyola.edu</t>
  </si>
  <si>
    <t>wwf.de</t>
  </si>
  <si>
    <t>rac.co.uk</t>
  </si>
  <si>
    <t>rabble.ca</t>
  </si>
  <si>
    <t>australianmuseum.net.au</t>
  </si>
  <si>
    <t>tdbank.com</t>
  </si>
  <si>
    <t>lsbu.ac.uk</t>
  </si>
  <si>
    <t>rupress.org</t>
  </si>
  <si>
    <t>servertrust.com</t>
  </si>
  <si>
    <t>saharaauditors.co.zw</t>
  </si>
  <si>
    <t>zw</t>
  </si>
  <si>
    <t>asenergy.co</t>
  </si>
  <si>
    <t>moheadmoney.com</t>
  </si>
  <si>
    <t>riadfeskettani.com</t>
  </si>
  <si>
    <t>wallstcheatsheet.com</t>
  </si>
  <si>
    <t>a16z.com</t>
  </si>
  <si>
    <t>aptana.com</t>
  </si>
  <si>
    <t>fnp.de</t>
  </si>
  <si>
    <t>delcocostruzioni.com</t>
  </si>
  <si>
    <t>gme-surgical.com</t>
  </si>
  <si>
    <t>forex.hexun.com</t>
  </si>
  <si>
    <t>broward.org</t>
  </si>
  <si>
    <t>suedkurier.de</t>
  </si>
  <si>
    <t>sualianzainmobiliaria.com</t>
  </si>
  <si>
    <t>st-elements.com</t>
  </si>
  <si>
    <t>dreadcentral.com</t>
  </si>
  <si>
    <t>elderscrollsonline.com</t>
  </si>
  <si>
    <t>mmafighting.com</t>
  </si>
  <si>
    <t>pokernews.com</t>
  </si>
  <si>
    <t>atsjournals.org</t>
  </si>
  <si>
    <t>subscene.com</t>
  </si>
  <si>
    <t>dlmu.edu.cn</t>
  </si>
  <si>
    <t>ifail.org</t>
  </si>
  <si>
    <t>neweconomics.org</t>
  </si>
  <si>
    <t>twibbon.com</t>
  </si>
  <si>
    <t>polymtl.ca</t>
  </si>
  <si>
    <t>iss.net</t>
  </si>
  <si>
    <t>xmfish.com</t>
  </si>
  <si>
    <t>internacionalvet.com</t>
  </si>
  <si>
    <t>amazon.com.au</t>
  </si>
  <si>
    <t>cbs5az.com</t>
  </si>
  <si>
    <t>mmcck.cn</t>
  </si>
  <si>
    <t>dojin.com</t>
  </si>
  <si>
    <t>capitalkey.co.uk</t>
  </si>
  <si>
    <t>zkm.de</t>
  </si>
  <si>
    <t>aspetjournals.org</t>
  </si>
  <si>
    <t>pucp.edu.pe</t>
  </si>
  <si>
    <t>hgst.com</t>
  </si>
  <si>
    <t>redocn.com</t>
  </si>
  <si>
    <t>nagasaki.jp</t>
  </si>
  <si>
    <t>holidays-low-cost.com</t>
  </si>
  <si>
    <t>ecpay.com.vn</t>
  </si>
  <si>
    <t>auto.pl</t>
  </si>
  <si>
    <t>appcelerator.com</t>
  </si>
  <si>
    <t>gold.org</t>
  </si>
  <si>
    <t>mimer.com</t>
  </si>
  <si>
    <t>techsupportinchicago.com</t>
  </si>
  <si>
    <t>tim.it</t>
  </si>
  <si>
    <t>murman-climbing.ru</t>
  </si>
  <si>
    <t>davidwalsh.name</t>
  </si>
  <si>
    <t>pfsense.org</t>
  </si>
  <si>
    <t>premierepresentes.com.br</t>
  </si>
  <si>
    <t>kartridj-master.ru</t>
  </si>
  <si>
    <t>delcastellofienga.it</t>
  </si>
  <si>
    <t>vindy.com</t>
  </si>
  <si>
    <t>ikmultimedia.com</t>
  </si>
  <si>
    <t>colortexbd.com</t>
  </si>
  <si>
    <t>extremebeertowers.com</t>
  </si>
  <si>
    <t>bbcimg.co.uk</t>
  </si>
  <si>
    <t>kentonline.co.uk</t>
  </si>
  <si>
    <t>wangkusw.top</t>
  </si>
  <si>
    <t>ultranet.com</t>
  </si>
  <si>
    <t>ikeahackers.net</t>
  </si>
  <si>
    <t>the-village.ru</t>
  </si>
  <si>
    <t>soloinnova.net</t>
  </si>
  <si>
    <t>boxmistral.it</t>
  </si>
  <si>
    <t>arrastheme.com</t>
  </si>
  <si>
    <t>centos-webpanel.com</t>
  </si>
  <si>
    <t>www.info</t>
  </si>
  <si>
    <t>kippkk.ru</t>
  </si>
  <si>
    <t>viacon.gr</t>
  </si>
  <si>
    <t>nokia.com.cn</t>
  </si>
  <si>
    <t>todaysparent.com</t>
  </si>
  <si>
    <t>webkurulumu.com</t>
  </si>
  <si>
    <t>thewitcher.com</t>
  </si>
  <si>
    <t>linkinpark.com</t>
  </si>
  <si>
    <t>monsterproducts.com</t>
  </si>
  <si>
    <t>kagawa.jp</t>
  </si>
  <si>
    <t>fastdelivery10v.com</t>
  </si>
  <si>
    <t>net-secure.ir</t>
  </si>
  <si>
    <t>cialis-lowest-price-buy.com</t>
  </si>
  <si>
    <t>personeriadebarranquilla.gov.co</t>
  </si>
  <si>
    <t>fraserinstitute.org</t>
  </si>
  <si>
    <t>jll.com</t>
  </si>
  <si>
    <t>gf.com.cn</t>
  </si>
  <si>
    <t>homeaway.co.uk</t>
  </si>
  <si>
    <t>apft.edu.in</t>
  </si>
  <si>
    <t>katespade.co.uk</t>
  </si>
  <si>
    <t>the9thmuse.net</t>
  </si>
  <si>
    <t>alt.com</t>
  </si>
  <si>
    <t>nintendo.co.uk</t>
  </si>
  <si>
    <t>fantasticfiction.com</t>
  </si>
  <si>
    <t>sfasu.edu</t>
  </si>
  <si>
    <t>salmoxis.com</t>
  </si>
  <si>
    <t>viagra100mg-online.com</t>
  </si>
  <si>
    <t>e66.de</t>
  </si>
  <si>
    <t>gazette.net</t>
  </si>
  <si>
    <t>na.by</t>
  </si>
  <si>
    <t>niche.com</t>
  </si>
  <si>
    <t>tiscali.fr</t>
  </si>
  <si>
    <t>yoursingapore.com</t>
  </si>
  <si>
    <t>michelf.ca</t>
  </si>
  <si>
    <t>optimizepress.com</t>
  </si>
  <si>
    <t>sej.co.jp</t>
  </si>
  <si>
    <t>eesocal.com</t>
  </si>
  <si>
    <t>pandodaily.com</t>
  </si>
  <si>
    <t>grafichediscount.it</t>
  </si>
  <si>
    <t>winnerstaxservice.com</t>
  </si>
  <si>
    <t>noisetrade.com</t>
  </si>
  <si>
    <t>grab.lv</t>
  </si>
  <si>
    <t>paessler.com</t>
  </si>
  <si>
    <t>canadiandrugpharmacywww.com</t>
  </si>
  <si>
    <t>sportsmansguide.com</t>
  </si>
  <si>
    <t>no-prescription-onlineprednisone.site</t>
  </si>
  <si>
    <t>site</t>
  </si>
  <si>
    <t>reddress2016.com</t>
  </si>
  <si>
    <t>fpif.org</t>
  </si>
  <si>
    <t>mophie.com</t>
  </si>
  <si>
    <t>wuxinji.com</t>
  </si>
  <si>
    <t>societyforscience.org</t>
  </si>
  <si>
    <t>iyaya.com</t>
  </si>
  <si>
    <t>depauw.edu</t>
  </si>
  <si>
    <t>globalkini.xyz</t>
  </si>
  <si>
    <t>essaysource.com</t>
  </si>
  <si>
    <t>webometrics.info</t>
  </si>
  <si>
    <t>nachrichten.at</t>
  </si>
  <si>
    <t>huya.com</t>
  </si>
  <si>
    <t>macademyoron.org</t>
  </si>
  <si>
    <t>teachable.com</t>
  </si>
  <si>
    <t>enzoallegri.it</t>
  </si>
  <si>
    <t>trattoriasportingbocciodromo.it</t>
  </si>
  <si>
    <t>innovasyses.com</t>
  </si>
  <si>
    <t>amkodor-bryansk.ru</t>
  </si>
  <si>
    <t>longlived.nl</t>
  </si>
  <si>
    <t>ccwin.cn</t>
  </si>
  <si>
    <t>briansolis.com</t>
  </si>
  <si>
    <t>mrdoob.com</t>
  </si>
  <si>
    <t>ntou.edu.tw</t>
  </si>
  <si>
    <t>polytechnique.fr</t>
  </si>
  <si>
    <t>fnac.es</t>
  </si>
  <si>
    <t>citraclub.com</t>
  </si>
  <si>
    <t>fff.fr</t>
  </si>
  <si>
    <t>sfbg.com</t>
  </si>
  <si>
    <t>pouuk.xyz</t>
  </si>
  <si>
    <t>ellislab.com</t>
  </si>
  <si>
    <t>elementsfragrances.com</t>
  </si>
  <si>
    <t>tupalo.co</t>
  </si>
  <si>
    <t>owenscorning.com</t>
  </si>
  <si>
    <t>p-pokemon.com</t>
  </si>
  <si>
    <t>visitfinland.com</t>
  </si>
  <si>
    <t>101domain.com</t>
  </si>
  <si>
    <t>gettyimages.de</t>
  </si>
  <si>
    <t>bmas.de</t>
  </si>
  <si>
    <t>yigg.de</t>
  </si>
  <si>
    <t>fawan.com</t>
  </si>
  <si>
    <t>hoasupportgroup.com</t>
  </si>
  <si>
    <t>fgcu.edu</t>
  </si>
  <si>
    <t>pinyuwang.com</t>
  </si>
  <si>
    <t>elitexecutive.it</t>
  </si>
  <si>
    <t>damann-haustechnik.ch</t>
  </si>
  <si>
    <t>ephotozine.com</t>
  </si>
  <si>
    <t>hosttech.eu</t>
  </si>
  <si>
    <t>one.pl</t>
  </si>
  <si>
    <t>elitegeek.tv</t>
  </si>
  <si>
    <t>angryfish.online</t>
  </si>
  <si>
    <t>funbbs.me</t>
  </si>
  <si>
    <t>redhotchilipeppers.com</t>
  </si>
  <si>
    <t>walmartstores.com</t>
  </si>
  <si>
    <t>zulily.com</t>
  </si>
  <si>
    <t>zcom.com</t>
  </si>
  <si>
    <t>hslda.org</t>
  </si>
  <si>
    <t>scstatehouse.gov</t>
  </si>
  <si>
    <t>goear.com</t>
  </si>
  <si>
    <t>caring.com</t>
  </si>
  <si>
    <t>monmouth.edu</t>
  </si>
  <si>
    <t>allergan.com</t>
  </si>
  <si>
    <t>gallery.ru</t>
  </si>
  <si>
    <t>lovepop.jp</t>
  </si>
  <si>
    <t>voguegloves.com</t>
  </si>
  <si>
    <t>commonwealthentrepreneurs.com</t>
  </si>
  <si>
    <t>helovia.net</t>
  </si>
  <si>
    <t>ktar.com</t>
  </si>
  <si>
    <t>uww.edu</t>
  </si>
  <si>
    <t>lyngsat.com</t>
  </si>
  <si>
    <t>thomascook.com</t>
  </si>
  <si>
    <t>dowlingviewequinecentre.com</t>
  </si>
  <si>
    <t>eyewitnesstohistory.com</t>
  </si>
  <si>
    <t>amazon.com.br</t>
  </si>
  <si>
    <t>blagoustroy.ru</t>
  </si>
  <si>
    <t>thermos-fryazino.ru</t>
  </si>
  <si>
    <t>windsurf360.it</t>
  </si>
  <si>
    <t>steelhome.cn</t>
  </si>
  <si>
    <t>sundance.tv</t>
  </si>
  <si>
    <t>mutluannemutlubebek.com</t>
  </si>
  <si>
    <t>harris.com</t>
  </si>
  <si>
    <t>cocoamane.com</t>
  </si>
  <si>
    <t>tesoroclub.com.ua</t>
  </si>
  <si>
    <t>hfhouse.com</t>
  </si>
  <si>
    <t>viewbook.com</t>
  </si>
  <si>
    <t>tes.co.uk</t>
  </si>
  <si>
    <t>thv11.com</t>
  </si>
  <si>
    <t>srxxjl.com</t>
  </si>
  <si>
    <t>choice.com.au</t>
  </si>
  <si>
    <t>fee-ona.be</t>
  </si>
  <si>
    <t>pplive.com</t>
  </si>
  <si>
    <t>blogdigger.com</t>
  </si>
  <si>
    <t>sedialgroup.com.co</t>
  </si>
  <si>
    <t>tychy.pl</t>
  </si>
  <si>
    <t>bainslesbains-tourisme.fr</t>
  </si>
  <si>
    <t>agreatertown.com</t>
  </si>
  <si>
    <t>cheyuwo.com</t>
  </si>
  <si>
    <t>insanelymac.com</t>
  </si>
  <si>
    <t>ismedia.jp</t>
  </si>
  <si>
    <t>getuikit.com</t>
  </si>
  <si>
    <t>taylorandfrancis.com</t>
  </si>
  <si>
    <t>ridus.ru</t>
  </si>
  <si>
    <t>fsdecorators.co.uk</t>
  </si>
  <si>
    <t>familydynamix.co.za</t>
  </si>
  <si>
    <t>scielo.cl</t>
  </si>
  <si>
    <t>youclerks.com</t>
  </si>
  <si>
    <t>oikoumene.org</t>
  </si>
  <si>
    <t>myfoxhouston.com</t>
  </si>
  <si>
    <t>canadiancheapcialis.site</t>
  </si>
  <si>
    <t>villagesoup.com</t>
  </si>
  <si>
    <t>skve.org</t>
  </si>
  <si>
    <t>hogan.com.de</t>
  </si>
  <si>
    <t>salomon-schuhe.com.de</t>
  </si>
  <si>
    <t>longtailvideo.com</t>
  </si>
  <si>
    <t>preshana.com</t>
  </si>
  <si>
    <t>open2ch.net</t>
  </si>
  <si>
    <t>stevemadden.com</t>
  </si>
  <si>
    <t>dino10.com</t>
  </si>
  <si>
    <t>wework.com</t>
  </si>
  <si>
    <t>tdameritrade.com</t>
  </si>
  <si>
    <t>ias.edu</t>
  </si>
  <si>
    <t>jugendherberge.de</t>
  </si>
  <si>
    <t>krugerkinderhuis.co.za</t>
  </si>
  <si>
    <t>robtex.com</t>
  </si>
  <si>
    <t>ngcmta.com</t>
  </si>
  <si>
    <t>bgca.org</t>
  </si>
  <si>
    <t>sitepronews.com</t>
  </si>
  <si>
    <t>nc.gov.cn</t>
  </si>
  <si>
    <t>nphoto.net</t>
  </si>
  <si>
    <t>czechtourism.com</t>
  </si>
  <si>
    <t>postcrescent.com</t>
  </si>
  <si>
    <t>raratheme.com</t>
  </si>
  <si>
    <t>detoxbright21system.com</t>
  </si>
  <si>
    <t>zhongsou.net</t>
  </si>
  <si>
    <t>fitnyc.edu</t>
  </si>
  <si>
    <t>thedieline.com</t>
  </si>
  <si>
    <t>scroll.in</t>
  </si>
  <si>
    <t>expressjs.com</t>
  </si>
  <si>
    <t>fotografiadlaciebie.com.pl</t>
  </si>
  <si>
    <t>saralelakarat.com</t>
  </si>
  <si>
    <t>literatureandlatte.com</t>
  </si>
  <si>
    <t>helpessayonline.com</t>
  </si>
  <si>
    <t>healthynewage.com</t>
  </si>
  <si>
    <t>sideshowtoy.com</t>
  </si>
  <si>
    <t>lordrenzfurniture.com</t>
  </si>
  <si>
    <t>uco.es</t>
  </si>
  <si>
    <t>tommy-hilfiger.com.de</t>
  </si>
  <si>
    <t>relayforlife.org</t>
  </si>
  <si>
    <t>a-star.edu.sg</t>
  </si>
  <si>
    <t>chinabaike.com</t>
  </si>
  <si>
    <t>privatedns.com</t>
  </si>
  <si>
    <t>exonal.com</t>
  </si>
  <si>
    <t>hiddenparloratx.com</t>
  </si>
  <si>
    <t>malbork.pl</t>
  </si>
  <si>
    <t>cristotv.info</t>
  </si>
  <si>
    <t>tv4.se</t>
  </si>
  <si>
    <t>whenyouwishmusical.com</t>
  </si>
  <si>
    <t>suwalki.pl</t>
  </si>
  <si>
    <t>24horasnews.com.br</t>
  </si>
  <si>
    <t>webindia123.com</t>
  </si>
  <si>
    <t>kuaijiclub.com</t>
  </si>
  <si>
    <t>prdaily.com</t>
  </si>
  <si>
    <t>graneventos.info</t>
  </si>
  <si>
    <t>airesdelaquebrada.com.ar</t>
  </si>
  <si>
    <t>good4utah.com</t>
  </si>
  <si>
    <t>nildram.co.uk</t>
  </si>
  <si>
    <t>seld.be</t>
  </si>
  <si>
    <t>dbpedia.org</t>
  </si>
  <si>
    <t>stylecraze.com</t>
  </si>
  <si>
    <t>nike-huarache.com</t>
  </si>
  <si>
    <t>kevinmd.com</t>
  </si>
  <si>
    <t>noads.biz</t>
  </si>
  <si>
    <t>photosnack.com</t>
  </si>
  <si>
    <t>tristateupdate.com</t>
  </si>
  <si>
    <t>algonquincollege.com</t>
  </si>
  <si>
    <t>polaris.com</t>
  </si>
  <si>
    <t>apcmag.com</t>
  </si>
  <si>
    <t>freedom-vrn.ru</t>
  </si>
  <si>
    <t>laquadrature.net</t>
  </si>
  <si>
    <t>amlakbaharan.com</t>
  </si>
  <si>
    <t>thecheesecakefactory.com</t>
  </si>
  <si>
    <t>wltx.com</t>
  </si>
  <si>
    <t>pacr.cz</t>
  </si>
  <si>
    <t>idirect.com</t>
  </si>
  <si>
    <t>builder.com</t>
  </si>
  <si>
    <t>ncl.edu.tw</t>
  </si>
  <si>
    <t>viola-online.de</t>
  </si>
  <si>
    <t>examandinterviewtips.com</t>
  </si>
  <si>
    <t>reebok.com.de</t>
  </si>
  <si>
    <t>worldtimezone.com</t>
  </si>
  <si>
    <t>huizhou.gov.cn</t>
  </si>
  <si>
    <t>witrynawiejska.org.pl</t>
  </si>
  <si>
    <t>ts-free.com</t>
  </si>
  <si>
    <t>dartsforum.at</t>
  </si>
  <si>
    <t>thebureauinvestigates.com</t>
  </si>
  <si>
    <t>cpu-world.com</t>
  </si>
  <si>
    <t>levante-emv.com</t>
  </si>
  <si>
    <t>kashhcoin.com</t>
  </si>
  <si>
    <t>indiainfoline.com</t>
  </si>
  <si>
    <t>chainreactioncycles.com</t>
  </si>
  <si>
    <t>taikang.com</t>
  </si>
  <si>
    <t>levif.be</t>
  </si>
  <si>
    <t>climatecrisis.net</t>
  </si>
  <si>
    <t>cia1sideffects.com</t>
  </si>
  <si>
    <t>sorbonne.fr</t>
  </si>
  <si>
    <t>zyjcwj.com</t>
  </si>
  <si>
    <t>mamamia.com.au</t>
  </si>
  <si>
    <t>fabioturin.it</t>
  </si>
  <si>
    <t>mbbsgh.com</t>
  </si>
  <si>
    <t>rpp.com.pe</t>
  </si>
  <si>
    <t>sheetmusicplus.com</t>
  </si>
  <si>
    <t>sojo.net</t>
  </si>
  <si>
    <t>ddrgermanshepherd.com</t>
  </si>
  <si>
    <t>feelingtouch.com</t>
  </si>
  <si>
    <t>kennedyspacecenter.com</t>
  </si>
  <si>
    <t>utm.my</t>
  </si>
  <si>
    <t>uwf.edu</t>
  </si>
  <si>
    <t>politicalcompass.org</t>
  </si>
  <si>
    <t>rainymood.com</t>
  </si>
  <si>
    <t>researcherid.com</t>
  </si>
  <si>
    <t>themes4wp.com</t>
  </si>
  <si>
    <t>saiin.net</t>
  </si>
  <si>
    <t>missouribotanicalgarden.org</t>
  </si>
  <si>
    <t>luxcraft.se</t>
  </si>
  <si>
    <t>anabolicsteroidsnpc.com</t>
  </si>
  <si>
    <t>atom.com</t>
  </si>
  <si>
    <t>telegra.ph</t>
  </si>
  <si>
    <t>mad4media.de</t>
  </si>
  <si>
    <t>gapc-inc.com</t>
  </si>
  <si>
    <t>bbspot.com</t>
  </si>
  <si>
    <t>snotr.com</t>
  </si>
  <si>
    <t>sfportal.net</t>
  </si>
  <si>
    <t>geeksaresexy.net</t>
  </si>
  <si>
    <t>nitai.org</t>
  </si>
  <si>
    <t>michael-korsoutlet.cc</t>
  </si>
  <si>
    <t>theleanstartup.com</t>
  </si>
  <si>
    <t>wheretowatch.com</t>
  </si>
  <si>
    <t>kink.com</t>
  </si>
  <si>
    <t>gdufs.edu.cn</t>
  </si>
  <si>
    <t>best-store-us.com</t>
  </si>
  <si>
    <t>teach-nology.com</t>
  </si>
  <si>
    <t>officemax.com</t>
  </si>
  <si>
    <t>observer.co.uk</t>
  </si>
  <si>
    <t>caller.com</t>
  </si>
  <si>
    <t>baykax.cn</t>
  </si>
  <si>
    <t>insectisite.com</t>
  </si>
  <si>
    <t>mailtribune.com</t>
  </si>
  <si>
    <t>optus.com.au</t>
  </si>
  <si>
    <t>main.exoclick.com</t>
  </si>
  <si>
    <t>inopressa.ru</t>
  </si>
  <si>
    <t>jugale.it</t>
  </si>
  <si>
    <t>coastalgardensandnursery.com</t>
  </si>
  <si>
    <t>xn--12cb8cvc5d8d.com</t>
  </si>
  <si>
    <t>à¸‚à¸²à¸¢à¹à¸”à¸.com</t>
  </si>
  <si>
    <t>blog.edu.cn</t>
  </si>
  <si>
    <t>gry-online.pl</t>
  </si>
  <si>
    <t>varlamov.ru</t>
  </si>
  <si>
    <t>flyasiana.com</t>
  </si>
  <si>
    <t>develop-online.net</t>
  </si>
  <si>
    <t>aberdeen.com</t>
  </si>
  <si>
    <t>themenectar.com</t>
  </si>
  <si>
    <t>youngliving.com</t>
  </si>
  <si>
    <t>jetwaybr.com</t>
  </si>
  <si>
    <t>islamonline.net</t>
  </si>
  <si>
    <t>libertyfund.org</t>
  </si>
  <si>
    <t>qm120.com</t>
  </si>
  <si>
    <t>s-nbcnews.com</t>
  </si>
  <si>
    <t>espncdn.com</t>
  </si>
  <si>
    <t>everydayfeminism.com</t>
  </si>
  <si>
    <t>subparticlesalternative.com</t>
  </si>
  <si>
    <t>montgomerycountymd.gov</t>
  </si>
  <si>
    <t>trails.com</t>
  </si>
  <si>
    <t>weatheronline.co.uk</t>
  </si>
  <si>
    <t>livemaster.ru</t>
  </si>
  <si>
    <t>xrea.jp</t>
  </si>
  <si>
    <t>infox.ru</t>
  </si>
  <si>
    <t>mrctv.org</t>
  </si>
  <si>
    <t>massfit.pro</t>
  </si>
  <si>
    <t>ro-online.net</t>
  </si>
  <si>
    <t>chinanpn.com</t>
  </si>
  <si>
    <t>cswlbanjia.com</t>
  </si>
  <si>
    <t>coursework-writing-service.co.uk</t>
  </si>
  <si>
    <t>divephotoguide.com</t>
  </si>
  <si>
    <t>960.gs</t>
  </si>
  <si>
    <t>screwfix.com</t>
  </si>
  <si>
    <t>bacninhtv.vn</t>
  </si>
  <si>
    <t>24hloan-payday.net</t>
  </si>
  <si>
    <t>nemla.org</t>
  </si>
  <si>
    <t>phpclasses.org</t>
  </si>
  <si>
    <t>21-sun.com</t>
  </si>
  <si>
    <t>freenet-homepage.de</t>
  </si>
  <si>
    <t>tidbits.com</t>
  </si>
  <si>
    <t>weblogsinc.com</t>
  </si>
  <si>
    <t>opensiteexplorer.org</t>
  </si>
  <si>
    <t>love2read.co.uk</t>
  </si>
  <si>
    <t>realmotor.it</t>
  </si>
  <si>
    <t>kollagenkave.hu</t>
  </si>
  <si>
    <t>cialisbuy-canada.net</t>
  </si>
  <si>
    <t>tjournal.ru</t>
  </si>
  <si>
    <t>gratka.pl</t>
  </si>
  <si>
    <t>worldbulletin.net</t>
  </si>
  <si>
    <t>uib.es</t>
  </si>
  <si>
    <t>eufic.org</t>
  </si>
  <si>
    <t>reut.rs</t>
  </si>
  <si>
    <t>cheapjerseyss.top</t>
  </si>
  <si>
    <t>jwz.org</t>
  </si>
  <si>
    <t>greenweddingshoes.com</t>
  </si>
  <si>
    <t>ligiagarciaygarcia.com</t>
  </si>
  <si>
    <t>inventagri.com</t>
  </si>
  <si>
    <t>magpictures.com</t>
  </si>
  <si>
    <t>ce-air.com</t>
  </si>
  <si>
    <t>rheumatology.org</t>
  </si>
  <si>
    <t>dla.mil</t>
  </si>
  <si>
    <t>groklaw.net</t>
  </si>
  <si>
    <t>gucheng.com</t>
  </si>
  <si>
    <t>cae.cn</t>
  </si>
  <si>
    <t>sanchichemicals.net</t>
  </si>
  <si>
    <t>500mg-onlineciprofloxacinhcl.site</t>
  </si>
  <si>
    <t>cialis-cheapestonline.site</t>
  </si>
  <si>
    <t>leanconstruction.us</t>
  </si>
  <si>
    <t>providence.org</t>
  </si>
  <si>
    <t>wordfence.com</t>
  </si>
  <si>
    <t>wcfcourier.com</t>
  </si>
  <si>
    <t>enr.com</t>
  </si>
  <si>
    <t>jefferson.edu</t>
  </si>
  <si>
    <t>hannover.de</t>
  </si>
  <si>
    <t>ukrdomen.com</t>
  </si>
  <si>
    <t>forophp.net</t>
  </si>
  <si>
    <t>facileinvest.com</t>
  </si>
  <si>
    <t>quepasariasi.info</t>
  </si>
  <si>
    <t>mtfd.se</t>
  </si>
  <si>
    <t>sunderland.ac.uk</t>
  </si>
  <si>
    <t>cfcmin.org</t>
  </si>
  <si>
    <t>gliwice.pl</t>
  </si>
  <si>
    <t>whio.com</t>
  </si>
  <si>
    <t>234700.com</t>
  </si>
  <si>
    <t>vix.com</t>
  </si>
  <si>
    <t>5u.com</t>
  </si>
  <si>
    <t>nfb.org</t>
  </si>
  <si>
    <t>kun.nl</t>
  </si>
  <si>
    <t>mueblesracing.co</t>
  </si>
  <si>
    <t>nddaily.com</t>
  </si>
  <si>
    <t>ecosia.org</t>
  </si>
  <si>
    <t>man.eu</t>
  </si>
  <si>
    <t>rcrwireless.com</t>
  </si>
  <si>
    <t>abc-clio.com</t>
  </si>
  <si>
    <t>gotrinityit.net</t>
  </si>
  <si>
    <t>maniacworld.com</t>
  </si>
  <si>
    <t>sydneypapapa.com.au</t>
  </si>
  <si>
    <t>aucegypt.edu</t>
  </si>
  <si>
    <t>euronext.com</t>
  </si>
  <si>
    <t>rotary-spb.ru</t>
  </si>
  <si>
    <t>kimefineart.com</t>
  </si>
  <si>
    <t>uktv.co.uk</t>
  </si>
  <si>
    <t>gps-sport.net</t>
  </si>
  <si>
    <t>zikao365.com</t>
  </si>
  <si>
    <t>dailybulletin.com</t>
  </si>
  <si>
    <t>speedhunters.com</t>
  </si>
  <si>
    <t>lnu.edu.cn</t>
  </si>
  <si>
    <t>cubepro.co.in</t>
  </si>
  <si>
    <t>wikivoyage.org</t>
  </si>
  <si>
    <t>boum.org</t>
  </si>
  <si>
    <t>gdgs.gov.cn</t>
  </si>
  <si>
    <t>vkreative.ru</t>
  </si>
  <si>
    <t>walmart.ca</t>
  </si>
  <si>
    <t>foro.social</t>
  </si>
  <si>
    <t>social</t>
  </si>
  <si>
    <t>mpora.com</t>
  </si>
  <si>
    <t>sinfronteras.ws</t>
  </si>
  <si>
    <t>escsansebastian.com</t>
  </si>
  <si>
    <t>showclix.com</t>
  </si>
  <si>
    <t>breitling.com</t>
  </si>
  <si>
    <t>gurl.com</t>
  </si>
  <si>
    <t>schalke04.de</t>
  </si>
  <si>
    <t>nabshow.com</t>
  </si>
  <si>
    <t>himss.org</t>
  </si>
  <si>
    <t>mizuhobank.co.jp</t>
  </si>
  <si>
    <t>cascadeag.us</t>
  </si>
  <si>
    <t>sesocepar.org.br</t>
  </si>
  <si>
    <t>medikapoli.com</t>
  </si>
  <si>
    <t>abc-actuaires.fr</t>
  </si>
  <si>
    <t>metrotimes.com</t>
  </si>
  <si>
    <t>icaew.com</t>
  </si>
  <si>
    <t>corante.com</t>
  </si>
  <si>
    <t>velonews.com</t>
  </si>
  <si>
    <t>manualslib.com</t>
  </si>
  <si>
    <t>middle-east-online.com</t>
  </si>
  <si>
    <t>memtest.org</t>
  </si>
  <si>
    <t>imbc.com</t>
  </si>
  <si>
    <t>volcanoco.com</t>
  </si>
  <si>
    <t>automotivedigitalmarketing.com</t>
  </si>
  <si>
    <t>optionbrand.com</t>
  </si>
  <si>
    <t>pollstar.com</t>
  </si>
  <si>
    <t>roscosmos.ru</t>
  </si>
  <si>
    <t>simpsonsworld.com</t>
  </si>
  <si>
    <t>tolweb.org</t>
  </si>
  <si>
    <t>goanimate.com</t>
  </si>
  <si>
    <t>digitalglobe.com</t>
  </si>
  <si>
    <t>cb2.com</t>
  </si>
  <si>
    <t>capital.fr</t>
  </si>
  <si>
    <t>dell.com.cn</t>
  </si>
  <si>
    <t>lgbtqnation.com</t>
  </si>
  <si>
    <t>wanelo.co</t>
  </si>
  <si>
    <t>artancestral.ca</t>
  </si>
  <si>
    <t>mghrzxw.com</t>
  </si>
  <si>
    <t>thepeninsulaqatar.com</t>
  </si>
  <si>
    <t>access-board.gov</t>
  </si>
  <si>
    <t>southern-africa-travel.com</t>
  </si>
  <si>
    <t>nobreakmonofasico.com.br</t>
  </si>
  <si>
    <t>kitz-eyewear.at</t>
  </si>
  <si>
    <t>masterpapers.us</t>
  </si>
  <si>
    <t>thenest.com</t>
  </si>
  <si>
    <t>recipezaar.com</t>
  </si>
  <si>
    <t>outletonline-michaelkors.com</t>
  </si>
  <si>
    <t>privateinternetaccess.com</t>
  </si>
  <si>
    <t>roadtovr.com</t>
  </si>
  <si>
    <t>amixcorp.com</t>
  </si>
  <si>
    <t>bluegraphx.com</t>
  </si>
  <si>
    <t>armonieditendaggi.it</t>
  </si>
  <si>
    <t>zhp.pl</t>
  </si>
  <si>
    <t>mygamesonline.org</t>
  </si>
  <si>
    <t>b2evolution.net</t>
  </si>
  <si>
    <t>cy-pr.com</t>
  </si>
  <si>
    <t>persianblog.ir</t>
  </si>
  <si>
    <t>homedepot.ca</t>
  </si>
  <si>
    <t>jamtech.org</t>
  </si>
  <si>
    <t>tech-faq.com</t>
  </si>
  <si>
    <t>nrcresearchpress.com</t>
  </si>
  <si>
    <t>neostrada.pl</t>
  </si>
  <si>
    <t>tut.su</t>
  </si>
  <si>
    <t>vtt.fi</t>
  </si>
  <si>
    <t>munichre.com</t>
  </si>
  <si>
    <t>adviceguide.org.uk</t>
  </si>
  <si>
    <t>thuthuvan.net</t>
  </si>
  <si>
    <t>any-video-converter.com</t>
  </si>
  <si>
    <t>playlist.com</t>
  </si>
  <si>
    <t>123dapp.com</t>
  </si>
  <si>
    <t>informatica.com</t>
  </si>
  <si>
    <t>primark.com</t>
  </si>
  <si>
    <t>azul-klean.co</t>
  </si>
  <si>
    <t>atlantablackstar.com</t>
  </si>
  <si>
    <t>yourperfectc.com</t>
  </si>
  <si>
    <t>viagra-100mgbuy.site</t>
  </si>
  <si>
    <t>buy-retin-aonline.site</t>
  </si>
  <si>
    <t>lavoz.com.ar</t>
  </si>
  <si>
    <t>carmillaforum.com</t>
  </si>
  <si>
    <t>iac.es</t>
  </si>
  <si>
    <t>adherents.com</t>
  </si>
  <si>
    <t>os-templates.com</t>
  </si>
  <si>
    <t>yfid-global.org</t>
  </si>
  <si>
    <t>britneyspears.com</t>
  </si>
  <si>
    <t>quotidiano.net</t>
  </si>
  <si>
    <t>visualcv.com</t>
  </si>
  <si>
    <t>fragrancenet.com</t>
  </si>
  <si>
    <t>themalaysianinsider.com</t>
  </si>
  <si>
    <t>compassion.com</t>
  </si>
  <si>
    <t>byethost10.com</t>
  </si>
  <si>
    <t>tbs.com</t>
  </si>
  <si>
    <t>publicintelligence.net</t>
  </si>
  <si>
    <t>porsdeng.com</t>
  </si>
  <si>
    <t>nashuatelegraph.com</t>
  </si>
  <si>
    <t>lcxw.cn</t>
  </si>
  <si>
    <t>vilniaussc.lt</t>
  </si>
  <si>
    <t>cialis5mggeneric.site</t>
  </si>
  <si>
    <t>getrichslowly.org</t>
  </si>
  <si>
    <t>todoyunpocomas.com</t>
  </si>
  <si>
    <t>billabong.com</t>
  </si>
  <si>
    <t>ndesign-studio.com</t>
  </si>
  <si>
    <t>rockefellerfoundation.org</t>
  </si>
  <si>
    <t>libertytechltd.com</t>
  </si>
  <si>
    <t>cybersitter.com</t>
  </si>
  <si>
    <t>seo-swat.ru</t>
  </si>
  <si>
    <t>hotelplanner.com</t>
  </si>
  <si>
    <t>texasobserver.org</t>
  </si>
  <si>
    <t>bjork.com</t>
  </si>
  <si>
    <t>insurancenewsnet.com</t>
  </si>
  <si>
    <t>targus.com</t>
  </si>
  <si>
    <t>loria.fr</t>
  </si>
  <si>
    <t>ais-logics.be</t>
  </si>
  <si>
    <t>unmc.edu</t>
  </si>
  <si>
    <t>statoil.com</t>
  </si>
  <si>
    <t>coraannewilliams.com</t>
  </si>
  <si>
    <t>vecteezy.com</t>
  </si>
  <si>
    <t>chinalawinfo.com</t>
  </si>
  <si>
    <t>inovaresources.com</t>
  </si>
  <si>
    <t>reanimator.by</t>
  </si>
  <si>
    <t>erbilcphl.com</t>
  </si>
  <si>
    <t>wood-furniture.biz</t>
  </si>
  <si>
    <t>laprovence.com</t>
  </si>
  <si>
    <t>coldwellbankerhomes.com</t>
  </si>
  <si>
    <t>frc.org</t>
  </si>
  <si>
    <t>ownskin.com</t>
  </si>
  <si>
    <t>dmm.co.jp</t>
  </si>
  <si>
    <t>pap.pl</t>
  </si>
  <si>
    <t>vipaccommodation-online.com</t>
  </si>
  <si>
    <t>shoutmeloud.com</t>
  </si>
  <si>
    <t>resumes-writer.com</t>
  </si>
  <si>
    <t>safe-store-us.com</t>
  </si>
  <si>
    <t>hewarwatani.gov.sd</t>
  </si>
  <si>
    <t>sd</t>
  </si>
  <si>
    <t>barco.com</t>
  </si>
  <si>
    <t>madsci.org</t>
  </si>
  <si>
    <t>prasartbk.com</t>
  </si>
  <si>
    <t>levitra-20mggeneric.site</t>
  </si>
  <si>
    <t>ajojoseph.com</t>
  </si>
  <si>
    <t>mypokego.club</t>
  </si>
  <si>
    <t>maiestas.org</t>
  </si>
  <si>
    <t>rewire.news</t>
  </si>
  <si>
    <t>siliconindia.com</t>
  </si>
  <si>
    <t>odi.org</t>
  </si>
  <si>
    <t>hebtu.edu.cn</t>
  </si>
  <si>
    <t>fnt-tob.ru</t>
  </si>
  <si>
    <t>host888.net</t>
  </si>
  <si>
    <t>comments.ua</t>
  </si>
  <si>
    <t>1september.ru</t>
  </si>
  <si>
    <t>tripadvisor.ru</t>
  </si>
  <si>
    <t>pioneerconsultants.co.za</t>
  </si>
  <si>
    <t>airjordan-uk.org.uk</t>
  </si>
  <si>
    <t>loanpaydaybank.net</t>
  </si>
  <si>
    <t>na.org</t>
  </si>
  <si>
    <t>rhrealitycheck.org</t>
  </si>
  <si>
    <t>omegle.com</t>
  </si>
  <si>
    <t>juliadiets.com</t>
  </si>
  <si>
    <t>mprstore.it</t>
  </si>
  <si>
    <t>hnu.cn</t>
  </si>
  <si>
    <t>albastru-amenajari.ro</t>
  </si>
  <si>
    <t>okayama-u.ac.jp</t>
  </si>
  <si>
    <t>elequipoa.es</t>
  </si>
  <si>
    <t>wowow.co.jp</t>
  </si>
  <si>
    <t>nachi.org</t>
  </si>
  <si>
    <t>php-fusion.co.uk</t>
  </si>
  <si>
    <t>centrodecompartimiento.org</t>
  </si>
  <si>
    <t>ricci-giovetti.it</t>
  </si>
  <si>
    <t>cheapest-cialistadalafil.site</t>
  </si>
  <si>
    <t>chchforums.online</t>
  </si>
  <si>
    <t>davidrumsey.com</t>
  </si>
  <si>
    <t>thefwa.com</t>
  </si>
  <si>
    <t>whowhere.com</t>
  </si>
  <si>
    <t>yubico.com</t>
  </si>
  <si>
    <t>artestudiogallery.it</t>
  </si>
  <si>
    <t>skeptic.com</t>
  </si>
  <si>
    <t>consumersunion.org</t>
  </si>
  <si>
    <t>keyhole.com</t>
  </si>
  <si>
    <t>stuttgart.de</t>
  </si>
  <si>
    <t>beppegrillo.it</t>
  </si>
  <si>
    <t>40mg-lasix-online.site</t>
  </si>
  <si>
    <t>generic-levitrabuy.site</t>
  </si>
  <si>
    <t>nikepolo.us</t>
  </si>
  <si>
    <t>diaryland.com</t>
  </si>
  <si>
    <t>thestar.co.uk</t>
  </si>
  <si>
    <t>businessportal.md</t>
  </si>
  <si>
    <t>pen.org</t>
  </si>
  <si>
    <t>tenaa.com.cn</t>
  </si>
  <si>
    <t>stormfront.org</t>
  </si>
  <si>
    <t>teachforamerica.org</t>
  </si>
  <si>
    <t>unog.ch</t>
  </si>
  <si>
    <t>win-rar.com</t>
  </si>
  <si>
    <t>o2.pl</t>
  </si>
  <si>
    <t>nikannasouz.ir</t>
  </si>
  <si>
    <t>topsteelcommercial.com</t>
  </si>
  <si>
    <t>kioskea.net</t>
  </si>
  <si>
    <t>beiww.com</t>
  </si>
  <si>
    <t>uae501st.com</t>
  </si>
  <si>
    <t>cheap-baseballbats.us</t>
  </si>
  <si>
    <t>businessinsurance.com</t>
  </si>
  <si>
    <t>haodou.com</t>
  </si>
  <si>
    <t>yangzhou.gov.cn</t>
  </si>
  <si>
    <t>ricardo.ch</t>
  </si>
  <si>
    <t>blucobalto.it</t>
  </si>
  <si>
    <t>atromitosmet.gr</t>
  </si>
  <si>
    <t>strategicsolutionsusa.com</t>
  </si>
  <si>
    <t>extension.org</t>
  </si>
  <si>
    <t>namipan.com</t>
  </si>
  <si>
    <t>loanonline-payday.net</t>
  </si>
  <si>
    <t>canadianliving.com</t>
  </si>
  <si>
    <t>morsy-lublin.pl</t>
  </si>
  <si>
    <t>yuanlin.com</t>
  </si>
  <si>
    <t>awemotorsport.com</t>
  </si>
  <si>
    <t>folhadeguanhaes.com.br</t>
  </si>
  <si>
    <t>videotron.com</t>
  </si>
  <si>
    <t>pet-forum.ru</t>
  </si>
  <si>
    <t>sram.com</t>
  </si>
  <si>
    <t>sarahjohnwedding.com</t>
  </si>
  <si>
    <t>thebostonchannel.com</t>
  </si>
  <si>
    <t>ctc.edu</t>
  </si>
  <si>
    <t>agustiner.com</t>
  </si>
  <si>
    <t>odontoespecialistas.com</t>
  </si>
  <si>
    <t>sacredheartwr.org</t>
  </si>
  <si>
    <t>gianfratecarnipregiate.it</t>
  </si>
  <si>
    <t>writermag.com</t>
  </si>
  <si>
    <t>smartdatacollective.com</t>
  </si>
  <si>
    <t>cutiipostalebloc.ro</t>
  </si>
  <si>
    <t>ramdac.com.my</t>
  </si>
  <si>
    <t>online20mgprednisone.site</t>
  </si>
  <si>
    <t>meiji.ac.jp</t>
  </si>
  <si>
    <t>picasion.com</t>
  </si>
  <si>
    <t>carters.com</t>
  </si>
  <si>
    <t>nizkor.org</t>
  </si>
  <si>
    <t>gizmodo.jp</t>
  </si>
  <si>
    <t>finanzas.com</t>
  </si>
  <si>
    <t>hinkalniy-dvorik.ru</t>
  </si>
  <si>
    <t>ca-huracan.es</t>
  </si>
  <si>
    <t>bitrebels.com</t>
  </si>
  <si>
    <t>museumvictoria.com.au</t>
  </si>
  <si>
    <t>kmbc.com</t>
  </si>
  <si>
    <t>dyndns.biz</t>
  </si>
  <si>
    <t>loanpaydayeasy.net</t>
  </si>
  <si>
    <t>essentielbio.us</t>
  </si>
  <si>
    <t>uah.es</t>
  </si>
  <si>
    <t>officer.com</t>
  </si>
  <si>
    <t>therealnews.com</t>
  </si>
  <si>
    <t>blockbuster.com</t>
  </si>
  <si>
    <t>bielawa.pl</t>
  </si>
  <si>
    <t>ndokwawatchdog.com</t>
  </si>
  <si>
    <t>trumanlibrary.org</t>
  </si>
  <si>
    <t>svbtle.com</t>
  </si>
  <si>
    <t>aculo.us</t>
  </si>
  <si>
    <t>crockford.com</t>
  </si>
  <si>
    <t>vrn.ru</t>
  </si>
  <si>
    <t>esnai.com</t>
  </si>
  <si>
    <t>loanbankpayday.net</t>
  </si>
  <si>
    <t>ttv.com.tw</t>
  </si>
  <si>
    <t>aas.org</t>
  </si>
  <si>
    <t>gibdd.ru</t>
  </si>
  <si>
    <t>stefaniereinhardt.de</t>
  </si>
  <si>
    <t>wysiwygwebbuilder.com</t>
  </si>
  <si>
    <t>phillyvoice.com</t>
  </si>
  <si>
    <t>typepad.co.uk</t>
  </si>
  <si>
    <t>pressandjournal.co.uk</t>
  </si>
  <si>
    <t>samsungmobilepress.com</t>
  </si>
  <si>
    <t>fdermsantateresa.com</t>
  </si>
  <si>
    <t>cheapestpricelevitraonline.site</t>
  </si>
  <si>
    <t>zixiutangpollencapsules.com</t>
  </si>
  <si>
    <t>pulawy.pl</t>
  </si>
  <si>
    <t>dasuan123.com</t>
  </si>
  <si>
    <t>tinydeal.com</t>
  </si>
  <si>
    <t>denverbroncos.com</t>
  </si>
  <si>
    <t>unict.it</t>
  </si>
  <si>
    <t>ipfw.edu</t>
  </si>
  <si>
    <t>tutorialzine.com</t>
  </si>
  <si>
    <t>labirint.ru</t>
  </si>
  <si>
    <t>ghummakad.com</t>
  </si>
  <si>
    <t>iphonehacks.com</t>
  </si>
  <si>
    <t>eddiebauer.com</t>
  </si>
  <si>
    <t>ventrilo.com</t>
  </si>
  <si>
    <t>concentric.net</t>
  </si>
  <si>
    <t>qiannao.com</t>
  </si>
  <si>
    <t>seac.gov.cn</t>
  </si>
  <si>
    <t>weddingchicks.com</t>
  </si>
  <si>
    <t>mn.ru</t>
  </si>
  <si>
    <t>onlinebuyretina.site</t>
  </si>
  <si>
    <t>cowbird.com</t>
  </si>
  <si>
    <t>ratemyprofessors.com</t>
  </si>
  <si>
    <t>ocasiones.com.ec</t>
  </si>
  <si>
    <t>edenproject.com</t>
  </si>
  <si>
    <t>hyclate-100mg-doxycycline.site</t>
  </si>
  <si>
    <t>monuments-nationaux.fr</t>
  </si>
  <si>
    <t>loaneasy-payday.net</t>
  </si>
  <si>
    <t>unideb.hu</t>
  </si>
  <si>
    <t>prsa.org</t>
  </si>
  <si>
    <t>userstyles.org</t>
  </si>
  <si>
    <t>pr.co</t>
  </si>
  <si>
    <t>saint-gobain.com</t>
  </si>
  <si>
    <t>teacher.com.cn</t>
  </si>
  <si>
    <t>goepe.com</t>
  </si>
  <si>
    <t>qingdao.gov.cn</t>
  </si>
  <si>
    <t>arredoufficiomarca.com</t>
  </si>
  <si>
    <t>hostingprod.com</t>
  </si>
  <si>
    <t>kulichki.com</t>
  </si>
  <si>
    <t>figment.com</t>
  </si>
  <si>
    <t>mk-outletonline.us</t>
  </si>
  <si>
    <t>dkny.com</t>
  </si>
  <si>
    <t>tempo.co</t>
  </si>
  <si>
    <t>gconsultant.fr</t>
  </si>
  <si>
    <t>displatec.com.br</t>
  </si>
  <si>
    <t>pulmari.org</t>
  </si>
  <si>
    <t>fitministries.com</t>
  </si>
  <si>
    <t>yellone.com</t>
  </si>
  <si>
    <t>hotbox.ru</t>
  </si>
  <si>
    <t>sweetim.com</t>
  </si>
  <si>
    <t>tesseracttheme.com</t>
  </si>
  <si>
    <t>ceraunavoltapavullo.it</t>
  </si>
  <si>
    <t>juridicas.com</t>
  </si>
  <si>
    <t>dgt.es</t>
  </si>
  <si>
    <t>montanasweden.se</t>
  </si>
  <si>
    <t>clifbar.com</t>
  </si>
  <si>
    <t>qj.net</t>
  </si>
  <si>
    <t>gotdns.com</t>
  </si>
  <si>
    <t>ucmerced.edu</t>
  </si>
  <si>
    <t>g-mark.org</t>
  </si>
  <si>
    <t>dtvgrenchen.ch</t>
  </si>
  <si>
    <t>free3viagra.com</t>
  </si>
  <si>
    <t>clubgrow.net</t>
  </si>
  <si>
    <t>quoteinvestigator.com</t>
  </si>
  <si>
    <t>vrg.org</t>
  </si>
  <si>
    <t>coach-mental-toulouse.com</t>
  </si>
  <si>
    <t>basswishes.com</t>
  </si>
  <si>
    <t>majesticseo.com</t>
  </si>
  <si>
    <t>hongkongdisneyland.com</t>
  </si>
  <si>
    <t>origo.hu</t>
  </si>
  <si>
    <t>vol.at</t>
  </si>
  <si>
    <t>espnstar.com.cn</t>
  </si>
  <si>
    <t>leader-composite.ru</t>
  </si>
  <si>
    <t>genericcheap-viagra.site</t>
  </si>
  <si>
    <t>hipmunk.com</t>
  </si>
  <si>
    <t>reserveamerica.com</t>
  </si>
  <si>
    <t>wideinfo.org</t>
  </si>
  <si>
    <t>steemit.com</t>
  </si>
  <si>
    <t>catholic.net</t>
  </si>
  <si>
    <t>wdam.com</t>
  </si>
  <si>
    <t>prosper.com</t>
  </si>
  <si>
    <t>tablets-buy-cialis.site</t>
  </si>
  <si>
    <t>online-misoprostolcytotec.site</t>
  </si>
  <si>
    <t>www.louboutinshoes.uk</t>
  </si>
  <si>
    <t>s-hgd.com</t>
  </si>
  <si>
    <t>yourhoustonnews.com</t>
  </si>
  <si>
    <t>godiva.com</t>
  </si>
  <si>
    <t>singerbusinessschool.com</t>
  </si>
  <si>
    <t>forum-anvelope.ro</t>
  </si>
  <si>
    <t>cheapshoes.net.co</t>
  </si>
  <si>
    <t>camelbak.com</t>
  </si>
  <si>
    <t>colorzilla.com</t>
  </si>
  <si>
    <t>uneca.org</t>
  </si>
  <si>
    <t>propellerheads.se</t>
  </si>
  <si>
    <t>riverbed.com</t>
  </si>
  <si>
    <t>hnedu.cn</t>
  </si>
  <si>
    <t>typepad.fr</t>
  </si>
  <si>
    <t>lostateminor.com</t>
  </si>
  <si>
    <t>taboola.com</t>
  </si>
  <si>
    <t>be.net</t>
  </si>
  <si>
    <t>bcit.ca</t>
  </si>
  <si>
    <t>opensolution.org</t>
  </si>
  <si>
    <t>cz001.com.cn</t>
  </si>
  <si>
    <t>speaksafely.com</t>
  </si>
  <si>
    <t>bloggen.be</t>
  </si>
  <si>
    <t>createaforum.com</t>
  </si>
  <si>
    <t>gatwickairport.com</t>
  </si>
  <si>
    <t>g-star.com</t>
  </si>
  <si>
    <t>catalyst.org</t>
  </si>
  <si>
    <t>msn.de</t>
  </si>
  <si>
    <t>slinardos.gr</t>
  </si>
  <si>
    <t>theyworkforyou.com</t>
  </si>
  <si>
    <t>visitsweden.com</t>
  </si>
  <si>
    <t>aeromexico.com</t>
  </si>
  <si>
    <t>futureshop.ca</t>
  </si>
  <si>
    <t>rohde-schwarz.com</t>
  </si>
  <si>
    <t>buenosairesherald.com</t>
  </si>
  <si>
    <t>moonbasa.com</t>
  </si>
  <si>
    <t>lacittadinaagroalimentare.com</t>
  </si>
  <si>
    <t>webtoolmaster.com</t>
  </si>
  <si>
    <t>orchidsperuflora.com</t>
  </si>
  <si>
    <t>tekfaz.com</t>
  </si>
  <si>
    <t>talkshoe.com</t>
  </si>
  <si>
    <t>megainfinityssh.com</t>
  </si>
  <si>
    <t>bluecoat.com</t>
  </si>
  <si>
    <t>nolongermusic.com</t>
  </si>
  <si>
    <t>gdansk.pl</t>
  </si>
  <si>
    <t>51766.com</t>
  </si>
  <si>
    <t>whirlpool.com</t>
  </si>
  <si>
    <t>mp3tag.de</t>
  </si>
  <si>
    <t>boards2go.com</t>
  </si>
  <si>
    <t>nutshellurl.com</t>
  </si>
  <si>
    <t>urjc.es</t>
  </si>
  <si>
    <t>homedns.org</t>
  </si>
  <si>
    <t>isiknowledge.com</t>
  </si>
  <si>
    <t>meb.gov.tr</t>
  </si>
  <si>
    <t>im286.com</t>
  </si>
  <si>
    <t>desa.id</t>
  </si>
  <si>
    <t>webnamu.co.kr</t>
  </si>
  <si>
    <t>bizeso.com</t>
  </si>
  <si>
    <t>monitor.co.ug</t>
  </si>
  <si>
    <t>allaboutcircuits.com</t>
  </si>
  <si>
    <t>europromec.com</t>
  </si>
  <si>
    <t>securitylab.ru</t>
  </si>
  <si>
    <t>harmonicaforum.com</t>
  </si>
  <si>
    <t>virginia.org</t>
  </si>
  <si>
    <t>fordvehicles.com</t>
  </si>
  <si>
    <t>clubnapolimeta.com</t>
  </si>
  <si>
    <t>arukikata.co.jp</t>
  </si>
  <si>
    <t>goodtherapy.org</t>
  </si>
  <si>
    <t>levitravardenafil-cheap.site</t>
  </si>
  <si>
    <t>dolinskayadiana.ru</t>
  </si>
  <si>
    <t>innovasaber.com</t>
  </si>
  <si>
    <t>payday-loan24h.net</t>
  </si>
  <si>
    <t>paydayloan-24h.com</t>
  </si>
  <si>
    <t>columbiamissourian.com</t>
  </si>
  <si>
    <t>mcdir.ru</t>
  </si>
  <si>
    <t>testprepforum.com</t>
  </si>
  <si>
    <t>pearljam.com</t>
  </si>
  <si>
    <t>msoe.edu</t>
  </si>
  <si>
    <t>yenguema.com</t>
  </si>
  <si>
    <t>lowest-price20mgcialis.site</t>
  </si>
  <si>
    <t>qui.click</t>
  </si>
  <si>
    <t>click</t>
  </si>
  <si>
    <t>discoverlosangeles.com</t>
  </si>
  <si>
    <t>dailyblogtips.com</t>
  </si>
  <si>
    <t>surfrider.org</t>
  </si>
  <si>
    <t>conncoll.edu</t>
  </si>
  <si>
    <t>ansys.com</t>
  </si>
  <si>
    <t>netobjects.com</t>
  </si>
  <si>
    <t>buy-viagraonline.site</t>
  </si>
  <si>
    <t>forexforum.co.in</t>
  </si>
  <si>
    <t>bank-paydayloan.com</t>
  </si>
  <si>
    <t>boxrec.com</t>
  </si>
  <si>
    <t>utah.com</t>
  </si>
  <si>
    <t>pegi.info</t>
  </si>
  <si>
    <t>westga.edu</t>
  </si>
  <si>
    <t>zjstv.com</t>
  </si>
  <si>
    <t>skalniaktomaka.pl</t>
  </si>
  <si>
    <t>certainteed.com</t>
  </si>
  <si>
    <t>adidastubular.co.uk</t>
  </si>
  <si>
    <t>pandoracharms.com.co</t>
  </si>
  <si>
    <t>xonx.pl</t>
  </si>
  <si>
    <t>durangoherald.com</t>
  </si>
  <si>
    <t>jmir.org</t>
  </si>
  <si>
    <t>gobiernodecanarias.org</t>
  </si>
  <si>
    <t>nongli.com</t>
  </si>
  <si>
    <t>boucle.gal</t>
  </si>
  <si>
    <t>gal</t>
  </si>
  <si>
    <t>fixpolitix.com</t>
  </si>
  <si>
    <t>wmma.tv</t>
  </si>
  <si>
    <t>alschool.kz</t>
  </si>
  <si>
    <t>richwoodsfrisco.org</t>
  </si>
  <si>
    <t>eastvalleytribune.com</t>
  </si>
  <si>
    <t>univ-paris-diderot.fr</t>
  </si>
  <si>
    <t>marinecorpstimes.com</t>
  </si>
  <si>
    <t>misterpoll.com</t>
  </si>
  <si>
    <t>stjohns.edu</t>
  </si>
  <si>
    <t>thebestpageintheuniverse.net</t>
  </si>
  <si>
    <t>acura.com</t>
  </si>
  <si>
    <t>npm.gov.tw</t>
  </si>
  <si>
    <t>moevenpick-hotels.com</t>
  </si>
  <si>
    <t>gaokao.eol.cn</t>
  </si>
  <si>
    <t>igiannini.com</t>
  </si>
  <si>
    <t>superghostblogger.com</t>
  </si>
  <si>
    <t>nevskiy.ru</t>
  </si>
  <si>
    <t>taskrabbit.com</t>
  </si>
  <si>
    <t>foe.org</t>
  </si>
  <si>
    <t>iwebtool.com</t>
  </si>
  <si>
    <t>street.yoka.com</t>
  </si>
  <si>
    <t>jy135.com</t>
  </si>
  <si>
    <t>metronews.ru</t>
  </si>
  <si>
    <t>jsinfo.net</t>
  </si>
  <si>
    <t>fotothing.com</t>
  </si>
  <si>
    <t>www.huaracheshoes.uk</t>
  </si>
  <si>
    <t>shzhyw.com</t>
  </si>
  <si>
    <t>dailymile.com</t>
  </si>
  <si>
    <t>smrj.go.jp</t>
  </si>
  <si>
    <t>kagoshima.jp</t>
  </si>
  <si>
    <t>nodo50.org</t>
  </si>
  <si>
    <t>coolspotters.com</t>
  </si>
  <si>
    <t>heloviarepublic.net</t>
  </si>
  <si>
    <t>ashleymadison.com</t>
  </si>
  <si>
    <t>toms-shoes-outlet.us</t>
  </si>
  <si>
    <t>openlinksw.com</t>
  </si>
  <si>
    <t>zippyvideos.com</t>
  </si>
  <si>
    <t>freitag.de</t>
  </si>
  <si>
    <t>contactunit.ru</t>
  </si>
  <si>
    <t>km-krupenko.ru</t>
  </si>
  <si>
    <t>boardgame.vn</t>
  </si>
  <si>
    <t>planetradio.co.uk</t>
  </si>
  <si>
    <t>cdjapan.co.jp</t>
  </si>
  <si>
    <t>lavasoft.de</t>
  </si>
  <si>
    <t>s.click.aliexpress.com</t>
  </si>
  <si>
    <t>ticketone.it</t>
  </si>
  <si>
    <t>onestat.com</t>
  </si>
  <si>
    <t>marketersmedia.com</t>
  </si>
  <si>
    <t>gasgoo.com</t>
  </si>
  <si>
    <t>pomodorotechnique.com</t>
  </si>
  <si>
    <t>polos-ralphlauren.com.co</t>
  </si>
  <si>
    <t>indodangdut.com</t>
  </si>
  <si>
    <t>guerlain.com</t>
  </si>
  <si>
    <t>wu.ac.at</t>
  </si>
  <si>
    <t>thueringen.de</t>
  </si>
  <si>
    <t>cqn.com.cn</t>
  </si>
  <si>
    <t>conrad.com</t>
  </si>
  <si>
    <t>ccnt.gov.cn</t>
  </si>
  <si>
    <t>protothema.gr</t>
  </si>
  <si>
    <t>tjx.com</t>
  </si>
  <si>
    <t>adidas-group.com</t>
  </si>
  <si>
    <t>ujf-grenoble.fr</t>
  </si>
  <si>
    <t>gotomoreinfo.com</t>
  </si>
  <si>
    <t>wttw.com</t>
  </si>
  <si>
    <t>newswire.net</t>
  </si>
  <si>
    <t>anntaylor.com</t>
  </si>
  <si>
    <t>gmc.com</t>
  </si>
  <si>
    <t>boleslawiec.pl</t>
  </si>
  <si>
    <t>edpinternationalafrica.com</t>
  </si>
  <si>
    <t>buy-azithromycin-zithromax.site</t>
  </si>
  <si>
    <t>linotype.com</t>
  </si>
  <si>
    <t>pennmedicine.org</t>
  </si>
  <si>
    <t>gitbooks.io</t>
  </si>
  <si>
    <t>thecommonwealth.org</t>
  </si>
  <si>
    <t>sankur-tur.ru</t>
  </si>
  <si>
    <t>shakeshack.com</t>
  </si>
  <si>
    <t>rolex-replicawatches.com.co</t>
  </si>
  <si>
    <t>backpacker.com</t>
  </si>
  <si>
    <t>lincolncenter.org</t>
  </si>
  <si>
    <t>aok.de</t>
  </si>
  <si>
    <t>xinjunshi.com</t>
  </si>
  <si>
    <t>soultouchmusic.com</t>
  </si>
  <si>
    <t>rambinet.com</t>
  </si>
  <si>
    <t>hongen.com</t>
  </si>
  <si>
    <t>abo.fi</t>
  </si>
  <si>
    <t>topcoder.com</t>
  </si>
  <si>
    <t>hljtv.com</t>
  </si>
  <si>
    <t>3techcorp.com</t>
  </si>
  <si>
    <t>cope.es</t>
  </si>
  <si>
    <t>page4.com</t>
  </si>
  <si>
    <t>metcom.com.pl</t>
  </si>
  <si>
    <t>zq686.com</t>
  </si>
  <si>
    <t>journaltimes.com</t>
  </si>
  <si>
    <t>setmore.com</t>
  </si>
  <si>
    <t>dalailama.com</t>
  </si>
  <si>
    <t>michael-kors.cc</t>
  </si>
  <si>
    <t>charlotte.com</t>
  </si>
  <si>
    <t>bdnews24.com</t>
  </si>
  <si>
    <t>boozallen.com</t>
  </si>
  <si>
    <t>cksource.com</t>
  </si>
  <si>
    <t>ducadalba.net</t>
  </si>
  <si>
    <t>cyprus.com</t>
  </si>
  <si>
    <t>nakobilisim.com</t>
  </si>
  <si>
    <t>barbour-jackets.com</t>
  </si>
  <si>
    <t>bookrags.com</t>
  </si>
  <si>
    <t>varnish-cache.org</t>
  </si>
  <si>
    <t>morningconsult.com</t>
  </si>
  <si>
    <t>kktech.ac.th</t>
  </si>
  <si>
    <t>kapoocm.com</t>
  </si>
  <si>
    <t>burberryoutlet-sale.com.co</t>
  </si>
  <si>
    <t>adidas-shoes.ca</t>
  </si>
  <si>
    <t>ourtoolbar.com</t>
  </si>
  <si>
    <t>yaml.org</t>
  </si>
  <si>
    <t>genericonline-cialis.site</t>
  </si>
  <si>
    <t>cialis-genericbuy.site</t>
  </si>
  <si>
    <t>clash-resources.com</t>
  </si>
  <si>
    <t>loanpayday-24h.net</t>
  </si>
  <si>
    <t>trendwatching.com</t>
  </si>
  <si>
    <t>shaoxing.com.cn</t>
  </si>
  <si>
    <t>tehvolga.ru</t>
  </si>
  <si>
    <t>tolebituy.kz</t>
  </si>
  <si>
    <t>cialis-tadalafil-buy.site</t>
  </si>
  <si>
    <t>assignmenthelponline.co.uk</t>
  </si>
  <si>
    <t>givingtuesday.org</t>
  </si>
  <si>
    <t>dailymail.com</t>
  </si>
  <si>
    <t>americascup.com</t>
  </si>
  <si>
    <t>harman.com</t>
  </si>
  <si>
    <t>c9.io</t>
  </si>
  <si>
    <t>gamedog.cn</t>
  </si>
  <si>
    <t>beritasatu.com</t>
  </si>
  <si>
    <t>safe-store-usa.com</t>
  </si>
  <si>
    <t>klipsch.com</t>
  </si>
  <si>
    <t>macmillandictionary.com</t>
  </si>
  <si>
    <t>mamboserver.com</t>
  </si>
  <si>
    <t>riotinto.com</t>
  </si>
  <si>
    <t>westerndigital.com</t>
  </si>
  <si>
    <t>millerdiaries.com</t>
  </si>
  <si>
    <t>austinemptybowl.org</t>
  </si>
  <si>
    <t>wloclawek.pl</t>
  </si>
  <si>
    <t>dailyecho.co.uk</t>
  </si>
  <si>
    <t>jewfaq.org</t>
  </si>
  <si>
    <t>hihostels.com</t>
  </si>
  <si>
    <t>readymag.com</t>
  </si>
  <si>
    <t>unistra.fr</t>
  </si>
  <si>
    <t>pia.co.jp</t>
  </si>
  <si>
    <t>linkomnia.com</t>
  </si>
  <si>
    <t>trimethoprimbuy-online.site</t>
  </si>
  <si>
    <t>shipwts.com</t>
  </si>
  <si>
    <t>bestessay4u.net</t>
  </si>
  <si>
    <t>myfoxchicago.com</t>
  </si>
  <si>
    <t>thu.edu.tw</t>
  </si>
  <si>
    <t>gearpatrol.com</t>
  </si>
  <si>
    <t>aerisadvisory.es</t>
  </si>
  <si>
    <t>ydr.com</t>
  </si>
  <si>
    <t>myce.com</t>
  </si>
  <si>
    <t>phpbb.de</t>
  </si>
  <si>
    <t>netmums.com</t>
  </si>
  <si>
    <t>novemberbonuscard.co.za</t>
  </si>
  <si>
    <t>agoravox.fr</t>
  </si>
  <si>
    <t>aciprensa.com</t>
  </si>
  <si>
    <t>mademan.com</t>
  </si>
  <si>
    <t>motel6.com</t>
  </si>
  <si>
    <t>submittable.com</t>
  </si>
  <si>
    <t>vso-software.fr</t>
  </si>
  <si>
    <t>rsaconference.com</t>
  </si>
  <si>
    <t>merkur-online.de</t>
  </si>
  <si>
    <t>muyinteresante.es</t>
  </si>
  <si>
    <t>intouchweekly.com</t>
  </si>
  <si>
    <t>collegepaperservices.com</t>
  </si>
  <si>
    <t>snyderchina.com</t>
  </si>
  <si>
    <t>netspace.net.au</t>
  </si>
  <si>
    <t>winsite.com</t>
  </si>
  <si>
    <t>yibada.com</t>
  </si>
  <si>
    <t>bazonline.ch</t>
  </si>
  <si>
    <t>arendazov.ru</t>
  </si>
  <si>
    <t>nuerburgring.de</t>
  </si>
  <si>
    <t>essaydeutsch.de</t>
  </si>
  <si>
    <t>roundbubble.com</t>
  </si>
  <si>
    <t>elnuevodia.com</t>
  </si>
  <si>
    <t>vestifinance.ru</t>
  </si>
  <si>
    <t>deutschebahn.com</t>
  </si>
  <si>
    <t>seversol.ru</t>
  </si>
  <si>
    <t>kroogi.com</t>
  </si>
  <si>
    <t>51edu.com</t>
  </si>
  <si>
    <t>fondationababou.ma</t>
  </si>
  <si>
    <t>esteticaannaclub.it</t>
  </si>
  <si>
    <t>dfw.com</t>
  </si>
  <si>
    <t>ntpc.edu.tw</t>
  </si>
  <si>
    <t>renderosity.com</t>
  </si>
  <si>
    <t>hollisterco.com</t>
  </si>
  <si>
    <t>agrigestsrl.com</t>
  </si>
  <si>
    <t>amlakjingasar.ir</t>
  </si>
  <si>
    <t>withoutprescriptionpropeciabuy.site</t>
  </si>
  <si>
    <t>vabcreations.net</t>
  </si>
  <si>
    <t>tripwire.com</t>
  </si>
  <si>
    <t>allenpress.com</t>
  </si>
  <si>
    <t>go-mono.com</t>
  </si>
  <si>
    <t>enagames.com</t>
  </si>
  <si>
    <t>stereophile.com</t>
  </si>
  <si>
    <t>topamaxtopiramate-buy.site</t>
  </si>
  <si>
    <t>cialis-tadalafilcheapest.site</t>
  </si>
  <si>
    <t>eurotoursandtravels.com</t>
  </si>
  <si>
    <t>girlsal3mr.com</t>
  </si>
  <si>
    <t>skupka-radiodetaley.com.ua</t>
  </si>
  <si>
    <t>lancashiretopsoil.co.uk</t>
  </si>
  <si>
    <t>brendparfum.ru</t>
  </si>
  <si>
    <t>juergen-r-winkler.de</t>
  </si>
  <si>
    <t>airhuaraches.org.uk</t>
  </si>
  <si>
    <t>manudahmen.be</t>
  </si>
  <si>
    <t>lookfantastic.com</t>
  </si>
  <si>
    <t>liverpoolmuseums.org.uk</t>
  </si>
  <si>
    <t>nike-shoesfactory.us</t>
  </si>
  <si>
    <t>pioneer-car.eu</t>
  </si>
  <si>
    <t>sony-europe.com</t>
  </si>
  <si>
    <t>newline.com</t>
  </si>
  <si>
    <t>yardbarker.com</t>
  </si>
  <si>
    <t>kgcha.com</t>
  </si>
  <si>
    <t>cmsservices.net.au</t>
  </si>
  <si>
    <t>qcloud.com</t>
  </si>
  <si>
    <t>writingbee.us</t>
  </si>
  <si>
    <t>cmha.ca</t>
  </si>
  <si>
    <t>water.org</t>
  </si>
  <si>
    <t>tissotwatches.com</t>
  </si>
  <si>
    <t>rugbyworldcup.com</t>
  </si>
  <si>
    <t>xfce.org</t>
  </si>
  <si>
    <t>corning-service.com</t>
  </si>
  <si>
    <t>difesa.it</t>
  </si>
  <si>
    <t>baifubao.com</t>
  </si>
  <si>
    <t>onlinebuypropecia.site</t>
  </si>
  <si>
    <t>xyj123.cn</t>
  </si>
  <si>
    <t>wikipizza.com</t>
  </si>
  <si>
    <t>pinboard.in</t>
  </si>
  <si>
    <t>oyuanyi.com</t>
  </si>
  <si>
    <t>ifpi.org</t>
  </si>
  <si>
    <t>cn2che.com</t>
  </si>
  <si>
    <t>frenchconnection.com</t>
  </si>
  <si>
    <t>the9.com</t>
  </si>
  <si>
    <t>sosnowiec.pl</t>
  </si>
  <si>
    <t>ecmoban.com</t>
  </si>
  <si>
    <t>www.huarachesshoes.uk</t>
  </si>
  <si>
    <t>18888.com</t>
  </si>
  <si>
    <t>dhp.ch</t>
  </si>
  <si>
    <t>zoost.us</t>
  </si>
  <si>
    <t>tvnet.lv</t>
  </si>
  <si>
    <t>ucy.ac.cy</t>
  </si>
  <si>
    <t>cy</t>
  </si>
  <si>
    <t>noveltynations.com</t>
  </si>
  <si>
    <t>amoxil-amoxicillin-online.site</t>
  </si>
  <si>
    <t>qy119.com</t>
  </si>
  <si>
    <t>hmco.com</t>
  </si>
  <si>
    <t>di.se</t>
  </si>
  <si>
    <t>onlinelevitraprices.site</t>
  </si>
  <si>
    <t>enca.com</t>
  </si>
  <si>
    <t>exclusiverecordings.org</t>
  </si>
  <si>
    <t>cin.gov.cn</t>
  </si>
  <si>
    <t>baldknobbers.com</t>
  </si>
  <si>
    <t>celadoncitizen.club</t>
  </si>
  <si>
    <t>networkrail.co.uk</t>
  </si>
  <si>
    <t>ecs.com.tw</t>
  </si>
  <si>
    <t>radiobremen.de</t>
  </si>
  <si>
    <t>vm.ru</t>
  </si>
  <si>
    <t>situx.fr</t>
  </si>
  <si>
    <t>mforos.com</t>
  </si>
  <si>
    <t>michael-korsbags.com.co</t>
  </si>
  <si>
    <t>jiamei.im</t>
  </si>
  <si>
    <t>dmi.dk</t>
  </si>
  <si>
    <t>startupbiz.com.ua</t>
  </si>
  <si>
    <t>goodnic.net</t>
  </si>
  <si>
    <t>in-n-out.com</t>
  </si>
  <si>
    <t>auctionserver.net</t>
  </si>
  <si>
    <t>universalstudioshollywood.com</t>
  </si>
  <si>
    <t>stlyrics.com</t>
  </si>
  <si>
    <t>shkolazhizni.ru</t>
  </si>
  <si>
    <t>nn.ru</t>
  </si>
  <si>
    <t>beyondblue.org.au</t>
  </si>
  <si>
    <t>forumbolaindonesia.org</t>
  </si>
  <si>
    <t>lutron.com</t>
  </si>
  <si>
    <t>bottega-venetasoutlet.com</t>
  </si>
  <si>
    <t>kicks-ass.net</t>
  </si>
  <si>
    <t>www.ec.js.edu.cn</t>
  </si>
  <si>
    <t>bvg.de</t>
  </si>
  <si>
    <t>vis.ne.jp</t>
  </si>
  <si>
    <t>termos-fryazino.ru</t>
  </si>
  <si>
    <t>hkcu.org</t>
  </si>
  <si>
    <t>cialis-generic-20mg.site</t>
  </si>
  <si>
    <t>udm.ru</t>
  </si>
  <si>
    <t>quiksilver.com</t>
  </si>
  <si>
    <t>foodnavigator-usa.com</t>
  </si>
  <si>
    <t>parentcenterhub.org</t>
  </si>
  <si>
    <t>yenisafak.com</t>
  </si>
  <si>
    <t>redcross.org.cn</t>
  </si>
  <si>
    <t>dixiehousecafes.com</t>
  </si>
  <si>
    <t>c-and-a.com</t>
  </si>
  <si>
    <t>dissidentvoice.org</t>
  </si>
  <si>
    <t>venetian.com</t>
  </si>
  <si>
    <t>hostels.com</t>
  </si>
  <si>
    <t>marc.info</t>
  </si>
  <si>
    <t>pagina.nl</t>
  </si>
  <si>
    <t>isna.ir</t>
  </si>
  <si>
    <t>basement2finish.com</t>
  </si>
  <si>
    <t>dragonball.xyz</t>
  </si>
  <si>
    <t>megogoserial.ru</t>
  </si>
  <si>
    <t>burberry-handbags.net.co</t>
  </si>
  <si>
    <t>mhra.gov.uk</t>
  </si>
  <si>
    <t>at.tf</t>
  </si>
  <si>
    <t>tf</t>
  </si>
  <si>
    <t>cheapestprice-100mg-viagra.site</t>
  </si>
  <si>
    <t>huarachesshoes.co.uk</t>
  </si>
  <si>
    <t>bukkit.org</t>
  </si>
  <si>
    <t>mbl.is</t>
  </si>
  <si>
    <t>1apps.com</t>
  </si>
  <si>
    <t>raybans-outlet.cc</t>
  </si>
  <si>
    <t>bialowieza.pl</t>
  </si>
  <si>
    <t>goconfused.co.uk</t>
  </si>
  <si>
    <t>newportucc.org</t>
  </si>
  <si>
    <t>hcwang.cn</t>
  </si>
  <si>
    <t>4sq.com</t>
  </si>
  <si>
    <t>americanchronicle.com</t>
  </si>
  <si>
    <t>serifwebresources.com</t>
  </si>
  <si>
    <t>torcino.it</t>
  </si>
  <si>
    <t>chriskresser.com</t>
  </si>
  <si>
    <t>topessay.net</t>
  </si>
  <si>
    <t>leviton.com</t>
  </si>
  <si>
    <t>haitipromotic.com</t>
  </si>
  <si>
    <t>wedding-dresses.cc</t>
  </si>
  <si>
    <t>ctia.org</t>
  </si>
  <si>
    <t>dnkb.com.cn</t>
  </si>
  <si>
    <t>newone.com.cn</t>
  </si>
  <si>
    <t>mc2-events.com</t>
  </si>
  <si>
    <t>bfa.edu.cn</t>
  </si>
  <si>
    <t>3dplastik.com</t>
  </si>
  <si>
    <t>without-prescription-onlinepropecia.site</t>
  </si>
  <si>
    <t>nikezoom.me.uk</t>
  </si>
  <si>
    <t>tripline.net</t>
  </si>
  <si>
    <t>coolrunning.com</t>
  </si>
  <si>
    <t>postoffice.co.uk</t>
  </si>
  <si>
    <t>warriors-guild.org</t>
  </si>
  <si>
    <t>shoebuy.com</t>
  </si>
  <si>
    <t>itsmyurls.com</t>
  </si>
  <si>
    <t>chestnet.org</t>
  </si>
  <si>
    <t>ramsar.org</t>
  </si>
  <si>
    <t>wegmans.com</t>
  </si>
  <si>
    <t>crazeingames.com</t>
  </si>
  <si>
    <t>forzamotorsport.net</t>
  </si>
  <si>
    <t>academicjournals.org</t>
  </si>
  <si>
    <t>douguo.com</t>
  </si>
  <si>
    <t>gazprom.ru</t>
  </si>
  <si>
    <t>hindukupang.com</t>
  </si>
  <si>
    <t>modthesims.info</t>
  </si>
  <si>
    <t>elfcosmetics.com</t>
  </si>
  <si>
    <t>mw-webservice.de</t>
  </si>
  <si>
    <t>shirky.com</t>
  </si>
  <si>
    <t>litespeedtech.com</t>
  </si>
  <si>
    <t>zone-h.org</t>
  </si>
  <si>
    <t>qarilens.com</t>
  </si>
  <si>
    <t>genius-chart.com</t>
  </si>
  <si>
    <t>wdsu.com</t>
  </si>
  <si>
    <t>fogcreek.com</t>
  </si>
  <si>
    <t>agacoadministradoresconcursales.org</t>
  </si>
  <si>
    <t>20mglevitra-priceof.site</t>
  </si>
  <si>
    <t>prosite.com</t>
  </si>
  <si>
    <t>0577baby.cn</t>
  </si>
  <si>
    <t>alison.com</t>
  </si>
  <si>
    <t>hiof.no</t>
  </si>
  <si>
    <t>vtiger.com</t>
  </si>
  <si>
    <t>phrma.org</t>
  </si>
  <si>
    <t>veneto.it</t>
  </si>
  <si>
    <t>njnews.cn</t>
  </si>
  <si>
    <t>phpwind.com</t>
  </si>
  <si>
    <t>nonstopfm.ru</t>
  </si>
  <si>
    <t>gumthai.com</t>
  </si>
  <si>
    <t>marcjacobs-outlet.com</t>
  </si>
  <si>
    <t>thelocal.it</t>
  </si>
  <si>
    <t>hudl.com</t>
  </si>
  <si>
    <t>ingame.de</t>
  </si>
  <si>
    <t>salbutamolbuyventolin.site</t>
  </si>
  <si>
    <t>kerkman.com</t>
  </si>
  <si>
    <t>happycow.net</t>
  </si>
  <si>
    <t>somersethouse.org.uk</t>
  </si>
  <si>
    <t>emblemministries.net</t>
  </si>
  <si>
    <t>newmuseum.org</t>
  </si>
  <si>
    <t>ntct.edu.tw</t>
  </si>
  <si>
    <t>mamp.info</t>
  </si>
  <si>
    <t>lionsgate.com</t>
  </si>
  <si>
    <t>zabasearch.com</t>
  </si>
  <si>
    <t>esteticavalenzano.it</t>
  </si>
  <si>
    <t>upc.edu.cn</t>
  </si>
  <si>
    <t>nrg.co.il</t>
  </si>
  <si>
    <t>temaksakvaryum.com</t>
  </si>
  <si>
    <t>viagragenericcanada.site</t>
  </si>
  <si>
    <t>toms-shoes.cc</t>
  </si>
  <si>
    <t>rayban-sunglasses.com.co</t>
  </si>
  <si>
    <t>metin2-galaxy.fr</t>
  </si>
  <si>
    <t>cheap-rayban.com.co</t>
  </si>
  <si>
    <t>azdailysun.com</t>
  </si>
  <si>
    <t>flysfo.com</t>
  </si>
  <si>
    <t>internetmarketingninjas.com</t>
  </si>
  <si>
    <t>frogdesign.com</t>
  </si>
  <si>
    <t>cssigniter.com</t>
  </si>
  <si>
    <t>hankyu.co.jp</t>
  </si>
  <si>
    <t>fundaciontelefonica.com</t>
  </si>
  <si>
    <t>communities.gov.uk</t>
  </si>
  <si>
    <t>20mgcanada-levitra.site</t>
  </si>
  <si>
    <t>arabuser.com</t>
  </si>
  <si>
    <t>phnompenhpost.com</t>
  </si>
  <si>
    <t>toms-outletstore.com</t>
  </si>
  <si>
    <t>rockethub.com</t>
  </si>
  <si>
    <t>hrmin.org</t>
  </si>
  <si>
    <t>agame.com</t>
  </si>
  <si>
    <t>motor-web.it</t>
  </si>
  <si>
    <t>brezje.si</t>
  </si>
  <si>
    <t>americanchemistry.com</t>
  </si>
  <si>
    <t>viruslist.com</t>
  </si>
  <si>
    <t>embl.de</t>
  </si>
  <si>
    <t>fantasiapetroli.it</t>
  </si>
  <si>
    <t>trustedshopotc.info</t>
  </si>
  <si>
    <t>transfermarkt.de</t>
  </si>
  <si>
    <t>buyonline-cialis.site</t>
  </si>
  <si>
    <t>viagrasoftrxtabs.com</t>
  </si>
  <si>
    <t>isglory.com</t>
  </si>
  <si>
    <t>drinkaware.co.uk</t>
  </si>
  <si>
    <t>abc.com.py</t>
  </si>
  <si>
    <t>py</t>
  </si>
  <si>
    <t>burberry-outlets.net.co</t>
  </si>
  <si>
    <t>mumayi.com</t>
  </si>
  <si>
    <t>wx.qq.com</t>
  </si>
  <si>
    <t>7sur7.be</t>
  </si>
  <si>
    <t>cialis20mg-cheap.site</t>
  </si>
  <si>
    <t>lowestprice20mg-cialis.site</t>
  </si>
  <si>
    <t>creativecow.net</t>
  </si>
  <si>
    <t>monacoarredamenti.com</t>
  </si>
  <si>
    <t>wacotrib.com</t>
  </si>
  <si>
    <t>ebay.be</t>
  </si>
  <si>
    <t>burberry-handbagssale.net.co</t>
  </si>
  <si>
    <t>crystalmark.info</t>
  </si>
  <si>
    <t>filmlinc.com</t>
  </si>
  <si>
    <t>gree.jp</t>
  </si>
  <si>
    <t>legal-name-changes.com</t>
  </si>
  <si>
    <t>sicau.edu.cn</t>
  </si>
  <si>
    <t>tomshw.it</t>
  </si>
  <si>
    <t>vardenafil-levitra-online.site</t>
  </si>
  <si>
    <t>themindunleashed.com</t>
  </si>
  <si>
    <t>runrocknroll.com</t>
  </si>
  <si>
    <t>cnt.es</t>
  </si>
  <si>
    <t>myfoxtwincities.com</t>
  </si>
  <si>
    <t>vbulletin.org</t>
  </si>
  <si>
    <t>bafin.de</t>
  </si>
  <si>
    <t>cbe21.com</t>
  </si>
  <si>
    <t>lebronjamesshoes14.us</t>
  </si>
  <si>
    <t>free-h.net</t>
  </si>
  <si>
    <t>4ccreatives.com</t>
  </si>
  <si>
    <t>boreme.com</t>
  </si>
  <si>
    <t>meredith.com</t>
  </si>
  <si>
    <t>smashballoon.com</t>
  </si>
  <si>
    <t>tuugo.us</t>
  </si>
  <si>
    <t>tomoreinformation.com</t>
  </si>
  <si>
    <t>generic-tadalafil-cialis.site</t>
  </si>
  <si>
    <t>tajanstvena.com</t>
  </si>
  <si>
    <t>cheapestpricesale.info</t>
  </si>
  <si>
    <t>xpdigital.co.za</t>
  </si>
  <si>
    <t>discountonlineviagra.site</t>
  </si>
  <si>
    <t>cialisgeneric-cheapest-price.site</t>
  </si>
  <si>
    <t>prsync.com</t>
  </si>
  <si>
    <t>waecforum.com</t>
  </si>
  <si>
    <t>michaelkors-outletonline.cc</t>
  </si>
  <si>
    <t>ntnu.edu</t>
  </si>
  <si>
    <t>isimtescil.net</t>
  </si>
  <si>
    <t>hualongxiang.com</t>
  </si>
  <si>
    <t>canadianonlinepharmacymeds.com</t>
  </si>
  <si>
    <t>hoopchina.com</t>
  </si>
  <si>
    <t>bongacams.com</t>
  </si>
  <si>
    <t>webpark.pl</t>
  </si>
  <si>
    <t>spoongraphics.co.uk</t>
  </si>
  <si>
    <t>christianlouboutinoff.us</t>
  </si>
  <si>
    <t>ylc.edu.tw</t>
  </si>
  <si>
    <t>bma.org.uk</t>
  </si>
  <si>
    <t>399xtl.com</t>
  </si>
  <si>
    <t>cnngo.com</t>
  </si>
  <si>
    <t>xixik.com</t>
  </si>
  <si>
    <t>themekiller.com</t>
  </si>
  <si>
    <t>kifarusafaristz.com</t>
  </si>
  <si>
    <t>robbreport.com</t>
  </si>
  <si>
    <t>diapers.com</t>
  </si>
  <si>
    <t>growth-int.com</t>
  </si>
  <si>
    <t>canadaviagra-online.site</t>
  </si>
  <si>
    <t>boursorama.com</t>
  </si>
  <si>
    <t>tedbaker.com</t>
  </si>
  <si>
    <t>rayban-sunglasses.co</t>
  </si>
  <si>
    <t>forumparfait.com</t>
  </si>
  <si>
    <t>thecanadianencyclopedia.com</t>
  </si>
  <si>
    <t>theshop.jp</t>
  </si>
  <si>
    <t>gamecity.ne.jp</t>
  </si>
  <si>
    <t>patisserie-saintepvre.fr</t>
  </si>
  <si>
    <t>xn----7sbbzurbky6b3c4b.xn--p1ai</t>
  </si>
  <si>
    <t>Ð·Ð¾Ð»Ð¾Ñ‚Ð°Ñ-Ñ†Ñ‹Ð¿Ð°.Ñ€Ñ„</t>
  </si>
  <si>
    <t>100mg-viagrabuy.site</t>
  </si>
  <si>
    <t>pajamasmedia.com</t>
  </si>
  <si>
    <t>bannersnack.com</t>
  </si>
  <si>
    <t>sdstate.edu</t>
  </si>
  <si>
    <t>the-japan-news.com</t>
  </si>
  <si>
    <t>prolinekenya.com</t>
  </si>
  <si>
    <t>viatravel.bg</t>
  </si>
  <si>
    <t>dapoxetinepriligybuy.site</t>
  </si>
  <si>
    <t>bcs.com.sv</t>
  </si>
  <si>
    <t>namelite.com</t>
  </si>
  <si>
    <t>expedia.co.uk</t>
  </si>
  <si>
    <t>kplctv.com</t>
  </si>
  <si>
    <t>cakewalk.com</t>
  </si>
  <si>
    <t>szecsoiskola.hu</t>
  </si>
  <si>
    <t>zithromaxazithromycinbuy.site</t>
  </si>
  <si>
    <t>learnsculpture.org</t>
  </si>
  <si>
    <t>nintendo-europe.com</t>
  </si>
  <si>
    <t>bilder-hochladen.net</t>
  </si>
  <si>
    <t>cheapest-forsalepropecia.site</t>
  </si>
  <si>
    <t>peru21.pe</t>
  </si>
  <si>
    <t>habbokolik.net</t>
  </si>
  <si>
    <t>sagradafamilia.org</t>
  </si>
  <si>
    <t>winwordteam.com</t>
  </si>
  <si>
    <t>cannondale.com</t>
  </si>
  <si>
    <t>hitslink.com</t>
  </si>
  <si>
    <t>annarbor.com</t>
  </si>
  <si>
    <t>100mgviagraonline.site</t>
  </si>
  <si>
    <t>douchegames.com</t>
  </si>
  <si>
    <t>miarroba.com</t>
  </si>
  <si>
    <t>codywells.ca</t>
  </si>
  <si>
    <t>hxzsh8.com</t>
  </si>
  <si>
    <t>ipu.org</t>
  </si>
  <si>
    <t>ftm-maroc.com</t>
  </si>
  <si>
    <t>20mg-genericcialis.site</t>
  </si>
  <si>
    <t>forum2x2.ru</t>
  </si>
  <si>
    <t>corporativoinfo.com</t>
  </si>
  <si>
    <t>elgato.com</t>
  </si>
  <si>
    <t>ccyl.org.cn</t>
  </si>
  <si>
    <t>amadaa.com</t>
  </si>
  <si>
    <t>yahoo.de</t>
  </si>
  <si>
    <t>empoweringpastors.com</t>
  </si>
  <si>
    <t>relevantmagazine.com</t>
  </si>
  <si>
    <t>oneandonlyresorts.com</t>
  </si>
  <si>
    <t>ducttapemarketing.com</t>
  </si>
  <si>
    <t>sinopec.com</t>
  </si>
  <si>
    <t>258.com</t>
  </si>
  <si>
    <t>emcollc.com</t>
  </si>
  <si>
    <t>fnacspectacles.com</t>
  </si>
  <si>
    <t>quoiquilensoit.fr</t>
  </si>
  <si>
    <t>reinaldofialho.com.br</t>
  </si>
  <si>
    <t>canadageneric-viagra.site</t>
  </si>
  <si>
    <t>businesslink.gov.uk</t>
  </si>
  <si>
    <t>addonit.se</t>
  </si>
  <si>
    <t>bestpony.de</t>
  </si>
  <si>
    <t>hybridcars.com</t>
  </si>
  <si>
    <t>scienceworldreport.com</t>
  </si>
  <si>
    <t>wpcentral.com</t>
  </si>
  <si>
    <t>aom.org</t>
  </si>
  <si>
    <t>tmvideos.net</t>
  </si>
  <si>
    <t>panasonic.biz</t>
  </si>
  <si>
    <t>genericpropeciabuy.site</t>
  </si>
  <si>
    <t>eco.br</t>
  </si>
  <si>
    <t>fapesp.br</t>
  </si>
  <si>
    <t>espnf1.com</t>
  </si>
  <si>
    <t>wellnessinteriordesign.it</t>
  </si>
  <si>
    <t>kvconsultantsinc.com</t>
  </si>
  <si>
    <t>get-simple.info</t>
  </si>
  <si>
    <t>ekantipur.com</t>
  </si>
  <si>
    <t>valpo.edu</t>
  </si>
  <si>
    <t>unc.edu.ar</t>
  </si>
  <si>
    <t>gxzf.gov.cn</t>
  </si>
  <si>
    <t>xmrc.com.cn</t>
  </si>
  <si>
    <t>tutiempo.net</t>
  </si>
  <si>
    <t>cheapestnetshop.info</t>
  </si>
  <si>
    <t>xju.edu.cn</t>
  </si>
  <si>
    <t>movavi.com</t>
  </si>
  <si>
    <t>mu-ckd.ru</t>
  </si>
  <si>
    <t>uspreventiveservicestaskforce.org</t>
  </si>
  <si>
    <t>popmech.ru</t>
  </si>
  <si>
    <t>adidas-shoes.nl</t>
  </si>
  <si>
    <t>knowem.com</t>
  </si>
  <si>
    <t>farmaciaabierta.com</t>
  </si>
  <si>
    <t>arrianefloor.kz</t>
  </si>
  <si>
    <t>iestpaltohuallaga.edu.pe</t>
  </si>
  <si>
    <t>braut-make-up.eu</t>
  </si>
  <si>
    <t>foodissues.nl</t>
  </si>
  <si>
    <t>techandtrends.com</t>
  </si>
  <si>
    <t>visitdenmark.com</t>
  </si>
  <si>
    <t>maison-objet.com</t>
  </si>
  <si>
    <t>instylers.us</t>
  </si>
  <si>
    <t>fastspring.com</t>
  </si>
  <si>
    <t>boschrexroth.com</t>
  </si>
  <si>
    <t>googlefight.com</t>
  </si>
  <si>
    <t>chinabgao.com</t>
  </si>
  <si>
    <t>pharmacycanadian-online.site</t>
  </si>
  <si>
    <t>wikimini.org</t>
  </si>
  <si>
    <t>lwhef.org</t>
  </si>
  <si>
    <t>twiple.jp</t>
  </si>
  <si>
    <t>survivalinternational.org</t>
  </si>
  <si>
    <t>site.ge</t>
  </si>
  <si>
    <t>primatelabs.com</t>
  </si>
  <si>
    <t>sapporo.jp</t>
  </si>
  <si>
    <t>block-az.com</t>
  </si>
  <si>
    <t>meltincast.com</t>
  </si>
  <si>
    <t>alexbandini.it</t>
  </si>
  <si>
    <t>lowyat.net</t>
  </si>
  <si>
    <t>coles.com.au</t>
  </si>
  <si>
    <t>banque-france.fr</t>
  </si>
  <si>
    <t>jrn.com</t>
  </si>
  <si>
    <t>outlet-celine.com</t>
  </si>
  <si>
    <t>nttdata.com</t>
  </si>
  <si>
    <t>smartgb.com</t>
  </si>
  <si>
    <t>zarahome.com</t>
  </si>
  <si>
    <t>1980-games.info</t>
  </si>
  <si>
    <t>mansso7.com</t>
  </si>
  <si>
    <t>ircam.fr</t>
  </si>
  <si>
    <t>decoist.com</t>
  </si>
  <si>
    <t>yatego.com</t>
  </si>
  <si>
    <t>michelarakis.gr</t>
  </si>
  <si>
    <t>azzurrochevalore.it</t>
  </si>
  <si>
    <t>autosoccorsobolzano.it</t>
  </si>
  <si>
    <t>thefancy.com</t>
  </si>
  <si>
    <t>mae.ro</t>
  </si>
  <si>
    <t>91rencai.net</t>
  </si>
  <si>
    <t>xorg.pl</t>
  </si>
  <si>
    <t>masternewmedia.org</t>
  </si>
  <si>
    <t>paginasamarillas.es</t>
  </si>
  <si>
    <t>lodz-radcaprawny.pl</t>
  </si>
  <si>
    <t>giahanchukysogiare.com</t>
  </si>
  <si>
    <t>baurgroupe.com</t>
  </si>
  <si>
    <t>pharmacy-onlinecanada.site</t>
  </si>
  <si>
    <t>xaonline.com</t>
  </si>
  <si>
    <t>laprincesadeljamon.com</t>
  </si>
  <si>
    <t>ralphlaurens.ca</t>
  </si>
  <si>
    <t>nmu.edu</t>
  </si>
  <si>
    <t>follow.v.t.qq.com</t>
  </si>
  <si>
    <t>cialisnrxfor.biz</t>
  </si>
  <si>
    <t>dlhyoyo.com</t>
  </si>
  <si>
    <t>adidassuper-star.de</t>
  </si>
  <si>
    <t>uso.org</t>
  </si>
  <si>
    <t>front.ru</t>
  </si>
  <si>
    <t>nine.com.au</t>
  </si>
  <si>
    <t>osa.org</t>
  </si>
  <si>
    <t>blogosfere.it</t>
  </si>
  <si>
    <t>tadalafil-20mgcialis.site</t>
  </si>
  <si>
    <t>swidnica.pl</t>
  </si>
  <si>
    <t>kscripts.com</t>
  </si>
  <si>
    <t>urindo.ac.id</t>
  </si>
  <si>
    <t>harulife.co.kr</t>
  </si>
  <si>
    <t>uludag.edu.tr</t>
  </si>
  <si>
    <t>thedaily.com</t>
  </si>
  <si>
    <t>tradingmarkets.com</t>
  </si>
  <si>
    <t>asean.org</t>
  </si>
  <si>
    <t>cheapestdiscount-levitra.site</t>
  </si>
  <si>
    <t>astera.tv</t>
  </si>
  <si>
    <t>neworiental.org</t>
  </si>
  <si>
    <t>codeigniter.de</t>
  </si>
  <si>
    <t>adidasshoes.org.es</t>
  </si>
  <si>
    <t>bcbs.com</t>
  </si>
  <si>
    <t>rockclimbing.com</t>
  </si>
  <si>
    <t>commscope.com</t>
  </si>
  <si>
    <t>rokko21.ru</t>
  </si>
  <si>
    <t>codehutab.org.mx</t>
  </si>
  <si>
    <t>cp24.com</t>
  </si>
  <si>
    <t>childrensplace.com</t>
  </si>
  <si>
    <t>unixstorm.org</t>
  </si>
  <si>
    <t>timberland-boots.com.co</t>
  </si>
  <si>
    <t>adidas-schuheonline.de</t>
  </si>
  <si>
    <t>air-maxschoenen.nl</t>
  </si>
  <si>
    <t>wivb.com</t>
  </si>
  <si>
    <t>pollingreport.com</t>
  </si>
  <si>
    <t>rvo.nl</t>
  </si>
  <si>
    <t>elcomercio.es</t>
  </si>
  <si>
    <t>sdut.edu.cn</t>
  </si>
  <si>
    <t>paraezo.com</t>
  </si>
  <si>
    <t>schwarzealliance.de</t>
  </si>
  <si>
    <t>jazztimes.com</t>
  </si>
  <si>
    <t>iscookin.com</t>
  </si>
  <si>
    <t>fosters.com</t>
  </si>
  <si>
    <t>etouches.com</t>
  </si>
  <si>
    <t>yixun.com</t>
  </si>
  <si>
    <t>aplic.co</t>
  </si>
  <si>
    <t>mention.com</t>
  </si>
  <si>
    <t>geographia.com</t>
  </si>
  <si>
    <t>atomfilms.com</t>
  </si>
  <si>
    <t>caf.fr</t>
  </si>
  <si>
    <t>20mg-cialisgeneric.site</t>
  </si>
  <si>
    <t>pharmacyonlinecanadian.site</t>
  </si>
  <si>
    <t>3dprintingindustry.com</t>
  </si>
  <si>
    <t>materialise.com</t>
  </si>
  <si>
    <t>myfoxtampabay.com</t>
  </si>
  <si>
    <t>schbocul.com</t>
  </si>
  <si>
    <t>cet.com.cn</t>
  </si>
  <si>
    <t>domainmonster.com</t>
  </si>
  <si>
    <t>gasafrooz.com</t>
  </si>
  <si>
    <t>verticalview.it</t>
  </si>
  <si>
    <t>byethost4.com</t>
  </si>
  <si>
    <t>dizayndeniz.com</t>
  </si>
  <si>
    <t>adidas-shoes.es</t>
  </si>
  <si>
    <t>irena.org</t>
  </si>
  <si>
    <t>wangxiao.cn</t>
  </si>
  <si>
    <t>goodbaby.com</t>
  </si>
  <si>
    <t>cyvsa.com.mx</t>
  </si>
  <si>
    <t>generic-levitra20mg.site</t>
  </si>
  <si>
    <t>maricopa.gov</t>
  </si>
  <si>
    <t>shgamecrew.dk</t>
  </si>
  <si>
    <t>sledcom.ru</t>
  </si>
  <si>
    <t>handmadeem.co.uk</t>
  </si>
  <si>
    <t>bmw.com.cn</t>
  </si>
  <si>
    <t>shkola-archery.ru</t>
  </si>
  <si>
    <t>everydayhero.com</t>
  </si>
  <si>
    <t>sailing.org</t>
  </si>
  <si>
    <t>ralphs-laurenpolo.co.uk</t>
  </si>
  <si>
    <t>sherv.net</t>
  </si>
  <si>
    <t>ez.no</t>
  </si>
  <si>
    <t>cut-the-knot.org</t>
  </si>
  <si>
    <t>messynessychic.com</t>
  </si>
  <si>
    <t>xaviporras.com</t>
  </si>
  <si>
    <t>hubu.edu.cn</t>
  </si>
  <si>
    <t>20mg-cialischeapest.site</t>
  </si>
  <si>
    <t>essaywritings.com.au</t>
  </si>
  <si>
    <t>rotoworld.com</t>
  </si>
  <si>
    <t>dresden.de</t>
  </si>
  <si>
    <t>rfn.ru</t>
  </si>
  <si>
    <t>americanmaidwichita.com</t>
  </si>
  <si>
    <t>ttkdex.com</t>
  </si>
  <si>
    <t>pv.it</t>
  </si>
  <si>
    <t>holidaylettings.co.uk</t>
  </si>
  <si>
    <t>amazingcounters.com</t>
  </si>
  <si>
    <t>radioparadise.com</t>
  </si>
  <si>
    <t>government.nl</t>
  </si>
  <si>
    <t>100ppi.com</t>
  </si>
  <si>
    <t>geappliances.com</t>
  </si>
  <si>
    <t>americantowns.com</t>
  </si>
  <si>
    <t>quebsort.info</t>
  </si>
  <si>
    <t>myminicity.com</t>
  </si>
  <si>
    <t>arbitr.ru</t>
  </si>
  <si>
    <t>xiamenair.com.cn</t>
  </si>
  <si>
    <t>bigship.vn</t>
  </si>
  <si>
    <t>legalshield.com</t>
  </si>
  <si>
    <t>westmarine.com</t>
  </si>
  <si>
    <t>koco.com</t>
  </si>
  <si>
    <t>greenspun.com</t>
  </si>
  <si>
    <t>americasarmy.com</t>
  </si>
  <si>
    <t>360.com</t>
  </si>
  <si>
    <t>ho.ua</t>
  </si>
  <si>
    <t>scp-knowledge.org</t>
  </si>
  <si>
    <t>qtech.edu.cn</t>
  </si>
  <si>
    <t>geektyrant.com</t>
  </si>
  <si>
    <t>hollisterclothingstore.org</t>
  </si>
  <si>
    <t>chinapower.com.cn</t>
  </si>
  <si>
    <t>nnaumovskiborce.edu.mk</t>
  </si>
  <si>
    <t>rccgrestorationsa.org</t>
  </si>
  <si>
    <t>celisyasociados.com</t>
  </si>
  <si>
    <t>purewow.com</t>
  </si>
  <si>
    <t>gov.wales</t>
  </si>
  <si>
    <t>wales</t>
  </si>
  <si>
    <t>tribalpages.com</t>
  </si>
  <si>
    <t>ipp.pt</t>
  </si>
  <si>
    <t>firstworldwar.com</t>
  </si>
  <si>
    <t>bukalapak.com</t>
  </si>
  <si>
    <t>damndelicious.net</t>
  </si>
  <si>
    <t>domusweb.it</t>
  </si>
  <si>
    <t>canadianpharmacy-generic.site</t>
  </si>
  <si>
    <t>americaslibrary.gov</t>
  </si>
  <si>
    <t>jivesoftware.com</t>
  </si>
  <si>
    <t>ss64.com</t>
  </si>
  <si>
    <t>canadianpharmaciestop.com</t>
  </si>
  <si>
    <t>toutchocolat.com.uy</t>
  </si>
  <si>
    <t>bloom.bg</t>
  </si>
  <si>
    <t>rs66.com</t>
  </si>
  <si>
    <t>gdynia.pl</t>
  </si>
  <si>
    <t>skoda-auto.com</t>
  </si>
  <si>
    <t>isc2.org</t>
  </si>
  <si>
    <t>yntv.cn</t>
  </si>
  <si>
    <t>doxycyclinebuy100mg.site</t>
  </si>
  <si>
    <t>buy-viagra-cheapestprice.site</t>
  </si>
  <si>
    <t>cosstores.com</t>
  </si>
  <si>
    <t>kathimerini.gr</t>
  </si>
  <si>
    <t>feifei163.cc</t>
  </si>
  <si>
    <t>smarthome.com</t>
  </si>
  <si>
    <t>hawaiianairlines.com</t>
  </si>
  <si>
    <t>hdb.com</t>
  </si>
  <si>
    <t>olx.ua</t>
  </si>
  <si>
    <t>edhardyukclothing.me.uk</t>
  </si>
  <si>
    <t>cg028.com</t>
  </si>
  <si>
    <t>odeo.com</t>
  </si>
  <si>
    <t>guideline.gov</t>
  </si>
  <si>
    <t>findicons.com</t>
  </si>
  <si>
    <t>linkclub.or.jp</t>
  </si>
  <si>
    <t>cdpf.org.cn</t>
  </si>
  <si>
    <t>safenetshop.com</t>
  </si>
  <si>
    <t>theplazadogroup.com</t>
  </si>
  <si>
    <t>foroactivo.com</t>
  </si>
  <si>
    <t>canadianonline-pharmacy.site</t>
  </si>
  <si>
    <t>wng.org</t>
  </si>
  <si>
    <t>njabao.com</t>
  </si>
  <si>
    <t>kyoto.lg.jp</t>
  </si>
  <si>
    <t>aragon.es</t>
  </si>
  <si>
    <t>pages.at</t>
  </si>
  <si>
    <t>levitraprices-20mg.site</t>
  </si>
  <si>
    <t>themorningnews.org</t>
  </si>
  <si>
    <t>uclim.ru</t>
  </si>
  <si>
    <t>schoolloop.com</t>
  </si>
  <si>
    <t>mipt.ru</t>
  </si>
  <si>
    <t>24en.com</t>
  </si>
  <si>
    <t>hubimg.com</t>
  </si>
  <si>
    <t>nextinpact.com</t>
  </si>
  <si>
    <t>embrapa.br</t>
  </si>
  <si>
    <t>buyessays.com.au</t>
  </si>
  <si>
    <t>sandiego.org</t>
  </si>
  <si>
    <t>blogspot.com.eg</t>
  </si>
  <si>
    <t>chichini.net</t>
  </si>
  <si>
    <t>blic.rs</t>
  </si>
  <si>
    <t>frtiling.com.au</t>
  </si>
  <si>
    <t>parkinn.com</t>
  </si>
  <si>
    <t>n1mobil.eu</t>
  </si>
  <si>
    <t>buy-tadalafil-cialis.site</t>
  </si>
  <si>
    <t>gamestrack.net</t>
  </si>
  <si>
    <t>army.lv</t>
  </si>
  <si>
    <t>cnipr.com</t>
  </si>
  <si>
    <t>ray-bans.co.uk</t>
  </si>
  <si>
    <t>latech.edu</t>
  </si>
  <si>
    <t>rdmag.com</t>
  </si>
  <si>
    <t>oceanviewresort.com.my</t>
  </si>
  <si>
    <t>buypropecia-online.site</t>
  </si>
  <si>
    <t>nexiumesomeprazole-40mg.com</t>
  </si>
  <si>
    <t>order3onlinev.com</t>
  </si>
  <si>
    <t>preservationnation.org</t>
  </si>
  <si>
    <t>longwarjournal.org</t>
  </si>
  <si>
    <t>thecourier.co.uk</t>
  </si>
  <si>
    <t>chevytruckownersassociation.com</t>
  </si>
  <si>
    <t>ucp.pt</t>
  </si>
  <si>
    <t>getclicky.com</t>
  </si>
  <si>
    <t>ladymotel.com</t>
  </si>
  <si>
    <t>work.1688.com</t>
  </si>
  <si>
    <t>socialtimes.com</t>
  </si>
  <si>
    <t>fox23.com</t>
  </si>
  <si>
    <t>baharchaboksar.com</t>
  </si>
  <si>
    <t>hbu.edu.cn</t>
  </si>
  <si>
    <t>stdc-mongolia.org</t>
  </si>
  <si>
    <t>yishanyangsheng.com</t>
  </si>
  <si>
    <t>macotakara.jp</t>
  </si>
  <si>
    <t>rockpop60.it</t>
  </si>
  <si>
    <t>aes.org</t>
  </si>
  <si>
    <t>cialistadalafilpharma.com</t>
  </si>
  <si>
    <t>redbullmusicacademy.com</t>
  </si>
  <si>
    <t>apacheweek.com</t>
  </si>
  <si>
    <t>msci.com</t>
  </si>
  <si>
    <t>infotoday.com</t>
  </si>
  <si>
    <t>schwaebische.de</t>
  </si>
  <si>
    <t>brusheezy.com</t>
  </si>
  <si>
    <t>dwr.com</t>
  </si>
  <si>
    <t>todoct.com</t>
  </si>
  <si>
    <t>e27.co</t>
  </si>
  <si>
    <t>openoffice.nl</t>
  </si>
  <si>
    <t>sustrans.org.uk</t>
  </si>
  <si>
    <t>islamweb.net</t>
  </si>
  <si>
    <t>bosch.de</t>
  </si>
  <si>
    <t>ringcentral.com</t>
  </si>
  <si>
    <t>dailynewsegypt.com</t>
  </si>
  <si>
    <t>wrike.com</t>
  </si>
  <si>
    <t>energizer.com</t>
  </si>
  <si>
    <t>jmu.edu.cn</t>
  </si>
  <si>
    <t>xn--80ahs9av.xn--p1ai</t>
  </si>
  <si>
    <t>Ð´ÑƒÐºÑ‡Ð°.Ñ€Ñ„</t>
  </si>
  <si>
    <t>theringer.com</t>
  </si>
  <si>
    <t>richwomen.me</t>
  </si>
  <si>
    <t>ibusmgr.com</t>
  </si>
  <si>
    <t>commoncraft.com</t>
  </si>
  <si>
    <t>envirolink.org</t>
  </si>
  <si>
    <t>unescap.org</t>
  </si>
  <si>
    <t>opengeospatial.org</t>
  </si>
  <si>
    <t>collettino.it</t>
  </si>
  <si>
    <t>viagra-buy-canada.site</t>
  </si>
  <si>
    <t>agentkuma.com</t>
  </si>
  <si>
    <t>whnt.com</t>
  </si>
  <si>
    <t>detali.org.ua</t>
  </si>
  <si>
    <t>mcnealforbothell.com</t>
  </si>
  <si>
    <t>wadecom.com.do</t>
  </si>
  <si>
    <t>apkpure.com</t>
  </si>
  <si>
    <t>attn.com</t>
  </si>
  <si>
    <t>culture.pl</t>
  </si>
  <si>
    <t>edhardy-outlet.name</t>
  </si>
  <si>
    <t>textures.com</t>
  </si>
  <si>
    <t>raileurope.com</t>
  </si>
  <si>
    <t>siliconbeat.com</t>
  </si>
  <si>
    <t>iconfactory.com</t>
  </si>
  <si>
    <t>chami.com</t>
  </si>
  <si>
    <t>xsnet.cn</t>
  </si>
  <si>
    <t>takaratomy.co.jp</t>
  </si>
  <si>
    <t>adelgran.com</t>
  </si>
  <si>
    <t>graniru.org</t>
  </si>
  <si>
    <t>funny-games.biz</t>
  </si>
  <si>
    <t>olx.com</t>
  </si>
  <si>
    <t>jacquielawson.com</t>
  </si>
  <si>
    <t>apress.com</t>
  </si>
  <si>
    <t>27.cn</t>
  </si>
  <si>
    <t>canadianonlinepharmacyexpress.com</t>
  </si>
  <si>
    <t>ncac.gov.cn</t>
  </si>
  <si>
    <t>lasixonlinewithout-prescription.site</t>
  </si>
  <si>
    <t>tractorsupply.com</t>
  </si>
  <si>
    <t>nku.edu</t>
  </si>
  <si>
    <t>uwstout.edu</t>
  </si>
  <si>
    <t>alphasgx.com</t>
  </si>
  <si>
    <t>tradewindzjamaica.com</t>
  </si>
  <si>
    <t>balkaninsight.com</t>
  </si>
  <si>
    <t>surfcanyon.com</t>
  </si>
  <si>
    <t>iris.edu</t>
  </si>
  <si>
    <t>eprints.org</t>
  </si>
  <si>
    <t>lb.ua</t>
  </si>
  <si>
    <t>chinavalue.net</t>
  </si>
  <si>
    <t>alnobalaa.com</t>
  </si>
  <si>
    <t>raybans.org.es</t>
  </si>
  <si>
    <t>uwc.ac.za</t>
  </si>
  <si>
    <t>goabroad.com</t>
  </si>
  <si>
    <t>physicsclassroom.com</t>
  </si>
  <si>
    <t>loyno.edu</t>
  </si>
  <si>
    <t>wimbledon.org</t>
  </si>
  <si>
    <t>fasb.org</t>
  </si>
  <si>
    <t>barides.com</t>
  </si>
  <si>
    <t>getaelektrik.com</t>
  </si>
  <si>
    <t>sxu.edu.cn</t>
  </si>
  <si>
    <t>fernandozozaya.com</t>
  </si>
  <si>
    <t>v1onlinepharm.com</t>
  </si>
  <si>
    <t>gzhu.edu.cn</t>
  </si>
  <si>
    <t>cosineams.com</t>
  </si>
  <si>
    <t>bonnaroo.com</t>
  </si>
  <si>
    <t>oakleys.org.es</t>
  </si>
  <si>
    <t>hotjar.com</t>
  </si>
  <si>
    <t>neosmart.net</t>
  </si>
  <si>
    <t>sunsite.dk</t>
  </si>
  <si>
    <t>yesenia.net</t>
  </si>
  <si>
    <t>quamsi.it</t>
  </si>
  <si>
    <t>area19delegate.org</t>
  </si>
  <si>
    <t>guqu.net</t>
  </si>
  <si>
    <t>onlineprednisone-20mg.site</t>
  </si>
  <si>
    <t>webnode.ru</t>
  </si>
  <si>
    <t>nazuka.net</t>
  </si>
  <si>
    <t>arktimes.com</t>
  </si>
  <si>
    <t>haohancg.com</t>
  </si>
  <si>
    <t>greenmangaming.com</t>
  </si>
  <si>
    <t>iiss.org</t>
  </si>
  <si>
    <t>quackwatch.org</t>
  </si>
  <si>
    <t>stack.nl</t>
  </si>
  <si>
    <t>gmsss47d.in</t>
  </si>
  <si>
    <t>keep4u.ru</t>
  </si>
  <si>
    <t>barstoolsports.com</t>
  </si>
  <si>
    <t>scalzi.com</t>
  </si>
  <si>
    <t>pokerstars.eu</t>
  </si>
  <si>
    <t>freaklabs.net</t>
  </si>
  <si>
    <t>30la.com.cn</t>
  </si>
  <si>
    <t>gamebanana.com</t>
  </si>
  <si>
    <t>skates.guru</t>
  </si>
  <si>
    <t>guru</t>
  </si>
  <si>
    <t>ryukoku.ac.jp</t>
  </si>
  <si>
    <t>ehost.pl</t>
  </si>
  <si>
    <t>cxcatv.com</t>
  </si>
  <si>
    <t>ccm.gov.cn</t>
  </si>
  <si>
    <t>banen.co.uk</t>
  </si>
  <si>
    <t>leoniemarksjewellery.com</t>
  </si>
  <si>
    <t>hamakimalati.com</t>
  </si>
  <si>
    <t>wisconsinhistory.org</t>
  </si>
  <si>
    <t>realmacsoftware.com</t>
  </si>
  <si>
    <t>nikeshoes.org.es</t>
  </si>
  <si>
    <t>pulseraspandora.com.es</t>
  </si>
  <si>
    <t>ibtimes.com.au</t>
  </si>
  <si>
    <t>ncat.edu</t>
  </si>
  <si>
    <t>qzzr.com</t>
  </si>
  <si>
    <t>linuxhq.com</t>
  </si>
  <si>
    <t>foliodrop.com</t>
  </si>
  <si>
    <t>spokanemissionperio.com</t>
  </si>
  <si>
    <t>fotor.com</t>
  </si>
  <si>
    <t>freeroom.cn</t>
  </si>
  <si>
    <t>binghamtonspeed.com</t>
  </si>
  <si>
    <t>gv.com</t>
  </si>
  <si>
    <t>puma-shoes.de</t>
  </si>
  <si>
    <t>sliderocket.com</t>
  </si>
  <si>
    <t>mywebsite-editor.com</t>
  </si>
  <si>
    <t>5-tv.ru</t>
  </si>
  <si>
    <t>countercurrents.org</t>
  </si>
  <si>
    <t>baa.org</t>
  </si>
  <si>
    <t>nesaporn.pro</t>
  </si>
  <si>
    <t>ziza.ru</t>
  </si>
  <si>
    <t>rim.com</t>
  </si>
  <si>
    <t>panjk.com</t>
  </si>
  <si>
    <t>iroshaint.com</t>
  </si>
  <si>
    <t>m3guo.com</t>
  </si>
  <si>
    <t>townandcountrymag.com</t>
  </si>
  <si>
    <t>jquery.org</t>
  </si>
  <si>
    <t>immowelt.de</t>
  </si>
  <si>
    <t>demenagements-devis.ch</t>
  </si>
  <si>
    <t>usinenouvelle.com</t>
  </si>
  <si>
    <t>musicoterapiassisi.com</t>
  </si>
  <si>
    <t>biokinosteo.com</t>
  </si>
  <si>
    <t>ralph-lauren-pas-cher.fr</t>
  </si>
  <si>
    <t>meijitong.com</t>
  </si>
  <si>
    <t>eestivanemad.ee</t>
  </si>
  <si>
    <t>sprynet.com</t>
  </si>
  <si>
    <t>gigabyte.com.tw</t>
  </si>
  <si>
    <t>leprogres.fr</t>
  </si>
  <si>
    <t>paramaentertainment.com</t>
  </si>
  <si>
    <t>haicscale.com</t>
  </si>
  <si>
    <t>hellriders.no</t>
  </si>
  <si>
    <t>forum-auto.com</t>
  </si>
  <si>
    <t>sktk.pl</t>
  </si>
  <si>
    <t>androidforums.com</t>
  </si>
  <si>
    <t>phyts-yug.ru</t>
  </si>
  <si>
    <t>ubervu.com</t>
  </si>
  <si>
    <t>online-prednisonewithout-prescription.site</t>
  </si>
  <si>
    <t>libertylondon.com</t>
  </si>
  <si>
    <t>dometic.com</t>
  </si>
  <si>
    <t>openspf.org</t>
  </si>
  <si>
    <t>unicatt.it</t>
  </si>
  <si>
    <t>chaussurelouboutin-pascher.fr</t>
  </si>
  <si>
    <t>buick.com</t>
  </si>
  <si>
    <t>delonghi.com</t>
  </si>
  <si>
    <t>sntsev.ru</t>
  </si>
  <si>
    <t>alexandrezart.com.br</t>
  </si>
  <si>
    <t>corelogic.com</t>
  </si>
  <si>
    <t>wga.org</t>
  </si>
  <si>
    <t>ymca.net</t>
  </si>
  <si>
    <t>spamfighter.com</t>
  </si>
  <si>
    <t>arborlawnandtree.com</t>
  </si>
  <si>
    <t>retlan.com</t>
  </si>
  <si>
    <t>buy-amoxicillinamoxil.site</t>
  </si>
  <si>
    <t>puma-shoesoutlet.com</t>
  </si>
  <si>
    <t>newark.com</t>
  </si>
  <si>
    <t>literature.org</t>
  </si>
  <si>
    <t>mir24.tv</t>
  </si>
  <si>
    <t>mexxsolutions.com</t>
  </si>
  <si>
    <t>seoclerks.com</t>
  </si>
  <si>
    <t>hkatv.com</t>
  </si>
  <si>
    <t>dissertation-help-online.co.uk</t>
  </si>
  <si>
    <t>tradekey.com</t>
  </si>
  <si>
    <t>caracol.com.co</t>
  </si>
  <si>
    <t>nbc29.com</t>
  </si>
  <si>
    <t>gims.swiss</t>
  </si>
  <si>
    <t>swiss</t>
  </si>
  <si>
    <t>yzu.edu.tw</t>
  </si>
  <si>
    <t>orderzoloftsertraline.site</t>
  </si>
  <si>
    <t>cheapgenericpropecia.site</t>
  </si>
  <si>
    <t>royalparks.org.uk</t>
  </si>
  <si>
    <t>activecommunities.com</t>
  </si>
  <si>
    <t>thecoolhunter.net</t>
  </si>
  <si>
    <t>zawajweaam.com</t>
  </si>
  <si>
    <t>howsweeteats.com</t>
  </si>
  <si>
    <t>nbu.edu.cn</t>
  </si>
  <si>
    <t>3ilogistics.com</t>
  </si>
  <si>
    <t>order3onlinec.com</t>
  </si>
  <si>
    <t>executavel.com</t>
  </si>
  <si>
    <t>alanwood.net</t>
  </si>
  <si>
    <t>web-dortmund.de</t>
  </si>
  <si>
    <t>nike-huaraches.nl</t>
  </si>
  <si>
    <t>ratical.org</t>
  </si>
  <si>
    <t>amazonwebservices.com</t>
  </si>
  <si>
    <t>kyln.com.cn</t>
  </si>
  <si>
    <t>dandomain.dk</t>
  </si>
  <si>
    <t>anvisa.gov.br</t>
  </si>
  <si>
    <t>jorudan.co.jp</t>
  </si>
  <si>
    <t>amoxilamoxicillinorder.net</t>
  </si>
  <si>
    <t>michaelpollan.com</t>
  </si>
  <si>
    <t>freeblog.biz</t>
  </si>
  <si>
    <t>laguevonada.com</t>
  </si>
  <si>
    <t>ebu.ch</t>
  </si>
  <si>
    <t>metronieuws.nl</t>
  </si>
  <si>
    <t>sgvtribune.com</t>
  </si>
  <si>
    <t>freelanceswitch.com</t>
  </si>
  <si>
    <t>hneeb.cn</t>
  </si>
  <si>
    <t>coolmaterial.com</t>
  </si>
  <si>
    <t>extor.org</t>
  </si>
  <si>
    <t>hk-storage.com</t>
  </si>
  <si>
    <t>newamericamedia.org</t>
  </si>
  <si>
    <t>retaildive.com</t>
  </si>
  <si>
    <t>g20.org</t>
  </si>
  <si>
    <t>paper-smart.net</t>
  </si>
  <si>
    <t>edong.com</t>
  </si>
  <si>
    <t>multimania.fr</t>
  </si>
  <si>
    <t>ncepu.edu.cn</t>
  </si>
  <si>
    <t>swiss-miss.com</t>
  </si>
  <si>
    <t>madhurebba.net</t>
  </si>
  <si>
    <t>aztax.vn</t>
  </si>
  <si>
    <t>huoche.com.cn</t>
  </si>
  <si>
    <t>runuo.net</t>
  </si>
  <si>
    <t>simplymeasured.com</t>
  </si>
  <si>
    <t>imagetwist.com</t>
  </si>
  <si>
    <t>ihned.cz</t>
  </si>
  <si>
    <t>rafaelcarretero.es</t>
  </si>
  <si>
    <t>birdingtnq.com.au</t>
  </si>
  <si>
    <t>2fh.co</t>
  </si>
  <si>
    <t>gazettelive.co.uk</t>
  </si>
  <si>
    <t>aevers.com</t>
  </si>
  <si>
    <t>long-champoutlet.com</t>
  </si>
  <si>
    <t>skechers.com</t>
  </si>
  <si>
    <t>muji.com</t>
  </si>
  <si>
    <t>snow-forecast.com</t>
  </si>
  <si>
    <t>scrubtheweb.com</t>
  </si>
  <si>
    <t>libertyellisfoundation.org</t>
  </si>
  <si>
    <t>sseuu.com</t>
  </si>
  <si>
    <t>htmldog.com</t>
  </si>
  <si>
    <t>scottsvillecopiers.co.za</t>
  </si>
  <si>
    <t>buylasixno-prescription.site</t>
  </si>
  <si>
    <t>buyno-prescription-prednisone.site</t>
  </si>
  <si>
    <t>parsons.edu</t>
  </si>
  <si>
    <t>tommy-hilfigers.de</t>
  </si>
  <si>
    <t>satanischetempel.nl</t>
  </si>
  <si>
    <t>expressindia.com</t>
  </si>
  <si>
    <t>ubuntulinux.org</t>
  </si>
  <si>
    <t>mybbextra.com</t>
  </si>
  <si>
    <t>cheapjerseysa.com</t>
  </si>
  <si>
    <t>revistasanadores.com</t>
  </si>
  <si>
    <t>astate.edu</t>
  </si>
  <si>
    <t>cyberduck.ch</t>
  </si>
  <si>
    <t>developer.mimer.com</t>
  </si>
  <si>
    <t>universal-music.de</t>
  </si>
  <si>
    <t>fsb.org.uk</t>
  </si>
  <si>
    <t>airmax-90.org</t>
  </si>
  <si>
    <t>nike-rosherun.com.es</t>
  </si>
  <si>
    <t>usaweixins.com</t>
  </si>
  <si>
    <t>antec.com</t>
  </si>
  <si>
    <t>bond.edu.au</t>
  </si>
  <si>
    <t>mrc-et.com</t>
  </si>
  <si>
    <t>unboundtraveller.com</t>
  </si>
  <si>
    <t>shark-games.net</t>
  </si>
  <si>
    <t>petrobras.com.br</t>
  </si>
  <si>
    <t>gofishtalk.com</t>
  </si>
  <si>
    <t>aovrf.ru</t>
  </si>
  <si>
    <t>mofile.com</t>
  </si>
  <si>
    <t>vandelaydesign.com</t>
  </si>
  <si>
    <t>questdiagnostics.com</t>
  </si>
  <si>
    <t>netfilter.org</t>
  </si>
  <si>
    <t>mingshuixuan.com</t>
  </si>
  <si>
    <t>thrivethemes.com</t>
  </si>
  <si>
    <t>nmec.org.cn</t>
  </si>
  <si>
    <t>5mg-cialis-for-sale.site</t>
  </si>
  <si>
    <t>capitalfm.com</t>
  </si>
  <si>
    <t>zc.bz</t>
  </si>
  <si>
    <t>ssense.com</t>
  </si>
  <si>
    <t>fitianyclinics.com</t>
  </si>
  <si>
    <t>budurl.com</t>
  </si>
  <si>
    <t>wiziq.com</t>
  </si>
  <si>
    <t>unitedmedia.com</t>
  </si>
  <si>
    <t>dublincore.org</t>
  </si>
  <si>
    <t>inep.gov.br</t>
  </si>
  <si>
    <t>ele-service.de</t>
  </si>
  <si>
    <t>nefu.edu.cn</t>
  </si>
  <si>
    <t>gramota.ru</t>
  </si>
  <si>
    <t>medlogistika.ru</t>
  </si>
  <si>
    <t>clomiphenecitratebuy-clomid.com</t>
  </si>
  <si>
    <t>toloka.com</t>
  </si>
  <si>
    <t>stgaming.net</t>
  </si>
  <si>
    <t>scottberkun.com</t>
  </si>
  <si>
    <t>mmsaludocupacional.com</t>
  </si>
  <si>
    <t>gurudissertation.com</t>
  </si>
  <si>
    <t>alwaysdata.net</t>
  </si>
  <si>
    <t>skyteam.com</t>
  </si>
  <si>
    <t>debbiedurham.com</t>
  </si>
  <si>
    <t>cndzys.com</t>
  </si>
  <si>
    <t>fdc.com.cn</t>
  </si>
  <si>
    <t>diri.com.uy</t>
  </si>
  <si>
    <t>locaweb.com.br</t>
  </si>
  <si>
    <t>markus-waesch.de</t>
  </si>
  <si>
    <t>uum.edu.my</t>
  </si>
  <si>
    <t>thisdaylive.com</t>
  </si>
  <si>
    <t>i24news.tv</t>
  </si>
  <si>
    <t>eurasiareview.com</t>
  </si>
  <si>
    <t>naderman.de</t>
  </si>
  <si>
    <t>pumatec.cn</t>
  </si>
  <si>
    <t>dajie.com</t>
  </si>
  <si>
    <t>blizzard.cn</t>
  </si>
  <si>
    <t>vika-service.by</t>
  </si>
  <si>
    <t>bioricksha.ru</t>
  </si>
  <si>
    <t>trade-net.biz</t>
  </si>
  <si>
    <t>safe-services.co.uk</t>
  </si>
  <si>
    <t>uniterre.com</t>
  </si>
  <si>
    <t>motorcyclenews.com</t>
  </si>
  <si>
    <t>dallascowboysjerseyspop.com</t>
  </si>
  <si>
    <t>kali.org</t>
  </si>
  <si>
    <t>origins.com</t>
  </si>
  <si>
    <t>mindfully.org</t>
  </si>
  <si>
    <t>emersonprocess.com</t>
  </si>
  <si>
    <t>bbsrc.ac.uk</t>
  </si>
  <si>
    <t>rollingout.com</t>
  </si>
  <si>
    <t>levitratablets20mg.site</t>
  </si>
  <si>
    <t>cialis-tadalafil-canadian.site</t>
  </si>
  <si>
    <t>oxygen.com</t>
  </si>
  <si>
    <t>meatandmead.org</t>
  </si>
  <si>
    <t>interiordesign.net</t>
  </si>
  <si>
    <t>societegenerale.com</t>
  </si>
  <si>
    <t>j-cast.com</t>
  </si>
  <si>
    <t>vow99.org</t>
  </si>
  <si>
    <t>fizzlive.com</t>
  </si>
  <si>
    <t>61.com</t>
  </si>
  <si>
    <t>ysu.edu.cn</t>
  </si>
  <si>
    <t>hmwaterproofing.com</t>
  </si>
  <si>
    <t>gdut.edu.cn</t>
  </si>
  <si>
    <t>trivago.com</t>
  </si>
  <si>
    <t>nike-rosheruns.nl</t>
  </si>
  <si>
    <t>maclife.com</t>
  </si>
  <si>
    <t>ncte.org</t>
  </si>
  <si>
    <t>lastfm.de</t>
  </si>
  <si>
    <t>wpshower.com</t>
  </si>
  <si>
    <t>shein.com</t>
  </si>
  <si>
    <t>organicthemes.com</t>
  </si>
  <si>
    <t>elca.org</t>
  </si>
  <si>
    <t>mcdonalds.com.cn</t>
  </si>
  <si>
    <t>new-balanceshoes.es</t>
  </si>
  <si>
    <t>pipl.com</t>
  </si>
  <si>
    <t>furosemideonlinelasix.site</t>
  </si>
  <si>
    <t>cursosiclatam.com</t>
  </si>
  <si>
    <t>fitsugar.com</t>
  </si>
  <si>
    <t>bluenile.com</t>
  </si>
  <si>
    <t>biertijd.com</t>
  </si>
  <si>
    <t>eiga.com</t>
  </si>
  <si>
    <t>ddmap.com</t>
  </si>
  <si>
    <t>thesource.com</t>
  </si>
  <si>
    <t>vevo.ly</t>
  </si>
  <si>
    <t>nycourts.gov</t>
  </si>
  <si>
    <t>keyingredient.com</t>
  </si>
  <si>
    <t>konfederacjagraczy.com</t>
  </si>
  <si>
    <t>noos.fr</t>
  </si>
  <si>
    <t>damninteresting.com</t>
  </si>
  <si>
    <t>tokyometro.jp</t>
  </si>
  <si>
    <t>mywedding.com</t>
  </si>
  <si>
    <t>horlogesrolexs.nl</t>
  </si>
  <si>
    <t>wate.com</t>
  </si>
  <si>
    <t>arubanetworks.com</t>
  </si>
  <si>
    <t>agnitum.com</t>
  </si>
  <si>
    <t>gzt.ru</t>
  </si>
  <si>
    <t>feelunique.com</t>
  </si>
  <si>
    <t>viagracheapestonline.site</t>
  </si>
  <si>
    <t>nuc.edu.cn</t>
  </si>
  <si>
    <t>chud.com</t>
  </si>
  <si>
    <t>freebiesxpress.com</t>
  </si>
  <si>
    <t>londontown.com</t>
  </si>
  <si>
    <t>secretservice.gov</t>
  </si>
  <si>
    <t>planmisiones.org</t>
  </si>
  <si>
    <t>apukraine.com</t>
  </si>
  <si>
    <t>jordanretro.org</t>
  </si>
  <si>
    <t>gymboree.com</t>
  </si>
  <si>
    <t>spj.org</t>
  </si>
  <si>
    <t>opel.com</t>
  </si>
  <si>
    <t>unep.ch</t>
  </si>
  <si>
    <t>schleswig-holstein.de</t>
  </si>
  <si>
    <t>tecmundo.com.br</t>
  </si>
  <si>
    <t>comarsa.com.pe</t>
  </si>
  <si>
    <t>salakicollection.com</t>
  </si>
  <si>
    <t>dhamma.org</t>
  </si>
  <si>
    <t>handawj.com</t>
  </si>
  <si>
    <t>horlogesrolex.nl</t>
  </si>
  <si>
    <t>squarefoot.com.sg</t>
  </si>
  <si>
    <t>essays24.org</t>
  </si>
  <si>
    <t>pay-for-essay.info</t>
  </si>
  <si>
    <t>byethost11.com</t>
  </si>
  <si>
    <t>postnbid.com</t>
  </si>
  <si>
    <t>forumcity.com</t>
  </si>
  <si>
    <t>asianage.com</t>
  </si>
  <si>
    <t>000a.biz</t>
  </si>
  <si>
    <t>nmgsmw.com</t>
  </si>
  <si>
    <t>plymouth.edu</t>
  </si>
  <si>
    <t>coloradocollege.edu</t>
  </si>
  <si>
    <t>nis.edu.kz</t>
  </si>
  <si>
    <t>fredericknewspost.com</t>
  </si>
  <si>
    <t>coinmarketcap.com</t>
  </si>
  <si>
    <t>innovateuk.org</t>
  </si>
  <si>
    <t>4teachers.org</t>
  </si>
  <si>
    <t>examw.com</t>
  </si>
  <si>
    <t>rundschau-online.de</t>
  </si>
  <si>
    <t>ouyating.com</t>
  </si>
  <si>
    <t>fashiongonerogue.com</t>
  </si>
  <si>
    <t>journaldugeek.com</t>
  </si>
  <si>
    <t>agriverdesa.it</t>
  </si>
  <si>
    <t>astrokarmakeys.com</t>
  </si>
  <si>
    <t>jctrans.com</t>
  </si>
  <si>
    <t>vhx.tv</t>
  </si>
  <si>
    <t>cn.net</t>
  </si>
  <si>
    <t>ddmdadamo.it</t>
  </si>
  <si>
    <t>koushatarabar.com</t>
  </si>
  <si>
    <t>nightowloptics.com</t>
  </si>
  <si>
    <t>thamizham.org</t>
  </si>
  <si>
    <t>presse.fr</t>
  </si>
  <si>
    <t>nextavenue.org</t>
  </si>
  <si>
    <t>ubcengineers.ca</t>
  </si>
  <si>
    <t>freekaamaal.com</t>
  </si>
  <si>
    <t>watchdesi.net</t>
  </si>
  <si>
    <t>hr179.com</t>
  </si>
  <si>
    <t>dressforsuccess.org</t>
  </si>
  <si>
    <t>huang0898.com</t>
  </si>
  <si>
    <t>gdhed.edu.cn</t>
  </si>
  <si>
    <t>sphero.com</t>
  </si>
  <si>
    <t>ripway.com</t>
  </si>
  <si>
    <t>319soft.com</t>
  </si>
  <si>
    <t>soa.gov.cn</t>
  </si>
  <si>
    <t>antillamotors.com.do</t>
  </si>
  <si>
    <t>modx.com</t>
  </si>
  <si>
    <t>inf.ua</t>
  </si>
  <si>
    <t>kb.nl</t>
  </si>
  <si>
    <t>tommy-hilfiger-online.de</t>
  </si>
  <si>
    <t>theherald.co.uk</t>
  </si>
  <si>
    <t>transmissionbt.com</t>
  </si>
  <si>
    <t>gitter.im</t>
  </si>
  <si>
    <t>mobil.com</t>
  </si>
  <si>
    <t>cinquainlace.com</t>
  </si>
  <si>
    <t>pcbeta.com</t>
  </si>
  <si>
    <t>belgacom.net</t>
  </si>
  <si>
    <t>wspa.com</t>
  </si>
  <si>
    <t>hotelbnb.com</t>
  </si>
  <si>
    <t>cboe.com</t>
  </si>
  <si>
    <t>biorxiv.org</t>
  </si>
  <si>
    <t>viagra-canada-buy.site</t>
  </si>
  <si>
    <t>internetdsl.pl</t>
  </si>
  <si>
    <t>jtayl.org</t>
  </si>
  <si>
    <t>dollarshaveclub.com</t>
  </si>
  <si>
    <t>acdsystems.com</t>
  </si>
  <si>
    <t>autarcraft.com</t>
  </si>
  <si>
    <t>cwahi.net</t>
  </si>
  <si>
    <t>cbs.dk</t>
  </si>
  <si>
    <t>sixtrackbd.com</t>
  </si>
  <si>
    <t>mocoloco.com</t>
  </si>
  <si>
    <t>meifurihua.com</t>
  </si>
  <si>
    <t>garden.org</t>
  </si>
  <si>
    <t>cesarsway.com</t>
  </si>
  <si>
    <t>dynaxel.com</t>
  </si>
  <si>
    <t>snxhyy120.com</t>
  </si>
  <si>
    <t>bund.net</t>
  </si>
  <si>
    <t>nwzonline.de</t>
  </si>
  <si>
    <t>italrefr.com</t>
  </si>
  <si>
    <t>artmajeur.com</t>
  </si>
  <si>
    <t>fernuni-hagen.de</t>
  </si>
  <si>
    <t>voyagenicaragua.org</t>
  </si>
  <si>
    <t>praticossimplant.com</t>
  </si>
  <si>
    <t>volkswagenag.com</t>
  </si>
  <si>
    <t>pressebox.de</t>
  </si>
  <si>
    <t>eleman-design.com</t>
  </si>
  <si>
    <t>my-gpa-calculator.org</t>
  </si>
  <si>
    <t>chicappa.jp</t>
  </si>
  <si>
    <t>mapsofindia.com</t>
  </si>
  <si>
    <t>atv-games.com</t>
  </si>
  <si>
    <t>planetware.com</t>
  </si>
  <si>
    <t>naxos.com</t>
  </si>
  <si>
    <t>moreover.com</t>
  </si>
  <si>
    <t>hospitaldeacacias.gov.co</t>
  </si>
  <si>
    <t>tvsou.com</t>
  </si>
  <si>
    <t>goherbalife.com</t>
  </si>
  <si>
    <t>mephi.ru</t>
  </si>
  <si>
    <t>monstersarmy.de</t>
  </si>
  <si>
    <t>hospitalitynet.org</t>
  </si>
  <si>
    <t>wiesenthal.com</t>
  </si>
  <si>
    <t>chzbgr.com</t>
  </si>
  <si>
    <t>crimelibrary.com</t>
  </si>
  <si>
    <t>teoma.com</t>
  </si>
  <si>
    <t>milliondollarhomepage.com</t>
  </si>
  <si>
    <t>ift.org</t>
  </si>
  <si>
    <t>metasploit.com</t>
  </si>
  <si>
    <t>akamaized.net</t>
  </si>
  <si>
    <t>tvkultura.ru</t>
  </si>
  <si>
    <t>europapark.de</t>
  </si>
  <si>
    <t>mirfoto-31.ru</t>
  </si>
  <si>
    <t>nikerosheone.co.uk</t>
  </si>
  <si>
    <t>directcar.xyz</t>
  </si>
  <si>
    <t>apte24.pl</t>
  </si>
  <si>
    <t>ecplaza.net</t>
  </si>
  <si>
    <t>missuniverse.com</t>
  </si>
  <si>
    <t>eclipsesgrouptheater.com</t>
  </si>
  <si>
    <t>www.adidasstansmith.uk</t>
  </si>
  <si>
    <t>ferragamo.com.co</t>
  </si>
  <si>
    <t>tnt.tv</t>
  </si>
  <si>
    <t>jzb.com</t>
  </si>
  <si>
    <t>meiji.co.jp</t>
  </si>
  <si>
    <t>nhatmypham.com</t>
  </si>
  <si>
    <t>canada-cheapest-kamagra.com</t>
  </si>
  <si>
    <t>grani.ru</t>
  </si>
  <si>
    <t>cad-comic.com</t>
  </si>
  <si>
    <t>thoracic.org</t>
  </si>
  <si>
    <t>in2p3.fr</t>
  </si>
  <si>
    <t>cntd.ru</t>
  </si>
  <si>
    <t>boncomposite.com</t>
  </si>
  <si>
    <t>sobesednik.ru</t>
  </si>
  <si>
    <t>ringsurf.com</t>
  </si>
  <si>
    <t>chiefessays.net</t>
  </si>
  <si>
    <t>cheapmlbjerseys.net</t>
  </si>
  <si>
    <t>frontier.com</t>
  </si>
  <si>
    <t>draeger.com</t>
  </si>
  <si>
    <t>chinaunicom.com</t>
  </si>
  <si>
    <t>sciences-po.fr</t>
  </si>
  <si>
    <t>smbc.co.jp</t>
  </si>
  <si>
    <t>noasfarma.com.uy</t>
  </si>
  <si>
    <t>projectgold.ru</t>
  </si>
  <si>
    <t>divljizapad.com</t>
  </si>
  <si>
    <t>bagoesteak.com</t>
  </si>
  <si>
    <t>disneyeit.com</t>
  </si>
  <si>
    <t>scoutpalofse.it</t>
  </si>
  <si>
    <t>metin5black.eu</t>
  </si>
  <si>
    <t>sothebysrealty.com</t>
  </si>
  <si>
    <t>staugustine.com</t>
  </si>
  <si>
    <t>hkedcity.net</t>
  </si>
  <si>
    <t>airjordans.us</t>
  </si>
  <si>
    <t>ur1.ca</t>
  </si>
  <si>
    <t>textism.com</t>
  </si>
  <si>
    <t>metronidazole-flagylantibiotic.com</t>
  </si>
  <si>
    <t>generic-20mg-cialis.site</t>
  </si>
  <si>
    <t>mielec.pl</t>
  </si>
  <si>
    <t>culture.gr</t>
  </si>
  <si>
    <t>frostburg.edu</t>
  </si>
  <si>
    <t>perldoc.com</t>
  </si>
  <si>
    <t>edu24ol.com</t>
  </si>
  <si>
    <t>iscra74.ru</t>
  </si>
  <si>
    <t>maxthon.cn</t>
  </si>
  <si>
    <t>mccormick.com</t>
  </si>
  <si>
    <t>tovima.gr</t>
  </si>
  <si>
    <t>92y.org</t>
  </si>
  <si>
    <t>adetel.co</t>
  </si>
  <si>
    <t>afsc.org</t>
  </si>
  <si>
    <t>itweb.co.za</t>
  </si>
  <si>
    <t>norvig.com</t>
  </si>
  <si>
    <t>newsx.com</t>
  </si>
  <si>
    <t>buy-viagra100mg.site</t>
  </si>
  <si>
    <t>visitvictoria.com</t>
  </si>
  <si>
    <t>americanhumane.org</t>
  </si>
  <si>
    <t>xicp.net</t>
  </si>
  <si>
    <t>maserati.com</t>
  </si>
  <si>
    <t>interoute.com</t>
  </si>
  <si>
    <t>bbiq.jp</t>
  </si>
  <si>
    <t>hotyogamalta.com</t>
  </si>
  <si>
    <t>2tmstudios.com</t>
  </si>
  <si>
    <t>buy-zoloftonline.com</t>
  </si>
  <si>
    <t>fayerwayer.com</t>
  </si>
  <si>
    <t>juxtapoz.com</t>
  </si>
  <si>
    <t>education-portal.com</t>
  </si>
  <si>
    <t>totalfilm.com</t>
  </si>
  <si>
    <t>leajea.com</t>
  </si>
  <si>
    <t>oxy.edu</t>
  </si>
  <si>
    <t>swri.edu</t>
  </si>
  <si>
    <t>dominuscompanies.com</t>
  </si>
  <si>
    <t>fairplay-hockey.de</t>
  </si>
  <si>
    <t>quintaflowers.com</t>
  </si>
  <si>
    <t>cialis20mgtablets.site</t>
  </si>
  <si>
    <t>onlinecialis-generic.site</t>
  </si>
  <si>
    <t>diamondhairs.com.ua</t>
  </si>
  <si>
    <t>upi.edu</t>
  </si>
  <si>
    <t>vwforce.com</t>
  </si>
  <si>
    <t>uam.mx</t>
  </si>
  <si>
    <t>scintilla.org</t>
  </si>
  <si>
    <t>topwar.ru</t>
  </si>
  <si>
    <t>acas.org.uk</t>
  </si>
  <si>
    <t>sfwa.org</t>
  </si>
  <si>
    <t>ifdesign.de</t>
  </si>
  <si>
    <t>leatherman.com</t>
  </si>
  <si>
    <t>ifrs.org</t>
  </si>
  <si>
    <t>hypable.com</t>
  </si>
  <si>
    <t>misoprostol-cytotec-online.com</t>
  </si>
  <si>
    <t>royalessays.info</t>
  </si>
  <si>
    <t>askdrsears.com</t>
  </si>
  <si>
    <t>jordan-shoes.com.co</t>
  </si>
  <si>
    <t>nba-shoes.com</t>
  </si>
  <si>
    <t>thaindian.com</t>
  </si>
  <si>
    <t>elasticbeanstalk.com</t>
  </si>
  <si>
    <t>regiohelden.de</t>
  </si>
  <si>
    <t>marajgold.com</t>
  </si>
  <si>
    <t>allartedu.com</t>
  </si>
  <si>
    <t>top-secure.com</t>
  </si>
  <si>
    <t>subirimagenes.com</t>
  </si>
  <si>
    <t>lcsd.gov.hk</t>
  </si>
  <si>
    <t>iberostar.com</t>
  </si>
  <si>
    <t>2brightsparks.com</t>
  </si>
  <si>
    <t>datatables.net</t>
  </si>
  <si>
    <t>paintress.ch</t>
  </si>
  <si>
    <t>gip.one</t>
  </si>
  <si>
    <t>neave.com</t>
  </si>
  <si>
    <t>cio.com.au</t>
  </si>
  <si>
    <t>apartmentguide.com</t>
  </si>
  <si>
    <t>weel-sandvig.dk</t>
  </si>
  <si>
    <t>pingomatic.com</t>
  </si>
  <si>
    <t>pokewalker.pl</t>
  </si>
  <si>
    <t>torryarmy.net</t>
  </si>
  <si>
    <t>govoffice.com</t>
  </si>
  <si>
    <t>reelseo.com</t>
  </si>
  <si>
    <t>onetwomax.de</t>
  </si>
  <si>
    <t>chinaedu.edu.cn</t>
  </si>
  <si>
    <t>jotform.me</t>
  </si>
  <si>
    <t>rider.edu</t>
  </si>
  <si>
    <t>cld.bz</t>
  </si>
  <si>
    <t>printdepott.com</t>
  </si>
  <si>
    <t>celine-outlet.us</t>
  </si>
  <si>
    <t>hotelristorantegallodoro.it</t>
  </si>
  <si>
    <t>jbtoursusa.com</t>
  </si>
  <si>
    <t>anthembookkeeping.com</t>
  </si>
  <si>
    <t>onlinebuylasix.site</t>
  </si>
  <si>
    <t>pta.org</t>
  </si>
  <si>
    <t>hugo-boss.com.co</t>
  </si>
  <si>
    <t>photoscape.org</t>
  </si>
  <si>
    <t>trentu.ca</t>
  </si>
  <si>
    <t>nullsoft.com</t>
  </si>
  <si>
    <t>rb.com</t>
  </si>
  <si>
    <t>xmlrpc.com</t>
  </si>
  <si>
    <t>webfile.ru</t>
  </si>
  <si>
    <t>sumome.com</t>
  </si>
  <si>
    <t>jingwholesale.com</t>
  </si>
  <si>
    <t>uvt.nl</t>
  </si>
  <si>
    <t>jandan.net</t>
  </si>
  <si>
    <t>hd02.ru</t>
  </si>
  <si>
    <t>yumi.com</t>
  </si>
  <si>
    <t>familylobby.com</t>
  </si>
  <si>
    <t>zeemaps.com</t>
  </si>
  <si>
    <t>foofighters.com</t>
  </si>
  <si>
    <t>refworld.org</t>
  </si>
  <si>
    <t>ultipro.com</t>
  </si>
  <si>
    <t>torrentz.com</t>
  </si>
  <si>
    <t>punt.nl</t>
  </si>
  <si>
    <t>urbandecay.com</t>
  </si>
  <si>
    <t>schreibburo.de</t>
  </si>
  <si>
    <t>teendatingsite.pw</t>
  </si>
  <si>
    <t>jorgemovies.com</t>
  </si>
  <si>
    <t>wesbah.com</t>
  </si>
  <si>
    <t>dcresource.com</t>
  </si>
  <si>
    <t>huibo.com</t>
  </si>
  <si>
    <t>synu.edu.cn</t>
  </si>
  <si>
    <t>pmztechnology.com</t>
  </si>
  <si>
    <t>theborneopost.com</t>
  </si>
  <si>
    <t>netnewswireapp.com</t>
  </si>
  <si>
    <t>merlot.org</t>
  </si>
  <si>
    <t>cfastpitch.com</t>
  </si>
  <si>
    <t>kfbearing.com</t>
  </si>
  <si>
    <t>tshaonline.org</t>
  </si>
  <si>
    <t>rcinet.ca</t>
  </si>
  <si>
    <t>darksky.org</t>
  </si>
  <si>
    <t>maemo.org</t>
  </si>
  <si>
    <t>okwave.jp</t>
  </si>
  <si>
    <t>childline.org.uk</t>
  </si>
  <si>
    <t>organicauthority.com</t>
  </si>
  <si>
    <t>starvmax.com</t>
  </si>
  <si>
    <t>china-ef.com</t>
  </si>
  <si>
    <t>pokemon.co.jp</t>
  </si>
  <si>
    <t>buyprednisone-without-prescription.site</t>
  </si>
  <si>
    <t>myzen.co.uk</t>
  </si>
  <si>
    <t>rudaw.net</t>
  </si>
  <si>
    <t>dalproduttorealconsumatore.eu</t>
  </si>
  <si>
    <t>manhtre.net</t>
  </si>
  <si>
    <t>lilycabaretshow.com</t>
  </si>
  <si>
    <t>automotive.com</t>
  </si>
  <si>
    <t>warfronts.com</t>
  </si>
  <si>
    <t>intelihealth.com</t>
  </si>
  <si>
    <t>cmake.org</t>
  </si>
  <si>
    <t>dellin.ru</t>
  </si>
  <si>
    <t>canadianonlinepharmaciesfor.com</t>
  </si>
  <si>
    <t>36i6pr.pl</t>
  </si>
  <si>
    <t>canadian20mgcialis.site</t>
  </si>
  <si>
    <t>docdro.id</t>
  </si>
  <si>
    <t>ing.com</t>
  </si>
  <si>
    <t>mangaheartkenya.org</t>
  </si>
  <si>
    <t>100mg-hyclate-doxycycline.xyz</t>
  </si>
  <si>
    <t>visualnews.com</t>
  </si>
  <si>
    <t>montblanc.com.co</t>
  </si>
  <si>
    <t>cebuarea.com</t>
  </si>
  <si>
    <t>cpskcforums.com</t>
  </si>
  <si>
    <t>home.no</t>
  </si>
  <si>
    <t>paulsmith.com</t>
  </si>
  <si>
    <t>sac.net.cn</t>
  </si>
  <si>
    <t>onlineantibiotic-flagyl.site</t>
  </si>
  <si>
    <t>metamorphozis.com</t>
  </si>
  <si>
    <t>essaywriterservices.com</t>
  </si>
  <si>
    <t>digit.in</t>
  </si>
  <si>
    <t>visitgreece.gr</t>
  </si>
  <si>
    <t>storyofstuff.org</t>
  </si>
  <si>
    <t>justintimberlake.com</t>
  </si>
  <si>
    <t>vesti-ukr.com</t>
  </si>
  <si>
    <t>x9x9.net</t>
  </si>
  <si>
    <t>osakafu-u.ac.jp</t>
  </si>
  <si>
    <t>wincustomize.com</t>
  </si>
  <si>
    <t>francophonie.org</t>
  </si>
  <si>
    <t>drake.edu</t>
  </si>
  <si>
    <t>jglobalvisa.com</t>
  </si>
  <si>
    <t>perforacionestrigas.com</t>
  </si>
  <si>
    <t>onlinebuy-prednisone.site</t>
  </si>
  <si>
    <t>almerek.com</t>
  </si>
  <si>
    <t>visitportugal.com</t>
  </si>
  <si>
    <t>tumedicion.com</t>
  </si>
  <si>
    <t>sweetmadeinc.com</t>
  </si>
  <si>
    <t>llli.org</t>
  </si>
  <si>
    <t>lessig.org</t>
  </si>
  <si>
    <t>ua.pt</t>
  </si>
  <si>
    <t>louisiana.edu</t>
  </si>
  <si>
    <t>arl.org</t>
  </si>
  <si>
    <t>civilparish.com</t>
  </si>
  <si>
    <t>hoy.es</t>
  </si>
  <si>
    <t>carrefour.fr</t>
  </si>
  <si>
    <t>foodbeast.com</t>
  </si>
  <si>
    <t>china-pub.com</t>
  </si>
  <si>
    <t>vizualize.me</t>
  </si>
  <si>
    <t>embedsocial.com</t>
  </si>
  <si>
    <t>bt66.net</t>
  </si>
  <si>
    <t>strategyzer.com</t>
  </si>
  <si>
    <t>marketingmagazine.co.uk</t>
  </si>
  <si>
    <t>nga.org</t>
  </si>
  <si>
    <t>mustafasurmeli.com</t>
  </si>
  <si>
    <t>sonoincinta.com</t>
  </si>
  <si>
    <t>sterling-adventures.co.uk</t>
  </si>
  <si>
    <t>usst.edu.cn</t>
  </si>
  <si>
    <t>netvouz.com</t>
  </si>
  <si>
    <t>draftarticle.com</t>
  </si>
  <si>
    <t>flybmi.com</t>
  </si>
  <si>
    <t>99k.org</t>
  </si>
  <si>
    <t>icebergofficial.com</t>
  </si>
  <si>
    <t>absoluteastronomy.com</t>
  </si>
  <si>
    <t>jamestown.org</t>
  </si>
  <si>
    <t>patriarchia.ru</t>
  </si>
  <si>
    <t>arcoluna.com</t>
  </si>
  <si>
    <t>gallarddidierarchitecte.fr</t>
  </si>
  <si>
    <t>isacforging.com</t>
  </si>
  <si>
    <t>airforce1-nike.fr</t>
  </si>
  <si>
    <t>halfords.com</t>
  </si>
  <si>
    <t>transferwise.com</t>
  </si>
  <si>
    <t>quantamagazine.org</t>
  </si>
  <si>
    <t>mingzetian.com</t>
  </si>
  <si>
    <t>emilia-romagna.it</t>
  </si>
  <si>
    <t>renttherunway.com</t>
  </si>
  <si>
    <t>icra.org</t>
  </si>
  <si>
    <t>kmutnb.ac.th</t>
  </si>
  <si>
    <t>rssing.com</t>
  </si>
  <si>
    <t>securityintelligence.com</t>
  </si>
  <si>
    <t>webnode.nl</t>
  </si>
  <si>
    <t>maurizioboaron.com</t>
  </si>
  <si>
    <t>lafiaccoladellapace.it</t>
  </si>
  <si>
    <t>nylon.com</t>
  </si>
  <si>
    <t>yorkshireeveningpost.co.uk</t>
  </si>
  <si>
    <t>clicforum.fr</t>
  </si>
  <si>
    <t>kumamoto-u.ac.jp</t>
  </si>
  <si>
    <t>lemans.org</t>
  </si>
  <si>
    <t>nineplanets.org</t>
  </si>
  <si>
    <t>haufe.de</t>
  </si>
  <si>
    <t>zbud.com</t>
  </si>
  <si>
    <t>zj.gov.cn</t>
  </si>
  <si>
    <t>wahlberg.parts</t>
  </si>
  <si>
    <t>parts</t>
  </si>
  <si>
    <t>tireequipmentsales.com</t>
  </si>
  <si>
    <t>redmsr.com</t>
  </si>
  <si>
    <t>cheapestlevitra-20mg.com</t>
  </si>
  <si>
    <t>azithromycin-buyzithromax.com</t>
  </si>
  <si>
    <t>survio.com</t>
  </si>
  <si>
    <t>irishnews.com</t>
  </si>
  <si>
    <t>masseffectforums.com</t>
  </si>
  <si>
    <t>hourofcode.com</t>
  </si>
  <si>
    <t>bbs.feng.com</t>
  </si>
  <si>
    <t>poronix.com</t>
  </si>
  <si>
    <t>aceheader.jp</t>
  </si>
  <si>
    <t>michiganradio.org</t>
  </si>
  <si>
    <t>longnow.org</t>
  </si>
  <si>
    <t>m-miner.com</t>
  </si>
  <si>
    <t>safenames.net</t>
  </si>
  <si>
    <t>brightfort.com</t>
  </si>
  <si>
    <t>whitehorseranch.org</t>
  </si>
  <si>
    <t>acc-blast.com</t>
  </si>
  <si>
    <t>khn.org</t>
  </si>
  <si>
    <t>nickhelp.org</t>
  </si>
  <si>
    <t>gamblersanonymous.org</t>
  </si>
  <si>
    <t>duanxigrandcourt.org</t>
  </si>
  <si>
    <t>abcteach.com</t>
  </si>
  <si>
    <t>lyricsmode.com</t>
  </si>
  <si>
    <t>lefora.com</t>
  </si>
  <si>
    <t>kernelnewbies.org</t>
  </si>
  <si>
    <t>williamlong.info</t>
  </si>
  <si>
    <t>infolog.mr</t>
  </si>
  <si>
    <t>mr</t>
  </si>
  <si>
    <t>specpharm.com</t>
  </si>
  <si>
    <t>napaonline.com</t>
  </si>
  <si>
    <t>traveldescribe.com</t>
  </si>
  <si>
    <t>sharksclan.online</t>
  </si>
  <si>
    <t>dailyfx.com</t>
  </si>
  <si>
    <t>wo.lt</t>
  </si>
  <si>
    <t>kcbd.com</t>
  </si>
  <si>
    <t>darkhorizons.com</t>
  </si>
  <si>
    <t>aerztezeitung.de</t>
  </si>
  <si>
    <t>cnxz.com.cn</t>
  </si>
  <si>
    <t>afamiaelsham.com</t>
  </si>
  <si>
    <t>ibuildapp.com</t>
  </si>
  <si>
    <t>thestocktradingforum.com</t>
  </si>
  <si>
    <t>yzpaiji.com</t>
  </si>
  <si>
    <t>globalwitness.org</t>
  </si>
  <si>
    <t>sztaki.hu</t>
  </si>
  <si>
    <t>lilyandrosehardware.com</t>
  </si>
  <si>
    <t>svenskakyrkan.se</t>
  </si>
  <si>
    <t>uua.org</t>
  </si>
  <si>
    <t>gdb.com.cn</t>
  </si>
  <si>
    <t>poojas.in</t>
  </si>
  <si>
    <t>carthrottle.com</t>
  </si>
  <si>
    <t>fitflopssaleclearance.com</t>
  </si>
  <si>
    <t>urlku.info</t>
  </si>
  <si>
    <t>tu-clausthal.de</t>
  </si>
  <si>
    <t>cloudwaysapps.com</t>
  </si>
  <si>
    <t>riotgames.com</t>
  </si>
  <si>
    <t>rose-hulman.edu</t>
  </si>
  <si>
    <t>lagou.com</t>
  </si>
  <si>
    <t>multisys.net.br</t>
  </si>
  <si>
    <t>humansofnewyork.com</t>
  </si>
  <si>
    <t>grom-garage.com</t>
  </si>
  <si>
    <t>oil-price.net</t>
  </si>
  <si>
    <t>visaeurope.com</t>
  </si>
  <si>
    <t>vwh.net</t>
  </si>
  <si>
    <t>educalo.es</t>
  </si>
  <si>
    <t>armoniaextreme.cl</t>
  </si>
  <si>
    <t>caboteerdevelopment.com</t>
  </si>
  <si>
    <t>prices-canadianpharmacy.site</t>
  </si>
  <si>
    <t>genericcialis5mg.site</t>
  </si>
  <si>
    <t>humanrights.gov.au</t>
  </si>
  <si>
    <t>ruffledblog.com</t>
  </si>
  <si>
    <t>natwest.com</t>
  </si>
  <si>
    <t>dapoxetine-onlinepriligy.com</t>
  </si>
  <si>
    <t>now.cn</t>
  </si>
  <si>
    <t>worthpoint.com</t>
  </si>
  <si>
    <t>popcrunch.com</t>
  </si>
  <si>
    <t>newmusicroom.pl</t>
  </si>
  <si>
    <t>ctnow.com</t>
  </si>
  <si>
    <t>glencoe.com</t>
  </si>
  <si>
    <t>stroke.org</t>
  </si>
  <si>
    <t>dbpoweramp.com</t>
  </si>
  <si>
    <t>qqbaobao.com</t>
  </si>
  <si>
    <t>online.ua</t>
  </si>
  <si>
    <t>intanglassproduct.com</t>
  </si>
  <si>
    <t>afroexposure.com</t>
  </si>
  <si>
    <t>feedspot.com</t>
  </si>
  <si>
    <t>anahuacmayab.mx</t>
  </si>
  <si>
    <t>raymondjames.com</t>
  </si>
  <si>
    <t>fox35orlando.com</t>
  </si>
  <si>
    <t>harrypotterwizardscollection.com</t>
  </si>
  <si>
    <t>moviepilot.de</t>
  </si>
  <si>
    <t>fit-total.co.il</t>
  </si>
  <si>
    <t>cialis2007.pl</t>
  </si>
  <si>
    <t>linksoflondonus.com</t>
  </si>
  <si>
    <t>fitmonthly.com</t>
  </si>
  <si>
    <t>mentalhealth.com</t>
  </si>
  <si>
    <t>docnesburn.com</t>
  </si>
  <si>
    <t>ohhappyday.com</t>
  </si>
  <si>
    <t>endlessethiopiatours.com</t>
  </si>
  <si>
    <t>coldstonecreamery.com</t>
  </si>
  <si>
    <t>jambase.com</t>
  </si>
  <si>
    <t>sa.edu.au</t>
  </si>
  <si>
    <t>uie.com</t>
  </si>
  <si>
    <t>security-audit.com</t>
  </si>
  <si>
    <t>investis.com</t>
  </si>
  <si>
    <t>covalent.net</t>
  </si>
  <si>
    <t>zbnews.net</t>
  </si>
  <si>
    <t>arstechnica.net</t>
  </si>
  <si>
    <t>gunma-u.ac.jp</t>
  </si>
  <si>
    <t>laiwang.com</t>
  </si>
  <si>
    <t>newswithviews.com</t>
  </si>
  <si>
    <t>learnvest.com</t>
  </si>
  <si>
    <t>exrx.net</t>
  </si>
  <si>
    <t>onlinebuy-synthroid.com</t>
  </si>
  <si>
    <t>cdut.edu.cn</t>
  </si>
  <si>
    <t>guruediting.com</t>
  </si>
  <si>
    <t>hme-ftuh.org</t>
  </si>
  <si>
    <t>myturnondemand.com</t>
  </si>
  <si>
    <t>rthk.org.hk</t>
  </si>
  <si>
    <t>wbay.com</t>
  </si>
  <si>
    <t>transcend-info.com</t>
  </si>
  <si>
    <t>cadence.com</t>
  </si>
  <si>
    <t>online-5mg-cialis.net</t>
  </si>
  <si>
    <t>nolvadex-buyonline.site</t>
  </si>
  <si>
    <t>blocket.se</t>
  </si>
  <si>
    <t>kraftfoods.com</t>
  </si>
  <si>
    <t>3rdwheelfriends.com</t>
  </si>
  <si>
    <t>thepopular.me</t>
  </si>
  <si>
    <t>weavertheme.com</t>
  </si>
  <si>
    <t>shabeshisheie.ir</t>
  </si>
  <si>
    <t>jtemplate.ru</t>
  </si>
  <si>
    <t>online-buypriligy.site</t>
  </si>
  <si>
    <t>altpress.com</t>
  </si>
  <si>
    <t>hsv.de</t>
  </si>
  <si>
    <t>twbbs.org</t>
  </si>
  <si>
    <t>ajax.nl</t>
  </si>
  <si>
    <t>garfield.com</t>
  </si>
  <si>
    <t>mipang.com</t>
  </si>
  <si>
    <t>hopitalcroixdusud.com</t>
  </si>
  <si>
    <t>clashmusic.com</t>
  </si>
  <si>
    <t>zzounds.com</t>
  </si>
  <si>
    <t>nikestore.us</t>
  </si>
  <si>
    <t>sunglasshut.com</t>
  </si>
  <si>
    <t>dana-farber.org</t>
  </si>
  <si>
    <t>philips.co.uk</t>
  </si>
  <si>
    <t>teamxbox.com</t>
  </si>
  <si>
    <t>operasoftware.com</t>
  </si>
  <si>
    <t>adevarul.ro</t>
  </si>
  <si>
    <t>www.edu.ru</t>
  </si>
  <si>
    <t>er.ru</t>
  </si>
  <si>
    <t>qiwi.ru</t>
  </si>
  <si>
    <t>charter97.org</t>
  </si>
  <si>
    <t>tktuz.ru</t>
  </si>
  <si>
    <t>globalcitizen.org</t>
  </si>
  <si>
    <t>worldweb.com</t>
  </si>
  <si>
    <t>affiliate-b.com</t>
  </si>
  <si>
    <t>acesfishing.com</t>
  </si>
  <si>
    <t>menswearhouse.com</t>
  </si>
  <si>
    <t>sarft.gov.cn</t>
  </si>
  <si>
    <t>amrealm.com</t>
  </si>
  <si>
    <t>linksoflondons.co.uk</t>
  </si>
  <si>
    <t>aneps.org.br</t>
  </si>
  <si>
    <t>hkcd.com.hk</t>
  </si>
  <si>
    <t>zexex.se</t>
  </si>
  <si>
    <t>forumotion.net</t>
  </si>
  <si>
    <t>hfleno.com</t>
  </si>
  <si>
    <t>3366.com</t>
  </si>
  <si>
    <t>florencebag.ru</t>
  </si>
  <si>
    <t>i3nova.com</t>
  </si>
  <si>
    <t>syosetu.com</t>
  </si>
  <si>
    <t>lrytas.lt</t>
  </si>
  <si>
    <t>aouclass.net</t>
  </si>
  <si>
    <t>jconline.com</t>
  </si>
  <si>
    <t>ooopic.com</t>
  </si>
  <si>
    <t>veggiegal.com</t>
  </si>
  <si>
    <t>120mg-buyorlistat.net</t>
  </si>
  <si>
    <t>jppt.co.uk</t>
  </si>
  <si>
    <t>craftster.org</t>
  </si>
  <si>
    <t>288idc.com</t>
  </si>
  <si>
    <t>nbr.co.nz</t>
  </si>
  <si>
    <t>infomine.com</t>
  </si>
  <si>
    <t>sumopaint.com</t>
  </si>
  <si>
    <t>lme.com</t>
  </si>
  <si>
    <t>12333sh.gov.cn</t>
  </si>
  <si>
    <t>888.com</t>
  </si>
  <si>
    <t>bookanytime.com</t>
  </si>
  <si>
    <t>inboundmilwaukee.com</t>
  </si>
  <si>
    <t>avexnet.or.jp</t>
  </si>
  <si>
    <t>insomniacgames.com</t>
  </si>
  <si>
    <t>diflucan-fluconazolebuy.net</t>
  </si>
  <si>
    <t>jamesbeard.org</t>
  </si>
  <si>
    <t>youaremine.ru</t>
  </si>
  <si>
    <t>qhxszz.com</t>
  </si>
  <si>
    <t>dashlf.com</t>
  </si>
  <si>
    <t>gracenote.com</t>
  </si>
  <si>
    <t>esmadrid.com</t>
  </si>
  <si>
    <t>e-flux.com</t>
  </si>
  <si>
    <t>fotka.com</t>
  </si>
  <si>
    <t>entrust.com</t>
  </si>
  <si>
    <t>butler.edu</t>
  </si>
  <si>
    <t>techtudo.com.br</t>
  </si>
  <si>
    <t>cialischeaptadalafil.net</t>
  </si>
  <si>
    <t>michaeljordanshoes.net</t>
  </si>
  <si>
    <t>kuronowish.com</t>
  </si>
  <si>
    <t>kankon.us</t>
  </si>
  <si>
    <t>7u.cz</t>
  </si>
  <si>
    <t>schott.com</t>
  </si>
  <si>
    <t>rcfp.org</t>
  </si>
  <si>
    <t>univ-paris8.fr</t>
  </si>
  <si>
    <t>aba.com</t>
  </si>
  <si>
    <t>sankeibiz.jp</t>
  </si>
  <si>
    <t>aluminiosmancha.com</t>
  </si>
  <si>
    <t>jobsbd.com</t>
  </si>
  <si>
    <t>ynnopharma.com.vn</t>
  </si>
  <si>
    <t>knowyourmobile.com</t>
  </si>
  <si>
    <t>ministryoftofu.com</t>
  </si>
  <si>
    <t>nflint.com</t>
  </si>
  <si>
    <t>westwoodeducation.com</t>
  </si>
  <si>
    <t>zuel.edu.cn</t>
  </si>
  <si>
    <t>amoxicillinamoxilnoprescription.net</t>
  </si>
  <si>
    <t>bizfit.com.au</t>
  </si>
  <si>
    <t>pradaoutlet.us</t>
  </si>
  <si>
    <t>hawee-me.com</t>
  </si>
  <si>
    <t>curezone.org</t>
  </si>
  <si>
    <t>smu.edu.sg</t>
  </si>
  <si>
    <t>collab.net</t>
  </si>
  <si>
    <t>faboba.com</t>
  </si>
  <si>
    <t>creativemornings.com</t>
  </si>
  <si>
    <t>animeotk.co.uk</t>
  </si>
  <si>
    <t>seattlechildrens.org</t>
  </si>
  <si>
    <t>orpha.net</t>
  </si>
  <si>
    <t>slooh.com</t>
  </si>
  <si>
    <t>bigpond.net.au</t>
  </si>
  <si>
    <t>ebrary.com</t>
  </si>
  <si>
    <t>icicibank.com</t>
  </si>
  <si>
    <t>avanquest.com</t>
  </si>
  <si>
    <t>rsstop10.com</t>
  </si>
  <si>
    <t>sigmaphoto.com</t>
  </si>
  <si>
    <t>mckesson.com</t>
  </si>
  <si>
    <t>babeljs.io</t>
  </si>
  <si>
    <t>qdzrpm.cn</t>
  </si>
  <si>
    <t>songshuhui.net</t>
  </si>
  <si>
    <t>canada-cialistadalafil.com</t>
  </si>
  <si>
    <t>jordan-femmepascher.fr</t>
  </si>
  <si>
    <t>sff.net</t>
  </si>
  <si>
    <t>hihuang.com</t>
  </si>
  <si>
    <t>voxeurop.eu</t>
  </si>
  <si>
    <t>storyofstuff.com</t>
  </si>
  <si>
    <t>xxxx.com</t>
  </si>
  <si>
    <t>opticsinfobase.org</t>
  </si>
  <si>
    <t>vancouvertutorpro.com</t>
  </si>
  <si>
    <t>without-prescription-20mg-cialis.com</t>
  </si>
  <si>
    <t>oslik.info</t>
  </si>
  <si>
    <t>hsk16.com</t>
  </si>
  <si>
    <t>livescribe.com</t>
  </si>
  <si>
    <t>zjedu.gov.cn</t>
  </si>
  <si>
    <t>bundesrat.de</t>
  </si>
  <si>
    <t>superjob.ru</t>
  </si>
  <si>
    <t>buyqsymia.party</t>
  </si>
  <si>
    <t>omeka.org</t>
  </si>
  <si>
    <t>marketingpilgrim.com</t>
  </si>
  <si>
    <t>rnw.org</t>
  </si>
  <si>
    <t>rivendellstud.co.za</t>
  </si>
  <si>
    <t>over-blog.org</t>
  </si>
  <si>
    <t>weloveshopping.com</t>
  </si>
  <si>
    <t>worldnomads.com</t>
  </si>
  <si>
    <t>emlaksayti.com</t>
  </si>
  <si>
    <t>steelers.com</t>
  </si>
  <si>
    <t>autoinsurancersr.top</t>
  </si>
  <si>
    <t>psa-club.ru</t>
  </si>
  <si>
    <t>nutraingredients.com</t>
  </si>
  <si>
    <t>min.us</t>
  </si>
  <si>
    <t>manrepeller.com</t>
  </si>
  <si>
    <t>optixuniverz.com</t>
  </si>
  <si>
    <t>wncash.com</t>
  </si>
  <si>
    <t>nord-market.kz</t>
  </si>
  <si>
    <t>truereligions.net</t>
  </si>
  <si>
    <t>yext.com</t>
  </si>
  <si>
    <t>pelican.com</t>
  </si>
  <si>
    <t>consumentenbond.nl</t>
  </si>
  <si>
    <t>republika.co.id</t>
  </si>
  <si>
    <t>wind.ne.jp</t>
  </si>
  <si>
    <t>gazetadopovo.com.br</t>
  </si>
  <si>
    <t>geveen.com</t>
  </si>
  <si>
    <t>bordersalertandready.com</t>
  </si>
  <si>
    <t>xtabletka.com.pl</t>
  </si>
  <si>
    <t>unical.it</t>
  </si>
  <si>
    <t>ibisworld.com</t>
  </si>
  <si>
    <t>uni-mb.si</t>
  </si>
  <si>
    <t>heraldo.es</t>
  </si>
  <si>
    <t>jb.com.br</t>
  </si>
  <si>
    <t>pleated-jeans.com</t>
  </si>
  <si>
    <t>groundedx.com</t>
  </si>
  <si>
    <t>generic-buynexium.com</t>
  </si>
  <si>
    <t>njfu.edu.cn</t>
  </si>
  <si>
    <t>examiner.co.uk</t>
  </si>
  <si>
    <t>classicfm.com</t>
  </si>
  <si>
    <t>gagosian.com</t>
  </si>
  <si>
    <t>exitinterviewing.com</t>
  </si>
  <si>
    <t>byethost9.com</t>
  </si>
  <si>
    <t>mercatus.org</t>
  </si>
  <si>
    <t>aflafayette.org</t>
  </si>
  <si>
    <t>evilmadscientist.com</t>
  </si>
  <si>
    <t>hope.edu</t>
  </si>
  <si>
    <t>sw-guide.de</t>
  </si>
  <si>
    <t>panda.tv</t>
  </si>
  <si>
    <t>fluideas.com</t>
  </si>
  <si>
    <t>elmeridianodecordoba.com.co</t>
  </si>
  <si>
    <t>esquire.co.uk</t>
  </si>
  <si>
    <t>nowhereelse.fr</t>
  </si>
  <si>
    <t>eyeem.com</t>
  </si>
  <si>
    <t>orderofthetorus.com</t>
  </si>
  <si>
    <t>ferozo.com</t>
  </si>
  <si>
    <t>purworejokita.com</t>
  </si>
  <si>
    <t>sbwxlm.com</t>
  </si>
  <si>
    <t>cizeshaunt.com</t>
  </si>
  <si>
    <t>europcar.com</t>
  </si>
  <si>
    <t>mittelbayerische.de</t>
  </si>
  <si>
    <t>gamcare.org.uk</t>
  </si>
  <si>
    <t>hosei.ac.jp</t>
  </si>
  <si>
    <t>114.1688.com</t>
  </si>
  <si>
    <t>recordnet.com</t>
  </si>
  <si>
    <t>truman.edu</t>
  </si>
  <si>
    <t>crytek.com</t>
  </si>
  <si>
    <t>backbonejs.org</t>
  </si>
  <si>
    <t>lulus.com</t>
  </si>
  <si>
    <t>successroad.ca</t>
  </si>
  <si>
    <t>buycelebrex-generic.site</t>
  </si>
  <si>
    <t>trailerjacks.com</t>
  </si>
  <si>
    <t>warnerbrosrecords.com</t>
  </si>
  <si>
    <t>thefreesite.com</t>
  </si>
  <si>
    <t>sims45onlayn.ru</t>
  </si>
  <si>
    <t>edutabuk.com</t>
  </si>
  <si>
    <t>polytika.ru</t>
  </si>
  <si>
    <t>caiag.kg</t>
  </si>
  <si>
    <t>kg</t>
  </si>
  <si>
    <t>huntington.org</t>
  </si>
  <si>
    <t>thecoca-colacompany.com</t>
  </si>
  <si>
    <t>oupjournals.org</t>
  </si>
  <si>
    <t>honest.com</t>
  </si>
  <si>
    <t>lasvegas.com</t>
  </si>
  <si>
    <t>embutidosllamas.com</t>
  </si>
  <si>
    <t>tn.com.ar</t>
  </si>
  <si>
    <t>interfree.it</t>
  </si>
  <si>
    <t>quiltblockpartykits.com</t>
  </si>
  <si>
    <t>elliegouldingfan.com</t>
  </si>
  <si>
    <t>xooit.org</t>
  </si>
  <si>
    <t>zagg.com</t>
  </si>
  <si>
    <t>jax.org</t>
  </si>
  <si>
    <t>primenet.com</t>
  </si>
  <si>
    <t>studio-blu.it</t>
  </si>
  <si>
    <t>correos.es</t>
  </si>
  <si>
    <t>canada-20mg-levitra.net</t>
  </si>
  <si>
    <t>essaywriter.website</t>
  </si>
  <si>
    <t>nikeairmaxshoess.co.uk</t>
  </si>
  <si>
    <t>aueb.gr</t>
  </si>
  <si>
    <t>52z.com</t>
  </si>
  <si>
    <t>hangzhou.gov.cn</t>
  </si>
  <si>
    <t>ds-i.hk</t>
  </si>
  <si>
    <t>writemypaper.io</t>
  </si>
  <si>
    <t>kobeshoes.us</t>
  </si>
  <si>
    <t>isurviverust.com</t>
  </si>
  <si>
    <t>tuscaloosanews.com</t>
  </si>
  <si>
    <t>meforum.org</t>
  </si>
  <si>
    <t>theesa.com</t>
  </si>
  <si>
    <t>jusbrasil.com.br</t>
  </si>
  <si>
    <t>order3via.com</t>
  </si>
  <si>
    <t>slamonline.com</t>
  </si>
  <si>
    <t>nashville.gov</t>
  </si>
  <si>
    <t>thesimpsons.com</t>
  </si>
  <si>
    <t>institutionalinvestor.com</t>
  </si>
  <si>
    <t>bored.com</t>
  </si>
  <si>
    <t>uquebec.ca</t>
  </si>
  <si>
    <t>sierra.com</t>
  </si>
  <si>
    <t>georgiasouthern.edu</t>
  </si>
  <si>
    <t>qodeinteractive.com</t>
  </si>
  <si>
    <t>comptoirdesvignes-biarritz.fr</t>
  </si>
  <si>
    <t>espacoalinhare.com.br</t>
  </si>
  <si>
    <t>elitespa-style.ru</t>
  </si>
  <si>
    <t>szpt.edu.cn</t>
  </si>
  <si>
    <t>chupimegafiesta.com</t>
  </si>
  <si>
    <t>sizlar.com</t>
  </si>
  <si>
    <t>homeworkstuff.com</t>
  </si>
  <si>
    <t>retro-jordans.com</t>
  </si>
  <si>
    <t>waymarking.com</t>
  </si>
  <si>
    <t>barnard.edu</t>
  </si>
  <si>
    <t>uwi.edu</t>
  </si>
  <si>
    <t>cshl.edu</t>
  </si>
  <si>
    <t>safenet-inc.com</t>
  </si>
  <si>
    <t>xtol.cn</t>
  </si>
  <si>
    <t>forex.com.cn</t>
  </si>
  <si>
    <t>kwekerijvisser.nl</t>
  </si>
  <si>
    <t>cialis-buy20mg.xyz</t>
  </si>
  <si>
    <t>actionnewsjax.com</t>
  </si>
  <si>
    <t>legacytcg.com</t>
  </si>
  <si>
    <t>manhattan-institute.org</t>
  </si>
  <si>
    <t>korea.net</t>
  </si>
  <si>
    <t>vlib.org</t>
  </si>
  <si>
    <t>onlinekamagra-canada.com</t>
  </si>
  <si>
    <t>levitra-genericprices.net</t>
  </si>
  <si>
    <t>pinktentacle.com</t>
  </si>
  <si>
    <t>thehimalayantimes.com</t>
  </si>
  <si>
    <t>iblogger.org</t>
  </si>
  <si>
    <t>h-cdn.co</t>
  </si>
  <si>
    <t>cmichael.co.uk</t>
  </si>
  <si>
    <t>businesspundit.com</t>
  </si>
  <si>
    <t>scuec.edu.cn</t>
  </si>
  <si>
    <t>chaussure-louboutin.fr</t>
  </si>
  <si>
    <t>thebump.com</t>
  </si>
  <si>
    <t>aspentimes.com</t>
  </si>
  <si>
    <t>mazdausa.com</t>
  </si>
  <si>
    <t>nmha.org</t>
  </si>
  <si>
    <t>oddschecker.com</t>
  </si>
  <si>
    <t>julcai.com</t>
  </si>
  <si>
    <t>gigapan.org</t>
  </si>
  <si>
    <t>toto.co.jp</t>
  </si>
  <si>
    <t>seg-social.es</t>
  </si>
  <si>
    <t>sciencesetavenir.fr</t>
  </si>
  <si>
    <t>smthemes.com</t>
  </si>
  <si>
    <t>nike-blazerlow.fr</t>
  </si>
  <si>
    <t>sydneyhardcorenetwork.com.au</t>
  </si>
  <si>
    <t>friendsofsysmith.com</t>
  </si>
  <si>
    <t>sasuniversity.com</t>
  </si>
  <si>
    <t>sportsauthority.com</t>
  </si>
  <si>
    <t>delmarvanow.com</t>
  </si>
  <si>
    <t>aut.ac.nz</t>
  </si>
  <si>
    <t>genesys.com</t>
  </si>
  <si>
    <t>digi.com</t>
  </si>
  <si>
    <t>rong360.com</t>
  </si>
  <si>
    <t>eventbrite.it</t>
  </si>
  <si>
    <t>traxmobilemusic.com</t>
  </si>
  <si>
    <t>meteoblue.com</t>
  </si>
  <si>
    <t>buycheap-propecia.xyz</t>
  </si>
  <si>
    <t>christianlouboutin.name</t>
  </si>
  <si>
    <t>forum-pokemongo.pl</t>
  </si>
  <si>
    <t>boconcept.com</t>
  </si>
  <si>
    <t>sjunion.cn</t>
  </si>
  <si>
    <t>monsterenergy.com</t>
  </si>
  <si>
    <t>hwbot.org</t>
  </si>
  <si>
    <t>sagawa-exp.co.jp</t>
  </si>
  <si>
    <t>ascomp.co.in</t>
  </si>
  <si>
    <t>7910.org</t>
  </si>
  <si>
    <t>80port.net</t>
  </si>
  <si>
    <t>forbo.com</t>
  </si>
  <si>
    <t>adidas-superstar.nl</t>
  </si>
  <si>
    <t>nij.gov</t>
  </si>
  <si>
    <t>uzai.com</t>
  </si>
  <si>
    <t>csmfireprotection.com.au</t>
  </si>
  <si>
    <t>zibacooking.com</t>
  </si>
  <si>
    <t>sigmaessays.com</t>
  </si>
  <si>
    <t>gznsjy.net</t>
  </si>
  <si>
    <t>truereligionjeans.net.co</t>
  </si>
  <si>
    <t>amung.us</t>
  </si>
  <si>
    <t>uaemex.mx</t>
  </si>
  <si>
    <t>justamir.com</t>
  </si>
  <si>
    <t>harlemtourismboard.com</t>
  </si>
  <si>
    <t>upstatedvd.com</t>
  </si>
  <si>
    <t>cww.net.cn</t>
  </si>
  <si>
    <t>carphonewarehouse.com</t>
  </si>
  <si>
    <t>fytxonline.com</t>
  </si>
  <si>
    <t>10minutemail.com</t>
  </si>
  <si>
    <t>manufacturing.net</t>
  </si>
  <si>
    <t>trybooking.com</t>
  </si>
  <si>
    <t>kpn.nl</t>
  </si>
  <si>
    <t>newjobs.com.cn</t>
  </si>
  <si>
    <t>freepressmaster.net</t>
  </si>
  <si>
    <t>pcpartpicker.com</t>
  </si>
  <si>
    <t>whyfiles.org</t>
  </si>
  <si>
    <t>kik.com</t>
  </si>
  <si>
    <t>notlong.com</t>
  </si>
  <si>
    <t>impresapossemato.it</t>
  </si>
  <si>
    <t>fraservalleyweeds.com</t>
  </si>
  <si>
    <t>yelloyello.com</t>
  </si>
  <si>
    <t>ncadv.org</t>
  </si>
  <si>
    <t>sci-news.com</t>
  </si>
  <si>
    <t>speedtv.com</t>
  </si>
  <si>
    <t>sitelock.com</t>
  </si>
  <si>
    <t>poliziadistato.it</t>
  </si>
  <si>
    <t>cityprintingny.com</t>
  </si>
  <si>
    <t>ville-italia.it</t>
  </si>
  <si>
    <t>vietnammarcom.edu.vn</t>
  </si>
  <si>
    <t>awkwardfamilyphotos.com</t>
  </si>
  <si>
    <t>kidshock.ru</t>
  </si>
  <si>
    <t>ratemyarea.com</t>
  </si>
  <si>
    <t>cbs5.com</t>
  </si>
  <si>
    <t>ourdocuments.gov</t>
  </si>
  <si>
    <t>prospects.ac.uk</t>
  </si>
  <si>
    <t>iij4u.or.jp</t>
  </si>
  <si>
    <t>pssvigilanza.it</t>
  </si>
  <si>
    <t>onetowergame.com</t>
  </si>
  <si>
    <t>relax.ru</t>
  </si>
  <si>
    <t>fathomevents.com</t>
  </si>
  <si>
    <t>ran.org</t>
  </si>
  <si>
    <t>easynet.co.uk</t>
  </si>
  <si>
    <t>hitachigst.com</t>
  </si>
  <si>
    <t>120xhyy.com</t>
  </si>
  <si>
    <t>kgm-web.de</t>
  </si>
  <si>
    <t>skpt.co.in</t>
  </si>
  <si>
    <t>canadianpharmacy-prices.net</t>
  </si>
  <si>
    <t>cialis-20mgorder.com</t>
  </si>
  <si>
    <t>24heures.ch</t>
  </si>
  <si>
    <t>chromecoaster.com</t>
  </si>
  <si>
    <t>sjgames.com</t>
  </si>
  <si>
    <t>thearc.org</t>
  </si>
  <si>
    <t>emporia.edu</t>
  </si>
  <si>
    <t>architectmagazine.com</t>
  </si>
  <si>
    <t>bt.dk</t>
  </si>
  <si>
    <t>theatermania.com</t>
  </si>
  <si>
    <t>worldcuponline.net</t>
  </si>
  <si>
    <t>miumiu.com</t>
  </si>
  <si>
    <t>youplaisir.com</t>
  </si>
  <si>
    <t>iihf.com</t>
  </si>
  <si>
    <t>newpaltz.edu</t>
  </si>
  <si>
    <t>macquarie.com</t>
  </si>
  <si>
    <t>vorbis.com</t>
  </si>
  <si>
    <t>onego.ru</t>
  </si>
  <si>
    <t>ctslubrificanti.com</t>
  </si>
  <si>
    <t>pines-espanola.com</t>
  </si>
  <si>
    <t>bitcoin.com</t>
  </si>
  <si>
    <t>capecodonline.com</t>
  </si>
  <si>
    <t>ferragamo-shoes.net</t>
  </si>
  <si>
    <t>savingsdaily.com</t>
  </si>
  <si>
    <t>apotheken-umschau.de</t>
  </si>
  <si>
    <t>elle.es</t>
  </si>
  <si>
    <t>jw.lt</t>
  </si>
  <si>
    <t>baskinrobbins.com</t>
  </si>
  <si>
    <t>zanox-affiliate.de</t>
  </si>
  <si>
    <t>kyoto-np.co.jp</t>
  </si>
  <si>
    <t>sanqindaily.com</t>
  </si>
  <si>
    <t>tecerkoyu.com</t>
  </si>
  <si>
    <t>bourbonstreetparade.com</t>
  </si>
  <si>
    <t>sermeco.com.mx</t>
  </si>
  <si>
    <t>cheaponlineviagra.xyz</t>
  </si>
  <si>
    <t>equalityhumanrights.com</t>
  </si>
  <si>
    <t>buycialisbnmonline.com</t>
  </si>
  <si>
    <t>djtilfest.nu</t>
  </si>
  <si>
    <t>nihseniorhealth.gov</t>
  </si>
  <si>
    <t>redflagdeals.com</t>
  </si>
  <si>
    <t>healthypeople.gov</t>
  </si>
  <si>
    <t>widener.edu</t>
  </si>
  <si>
    <t>newstalk.com</t>
  </si>
  <si>
    <t>instantshift.com</t>
  </si>
  <si>
    <t>amoeba.com</t>
  </si>
  <si>
    <t>qtrsgroup.com</t>
  </si>
  <si>
    <t>louisvuitton-handbags.com.co</t>
  </si>
  <si>
    <t>fanmail.biz</t>
  </si>
  <si>
    <t>hatenablog.jp</t>
  </si>
  <si>
    <t>biografiasyvidas.com</t>
  </si>
  <si>
    <t>hugeoff.net</t>
  </si>
  <si>
    <t>ipb.su</t>
  </si>
  <si>
    <t>michaelkors-outlet-canada.ca</t>
  </si>
  <si>
    <t>fcxbbs.com</t>
  </si>
  <si>
    <t>ird.fr</t>
  </si>
  <si>
    <t>alaska.net</t>
  </si>
  <si>
    <t>hamazo.tv</t>
  </si>
  <si>
    <t>charka.co.za</t>
  </si>
  <si>
    <t>herald-dispatch.com</t>
  </si>
  <si>
    <t>hrs.com</t>
  </si>
  <si>
    <t>der-geheime-zirkel.de</t>
  </si>
  <si>
    <t>qh.gov.cn</t>
  </si>
  <si>
    <t>carid.com</t>
  </si>
  <si>
    <t>without-prescription-buy-prednisone.com</t>
  </si>
  <si>
    <t>azjeepclub.com</t>
  </si>
  <si>
    <t>marketingweek.co.uk</t>
  </si>
  <si>
    <t>ttcn.ne.jp</t>
  </si>
  <si>
    <t>mbsy.co</t>
  </si>
  <si>
    <t>rivkakolton.co.il</t>
  </si>
  <si>
    <t>leafly.com</t>
  </si>
  <si>
    <t>allnumis.com</t>
  </si>
  <si>
    <t>taipei.gov.tw</t>
  </si>
  <si>
    <t>iese.edu</t>
  </si>
  <si>
    <t>sixsenses.com</t>
  </si>
  <si>
    <t>bellsouth.net</t>
  </si>
  <si>
    <t>osdir.com</t>
  </si>
  <si>
    <t>indian10via.com</t>
  </si>
  <si>
    <t>designed.ru</t>
  </si>
  <si>
    <t>school.net.pk</t>
  </si>
  <si>
    <t>koszalin.pl</t>
  </si>
  <si>
    <t>playpet.mobi</t>
  </si>
  <si>
    <t>appszoom.com</t>
  </si>
  <si>
    <t>ihi.org</t>
  </si>
  <si>
    <t>rozhlas.cz</t>
  </si>
  <si>
    <t>diva-n.com</t>
  </si>
  <si>
    <t>lowest-price-cialis-online.net</t>
  </si>
  <si>
    <t>purchase100mg-doxycycline.net</t>
  </si>
  <si>
    <t>soulrest.org</t>
  </si>
  <si>
    <t>sanparks.org</t>
  </si>
  <si>
    <t>dvdtalk.com</t>
  </si>
  <si>
    <t>bulletproof.com</t>
  </si>
  <si>
    <t>recikeeps.com</t>
  </si>
  <si>
    <t>omgcloudmc.net</t>
  </si>
  <si>
    <t>thanhniennews.com</t>
  </si>
  <si>
    <t>globalwebindex.net</t>
  </si>
  <si>
    <t>500.co</t>
  </si>
  <si>
    <t>murata.com</t>
  </si>
  <si>
    <t>wbcsd.org</t>
  </si>
  <si>
    <t>mkt.com</t>
  </si>
  <si>
    <t>overtime-dv.ru</t>
  </si>
  <si>
    <t>arcsin.se</t>
  </si>
  <si>
    <t>novagaming.es</t>
  </si>
  <si>
    <t>winemag.com</t>
  </si>
  <si>
    <t>monbiot.com</t>
  </si>
  <si>
    <t>doiop.com</t>
  </si>
  <si>
    <t>zzl.org</t>
  </si>
  <si>
    <t>joindiaspora.com</t>
  </si>
  <si>
    <t>privacypolicyonline.com</t>
  </si>
  <si>
    <t>clubcrown.ca</t>
  </si>
  <si>
    <t>thelincolnagency.com</t>
  </si>
  <si>
    <t>ianleafblog.com</t>
  </si>
  <si>
    <t>appalcore.org</t>
  </si>
  <si>
    <t>sanantonio.gov</t>
  </si>
  <si>
    <t>hermes-bags.net</t>
  </si>
  <si>
    <t>15261402411.com</t>
  </si>
  <si>
    <t>utorienteregion5.com</t>
  </si>
  <si>
    <t>20mg-cialisgeneric.xyz</t>
  </si>
  <si>
    <t>ezinemark.com</t>
  </si>
  <si>
    <t>bandpage.com</t>
  </si>
  <si>
    <t>lamar.edu</t>
  </si>
  <si>
    <t>stylelists.net</t>
  </si>
  <si>
    <t>cognizant.com</t>
  </si>
  <si>
    <t>swissre.com</t>
  </si>
  <si>
    <t>machothemes.com</t>
  </si>
  <si>
    <t>afsanalytics.com</t>
  </si>
  <si>
    <t>cliffsnotes.com</t>
  </si>
  <si>
    <t>ghostwriterschweiz.ch</t>
  </si>
  <si>
    <t>swu.edu.cn</t>
  </si>
  <si>
    <t>monarch.co.uk</t>
  </si>
  <si>
    <t>aesatl.org</t>
  </si>
  <si>
    <t>mpsolutec.com</t>
  </si>
  <si>
    <t>nike-airmax.me.uk</t>
  </si>
  <si>
    <t>ejiayu.com</t>
  </si>
  <si>
    <t>electronicdesign.com</t>
  </si>
  <si>
    <t>vu.lt</t>
  </si>
  <si>
    <t>esf.edu</t>
  </si>
  <si>
    <t>redbullstratos.com</t>
  </si>
  <si>
    <t>fhcrc.org</t>
  </si>
  <si>
    <t>filext.com</t>
  </si>
  <si>
    <t>ceneo.pl</t>
  </si>
  <si>
    <t>onextrapixel.com</t>
  </si>
  <si>
    <t>chinaunicom.com.cn</t>
  </si>
  <si>
    <t>unadmin.com</t>
  </si>
  <si>
    <t>fujitsu-siemens.com</t>
  </si>
  <si>
    <t>withoutprescriptionpropecia-generic.net</t>
  </si>
  <si>
    <t>txt-nifty.com</t>
  </si>
  <si>
    <t>numerouno.ml</t>
  </si>
  <si>
    <t>hthstudios.com</t>
  </si>
  <si>
    <t>logos.com</t>
  </si>
  <si>
    <t>magicseaweed.com</t>
  </si>
  <si>
    <t>bollytnt.tk</t>
  </si>
  <si>
    <t>wilson.com</t>
  </si>
  <si>
    <t>smith-wesson.com</t>
  </si>
  <si>
    <t>stoneislandestore.com</t>
  </si>
  <si>
    <t>mpc-hc.org</t>
  </si>
  <si>
    <t>sendgrid.net</t>
  </si>
  <si>
    <t>findsounds.com</t>
  </si>
  <si>
    <t>rfidjournal.com</t>
  </si>
  <si>
    <t>bobsredmill.com</t>
  </si>
  <si>
    <t>westjr.co.jp</t>
  </si>
  <si>
    <t>steigenberger.com</t>
  </si>
  <si>
    <t>loanbadoknpz.com</t>
  </si>
  <si>
    <t>pillsviagra-cheapest.site</t>
  </si>
  <si>
    <t>szhome.com</t>
  </si>
  <si>
    <t>sharperimage.com</t>
  </si>
  <si>
    <t>comlaw.gov.au</t>
  </si>
  <si>
    <t>gotop100.com</t>
  </si>
  <si>
    <t>nuskin.com</t>
  </si>
  <si>
    <t>degreeinschool.com</t>
  </si>
  <si>
    <t>levitraprices20mg.net</t>
  </si>
  <si>
    <t>yz1314.site</t>
  </si>
  <si>
    <t>mingelbingo.com</t>
  </si>
  <si>
    <t>megashares.com</t>
  </si>
  <si>
    <t>fsb.ru</t>
  </si>
  <si>
    <t>jordanretro.name</t>
  </si>
  <si>
    <t>jm-tattoos.com</t>
  </si>
  <si>
    <t>news-record.com</t>
  </si>
  <si>
    <t>web-japan.org</t>
  </si>
  <si>
    <t>anheuser-busch.com</t>
  </si>
  <si>
    <t>storagereview.com</t>
  </si>
  <si>
    <t>451research.com</t>
  </si>
  <si>
    <t>cnlinfo.net</t>
  </si>
  <si>
    <t>dlisted.com</t>
  </si>
  <si>
    <t>onlinelevitra-cheapest-price.com</t>
  </si>
  <si>
    <t>teplo-nsk.ru</t>
  </si>
  <si>
    <t>kuban.ru</t>
  </si>
  <si>
    <t>uca.es</t>
  </si>
  <si>
    <t>thepostgame.com</t>
  </si>
  <si>
    <t>esciencenews.com</t>
  </si>
  <si>
    <t>dziennik.pl</t>
  </si>
  <si>
    <t>newsland.ru</t>
  </si>
  <si>
    <t>ad2up.com</t>
  </si>
  <si>
    <t>likestudios.ru</t>
  </si>
  <si>
    <t>fornatarostudio.com</t>
  </si>
  <si>
    <t>omeltd.com</t>
  </si>
  <si>
    <t>firenzedigital.com</t>
  </si>
  <si>
    <t>irenenamatovu.ug</t>
  </si>
  <si>
    <t>pcusa.org</t>
  </si>
  <si>
    <t>fairphone.com</t>
  </si>
  <si>
    <t>coolest-gadgets.com</t>
  </si>
  <si>
    <t>vogel.de</t>
  </si>
  <si>
    <t>vogue.es</t>
  </si>
  <si>
    <t>academy.com</t>
  </si>
  <si>
    <t>omron.co.jp</t>
  </si>
  <si>
    <t>morpg.dk</t>
  </si>
  <si>
    <t>ktuu.com</t>
  </si>
  <si>
    <t>protow.com</t>
  </si>
  <si>
    <t>mt.co.kr</t>
  </si>
  <si>
    <t>mte.gov.br</t>
  </si>
  <si>
    <t>720yun.com</t>
  </si>
  <si>
    <t>distrettocommerciosudovestbresciano.it</t>
  </si>
  <si>
    <t>ehess.fr</t>
  </si>
  <si>
    <t>nhmrc.gov.au</t>
  </si>
  <si>
    <t>bible.cc</t>
  </si>
  <si>
    <t>pechakucha.org</t>
  </si>
  <si>
    <t>mooo.com</t>
  </si>
  <si>
    <t>msnusers.com</t>
  </si>
  <si>
    <t>luatsutrieudung.com</t>
  </si>
  <si>
    <t>lasediaonline.com</t>
  </si>
  <si>
    <t>20mglevitra-withoutprescription.com</t>
  </si>
  <si>
    <t>totalprosports.com</t>
  </si>
  <si>
    <t>worldmag.com</t>
  </si>
  <si>
    <t>oem.com.mx</t>
  </si>
  <si>
    <t>adaptivepath.com</t>
  </si>
  <si>
    <t>augustana.edu</t>
  </si>
  <si>
    <t>ipsos-mori.com</t>
  </si>
  <si>
    <t>etest.net.cn</t>
  </si>
  <si>
    <t>forto-autocentre.ua</t>
  </si>
  <si>
    <t>20mglowest-pricelevitra.com</t>
  </si>
  <si>
    <t>ukr.net</t>
  </si>
  <si>
    <t>20mg-cialischeapestprice.net</t>
  </si>
  <si>
    <t>onlinebuy-strattera.net</t>
  </si>
  <si>
    <t>headbop.net</t>
  </si>
  <si>
    <t>dota2addict.com</t>
  </si>
  <si>
    <t>ktnv.com</t>
  </si>
  <si>
    <t>dltk-kids.com</t>
  </si>
  <si>
    <t>bestessay4u.org</t>
  </si>
  <si>
    <t>thetaxforum.co.uk</t>
  </si>
  <si>
    <t>archangelgames.net</t>
  </si>
  <si>
    <t>celebrityunclad.xyz</t>
  </si>
  <si>
    <t>msn.co.uk</t>
  </si>
  <si>
    <t>adelphia.net</t>
  </si>
  <si>
    <t>gprime.net</t>
  </si>
  <si>
    <t>vuejs.org</t>
  </si>
  <si>
    <t>02286358905.com</t>
  </si>
  <si>
    <t>buy-tadalafil-cialis.net</t>
  </si>
  <si>
    <t>gamingbolt.com</t>
  </si>
  <si>
    <t>pandorajewelryoutlet.name</t>
  </si>
  <si>
    <t>wtbrecycle.com</t>
  </si>
  <si>
    <t>gardenguides.com</t>
  </si>
  <si>
    <t>curezone.com</t>
  </si>
  <si>
    <t>thereligionofpeace.com</t>
  </si>
  <si>
    <t>violet.dog</t>
  </si>
  <si>
    <t>dog</t>
  </si>
  <si>
    <t>chinamuye168.com</t>
  </si>
  <si>
    <t>alfabank.ru</t>
  </si>
  <si>
    <t>payloadz.com</t>
  </si>
  <si>
    <t>kongzhong.com</t>
  </si>
  <si>
    <t>capseoj.com</t>
  </si>
  <si>
    <t>canadian-pharmacy-forsale.net</t>
  </si>
  <si>
    <t>haus-tueren.eu</t>
  </si>
  <si>
    <t>manifest-joy.com</t>
  </si>
  <si>
    <t>jcho.go.jp</t>
  </si>
  <si>
    <t>coachoutletcanada.com.co</t>
  </si>
  <si>
    <t>solarbp.cn</t>
  </si>
  <si>
    <t>seattleartmuseum.org</t>
  </si>
  <si>
    <t>funpic.hu</t>
  </si>
  <si>
    <t>environmentalgraffiti.com</t>
  </si>
  <si>
    <t>syracuse.edu</t>
  </si>
  <si>
    <t>rozetka.com.ua</t>
  </si>
  <si>
    <t>rotterdam.nl</t>
  </si>
  <si>
    <t>mobango.com</t>
  </si>
  <si>
    <t>capa8.com.py</t>
  </si>
  <si>
    <t>asiancorrespondent.com</t>
  </si>
  <si>
    <t>wiggle.co.uk</t>
  </si>
  <si>
    <t>picasa.com</t>
  </si>
  <si>
    <t>avianca.com</t>
  </si>
  <si>
    <t>cqu.edu.au</t>
  </si>
  <si>
    <t>laodong.com.vn</t>
  </si>
  <si>
    <t>immobiliaredicecca.it</t>
  </si>
  <si>
    <t>setshoptutorials.com</t>
  </si>
  <si>
    <t>sheldonbrown.com</t>
  </si>
  <si>
    <t>mmajunkie.com</t>
  </si>
  <si>
    <t>twhnp.com</t>
  </si>
  <si>
    <t>um.edu.mt</t>
  </si>
  <si>
    <t>mt</t>
  </si>
  <si>
    <t>douban.fm</t>
  </si>
  <si>
    <t>5mg-cialis-order.net</t>
  </si>
  <si>
    <t>overclockers.ru</t>
  </si>
  <si>
    <t>activityvillage.co.uk</t>
  </si>
  <si>
    <t>erfc.gr</t>
  </si>
  <si>
    <t>us-best-store.com</t>
  </si>
  <si>
    <t>addictinginfo.org</t>
  </si>
  <si>
    <t>alva-audio.de</t>
  </si>
  <si>
    <t>ccyfgl.com</t>
  </si>
  <si>
    <t>staffs.ac.uk</t>
  </si>
  <si>
    <t>pastie.org</t>
  </si>
  <si>
    <t>cnzz.cn</t>
  </si>
  <si>
    <t>umin.jp</t>
  </si>
  <si>
    <t>johnston-contractors.com</t>
  </si>
  <si>
    <t>retrojordans.name</t>
  </si>
  <si>
    <t>cineplex.com</t>
  </si>
  <si>
    <t>allpar.com</t>
  </si>
  <si>
    <t>cari.com.my</t>
  </si>
  <si>
    <t>creatuforo.com</t>
  </si>
  <si>
    <t>iphone-cases.net</t>
  </si>
  <si>
    <t>mathplayground.com</t>
  </si>
  <si>
    <t>braintreepayments.com</t>
  </si>
  <si>
    <t>vnanwi.org</t>
  </si>
  <si>
    <t>penguin.com.au</t>
  </si>
  <si>
    <t>atek.co.kr</t>
  </si>
  <si>
    <t>coredeforcecoach.com</t>
  </si>
  <si>
    <t>dudaone.com</t>
  </si>
  <si>
    <t>cntraveller.com</t>
  </si>
  <si>
    <t>arcgames.com</t>
  </si>
  <si>
    <t>movistar.es</t>
  </si>
  <si>
    <t>pirgiotis.gr</t>
  </si>
  <si>
    <t>nstrefa.pl</t>
  </si>
  <si>
    <t>soundation.com</t>
  </si>
  <si>
    <t>bureauveritas.com</t>
  </si>
  <si>
    <t>advancedphotoshop.co.uk</t>
  </si>
  <si>
    <t>me.pn</t>
  </si>
  <si>
    <t>pn</t>
  </si>
  <si>
    <t>5184.com</t>
  </si>
  <si>
    <t>the7.io</t>
  </si>
  <si>
    <t>prednisone-noprescription-buy.net</t>
  </si>
  <si>
    <t>globalexchange.org</t>
  </si>
  <si>
    <t>elllo.org</t>
  </si>
  <si>
    <t>shanghairanking.com</t>
  </si>
  <si>
    <t>xchat.org</t>
  </si>
  <si>
    <t>99wed.com</t>
  </si>
  <si>
    <t>bumen.vn</t>
  </si>
  <si>
    <t>withoutprescriptionpharmacycanadian.net</t>
  </si>
  <si>
    <t>invaluable.com</t>
  </si>
  <si>
    <t>mobilesyrup.com</t>
  </si>
  <si>
    <t>vzaar.com</t>
  </si>
  <si>
    <t>mediamonkey.com</t>
  </si>
  <si>
    <t>xiaogushi.com</t>
  </si>
  <si>
    <t>38degrees.org.uk</t>
  </si>
  <si>
    <t>wynnlasvegas.com</t>
  </si>
  <si>
    <t>reltix.net</t>
  </si>
  <si>
    <t>mpaforum.com</t>
  </si>
  <si>
    <t>thenorthfacejackets.fr</t>
  </si>
  <si>
    <t>crohnscolitisfoundation.org</t>
  </si>
  <si>
    <t>winnerclass.cn</t>
  </si>
  <si>
    <t>scootersoftware.com</t>
  </si>
  <si>
    <t>harcha.cl</t>
  </si>
  <si>
    <t>mainichi-msn.co.jp</t>
  </si>
  <si>
    <t>cialis-generic20mg.xyz</t>
  </si>
  <si>
    <t>gls-group.eu</t>
  </si>
  <si>
    <t>kinopoisckhd.ru</t>
  </si>
  <si>
    <t>baseball-almanac.com</t>
  </si>
  <si>
    <t>myfoxphoenix.com</t>
  </si>
  <si>
    <t>bridgew.edu</t>
  </si>
  <si>
    <t>saturn.de</t>
  </si>
  <si>
    <t>goldenline.pl</t>
  </si>
  <si>
    <t>se.pl</t>
  </si>
  <si>
    <t>clips4sale.com</t>
  </si>
  <si>
    <t>cspan.org</t>
  </si>
  <si>
    <t>aeropostale.com</t>
  </si>
  <si>
    <t>uca.edu</t>
  </si>
  <si>
    <t>raventools.com</t>
  </si>
  <si>
    <t>copernic.com</t>
  </si>
  <si>
    <t>ce.org</t>
  </si>
  <si>
    <t>citroen.com</t>
  </si>
  <si>
    <t>saveyourcashflow.com</t>
  </si>
  <si>
    <t>viagra-buy100mg.xyz</t>
  </si>
  <si>
    <t>appsgeyser.com</t>
  </si>
  <si>
    <t>christianmums.com</t>
  </si>
  <si>
    <t>cialis20mgcheapest.net</t>
  </si>
  <si>
    <t>juicycoutureoutlet.net</t>
  </si>
  <si>
    <t>theoi.com</t>
  </si>
  <si>
    <t>lincoln.com</t>
  </si>
  <si>
    <t>realnetworks.com</t>
  </si>
  <si>
    <t>sznet110.gov.cn</t>
  </si>
  <si>
    <t>gaf.com</t>
  </si>
  <si>
    <t>frizzevilanova.com.br</t>
  </si>
  <si>
    <t>sv-einheit-1875-worbis.de</t>
  </si>
  <si>
    <t>entertainmentwise.com</t>
  </si>
  <si>
    <t>sendvid.com</t>
  </si>
  <si>
    <t>swarovskissale.co.uk</t>
  </si>
  <si>
    <t>lawa.org</t>
  </si>
  <si>
    <t>globrand.com</t>
  </si>
  <si>
    <t>drk.de</t>
  </si>
  <si>
    <t>citygf.com</t>
  </si>
  <si>
    <t>elecom.co.jp</t>
  </si>
  <si>
    <t>lorealparisusa.com</t>
  </si>
  <si>
    <t>ovh.it</t>
  </si>
  <si>
    <t>nintendoeverything.com</t>
  </si>
  <si>
    <t>herfeed.com</t>
  </si>
  <si>
    <t>union22pa.com</t>
  </si>
  <si>
    <t>concorsosarapreatoni.it</t>
  </si>
  <si>
    <t>pengyou.com</t>
  </si>
  <si>
    <t>onegoodthingbyjillee.com</t>
  </si>
  <si>
    <t>epidavros.gr</t>
  </si>
  <si>
    <t>nargiletutkusu.com</t>
  </si>
  <si>
    <t>totaljobs.com</t>
  </si>
  <si>
    <t>ewu.edu</t>
  </si>
  <si>
    <t>univ-lille1.fr</t>
  </si>
  <si>
    <t>asahi.co.jp</t>
  </si>
  <si>
    <t>canadianonlinepharmacyscript.com</t>
  </si>
  <si>
    <t>gulli.com</t>
  </si>
  <si>
    <t>bai.ne.jp</t>
  </si>
  <si>
    <t>professautogas.co.uk</t>
  </si>
  <si>
    <t>fr.it</t>
  </si>
  <si>
    <t>ladocumentationfrancaise.fr</t>
  </si>
  <si>
    <t>digart.pl</t>
  </si>
  <si>
    <t>vanguardia.com.mx</t>
  </si>
  <si>
    <t>airjordanpas-cher.fr</t>
  </si>
  <si>
    <t>guggenheim-bilbao.eus</t>
  </si>
  <si>
    <t>ninewest.com</t>
  </si>
  <si>
    <t>thirdage.com</t>
  </si>
  <si>
    <t>dana.org</t>
  </si>
  <si>
    <t>datenschutzbeauftragter-info.de</t>
  </si>
  <si>
    <t>dili360.com</t>
  </si>
  <si>
    <t>perfectmarket.co.za</t>
  </si>
  <si>
    <t>ucoz.de</t>
  </si>
  <si>
    <t>jobsdb.com</t>
  </si>
  <si>
    <t>moca.org</t>
  </si>
  <si>
    <t>megagames.com</t>
  </si>
  <si>
    <t>citypass.com</t>
  </si>
  <si>
    <t>acu.edu.au</t>
  </si>
  <si>
    <t>gamerdna.com</t>
  </si>
  <si>
    <t>ssmedia.co.za</t>
  </si>
  <si>
    <t>proflowers.com</t>
  </si>
  <si>
    <t>sweet360.net</t>
  </si>
  <si>
    <t>loulian.cn</t>
  </si>
  <si>
    <t>unmissions.org</t>
  </si>
  <si>
    <t>ushahidi.com</t>
  </si>
  <si>
    <t>seul.org</t>
  </si>
  <si>
    <t>medpack.com.tn</t>
  </si>
  <si>
    <t>topsoft.co.il</t>
  </si>
  <si>
    <t>goupstate.com</t>
  </si>
  <si>
    <t>postaffiliatepro.com</t>
  </si>
  <si>
    <t>afn.org</t>
  </si>
  <si>
    <t>smgbb.cn</t>
  </si>
  <si>
    <t>viagra-cheapestonline.net</t>
  </si>
  <si>
    <t>cool-save.eu</t>
  </si>
  <si>
    <t>hararonline.com</t>
  </si>
  <si>
    <t>bam.org</t>
  </si>
  <si>
    <t>phanfare.com</t>
  </si>
  <si>
    <t>ubersuggest.io</t>
  </si>
  <si>
    <t>igmhb.com</t>
  </si>
  <si>
    <t>panasonic.co.uk</t>
  </si>
  <si>
    <t>regulation.gov.ru</t>
  </si>
  <si>
    <t>skilliantech.co.uk</t>
  </si>
  <si>
    <t>stingher.com</t>
  </si>
  <si>
    <t>brightlight.ir</t>
  </si>
  <si>
    <t>mappery.com</t>
  </si>
  <si>
    <t>forecast.io</t>
  </si>
  <si>
    <t>kanazawa-u.ac.jp</t>
  </si>
  <si>
    <t>qualityinn.com</t>
  </si>
  <si>
    <t>kantarworldpanel.com</t>
  </si>
  <si>
    <t>gsi.go.jp</t>
  </si>
  <si>
    <t>geizhals.at</t>
  </si>
  <si>
    <t>capitolfibres.com</t>
  </si>
  <si>
    <t>taisha.org</t>
  </si>
  <si>
    <t>web-pods.com</t>
  </si>
  <si>
    <t>maketecheasier.com</t>
  </si>
  <si>
    <t>yahoo.fr</t>
  </si>
  <si>
    <t>centerforfoodsafety.org</t>
  </si>
  <si>
    <t>espnfc.us</t>
  </si>
  <si>
    <t>pearsoncmg.com</t>
  </si>
  <si>
    <t>dyndns.tv</t>
  </si>
  <si>
    <t>greenday.com</t>
  </si>
  <si>
    <t>worldhappiness.report</t>
  </si>
  <si>
    <t>report</t>
  </si>
  <si>
    <t>passport.net</t>
  </si>
  <si>
    <t>uploadhouse.com</t>
  </si>
  <si>
    <t>onlinecheapestcialis.xyz</t>
  </si>
  <si>
    <t>buyantibiotic-flagyl.net</t>
  </si>
  <si>
    <t>gitiseir.ir</t>
  </si>
  <si>
    <t>masoncountymutts.org</t>
  </si>
  <si>
    <t>kirishikhleb.ru</t>
  </si>
  <si>
    <t>telemundo.com</t>
  </si>
  <si>
    <t>feed2js.org</t>
  </si>
  <si>
    <t>astatar-vb.com</t>
  </si>
  <si>
    <t>prince.org</t>
  </si>
  <si>
    <t>eschoolnews.com</t>
  </si>
  <si>
    <t>asus.com.tw</t>
  </si>
  <si>
    <t>rosreestr.ru</t>
  </si>
  <si>
    <t>painallevia.com</t>
  </si>
  <si>
    <t>medportal.ru</t>
  </si>
  <si>
    <t>firestaramusements.ca</t>
  </si>
  <si>
    <t>todayonhistory.com</t>
  </si>
  <si>
    <t>smweb.ca</t>
  </si>
  <si>
    <t>derbot.de</t>
  </si>
  <si>
    <t>nmind.eu</t>
  </si>
  <si>
    <t>isteaching.com</t>
  </si>
  <si>
    <t>manfrotto.com</t>
  </si>
  <si>
    <t>museum.tv</t>
  </si>
  <si>
    <t>enjoykorea.net</t>
  </si>
  <si>
    <t>wmpoweruser.com</t>
  </si>
  <si>
    <t>projecthoneypot.org</t>
  </si>
  <si>
    <t>mymovies.it</t>
  </si>
  <si>
    <t>globalfloor.su</t>
  </si>
  <si>
    <t>britishlegion.org.uk</t>
  </si>
  <si>
    <t>sokvpu.com</t>
  </si>
  <si>
    <t>jpc.de</t>
  </si>
  <si>
    <t>20mglevitrabuy.xyz</t>
  </si>
  <si>
    <t>canadian-pharmacy-generic.xyz</t>
  </si>
  <si>
    <t>blogmaverick.com</t>
  </si>
  <si>
    <t>stlawu.edu</t>
  </si>
  <si>
    <t>qqyy.com</t>
  </si>
  <si>
    <t>toangiathuan.com</t>
  </si>
  <si>
    <t>hubloc.com.cy</t>
  </si>
  <si>
    <t>iiskj.com</t>
  </si>
  <si>
    <t>gemius.pl</t>
  </si>
  <si>
    <t>uslegal.com</t>
  </si>
  <si>
    <t>riu.com</t>
  </si>
  <si>
    <t>lucasfilm.com</t>
  </si>
  <si>
    <t>dauphine.fr</t>
  </si>
  <si>
    <t>qcel-scoping.com</t>
  </si>
  <si>
    <t>67.com</t>
  </si>
  <si>
    <t>redturemprendecuenca.com</t>
  </si>
  <si>
    <t>fisioterapiastaf.it</t>
  </si>
  <si>
    <t>lowest-price-pharmacyonline.com</t>
  </si>
  <si>
    <t>terdigital.es</t>
  </si>
  <si>
    <t>optebiz.com</t>
  </si>
  <si>
    <t>zopim.com</t>
  </si>
  <si>
    <t>leiden.edu</t>
  </si>
  <si>
    <t>1asphost.com</t>
  </si>
  <si>
    <t>e21.edu.cn</t>
  </si>
  <si>
    <t>bankofshanghai.com</t>
  </si>
  <si>
    <t>nieuws.nl</t>
  </si>
  <si>
    <t>liba.com</t>
  </si>
  <si>
    <t>daciaenmadrid.es</t>
  </si>
  <si>
    <t>videocopilot.net</t>
  </si>
  <si>
    <t>sg560.com</t>
  </si>
  <si>
    <t>hotel-ilgattopardo.it</t>
  </si>
  <si>
    <t>levitraonline-20mg.xyz</t>
  </si>
  <si>
    <t>androidguys.com</t>
  </si>
  <si>
    <t>royalalberthall.com</t>
  </si>
  <si>
    <t>101greatgoals.com</t>
  </si>
  <si>
    <t>netlify.com</t>
  </si>
  <si>
    <t>nina.gov.pl</t>
  </si>
  <si>
    <t>honda.co.uk</t>
  </si>
  <si>
    <t>edsurge.com</t>
  </si>
  <si>
    <t>copyright.com</t>
  </si>
  <si>
    <t>remmastermoskva.ru</t>
  </si>
  <si>
    <t>jor.br</t>
  </si>
  <si>
    <t>lumendatabase.org</t>
  </si>
  <si>
    <t>lern.ir</t>
  </si>
  <si>
    <t>kinokradserial.ru</t>
  </si>
  <si>
    <t>5899116.com</t>
  </si>
  <si>
    <t>newscorp.com</t>
  </si>
  <si>
    <t>thegeekstuff.com</t>
  </si>
  <si>
    <t>allianz.de</t>
  </si>
  <si>
    <t>pinchofyum.com</t>
  </si>
  <si>
    <t>haroldritter.com</t>
  </si>
  <si>
    <t>behance.com</t>
  </si>
  <si>
    <t>wort.lu</t>
  </si>
  <si>
    <t>blogg.org</t>
  </si>
  <si>
    <t>talktalk.co.uk</t>
  </si>
  <si>
    <t>adr.com.ua</t>
  </si>
  <si>
    <t>wcbstv.com</t>
  </si>
  <si>
    <t>theregister.com</t>
  </si>
  <si>
    <t>travel1024.com</t>
  </si>
  <si>
    <t>liquidbovinecartilage.com.au</t>
  </si>
  <si>
    <t>prices-20mg-levitra.net</t>
  </si>
  <si>
    <t>cheapfootballshirts.me.uk</t>
  </si>
  <si>
    <t>airsoft.org.tr</t>
  </si>
  <si>
    <t>ismissed.com</t>
  </si>
  <si>
    <t>unimaas.nl</t>
  </si>
  <si>
    <t>ubm.com</t>
  </si>
  <si>
    <t>ylksjsq.com</t>
  </si>
  <si>
    <t>daqing.gov.cn</t>
  </si>
  <si>
    <t>oldmutarehospital.org.zw</t>
  </si>
  <si>
    <t>intelimaxltd.com</t>
  </si>
  <si>
    <t>timetrade.com</t>
  </si>
  <si>
    <t>dexigner.com</t>
  </si>
  <si>
    <t>hermesbirkin.org</t>
  </si>
  <si>
    <t>clickforu.com</t>
  </si>
  <si>
    <t>lq110.cn</t>
  </si>
  <si>
    <t>hook4allseasons.com</t>
  </si>
  <si>
    <t>20mgcialisgeneric.xyz</t>
  </si>
  <si>
    <t>usaprednisone-online.xyz</t>
  </si>
  <si>
    <t>pacificexpresstravel.com</t>
  </si>
  <si>
    <t>wap.sh</t>
  </si>
  <si>
    <t>google.com.ng</t>
  </si>
  <si>
    <t>seeknet.pl</t>
  </si>
  <si>
    <t>thisis50.com</t>
  </si>
  <si>
    <t>fmx.cn</t>
  </si>
  <si>
    <t>gulvida.com</t>
  </si>
  <si>
    <t>forumactif.org</t>
  </si>
  <si>
    <t>okayplayer.com</t>
  </si>
  <si>
    <t>ticketweb.co.uk</t>
  </si>
  <si>
    <t>globaltech.com.do</t>
  </si>
  <si>
    <t>vanspas-cher.fr</t>
  </si>
  <si>
    <t>juneauempire.com</t>
  </si>
  <si>
    <t>cma-cgm.com</t>
  </si>
  <si>
    <t>lyx.org</t>
  </si>
  <si>
    <t>e-shops.jp</t>
  </si>
  <si>
    <t>republica.com</t>
  </si>
  <si>
    <t>holidaystablets.com</t>
  </si>
  <si>
    <t>cloudlight.me</t>
  </si>
  <si>
    <t>zhiding.cn</t>
  </si>
  <si>
    <t>citaszaragoza.com</t>
  </si>
  <si>
    <t>barrett-jackson.com</t>
  </si>
  <si>
    <t>unimib.it</t>
  </si>
  <si>
    <t>asicso.com</t>
  </si>
  <si>
    <t>crwflags.com</t>
  </si>
  <si>
    <t>quicken.com</t>
  </si>
  <si>
    <t>easyspace.com</t>
  </si>
  <si>
    <t>denon.com</t>
  </si>
  <si>
    <t>baen.com</t>
  </si>
  <si>
    <t>kuka.com</t>
  </si>
  <si>
    <t>jiwu.com</t>
  </si>
  <si>
    <t>ydrotech.gr</t>
  </si>
  <si>
    <t>lapcos.it</t>
  </si>
  <si>
    <t>genericlevitra-online.xyz</t>
  </si>
  <si>
    <t>yorkpress.co.uk</t>
  </si>
  <si>
    <t>mixsie.com</t>
  </si>
  <si>
    <t>westminster-abbey.org</t>
  </si>
  <si>
    <t>joyent.com</t>
  </si>
  <si>
    <t>dtiblog.com</t>
  </si>
  <si>
    <t>centroinformagiovaniatripalda.it</t>
  </si>
  <si>
    <t>tapatalk-cdn.com</t>
  </si>
  <si>
    <t>vardenafillevitra-tablets.com</t>
  </si>
  <si>
    <t>bidvertiser.com</t>
  </si>
  <si>
    <t>uohorda.cz</t>
  </si>
  <si>
    <t>jsps.go.jp</t>
  </si>
  <si>
    <t>lafayette.edu</t>
  </si>
  <si>
    <t>tiptopprice.fr</t>
  </si>
  <si>
    <t>host-h.net</t>
  </si>
  <si>
    <t>buyviagra-online.xyz</t>
  </si>
  <si>
    <t>finestreadami.com</t>
  </si>
  <si>
    <t>elmercurio.com</t>
  </si>
  <si>
    <t>lantanatural.com</t>
  </si>
  <si>
    <t>nn.pe</t>
  </si>
  <si>
    <t>poloralphlauren.cc</t>
  </si>
  <si>
    <t>danpink.com</t>
  </si>
  <si>
    <t>forum.uohorda.cz</t>
  </si>
  <si>
    <t>cod.edu</t>
  </si>
  <si>
    <t>foodnavigator.com</t>
  </si>
  <si>
    <t>entnet.org</t>
  </si>
  <si>
    <t>sdedu.gov.cn</t>
  </si>
  <si>
    <t>freiepresse.de</t>
  </si>
  <si>
    <t>oconnell-lawyer.com</t>
  </si>
  <si>
    <t>canadianonlinepharmacylife.com</t>
  </si>
  <si>
    <t>feedsky.com</t>
  </si>
  <si>
    <t>pharmacyonline-canadian.xyz</t>
  </si>
  <si>
    <t>vetstreet.com</t>
  </si>
  <si>
    <t>lightsteamtech.org</t>
  </si>
  <si>
    <t>atvts.net</t>
  </si>
  <si>
    <t>bottegaveneta-handbagsoutlet.com</t>
  </si>
  <si>
    <t>sac-michaelkors-pascher.fr</t>
  </si>
  <si>
    <t>streamingmedia.com</t>
  </si>
  <si>
    <t>government.se</t>
  </si>
  <si>
    <t>autogiordano.it</t>
  </si>
  <si>
    <t>wallcoo.com</t>
  </si>
  <si>
    <t>ecourseworks.com</t>
  </si>
  <si>
    <t>gucci-outlet.org</t>
  </si>
  <si>
    <t>kitsapsun.com</t>
  </si>
  <si>
    <t>fozhibo.com</t>
  </si>
  <si>
    <t>51auto.com</t>
  </si>
  <si>
    <t>sostav.ru</t>
  </si>
  <si>
    <t>blogpsot.com</t>
  </si>
  <si>
    <t>autostraddle.com</t>
  </si>
  <si>
    <t>kirov.ru</t>
  </si>
  <si>
    <t>jzdtea.com</t>
  </si>
  <si>
    <t>peteducation.com</t>
  </si>
  <si>
    <t>ourfuture.org</t>
  </si>
  <si>
    <t>terapad.com</t>
  </si>
  <si>
    <t>speedy.sh</t>
  </si>
  <si>
    <t>3322.org</t>
  </si>
  <si>
    <t>51wan.com</t>
  </si>
  <si>
    <t>prednisone20mg-order.com</t>
  </si>
  <si>
    <t>tinyurl.xyz</t>
  </si>
  <si>
    <t>kotori.me</t>
  </si>
  <si>
    <t>baltimoreravens.com</t>
  </si>
  <si>
    <t>kvoa.com</t>
  </si>
  <si>
    <t>mfa.gov.cn</t>
  </si>
  <si>
    <t>hosei-im.jp</t>
  </si>
  <si>
    <t>xstar-owners.org</t>
  </si>
  <si>
    <t>ccrpdc.com</t>
  </si>
  <si>
    <t>nam.org</t>
  </si>
  <si>
    <t>iisd.ca</t>
  </si>
  <si>
    <t>ssh.com</t>
  </si>
  <si>
    <t>floatcamera.ru</t>
  </si>
  <si>
    <t>membrana.ru</t>
  </si>
  <si>
    <t>marcandangel.com</t>
  </si>
  <si>
    <t>indabamusic.com</t>
  </si>
  <si>
    <t>visitdubai.com</t>
  </si>
  <si>
    <t>baomihua.com</t>
  </si>
  <si>
    <t>canadian-pharmacynoprescription.net</t>
  </si>
  <si>
    <t>y7ywkx7pm6onyjvolbcwrwdoenrf29pb.com</t>
  </si>
  <si>
    <t>oakley-sunglasses.net.co</t>
  </si>
  <si>
    <t>mycommerce.com</t>
  </si>
  <si>
    <t>macosxhints.com</t>
  </si>
  <si>
    <t>orbitdownloader.com</t>
  </si>
  <si>
    <t>weser-kurier.de</t>
  </si>
  <si>
    <t>hydrocarbs-gh.org</t>
  </si>
  <si>
    <t>cheapestpriceonline-viagra.xyz</t>
  </si>
  <si>
    <t>prednisonewithout-prescription-online.com</t>
  </si>
  <si>
    <t>gonitro.com</t>
  </si>
  <si>
    <t>saglik.gov.tr</t>
  </si>
  <si>
    <t>sophossearch.com</t>
  </si>
  <si>
    <t>remasegypt.com</t>
  </si>
  <si>
    <t>keloland.com</t>
  </si>
  <si>
    <t>pps.org</t>
  </si>
  <si>
    <t>mobilemarketer.com</t>
  </si>
  <si>
    <t>npl.co.uk</t>
  </si>
  <si>
    <t>nasponline.org</t>
  </si>
  <si>
    <t>bb-albastioneimperiale.it</t>
  </si>
  <si>
    <t>zonnet.nl</t>
  </si>
  <si>
    <t>hockeynews.at</t>
  </si>
  <si>
    <t>wowsix.eu</t>
  </si>
  <si>
    <t>designspiration.net</t>
  </si>
  <si>
    <t>xboxlivegenerator.xyz</t>
  </si>
  <si>
    <t>wepay.com</t>
  </si>
  <si>
    <t>eventzilla.net</t>
  </si>
  <si>
    <t>abuse.net</t>
  </si>
  <si>
    <t>truevalue.com</t>
  </si>
  <si>
    <t>mypalmbeachpost.com</t>
  </si>
  <si>
    <t>futbol-baratas.com</t>
  </si>
  <si>
    <t>bancomundial.org</t>
  </si>
  <si>
    <t>worldpress.org</t>
  </si>
  <si>
    <t>learningexpress.asia</t>
  </si>
  <si>
    <t>price-ofgenericlevitra.com</t>
  </si>
  <si>
    <t>opi.com</t>
  </si>
  <si>
    <t>kwachu.org</t>
  </si>
  <si>
    <t>move.com</t>
  </si>
  <si>
    <t>shelfari.com</t>
  </si>
  <si>
    <t>autoworldthailand.com</t>
  </si>
  <si>
    <t>viagra-100mg-pills.xyz</t>
  </si>
  <si>
    <t>20mg-generic-levitra.xyz</t>
  </si>
  <si>
    <t>ncbrain.com</t>
  </si>
  <si>
    <t>blooming.me</t>
  </si>
  <si>
    <t>njtransit.com</t>
  </si>
  <si>
    <t>ch-fars.ir</t>
  </si>
  <si>
    <t>hochi.co.jp</t>
  </si>
  <si>
    <t>bancaditalia.it</t>
  </si>
  <si>
    <t>methoddeck.com</t>
  </si>
  <si>
    <t>rent.com</t>
  </si>
  <si>
    <t>blanche-a-black.com</t>
  </si>
  <si>
    <t>lions.net.tw</t>
  </si>
  <si>
    <t>pressconnects.com</t>
  </si>
  <si>
    <t>ylyapp.com</t>
  </si>
  <si>
    <t>myfoxphilly.com</t>
  </si>
  <si>
    <t>lectlaw.com</t>
  </si>
  <si>
    <t>dashlane.com</t>
  </si>
  <si>
    <t>acsh.org</t>
  </si>
  <si>
    <t>unitedthemes.com</t>
  </si>
  <si>
    <t>ekseption.mg</t>
  </si>
  <si>
    <t>mg</t>
  </si>
  <si>
    <t>brianmcardlecopywriter.co.uk</t>
  </si>
  <si>
    <t>gamekult.com</t>
  </si>
  <si>
    <t>npru.ac.th</t>
  </si>
  <si>
    <t>center-proton.ru</t>
  </si>
  <si>
    <t>filipinos-atab.com</t>
  </si>
  <si>
    <t>eprize.com</t>
  </si>
  <si>
    <t>dl.net.cn</t>
  </si>
  <si>
    <t>chroniquelaique.be</t>
  </si>
  <si>
    <t>kino-teatr.ru</t>
  </si>
  <si>
    <t>eosfutures.com</t>
  </si>
  <si>
    <t>akturkpetrol.com.tr</t>
  </si>
  <si>
    <t>besanconkid.fr</t>
  </si>
  <si>
    <t>sempopayan.gov.co</t>
  </si>
  <si>
    <t>barbour-factory.com</t>
  </si>
  <si>
    <t>newswest9.com</t>
  </si>
  <si>
    <t>jiancai365.cn</t>
  </si>
  <si>
    <t>kormany.hu</t>
  </si>
  <si>
    <t>hneao.edu.cn</t>
  </si>
  <si>
    <t>img1.mydrivers.com</t>
  </si>
  <si>
    <t>tsf-ftp.com</t>
  </si>
  <si>
    <t>4mtrade.com</t>
  </si>
  <si>
    <t>pisa.it</t>
  </si>
  <si>
    <t>conceptcarz.com</t>
  </si>
  <si>
    <t>opensubtitles.org</t>
  </si>
  <si>
    <t>ln.edu.hk</t>
  </si>
  <si>
    <t>suntecpersianas.com.br</t>
  </si>
  <si>
    <t>xianjin.co.th</t>
  </si>
  <si>
    <t>zjrc.com</t>
  </si>
  <si>
    <t>adulttagrugby.co.za</t>
  </si>
  <si>
    <t>cialis-forsale-online.net</t>
  </si>
  <si>
    <t>financial-ombudsman.org.uk</t>
  </si>
  <si>
    <t>khleothomas.com</t>
  </si>
  <si>
    <t>cheapsoccerjersey.net</t>
  </si>
  <si>
    <t>snapon.com</t>
  </si>
  <si>
    <t>kcrg.com</t>
  </si>
  <si>
    <t>artnews.com</t>
  </si>
  <si>
    <t>msn.ca</t>
  </si>
  <si>
    <t>group.bnpparibas</t>
  </si>
  <si>
    <t>bnpparibas</t>
  </si>
  <si>
    <t>henotic.net</t>
  </si>
  <si>
    <t>afivic.org</t>
  </si>
  <si>
    <t>dnnmax.com</t>
  </si>
  <si>
    <t>hghzzx.com</t>
  </si>
  <si>
    <t>covergirl.com</t>
  </si>
  <si>
    <t>red.org</t>
  </si>
  <si>
    <t>tinhte.vn</t>
  </si>
  <si>
    <t>al.gov.br</t>
  </si>
  <si>
    <t>lowest-price-onlinecialis.com</t>
  </si>
  <si>
    <t>acktos.com.co</t>
  </si>
  <si>
    <t>doshisha.ac.jp</t>
  </si>
  <si>
    <t>tiny.pl</t>
  </si>
  <si>
    <t>ragaholic-ro.net</t>
  </si>
  <si>
    <t>true-religions.com</t>
  </si>
  <si>
    <t>webflow.io</t>
  </si>
  <si>
    <t>adexchanger.com</t>
  </si>
  <si>
    <t>zurich.com</t>
  </si>
  <si>
    <t>huffingtonpost.jp</t>
  </si>
  <si>
    <t>sportschau.de</t>
  </si>
  <si>
    <t>freeflowdigital.com</t>
  </si>
  <si>
    <t>x17online.com</t>
  </si>
  <si>
    <t>derbytelegraph.co.uk</t>
  </si>
  <si>
    <t>jeux-poker-gratuit.com</t>
  </si>
  <si>
    <t>radiovaticana.org</t>
  </si>
  <si>
    <t>youthoughtyouknew.com</t>
  </si>
  <si>
    <t>kpi.ua</t>
  </si>
  <si>
    <t>gorillaz.com</t>
  </si>
  <si>
    <t>spaceports.com</t>
  </si>
  <si>
    <t>childrenslibrary.org</t>
  </si>
  <si>
    <t>rumble.com</t>
  </si>
  <si>
    <t>zenfs.com</t>
  </si>
  <si>
    <t>online-propeciacheapest-price.com</t>
  </si>
  <si>
    <t>samedayessay.me</t>
  </si>
  <si>
    <t>clevescene.com</t>
  </si>
  <si>
    <t>keenspot.com</t>
  </si>
  <si>
    <t>hs633.com</t>
  </si>
  <si>
    <t>dzrbecl.com</t>
  </si>
  <si>
    <t>ots.at</t>
  </si>
  <si>
    <t>hisupplier.com</t>
  </si>
  <si>
    <t>ac-versailles.fr</t>
  </si>
  <si>
    <t>nigerianforum.net</t>
  </si>
  <si>
    <t>usv.ro</t>
  </si>
  <si>
    <t>general-anzeiger-bonn.de</t>
  </si>
  <si>
    <t>personalbooking.net</t>
  </si>
  <si>
    <t>p3med.ir</t>
  </si>
  <si>
    <t>cousinscandy.net</t>
  </si>
  <si>
    <t>gsi3-sa.com</t>
  </si>
  <si>
    <t>guggenheim-bilbao.es</t>
  </si>
  <si>
    <t>raffles.com</t>
  </si>
  <si>
    <t>pacific.edu</t>
  </si>
  <si>
    <t>jedit.org</t>
  </si>
  <si>
    <t>mvideo.ru</t>
  </si>
  <si>
    <t>playdadnme.com</t>
  </si>
  <si>
    <t>online-amoxilamoxicillin.xyz</t>
  </si>
  <si>
    <t>cialis-onlinegeneric.xyz</t>
  </si>
  <si>
    <t>cheapest-price-viagrabuy.com</t>
  </si>
  <si>
    <t>canadaonlinepropecia.com</t>
  </si>
  <si>
    <t>natasoft.it</t>
  </si>
  <si>
    <t>developpez.com</t>
  </si>
  <si>
    <t>officialfree.net</t>
  </si>
  <si>
    <t>byethost24.com</t>
  </si>
  <si>
    <t>free-online.co.uk</t>
  </si>
  <si>
    <t>fifacz.net</t>
  </si>
  <si>
    <t>myfoxla.com</t>
  </si>
  <si>
    <t>freedom-to-tinker.com</t>
  </si>
  <si>
    <t>geniusnet.com</t>
  </si>
  <si>
    <t>abbs.com.cn</t>
  </si>
  <si>
    <t>cehist.mil.ec</t>
  </si>
  <si>
    <t>20mgcialisonline.xyz</t>
  </si>
  <si>
    <t>kocaelidenizyildizlari.com</t>
  </si>
  <si>
    <t>spartateck.com</t>
  </si>
  <si>
    <t>nikehuarache.com.co</t>
  </si>
  <si>
    <t>antagonist.no</t>
  </si>
  <si>
    <t>kagoshima-u.ac.jp</t>
  </si>
  <si>
    <t>bcu.ac.uk</t>
  </si>
  <si>
    <t>wqad.com</t>
  </si>
  <si>
    <t>wctv.tv</t>
  </si>
  <si>
    <t>ihsmarkit.com</t>
  </si>
  <si>
    <t>qiuyi.cn</t>
  </si>
  <si>
    <t>shoplocal.com</t>
  </si>
  <si>
    <t>abus.com</t>
  </si>
  <si>
    <t>mcc-consulting.com</t>
  </si>
  <si>
    <t>htsc.com.cn</t>
  </si>
  <si>
    <t>thestage.co.uk</t>
  </si>
  <si>
    <t>orlistatonlinebuy.net</t>
  </si>
  <si>
    <t>5mg-propeciabuy.com</t>
  </si>
  <si>
    <t>d125.org</t>
  </si>
  <si>
    <t>unca.edu</t>
  </si>
  <si>
    <t>multiplay.co.uk</t>
  </si>
  <si>
    <t>operadeparis.fr</t>
  </si>
  <si>
    <t>abcnews4.com</t>
  </si>
  <si>
    <t>ncadd.org</t>
  </si>
  <si>
    <t>usj.co.jp</t>
  </si>
  <si>
    <t>cnr.cn</t>
  </si>
  <si>
    <t>kingqueens.com</t>
  </si>
  <si>
    <t>cjdby.net</t>
  </si>
  <si>
    <t>narine-forte.ru</t>
  </si>
  <si>
    <t>myjewishlearning.com</t>
  </si>
  <si>
    <t>irealestate.co.nz</t>
  </si>
  <si>
    <t>globaladspost.com</t>
  </si>
  <si>
    <t>momastore.org</t>
  </si>
  <si>
    <t>nea.gov</t>
  </si>
  <si>
    <t>shaofu123.cn</t>
  </si>
  <si>
    <t>amasci.com</t>
  </si>
  <si>
    <t>theglobalfund.org</t>
  </si>
  <si>
    <t>maho.jp</t>
  </si>
  <si>
    <t>112.ua</t>
  </si>
  <si>
    <t>ch-excalibur.com</t>
  </si>
  <si>
    <t>profportnoi.kz</t>
  </si>
  <si>
    <t>trusterworkshop.com</t>
  </si>
  <si>
    <t>dn.no</t>
  </si>
  <si>
    <t>thelandleague.org</t>
  </si>
  <si>
    <t>libretv.me</t>
  </si>
  <si>
    <t>shfcfood.com</t>
  </si>
  <si>
    <t>fearnode.net</t>
  </si>
  <si>
    <t>ssb.no</t>
  </si>
  <si>
    <t>oakleys-outlet.com.co</t>
  </si>
  <si>
    <t>hcch.net</t>
  </si>
  <si>
    <t>nrc.ca</t>
  </si>
  <si>
    <t>zhoushan.cn</t>
  </si>
  <si>
    <t>tokosouvenirpernikahan.com</t>
  </si>
  <si>
    <t>pharmacypurchaseonline.net</t>
  </si>
  <si>
    <t>hulldailymail.co.uk</t>
  </si>
  <si>
    <t>kfpublicidad.com</t>
  </si>
  <si>
    <t>rustify.us</t>
  </si>
  <si>
    <t>bloggar.com</t>
  </si>
  <si>
    <t>israel21c.org</t>
  </si>
  <si>
    <t>changingminds.org</t>
  </si>
  <si>
    <t>teamtalk.com</t>
  </si>
  <si>
    <t>chn.ge</t>
  </si>
  <si>
    <t>nmm.ac.uk</t>
  </si>
  <si>
    <t>cialiswithoutseeingadoctor.com</t>
  </si>
  <si>
    <t>curbly.com</t>
  </si>
  <si>
    <t>priligybuyonline.xyz</t>
  </si>
  <si>
    <t>yangtzeu.edu.cn</t>
  </si>
  <si>
    <t>lol118.com</t>
  </si>
  <si>
    <t>demonoid.pw</t>
  </si>
  <si>
    <t>ipsos-na.com</t>
  </si>
  <si>
    <t>okna-k.com.ua</t>
  </si>
  <si>
    <t>cga.com.cn</t>
  </si>
  <si>
    <t>compulenta.ru</t>
  </si>
  <si>
    <t>1j.lv</t>
  </si>
  <si>
    <t>whufc.com</t>
  </si>
  <si>
    <t>singularityu.org</t>
  </si>
  <si>
    <t>reghardware.co.uk</t>
  </si>
  <si>
    <t>worldcommunitygrid.org</t>
  </si>
  <si>
    <t>clia2online.com</t>
  </si>
  <si>
    <t>visionunion.com</t>
  </si>
  <si>
    <t>tokajikonyvtar.hu</t>
  </si>
  <si>
    <t>20mgtadalafilcialis.xyz</t>
  </si>
  <si>
    <t>talkandroid.com</t>
  </si>
  <si>
    <t>asahq.org</t>
  </si>
  <si>
    <t>transitchicago.com</t>
  </si>
  <si>
    <t>mensa.org</t>
  </si>
  <si>
    <t>10times.com</t>
  </si>
  <si>
    <t>gitbook.com</t>
  </si>
  <si>
    <t>saitama.lg.jp</t>
  </si>
  <si>
    <t>sallysbakingaddiction.com</t>
  </si>
  <si>
    <t>litres.ru</t>
  </si>
  <si>
    <t>quickenloans.com</t>
  </si>
  <si>
    <t>propeciabuycheapest-price.net</t>
  </si>
  <si>
    <t>cialis-online-20mg.xyz</t>
  </si>
  <si>
    <t>dannychoo.com</t>
  </si>
  <si>
    <t>meteo.fr</t>
  </si>
  <si>
    <t>ralph-laurenoutletonline.com</t>
  </si>
  <si>
    <t>arbornetworks.com</t>
  </si>
  <si>
    <t>subaonet.com</t>
  </si>
  <si>
    <t>bamf.de</t>
  </si>
  <si>
    <t>ziyu.net</t>
  </si>
  <si>
    <t>free-counter.jp</t>
  </si>
  <si>
    <t>azulaomarine.com</t>
  </si>
  <si>
    <t>zcu.cz</t>
  </si>
  <si>
    <t>polos-outlets.com</t>
  </si>
  <si>
    <t>interscope.com</t>
  </si>
  <si>
    <t>nominet.org.uk</t>
  </si>
  <si>
    <t>blackamericaweb.com</t>
  </si>
  <si>
    <t>xxcb.cn</t>
  </si>
  <si>
    <t>smallenterpriseindia.com</t>
  </si>
  <si>
    <t>foodmatters.com</t>
  </si>
  <si>
    <t>escuadronandino.cl</t>
  </si>
  <si>
    <t>dvf.com</t>
  </si>
  <si>
    <t>cheapjerseys.net.co</t>
  </si>
  <si>
    <t>fedpress.ru</t>
  </si>
  <si>
    <t>o2online.de</t>
  </si>
  <si>
    <t>20mgcialis-tadalafil.xyz</t>
  </si>
  <si>
    <t>buy-retin-apriceof.com</t>
  </si>
  <si>
    <t>sz.net.cn</t>
  </si>
  <si>
    <t>diskusari.com</t>
  </si>
  <si>
    <t>everywhere.tw</t>
  </si>
  <si>
    <t>innocenceproject.org</t>
  </si>
  <si>
    <t>guildwars.com</t>
  </si>
  <si>
    <t>theoildrum.com</t>
  </si>
  <si>
    <t>journaldesfemmes.com</t>
  </si>
  <si>
    <t>lavenir.net</t>
  </si>
  <si>
    <t>air-jordanshoes.net</t>
  </si>
  <si>
    <t>masterpoker.biz</t>
  </si>
  <si>
    <t>aynrand.org</t>
  </si>
  <si>
    <t>eturbonews.com</t>
  </si>
  <si>
    <t>littlegreenfootballs.com</t>
  </si>
  <si>
    <t>greenamerica.org</t>
  </si>
  <si>
    <t>72177.com</t>
  </si>
  <si>
    <t>sky.de</t>
  </si>
  <si>
    <t>pastificionicolarusso.it</t>
  </si>
  <si>
    <t>premiumtimesng.com</t>
  </si>
  <si>
    <t>mmoguider.ru</t>
  </si>
  <si>
    <t>metalsculptorkevinstone.com</t>
  </si>
  <si>
    <t>yzu.edu.cn</t>
  </si>
  <si>
    <t>beautylish.com</t>
  </si>
  <si>
    <t>bizvotes.com</t>
  </si>
  <si>
    <t>uqu.edu.sa</t>
  </si>
  <si>
    <t>hko.gov.hk</t>
  </si>
  <si>
    <t>olympe.in</t>
  </si>
  <si>
    <t>portent.com</t>
  </si>
  <si>
    <t>nsvrc.org</t>
  </si>
  <si>
    <t>djkk.com</t>
  </si>
  <si>
    <t>jvcmusic.co.jp</t>
  </si>
  <si>
    <t>emaze.com</t>
  </si>
  <si>
    <t>synergeticsgroup.ca</t>
  </si>
  <si>
    <t>tillerrakes.com</t>
  </si>
  <si>
    <t>usa-cialisbuy.xyz</t>
  </si>
  <si>
    <t>bajamedicaltourism.com</t>
  </si>
  <si>
    <t>hotukdeals.com</t>
  </si>
  <si>
    <t>mynatwestesupport.com</t>
  </si>
  <si>
    <t>buycollegetermpapers.com</t>
  </si>
  <si>
    <t>globalgamejam.org</t>
  </si>
  <si>
    <t>hso-gaming.eu</t>
  </si>
  <si>
    <t>keukenhof.nl</t>
  </si>
  <si>
    <t>21cnjy.com</t>
  </si>
  <si>
    <t>goumin.com</t>
  </si>
  <si>
    <t>lifehacker.ru</t>
  </si>
  <si>
    <t>pattosindacimatera.com</t>
  </si>
  <si>
    <t>dhtml-menu-builder.com</t>
  </si>
  <si>
    <t>nolvadex-tamoxifenusa.net</t>
  </si>
  <si>
    <t>byethost33.com</t>
  </si>
  <si>
    <t>alotv.ru</t>
  </si>
  <si>
    <t>di.com.pl</t>
  </si>
  <si>
    <t>legitnames.com</t>
  </si>
  <si>
    <t>itgetsbetter.org</t>
  </si>
  <si>
    <t>freecode.com</t>
  </si>
  <si>
    <t>infojobs.net</t>
  </si>
  <si>
    <t>sanwa.co.jp</t>
  </si>
  <si>
    <t>cmelak.cz</t>
  </si>
  <si>
    <t>cokoyes.com</t>
  </si>
  <si>
    <t>bpnews.net</t>
  </si>
  <si>
    <t>network-tools.com</t>
  </si>
  <si>
    <t>farodevigo.es</t>
  </si>
  <si>
    <t>jma.or.jp</t>
  </si>
  <si>
    <t>grafomarketing.co.rs</t>
  </si>
  <si>
    <t>reydreyes.com</t>
  </si>
  <si>
    <t>dmgspa.com</t>
  </si>
  <si>
    <t>woodmontdigital.com</t>
  </si>
  <si>
    <t>fcbayern.de</t>
  </si>
  <si>
    <t>foodrepublic.com</t>
  </si>
  <si>
    <t>achievement.org</t>
  </si>
  <si>
    <t>nhammm.com</t>
  </si>
  <si>
    <t>20mg-cheapest-price-levitra.xyz</t>
  </si>
  <si>
    <t>orderonline-clomid.com</t>
  </si>
  <si>
    <t>jutarnji.hr</t>
  </si>
  <si>
    <t>hackthat.in</t>
  </si>
  <si>
    <t>seekingbusiness.com.mx</t>
  </si>
  <si>
    <t>karmaloop.com</t>
  </si>
  <si>
    <t>change.gov</t>
  </si>
  <si>
    <t>proteusthemes.com</t>
  </si>
  <si>
    <t>tlumiki.org</t>
  </si>
  <si>
    <t>dorothyperkins.com</t>
  </si>
  <si>
    <t>custom-writing.co.uk</t>
  </si>
  <si>
    <t>noobogames.com</t>
  </si>
  <si>
    <t>peoplesharedreams.net</t>
  </si>
  <si>
    <t>blurpalicious.com</t>
  </si>
  <si>
    <t>fidh.org</t>
  </si>
  <si>
    <t>or.ug</t>
  </si>
  <si>
    <t>bacardi.com</t>
  </si>
  <si>
    <t>how-old.net</t>
  </si>
  <si>
    <t>ohiolink.edu</t>
  </si>
  <si>
    <t>capeinfoguide.co.za</t>
  </si>
  <si>
    <t>animalnewyork.com</t>
  </si>
  <si>
    <t>haj.ir</t>
  </si>
  <si>
    <t>ismyreal.name</t>
  </si>
  <si>
    <t>nationsonline.org</t>
  </si>
  <si>
    <t>thy.com</t>
  </si>
  <si>
    <t>kenwood.com</t>
  </si>
  <si>
    <t>w3counter.com</t>
  </si>
  <si>
    <t>kontraband.com</t>
  </si>
  <si>
    <t>tntech.edu</t>
  </si>
  <si>
    <t>pfrf.ru</t>
  </si>
  <si>
    <t>122.gov.cn</t>
  </si>
  <si>
    <t>paperblog.fr</t>
  </si>
  <si>
    <t>book.fr</t>
  </si>
  <si>
    <t>info.vn</t>
  </si>
  <si>
    <t>madewell.com</t>
  </si>
  <si>
    <t>3s-t.ru</t>
  </si>
  <si>
    <t>manusport.com</t>
  </si>
  <si>
    <t>milanuncios.com</t>
  </si>
  <si>
    <t>danielpipes.org</t>
  </si>
  <si>
    <t>calm.com</t>
  </si>
  <si>
    <t>unipg.it</t>
  </si>
  <si>
    <t>jinti.com</t>
  </si>
  <si>
    <t>rusplt.ru</t>
  </si>
  <si>
    <t>xn--80a6ak.com</t>
  </si>
  <si>
    <t>Ñ„Ð°Ñ€.com</t>
  </si>
  <si>
    <t>leevalley.com</t>
  </si>
  <si>
    <t>abn.info</t>
  </si>
  <si>
    <t>x-cart.com</t>
  </si>
  <si>
    <t>brp.com</t>
  </si>
  <si>
    <t>petit.cc</t>
  </si>
  <si>
    <t>0101.co.jp</t>
  </si>
  <si>
    <t>entrelacosdefamilias.com.br</t>
  </si>
  <si>
    <t>cafa.edu.cn</t>
  </si>
  <si>
    <t>online-pharmacyprices.net</t>
  </si>
  <si>
    <t>nikestoreuk.me.uk</t>
  </si>
  <si>
    <t>pitzer.edu</t>
  </si>
  <si>
    <t>jcwhitney.com</t>
  </si>
  <si>
    <t>sysaid.com</t>
  </si>
  <si>
    <t>rt.ru</t>
  </si>
  <si>
    <t>nkj.ru</t>
  </si>
  <si>
    <t>kenig-plasticsurg.ru</t>
  </si>
  <si>
    <t>shanghai-air.com</t>
  </si>
  <si>
    <t>silverstoregames.com</t>
  </si>
  <si>
    <t>fobesa.com</t>
  </si>
  <si>
    <t>oasgames.com</t>
  </si>
  <si>
    <t>f3322.net</t>
  </si>
  <si>
    <t>crystalxp.net</t>
  </si>
  <si>
    <t>tcsnycmarathon.org</t>
  </si>
  <si>
    <t>splashtop.com</t>
  </si>
  <si>
    <t>gccflushing.org</t>
  </si>
  <si>
    <t>get-essay.info</t>
  </si>
  <si>
    <t>barbook.de</t>
  </si>
  <si>
    <t>guitarspotter.net</t>
  </si>
  <si>
    <t>koat.com</t>
  </si>
  <si>
    <t>foudegout.fr</t>
  </si>
  <si>
    <t>erightsoft.com</t>
  </si>
  <si>
    <t>justfreethemes.com</t>
  </si>
  <si>
    <t>ilkaycanver.com</t>
  </si>
  <si>
    <t>themeid.com</t>
  </si>
  <si>
    <t>onlinegenericpropecia.xyz</t>
  </si>
  <si>
    <t>hainu.edu.cn</t>
  </si>
  <si>
    <t>jobrapido.com</t>
  </si>
  <si>
    <t>poststar.com</t>
  </si>
  <si>
    <t>expage.com</t>
  </si>
  <si>
    <t>hp-ez.com</t>
  </si>
  <si>
    <t>maybelline.com</t>
  </si>
  <si>
    <t>cloudyads.com</t>
  </si>
  <si>
    <t>marriott.co.uk</t>
  </si>
  <si>
    <t>aim.org</t>
  </si>
  <si>
    <t>period-calendar.com</t>
  </si>
  <si>
    <t>jzzk.net</t>
  </si>
  <si>
    <t>ageomash.ru</t>
  </si>
  <si>
    <t>xakep.ru</t>
  </si>
  <si>
    <t>jledu.gov.cn</t>
  </si>
  <si>
    <t>without-prescription-lasix-for-sale.net</t>
  </si>
  <si>
    <t>e-reading.club</t>
  </si>
  <si>
    <t>celebrex-200mgno-prescription.xyz</t>
  </si>
  <si>
    <t>verne21.com</t>
  </si>
  <si>
    <t>artsmia.org</t>
  </si>
  <si>
    <t>shindo-anime.com</t>
  </si>
  <si>
    <t>mittromney.com</t>
  </si>
  <si>
    <t>lznews.gov.cn</t>
  </si>
  <si>
    <t>tfm.co.jp</t>
  </si>
  <si>
    <t>360che.com</t>
  </si>
  <si>
    <t>zdface.com</t>
  </si>
  <si>
    <t>kamerarendszer.com</t>
  </si>
  <si>
    <t>trusterworkonline.com</t>
  </si>
  <si>
    <t>cugb.edu.cn</t>
  </si>
  <si>
    <t>bjjs.gov.cn</t>
  </si>
  <si>
    <t>frinni.com.br</t>
  </si>
  <si>
    <t>jvckenwood.com</t>
  </si>
  <si>
    <t>ycharts.com</t>
  </si>
  <si>
    <t>dbsalliance.org</t>
  </si>
  <si>
    <t>egyptindependent.com</t>
  </si>
  <si>
    <t>dailybooth.com</t>
  </si>
  <si>
    <t>bearevent.fr</t>
  </si>
  <si>
    <t>christkingdomoutreach.com</t>
  </si>
  <si>
    <t>adulttagrugby.com</t>
  </si>
  <si>
    <t>orijental.co.rs</t>
  </si>
  <si>
    <t>forumpeju.com</t>
  </si>
  <si>
    <t>49ers.com</t>
  </si>
  <si>
    <t>acaai.org</t>
  </si>
  <si>
    <t>andrews.edu</t>
  </si>
  <si>
    <t>xchyg.com</t>
  </si>
  <si>
    <t>sdrs.gov.cn</t>
  </si>
  <si>
    <t>moko.cc</t>
  </si>
  <si>
    <t>thecgc.net</t>
  </si>
  <si>
    <t>genericwithoutprescriptionpropecia.xyz</t>
  </si>
  <si>
    <t>gardeners.com</t>
  </si>
  <si>
    <t>dirdiredelim.com</t>
  </si>
  <si>
    <t>decc.gov.uk</t>
  </si>
  <si>
    <t>blogetery.com</t>
  </si>
  <si>
    <t>somafm.com</t>
  </si>
  <si>
    <t>bizreport.com</t>
  </si>
  <si>
    <t>liftedvisions.com</t>
  </si>
  <si>
    <t>7y7.com</t>
  </si>
  <si>
    <t>safelivestore.com</t>
  </si>
  <si>
    <t>az-nails.de</t>
  </si>
  <si>
    <t>chinaqw.com</t>
  </si>
  <si>
    <t>onlinecialis-cheapest.com</t>
  </si>
  <si>
    <t>foracero.com</t>
  </si>
  <si>
    <t>dissertationhilfe.de</t>
  </si>
  <si>
    <t>buy-fluconazolediflucan.net</t>
  </si>
  <si>
    <t>critical-theory.com</t>
  </si>
  <si>
    <t>erezia.com</t>
  </si>
  <si>
    <t>efinancialcareers.com</t>
  </si>
  <si>
    <t>thelocal.no</t>
  </si>
  <si>
    <t>adlibris.com</t>
  </si>
  <si>
    <t>bridalguide.com</t>
  </si>
  <si>
    <t>onlinepharmacy12cia.com</t>
  </si>
  <si>
    <t>templatic.com</t>
  </si>
  <si>
    <t>viagracanada100mg.xyz</t>
  </si>
  <si>
    <t>daciaenmadrid.com</t>
  </si>
  <si>
    <t>creationfichierclient.com</t>
  </si>
  <si>
    <t>actiweb.es</t>
  </si>
  <si>
    <t>customessaysonline.net</t>
  </si>
  <si>
    <t>65amps.com</t>
  </si>
  <si>
    <t>lobometrics.com</t>
  </si>
  <si>
    <t>scrumalliance.org</t>
  </si>
  <si>
    <t>pokemongo.com</t>
  </si>
  <si>
    <t>otenet.gr</t>
  </si>
  <si>
    <t>babyblog.ru</t>
  </si>
  <si>
    <t>trucktrend.com</t>
  </si>
  <si>
    <t>texizol.com.ua</t>
  </si>
  <si>
    <t>onlinegeneric-levitra.info</t>
  </si>
  <si>
    <t>nple.com</t>
  </si>
  <si>
    <t>busytrade.com</t>
  </si>
  <si>
    <t>artodia.com</t>
  </si>
  <si>
    <t>aliloan.com</t>
  </si>
  <si>
    <t>architecturalrecord.com</t>
  </si>
  <si>
    <t>apteka-artema.org.ua</t>
  </si>
  <si>
    <t>chinesetouristguides.com</t>
  </si>
  <si>
    <t>nomadicmatt.com</t>
  </si>
  <si>
    <t>list25.com</t>
  </si>
  <si>
    <t>thecliqs.com</t>
  </si>
  <si>
    <t>cheaprolexwatches.name</t>
  </si>
  <si>
    <t>ticotimes.net</t>
  </si>
  <si>
    <t>sosblog.com</t>
  </si>
  <si>
    <t>nelsonmandela.org</t>
  </si>
  <si>
    <t>24ways.org</t>
  </si>
  <si>
    <t>planetark.org</t>
  </si>
  <si>
    <t>gates.com</t>
  </si>
  <si>
    <t>svijet360.com</t>
  </si>
  <si>
    <t>paultan.org</t>
  </si>
  <si>
    <t>hollister-abercrombiefitch.fr</t>
  </si>
  <si>
    <t>opticsplanet.com</t>
  </si>
  <si>
    <t>thelocal.es</t>
  </si>
  <si>
    <t>imeche.org</t>
  </si>
  <si>
    <t>ittoolbox.com</t>
  </si>
  <si>
    <t>harmankardon.com</t>
  </si>
  <si>
    <t>eeafj.cn</t>
  </si>
  <si>
    <t>11rxonline.com</t>
  </si>
  <si>
    <t>thenorthface.net.co</t>
  </si>
  <si>
    <t>cass.cn</t>
  </si>
  <si>
    <t>ionio.gr</t>
  </si>
  <si>
    <t>anywho.com</t>
  </si>
  <si>
    <t>hattrick.org</t>
  </si>
  <si>
    <t>stevieawards.com</t>
  </si>
  <si>
    <t>canoecubs.com</t>
  </si>
  <si>
    <t>salaki.ca</t>
  </si>
  <si>
    <t>kpopstarz.com</t>
  </si>
  <si>
    <t>rospa.com</t>
  </si>
  <si>
    <t>unionlab.top</t>
  </si>
  <si>
    <t>tamiya.com</t>
  </si>
  <si>
    <t>rememberingrichardmartin.org</t>
  </si>
  <si>
    <t>knightempireworld.com</t>
  </si>
  <si>
    <t>zxcoachoutlet.com</t>
  </si>
  <si>
    <t>ladyada.net</t>
  </si>
  <si>
    <t>uploads.ru</t>
  </si>
  <si>
    <t>identi-kid.co.za</t>
  </si>
  <si>
    <t>toofab.com</t>
  </si>
  <si>
    <t>yenermatbaa.com</t>
  </si>
  <si>
    <t>vicentecasto.com</t>
  </si>
  <si>
    <t>santiagovilla.org</t>
  </si>
  <si>
    <t>sol.no</t>
  </si>
  <si>
    <t>modernthemes.net</t>
  </si>
  <si>
    <t>discountgeneric-levitra.com</t>
  </si>
  <si>
    <t>nsk.ru</t>
  </si>
  <si>
    <t>mariosantoro.it</t>
  </si>
  <si>
    <t>clubpenguinisland.com</t>
  </si>
  <si>
    <t>magicvalley.com</t>
  </si>
  <si>
    <t>cnfus.cn</t>
  </si>
  <si>
    <t>studa.com</t>
  </si>
  <si>
    <t>haibao.cn</t>
  </si>
  <si>
    <t>leaderboom.com</t>
  </si>
  <si>
    <t>xatvs.com</t>
  </si>
  <si>
    <t>oreillyauto.com</t>
  </si>
  <si>
    <t>nypress.com</t>
  </si>
  <si>
    <t>dailytexanonline.com</t>
  </si>
  <si>
    <t>ull.es</t>
  </si>
  <si>
    <t>houseofblues.com</t>
  </si>
  <si>
    <t>html5boilerplate.com</t>
  </si>
  <si>
    <t>primopdf.com</t>
  </si>
  <si>
    <t>gepower.com</t>
  </si>
  <si>
    <t>sidewindercam.com</t>
  </si>
  <si>
    <t>mspsports.ch</t>
  </si>
  <si>
    <t>fboo.ru</t>
  </si>
  <si>
    <t>monequateur.com</t>
  </si>
  <si>
    <t>99percentinvisible.org</t>
  </si>
  <si>
    <t>outlet-store.co.uk</t>
  </si>
  <si>
    <t>acdc.com</t>
  </si>
  <si>
    <t>exactaudiocopy.de</t>
  </si>
  <si>
    <t>ashleypaigekartchner.com</t>
  </si>
  <si>
    <t>oralkamagra-online.net</t>
  </si>
  <si>
    <t>amerserver.com</t>
  </si>
  <si>
    <t>kouraresidence.com</t>
  </si>
  <si>
    <t>essaysforsaleonline.com</t>
  </si>
  <si>
    <t>ftd.com</t>
  </si>
  <si>
    <t>urlr.be</t>
  </si>
  <si>
    <t>qh-g.com</t>
  </si>
  <si>
    <t>raywenderlich.com</t>
  </si>
  <si>
    <t>paxsite.com</t>
  </si>
  <si>
    <t>forward-to-friend.com</t>
  </si>
  <si>
    <t>citizenlab.org</t>
  </si>
  <si>
    <t>jotti.org</t>
  </si>
  <si>
    <t>lauutensili.it</t>
  </si>
  <si>
    <t>fil.org.ar</t>
  </si>
  <si>
    <t>blisstree.com</t>
  </si>
  <si>
    <t>buyretinaonline.xyz</t>
  </si>
  <si>
    <t>nutritionfacts.org</t>
  </si>
  <si>
    <t>winnipegsun.com</t>
  </si>
  <si>
    <t>newsweek.pl</t>
  </si>
  <si>
    <t>xfly.cz</t>
  </si>
  <si>
    <t>bartarpolymer.com</t>
  </si>
  <si>
    <t>kayan-sa.com</t>
  </si>
  <si>
    <t>essayforsaleonline.com</t>
  </si>
  <si>
    <t>citypaper.com</t>
  </si>
  <si>
    <t>theworld.org</t>
  </si>
  <si>
    <t>greencarcongress.com</t>
  </si>
  <si>
    <t>3987.com</t>
  </si>
  <si>
    <t>livingstilts.com</t>
  </si>
  <si>
    <t>ntu.edu.cn</t>
  </si>
  <si>
    <t>scanmineralsgh.com</t>
  </si>
  <si>
    <t>onlinecanadaviagra.net</t>
  </si>
  <si>
    <t>flash8.net</t>
  </si>
  <si>
    <t>3owl.com</t>
  </si>
  <si>
    <t>the-northfaces.net.co</t>
  </si>
  <si>
    <t>abc27.com</t>
  </si>
  <si>
    <t>sas.ac.uk</t>
  </si>
  <si>
    <t>nanowerk.com</t>
  </si>
  <si>
    <t>fccs.com</t>
  </si>
  <si>
    <t>synved.com</t>
  </si>
  <si>
    <t>sanidri.be</t>
  </si>
  <si>
    <t>idoican.com.cn</t>
  </si>
  <si>
    <t>flowingover.org</t>
  </si>
  <si>
    <t>professionalpsychiatric.com</t>
  </si>
  <si>
    <t>lyme-disease-australia.com</t>
  </si>
  <si>
    <t>vans-shoes-outlet.com</t>
  </si>
  <si>
    <t>katv.com</t>
  </si>
  <si>
    <t>builderonline.com</t>
  </si>
  <si>
    <t>passmark.com</t>
  </si>
  <si>
    <t>stfx.ca</t>
  </si>
  <si>
    <t>productrating.in</t>
  </si>
  <si>
    <t>handsonmatters.com</t>
  </si>
  <si>
    <t>wegottickets.com</t>
  </si>
  <si>
    <t>nowec.com</t>
  </si>
  <si>
    <t>jamaladvocates.com</t>
  </si>
  <si>
    <t>retin-a-onlinebuy.xyz</t>
  </si>
  <si>
    <t>buy-pills-viagra.net</t>
  </si>
  <si>
    <t>canadiangenericcialis.net</t>
  </si>
  <si>
    <t>luxuriaescort.com</t>
  </si>
  <si>
    <t>pcme-china.com</t>
  </si>
  <si>
    <t>hyperphp.com</t>
  </si>
  <si>
    <t>quartoknows.com</t>
  </si>
  <si>
    <t>unp.edu.ar</t>
  </si>
  <si>
    <t>uaeshandong.com</t>
  </si>
  <si>
    <t>investorwords.com</t>
  </si>
  <si>
    <t>analogx.com</t>
  </si>
  <si>
    <t>stylebistro.com</t>
  </si>
  <si>
    <t>canadianbuy-pharmacy.com</t>
  </si>
  <si>
    <t>safe-shopping-usa.com</t>
  </si>
  <si>
    <t>barcelonaturisme.com</t>
  </si>
  <si>
    <t>wsbt.com</t>
  </si>
  <si>
    <t>hampshire.edu</t>
  </si>
  <si>
    <t>upei.ca</t>
  </si>
  <si>
    <t>nasonline.org</t>
  </si>
  <si>
    <t>viagracanada-100mg.xyz</t>
  </si>
  <si>
    <t>cialis-tadalafil-cheapest.info</t>
  </si>
  <si>
    <t>canadian-pharmacypriceof.com</t>
  </si>
  <si>
    <t>bikemap.net</t>
  </si>
  <si>
    <t>g3lang.com</t>
  </si>
  <si>
    <t>demurad-mv.de</t>
  </si>
  <si>
    <t>operariosdaluz.org</t>
  </si>
  <si>
    <t>ganzaleem.com</t>
  </si>
  <si>
    <t>prensalibre.com</t>
  </si>
  <si>
    <t>bigsight.jp</t>
  </si>
  <si>
    <t>isha.ir</t>
  </si>
  <si>
    <t>bektaslar.net</t>
  </si>
  <si>
    <t>diegoassandri.net</t>
  </si>
  <si>
    <t>bhaskar.com</t>
  </si>
  <si>
    <t>lao86.com</t>
  </si>
  <si>
    <t>brakepadszone.com</t>
  </si>
  <si>
    <t>sciencekids.co.nz</t>
  </si>
  <si>
    <t>supertankwars.id</t>
  </si>
  <si>
    <t>pakistantoday.com.pk</t>
  </si>
  <si>
    <t>perio.org</t>
  </si>
  <si>
    <t>n9x.org</t>
  </si>
  <si>
    <t>qiuqiu.lol</t>
  </si>
  <si>
    <t>lol</t>
  </si>
  <si>
    <t>njtczc.com</t>
  </si>
  <si>
    <t>webnews.de</t>
  </si>
  <si>
    <t>51hejia.com</t>
  </si>
  <si>
    <t>ancoutreach.org</t>
  </si>
  <si>
    <t>trevisys.com</t>
  </si>
  <si>
    <t>findapprenticeships.co.uk</t>
  </si>
  <si>
    <t>40mg-lasixbuy.xyz</t>
  </si>
  <si>
    <t>dlu.edu.cn</t>
  </si>
  <si>
    <t>rbd-dentist.com</t>
  </si>
  <si>
    <t>byethost5.com</t>
  </si>
  <si>
    <t>rollins.edu</t>
  </si>
  <si>
    <t>marines.com</t>
  </si>
  <si>
    <t>m6.fr</t>
  </si>
  <si>
    <t>rhr.online</t>
  </si>
  <si>
    <t>vpr.net</t>
  </si>
  <si>
    <t>alaraby.co.uk</t>
  </si>
  <si>
    <t>13newsnow.com</t>
  </si>
  <si>
    <t>suvorovez.ru</t>
  </si>
  <si>
    <t>paulcraigroberts.org</t>
  </si>
  <si>
    <t>utc.edu</t>
  </si>
  <si>
    <t>bostondynamics.com</t>
  </si>
  <si>
    <t>iclei.org</t>
  </si>
  <si>
    <t>acfun.cn</t>
  </si>
  <si>
    <t>mrmoseley.co.uk</t>
  </si>
  <si>
    <t>forogratis.es</t>
  </si>
  <si>
    <t>biznes-trainer.ru</t>
  </si>
  <si>
    <t>classicshell.net</t>
  </si>
  <si>
    <t>geoscienceworld.org</t>
  </si>
  <si>
    <t>ndu.edu</t>
  </si>
  <si>
    <t>healthmap.org</t>
  </si>
  <si>
    <t>marsh.com</t>
  </si>
  <si>
    <t>lianjia.com</t>
  </si>
  <si>
    <t>kmust.edu.cn</t>
  </si>
  <si>
    <t>order20mg-cialis.xyz</t>
  </si>
  <si>
    <t>musin.de</t>
  </si>
  <si>
    <t>bcia.com.cn</t>
  </si>
  <si>
    <t>maxdesign.com.au</t>
  </si>
  <si>
    <t>dbs.com</t>
  </si>
  <si>
    <t>dragontv.cn</t>
  </si>
  <si>
    <t>todopatinaje.com</t>
  </si>
  <si>
    <t>precisionnutrition.com</t>
  </si>
  <si>
    <t>tnm.jp</t>
  </si>
  <si>
    <t>vans-shoes.net</t>
  </si>
  <si>
    <t>marriottfurniture.com</t>
  </si>
  <si>
    <t>the-northfacejackets.net.co</t>
  </si>
  <si>
    <t>hrw.com</t>
  </si>
  <si>
    <t>socalappearanceattorney.com</t>
  </si>
  <si>
    <t>gkeur.com</t>
  </si>
  <si>
    <t>cialis-20mg-pills.net</t>
  </si>
  <si>
    <t>therumpus.net</t>
  </si>
  <si>
    <t>xn----9sbeid4cgu7b.xn--p1ai</t>
  </si>
  <si>
    <t>Ð±Ñ†-ÑÐµÐ²Ð´Ð¾Ð½.Ñ€Ñ„</t>
  </si>
  <si>
    <t>xl.pt</t>
  </si>
  <si>
    <t>classtell.com</t>
  </si>
  <si>
    <t>youngisraelaventura.com</t>
  </si>
  <si>
    <t>ambrosiasw.com</t>
  </si>
  <si>
    <t>msc.com</t>
  </si>
  <si>
    <t>fansshare.com</t>
  </si>
  <si>
    <t>intereconomia.com</t>
  </si>
  <si>
    <t>thanhsonco.com</t>
  </si>
  <si>
    <t>flaco.se</t>
  </si>
  <si>
    <t>chicagohistory.org</t>
  </si>
  <si>
    <t>colorschemer.com</t>
  </si>
  <si>
    <t>hitwise.com</t>
  </si>
  <si>
    <t>ilpost.it</t>
  </si>
  <si>
    <t>generic-online-cialis.xyz</t>
  </si>
  <si>
    <t>thieme-connect.com</t>
  </si>
  <si>
    <t>ydcysc.com</t>
  </si>
  <si>
    <t>ladanivamusic.com</t>
  </si>
  <si>
    <t>plesk.ru</t>
  </si>
  <si>
    <t>tekagrafica.com.br</t>
  </si>
  <si>
    <t>fiskars.com</t>
  </si>
  <si>
    <t>hisense.com</t>
  </si>
  <si>
    <t>sptools.no</t>
  </si>
  <si>
    <t>votretherapie.us</t>
  </si>
  <si>
    <t>supra--shoes.com</t>
  </si>
  <si>
    <t>khm.at</t>
  </si>
  <si>
    <t>nike-max.fr</t>
  </si>
  <si>
    <t>element5.com</t>
  </si>
  <si>
    <t>boingo.com</t>
  </si>
  <si>
    <t>pop800.com</t>
  </si>
  <si>
    <t>forpsi.pl</t>
  </si>
  <si>
    <t>invisalign.com</t>
  </si>
  <si>
    <t>priligy-dapoxetine-buy.xyz</t>
  </si>
  <si>
    <t>murashky.ru</t>
  </si>
  <si>
    <t>ovh.de</t>
  </si>
  <si>
    <t>ufhosted.com</t>
  </si>
  <si>
    <t>tech-recipes.com</t>
  </si>
  <si>
    <t>astral-plane.net</t>
  </si>
  <si>
    <t>ago.net</t>
  </si>
  <si>
    <t>pricewatch.com</t>
  </si>
  <si>
    <t>jr-odekake.net</t>
  </si>
  <si>
    <t>kaiwind.com</t>
  </si>
  <si>
    <t>hxrc.com</t>
  </si>
  <si>
    <t>v11fastdelivery.com</t>
  </si>
  <si>
    <t>pharmacyonline-lowest-price.net</t>
  </si>
  <si>
    <t>lovingda.com</t>
  </si>
  <si>
    <t>whatsupcolumbus.com</t>
  </si>
  <si>
    <t>derschwarm.eu</t>
  </si>
  <si>
    <t>celine-handbags.org</t>
  </si>
  <si>
    <t>computelsoftware.com.br</t>
  </si>
  <si>
    <t>cid-h.com</t>
  </si>
  <si>
    <t>superiorcontent.com</t>
  </si>
  <si>
    <t>patriotledger.com</t>
  </si>
  <si>
    <t>flhsmv.gov</t>
  </si>
  <si>
    <t>profootballhof.com</t>
  </si>
  <si>
    <t>uchospitals.edu</t>
  </si>
  <si>
    <t>weltbild.de</t>
  </si>
  <si>
    <t>gruenderszene.de</t>
  </si>
  <si>
    <t>wbwtherapeuticmassage.com</t>
  </si>
  <si>
    <t>motorola.com.cn</t>
  </si>
  <si>
    <t>adidasshoes.name</t>
  </si>
  <si>
    <t>hookah-zone.com</t>
  </si>
  <si>
    <t>ncf.ca</t>
  </si>
  <si>
    <t>fragrantica.com</t>
  </si>
  <si>
    <t>challengepost.com</t>
  </si>
  <si>
    <t>theiia.org</t>
  </si>
  <si>
    <t>chinaxinge.com</t>
  </si>
  <si>
    <t>houstonstuccodoneright.com</t>
  </si>
  <si>
    <t>trendmicro.co.jp</t>
  </si>
  <si>
    <t>benesan.com</t>
  </si>
  <si>
    <t>dmcloud.net</t>
  </si>
  <si>
    <t>alwaysflowers.net</t>
  </si>
  <si>
    <t>cheap1v.com</t>
  </si>
  <si>
    <t>strasbourg.eu</t>
  </si>
  <si>
    <t>foxnewsinsider.com</t>
  </si>
  <si>
    <t>burtsbees.com</t>
  </si>
  <si>
    <t>nationalparks.org</t>
  </si>
  <si>
    <t>crestron.com</t>
  </si>
  <si>
    <t>hawking.org.uk</t>
  </si>
  <si>
    <t>elnortedecastilla.es</t>
  </si>
  <si>
    <t>cams.com</t>
  </si>
  <si>
    <t>indianapublicmedia.org</t>
  </si>
  <si>
    <t>skyscrapertalk.com</t>
  </si>
  <si>
    <t>flip.it</t>
  </si>
  <si>
    <t>habahill.com</t>
  </si>
  <si>
    <t>majorleaguegaming.com</t>
  </si>
  <si>
    <t>okezone.com</t>
  </si>
  <si>
    <t>ccdy.cn</t>
  </si>
  <si>
    <t>levitra-20mg-priceof.com</t>
  </si>
  <si>
    <t>trade-farm.ru</t>
  </si>
  <si>
    <t>grandpalais.fr</t>
  </si>
  <si>
    <t>xamarincenter.ir</t>
  </si>
  <si>
    <t>potsdam.edu</t>
  </si>
  <si>
    <t>xm.gov.cn</t>
  </si>
  <si>
    <t>feriaseniorspr.com</t>
  </si>
  <si>
    <t>nucleodedermatologia.com.br</t>
  </si>
  <si>
    <t>spikejeon.tk</t>
  </si>
  <si>
    <t>weiot.net</t>
  </si>
  <si>
    <t>dav.org</t>
  </si>
  <si>
    <t>bitcoinmagazine.com</t>
  </si>
  <si>
    <t>garuda-indonesia.com</t>
  </si>
  <si>
    <t>triathlon.org</t>
  </si>
  <si>
    <t>toyota-global.com</t>
  </si>
  <si>
    <t>moschino.com</t>
  </si>
  <si>
    <t>sachsen-anhalt.de</t>
  </si>
  <si>
    <t>marilyntuck.com</t>
  </si>
  <si>
    <t>cheapestprice-20mgcialis.net</t>
  </si>
  <si>
    <t>applassi.com</t>
  </si>
  <si>
    <t>webpark.ru</t>
  </si>
  <si>
    <t>coreldraw.com</t>
  </si>
  <si>
    <t>ncld.org</t>
  </si>
  <si>
    <t>thebritishmuseum.ac.uk</t>
  </si>
  <si>
    <t>nemep.com</t>
  </si>
  <si>
    <t>languageworksllc.com</t>
  </si>
  <si>
    <t>hismuhendislik.com</t>
  </si>
  <si>
    <t>thecmccgroup.com</t>
  </si>
  <si>
    <t>bc.vc</t>
  </si>
  <si>
    <t>thomaskeller.com</t>
  </si>
  <si>
    <t>mymovieplays.com</t>
  </si>
  <si>
    <t>openrice.com</t>
  </si>
  <si>
    <t>payday-loanquick.com</t>
  </si>
  <si>
    <t>jpn.ph</t>
  </si>
  <si>
    <t>converse--shoes.com</t>
  </si>
  <si>
    <t>lookweb.it</t>
  </si>
  <si>
    <t>hr.com</t>
  </si>
  <si>
    <t>or.cz</t>
  </si>
  <si>
    <t>aport.ru</t>
  </si>
  <si>
    <t>productosapetit.com</t>
  </si>
  <si>
    <t>bde.es</t>
  </si>
  <si>
    <t>getfave.com</t>
  </si>
  <si>
    <t>cyprus-mail.com</t>
  </si>
  <si>
    <t>suicidegirls.com</t>
  </si>
  <si>
    <t>textpad.com</t>
  </si>
  <si>
    <t>heinonline.org</t>
  </si>
  <si>
    <t>sahibinden.com</t>
  </si>
  <si>
    <t>saarland.de</t>
  </si>
  <si>
    <t>nhrpm.com</t>
  </si>
  <si>
    <t>delmet.by</t>
  </si>
  <si>
    <t>cipro500mg-buy.com</t>
  </si>
  <si>
    <t>levitrabuyprice-of.com</t>
  </si>
  <si>
    <t>ewn.co.za</t>
  </si>
  <si>
    <t>cubadebate.cu</t>
  </si>
  <si>
    <t>shizgara-r.ru</t>
  </si>
  <si>
    <t>thecelebritycafe.com</t>
  </si>
  <si>
    <t>furiousfpv.com</t>
  </si>
  <si>
    <t>btselem.org</t>
  </si>
  <si>
    <t>distraction.gov</t>
  </si>
  <si>
    <t>iabc.com</t>
  </si>
  <si>
    <t>net.com</t>
  </si>
  <si>
    <t>swiftransfers.com</t>
  </si>
  <si>
    <t>cialis-cheapest-20mg.xyz</t>
  </si>
  <si>
    <t>ventolin-salbutamol-online.xyz</t>
  </si>
  <si>
    <t>oracleclinic.com</t>
  </si>
  <si>
    <t>jurist-mos.ru</t>
  </si>
  <si>
    <t>pik-potsdam.de</t>
  </si>
  <si>
    <t>theladders.com</t>
  </si>
  <si>
    <t>smartrecruiters.com</t>
  </si>
  <si>
    <t>lowepro.com</t>
  </si>
  <si>
    <t>efinancialnews.com</t>
  </si>
  <si>
    <t>sae.edu</t>
  </si>
  <si>
    <t>canadian-lowest-pricepharmacy.net</t>
  </si>
  <si>
    <t>makemytrip.com</t>
  </si>
  <si>
    <t>olympicitypiwc.co.uk</t>
  </si>
  <si>
    <t>strattera-online-buy.com</t>
  </si>
  <si>
    <t>cinemark.com</t>
  </si>
  <si>
    <t>politie.nl</t>
  </si>
  <si>
    <t>hesarakico.ir</t>
  </si>
  <si>
    <t>angel-of-dreams.de</t>
  </si>
  <si>
    <t>afa.net</t>
  </si>
  <si>
    <t>nms.ac.uk</t>
  </si>
  <si>
    <t>chloe.com</t>
  </si>
  <si>
    <t>medhelp.org</t>
  </si>
  <si>
    <t>eun.org</t>
  </si>
  <si>
    <t>fordfoundation.org</t>
  </si>
  <si>
    <t>educacion.es</t>
  </si>
  <si>
    <t>tu.tv</t>
  </si>
  <si>
    <t>pills-levitravardenafil.net</t>
  </si>
  <si>
    <t>news.am</t>
  </si>
  <si>
    <t>wxdhpx.com</t>
  </si>
  <si>
    <t>delorme.com</t>
  </si>
  <si>
    <t>trbimg.com</t>
  </si>
  <si>
    <t>vancitybuzz.com</t>
  </si>
  <si>
    <t>laesquina.com</t>
  </si>
  <si>
    <t>buypropecia-generic.xyz</t>
  </si>
  <si>
    <t>1onlinepharmacy.accountant</t>
  </si>
  <si>
    <t>accountant</t>
  </si>
  <si>
    <t>genericlevitracheapest-price.net</t>
  </si>
  <si>
    <t>coachoutletstore.com.co</t>
  </si>
  <si>
    <t>dynddns.us</t>
  </si>
  <si>
    <t>the-digital-picture.com</t>
  </si>
  <si>
    <t>wii.com</t>
  </si>
  <si>
    <t>hackernoon.com</t>
  </si>
  <si>
    <t>sctzlc.net</t>
  </si>
  <si>
    <t>landofnod.com</t>
  </si>
  <si>
    <t>generic-cheap-propecia.xyz</t>
  </si>
  <si>
    <t>fjnet.com</t>
  </si>
  <si>
    <t>10ciaonline.com</t>
  </si>
  <si>
    <t>nikeoutletstore.us</t>
  </si>
  <si>
    <t>loancheappayday.com</t>
  </si>
  <si>
    <t>lacostepoloshirts.cc</t>
  </si>
  <si>
    <t>bottesugg-pas-cher.fr</t>
  </si>
  <si>
    <t>chambersandpartners.com</t>
  </si>
  <si>
    <t>asisonline.org</t>
  </si>
  <si>
    <t>material.io</t>
  </si>
  <si>
    <t>englishpage.com</t>
  </si>
  <si>
    <t>auth0.com</t>
  </si>
  <si>
    <t>alifeofwonder.com</t>
  </si>
  <si>
    <t>ascmachinery.com</t>
  </si>
  <si>
    <t>onderlijnenvooropzee.nl</t>
  </si>
  <si>
    <t>pcinpact.com</t>
  </si>
  <si>
    <t>travelwitheaseblog.com</t>
  </si>
  <si>
    <t>onenewsnow.com</t>
  </si>
  <si>
    <t>gpn.cc</t>
  </si>
  <si>
    <t>x10hosting.com</t>
  </si>
  <si>
    <t>nccn.org</t>
  </si>
  <si>
    <t>lpi.org</t>
  </si>
  <si>
    <t>ivi.ru</t>
  </si>
  <si>
    <t>technodom.gr</t>
  </si>
  <si>
    <t>onlinelasixfurosemide.com</t>
  </si>
  <si>
    <t>buynoprescriptionprednisone.xyz</t>
  </si>
  <si>
    <t>noprescription-prednisonebuy.xyz</t>
  </si>
  <si>
    <t>essaywhales.com</t>
  </si>
  <si>
    <t>peptide-world.net</t>
  </si>
  <si>
    <t>ppt.cc</t>
  </si>
  <si>
    <t>disabled-world.com</t>
  </si>
  <si>
    <t>dalecarnegie.com</t>
  </si>
  <si>
    <t>gamesgames.com</t>
  </si>
  <si>
    <t>bolshakov-i-partneri.ru</t>
  </si>
  <si>
    <t>pharmacyonline-canada.xyz</t>
  </si>
  <si>
    <t>lasix-buywithoutprescription.net</t>
  </si>
  <si>
    <t>bgr.in</t>
  </si>
  <si>
    <t>thuaga.com</t>
  </si>
  <si>
    <t>drummerworld.com</t>
  </si>
  <si>
    <t>nikecortez.com.co</t>
  </si>
  <si>
    <t>designer-creations.com</t>
  </si>
  <si>
    <t>azom.com</t>
  </si>
  <si>
    <t>hiltonworldwide.com</t>
  </si>
  <si>
    <t>wmo.ch</t>
  </si>
  <si>
    <t>xzzsks.com.cn</t>
  </si>
  <si>
    <t>planets.cz</t>
  </si>
  <si>
    <t>ekka.gr</t>
  </si>
  <si>
    <t>dailymaverick.co.za</t>
  </si>
  <si>
    <t>necoforum.com</t>
  </si>
  <si>
    <t>asgf.de</t>
  </si>
  <si>
    <t>bas.bg</t>
  </si>
  <si>
    <t>usm.my</t>
  </si>
  <si>
    <t>premiumtv.co.uk</t>
  </si>
  <si>
    <t>ahxf.gov.cn</t>
  </si>
  <si>
    <t>amen.fr</t>
  </si>
  <si>
    <t>elbrus-trekking.com</t>
  </si>
  <si>
    <t>homelessresources.net</t>
  </si>
  <si>
    <t>983sun.com</t>
  </si>
  <si>
    <t>phoenixcontact.com</t>
  </si>
  <si>
    <t>cngba.com</t>
  </si>
  <si>
    <t>intelius.com</t>
  </si>
  <si>
    <t>sicnu.edu.cn</t>
  </si>
  <si>
    <t>yp.com</t>
  </si>
  <si>
    <t>csanjuan.org</t>
  </si>
  <si>
    <t>order-20mg-tadalafil.net</t>
  </si>
  <si>
    <t>healthncure.net</t>
  </si>
  <si>
    <t>boundless.com</t>
  </si>
  <si>
    <t>carbontrust.com</t>
  </si>
  <si>
    <t>nonprofitquarterly.org</t>
  </si>
  <si>
    <t>leedsbeckett.ac.uk</t>
  </si>
  <si>
    <t>parkinson.org</t>
  </si>
  <si>
    <t>edc.org</t>
  </si>
  <si>
    <t>vivopr.com</t>
  </si>
  <si>
    <t>cbcnetcomms.com</t>
  </si>
  <si>
    <t>churchofengland.org</t>
  </si>
  <si>
    <t>chatroulette.com</t>
  </si>
  <si>
    <t>laboratoriosantos.com.br</t>
  </si>
  <si>
    <t>dollartree.com</t>
  </si>
  <si>
    <t>prednisoneonline-20mg.xyz</t>
  </si>
  <si>
    <t>salbutamolonlineventolin.net</t>
  </si>
  <si>
    <t>gtspirit.com</t>
  </si>
  <si>
    <t>michael-korsoutlet.ca</t>
  </si>
  <si>
    <t>gulbenkian.pt</t>
  </si>
  <si>
    <t>kanyewest.com</t>
  </si>
  <si>
    <t>dvdtalk.ru</t>
  </si>
  <si>
    <t>goldcoastbulletin.com.au</t>
  </si>
  <si>
    <t>tune.pk</t>
  </si>
  <si>
    <t>huochepiao.com</t>
  </si>
  <si>
    <t>davidenko-v.com.ua</t>
  </si>
  <si>
    <t>prednisoneonlineno-prescription.com</t>
  </si>
  <si>
    <t>wewash.nl</t>
  </si>
  <si>
    <t>bornrich.com</t>
  </si>
  <si>
    <t>krukiv-rada.gov.ua</t>
  </si>
  <si>
    <t>matematykaforum.pl</t>
  </si>
  <si>
    <t>abnlifestyl.com</t>
  </si>
  <si>
    <t>andrewsullivan.com</t>
  </si>
  <si>
    <t>latenightwithjimmyfallon.com</t>
  </si>
  <si>
    <t>wideo.co</t>
  </si>
  <si>
    <t>zhouyouhong.net</t>
  </si>
  <si>
    <t>laht.com</t>
  </si>
  <si>
    <t>emacswiki.org</t>
  </si>
  <si>
    <t>shuttle.com</t>
  </si>
  <si>
    <t>nankocorp.com</t>
  </si>
  <si>
    <t>genbeta.com</t>
  </si>
  <si>
    <t>menundermicroscope.com</t>
  </si>
  <si>
    <t>agusandelsur.gov.ph</t>
  </si>
  <si>
    <t>thesoccervoice.com</t>
  </si>
  <si>
    <t>tripadvisor.cn</t>
  </si>
  <si>
    <t>indyweek.com</t>
  </si>
  <si>
    <t>51ideas.com</t>
  </si>
  <si>
    <t>asicsisrael.com</t>
  </si>
  <si>
    <t>spazioforum.it</t>
  </si>
  <si>
    <t>boxesandarrows.com</t>
  </si>
  <si>
    <t>ncpc.org</t>
  </si>
  <si>
    <t>dmwmedia.com</t>
  </si>
  <si>
    <t>fiftythree.com</t>
  </si>
  <si>
    <t>4mg.com</t>
  </si>
  <si>
    <t>honeywellaidc.com</t>
  </si>
  <si>
    <t>qnx.com</t>
  </si>
  <si>
    <t>guitarchina.com</t>
  </si>
  <si>
    <t>hkbea.com.cn</t>
  </si>
  <si>
    <t>bailbondsoflosangeles.com</t>
  </si>
  <si>
    <t>vadarproduction.com</t>
  </si>
  <si>
    <t>nettavisen.no</t>
  </si>
  <si>
    <t>onb.ac.at</t>
  </si>
  <si>
    <t>authenticfans.com</t>
  </si>
  <si>
    <t>workforce.com</t>
  </si>
  <si>
    <t>mbl.edu</t>
  </si>
  <si>
    <t>uni-linz.ac.at</t>
  </si>
  <si>
    <t>f-droid.org</t>
  </si>
  <si>
    <t>vox.de</t>
  </si>
  <si>
    <t>picnicrestaurant.com</t>
  </si>
  <si>
    <t>generic-propecia-buy.xyz</t>
  </si>
  <si>
    <t>911-essay.com</t>
  </si>
  <si>
    <t>toms-shoes.net.co</t>
  </si>
  <si>
    <t>no5hair.co.uk</t>
  </si>
  <si>
    <t>bugatti.com</t>
  </si>
  <si>
    <t>cellsalive.com</t>
  </si>
  <si>
    <t>neurope.eu</t>
  </si>
  <si>
    <t>izlesene.com</t>
  </si>
  <si>
    <t>nfbiblio.ru</t>
  </si>
  <si>
    <t>insidermonkey.com</t>
  </si>
  <si>
    <t>foto.ru</t>
  </si>
  <si>
    <t>visir.is</t>
  </si>
  <si>
    <t>pradaoutlet.com.co</t>
  </si>
  <si>
    <t>newsforge.com</t>
  </si>
  <si>
    <t>auone-net.jp</t>
  </si>
  <si>
    <t>ruhrnachrichten.de</t>
  </si>
  <si>
    <t>over-blog-kiwi.com</t>
  </si>
  <si>
    <t>scootneworleans.com</t>
  </si>
  <si>
    <t>kyocera.com</t>
  </si>
  <si>
    <t>derkeiler.com</t>
  </si>
  <si>
    <t>fancycopper.com</t>
  </si>
  <si>
    <t>cialis-cheapestprice-canada.com</t>
  </si>
  <si>
    <t>saveshevingtonfederation.org.uk</t>
  </si>
  <si>
    <t>projectanarchyforum.com</t>
  </si>
  <si>
    <t>jdownloader.org</t>
  </si>
  <si>
    <t>crow.pw</t>
  </si>
  <si>
    <t>fivb.org</t>
  </si>
  <si>
    <t>semanticscholar.org</t>
  </si>
  <si>
    <t>lanouvellerepublique.fr</t>
  </si>
  <si>
    <t>sunnyday.jp</t>
  </si>
  <si>
    <t>dolcn.com</t>
  </si>
  <si>
    <t>epszakynthou.gr</t>
  </si>
  <si>
    <t>1maya.ru</t>
  </si>
  <si>
    <t>geenstijl.nl</t>
  </si>
  <si>
    <t>bodrummerkeztaksi.com</t>
  </si>
  <si>
    <t>cnn.net</t>
  </si>
  <si>
    <t>helldogs.org</t>
  </si>
  <si>
    <t>mediacollege.com</t>
  </si>
  <si>
    <t>twopeasandtheirpod.com</t>
  </si>
  <si>
    <t>lasixonline-forsale.xyz</t>
  </si>
  <si>
    <t>squidincdirect.com.au</t>
  </si>
  <si>
    <t>mfa.gr</t>
  </si>
  <si>
    <t>hubs.ly</t>
  </si>
  <si>
    <t>huagu.com</t>
  </si>
  <si>
    <t>articleuploads.com</t>
  </si>
  <si>
    <t>onekingslane.com</t>
  </si>
  <si>
    <t>byethost32.com</t>
  </si>
  <si>
    <t>loan-payday-24h.com</t>
  </si>
  <si>
    <t>businesskorea.co.kr</t>
  </si>
  <si>
    <t>peruforos.net</t>
  </si>
  <si>
    <t>portfoliobox.me</t>
  </si>
  <si>
    <t>resilience.org</t>
  </si>
  <si>
    <t>ajpmonline.org</t>
  </si>
  <si>
    <t>softpedia-static.com</t>
  </si>
  <si>
    <t>vardenafil-levitra-online.xyz</t>
  </si>
  <si>
    <t>laguadalupanaimports.com</t>
  </si>
  <si>
    <t>artslant.com</t>
  </si>
  <si>
    <t>sunblog.ir</t>
  </si>
  <si>
    <t>lautre.net</t>
  </si>
  <si>
    <t>whotv.com</t>
  </si>
  <si>
    <t>pev.pl</t>
  </si>
  <si>
    <t>widyatama.ac.id</t>
  </si>
  <si>
    <t>sumofus.org</t>
  </si>
  <si>
    <t>liquidgeneration.com</t>
  </si>
  <si>
    <t>gmd.de</t>
  </si>
  <si>
    <t>shrsl.com</t>
  </si>
  <si>
    <t>agtmi.it</t>
  </si>
  <si>
    <t>buycanadian-pharmacy.xyz</t>
  </si>
  <si>
    <t>solecollector.com</t>
  </si>
  <si>
    <t>holidaytablet.com</t>
  </si>
  <si>
    <t>designfairies.net</t>
  </si>
  <si>
    <t>attac.org</t>
  </si>
  <si>
    <t>flex.com</t>
  </si>
  <si>
    <t>arteperlavita.it</t>
  </si>
  <si>
    <t>sandals.com</t>
  </si>
  <si>
    <t>fairtrade.org.uk</t>
  </si>
  <si>
    <t>road.cc</t>
  </si>
  <si>
    <t>paloaltoonline.com</t>
  </si>
  <si>
    <t>usat.ly</t>
  </si>
  <si>
    <t>wuala.com</t>
  </si>
  <si>
    <t>socialmediafeather.com</t>
  </si>
  <si>
    <t>cateringsilesia.pl</t>
  </si>
  <si>
    <t>pharmacy-genericonline.net</t>
  </si>
  <si>
    <t>24autotek.ru</t>
  </si>
  <si>
    <t>healthy.net</t>
  </si>
  <si>
    <t>betabeat.com</t>
  </si>
  <si>
    <t>manmankan.com</t>
  </si>
  <si>
    <t>ybu.edu.cn</t>
  </si>
  <si>
    <t>afroexposure.org</t>
  </si>
  <si>
    <t>akmholdings.com</t>
  </si>
  <si>
    <t>cyncb.ca</t>
  </si>
  <si>
    <t>canadagenericcialis.xyz</t>
  </si>
  <si>
    <t>jlonline.com</t>
  </si>
  <si>
    <t>chinaccm.com</t>
  </si>
  <si>
    <t>bossip.com</t>
  </si>
  <si>
    <t>teepublic.com</t>
  </si>
  <si>
    <t>nikeair-max.net</t>
  </si>
  <si>
    <t>suntrust.com</t>
  </si>
  <si>
    <t>keysight.com</t>
  </si>
  <si>
    <t>u17.com</t>
  </si>
  <si>
    <t>20mg-cialisbuy.xyz</t>
  </si>
  <si>
    <t>dobreprogramy.pl</t>
  </si>
  <si>
    <t>060s.com</t>
  </si>
  <si>
    <t>chicle.co</t>
  </si>
  <si>
    <t>hollister-abercrombie.es</t>
  </si>
  <si>
    <t>schwengberweb.de</t>
  </si>
  <si>
    <t>forgifs.com</t>
  </si>
  <si>
    <t>szpuyou.net</t>
  </si>
  <si>
    <t>123flashchat.com</t>
  </si>
  <si>
    <t>aiche.org</t>
  </si>
  <si>
    <t>cprogramming.com</t>
  </si>
  <si>
    <t>webcars.com.cn</t>
  </si>
  <si>
    <t>booktopia.com.au</t>
  </si>
  <si>
    <t>latinmanpower.com</t>
  </si>
  <si>
    <t>leszno.pl</t>
  </si>
  <si>
    <t>mylaps.com</t>
  </si>
  <si>
    <t>ykint.com</t>
  </si>
  <si>
    <t>dvfu.ru</t>
  </si>
  <si>
    <t>ranchero.com</t>
  </si>
  <si>
    <t>fotolia.de</t>
  </si>
  <si>
    <t>mecautom.com.br</t>
  </si>
  <si>
    <t>rightcelebrity.com</t>
  </si>
  <si>
    <t>kanzlei-radermacher.com</t>
  </si>
  <si>
    <t>rayban-sunglasses.me.uk</t>
  </si>
  <si>
    <t>services.parliament.uk</t>
  </si>
  <si>
    <t>dissentmagazine.org</t>
  </si>
  <si>
    <t>spamassassin.org</t>
  </si>
  <si>
    <t>juicyads.com</t>
  </si>
  <si>
    <t>hoachatleha.com</t>
  </si>
  <si>
    <t>hornews.ru</t>
  </si>
  <si>
    <t>vialimpacacambas.com.br</t>
  </si>
  <si>
    <t>psu.ac.th</t>
  </si>
  <si>
    <t>lendingtree.com</t>
  </si>
  <si>
    <t>steveblank.com</t>
  </si>
  <si>
    <t>anonymizer.com</t>
  </si>
  <si>
    <t>theplanet.com</t>
  </si>
  <si>
    <t>uvnc.com</t>
  </si>
  <si>
    <t>caroline.blog</t>
  </si>
  <si>
    <t>andindi.it</t>
  </si>
  <si>
    <t>thfox.com</t>
  </si>
  <si>
    <t>ancient.eu</t>
  </si>
  <si>
    <t>whatsupessay.com</t>
  </si>
  <si>
    <t>freefronthost.com</t>
  </si>
  <si>
    <t>onion.to</t>
  </si>
  <si>
    <t>vipreading.com</t>
  </si>
  <si>
    <t>gutenberg.net.au</t>
  </si>
  <si>
    <t>summerhost.info</t>
  </si>
  <si>
    <t>myndnow.com</t>
  </si>
  <si>
    <t>shikshik.org</t>
  </si>
  <si>
    <t>guosen.com.cn</t>
  </si>
  <si>
    <t>androtop.ru</t>
  </si>
  <si>
    <t>sprzedajemy.pl</t>
  </si>
  <si>
    <t>kabalikatcivicom.com</t>
  </si>
  <si>
    <t>taibah-madinah.com</t>
  </si>
  <si>
    <t>ncdtzy.com</t>
  </si>
  <si>
    <t>poedit.net</t>
  </si>
  <si>
    <t>kwiksurveys.com</t>
  </si>
  <si>
    <t>imp-mebeli.ru</t>
  </si>
  <si>
    <t>vardenafil-levitra-20mg.xyz</t>
  </si>
  <si>
    <t>bjgaj.gov.cn</t>
  </si>
  <si>
    <t>sx365315.com</t>
  </si>
  <si>
    <t>sports-reference.com</t>
  </si>
  <si>
    <t>joyetech.com</t>
  </si>
  <si>
    <t>au.int</t>
  </si>
  <si>
    <t>dti.gov.uk</t>
  </si>
  <si>
    <t>autoitscript.com</t>
  </si>
  <si>
    <t>mariadb.com</t>
  </si>
  <si>
    <t>sxrtv.com</t>
  </si>
  <si>
    <t>df.gov.br</t>
  </si>
  <si>
    <t>canadian-cheapestpricepharmacy.info</t>
  </si>
  <si>
    <t>pozible.com</t>
  </si>
  <si>
    <t>pantheonrpg.net</t>
  </si>
  <si>
    <t>aizsy.com</t>
  </si>
  <si>
    <t>gorp.com</t>
  </si>
  <si>
    <t>canadianpharmacybest.com</t>
  </si>
  <si>
    <t>1000miles.biz</t>
  </si>
  <si>
    <t>eon.com</t>
  </si>
  <si>
    <t>quakeboi.com</t>
  </si>
  <si>
    <t>occhiali-oakley.it</t>
  </si>
  <si>
    <t>educate-yourself.org</t>
  </si>
  <si>
    <t>londonfashionweek.co.uk</t>
  </si>
  <si>
    <t>geek.nz</t>
  </si>
  <si>
    <t>vitoan.net</t>
  </si>
  <si>
    <t>20mg-prices-levitra.info</t>
  </si>
  <si>
    <t>canada20mgtadalafil.com</t>
  </si>
  <si>
    <t>cuteoverload.com</t>
  </si>
  <si>
    <t>kimlongvn.net</t>
  </si>
  <si>
    <t>classicgarciniacambogia.com</t>
  </si>
  <si>
    <t>scal.com.cn</t>
  </si>
  <si>
    <t>pwmania.com</t>
  </si>
  <si>
    <t>loanpayday-fast.com</t>
  </si>
  <si>
    <t>citymanclub.com</t>
  </si>
  <si>
    <t>parslion.com</t>
  </si>
  <si>
    <t>totalwar.com</t>
  </si>
  <si>
    <t>stust.edu.tw</t>
  </si>
  <si>
    <t>htwins.net</t>
  </si>
  <si>
    <t>xfwed.com</t>
  </si>
  <si>
    <t>6play.fr</t>
  </si>
  <si>
    <t>law-star.com</t>
  </si>
  <si>
    <t>regmedia.co.uk</t>
  </si>
  <si>
    <t>uline.com</t>
  </si>
  <si>
    <t>teamunify.com</t>
  </si>
  <si>
    <t>concierge.com</t>
  </si>
  <si>
    <t>hilizi.com</t>
  </si>
  <si>
    <t>atifassociazione.it</t>
  </si>
  <si>
    <t>getpanja.com</t>
  </si>
  <si>
    <t>tix.com</t>
  </si>
  <si>
    <t>cinematical.com</t>
  </si>
  <si>
    <t>joom.ag</t>
  </si>
  <si>
    <t>ag</t>
  </si>
  <si>
    <t>cumhuriyet.com.tr</t>
  </si>
  <si>
    <t>mtv.fi</t>
  </si>
  <si>
    <t>propranololonline-inderal.com</t>
  </si>
  <si>
    <t>cheapest-canada-viagra.xyz</t>
  </si>
  <si>
    <t>ohnonpaseux.org</t>
  </si>
  <si>
    <t>sitepal.com</t>
  </si>
  <si>
    <t>getmiro.com</t>
  </si>
  <si>
    <t>engie.com</t>
  </si>
  <si>
    <t>oz-media.co.uk</t>
  </si>
  <si>
    <t>mgsu-profi.ru</t>
  </si>
  <si>
    <t>chinalife.com.cn</t>
  </si>
  <si>
    <t>afl.com.au</t>
  </si>
  <si>
    <t>livecareer.com</t>
  </si>
  <si>
    <t>inx-gaming.com</t>
  </si>
  <si>
    <t>wdbj7.com</t>
  </si>
  <si>
    <t>bbzs528.com</t>
  </si>
  <si>
    <t>horizont.net</t>
  </si>
  <si>
    <t>ikaka.com</t>
  </si>
  <si>
    <t>55tuan.com</t>
  </si>
  <si>
    <t>ciprofloxacin-hclbuy-online.com</t>
  </si>
  <si>
    <t>civilwar.org</t>
  </si>
  <si>
    <t>blafjella.no</t>
  </si>
  <si>
    <t>paydayloan-bank.com</t>
  </si>
  <si>
    <t>desigual.com</t>
  </si>
  <si>
    <t>cheatcc.com</t>
  </si>
  <si>
    <t>rif.org</t>
  </si>
  <si>
    <t>phpdoc.org</t>
  </si>
  <si>
    <t>thefuntimesguide.com</t>
  </si>
  <si>
    <t>bvb.de</t>
  </si>
  <si>
    <t>canada-buypropecia.xyz</t>
  </si>
  <si>
    <t>michael-kors-handbags.org.uk</t>
  </si>
  <si>
    <t>vuodatus.net</t>
  </si>
  <si>
    <t>craftstylish.com</t>
  </si>
  <si>
    <t>visitmalta.com</t>
  </si>
  <si>
    <t>revolublog.com</t>
  </si>
  <si>
    <t>emsc-csem.org</t>
  </si>
  <si>
    <t>commerzbank.de</t>
  </si>
  <si>
    <t>ticketek.com.au</t>
  </si>
  <si>
    <t>viagra2008.pl</t>
  </si>
  <si>
    <t>loan-bankpayday.com</t>
  </si>
  <si>
    <t>instylerionicstyler.com</t>
  </si>
  <si>
    <t>dailyvoice.com</t>
  </si>
  <si>
    <t>sagaftra.org</t>
  </si>
  <si>
    <t>webseriesnetwork.com</t>
  </si>
  <si>
    <t>wkjsly.com</t>
  </si>
  <si>
    <t>icedover.nu</t>
  </si>
  <si>
    <t>radiologyinfo.org</t>
  </si>
  <si>
    <t>labtestsonline.org</t>
  </si>
  <si>
    <t>penergy.it</t>
  </si>
  <si>
    <t>congreso.es</t>
  </si>
  <si>
    <t>online-cialis-buy.xyz</t>
  </si>
  <si>
    <t>buy-lasixonline.xyz</t>
  </si>
  <si>
    <t>essayswriters.net</t>
  </si>
  <si>
    <t>bg-alushta.ru</t>
  </si>
  <si>
    <t>health24.com</t>
  </si>
  <si>
    <t>omegarelojes.es</t>
  </si>
  <si>
    <t>fairtrade.net</t>
  </si>
  <si>
    <t>carolinemoore.net</t>
  </si>
  <si>
    <t>ukaynani.com</t>
  </si>
  <si>
    <t>designnotesonline.com</t>
  </si>
  <si>
    <t>eleonorajuglair.it</t>
  </si>
  <si>
    <t>vardenafil-levitra-prices.net</t>
  </si>
  <si>
    <t>20mg-cialis-tadalafil.xyz</t>
  </si>
  <si>
    <t>yedirenkorganizasyon.com.tr</t>
  </si>
  <si>
    <t>zjs.com.cn</t>
  </si>
  <si>
    <t>pokerstrategy.com</t>
  </si>
  <si>
    <t>rug.ac.be</t>
  </si>
  <si>
    <t>linuxfromscratch.org</t>
  </si>
  <si>
    <t>manuelgrilocorticas.com</t>
  </si>
  <si>
    <t>pricescanadianpharmacy.com</t>
  </si>
  <si>
    <t>internationalreferencesystems.com</t>
  </si>
  <si>
    <t>viagra-cheapestgeneric.xyz</t>
  </si>
  <si>
    <t>esals.eu</t>
  </si>
  <si>
    <t>tmselectrical.co.uk</t>
  </si>
  <si>
    <t>newlaunches.com</t>
  </si>
  <si>
    <t>ruanyifeng.com</t>
  </si>
  <si>
    <t>packardbell.com</t>
  </si>
  <si>
    <t>bundesgesundheitsministerium.de</t>
  </si>
  <si>
    <t>economy.gov.ru</t>
  </si>
  <si>
    <t>furosemide-withoutprescription-lasix.xyz</t>
  </si>
  <si>
    <t>cheapestpricetadalafil-generic.net</t>
  </si>
  <si>
    <t>khu.edu.mn</t>
  </si>
  <si>
    <t>narutogameshub.com</t>
  </si>
  <si>
    <t>giuseppe-zanotti-outlet.org</t>
  </si>
  <si>
    <t>theeastdrug.com</t>
  </si>
  <si>
    <t>schoolwires.net</t>
  </si>
  <si>
    <t>soccer--shoes.net</t>
  </si>
  <si>
    <t>nike-roshe-run.fr</t>
  </si>
  <si>
    <t>counseling.org</t>
  </si>
  <si>
    <t>quierodepartamento.com.mx</t>
  </si>
  <si>
    <t>levity.com</t>
  </si>
  <si>
    <t>bubbl.us</t>
  </si>
  <si>
    <t>lkml.org</t>
  </si>
  <si>
    <t>caa.go.jp</t>
  </si>
  <si>
    <t>proserviciossa.com</t>
  </si>
  <si>
    <t>20mg-purchaselevitra.com</t>
  </si>
  <si>
    <t>5mg-cialistadalafil.xyz</t>
  </si>
  <si>
    <t>betterbait.net</t>
  </si>
  <si>
    <t>nigella.com</t>
  </si>
  <si>
    <t>cheapestprice-20mg-tadalafil.net</t>
  </si>
  <si>
    <t>homeworkforschool.com</t>
  </si>
  <si>
    <t>etowns.net</t>
  </si>
  <si>
    <t>chick.com</t>
  </si>
  <si>
    <t>articlesnatch.com</t>
  </si>
  <si>
    <t>med126.com</t>
  </si>
  <si>
    <t>purepeople.com</t>
  </si>
  <si>
    <t>fw.hu</t>
  </si>
  <si>
    <t>promodancegallarate.it</t>
  </si>
  <si>
    <t>urundayuniversitario.com</t>
  </si>
  <si>
    <t>aulasdeinglesporskype.com.br</t>
  </si>
  <si>
    <t>payday-bank-loan.com</t>
  </si>
  <si>
    <t>none.com</t>
  </si>
  <si>
    <t>redlion.com</t>
  </si>
  <si>
    <t>britannia.com</t>
  </si>
  <si>
    <t>accountingtoday.com</t>
  </si>
  <si>
    <t>qt-project.org</t>
  </si>
  <si>
    <t>kubernetes.io</t>
  </si>
  <si>
    <t>hokkaido-np.co.jp</t>
  </si>
  <si>
    <t>web1269.com</t>
  </si>
  <si>
    <t>buyno-prescription-lasix.com</t>
  </si>
  <si>
    <t>clearchannel.com</t>
  </si>
  <si>
    <t>uptodatehealthfacts.org</t>
  </si>
  <si>
    <t>bursaayam.com</t>
  </si>
  <si>
    <t>openingceremony.com</t>
  </si>
  <si>
    <t>confused.com</t>
  </si>
  <si>
    <t>ciachef.edu</t>
  </si>
  <si>
    <t>thrifty.com</t>
  </si>
  <si>
    <t>yahoo.jp</t>
  </si>
  <si>
    <t>sd.gov.cn</t>
  </si>
  <si>
    <t>ms-ins.com</t>
  </si>
  <si>
    <t>letschat.info</t>
  </si>
  <si>
    <t>itanica.org</t>
  </si>
  <si>
    <t>hacc.ir</t>
  </si>
  <si>
    <t>airjordan4.org</t>
  </si>
  <si>
    <t>blog4u.pl</t>
  </si>
  <si>
    <t>giuseppe-zanotti.net</t>
  </si>
  <si>
    <t>forexforum.com.tr</t>
  </si>
  <si>
    <t>webenabled.net</t>
  </si>
  <si>
    <t>kimberly-clark.com</t>
  </si>
  <si>
    <t>cndns.com</t>
  </si>
  <si>
    <t>fanpage.it</t>
  </si>
  <si>
    <t>archilletti-moto.com</t>
  </si>
  <si>
    <t>iltasanomat.fi</t>
  </si>
  <si>
    <t>franciscanmedia.org</t>
  </si>
  <si>
    <t>fuelfix.com</t>
  </si>
  <si>
    <t>judiciary.gov.uk</t>
  </si>
  <si>
    <t>thirdworldtraveler.com</t>
  </si>
  <si>
    <t>banffcentre.ca</t>
  </si>
  <si>
    <t>denik.cz</t>
  </si>
  <si>
    <t>loupan.com</t>
  </si>
  <si>
    <t>mrgmagician.com</t>
  </si>
  <si>
    <t>ponycanyon.co.jp</t>
  </si>
  <si>
    <t>forsale-pharmacycanadian.com</t>
  </si>
  <si>
    <t>online-prednisonewithoutprescription.com</t>
  </si>
  <si>
    <t>ruten.com.tw</t>
  </si>
  <si>
    <t>loan-payday24h.com</t>
  </si>
  <si>
    <t>moredividends.com</t>
  </si>
  <si>
    <t>grr.host</t>
  </si>
  <si>
    <t>rayban--sunglasses.org</t>
  </si>
  <si>
    <t>seesmic.com</t>
  </si>
  <si>
    <t>whistlerblackcomb.com</t>
  </si>
  <si>
    <t>omron.com</t>
  </si>
  <si>
    <t>21ic.com</t>
  </si>
  <si>
    <t>thesims3.com</t>
  </si>
  <si>
    <t>optionsdigger.com</t>
  </si>
  <si>
    <t>levitra.com</t>
  </si>
  <si>
    <t>kenzo.com</t>
  </si>
  <si>
    <t>yokogawa.com</t>
  </si>
  <si>
    <t>tkk168.com</t>
  </si>
  <si>
    <t>qd8.com.cn</t>
  </si>
  <si>
    <t>nolvadexonlinebuy.xyz</t>
  </si>
  <si>
    <t>flowersbydonita.co.za</t>
  </si>
  <si>
    <t>ujs.edu.cn</t>
  </si>
  <si>
    <t>vigilantcitizen.com</t>
  </si>
  <si>
    <t>fwi.co.uk</t>
  </si>
  <si>
    <t>slovenia.info</t>
  </si>
  <si>
    <t>fluoridealert.org</t>
  </si>
  <si>
    <t>cgu.edu</t>
  </si>
  <si>
    <t>jumeirabeachdental.com</t>
  </si>
  <si>
    <t>glamourweddinghk.com</t>
  </si>
  <si>
    <t>dff.jp</t>
  </si>
  <si>
    <t>opentheworld.ru</t>
  </si>
  <si>
    <t>torontoist.com</t>
  </si>
  <si>
    <t>catoncampus.com</t>
  </si>
  <si>
    <t>dfgjsq.com</t>
  </si>
  <si>
    <t>dk.com</t>
  </si>
  <si>
    <t>mugglenet.com</t>
  </si>
  <si>
    <t>sanook.com</t>
  </si>
  <si>
    <t>techitsys.com</t>
  </si>
  <si>
    <t>bjld.gov.cn</t>
  </si>
  <si>
    <t>canada-onlinepharmacy.xyz</t>
  </si>
  <si>
    <t>levitraorder-prices.xyz</t>
  </si>
  <si>
    <t>biblememorization.com</t>
  </si>
  <si>
    <t>shorpy.com</t>
  </si>
  <si>
    <t>byethost3.com</t>
  </si>
  <si>
    <t>sa-schoolsupport.co.za</t>
  </si>
  <si>
    <t>pianoclubhouse.com</t>
  </si>
  <si>
    <t>silktide.com</t>
  </si>
  <si>
    <t>technode.com</t>
  </si>
  <si>
    <t>satsecurity.com.ua</t>
  </si>
  <si>
    <t>chirurgiens-dentistes.fr</t>
  </si>
  <si>
    <t>outcastzero.com</t>
  </si>
  <si>
    <t>advocat.us</t>
  </si>
  <si>
    <t>lcsun-news.com</t>
  </si>
  <si>
    <t>websummit.net</t>
  </si>
  <si>
    <t>lwl.org</t>
  </si>
  <si>
    <t>bologaband.ru</t>
  </si>
  <si>
    <t>vrhfoodsindia.com</t>
  </si>
  <si>
    <t>foampositeshoe.net</t>
  </si>
  <si>
    <t>scooterchinois.fr</t>
  </si>
  <si>
    <t>thaiislamicboard.space</t>
  </si>
  <si>
    <t>space</t>
  </si>
  <si>
    <t>capital.bg</t>
  </si>
  <si>
    <t>volvotrucks.com</t>
  </si>
  <si>
    <t>cbg.cn</t>
  </si>
  <si>
    <t>heao.com.cn</t>
  </si>
  <si>
    <t>scoaladesoferidicu.ro</t>
  </si>
  <si>
    <t>bushmanshop.co.uk</t>
  </si>
  <si>
    <t>uerj.br</t>
  </si>
  <si>
    <t>hellsings.com.br</t>
  </si>
  <si>
    <t>adis.mobi</t>
  </si>
  <si>
    <t>katyperry.com</t>
  </si>
  <si>
    <t>zhzyw.org</t>
  </si>
  <si>
    <t>proadvertise.ro</t>
  </si>
  <si>
    <t>wirelessgolfcoach.com</t>
  </si>
  <si>
    <t>v1fastdelivery.com</t>
  </si>
  <si>
    <t>cialis-online-buy.xyz</t>
  </si>
  <si>
    <t>online-generic-viagra.xyz</t>
  </si>
  <si>
    <t>loan-easypayday.com</t>
  </si>
  <si>
    <t>fredperrypoloshirts.com</t>
  </si>
  <si>
    <t>eioba.pl</t>
  </si>
  <si>
    <t>historians.org</t>
  </si>
  <si>
    <t>mythtv.org</t>
  </si>
  <si>
    <t>diyifanwen.com</t>
  </si>
  <si>
    <t>enjeux-architectes.fr</t>
  </si>
  <si>
    <t>tjadty.com</t>
  </si>
  <si>
    <t>emporis.com</t>
  </si>
  <si>
    <t>earthisland.org</t>
  </si>
  <si>
    <t>myfavchoice.com</t>
  </si>
  <si>
    <t>outdoorlife.com</t>
  </si>
  <si>
    <t>visahq.com</t>
  </si>
  <si>
    <t>pr-cy.ru</t>
  </si>
  <si>
    <t>stat.gov.pl</t>
  </si>
  <si>
    <t>lowest-price-cialis-canada.xyz</t>
  </si>
  <si>
    <t>keenpack.ru</t>
  </si>
  <si>
    <t>simbang.com</t>
  </si>
  <si>
    <t>loopinsight.com</t>
  </si>
  <si>
    <t>themexp.org</t>
  </si>
  <si>
    <t>eloqua.com</t>
  </si>
  <si>
    <t>studygs.net</t>
  </si>
  <si>
    <t>smarty.net</t>
  </si>
  <si>
    <t>xt-commerce.com</t>
  </si>
  <si>
    <t>78.cn</t>
  </si>
  <si>
    <t>letv.com</t>
  </si>
  <si>
    <t>indiatvnews.com</t>
  </si>
  <si>
    <t>praksisemployability.gr</t>
  </si>
  <si>
    <t>all-that-is-interesting.com</t>
  </si>
  <si>
    <t>hna-co.com</t>
  </si>
  <si>
    <t>online-cytotec-order.com</t>
  </si>
  <si>
    <t>besthealthmag.ca</t>
  </si>
  <si>
    <t>sigur-ros.co.uk</t>
  </si>
  <si>
    <t>blum.com</t>
  </si>
  <si>
    <t>mailjet.com</t>
  </si>
  <si>
    <t>pokemongomapa.com.br</t>
  </si>
  <si>
    <t>kentico.com</t>
  </si>
  <si>
    <t>attbi.com</t>
  </si>
  <si>
    <t>manavgatcambalkon.net</t>
  </si>
  <si>
    <t>njupt.edu.cn</t>
  </si>
  <si>
    <t>20mg-tadalafilcheapestprice.net</t>
  </si>
  <si>
    <t>freeblog.hu</t>
  </si>
  <si>
    <t>twomini.com</t>
  </si>
  <si>
    <t>pumaoutletonline.com</t>
  </si>
  <si>
    <t>converse-pas-cher.fr</t>
  </si>
  <si>
    <t>roalddahl.com</t>
  </si>
  <si>
    <t>cnsdazw.com</t>
  </si>
  <si>
    <t>greenwichtime.com</t>
  </si>
  <si>
    <t>moneyshow.com</t>
  </si>
  <si>
    <t>host-tracker.com</t>
  </si>
  <si>
    <t>lerelaisinternet.com</t>
  </si>
  <si>
    <t>epi-gnosi.edu.gr</t>
  </si>
  <si>
    <t>ocremix.org</t>
  </si>
  <si>
    <t>theherald.com.au</t>
  </si>
  <si>
    <t>macnns.com</t>
  </si>
  <si>
    <t>ned.org</t>
  </si>
  <si>
    <t>oecdbetterlifeindex.org</t>
  </si>
  <si>
    <t>gov-online.go.jp</t>
  </si>
  <si>
    <t>oeamtc.at</t>
  </si>
  <si>
    <t>buchmesse.de</t>
  </si>
  <si>
    <t>gamesandcomicslondon.com</t>
  </si>
  <si>
    <t>clendenin2016.com</t>
  </si>
  <si>
    <t>casetext.com</t>
  </si>
  <si>
    <t>pacificu.edu</t>
  </si>
  <si>
    <t>funkyimg.com</t>
  </si>
  <si>
    <t>ntt-east.co.jp</t>
  </si>
  <si>
    <t>ecologicmontana.com</t>
  </si>
  <si>
    <t>finmarket.ru</t>
  </si>
  <si>
    <t>popcrush.com</t>
  </si>
  <si>
    <t>kratostravel.info</t>
  </si>
  <si>
    <t>naij.com</t>
  </si>
  <si>
    <t>rajteachers.com</t>
  </si>
  <si>
    <t>punbb-hosting.com</t>
  </si>
  <si>
    <t>skullcandy.com</t>
  </si>
  <si>
    <t>google.com.ec</t>
  </si>
  <si>
    <t>sdtimes.com</t>
  </si>
  <si>
    <t>autochina360.com</t>
  </si>
  <si>
    <t>mxhichina.com</t>
  </si>
  <si>
    <t>sach.gov.cn</t>
  </si>
  <si>
    <t>t-online.hu</t>
  </si>
  <si>
    <t>myjane.ru</t>
  </si>
  <si>
    <t>freemalaysiatoday.com</t>
  </si>
  <si>
    <t>ninjatune.net</t>
  </si>
  <si>
    <t>mhi.co.jp</t>
  </si>
  <si>
    <t>fritolay.com</t>
  </si>
  <si>
    <t>cialispharmaciefr24.com</t>
  </si>
  <si>
    <t>uniud.it</t>
  </si>
  <si>
    <t>shsmu.edu.cn</t>
  </si>
  <si>
    <t>viceroyhotelsandresorts.com</t>
  </si>
  <si>
    <t>hillsdale.edu</t>
  </si>
  <si>
    <t>bash.org</t>
  </si>
  <si>
    <t>socialpsychology.org</t>
  </si>
  <si>
    <t>trustedshops.com</t>
  </si>
  <si>
    <t>checkdomain.de</t>
  </si>
  <si>
    <t>hauteliving.com</t>
  </si>
  <si>
    <t>amoxicillinonlineamoxil.info</t>
  </si>
  <si>
    <t>forsale-20mgcialis.xyz</t>
  </si>
  <si>
    <t>7solutions.com.cy</t>
  </si>
  <si>
    <t>bbqr.me</t>
  </si>
  <si>
    <t>interaksyon.com</t>
  </si>
  <si>
    <t>lkn.io</t>
  </si>
  <si>
    <t>pnnl.gov</t>
  </si>
  <si>
    <t>podtrac.com</t>
  </si>
  <si>
    <t>kranph.com</t>
  </si>
  <si>
    <t>vip0476.com</t>
  </si>
  <si>
    <t>sonesta.com</t>
  </si>
  <si>
    <t>speeddemosarchive.com</t>
  </si>
  <si>
    <t>amanet.org</t>
  </si>
  <si>
    <t>jbdcdubai.com</t>
  </si>
  <si>
    <t>vodomerufa.ru</t>
  </si>
  <si>
    <t>marmellate.us</t>
  </si>
  <si>
    <t>buycialiscanadian.net</t>
  </si>
  <si>
    <t>ukamoxicillinamoxil.net</t>
  </si>
  <si>
    <t>whatproswear.com</t>
  </si>
  <si>
    <t>wibiya.com</t>
  </si>
  <si>
    <t>christianlouboutinoutlet.com</t>
  </si>
  <si>
    <t>uhu.es</t>
  </si>
  <si>
    <t>chamonix.com</t>
  </si>
  <si>
    <t>cheap-rolex-watches.org.uk</t>
  </si>
  <si>
    <t>glosbe.com</t>
  </si>
  <si>
    <t>fiercepharma.com</t>
  </si>
  <si>
    <t>t-com.ne.jp</t>
  </si>
  <si>
    <t>planetadverej.ru</t>
  </si>
  <si>
    <t>ammoland.com</t>
  </si>
  <si>
    <t>buy-essays.online</t>
  </si>
  <si>
    <t>w1.ax.xrea.com</t>
  </si>
  <si>
    <t>gdrc.com</t>
  </si>
  <si>
    <t>choose-online.com</t>
  </si>
  <si>
    <t>20mggeneric-cialis.info</t>
  </si>
  <si>
    <t>cialis-tadalafilcanada.xyz</t>
  </si>
  <si>
    <t>ateliervictoriabond.com</t>
  </si>
  <si>
    <t>nastyhorror.com</t>
  </si>
  <si>
    <t>gpblog.com.br</t>
  </si>
  <si>
    <t>healthdata.fr</t>
  </si>
  <si>
    <t>visualthesaurus.com</t>
  </si>
  <si>
    <t>ulead.com</t>
  </si>
  <si>
    <t>conocophillips.com</t>
  </si>
  <si>
    <t>tripadvisor.com.br</t>
  </si>
  <si>
    <t>moheban-ahlebeit.com</t>
  </si>
  <si>
    <t>payless.com</t>
  </si>
  <si>
    <t>eb.com.cn</t>
  </si>
  <si>
    <t>poloralphlauren-pascher.fr</t>
  </si>
  <si>
    <t>nike-airmax-pas-cher.fr</t>
  </si>
  <si>
    <t>mapei.com</t>
  </si>
  <si>
    <t>sikids.com</t>
  </si>
  <si>
    <t>trib.al</t>
  </si>
  <si>
    <t>al</t>
  </si>
  <si>
    <t>linuxdevices.com</t>
  </si>
  <si>
    <t>oscony.com</t>
  </si>
  <si>
    <t>koeln.de</t>
  </si>
  <si>
    <t>minjust.ru</t>
  </si>
  <si>
    <t>tablespoon.com</t>
  </si>
  <si>
    <t>worldtimeinc.net</t>
  </si>
  <si>
    <t>assertionltd.co.uk</t>
  </si>
  <si>
    <t>sensesofcinema.com</t>
  </si>
  <si>
    <t>fiveguys.com</t>
  </si>
  <si>
    <t>juno.com</t>
  </si>
  <si>
    <t>akita.jp</t>
  </si>
  <si>
    <t>palestrastarclub.eu</t>
  </si>
  <si>
    <t>ufunk.net</t>
  </si>
  <si>
    <t>onlineviagra-100mg.xyz</t>
  </si>
  <si>
    <t>dn.pt</t>
  </si>
  <si>
    <t>pharmacy-pricescanadian.net</t>
  </si>
  <si>
    <t>the-north-face.fr</t>
  </si>
  <si>
    <t>lunette-oakley-pascher.fr</t>
  </si>
  <si>
    <t>elobservador.com.uy</t>
  </si>
  <si>
    <t>sarviskids.net</t>
  </si>
  <si>
    <t>pcworld.co.uk</t>
  </si>
  <si>
    <t>wfnews.com.cn</t>
  </si>
  <si>
    <t>nanjing.gov.cn</t>
  </si>
  <si>
    <t>newgencomics.hu</t>
  </si>
  <si>
    <t>vardenafilonline-levitra.xyz</t>
  </si>
  <si>
    <t>onmilwaukee.com</t>
  </si>
  <si>
    <t>arkaudiovideo.nl</t>
  </si>
  <si>
    <t>werder.de</t>
  </si>
  <si>
    <t>rasmussen.edu</t>
  </si>
  <si>
    <t>gcaptain.com</t>
  </si>
  <si>
    <t>sachermes.fr</t>
  </si>
  <si>
    <t>mulberry.com</t>
  </si>
  <si>
    <t>sting.com</t>
  </si>
  <si>
    <t>oo-software.com</t>
  </si>
  <si>
    <t>up.co</t>
  </si>
  <si>
    <t>questexweb.com</t>
  </si>
  <si>
    <t>c-ps.net</t>
  </si>
  <si>
    <t>affiliatefuture.com</t>
  </si>
  <si>
    <t>ro-gaming.net</t>
  </si>
  <si>
    <t>pictaram.com</t>
  </si>
  <si>
    <t>kxxv.com</t>
  </si>
  <si>
    <t>minecraftwiki.net</t>
  </si>
  <si>
    <t>msmvps.com</t>
  </si>
  <si>
    <t>gentoo-wiki.com</t>
  </si>
  <si>
    <t>avrotros.nl</t>
  </si>
  <si>
    <t>vhostgo.com</t>
  </si>
  <si>
    <t>gadgetreview.com</t>
  </si>
  <si>
    <t>rostkave.hu</t>
  </si>
  <si>
    <t>brandsouthafrica.com</t>
  </si>
  <si>
    <t>nike-freerun.com</t>
  </si>
  <si>
    <t>eclipse.co.uk</t>
  </si>
  <si>
    <t>deepsilver.com</t>
  </si>
  <si>
    <t>livius.org</t>
  </si>
  <si>
    <t>rogueamoeba.com</t>
  </si>
  <si>
    <t>timessquarenyc.org</t>
  </si>
  <si>
    <t>diabetes.ca</t>
  </si>
  <si>
    <t>shutong.me</t>
  </si>
  <si>
    <t>parlamento.it</t>
  </si>
  <si>
    <t>pelicanparts.com</t>
  </si>
  <si>
    <t>levitra-20mgcheapest-price.xyz</t>
  </si>
  <si>
    <t>inform-buro.org</t>
  </si>
  <si>
    <t>adminftp.cn</t>
  </si>
  <si>
    <t>legendsofamerica.com</t>
  </si>
  <si>
    <t>ray-banssunglasses.me.uk</t>
  </si>
  <si>
    <t>payday-easyloan.com</t>
  </si>
  <si>
    <t>louboutin-pas-chere.fr</t>
  </si>
  <si>
    <t>ebuddy.com</t>
  </si>
  <si>
    <t>boxoffice76.com</t>
  </si>
  <si>
    <t>ktre.com</t>
  </si>
  <si>
    <t>nwfdailynews.com</t>
  </si>
  <si>
    <t>info.com</t>
  </si>
  <si>
    <t>rti.org</t>
  </si>
  <si>
    <t>cialispharmrx.com</t>
  </si>
  <si>
    <t>genericlevitra-buy.info</t>
  </si>
  <si>
    <t>generic20mgtadalafil.net</t>
  </si>
  <si>
    <t>cheap-100mgviagra.com</t>
  </si>
  <si>
    <t>museothyssen.org</t>
  </si>
  <si>
    <t>cialisrx.com</t>
  </si>
  <si>
    <t>actionfraud.police.uk</t>
  </si>
  <si>
    <t>villainous.net</t>
  </si>
  <si>
    <t>foroinner.net</t>
  </si>
  <si>
    <t>lunette-rayban-pas-cher.fr</t>
  </si>
  <si>
    <t>varikoselforum.com</t>
  </si>
  <si>
    <t>btplc.com</t>
  </si>
  <si>
    <t>collegenet.com</t>
  </si>
  <si>
    <t>orsoon.com</t>
  </si>
  <si>
    <t>jagran.com</t>
  </si>
  <si>
    <t>buy-withoutprescription-prednisone.xyz</t>
  </si>
  <si>
    <t>raybansunglasses.me.uk</t>
  </si>
  <si>
    <t>nike-airmax.nl</t>
  </si>
  <si>
    <t>omega-watches.com.co</t>
  </si>
  <si>
    <t>active24.cz</t>
  </si>
  <si>
    <t>cnjxol.com</t>
  </si>
  <si>
    <t>senac.br</t>
  </si>
  <si>
    <t>modwedding.com</t>
  </si>
  <si>
    <t>podzone-ro.com</t>
  </si>
  <si>
    <t>louisvuittonoutlet.ca</t>
  </si>
  <si>
    <t>casio-europe.com</t>
  </si>
  <si>
    <t>nhpr.org</t>
  </si>
  <si>
    <t>shdasa.com</t>
  </si>
  <si>
    <t>coolmath.com</t>
  </si>
  <si>
    <t>24timezones.com</t>
  </si>
  <si>
    <t>vampirefreaks.com</t>
  </si>
  <si>
    <t>intercom.io</t>
  </si>
  <si>
    <t>ceres.org</t>
  </si>
  <si>
    <t>prophoto.com</t>
  </si>
  <si>
    <t>315che.com</t>
  </si>
  <si>
    <t>ogsvo.com</t>
  </si>
  <si>
    <t>mialias.net</t>
  </si>
  <si>
    <t>lasixonline-furosemide.net</t>
  </si>
  <si>
    <t>dailycandy.com</t>
  </si>
  <si>
    <t>turnto10.com</t>
  </si>
  <si>
    <t>eldercare.gov</t>
  </si>
  <si>
    <t>efax.com</t>
  </si>
  <si>
    <t>khan.co.kr</t>
  </si>
  <si>
    <t>pressetext.com</t>
  </si>
  <si>
    <t>belkarolin.com</t>
  </si>
  <si>
    <t>key-code-brasil.com</t>
  </si>
  <si>
    <t>zeelandnet.nl</t>
  </si>
  <si>
    <t>online-cheapestpriceviagra.xyz</t>
  </si>
  <si>
    <t>scityconf.ir</t>
  </si>
  <si>
    <t>digital.nhs.uk</t>
  </si>
  <si>
    <t>cruxnow.com</t>
  </si>
  <si>
    <t>supercars.net</t>
  </si>
  <si>
    <t>incgamers.com</t>
  </si>
  <si>
    <t>wallpaperswide.com</t>
  </si>
  <si>
    <t>loris-farbenwelt.de</t>
  </si>
  <si>
    <t>schoolpsy.ru</t>
  </si>
  <si>
    <t>sky-personaltraining.nl</t>
  </si>
  <si>
    <t>canada-tadalafilgeneric.com</t>
  </si>
  <si>
    <t>sitey.me</t>
  </si>
  <si>
    <t>doctorbridge.com</t>
  </si>
  <si>
    <t>propertycasualty360.com</t>
  </si>
  <si>
    <t>cruelty-rs.com</t>
  </si>
  <si>
    <t>sac-vanessa-bruno.fr</t>
  </si>
  <si>
    <t>freehost.pl</t>
  </si>
  <si>
    <t>yola.com</t>
  </si>
  <si>
    <t>pixologic.com</t>
  </si>
  <si>
    <t>gva.be</t>
  </si>
  <si>
    <t>wprost.pl</t>
  </si>
  <si>
    <t>zoloft-50mg-online.xyz</t>
  </si>
  <si>
    <t>tukancostarica.com</t>
  </si>
  <si>
    <t>100mg-viagraonline.com</t>
  </si>
  <si>
    <t>onbeing.org</t>
  </si>
  <si>
    <t>photobox.co.uk</t>
  </si>
  <si>
    <t>andy-law.co.uk</t>
  </si>
  <si>
    <t>webmakerbd.com</t>
  </si>
  <si>
    <t>onlinecolleges.net</t>
  </si>
  <si>
    <t>sogang.ac.kr</t>
  </si>
  <si>
    <t>hiradparvaz.com</t>
  </si>
  <si>
    <t>deichmann.com</t>
  </si>
  <si>
    <t>mandalaybay.com</t>
  </si>
  <si>
    <t>garageclioiv.com</t>
  </si>
  <si>
    <t>cgtn.com</t>
  </si>
  <si>
    <t>woniu.com</t>
  </si>
  <si>
    <t>indian1vonline.com</t>
  </si>
  <si>
    <t>cialis-lowestpriceonline.info</t>
  </si>
  <si>
    <t>blackbeltsoffaith.com</t>
  </si>
  <si>
    <t>flashfxp.com</t>
  </si>
  <si>
    <t>dyndns.dk</t>
  </si>
  <si>
    <t>cnn.co.jp</t>
  </si>
  <si>
    <t>termpapermonster.com</t>
  </si>
  <si>
    <t>bournemouthecho.co.uk</t>
  </si>
  <si>
    <t>ubiqueict.com</t>
  </si>
  <si>
    <t>pandawhale.com</t>
  </si>
  <si>
    <t>leapfrog.com</t>
  </si>
  <si>
    <t>33b.ru</t>
  </si>
  <si>
    <t>quotesdaddy.com</t>
  </si>
  <si>
    <t>notariosdelperu.com</t>
  </si>
  <si>
    <t>nikerosherun.net</t>
  </si>
  <si>
    <t>linksoflondon.me.uk</t>
  </si>
  <si>
    <t>beloit.edu</t>
  </si>
  <si>
    <t>rsport.ru</t>
  </si>
  <si>
    <t>lagobay.com</t>
  </si>
  <si>
    <t>atablesoccer.ir</t>
  </si>
  <si>
    <t>nikeairmaxinc.net</t>
  </si>
  <si>
    <t>cushmanwakefield.com</t>
  </si>
  <si>
    <t>xingyuhongye.com</t>
  </si>
  <si>
    <t>motorbild.com</t>
  </si>
  <si>
    <t>begun.ru</t>
  </si>
  <si>
    <t>nea.gov.cn</t>
  </si>
  <si>
    <t>club-bliss.ro</t>
  </si>
  <si>
    <t>vabcreations.com</t>
  </si>
  <si>
    <t>hemingwayapp.com</t>
  </si>
  <si>
    <t>bullguard.com</t>
  </si>
  <si>
    <t>ahyezhu.com</t>
  </si>
  <si>
    <t>hortonworks.com</t>
  </si>
  <si>
    <t>diflucannoprescription-buy.info</t>
  </si>
  <si>
    <t>20mglevitra-generic.xyz</t>
  </si>
  <si>
    <t>myds.me</t>
  </si>
  <si>
    <t>ugg-pas-cher.fr</t>
  </si>
  <si>
    <t>sac-longchamp-pas-cher.fr</t>
  </si>
  <si>
    <t>letterboxd.com</t>
  </si>
  <si>
    <t>remhq.com</t>
  </si>
  <si>
    <t>ultimateears.com</t>
  </si>
  <si>
    <t>earthday.net</t>
  </si>
  <si>
    <t>uncsd2012.org</t>
  </si>
  <si>
    <t>youbian.com</t>
  </si>
  <si>
    <t>wilton.com</t>
  </si>
  <si>
    <t>nolvadextamoxifenonline.info</t>
  </si>
  <si>
    <t>n-vek.ru</t>
  </si>
  <si>
    <t>patagroupofcompanies.com</t>
  </si>
  <si>
    <t>canadianhelppharmacy.com</t>
  </si>
  <si>
    <t>boatdesign.net</t>
  </si>
  <si>
    <t>pathwaylettings.org</t>
  </si>
  <si>
    <t>theadvertiser.com</t>
  </si>
  <si>
    <t>oedb.org</t>
  </si>
  <si>
    <t>dit.ie</t>
  </si>
  <si>
    <t>u-paris10.fr</t>
  </si>
  <si>
    <t>dapoxetine-buy-priligy.info</t>
  </si>
  <si>
    <t>historicenvironment.scot</t>
  </si>
  <si>
    <t>superhost.pl</t>
  </si>
  <si>
    <t>sarinhost.com</t>
  </si>
  <si>
    <t>emaxhealth.com</t>
  </si>
  <si>
    <t>valenciacf.com</t>
  </si>
  <si>
    <t>oldapps.com</t>
  </si>
  <si>
    <t>tripplite.com</t>
  </si>
  <si>
    <t>onlinepharmacyrx.ru</t>
  </si>
  <si>
    <t>em-lyon.com</t>
  </si>
  <si>
    <t>sac-burberry-pascher.fr</t>
  </si>
  <si>
    <t>polo-lacoste-pascher.fr</t>
  </si>
  <si>
    <t>nwlc.org</t>
  </si>
  <si>
    <t>tianxianmeimei.com</t>
  </si>
  <si>
    <t>unbouncepages.com</t>
  </si>
  <si>
    <t>fodey.com</t>
  </si>
  <si>
    <t>20mggeneric-tadalafil.net</t>
  </si>
  <si>
    <t>citymax.com</t>
  </si>
  <si>
    <t>eltima.com</t>
  </si>
  <si>
    <t>ru.ac.za</t>
  </si>
  <si>
    <t>codextension.com</t>
  </si>
  <si>
    <t>umiwi.com</t>
  </si>
  <si>
    <t>jabaloot.com</t>
  </si>
  <si>
    <t>20mg-genericcialis.xyz</t>
  </si>
  <si>
    <t>pacer.org</t>
  </si>
  <si>
    <t>wcupa.edu</t>
  </si>
  <si>
    <t>papersource.com</t>
  </si>
  <si>
    <t>tuzurusafaris.com</t>
  </si>
  <si>
    <t>genericviagranpx.com</t>
  </si>
  <si>
    <t>cliftonts.co.uk</t>
  </si>
  <si>
    <t>generic-tadalafilcanada.net</t>
  </si>
  <si>
    <t>anti-schimmel-blog.com</t>
  </si>
  <si>
    <t>svarozhich.club</t>
  </si>
  <si>
    <t>panoramas.dk</t>
  </si>
  <si>
    <t>zxdyw.com</t>
  </si>
  <si>
    <t>polypackaging.lk</t>
  </si>
  <si>
    <t>lvtao.net</t>
  </si>
  <si>
    <t>salsaflavors.com</t>
  </si>
  <si>
    <t>maidkl.com.my</t>
  </si>
  <si>
    <t>xbox-liveforum.de</t>
  </si>
  <si>
    <t>onlinemarketingcompany.eu</t>
  </si>
  <si>
    <t>ray-bans.net.co</t>
  </si>
  <si>
    <t>sevendollarptc.com</t>
  </si>
  <si>
    <t>tamucc.edu</t>
  </si>
  <si>
    <t>24tv.ua</t>
  </si>
  <si>
    <t>moen.com</t>
  </si>
  <si>
    <t>midwayusa.com</t>
  </si>
  <si>
    <t>online-100mgviagra.com</t>
  </si>
  <si>
    <t>newsbtc.com</t>
  </si>
  <si>
    <t>minorhotels.com</t>
  </si>
  <si>
    <t>dia.org</t>
  </si>
  <si>
    <t>dgb.de</t>
  </si>
  <si>
    <t>juventudeonline.com.br</t>
  </si>
  <si>
    <t>zaman.com.tr</t>
  </si>
  <si>
    <t>km.gov.cn</t>
  </si>
  <si>
    <t>propeciawithoutprescriptiononline.info</t>
  </si>
  <si>
    <t>online-zoloft-50mg.com</t>
  </si>
  <si>
    <t>lyon.fr</t>
  </si>
  <si>
    <t>keywordtool.io</t>
  </si>
  <si>
    <t>nikeblazerpaschere.fr</t>
  </si>
  <si>
    <t>submarino.com.br</t>
  </si>
  <si>
    <t>crystalworldtours.com</t>
  </si>
  <si>
    <t>wust.edu.cn</t>
  </si>
  <si>
    <t>onlinegeneric-tadalafil.net</t>
  </si>
  <si>
    <t>thaisp.org</t>
  </si>
  <si>
    <t>gurucoursework.com</t>
  </si>
  <si>
    <t>dreaman.info</t>
  </si>
  <si>
    <t>gunbroker.com</t>
  </si>
  <si>
    <t>sac--longchamps.fr</t>
  </si>
  <si>
    <t>stevegrahamscam.com</t>
  </si>
  <si>
    <t>gpsvisualizer.com</t>
  </si>
  <si>
    <t>shishouwang.cn</t>
  </si>
  <si>
    <t>google.ee</t>
  </si>
  <si>
    <t>fnatic.com</t>
  </si>
  <si>
    <t>laurenconrad.com</t>
  </si>
  <si>
    <t>levitra20mgonline.info</t>
  </si>
  <si>
    <t>undeclaiming.xyz</t>
  </si>
  <si>
    <t>thetruckersreport.com</t>
  </si>
  <si>
    <t>sosodj.cc</t>
  </si>
  <si>
    <t>crash.net</t>
  </si>
  <si>
    <t>kake.com</t>
  </si>
  <si>
    <t>fastmail.com</t>
  </si>
  <si>
    <t>icons8.com</t>
  </si>
  <si>
    <t>strongrace.cl</t>
  </si>
  <si>
    <t>buylasix-online.xyz</t>
  </si>
  <si>
    <t>slantmagazine.com</t>
  </si>
  <si>
    <t>missourivolunteermovement.com</t>
  </si>
  <si>
    <t>louis-vuittonhandbags.org</t>
  </si>
  <si>
    <t>beaumontenterprise.com</t>
  </si>
  <si>
    <t>picresize.com</t>
  </si>
  <si>
    <t>chinagrain.gov.cn</t>
  </si>
  <si>
    <t>spavary.com</t>
  </si>
  <si>
    <t>iespprhrsanignacio.edu.pe</t>
  </si>
  <si>
    <t>cialisforsalenrx.com</t>
  </si>
  <si>
    <t>metalinjection.net</t>
  </si>
  <si>
    <t>pornozavr.net</t>
  </si>
  <si>
    <t>go.ro</t>
  </si>
  <si>
    <t>tangeroutlet.com</t>
  </si>
  <si>
    <t>fibre2fashion.com</t>
  </si>
  <si>
    <t>oakley-outletonline.com.co</t>
  </si>
  <si>
    <t>phaseone.com</t>
  </si>
  <si>
    <t>harvardbusiness.org</t>
  </si>
  <si>
    <t>unco.edu</t>
  </si>
  <si>
    <t>itpub.net</t>
  </si>
  <si>
    <t>dost.gov.ph</t>
  </si>
  <si>
    <t>acr.org</t>
  </si>
  <si>
    <t>tingroom.com</t>
  </si>
  <si>
    <t>my-personaltrainer.it</t>
  </si>
  <si>
    <t>sunseasons.ru</t>
  </si>
  <si>
    <t>samara.ru</t>
  </si>
  <si>
    <t>dmkt-sp.jp</t>
  </si>
  <si>
    <t>syafanaalami.com</t>
  </si>
  <si>
    <t>online-without-prescriptionprednisone.xyz</t>
  </si>
  <si>
    <t>levitra20mgpriceof.com</t>
  </si>
  <si>
    <t>tvtome.com</t>
  </si>
  <si>
    <t>prices-levitra20mg.com</t>
  </si>
  <si>
    <t>koreatech21.com</t>
  </si>
  <si>
    <t>byethost17.com</t>
  </si>
  <si>
    <t>neworleansonline.com</t>
  </si>
  <si>
    <t>nitrouscraft.net</t>
  </si>
  <si>
    <t>www.mod.uk</t>
  </si>
  <si>
    <t>sportskeeda.com</t>
  </si>
  <si>
    <t>sportdieta.hu</t>
  </si>
  <si>
    <t>azithromycin-buy-zithromax.xyz</t>
  </si>
  <si>
    <t>guns.com</t>
  </si>
  <si>
    <t>cheapraybansunglasses.net.co</t>
  </si>
  <si>
    <t>firstafsoc.net</t>
  </si>
  <si>
    <t>myopenid.com</t>
  </si>
  <si>
    <t>hocvienpokemon.com</t>
  </si>
  <si>
    <t>blackanddecker.com</t>
  </si>
  <si>
    <t>journal-news.com</t>
  </si>
  <si>
    <t>sac-guesspascher.fr</t>
  </si>
  <si>
    <t>sevastopol.club</t>
  </si>
  <si>
    <t>rojo.com</t>
  </si>
  <si>
    <t>opennet.ru</t>
  </si>
  <si>
    <t>westin.com</t>
  </si>
  <si>
    <t>m18.com</t>
  </si>
  <si>
    <t>a8.com</t>
  </si>
  <si>
    <t>200mg-generic-celebrex.net</t>
  </si>
  <si>
    <t>entertainment.ie</t>
  </si>
  <si>
    <t>futureforeignpolicy.com</t>
  </si>
  <si>
    <t>vipbreastimaging.ca</t>
  </si>
  <si>
    <t>hellobc.com</t>
  </si>
  <si>
    <t>newbalancesoldes.fr</t>
  </si>
  <si>
    <t>jszj.net</t>
  </si>
  <si>
    <t>searchfusion.com</t>
  </si>
  <si>
    <t>mercer.edu</t>
  </si>
  <si>
    <t>thenews.pl</t>
  </si>
  <si>
    <t>fssprus.ru</t>
  </si>
  <si>
    <t>nishinippon.co.jp</t>
  </si>
  <si>
    <t>mie.lg.jp</t>
  </si>
  <si>
    <t>autonews.ru</t>
  </si>
  <si>
    <t>roaticontabilidade.com.br</t>
  </si>
  <si>
    <t>coloribus.com</t>
  </si>
  <si>
    <t>almeria.com.br</t>
  </si>
  <si>
    <t>endustrirulman.com</t>
  </si>
  <si>
    <t>studiolegaletorino.org</t>
  </si>
  <si>
    <t>pharmacycanadian-online.xyz</t>
  </si>
  <si>
    <t>flagyl500mg-antibiotic.info</t>
  </si>
  <si>
    <t>mydomaine.com</t>
  </si>
  <si>
    <t>online-kamagra-jelly.net</t>
  </si>
  <si>
    <t>oszone.net</t>
  </si>
  <si>
    <t>westhost.com</t>
  </si>
  <si>
    <t>clicktale.com</t>
  </si>
  <si>
    <t>moncler.com</t>
  </si>
  <si>
    <t>xunta.gal</t>
  </si>
  <si>
    <t>hefei.gov.cn</t>
  </si>
  <si>
    <t>beeble.com.ua</t>
  </si>
  <si>
    <t>without-prescriptionlevitra-online.com</t>
  </si>
  <si>
    <t>prednisonewithoutprescription-20mg.net</t>
  </si>
  <si>
    <t>8151.org</t>
  </si>
  <si>
    <t>poconorecord.com</t>
  </si>
  <si>
    <t>rolex-watchoutlet.com</t>
  </si>
  <si>
    <t>pravo.ru</t>
  </si>
  <si>
    <t>zoznam.sk</t>
  </si>
  <si>
    <t>rueducommerce.fr</t>
  </si>
  <si>
    <t>guestofaguest.com</t>
  </si>
  <si>
    <t>riksdagen.se</t>
  </si>
  <si>
    <t>ur.ru</t>
  </si>
  <si>
    <t>lemax.vn</t>
  </si>
  <si>
    <t>onlinezithromaxazithromycin.xyz</t>
  </si>
  <si>
    <t>tadalafil-genericcialis.xyz</t>
  </si>
  <si>
    <t>tadalafilcanada-20mg.net</t>
  </si>
  <si>
    <t>20mg-tadalafil-canada.com</t>
  </si>
  <si>
    <t>webjx.com</t>
  </si>
  <si>
    <t>vp-forum.com</t>
  </si>
  <si>
    <t>smartsittersco.com</t>
  </si>
  <si>
    <t>robotshop.com</t>
  </si>
  <si>
    <t>fcps.edu</t>
  </si>
  <si>
    <t>homesteadcampfire.com</t>
  </si>
  <si>
    <t>blackdiamondequipment.com</t>
  </si>
  <si>
    <t>marchforscience.com</t>
  </si>
  <si>
    <t>caterpillar.com</t>
  </si>
  <si>
    <t>cihie.net</t>
  </si>
  <si>
    <t>kspharma.cn</t>
  </si>
  <si>
    <t>agenciatributaria.es</t>
  </si>
  <si>
    <t>sidn.nl</t>
  </si>
  <si>
    <t>tobacco.gov.cn</t>
  </si>
  <si>
    <t>meipai.com</t>
  </si>
  <si>
    <t>68design.net</t>
  </si>
  <si>
    <t>oral-kamagra-jelly.info</t>
  </si>
  <si>
    <t>rethymnotours.gr</t>
  </si>
  <si>
    <t>h5surveying.com</t>
  </si>
  <si>
    <t>freethoughtblogs.com</t>
  </si>
  <si>
    <t>japantrendshop.com</t>
  </si>
  <si>
    <t>lastfm.ru</t>
  </si>
  <si>
    <t>gouv.ci</t>
  </si>
  <si>
    <t>interactive-mr.com</t>
  </si>
  <si>
    <t>younow.com</t>
  </si>
  <si>
    <t>ideascale.com</t>
  </si>
  <si>
    <t>vixy.net</t>
  </si>
  <si>
    <t>kenes.com</t>
  </si>
  <si>
    <t>sevenlab.net</t>
  </si>
  <si>
    <t>bnr.nl</t>
  </si>
  <si>
    <t>viamichelin.fr</t>
  </si>
  <si>
    <t>galeriamanuelchacon.com</t>
  </si>
  <si>
    <t>blogspot.sk</t>
  </si>
  <si>
    <t>ftiemg.com.br</t>
  </si>
  <si>
    <t>chetx.com</t>
  </si>
  <si>
    <t>alt1040.com</t>
  </si>
  <si>
    <t>20mglowest-pricecialis.info</t>
  </si>
  <si>
    <t>advantageelectronicsonline.com</t>
  </si>
  <si>
    <t>vayable.com</t>
  </si>
  <si>
    <t>porsumisericordia.org</t>
  </si>
  <si>
    <t>army-technology.com</t>
  </si>
  <si>
    <t>pccu.edu.tw</t>
  </si>
  <si>
    <t>radiomayak.ru</t>
  </si>
  <si>
    <t>attrezzatureristorazione.srl</t>
  </si>
  <si>
    <t>srl</t>
  </si>
  <si>
    <t>jingmen.gov.cn</t>
  </si>
  <si>
    <t>lasixbuyuk.info</t>
  </si>
  <si>
    <t>jayisgames.com</t>
  </si>
  <si>
    <t>jambforum.com</t>
  </si>
  <si>
    <t>iza.ne.jp</t>
  </si>
  <si>
    <t>farmaciapico.it</t>
  </si>
  <si>
    <t>huaian.gov.cn</t>
  </si>
  <si>
    <t>mercadolibre.com.mx</t>
  </si>
  <si>
    <t>cnenov.com</t>
  </si>
  <si>
    <t>talleresanbe.com</t>
  </si>
  <si>
    <t>clomid-buycheap.info</t>
  </si>
  <si>
    <t>cnetfrance.fr</t>
  </si>
  <si>
    <t>gameranx.com</t>
  </si>
  <si>
    <t>uni-weimar.de</t>
  </si>
  <si>
    <t>idealhome.co.uk</t>
  </si>
  <si>
    <t>ningbo.gov.cn</t>
  </si>
  <si>
    <t>a9vg.com</t>
  </si>
  <si>
    <t>dogburtinos.com</t>
  </si>
  <si>
    <t>tadalafil20mgcialis.info</t>
  </si>
  <si>
    <t>menageorge.com</t>
  </si>
  <si>
    <t>tadalafiltablets-lowest-price.com</t>
  </si>
  <si>
    <t>whodesign.com.cn</t>
  </si>
  <si>
    <t>restaurant.com</t>
  </si>
  <si>
    <t>thongtinbatdongsan.net.vn</t>
  </si>
  <si>
    <t>berkshireeagle.com</t>
  </si>
  <si>
    <t>liferelx.com</t>
  </si>
  <si>
    <t>wadja.com</t>
  </si>
  <si>
    <t>rmhc.org</t>
  </si>
  <si>
    <t>segway.com</t>
  </si>
  <si>
    <t>militaryphotos.net</t>
  </si>
  <si>
    <t>plosjournals.org</t>
  </si>
  <si>
    <t>usemod.com</t>
  </si>
  <si>
    <t>dameison.com</t>
  </si>
  <si>
    <t>buycialisnbv.com</t>
  </si>
  <si>
    <t>computerharpoon.com</t>
  </si>
  <si>
    <t>pradashoes.us</t>
  </si>
  <si>
    <t>videomaker.com</t>
  </si>
  <si>
    <t>twitxr.com</t>
  </si>
  <si>
    <t>ptsi.co.id</t>
  </si>
  <si>
    <t>blogszino.com</t>
  </si>
  <si>
    <t>ukzn.ac.za</t>
  </si>
  <si>
    <t>msfn.org</t>
  </si>
  <si>
    <t>giallozafferano.it</t>
  </si>
  <si>
    <t>zdncorp.com</t>
  </si>
  <si>
    <t>cosmivore.com</t>
  </si>
  <si>
    <t>meristation.com</t>
  </si>
  <si>
    <t>westmont.edu</t>
  </si>
  <si>
    <t>20mg-tadalafilgeneric.net</t>
  </si>
  <si>
    <t>cmu.edu.cn</t>
  </si>
  <si>
    <t>urbanpk.com</t>
  </si>
  <si>
    <t>multifo.ru</t>
  </si>
  <si>
    <t>scott-sports.com</t>
  </si>
  <si>
    <t>rockauto.com</t>
  </si>
  <si>
    <t>360moto.cn</t>
  </si>
  <si>
    <t>cheapjerseyslan.com</t>
  </si>
  <si>
    <t>angryalien.com</t>
  </si>
  <si>
    <t>cyanogenmod.com</t>
  </si>
  <si>
    <t>fairfield.edu</t>
  </si>
  <si>
    <t>nerdfitness.com</t>
  </si>
  <si>
    <t>viagrabuy-cheapestprice.net</t>
  </si>
  <si>
    <t>clevelandart.org</t>
  </si>
  <si>
    <t>gettysburg.edu</t>
  </si>
  <si>
    <t>lvz.de</t>
  </si>
  <si>
    <t>redbubble.net</t>
  </si>
  <si>
    <t>pharmacy-genericonline.com</t>
  </si>
  <si>
    <t>roem.ru</t>
  </si>
  <si>
    <t>temphp.com</t>
  </si>
  <si>
    <t>hs.kr</t>
  </si>
  <si>
    <t>pblogs.gr</t>
  </si>
  <si>
    <t>bbbonline.org</t>
  </si>
  <si>
    <t>runtime.org</t>
  </si>
  <si>
    <t>javacoolsoftware.com</t>
  </si>
  <si>
    <t>thanhnien.vn</t>
  </si>
  <si>
    <t>nomaki.jp</t>
  </si>
  <si>
    <t>kesion.com</t>
  </si>
  <si>
    <t>onlinetopiramate-topamax.xyz</t>
  </si>
  <si>
    <t>pills-levitrageneric.info</t>
  </si>
  <si>
    <t>onlinebudgetapprovals.com.au</t>
  </si>
  <si>
    <t>crowdfundinsider.com</t>
  </si>
  <si>
    <t>armscontrol.org</t>
  </si>
  <si>
    <t>dengekionline.com</t>
  </si>
  <si>
    <t>moroccosurfadventures.com</t>
  </si>
  <si>
    <t>dsqq.cn</t>
  </si>
  <si>
    <t>paidai.com</t>
  </si>
  <si>
    <t>graphicarts-dimitris.gr</t>
  </si>
  <si>
    <t>lapetitefontaine.be</t>
  </si>
  <si>
    <t>adidassuperstar.org.uk</t>
  </si>
  <si>
    <t>wellhealthtips.com</t>
  </si>
  <si>
    <t>highscalability.com</t>
  </si>
  <si>
    <t>coc.gov.cn</t>
  </si>
  <si>
    <t>pellegrinicarniani.com</t>
  </si>
  <si>
    <t>personaloanvnz.com</t>
  </si>
  <si>
    <t>toro.com</t>
  </si>
  <si>
    <t>hollister--canada.ca</t>
  </si>
  <si>
    <t>healthywomen.org</t>
  </si>
  <si>
    <t>worldchanging.com</t>
  </si>
  <si>
    <t>llu.edu</t>
  </si>
  <si>
    <t>ericlelievre.com</t>
  </si>
  <si>
    <t>nikon-image.com</t>
  </si>
  <si>
    <t>cfw.cn</t>
  </si>
  <si>
    <t>cssmoban.com</t>
  </si>
  <si>
    <t>genericorder-cialis.info</t>
  </si>
  <si>
    <t>100mg-doxycycline-buy.info</t>
  </si>
  <si>
    <t>20mg-tadalafil-generic.net</t>
  </si>
  <si>
    <t>modafinil24h.com</t>
  </si>
  <si>
    <t>xsel.tech</t>
  </si>
  <si>
    <t>talkgold.com</t>
  </si>
  <si>
    <t>theinsider.com</t>
  </si>
  <si>
    <t>pressdisplay.com</t>
  </si>
  <si>
    <t>perkinelmer.com</t>
  </si>
  <si>
    <t>maxpark.com</t>
  </si>
  <si>
    <t>cbtg.pl</t>
  </si>
  <si>
    <t>allmyfaves.com</t>
  </si>
  <si>
    <t>mcny.org</t>
  </si>
  <si>
    <t>get7.pw</t>
  </si>
  <si>
    <t>budweiser.com</t>
  </si>
  <si>
    <t>bostonscientific.com</t>
  </si>
  <si>
    <t>diamondmm.com</t>
  </si>
  <si>
    <t>fe-ya.com.ua</t>
  </si>
  <si>
    <t>yidaba.com</t>
  </si>
  <si>
    <t>buycanadian-tadalafil.com</t>
  </si>
  <si>
    <t>pixelmator.com</t>
  </si>
  <si>
    <t>swkdyg.com</t>
  </si>
  <si>
    <t>cgzoom.cn</t>
  </si>
  <si>
    <t>iii.com</t>
  </si>
  <si>
    <t>jr.com</t>
  </si>
  <si>
    <t>ffii.org</t>
  </si>
  <si>
    <t>real.de</t>
  </si>
  <si>
    <t>backyardchickens.com</t>
  </si>
  <si>
    <t>lgv.mx</t>
  </si>
  <si>
    <t>isciii.es</t>
  </si>
  <si>
    <t>gourmet.com</t>
  </si>
  <si>
    <t>viagrabestpricencz.com</t>
  </si>
  <si>
    <t>news1130.com</t>
  </si>
  <si>
    <t>minneapolisfed.org</t>
  </si>
  <si>
    <t>ocztechnology.com</t>
  </si>
  <si>
    <t>mersenne.org</t>
  </si>
  <si>
    <t>vensky.vn</t>
  </si>
  <si>
    <t>nikeair-force.fr</t>
  </si>
  <si>
    <t>bclocalnews.com</t>
  </si>
  <si>
    <t>miniinthebox.com</t>
  </si>
  <si>
    <t>clarion.com</t>
  </si>
  <si>
    <t>hematology.org</t>
  </si>
  <si>
    <t>projecteuler.net</t>
  </si>
  <si>
    <t>search.rakuten.co.jp</t>
  </si>
  <si>
    <t>filmstarts.de</t>
  </si>
  <si>
    <t>pcm.com.bo</t>
  </si>
  <si>
    <t>generic-cheapestviagra.net</t>
  </si>
  <si>
    <t>heaventohell.org</t>
  </si>
  <si>
    <t>desideriovalerio.com</t>
  </si>
  <si>
    <t>crashplan.com</t>
  </si>
  <si>
    <t>demonoid.com</t>
  </si>
  <si>
    <t>12388.gov.cn</t>
  </si>
  <si>
    <t>pulse.ng</t>
  </si>
  <si>
    <t>nxu.edu.cn</t>
  </si>
  <si>
    <t>workaholicstudios.com</t>
  </si>
  <si>
    <t>canada-tabletskamagra.info</t>
  </si>
  <si>
    <t>beyondkhidki.com</t>
  </si>
  <si>
    <t>toyota.jp</t>
  </si>
  <si>
    <t>arenassicurazioni.it</t>
  </si>
  <si>
    <t>minsvyaz.ru</t>
  </si>
  <si>
    <t>svobodanews.ru</t>
  </si>
  <si>
    <t>5mg-generictadalafil.net</t>
  </si>
  <si>
    <t>canadian-purchase-tadalafil.com</t>
  </si>
  <si>
    <t>qiniudn.com</t>
  </si>
  <si>
    <t>forbes.com.mx</t>
  </si>
  <si>
    <t>lyst.com</t>
  </si>
  <si>
    <t>skenz.it</t>
  </si>
  <si>
    <t>commoncause.org</t>
  </si>
  <si>
    <t>football365.com</t>
  </si>
  <si>
    <t>newtek.com</t>
  </si>
  <si>
    <t>rabobank.com</t>
  </si>
  <si>
    <t>tokai.or.jp</t>
  </si>
  <si>
    <t>tvn.pl</t>
  </si>
  <si>
    <t>galussothemes.com</t>
  </si>
  <si>
    <t>generic-levitra-vardenafil.info</t>
  </si>
  <si>
    <t>zithromaxazithromycin-order.info</t>
  </si>
  <si>
    <t>viagrabuy-lowest-price.net</t>
  </si>
  <si>
    <t>humour-france.com</t>
  </si>
  <si>
    <t>forocristiano.cl</t>
  </si>
  <si>
    <t>hs-furtwangen.de</t>
  </si>
  <si>
    <t>taragana.com</t>
  </si>
  <si>
    <t>isitelrezistans.com</t>
  </si>
  <si>
    <t>ecogh.it</t>
  </si>
  <si>
    <t>farba.md</t>
  </si>
  <si>
    <t>recruit-lifestyle.co.jp</t>
  </si>
  <si>
    <t>empm.com.br</t>
  </si>
  <si>
    <t>laughteryoga.org</t>
  </si>
  <si>
    <t>pinturasyofer.es</t>
  </si>
  <si>
    <t>innovad.ws</t>
  </si>
  <si>
    <t>cialisonline100.com</t>
  </si>
  <si>
    <t>macaodaily.com</t>
  </si>
  <si>
    <t>the-star.co.ke</t>
  </si>
  <si>
    <t>utfsm.cl</t>
  </si>
  <si>
    <t>0adz.com</t>
  </si>
  <si>
    <t>webdeveloper.com</t>
  </si>
  <si>
    <t>betterbaitsystems.com</t>
  </si>
  <si>
    <t>rudn.ru</t>
  </si>
  <si>
    <t>moviemistakes.com</t>
  </si>
  <si>
    <t>forumnoithatvn.com</t>
  </si>
  <si>
    <t>zoomgroups.com</t>
  </si>
  <si>
    <t>gamerankings.com</t>
  </si>
  <si>
    <t>mozilla.jp</t>
  </si>
  <si>
    <t>cylex-usa.com</t>
  </si>
  <si>
    <t>disciplinaryactionswebseries.com</t>
  </si>
  <si>
    <t>t3-framework.org</t>
  </si>
  <si>
    <t>ohmspace.org</t>
  </si>
  <si>
    <t>ginecologoshpv.com</t>
  </si>
  <si>
    <t>nike-tn-pascher.fr</t>
  </si>
  <si>
    <t>svenlowry.co.uk</t>
  </si>
  <si>
    <t>readyhosting.com</t>
  </si>
  <si>
    <t>giga-byte.com</t>
  </si>
  <si>
    <t>karlsruhe.de</t>
  </si>
  <si>
    <t>fasad43.ru</t>
  </si>
  <si>
    <t>blanco-germany.com</t>
  </si>
  <si>
    <t>mmog-play.ru</t>
  </si>
  <si>
    <t>mgamaxischermo.com</t>
  </si>
  <si>
    <t>buy120mgorlistat.net</t>
  </si>
  <si>
    <t>wahlitho.com.my</t>
  </si>
  <si>
    <t>jasso.go.jp</t>
  </si>
  <si>
    <t>banghenhabat.com</t>
  </si>
  <si>
    <t>arbonne.com</t>
  </si>
  <si>
    <t>raybansunglassesoutlet.net.co</t>
  </si>
  <si>
    <t>onocom.co.jp</t>
  </si>
  <si>
    <t>crafttheworld.com</t>
  </si>
  <si>
    <t>fox17online.com</t>
  </si>
  <si>
    <t>remington.com</t>
  </si>
  <si>
    <t>dailyreckoning.com</t>
  </si>
  <si>
    <t>tobaccofreekids.org</t>
  </si>
  <si>
    <t>euroleague.net</t>
  </si>
  <si>
    <t>bebe.com</t>
  </si>
  <si>
    <t>layar.com</t>
  </si>
  <si>
    <t>faseb.org</t>
  </si>
  <si>
    <t>betterplace.org</t>
  </si>
  <si>
    <t>inkfrog.com</t>
  </si>
  <si>
    <t>cialis-lowestprice-tadalafil.xyz</t>
  </si>
  <si>
    <t>lu.lv</t>
  </si>
  <si>
    <t>wwtx.cn</t>
  </si>
  <si>
    <t>tagboard.com</t>
  </si>
  <si>
    <t>tk.de</t>
  </si>
  <si>
    <t>monster-beats-orlean.ru</t>
  </si>
  <si>
    <t>onlineclomidclomiphene-citrate.info</t>
  </si>
  <si>
    <t>flagyl-metronidazole-antibiotic.xyz</t>
  </si>
  <si>
    <t>20mg-cialis-discount.info</t>
  </si>
  <si>
    <t>cheapestprice-viagra-canada.xyz</t>
  </si>
  <si>
    <t>pharmacynoprescription-canadian.info</t>
  </si>
  <si>
    <t>katespade-outlet.net.co</t>
  </si>
  <si>
    <t>ottawa.ca</t>
  </si>
  <si>
    <t>thesitewizard.com</t>
  </si>
  <si>
    <t>heagri.gov.cn</t>
  </si>
  <si>
    <t>sualize.us</t>
  </si>
  <si>
    <t>grapheine.com</t>
  </si>
  <si>
    <t>hit-u.ac.jp</t>
  </si>
  <si>
    <t>childrensdefense.org</t>
  </si>
  <si>
    <t>flabber.nl</t>
  </si>
  <si>
    <t>pcpitstop.com</t>
  </si>
  <si>
    <t>nasaspaceflight.com</t>
  </si>
  <si>
    <t>scimagojr.com</t>
  </si>
  <si>
    <t>picclick.com</t>
  </si>
  <si>
    <t>customs.ru</t>
  </si>
  <si>
    <t>aviva.co.uk</t>
  </si>
  <si>
    <t>5460.net</t>
  </si>
  <si>
    <t>xn----7sbbpafh3dacs2d0b8f.xn--p1ai</t>
  </si>
  <si>
    <t>Ñ…Ð¾Ñ€Ð¾ÑˆÐ°Ñ-Ð¾Ð´ÐµÐ¶Ð´Ð°.Ñ€Ñ„</t>
  </si>
  <si>
    <t>essaycrazy.com</t>
  </si>
  <si>
    <t>virtualworldfortweens.com</t>
  </si>
  <si>
    <t>lunaris.info</t>
  </si>
  <si>
    <t>lambdalegal.org</t>
  </si>
  <si>
    <t>delcotimes.com</t>
  </si>
  <si>
    <t>econotimes.com</t>
  </si>
  <si>
    <t>ogj.com</t>
  </si>
  <si>
    <t>lupus.org</t>
  </si>
  <si>
    <t>restauranteembajadores.com</t>
  </si>
  <si>
    <t>celebitchy.com</t>
  </si>
  <si>
    <t>vans-shoes.cc</t>
  </si>
  <si>
    <t>simulationgame.jp</t>
  </si>
  <si>
    <t>myyna.com</t>
  </si>
  <si>
    <t>blr.com</t>
  </si>
  <si>
    <t>politics.co.uk</t>
  </si>
  <si>
    <t>uia.no</t>
  </si>
  <si>
    <t>key.com</t>
  </si>
  <si>
    <t>worldtravelawards.com</t>
  </si>
  <si>
    <t>foreignaffairs.org</t>
  </si>
  <si>
    <t>hidglobal.com</t>
  </si>
  <si>
    <t>voip-info.org</t>
  </si>
  <si>
    <t>laseitcorp.com</t>
  </si>
  <si>
    <t>diw.de</t>
  </si>
  <si>
    <t>torrents.ru</t>
  </si>
  <si>
    <t>princes-trust.org.uk</t>
  </si>
  <si>
    <t>cityinsider.com</t>
  </si>
  <si>
    <t>nokidhungry.org</t>
  </si>
  <si>
    <t>baixaki.com.br</t>
  </si>
  <si>
    <t>a-zplumbingandheating.co.uk</t>
  </si>
  <si>
    <t>clomid-order-online.com</t>
  </si>
  <si>
    <t>designcrowd.com</t>
  </si>
  <si>
    <t>al-inshad.com</t>
  </si>
  <si>
    <t>evrsoft.com</t>
  </si>
  <si>
    <t>gongkong.com</t>
  </si>
  <si>
    <t>acituscolana.it</t>
  </si>
  <si>
    <t>online-orderprednisone.com</t>
  </si>
  <si>
    <t>arem.pl</t>
  </si>
  <si>
    <t>rexuiz.top</t>
  </si>
  <si>
    <t>denniskyle.com</t>
  </si>
  <si>
    <t>h10.ru</t>
  </si>
  <si>
    <t>listen.to</t>
  </si>
  <si>
    <t>projectcensored.org</t>
  </si>
  <si>
    <t>uka.de</t>
  </si>
  <si>
    <t>phpbuilder.com</t>
  </si>
  <si>
    <t>har.com</t>
  </si>
  <si>
    <t>saptaelec.com</t>
  </si>
  <si>
    <t>cheapoair.com</t>
  </si>
  <si>
    <t>ushost.com</t>
  </si>
  <si>
    <t>c4generic.com</t>
  </si>
  <si>
    <t>solservistransportes.com.co</t>
  </si>
  <si>
    <t>buymisoprostolcytotec.xyz</t>
  </si>
  <si>
    <t>anystatedmv.com</t>
  </si>
  <si>
    <t>bgareworkforum.com</t>
  </si>
  <si>
    <t>stbaldricks.org</t>
  </si>
  <si>
    <t>mylot.com</t>
  </si>
  <si>
    <t>westeros.org</t>
  </si>
  <si>
    <t>soccerjerseys.com.co</t>
  </si>
  <si>
    <t>americaeconomia.com</t>
  </si>
  <si>
    <t>airnewzealand.co.nz</t>
  </si>
  <si>
    <t>elizabetharden.com</t>
  </si>
  <si>
    <t>onthehub.com</t>
  </si>
  <si>
    <t>openpr.de</t>
  </si>
  <si>
    <t>stepstone.de</t>
  </si>
  <si>
    <t>gifu.jp</t>
  </si>
  <si>
    <t>jr-central.co.jp</t>
  </si>
  <si>
    <t>yatzer.com</t>
  </si>
  <si>
    <t>fakt.pl</t>
  </si>
  <si>
    <t>iwillteachyoutoberich.com</t>
  </si>
  <si>
    <t>myblacklivesmatter.com</t>
  </si>
  <si>
    <t>luxhobbyart.it</t>
  </si>
  <si>
    <t>rou7niya.com</t>
  </si>
  <si>
    <t>sexosochi.com</t>
  </si>
  <si>
    <t>udg.edu</t>
  </si>
  <si>
    <t>panzergd.co.uk</t>
  </si>
  <si>
    <t>presonus.com</t>
  </si>
  <si>
    <t>4-kant.ch</t>
  </si>
  <si>
    <t>prednisone20mgbuy.info</t>
  </si>
  <si>
    <t>pinkpayroll.com</t>
  </si>
  <si>
    <t>krata.ru</t>
  </si>
  <si>
    <t>furosemide-lasixwithout-prescription.net</t>
  </si>
  <si>
    <t>omaze.com</t>
  </si>
  <si>
    <t>killsometime.com</t>
  </si>
  <si>
    <t>doccheck.com</t>
  </si>
  <si>
    <t>gardeningknowhow.com</t>
  </si>
  <si>
    <t>sbs-metallbau.de</t>
  </si>
  <si>
    <t>patonis.gr</t>
  </si>
  <si>
    <t>sportgate.gr</t>
  </si>
  <si>
    <t>onlineprednisone20mg.xyz</t>
  </si>
  <si>
    <t>100mgbuyviagra.net</t>
  </si>
  <si>
    <t>pharmacycheapest-price-online.info</t>
  </si>
  <si>
    <t>jexconvenienza.com</t>
  </si>
  <si>
    <t>inderal-genericpropranolol.net</t>
  </si>
  <si>
    <t>orlandoweekly.com</t>
  </si>
  <si>
    <t>nikefree5.us</t>
  </si>
  <si>
    <t>niketrainers.me.uk</t>
  </si>
  <si>
    <t>speedconcept.be</t>
  </si>
  <si>
    <t>ralphs-laurenpolos.net</t>
  </si>
  <si>
    <t>usach.cl</t>
  </si>
  <si>
    <t>alfaromeo.com</t>
  </si>
  <si>
    <t>jconline.cn</t>
  </si>
  <si>
    <t>unionesarda.it</t>
  </si>
  <si>
    <t>maoming.gov.cn</t>
  </si>
  <si>
    <t>20mgtadalafil-generic.net</t>
  </si>
  <si>
    <t>uni-bamberg.de</t>
  </si>
  <si>
    <t>iheima.com</t>
  </si>
  <si>
    <t>wisecleaner.com</t>
  </si>
  <si>
    <t>goodnewsnetwork.org</t>
  </si>
  <si>
    <t>salem-news.com</t>
  </si>
  <si>
    <t>uv.cl</t>
  </si>
  <si>
    <t>texasattorneygeneral.gov</t>
  </si>
  <si>
    <t>ch.it</t>
  </si>
  <si>
    <t>windhaag-perg.at</t>
  </si>
  <si>
    <t>ventolinbuy-salbutamol.com</t>
  </si>
  <si>
    <t>tadalafilbuy-canada.net</t>
  </si>
  <si>
    <t>china5e.com</t>
  </si>
  <si>
    <t>itc.cn</t>
  </si>
  <si>
    <t>authorhouse.com</t>
  </si>
  <si>
    <t>javascriptsource.com</t>
  </si>
  <si>
    <t>burberry-outletstore.net</t>
  </si>
  <si>
    <t>idtheftcenter.org</t>
  </si>
  <si>
    <t>worldenergyoutlook.org</t>
  </si>
  <si>
    <t>ferozo.net</t>
  </si>
  <si>
    <t>nfcmag.com</t>
  </si>
  <si>
    <t>trimethoprim-no-prescriptionbuy.xyz</t>
  </si>
  <si>
    <t>lasix-furosemide-online.com</t>
  </si>
  <si>
    <t>onlineprnews.com</t>
  </si>
  <si>
    <t>ugg.com</t>
  </si>
  <si>
    <t>dollar.com</t>
  </si>
  <si>
    <t>marketingpower.com</t>
  </si>
  <si>
    <t>server.com</t>
  </si>
  <si>
    <t>architonic.com</t>
  </si>
  <si>
    <t>opendom.pl</t>
  </si>
  <si>
    <t>prednisone20mgwithoutprescription.net</t>
  </si>
  <si>
    <t>entypo.com</t>
  </si>
  <si>
    <t>roblox.com</t>
  </si>
  <si>
    <t>cagle.com</t>
  </si>
  <si>
    <t>payvand.com</t>
  </si>
  <si>
    <t>cbs12.com</t>
  </si>
  <si>
    <t>versobooks.com</t>
  </si>
  <si>
    <t>thewhir.com</t>
  </si>
  <si>
    <t>cqhrss.gov.cn</t>
  </si>
  <si>
    <t>webhostinghub.com</t>
  </si>
  <si>
    <t>financialnews.com.cn</t>
  </si>
  <si>
    <t>travelpulse.com</t>
  </si>
  <si>
    <t>uksportsbets.co.uk</t>
  </si>
  <si>
    <t>cutefbvideos.com</t>
  </si>
  <si>
    <t>tneu.org.tw</t>
  </si>
  <si>
    <t>zyngaplayerforums.com</t>
  </si>
  <si>
    <t>chat-gla.com</t>
  </si>
  <si>
    <t>worldoftanks.eu</t>
  </si>
  <si>
    <t>kates-spade.com</t>
  </si>
  <si>
    <t>tgifridays.com</t>
  </si>
  <si>
    <t>fldoe.org</t>
  </si>
  <si>
    <t>thehenryford.org</t>
  </si>
  <si>
    <t>bibalex.org</t>
  </si>
  <si>
    <t>putty.org</t>
  </si>
  <si>
    <t>ihk24.de</t>
  </si>
  <si>
    <t>microsiervos.com</t>
  </si>
  <si>
    <t>hornomartinnaranjo.com</t>
  </si>
  <si>
    <t>artbees.net</t>
  </si>
  <si>
    <t>legalhackers.com</t>
  </si>
  <si>
    <t>dautruongonline.net</t>
  </si>
  <si>
    <t>amadeusacademy.com</t>
  </si>
  <si>
    <t>comprarviagraes24.com</t>
  </si>
  <si>
    <t>tracker-software.com</t>
  </si>
  <si>
    <t>gbgm-umc.org</t>
  </si>
  <si>
    <t>themonitor.com</t>
  </si>
  <si>
    <t>bookboon.com</t>
  </si>
  <si>
    <t>419eater.com</t>
  </si>
  <si>
    <t>shatters.net</t>
  </si>
  <si>
    <t>273.cn</t>
  </si>
  <si>
    <t>ptcgeneration.com</t>
  </si>
  <si>
    <t>buy-retin-aonline.info</t>
  </si>
  <si>
    <t>20mglevitra-buy.info</t>
  </si>
  <si>
    <t>wegotthiscovered.com</t>
  </si>
  <si>
    <t>essaypay.com</t>
  </si>
  <si>
    <t>penguindata.com</t>
  </si>
  <si>
    <t>capitalfm.co.ke</t>
  </si>
  <si>
    <t>austincc.edu</t>
  </si>
  <si>
    <t>chiba-u.ac.jp</t>
  </si>
  <si>
    <t>freewebtemplates.com</t>
  </si>
  <si>
    <t>zaincam.com</t>
  </si>
  <si>
    <t>celine-bags.org</t>
  </si>
  <si>
    <t>illy.com</t>
  </si>
  <si>
    <t>doctorslounge.com</t>
  </si>
  <si>
    <t>crimsoneditor.com</t>
  </si>
  <si>
    <t>kimsufi.com</t>
  </si>
  <si>
    <t>maktoob.com</t>
  </si>
  <si>
    <t>ruwordpress.ru</t>
  </si>
  <si>
    <t>egouv.ci</t>
  </si>
  <si>
    <t>christian--louboutin.it</t>
  </si>
  <si>
    <t>theodora.com</t>
  </si>
  <si>
    <t>hudson.org</t>
  </si>
  <si>
    <t>tottori.lg.jp</t>
  </si>
  <si>
    <t>karpacz.pl</t>
  </si>
  <si>
    <t>desjardins.com</t>
  </si>
  <si>
    <t>auto-sab.ru</t>
  </si>
  <si>
    <t>imgrum.net</t>
  </si>
  <si>
    <t>advrider.com</t>
  </si>
  <si>
    <t>arcadis.com</t>
  </si>
  <si>
    <t>redim.de</t>
  </si>
  <si>
    <t>teltarif.de</t>
  </si>
  <si>
    <t>xfrb.com.cn</t>
  </si>
  <si>
    <t>inyourpocket.com</t>
  </si>
  <si>
    <t>dunlop.eu</t>
  </si>
  <si>
    <t>nwlink.com</t>
  </si>
  <si>
    <t>asiae.co.kr</t>
  </si>
  <si>
    <t>polepositionmarketing.com</t>
  </si>
  <si>
    <t>pixz.nu</t>
  </si>
  <si>
    <t>blackfriday.com</t>
  </si>
  <si>
    <t>ducks.org</t>
  </si>
  <si>
    <t>italianclan.org</t>
  </si>
  <si>
    <t>ndirect.co.uk</t>
  </si>
  <si>
    <t>udea.edu.co</t>
  </si>
  <si>
    <t>sustainablecitiescollective.com</t>
  </si>
  <si>
    <t>azautocanada.com</t>
  </si>
  <si>
    <t>pinkfloyd.com</t>
  </si>
  <si>
    <t>knopper.net</t>
  </si>
  <si>
    <t>haha365.com</t>
  </si>
  <si>
    <t>telefonica.net</t>
  </si>
  <si>
    <t>levitra-pills-vardenafil.net</t>
  </si>
  <si>
    <t>buildabear.com</t>
  </si>
  <si>
    <t>bioscomputer.net</t>
  </si>
  <si>
    <t>stedelijk.nl</t>
  </si>
  <si>
    <t>kkadak.com</t>
  </si>
  <si>
    <t>tlsbooks.com</t>
  </si>
  <si>
    <t>vmagazine.com</t>
  </si>
  <si>
    <t>rcplondon.ac.uk</t>
  </si>
  <si>
    <t>icasualties.org</t>
  </si>
  <si>
    <t>adelphi.edu</t>
  </si>
  <si>
    <t>sju.edu</t>
  </si>
  <si>
    <t>ids.ac.uk</t>
  </si>
  <si>
    <t>campania.it</t>
  </si>
  <si>
    <t>viadoor.com</t>
  </si>
  <si>
    <t>belgianrail.be</t>
  </si>
  <si>
    <t>nexium40mg-buy.info</t>
  </si>
  <si>
    <t>latintimes.com</t>
  </si>
  <si>
    <t>newchinalife.com</t>
  </si>
  <si>
    <t>radionomy.com</t>
  </si>
  <si>
    <t>55you.com</t>
  </si>
  <si>
    <t>feedster.com</t>
  </si>
  <si>
    <t>valleywag.com</t>
  </si>
  <si>
    <t>stylelist.com</t>
  </si>
  <si>
    <t>campustechnology.com</t>
  </si>
  <si>
    <t>antioquiafc.com</t>
  </si>
  <si>
    <t>zhicheng.com</t>
  </si>
  <si>
    <t>drok.ca</t>
  </si>
  <si>
    <t>thetab.com</t>
  </si>
  <si>
    <t>treasureislandmedia.com</t>
  </si>
  <si>
    <t>katespadeoutlets.cc</t>
  </si>
  <si>
    <t>leanin.org</t>
  </si>
  <si>
    <t>investintech.com</t>
  </si>
  <si>
    <t>wtoutiao.com</t>
  </si>
  <si>
    <t>win007.com</t>
  </si>
  <si>
    <t>jahandar.net</t>
  </si>
  <si>
    <t>cnfolimg.com</t>
  </si>
  <si>
    <t>levitraonline-buy.info</t>
  </si>
  <si>
    <t>pharmacy-onlinenoprescription.net</t>
  </si>
  <si>
    <t>post.ch</t>
  </si>
  <si>
    <t>jegs.com</t>
  </si>
  <si>
    <t>www.kobeshoes.uk</t>
  </si>
  <si>
    <t>herveleger.us</t>
  </si>
  <si>
    <t>centerwatch.com</t>
  </si>
  <si>
    <t>education-world.com</t>
  </si>
  <si>
    <t>watchguard.com</t>
  </si>
  <si>
    <t>megastock.ru</t>
  </si>
  <si>
    <t>jungewelt.de</t>
  </si>
  <si>
    <t>ipmingenieros.com.pe</t>
  </si>
  <si>
    <t>buy-flagyl-metronidazole.info</t>
  </si>
  <si>
    <t>daisytravlasworld.com</t>
  </si>
  <si>
    <t>finasteride-buy-propecia.net</t>
  </si>
  <si>
    <t>v10.pl</t>
  </si>
  <si>
    <t>wwtso.co</t>
  </si>
  <si>
    <t>tuc.org.uk</t>
  </si>
  <si>
    <t>billboard.biz</t>
  </si>
  <si>
    <t>bruceclay.com</t>
  </si>
  <si>
    <t>data.com</t>
  </si>
  <si>
    <t>rbs.com</t>
  </si>
  <si>
    <t>androidporn-app.com</t>
  </si>
  <si>
    <t>schindler.com</t>
  </si>
  <si>
    <t>fincalasbanderas.com</t>
  </si>
  <si>
    <t>markahane.net</t>
  </si>
  <si>
    <t>lushusa.com</t>
  </si>
  <si>
    <t>r-lombard.ru</t>
  </si>
  <si>
    <t>archpaper.com</t>
  </si>
  <si>
    <t>iavcha.ac.ma</t>
  </si>
  <si>
    <t>qhse-academy.com</t>
  </si>
  <si>
    <t>wizaz.pl</t>
  </si>
  <si>
    <t>spoonful.com</t>
  </si>
  <si>
    <t>aastocks.com</t>
  </si>
  <si>
    <t>joby.com</t>
  </si>
  <si>
    <t>intracen.org</t>
  </si>
  <si>
    <t>baxter.com</t>
  </si>
  <si>
    <t>reservix.de</t>
  </si>
  <si>
    <t>honto.jp</t>
  </si>
  <si>
    <t>panolab.it</t>
  </si>
  <si>
    <t>dryicons.com</t>
  </si>
  <si>
    <t>kachappilly.com</t>
  </si>
  <si>
    <t>dphotographer.co.uk</t>
  </si>
  <si>
    <t>biltmore.com</t>
  </si>
  <si>
    <t>americansforthearts.org</t>
  </si>
  <si>
    <t>a10.com</t>
  </si>
  <si>
    <t>hackerrank.com</t>
  </si>
  <si>
    <t>ticketea.com</t>
  </si>
  <si>
    <t>kapanlagi.com</t>
  </si>
  <si>
    <t>nuoclavie.com.vn</t>
  </si>
  <si>
    <t>ciprobuy-500mg.xyz</t>
  </si>
  <si>
    <t>cheapest-buy-doxycycline.com</t>
  </si>
  <si>
    <t>squatsandscience.com</t>
  </si>
  <si>
    <t>webdesign.org</t>
  </si>
  <si>
    <t>modernmechanix.com</t>
  </si>
  <si>
    <t>newsreview.com</t>
  </si>
  <si>
    <t>baseball-bats.us</t>
  </si>
  <si>
    <t>nhealth-asia.com</t>
  </si>
  <si>
    <t>acu.edu</t>
  </si>
  <si>
    <t>badastronomy.com</t>
  </si>
  <si>
    <t>coleman.com</t>
  </si>
  <si>
    <t>drc.gov.cn</t>
  </si>
  <si>
    <t>hmltda.com.br</t>
  </si>
  <si>
    <t>250mg-zithromax-buy.com</t>
  </si>
  <si>
    <t>chuoforums.com</t>
  </si>
  <si>
    <t>ut.ac.ir</t>
  </si>
  <si>
    <t>mariafresa.net</t>
  </si>
  <si>
    <t>icelandreview.com</t>
  </si>
  <si>
    <t>siska.tv</t>
  </si>
  <si>
    <t>carnegiescience.edu</t>
  </si>
  <si>
    <t>bellanaija.com</t>
  </si>
  <si>
    <t>heute.at</t>
  </si>
  <si>
    <t>cafejanae.com</t>
  </si>
  <si>
    <t>buttobi.net</t>
  </si>
  <si>
    <t>demotywatory.pl</t>
  </si>
  <si>
    <t>lamiedudollar.ca</t>
  </si>
  <si>
    <t>site123.me</t>
  </si>
  <si>
    <t>chilloutzone.net</t>
  </si>
  <si>
    <t>jordan4.net</t>
  </si>
  <si>
    <t>calgary.ca</t>
  </si>
  <si>
    <t>ammyy.com</t>
  </si>
  <si>
    <t>moviedslr.pl</t>
  </si>
  <si>
    <t>steamdb.info</t>
  </si>
  <si>
    <t>cellsea.com</t>
  </si>
  <si>
    <t>juicycouture.com</t>
  </si>
  <si>
    <t>gxsky.com</t>
  </si>
  <si>
    <t>vamtam.com</t>
  </si>
  <si>
    <t>selawnandpest.com</t>
  </si>
  <si>
    <t>parsianpanjereh.com</t>
  </si>
  <si>
    <t>elementy.ru</t>
  </si>
  <si>
    <t>edmonton.ca</t>
  </si>
  <si>
    <t>laprensa.hn</t>
  </si>
  <si>
    <t>altcoinstalk.com</t>
  </si>
  <si>
    <t>thasaofm102.com</t>
  </si>
  <si>
    <t>juilliard.edu</t>
  </si>
  <si>
    <t>hardforum.com</t>
  </si>
  <si>
    <t>20mgbuy-prednisone.info</t>
  </si>
  <si>
    <t>thehealthsite.com</t>
  </si>
  <si>
    <t>go2map.com</t>
  </si>
  <si>
    <t>pickyourown.org</t>
  </si>
  <si>
    <t>canadaviagraonlinex.com</t>
  </si>
  <si>
    <t>byethost12.com</t>
  </si>
  <si>
    <t>ininet.hu</t>
  </si>
  <si>
    <t>awelder.info</t>
  </si>
  <si>
    <t>softperfect.com</t>
  </si>
  <si>
    <t>icculus.org</t>
  </si>
  <si>
    <t>aacsb.edu</t>
  </si>
  <si>
    <t>tanrehber.com</t>
  </si>
  <si>
    <t>drecom.jp</t>
  </si>
  <si>
    <t>genericialischeap.com</t>
  </si>
  <si>
    <t>classmusic.ro</t>
  </si>
  <si>
    <t>online-levitrapurchase.com</t>
  </si>
  <si>
    <t>buyonlinenexium.net</t>
  </si>
  <si>
    <t>teatromusic.com</t>
  </si>
  <si>
    <t>kswo.com</t>
  </si>
  <si>
    <t>bet-at-home.com</t>
  </si>
  <si>
    <t>electronicsweekly.com</t>
  </si>
  <si>
    <t>endnote.com</t>
  </si>
  <si>
    <t>technovationsecurity.com</t>
  </si>
  <si>
    <t>masvingoteachers.ac.zw</t>
  </si>
  <si>
    <t>krysma.it</t>
  </si>
  <si>
    <t>onlinebuy-inderal.info</t>
  </si>
  <si>
    <t>fitflopsoutletsale.com</t>
  </si>
  <si>
    <t>xeest.pl</t>
  </si>
  <si>
    <t>ericaswebsite.com</t>
  </si>
  <si>
    <t>cyclovewy.com</t>
  </si>
  <si>
    <t>directui.com</t>
  </si>
  <si>
    <t>cs-air.com</t>
  </si>
  <si>
    <t>phpbbguru.net</t>
  </si>
  <si>
    <t>itglobal.gr</t>
  </si>
  <si>
    <t>genericbuypropecia.info</t>
  </si>
  <si>
    <t>cialis-5mgtadalafil.xyz</t>
  </si>
  <si>
    <t>michigandaily.com</t>
  </si>
  <si>
    <t>messe-berlin.de</t>
  </si>
  <si>
    <t>huntforum.ru</t>
  </si>
  <si>
    <t>juicycoutureoutlet.com.co</t>
  </si>
  <si>
    <t>tni.org</t>
  </si>
  <si>
    <t>exlibrisgroup.com</t>
  </si>
  <si>
    <t>humphries-stonemasons.co.uk</t>
  </si>
  <si>
    <t>onlinewithout-prescription-pharmacy.net</t>
  </si>
  <si>
    <t>colorado.com</t>
  </si>
  <si>
    <t>sctimes.com</t>
  </si>
  <si>
    <t>chinapage.com</t>
  </si>
  <si>
    <t>de.ms</t>
  </si>
  <si>
    <t>woman.ru</t>
  </si>
  <si>
    <t>jivie.ru</t>
  </si>
  <si>
    <t>sanapishro.com</t>
  </si>
  <si>
    <t>viagra-100mggeneric.xyz</t>
  </si>
  <si>
    <t>rbphotography.ca</t>
  </si>
  <si>
    <t>withoutprescription-orlistat-buy.info</t>
  </si>
  <si>
    <t>rthk.hk</t>
  </si>
  <si>
    <t>centralmaine.com</t>
  </si>
  <si>
    <t>portaldascuriosidades.com</t>
  </si>
  <si>
    <t>the-northface.com.co</t>
  </si>
  <si>
    <t>redskins.com</t>
  </si>
  <si>
    <t>terra.cl</t>
  </si>
  <si>
    <t>tissot.ch</t>
  </si>
  <si>
    <t>pulscen.ru</t>
  </si>
  <si>
    <t>rightwingnews.com</t>
  </si>
  <si>
    <t>msk024.ru</t>
  </si>
  <si>
    <t>estudioriettismud.com</t>
  </si>
  <si>
    <t>maltatoday.com.mt</t>
  </si>
  <si>
    <t>onthemedia.org</t>
  </si>
  <si>
    <t>50zb.net</t>
  </si>
  <si>
    <t>skku.edu</t>
  </si>
  <si>
    <t>gelbeseiten.de</t>
  </si>
  <si>
    <t>grupomarka.com</t>
  </si>
  <si>
    <t>haybren.in</t>
  </si>
  <si>
    <t>srnatural.com</t>
  </si>
  <si>
    <t>cwgc.org</t>
  </si>
  <si>
    <t>cps.gov.uk</t>
  </si>
  <si>
    <t>giants.com</t>
  </si>
  <si>
    <t>2ya.com</t>
  </si>
  <si>
    <t>planetadelibros.com</t>
  </si>
  <si>
    <t>univeroff.net</t>
  </si>
  <si>
    <t>20mgtadalafil-online.com</t>
  </si>
  <si>
    <t>stokesentinel.co.uk</t>
  </si>
  <si>
    <t>toronto.com</t>
  </si>
  <si>
    <t>remote.com</t>
  </si>
  <si>
    <t>universia.net</t>
  </si>
  <si>
    <t>netlingo.com</t>
  </si>
  <si>
    <t>docguide.com</t>
  </si>
  <si>
    <t>hkjc.com</t>
  </si>
  <si>
    <t>youversion.com</t>
  </si>
  <si>
    <t>destination360.com</t>
  </si>
  <si>
    <t>buy100mg-viagra.xyz</t>
  </si>
  <si>
    <t>szk66.com</t>
  </si>
  <si>
    <t>abercrombie-hollister.nl</t>
  </si>
  <si>
    <t>dotnetnuke.com</t>
  </si>
  <si>
    <t>nott.ac.uk</t>
  </si>
  <si>
    <t>sitemix.jp</t>
  </si>
  <si>
    <t>xn--c1arjr.xn--p1ai</t>
  </si>
  <si>
    <t>Ð¼Ð¿Ð³Ñƒ.Ñ€Ñ„</t>
  </si>
  <si>
    <t>appletreecourt.com</t>
  </si>
  <si>
    <t>addfreestats.com</t>
  </si>
  <si>
    <t>elisacavanna.us</t>
  </si>
  <si>
    <t>usa-easy-loans.com</t>
  </si>
  <si>
    <t>wndu.com</t>
  </si>
  <si>
    <t>lenntech.com</t>
  </si>
  <si>
    <t>eurid.eu</t>
  </si>
  <si>
    <t>gxtv.cn</t>
  </si>
  <si>
    <t>praestar-consulting.com</t>
  </si>
  <si>
    <t>themefurnace.com</t>
  </si>
  <si>
    <t>order-canadian-pharmacy.com</t>
  </si>
  <si>
    <t>ucomics.com</t>
  </si>
  <si>
    <t>recruitment-retail.com</t>
  </si>
  <si>
    <t>back2reality.de</t>
  </si>
  <si>
    <t>marvelapp.com</t>
  </si>
  <si>
    <t>bnef.com</t>
  </si>
  <si>
    <t>mf.gov.pl</t>
  </si>
  <si>
    <t>minfin.ru</t>
  </si>
  <si>
    <t>namoc.org</t>
  </si>
  <si>
    <t>nexium40mgesomeprazole.com</t>
  </si>
  <si>
    <t>levitradiscountcheapest-price.net</t>
  </si>
  <si>
    <t>changzhi.gov.cn</t>
  </si>
  <si>
    <t>carbonbrief.org</t>
  </si>
  <si>
    <t>ghost.io</t>
  </si>
  <si>
    <t>puc.cl</t>
  </si>
  <si>
    <t>thq.com</t>
  </si>
  <si>
    <t>lakeheadu.ca</t>
  </si>
  <si>
    <t>sportstg.com</t>
  </si>
  <si>
    <t>genericviagracheapestprice.net</t>
  </si>
  <si>
    <t>levitra-online-cheapest.net</t>
  </si>
  <si>
    <t>for-saletadalafil20mg.net</t>
  </si>
  <si>
    <t>allsaints.com</t>
  </si>
  <si>
    <t>kobebasketballshoes.net</t>
  </si>
  <si>
    <t>globaltrackerbr.com</t>
  </si>
  <si>
    <t>louisvuitton-outlets.org</t>
  </si>
  <si>
    <t>iaa.de</t>
  </si>
  <si>
    <t>fring.com</t>
  </si>
  <si>
    <t>safeguard-autoparts.com</t>
  </si>
  <si>
    <t>yamaguchi.jp</t>
  </si>
  <si>
    <t>20mg-prices-cialis.info</t>
  </si>
  <si>
    <t>20mggenericlevitra.info</t>
  </si>
  <si>
    <t>technical.ly</t>
  </si>
  <si>
    <t>ralphlauren-outletuk.co.uk</t>
  </si>
  <si>
    <t>mie-u.ac.jp</t>
  </si>
  <si>
    <t>trentroi.com</t>
  </si>
  <si>
    <t>ridewithgps.com</t>
  </si>
  <si>
    <t>tzmib.com</t>
  </si>
  <si>
    <t>wcoomd.org</t>
  </si>
  <si>
    <t>p2peye.com</t>
  </si>
  <si>
    <t>facebook.com.br</t>
  </si>
  <si>
    <t>20mglevitra-vardenafil.info</t>
  </si>
  <si>
    <t>irisnet.be</t>
  </si>
  <si>
    <t>gniezno.pl</t>
  </si>
  <si>
    <t>qr.net</t>
  </si>
  <si>
    <t>ingrammicro.com</t>
  </si>
  <si>
    <t>ing.nl</t>
  </si>
  <si>
    <t>tongrentangtl.com</t>
  </si>
  <si>
    <t>tv3.cat</t>
  </si>
  <si>
    <t>redstarbrampton.com</t>
  </si>
  <si>
    <t>tw-recycling.ro</t>
  </si>
  <si>
    <t>mouthhealthy.org</t>
  </si>
  <si>
    <t>crntt.com</t>
  </si>
  <si>
    <t>buy-nolvadextamoxifen.net</t>
  </si>
  <si>
    <t>nps.edu</t>
  </si>
  <si>
    <t>lvse.com</t>
  </si>
  <si>
    <t>hebtv.com</t>
  </si>
  <si>
    <t>fixr.com</t>
  </si>
  <si>
    <t>freestage.de</t>
  </si>
  <si>
    <t>alde.az</t>
  </si>
  <si>
    <t>nadwazahid.com</t>
  </si>
  <si>
    <t>daodao.com</t>
  </si>
  <si>
    <t>online-tadalafil20mg.net</t>
  </si>
  <si>
    <t>xaquinrosales.com</t>
  </si>
  <si>
    <t>acnestudios.com</t>
  </si>
  <si>
    <t>www.airjordanretro.uk</t>
  </si>
  <si>
    <t>dailyinfographic.com</t>
  </si>
  <si>
    <t>tascam.com</t>
  </si>
  <si>
    <t>ajou.ac.kr</t>
  </si>
  <si>
    <t>gillette.com</t>
  </si>
  <si>
    <t>dsm5.org</t>
  </si>
  <si>
    <t>liemun.cl</t>
  </si>
  <si>
    <t>interweave.com</t>
  </si>
  <si>
    <t>order-stratteraonline.info</t>
  </si>
  <si>
    <t>mejorensayo.es</t>
  </si>
  <si>
    <t>hzrc.com</t>
  </si>
  <si>
    <t>frandroid.com</t>
  </si>
  <si>
    <t>animuj.pl</t>
  </si>
  <si>
    <t>uqac.ca</t>
  </si>
  <si>
    <t>reachout.com</t>
  </si>
  <si>
    <t>psychiatrictimes.com</t>
  </si>
  <si>
    <t>courts.go.jp</t>
  </si>
  <si>
    <t>vmaxkolarze.pl</t>
  </si>
  <si>
    <t>ynnu.edu.cn</t>
  </si>
  <si>
    <t>biobiochile.cl</t>
  </si>
  <si>
    <t>viagragenericoes24.com</t>
  </si>
  <si>
    <t>spellingcity.com</t>
  </si>
  <si>
    <t>photofolio.org</t>
  </si>
  <si>
    <t>monkey.org</t>
  </si>
  <si>
    <t>vzw.com</t>
  </si>
  <si>
    <t>mycar168.com</t>
  </si>
  <si>
    <t>51jiemeng.com</t>
  </si>
  <si>
    <t>stonewood24.ru</t>
  </si>
  <si>
    <t>argentinabakery.com</t>
  </si>
  <si>
    <t>buy-cialistadalafil.info</t>
  </si>
  <si>
    <t>waterwarehouse.com.br</t>
  </si>
  <si>
    <t>baloven.by</t>
  </si>
  <si>
    <t>kobesneakers.com</t>
  </si>
  <si>
    <t>verywed.com</t>
  </si>
  <si>
    <t>sanrio.com</t>
  </si>
  <si>
    <t>sustainablebrands.com</t>
  </si>
  <si>
    <t>heidi.ie</t>
  </si>
  <si>
    <t>iter.org</t>
  </si>
  <si>
    <t>cookingclassy.com</t>
  </si>
  <si>
    <t>soundcastalloys.com</t>
  </si>
  <si>
    <t>marilynsbeautysalon.com</t>
  </si>
  <si>
    <t>standardchartered.com.cn</t>
  </si>
  <si>
    <t>autoreview.ru</t>
  </si>
  <si>
    <t>alkamotorkia.com.co</t>
  </si>
  <si>
    <t>jxsctv.com</t>
  </si>
  <si>
    <t>spe.org</t>
  </si>
  <si>
    <t>onlive.com</t>
  </si>
  <si>
    <t>elecfans.com</t>
  </si>
  <si>
    <t>cnetnews.com.cn</t>
  </si>
  <si>
    <t>our-store.net</t>
  </si>
  <si>
    <t>panoramicethiopiatour.com</t>
  </si>
  <si>
    <t>purchase-canadianpharmacy.info</t>
  </si>
  <si>
    <t>healthimpactnews.com</t>
  </si>
  <si>
    <t>openingceremony.us</t>
  </si>
  <si>
    <t>sailingandmore.com</t>
  </si>
  <si>
    <t>universityherald.com</t>
  </si>
  <si>
    <t>xtabletka.pl</t>
  </si>
  <si>
    <t>kaidebo.com</t>
  </si>
  <si>
    <t>smallpdf.com</t>
  </si>
  <si>
    <t>jinan.gov.cn</t>
  </si>
  <si>
    <t>amoxicillinamoxil-buy.xyz</t>
  </si>
  <si>
    <t>indomediatech.net</t>
  </si>
  <si>
    <t>mazdaclubcr.com</t>
  </si>
  <si>
    <t>3iron.club</t>
  </si>
  <si>
    <t>unebriquedanslemur.info</t>
  </si>
  <si>
    <t>iq.pl</t>
  </si>
  <si>
    <t>shakespearesglobe.com</t>
  </si>
  <si>
    <t>varsitytutors.com</t>
  </si>
  <si>
    <t>jaretllewellyn.com</t>
  </si>
  <si>
    <t>veritaspartnership.com</t>
  </si>
  <si>
    <t>supercinemabagheria.it</t>
  </si>
  <si>
    <t>bieberclub.net</t>
  </si>
  <si>
    <t>generic-levitra-canada.com</t>
  </si>
  <si>
    <t>koka.land</t>
  </si>
  <si>
    <t>land</t>
  </si>
  <si>
    <t>tattoofestiasi.ro</t>
  </si>
  <si>
    <t>rolandus.com</t>
  </si>
  <si>
    <t>regex.info</t>
  </si>
  <si>
    <t>upd.edu.ph</t>
  </si>
  <si>
    <t>bfy.tw</t>
  </si>
  <si>
    <t>codeblocks.org</t>
  </si>
  <si>
    <t>kxcdn.com</t>
  </si>
  <si>
    <t>fjtv.net</t>
  </si>
  <si>
    <t>berlin-airport.de</t>
  </si>
  <si>
    <t>onu.edu.ua</t>
  </si>
  <si>
    <t>longisland.com</t>
  </si>
  <si>
    <t>best-essay.info</t>
  </si>
  <si>
    <t>mizunorunningshoes.us</t>
  </si>
  <si>
    <t>hrfrog.net</t>
  </si>
  <si>
    <t>read68.com</t>
  </si>
  <si>
    <t>oneonta.edu</t>
  </si>
  <si>
    <t>emerson.edu</t>
  </si>
  <si>
    <t>janegoodall.org</t>
  </si>
  <si>
    <t>jerryniuedu.com</t>
  </si>
  <si>
    <t>overclockers.com</t>
  </si>
  <si>
    <t>u-bourgogne.fr</t>
  </si>
  <si>
    <t>1518.com</t>
  </si>
  <si>
    <t>andreasrodopoulos.gr</t>
  </si>
  <si>
    <t>pharmacygenericcanadian.info</t>
  </si>
  <si>
    <t>adidassuperstar.name</t>
  </si>
  <si>
    <t>brooksrunning.com</t>
  </si>
  <si>
    <t>pacsun.com</t>
  </si>
  <si>
    <t>cirad.fr</t>
  </si>
  <si>
    <t>imagechef.com</t>
  </si>
  <si>
    <t>canalys.com</t>
  </si>
  <si>
    <t>imshealth.com</t>
  </si>
  <si>
    <t>merdeka.com</t>
  </si>
  <si>
    <t>spoonflower.com</t>
  </si>
  <si>
    <t>100mgviagra-discount.xyz</t>
  </si>
  <si>
    <t>adoptapet.com</t>
  </si>
  <si>
    <t>buy-pharmacy-canada.com</t>
  </si>
  <si>
    <t>pantheonsite.io</t>
  </si>
  <si>
    <t>myob.com</t>
  </si>
  <si>
    <t>salonfilter.ru</t>
  </si>
  <si>
    <t>mbfashionweek.com</t>
  </si>
  <si>
    <t>tracksuits-store.com</t>
  </si>
  <si>
    <t>titanfall.com</t>
  </si>
  <si>
    <t>wearesocial.com</t>
  </si>
  <si>
    <t>sandboxie.com</t>
  </si>
  <si>
    <t>business-gazeta.ru</t>
  </si>
  <si>
    <t>lifescript.com</t>
  </si>
  <si>
    <t>raybans.org.uk</t>
  </si>
  <si>
    <t>vegansociety.com</t>
  </si>
  <si>
    <t>kookmin.ac.kr</t>
  </si>
  <si>
    <t>smc.edu</t>
  </si>
  <si>
    <t>theeagle.com</t>
  </si>
  <si>
    <t>xn--36-6kci4claqpni.xn--p1ai</t>
  </si>
  <si>
    <t>Ð°Ð²Ñ‚Ð¾Ñ„Ð¾Ñ€ÑƒÐ¼36.Ñ€Ñ„</t>
  </si>
  <si>
    <t>magma.ca</t>
  </si>
  <si>
    <t>diarioinformacion.com</t>
  </si>
  <si>
    <t>universalmecanique.com</t>
  </si>
  <si>
    <t>americanlocksmithatlanta.com</t>
  </si>
  <si>
    <t>buy-pharmacy-canadian.info</t>
  </si>
  <si>
    <t>oleificimataluni.com</t>
  </si>
  <si>
    <t>canadian-viagra-100mg.com</t>
  </si>
  <si>
    <t>makenat.com</t>
  </si>
  <si>
    <t>indulacteos.com</t>
  </si>
  <si>
    <t>rare.us</t>
  </si>
  <si>
    <t>udc.es</t>
  </si>
  <si>
    <t>dimensiondata.com</t>
  </si>
  <si>
    <t>bsdi.com</t>
  </si>
  <si>
    <t>lookatme.ru</t>
  </si>
  <si>
    <t>netlaputa.ne.jp</t>
  </si>
  <si>
    <t>towerhobbies.com</t>
  </si>
  <si>
    <t>divorcehk.com</t>
  </si>
  <si>
    <t>freiburg.de</t>
  </si>
  <si>
    <t>yule.com.cn</t>
  </si>
  <si>
    <t>zg163.net</t>
  </si>
  <si>
    <t>levitra-purchasediscount.xyz</t>
  </si>
  <si>
    <t>in.gr</t>
  </si>
  <si>
    <t>binaryforum.com</t>
  </si>
  <si>
    <t>bundeswehr.de</t>
  </si>
  <si>
    <t>chinakaoyan.com</t>
  </si>
  <si>
    <t>archiservedesign.co.uk</t>
  </si>
  <si>
    <t>plethro.gr</t>
  </si>
  <si>
    <t>yahoo.org</t>
  </si>
  <si>
    <t>viagraonlinecanada.info</t>
  </si>
  <si>
    <t>viagracanadageneric.info</t>
  </si>
  <si>
    <t>pucrs.br</t>
  </si>
  <si>
    <t>toughmudder.com</t>
  </si>
  <si>
    <t>epsrc.ac.uk</t>
  </si>
  <si>
    <t>escapeartist.com</t>
  </si>
  <si>
    <t>saraiva.com.br</t>
  </si>
  <si>
    <t>qhzk.com</t>
  </si>
  <si>
    <t>nafttech.com</t>
  </si>
  <si>
    <t>gmpviaggi.com</t>
  </si>
  <si>
    <t>primeraprioridad.cl</t>
  </si>
  <si>
    <t>latina.com</t>
  </si>
  <si>
    <t>shropshirestar.com</t>
  </si>
  <si>
    <t>sichuanair.com</t>
  </si>
  <si>
    <t>protestpodsejmem.pl</t>
  </si>
  <si>
    <t>lewsforum.com</t>
  </si>
  <si>
    <t>ellisisland.org</t>
  </si>
  <si>
    <t>trustmeimapro.com</t>
  </si>
  <si>
    <t>448543.com</t>
  </si>
  <si>
    <t>salon-auto.ch</t>
  </si>
  <si>
    <t>dewalt.com</t>
  </si>
  <si>
    <t>snedu.gov.cn</t>
  </si>
  <si>
    <t>so100.cn</t>
  </si>
  <si>
    <t>yunaq.com</t>
  </si>
  <si>
    <t>zhiji.com</t>
  </si>
  <si>
    <t>mesutpansiyon.com</t>
  </si>
  <si>
    <t>tennis-bel.ru</t>
  </si>
  <si>
    <t>tadalafil-20mg-buy.com</t>
  </si>
  <si>
    <t>nplink.net</t>
  </si>
  <si>
    <t>dualthegame.wiki</t>
  </si>
  <si>
    <t>furosemidewithout-prescription-lasix.net</t>
  </si>
  <si>
    <t>cooperativa.cl</t>
  </si>
  <si>
    <t>rebricambi.it</t>
  </si>
  <si>
    <t>en-square.com</t>
  </si>
  <si>
    <t>ehime-u.ac.jp</t>
  </si>
  <si>
    <t>namm.org</t>
  </si>
  <si>
    <t>78host.com</t>
  </si>
  <si>
    <t>awardspace.us</t>
  </si>
  <si>
    <t>elal.co.il</t>
  </si>
  <si>
    <t>activeboard.com</t>
  </si>
  <si>
    <t>uniba.sk</t>
  </si>
  <si>
    <t>onforb.es</t>
  </si>
  <si>
    <t>squirrelmail.org</t>
  </si>
  <si>
    <t>valentinatolkunova.ru</t>
  </si>
  <si>
    <t>smurf4you.com</t>
  </si>
  <si>
    <t>yushuen.com</t>
  </si>
  <si>
    <t>maps.org</t>
  </si>
  <si>
    <t>leica-geosystems.com</t>
  </si>
  <si>
    <t>zotac.com</t>
  </si>
  <si>
    <t>gnucash.org</t>
  </si>
  <si>
    <t>nur.kz</t>
  </si>
  <si>
    <t>thecannabist.co</t>
  </si>
  <si>
    <t>cheapoakleysunglasses.net.co</t>
  </si>
  <si>
    <t>cgtextures.com</t>
  </si>
  <si>
    <t>snagfilms.com</t>
  </si>
  <si>
    <t>ruflin.com</t>
  </si>
  <si>
    <t>wiki.splitbrain.org</t>
  </si>
  <si>
    <t>ycen.com.cn</t>
  </si>
  <si>
    <t>23weixin.cn</t>
  </si>
  <si>
    <t>delo.ua</t>
  </si>
  <si>
    <t>xooimage.com</t>
  </si>
  <si>
    <t>buy-cytoteconline.info</t>
  </si>
  <si>
    <t>pricestadalafil-generic.info</t>
  </si>
  <si>
    <t>now.vn</t>
  </si>
  <si>
    <t>laborlawtalk.com</t>
  </si>
  <si>
    <t>vbitc.com</t>
  </si>
  <si>
    <t>nmc.org</t>
  </si>
  <si>
    <t>alicemchard.com</t>
  </si>
  <si>
    <t>fjzs.edu.cn</t>
  </si>
  <si>
    <t>chess4change.org</t>
  </si>
  <si>
    <t>elite-project.co.ke</t>
  </si>
  <si>
    <t>proofreadingessay.com</t>
  </si>
  <si>
    <t>tongtongtong.com</t>
  </si>
  <si>
    <t>movietickets.com</t>
  </si>
  <si>
    <t>swpu.edu.cn</t>
  </si>
  <si>
    <t>chigo.us</t>
  </si>
  <si>
    <t>faceactivities.com</t>
  </si>
  <si>
    <t>gmc-uk.org</t>
  </si>
  <si>
    <t>plug-and-play-solar.com</t>
  </si>
  <si>
    <t>ajaxian.com</t>
  </si>
  <si>
    <t>laiwu.gov.cn</t>
  </si>
  <si>
    <t>onlinetadalafil-generic.com</t>
  </si>
  <si>
    <t>usa-mattress.org</t>
  </si>
  <si>
    <t>pro-football-reference.com</t>
  </si>
  <si>
    <t>clearancefitflopssale.com</t>
  </si>
  <si>
    <t>liberal.ca</t>
  </si>
  <si>
    <t>thenorth--face.co.uk</t>
  </si>
  <si>
    <t>toms--shoes.net</t>
  </si>
  <si>
    <t>3ez.com.au</t>
  </si>
  <si>
    <t>bbg.org</t>
  </si>
  <si>
    <t>kuna.net.kw</t>
  </si>
  <si>
    <t>kw</t>
  </si>
  <si>
    <t>nooooooooooooooo.com</t>
  </si>
  <si>
    <t>unisdr.org</t>
  </si>
  <si>
    <t>stoccardahotel.it</t>
  </si>
  <si>
    <t>urlperu.com</t>
  </si>
  <si>
    <t>danitaslingerie.com.au</t>
  </si>
  <si>
    <t>propeciageneric-without-prescription.net</t>
  </si>
  <si>
    <t>purina.com</t>
  </si>
  <si>
    <t>getk2.org</t>
  </si>
  <si>
    <t>americancatholic.org</t>
  </si>
  <si>
    <t>georgiaaquarium.org</t>
  </si>
  <si>
    <t>dftnj.com</t>
  </si>
  <si>
    <t>sss.gov</t>
  </si>
  <si>
    <t>turboimagehost.com</t>
  </si>
  <si>
    <t>arena.ne.jp</t>
  </si>
  <si>
    <t>tsutaya.co.jp</t>
  </si>
  <si>
    <t>artio.net</t>
  </si>
  <si>
    <t>fabao365.com</t>
  </si>
  <si>
    <t>saga.co.uk</t>
  </si>
  <si>
    <t>ecolialabs.org</t>
  </si>
  <si>
    <t>planspermisexpress.com</t>
  </si>
  <si>
    <t>priceslevitrapurchase.com</t>
  </si>
  <si>
    <t>dogtime.com</t>
  </si>
  <si>
    <t>revealnews.org</t>
  </si>
  <si>
    <t>ga.gov.au</t>
  </si>
  <si>
    <t>livefyre.com</t>
  </si>
  <si>
    <t>nema.org</t>
  </si>
  <si>
    <t>klerk.ru</t>
  </si>
  <si>
    <t>mihor.ro</t>
  </si>
  <si>
    <t>cheapestprice40mg-nexium.info</t>
  </si>
  <si>
    <t>csne.ch</t>
  </si>
  <si>
    <t>cheapest-pricecialis20mg.info</t>
  </si>
  <si>
    <t>ajbd.es</t>
  </si>
  <si>
    <t>ludumdare.com</t>
  </si>
  <si>
    <t>siemens.com.cn</t>
  </si>
  <si>
    <t>fortunechina.com</t>
  </si>
  <si>
    <t>surindrashoes.com</t>
  </si>
  <si>
    <t>djpetedawkins.com</t>
  </si>
  <si>
    <t>itu.dk</t>
  </si>
  <si>
    <t>propeller.com</t>
  </si>
  <si>
    <t>wowarmory.com</t>
  </si>
  <si>
    <t>mimuw.edu.pl</t>
  </si>
  <si>
    <t>ionicframework.com</t>
  </si>
  <si>
    <t>funet.fi</t>
  </si>
  <si>
    <t>wikipedia.de</t>
  </si>
  <si>
    <t>haber7.com</t>
  </si>
  <si>
    <t>148apps.com</t>
  </si>
  <si>
    <t>nefropr.org</t>
  </si>
  <si>
    <t>desarrolloperu.org</t>
  </si>
  <si>
    <t>genericlevitra-price-of.info</t>
  </si>
  <si>
    <t>cust.edu.cn</t>
  </si>
  <si>
    <t>thurrott.com</t>
  </si>
  <si>
    <t>erasmusplus.us</t>
  </si>
  <si>
    <t>louisvuitton-sac.fr</t>
  </si>
  <si>
    <t>kaojiaoshi.com</t>
  </si>
  <si>
    <t>scei.co.jp</t>
  </si>
  <si>
    <t>perpetualkid.com</t>
  </si>
  <si>
    <t>vanityfair.it</t>
  </si>
  <si>
    <t>sos.pl</t>
  </si>
  <si>
    <t>buy-ventolinsalbutamol.com</t>
  </si>
  <si>
    <t>canadian-discountpharmacy.com</t>
  </si>
  <si>
    <t>20mg-cheapestpricelevitra.net</t>
  </si>
  <si>
    <t>webasto.com</t>
  </si>
  <si>
    <t>mdsmeds.com</t>
  </si>
  <si>
    <t>getharvest.com</t>
  </si>
  <si>
    <t>66rt.com</t>
  </si>
  <si>
    <t>quackwatch.com</t>
  </si>
  <si>
    <t>petitionspot.com</t>
  </si>
  <si>
    <t>mfa.gov.sg</t>
  </si>
  <si>
    <t>sensiolabs.org</t>
  </si>
  <si>
    <t>firoozeh-derakhshani.com</t>
  </si>
  <si>
    <t>herat-armaghan.com</t>
  </si>
  <si>
    <t>blueapron.com</t>
  </si>
  <si>
    <t>djpodgy.com</t>
  </si>
  <si>
    <t>canadian-tadalafil20mg.com</t>
  </si>
  <si>
    <t>afterellen.com</t>
  </si>
  <si>
    <t>psychologies.com</t>
  </si>
  <si>
    <t>thelookback.com</t>
  </si>
  <si>
    <t>buygeneric-tadalafil.net</t>
  </si>
  <si>
    <t>gotry.org</t>
  </si>
  <si>
    <t>iheartnaptime.net</t>
  </si>
  <si>
    <t>webklik.nl</t>
  </si>
  <si>
    <t>abnamro.nl</t>
  </si>
  <si>
    <t>conpsicologia.it</t>
  </si>
  <si>
    <t>superstar1.com</t>
  </si>
  <si>
    <t>tablets-thyroxinesynthroid.info</t>
  </si>
  <si>
    <t>20mgtadalafil-lowestprice.net</t>
  </si>
  <si>
    <t>turystyka.pl</t>
  </si>
  <si>
    <t>laliga.es</t>
  </si>
  <si>
    <t>buy-essays.info</t>
  </si>
  <si>
    <t>bluffton.edu</t>
  </si>
  <si>
    <t>cdm.link</t>
  </si>
  <si>
    <t>link</t>
  </si>
  <si>
    <t>woai.com</t>
  </si>
  <si>
    <t>imls.gov</t>
  </si>
  <si>
    <t>idg.com</t>
  </si>
  <si>
    <t>clarivate.com</t>
  </si>
  <si>
    <t>shanghe100.com</t>
  </si>
  <si>
    <t>tgi.link</t>
  </si>
  <si>
    <t>prednisoneorder-online.net</t>
  </si>
  <si>
    <t>paizo.com</t>
  </si>
  <si>
    <t>phpbb8.de</t>
  </si>
  <si>
    <t>ryanthomas645.co.uk</t>
  </si>
  <si>
    <t>mcphee.com</t>
  </si>
  <si>
    <t>hakivnet.vn</t>
  </si>
  <si>
    <t>vapebar.com.cn</t>
  </si>
  <si>
    <t>a-ads.com</t>
  </si>
  <si>
    <t>ronangelo.com</t>
  </si>
  <si>
    <t>haicuneo.com</t>
  </si>
  <si>
    <t>akgunkardesler.com.tr</t>
  </si>
  <si>
    <t>canadiangenericpharmacy.info</t>
  </si>
  <si>
    <t>canadaonline-tadalafil.net</t>
  </si>
  <si>
    <t>tadalafilgenericbuy.com</t>
  </si>
  <si>
    <t>jordan13.org</t>
  </si>
  <si>
    <t>gbatemp.net</t>
  </si>
  <si>
    <t>jinlianka.com</t>
  </si>
  <si>
    <t>champlain.edu</t>
  </si>
  <si>
    <t>ae911truth.org</t>
  </si>
  <si>
    <t>iceo.com.cn</t>
  </si>
  <si>
    <t>kfl46.ru</t>
  </si>
  <si>
    <t>vacaciones-low-cost.com</t>
  </si>
  <si>
    <t>agro-himiya.by</t>
  </si>
  <si>
    <t>gerardooctaviosolisgomez.com</t>
  </si>
  <si>
    <t>marrsconsult.com</t>
  </si>
  <si>
    <t>100mg-tabletsdoxycycline.xyz</t>
  </si>
  <si>
    <t>zoyaaa.com</t>
  </si>
  <si>
    <t>price-of-generic-levitra.net</t>
  </si>
  <si>
    <t>qsite.dk</t>
  </si>
  <si>
    <t>unica.it</t>
  </si>
  <si>
    <t>hermesbirkinbags.com.co</t>
  </si>
  <si>
    <t>amanuensisinternational.com</t>
  </si>
  <si>
    <t>daveandbusters.com</t>
  </si>
  <si>
    <t>saic.edu</t>
  </si>
  <si>
    <t>spiedigitallibrary.org</t>
  </si>
  <si>
    <t>tdk.com</t>
  </si>
  <si>
    <t>memecdn.com</t>
  </si>
  <si>
    <t>fltrp.com</t>
  </si>
  <si>
    <t>tadalafildiscount-20mg.net</t>
  </si>
  <si>
    <t>sunglassesoakley.com.co</t>
  </si>
  <si>
    <t>vandal-ise.com</t>
  </si>
  <si>
    <t>ferragamoshoes.com.co</t>
  </si>
  <si>
    <t>themrsmag.com</t>
  </si>
  <si>
    <t>oakley--sunglasses.com.co</t>
  </si>
  <si>
    <t>kozinov.com</t>
  </si>
  <si>
    <t>prada-bagsoutlet.com</t>
  </si>
  <si>
    <t>kissonline.com</t>
  </si>
  <si>
    <t>ips-dc.org</t>
  </si>
  <si>
    <t>allpoetry.com</t>
  </si>
  <si>
    <t>victimsofcrime.org</t>
  </si>
  <si>
    <t>alessi.com</t>
  </si>
  <si>
    <t>iiasa.ac.at</t>
  </si>
  <si>
    <t>lvr.de</t>
  </si>
  <si>
    <t>rtalabel.org</t>
  </si>
  <si>
    <t>mohamedahlimi.com</t>
  </si>
  <si>
    <t>cprc.it</t>
  </si>
  <si>
    <t>legalinsurrection.com</t>
  </si>
  <si>
    <t>ztmb.com</t>
  </si>
  <si>
    <t>ttshost.com</t>
  </si>
  <si>
    <t>tsu.co</t>
  </si>
  <si>
    <t>travelnstay.in</t>
  </si>
  <si>
    <t>xo9.eu</t>
  </si>
  <si>
    <t>gamerch.com</t>
  </si>
  <si>
    <t>conspiracy.land</t>
  </si>
  <si>
    <t>gardensidevillage-hoa.com</t>
  </si>
  <si>
    <t>netsmartz.org</t>
  </si>
  <si>
    <t>qiluclub.cn</t>
  </si>
  <si>
    <t>adobe.ly</t>
  </si>
  <si>
    <t>solarviews.com</t>
  </si>
  <si>
    <t>rmsothebys.com</t>
  </si>
  <si>
    <t>grinnell.edu</t>
  </si>
  <si>
    <t>pmi.com</t>
  </si>
  <si>
    <t>linguistlist.org</t>
  </si>
  <si>
    <t>intersil.com</t>
  </si>
  <si>
    <t>destylehome.gr</t>
  </si>
  <si>
    <t>propecia-buy-without-prescription.info</t>
  </si>
  <si>
    <t>buy-furosemidelasix.net</t>
  </si>
  <si>
    <t>brickshelf.com</t>
  </si>
  <si>
    <t>online-lasixwithout-prescription.com</t>
  </si>
  <si>
    <t>jbhifi.com.au</t>
  </si>
  <si>
    <t>adidas-shoes.me.uk</t>
  </si>
  <si>
    <t>swarovskicrystals.com.co</t>
  </si>
  <si>
    <t>mulberrysale.co.uk</t>
  </si>
  <si>
    <t>thejewishweek.com</t>
  </si>
  <si>
    <t>mediatek.com</t>
  </si>
  <si>
    <t>stelladot.com</t>
  </si>
  <si>
    <t>carrarainternationalmarbles.it</t>
  </si>
  <si>
    <t>louboutinfemme-pascher.fr</t>
  </si>
  <si>
    <t>lotte.com</t>
  </si>
  <si>
    <t>cbi.org.uk</t>
  </si>
  <si>
    <t>pionline.com</t>
  </si>
  <si>
    <t>uk.to</t>
  </si>
  <si>
    <t>rgu.ac.uk</t>
  </si>
  <si>
    <t>petri.co.il</t>
  </si>
  <si>
    <t>flogros.org</t>
  </si>
  <si>
    <t>rozblog.com</t>
  </si>
  <si>
    <t>bjtu.edu.cn</t>
  </si>
  <si>
    <t>voila.net</t>
  </si>
  <si>
    <t>arunai.org</t>
  </si>
  <si>
    <t>theantimedia.org</t>
  </si>
  <si>
    <t>rolexwatchesoutlet.us</t>
  </si>
  <si>
    <t>airjordan-pascher.fr</t>
  </si>
  <si>
    <t>buygvcialisonline.com</t>
  </si>
  <si>
    <t>sunshinecoastdaily.com.au</t>
  </si>
  <si>
    <t>bcbg-dresses.com</t>
  </si>
  <si>
    <t>ubbcluj.ro</t>
  </si>
  <si>
    <t>local6.com</t>
  </si>
  <si>
    <t>yourfilehost.com</t>
  </si>
  <si>
    <t>folha.com.br</t>
  </si>
  <si>
    <t>canada-online-cialis.info</t>
  </si>
  <si>
    <t>pove.es</t>
  </si>
  <si>
    <t>20mgprice-of-levitra.net</t>
  </si>
  <si>
    <t>noprescriptionviagra-online.com</t>
  </si>
  <si>
    <t>portlandonline.com</t>
  </si>
  <si>
    <t>kidszone.virtualworldfortweens.com</t>
  </si>
  <si>
    <t>haifawehbefans.com</t>
  </si>
  <si>
    <t>blendswap.com</t>
  </si>
  <si>
    <t>ifastnet.com</t>
  </si>
  <si>
    <t>thehobbit.com</t>
  </si>
  <si>
    <t>kaopuzhuan.com</t>
  </si>
  <si>
    <t>hamline.edu</t>
  </si>
  <si>
    <t>xubuntu.org</t>
  </si>
  <si>
    <t>aiesec.org</t>
  </si>
  <si>
    <t>sxpta.com</t>
  </si>
  <si>
    <t>vbox7.com</t>
  </si>
  <si>
    <t>eva.md</t>
  </si>
  <si>
    <t>iofferphoto.com</t>
  </si>
  <si>
    <t>borec.cz</t>
  </si>
  <si>
    <t>narscosmetics.com</t>
  </si>
  <si>
    <t>airmaxoutletsaleus.com</t>
  </si>
  <si>
    <t>ismyvalentine.net</t>
  </si>
  <si>
    <t>conceptart.org</t>
  </si>
  <si>
    <t>krollontrack.com</t>
  </si>
  <si>
    <t>umdnj.edu</t>
  </si>
  <si>
    <t>imagehosting.com</t>
  </si>
  <si>
    <t>auc.dk</t>
  </si>
  <si>
    <t>designntrend.com</t>
  </si>
  <si>
    <t>wciom.ru</t>
  </si>
  <si>
    <t>vogate.com</t>
  </si>
  <si>
    <t>thewileyprotocol.com</t>
  </si>
  <si>
    <t>learnnc.org</t>
  </si>
  <si>
    <t>transparent.com</t>
  </si>
  <si>
    <t>ussearch.com</t>
  </si>
  <si>
    <t>iwc.com</t>
  </si>
  <si>
    <t>chucknorrisfacts.com</t>
  </si>
  <si>
    <t>epicc.com.cn</t>
  </si>
  <si>
    <t>20mg-levitra-generic.info</t>
  </si>
  <si>
    <t>canadaviagra-generic.com</t>
  </si>
  <si>
    <t>ouvaton.org</t>
  </si>
  <si>
    <t>yoshino-shizai.com</t>
  </si>
  <si>
    <t>opensrs.cn</t>
  </si>
  <si>
    <t>chosun.ac.kr</t>
  </si>
  <si>
    <t>arcsoft.com</t>
  </si>
  <si>
    <t>magnatune.com</t>
  </si>
  <si>
    <t>piie.com</t>
  </si>
  <si>
    <t>tech.net.cn</t>
  </si>
  <si>
    <t>mainpost.de</t>
  </si>
  <si>
    <t>vnanwi.com</t>
  </si>
  <si>
    <t>cialis-5mggeneric.info</t>
  </si>
  <si>
    <t>cabinasliwi.com</t>
  </si>
  <si>
    <t>yelp.fr</t>
  </si>
  <si>
    <t>potrebitel.by</t>
  </si>
  <si>
    <t>royalnavy.mod.uk</t>
  </si>
  <si>
    <t>hayleyandadam.info</t>
  </si>
  <si>
    <t>scout.org</t>
  </si>
  <si>
    <t>barnsleyandfamily.com</t>
  </si>
  <si>
    <t>promo.net</t>
  </si>
  <si>
    <t>c-touch.org</t>
  </si>
  <si>
    <t>ambientalpehuen.com</t>
  </si>
  <si>
    <t>avis.ne.jp</t>
  </si>
  <si>
    <t>c-nexco.co.jp</t>
  </si>
  <si>
    <t>sendsms.com.ng</t>
  </si>
  <si>
    <t>psupsabah.gov.my</t>
  </si>
  <si>
    <t>shmtu.edu.cn</t>
  </si>
  <si>
    <t>bjhhn.com.cn</t>
  </si>
  <si>
    <t>jatlb.com</t>
  </si>
  <si>
    <t>eglidianapinto.co</t>
  </si>
  <si>
    <t>permiantactical.com</t>
  </si>
  <si>
    <t>bene.nu</t>
  </si>
  <si>
    <t>worldwidemart.com</t>
  </si>
  <si>
    <t>icsc.org</t>
  </si>
  <si>
    <t>nutrition.gov</t>
  </si>
  <si>
    <t>danone.com</t>
  </si>
  <si>
    <t>sbrf.ru</t>
  </si>
  <si>
    <t>jiangmen.gov.cn</t>
  </si>
  <si>
    <t>ukr-vikan.com.ua</t>
  </si>
  <si>
    <t>sweethome3d.com</t>
  </si>
  <si>
    <t>gearlive.com</t>
  </si>
  <si>
    <t>elpais.com.co</t>
  </si>
  <si>
    <t>diguopaiji.com</t>
  </si>
  <si>
    <t>usmayors.org</t>
  </si>
  <si>
    <t>iveco.com</t>
  </si>
  <si>
    <t>fai.org</t>
  </si>
  <si>
    <t>port5.com</t>
  </si>
  <si>
    <t>wolterskluwer.com</t>
  </si>
  <si>
    <t>mediaoptions.com</t>
  </si>
  <si>
    <t>gdkszx.com.cn</t>
  </si>
  <si>
    <t>savasratas.com</t>
  </si>
  <si>
    <t>shouji.com.cn</t>
  </si>
  <si>
    <t>levitra-onlinegeneric.mobi</t>
  </si>
  <si>
    <t>tpub.com</t>
  </si>
  <si>
    <t>tadalafil-lowestpricecheap.com</t>
  </si>
  <si>
    <t>vaporlatino.net</t>
  </si>
  <si>
    <t>elpapu.net</t>
  </si>
  <si>
    <t>toryburch-outlet.com.co</t>
  </si>
  <si>
    <t>rnblog.cn</t>
  </si>
  <si>
    <t>samsontech.com</t>
  </si>
  <si>
    <t>stfc.ac.uk</t>
  </si>
  <si>
    <t>gifu.lg.jp</t>
  </si>
  <si>
    <t>cyclopsinfosys.com</t>
  </si>
  <si>
    <t>itc.ua</t>
  </si>
  <si>
    <t>pillslevitra-vardenafil.mobi</t>
  </si>
  <si>
    <t>cheapnfljerseysstorechina.com</t>
  </si>
  <si>
    <t>ceoworld.biz</t>
  </si>
  <si>
    <t>localrwa.com</t>
  </si>
  <si>
    <t>wholesale-nbajerseys.com</t>
  </si>
  <si>
    <t>thyssenkrupp.com</t>
  </si>
  <si>
    <t>kieranoshea.com</t>
  </si>
  <si>
    <t>pinggu.org</t>
  </si>
  <si>
    <t>thrillaboxing.com</t>
  </si>
  <si>
    <t>theblondesalad.com</t>
  </si>
  <si>
    <t>lowest-pricecialis-generic.net</t>
  </si>
  <si>
    <t>kexp.org</t>
  </si>
  <si>
    <t>landmarktheatres.com</t>
  </si>
  <si>
    <t>netsh.com</t>
  </si>
  <si>
    <t>rayban-pas-cher.fr</t>
  </si>
  <si>
    <t>climatechangenews.com</t>
  </si>
  <si>
    <t>juniorachievement.org</t>
  </si>
  <si>
    <t>jewishencyclopedia.com</t>
  </si>
  <si>
    <t>militaryonesource.mil</t>
  </si>
  <si>
    <t>brembo.com</t>
  </si>
  <si>
    <t>longzhu.com</t>
  </si>
  <si>
    <t>aikotoba.jp</t>
  </si>
  <si>
    <t>kanglesoft.com</t>
  </si>
  <si>
    <t>organismovigilanza.it</t>
  </si>
  <si>
    <t>heb.com</t>
  </si>
  <si>
    <t>jordan3.net</t>
  </si>
  <si>
    <t>jordan6.net</t>
  </si>
  <si>
    <t>joomlashack.com</t>
  </si>
  <si>
    <t>stemmeries.xyz</t>
  </si>
  <si>
    <t>ralphlauren-pascher.fr</t>
  </si>
  <si>
    <t>2525menkyo.com</t>
  </si>
  <si>
    <t>weebpal.com</t>
  </si>
  <si>
    <t>freepgs.com</t>
  </si>
  <si>
    <t>umnikizdes.ru</t>
  </si>
  <si>
    <t>amsoil.com</t>
  </si>
  <si>
    <t>zavvi.com</t>
  </si>
  <si>
    <t>levistrauss.com</t>
  </si>
  <si>
    <t>sitecore.net</t>
  </si>
  <si>
    <t>cudenver.edu</t>
  </si>
  <si>
    <t>trendir.com</t>
  </si>
  <si>
    <t>ast.gr</t>
  </si>
  <si>
    <t>genericcialis-tadalafil.xyz</t>
  </si>
  <si>
    <t>ecouterre.com</t>
  </si>
  <si>
    <t>zoloftsertraline-order.com</t>
  </si>
  <si>
    <t>mingqi.1688.com</t>
  </si>
  <si>
    <t>examine.com</t>
  </si>
  <si>
    <t>ugg-boots-uggs.co.uk</t>
  </si>
  <si>
    <t>898188.com</t>
  </si>
  <si>
    <t>charmeck.org</t>
  </si>
  <si>
    <t>healthworkscollective.com</t>
  </si>
  <si>
    <t>campingworld.com</t>
  </si>
  <si>
    <t>cubasetutorials.net</t>
  </si>
  <si>
    <t>transylvania.cc</t>
  </si>
  <si>
    <t>fantong.com</t>
  </si>
  <si>
    <t>pricespharmacy-canadian.info</t>
  </si>
  <si>
    <t>canadagenericpharmacy.info</t>
  </si>
  <si>
    <t>kaspersky.com.cn</t>
  </si>
  <si>
    <t>briefingwire.com</t>
  </si>
  <si>
    <t>blackfarmers.co.kr</t>
  </si>
  <si>
    <t>imexhibitionist.com</t>
  </si>
  <si>
    <t>wes.org</t>
  </si>
  <si>
    <t>zhongguowangshi.com</t>
  </si>
  <si>
    <t>calcalist.co.il</t>
  </si>
  <si>
    <t>ilgrandecarro.it</t>
  </si>
  <si>
    <t>betway.com</t>
  </si>
  <si>
    <t>dollargeneral.com</t>
  </si>
  <si>
    <t>buycialisfxz.com</t>
  </si>
  <si>
    <t>telecomitalia.it</t>
  </si>
  <si>
    <t>jordan8.net</t>
  </si>
  <si>
    <t>sprawt.co.za</t>
  </si>
  <si>
    <t>thewire.in</t>
  </si>
  <si>
    <t>maritimetraininginstitute.com</t>
  </si>
  <si>
    <t>maannews.net</t>
  </si>
  <si>
    <t>alaskadispatch.com</t>
  </si>
  <si>
    <t>commandandconquer.com</t>
  </si>
  <si>
    <t>nikeinc.com</t>
  </si>
  <si>
    <t>martinzima.cz</t>
  </si>
  <si>
    <t>monsoon.co.uk</t>
  </si>
  <si>
    <t>standuptobulliesrightmeow.com</t>
  </si>
  <si>
    <t>mulberry-handbagsoutlet.org.uk</t>
  </si>
  <si>
    <t>truereligionjeans.org.uk</t>
  </si>
  <si>
    <t>bitballoon.com</t>
  </si>
  <si>
    <t>jaljalootnameh.com</t>
  </si>
  <si>
    <t>spore.com</t>
  </si>
  <si>
    <t>100layercake.com</t>
  </si>
  <si>
    <t>csonline.com.cn</t>
  </si>
  <si>
    <t>hxsd.com</t>
  </si>
  <si>
    <t>nanyangfootball.com</t>
  </si>
  <si>
    <t>liebestaktiken.de</t>
  </si>
  <si>
    <t>nutn.edu.tw</t>
  </si>
  <si>
    <t>financialsense.com</t>
  </si>
  <si>
    <t>agc.org</t>
  </si>
  <si>
    <t>sektioneins.de</t>
  </si>
  <si>
    <t>destoon.com</t>
  </si>
  <si>
    <t>changsha.gov.cn</t>
  </si>
  <si>
    <t>lifeandstylemag.com</t>
  </si>
  <si>
    <t>cofradesgamarra.es</t>
  </si>
  <si>
    <t>fx168.com</t>
  </si>
  <si>
    <t>tursolar.com</t>
  </si>
  <si>
    <t>ciprofloxacin-hcl-tablets-online.info</t>
  </si>
  <si>
    <t>zigfoil.com</t>
  </si>
  <si>
    <t>lowestpricetadalafilonline.info</t>
  </si>
  <si>
    <t>online-levitrapurchase.net</t>
  </si>
  <si>
    <t>hacksfor.me</t>
  </si>
  <si>
    <t>independenttraveler.com</t>
  </si>
  <si>
    <t>nga.mil</t>
  </si>
  <si>
    <t>hellocoton.fr</t>
  </si>
  <si>
    <t>ecsicoinfraestructuras.com</t>
  </si>
  <si>
    <t>lockware.net</t>
  </si>
  <si>
    <t>newsru.co.il</t>
  </si>
  <si>
    <t>printmag.com</t>
  </si>
  <si>
    <t>cialis20mgcheapest.info</t>
  </si>
  <si>
    <t>ensayofinal.com</t>
  </si>
  <si>
    <t>prbuzz.com</t>
  </si>
  <si>
    <t>hkuf.no</t>
  </si>
  <si>
    <t>ismykitty.com</t>
  </si>
  <si>
    <t>esquire.ru</t>
  </si>
  <si>
    <t>interpark.com</t>
  </si>
  <si>
    <t>ahnu.edu.cn</t>
  </si>
  <si>
    <t>generic-cheapest-pricecialis.info</t>
  </si>
  <si>
    <t>cialis-generic-buy.info</t>
  </si>
  <si>
    <t>kinofanonline.ru</t>
  </si>
  <si>
    <t>mulberryhandbagssale.co.uk</t>
  </si>
  <si>
    <t>myculturaltrip.com</t>
  </si>
  <si>
    <t>forumotoekspertiz.com</t>
  </si>
  <si>
    <t>wsop.com</t>
  </si>
  <si>
    <t>vtm.be</t>
  </si>
  <si>
    <t>8ung.at</t>
  </si>
  <si>
    <t>ismontessori.com.ph</t>
  </si>
  <si>
    <t>unilad.co.uk</t>
  </si>
  <si>
    <t>canada-20mg-levitra.com</t>
  </si>
  <si>
    <t>buysellads.com</t>
  </si>
  <si>
    <t>rcaviationllc.com</t>
  </si>
  <si>
    <t>newborn.fr</t>
  </si>
  <si>
    <t>anz.com.au</t>
  </si>
  <si>
    <t>axure.com</t>
  </si>
  <si>
    <t>whatsmyip.org</t>
  </si>
  <si>
    <t>dealer.com</t>
  </si>
  <si>
    <t>vc.ru</t>
  </si>
  <si>
    <t>ratealawyer.com</t>
  </si>
  <si>
    <t>2cto.com</t>
  </si>
  <si>
    <t>cialis-purchase20mg.info</t>
  </si>
  <si>
    <t>loft.com</t>
  </si>
  <si>
    <t>smashbros.com</t>
  </si>
  <si>
    <t>katespade.org.uk</t>
  </si>
  <si>
    <t>arbys.com</t>
  </si>
  <si>
    <t>thedrinksbusiness.com</t>
  </si>
  <si>
    <t>9and10news.com</t>
  </si>
  <si>
    <t>paltalk.com</t>
  </si>
  <si>
    <t>mypaopao.com</t>
  </si>
  <si>
    <t>presepepiumazzo.it</t>
  </si>
  <si>
    <t>betterworldbooks.com</t>
  </si>
  <si>
    <t>kimeow.com</t>
  </si>
  <si>
    <t>ankara.edu.tr</t>
  </si>
  <si>
    <t>asics-outlets.com</t>
  </si>
  <si>
    <t>cnsaz.com</t>
  </si>
  <si>
    <t>snipplr.com</t>
  </si>
  <si>
    <t>ubuntuusers.de</t>
  </si>
  <si>
    <t>bizpacreview.com</t>
  </si>
  <si>
    <t>goodjobs.cn</t>
  </si>
  <si>
    <t>ncapt.tv</t>
  </si>
  <si>
    <t>ciprofloxacin-500mgonline.net</t>
  </si>
  <si>
    <t>gameblog.fr</t>
  </si>
  <si>
    <t>fox43.com</t>
  </si>
  <si>
    <t>reliablemedpharmacy.com</t>
  </si>
  <si>
    <t>cheapairjordan.us</t>
  </si>
  <si>
    <t>noozhawk.com</t>
  </si>
  <si>
    <t>kingessays.com</t>
  </si>
  <si>
    <t>jeunesseglobal.com</t>
  </si>
  <si>
    <t>pandora--charms.org.uk</t>
  </si>
  <si>
    <t>siberiancatbreederscentral.com</t>
  </si>
  <si>
    <t>siteuptime.com</t>
  </si>
  <si>
    <t>schlu.net</t>
  </si>
  <si>
    <t>yp.ca</t>
  </si>
  <si>
    <t>znak.com</t>
  </si>
  <si>
    <t>destinyprezents.com</t>
  </si>
  <si>
    <t>hydro-ekspert.pl</t>
  </si>
  <si>
    <t>fatbuddha.ie</t>
  </si>
  <si>
    <t>salbutamol-ventolinonline.info</t>
  </si>
  <si>
    <t>joyreactor.cc</t>
  </si>
  <si>
    <t>tadalafil-canadageneric.mobi</t>
  </si>
  <si>
    <t>levitraonlineprices.net</t>
  </si>
  <si>
    <t>vccs.edu</t>
  </si>
  <si>
    <t>pokemongo-ph.com</t>
  </si>
  <si>
    <t>nikefreerun.fr</t>
  </si>
  <si>
    <t>jeeran.com</t>
  </si>
  <si>
    <t>chinapost.com.cn</t>
  </si>
  <si>
    <t>ebri.org</t>
  </si>
  <si>
    <t>nanpao.com.cn</t>
  </si>
  <si>
    <t>web-creator.org</t>
  </si>
  <si>
    <t>canadian-online-cialis.info</t>
  </si>
  <si>
    <t>phudongdn.edu.vn</t>
  </si>
  <si>
    <t>topamax-25mgonline.com</t>
  </si>
  <si>
    <t>koukasportsacademy.com</t>
  </si>
  <si>
    <t>ukbuyretina.net</t>
  </si>
  <si>
    <t>online-no-prescription-viagra.net</t>
  </si>
  <si>
    <t>mister-wong.com</t>
  </si>
  <si>
    <t>rolexwatchesforsale.me.uk</t>
  </si>
  <si>
    <t>2temposforever.com.br</t>
  </si>
  <si>
    <t>classicalarchives.com</t>
  </si>
  <si>
    <t>kf.cn</t>
  </si>
  <si>
    <t>ecvv.com</t>
  </si>
  <si>
    <t>jumbo-tronics.com</t>
  </si>
  <si>
    <t>m2i-services.com</t>
  </si>
  <si>
    <t>tadalafil-20mg-generic.com</t>
  </si>
  <si>
    <t>canadianwithoutprescription-pharmacy.com</t>
  </si>
  <si>
    <t>mumbrella.com.au</t>
  </si>
  <si>
    <t>wkbw.com</t>
  </si>
  <si>
    <t>lxw6.com</t>
  </si>
  <si>
    <t>yamagata-u.ac.jp</t>
  </si>
  <si>
    <t>humanrightsfirst.org</t>
  </si>
  <si>
    <t>fotopedia.com</t>
  </si>
  <si>
    <t>rakuten.de</t>
  </si>
  <si>
    <t>redbox.com</t>
  </si>
  <si>
    <t>assosviluppo.it</t>
  </si>
  <si>
    <t>ferragamoshoes.org.uk</t>
  </si>
  <si>
    <t>tdn.com</t>
  </si>
  <si>
    <t>itbusiness.ca</t>
  </si>
  <si>
    <t>irchelp.org</t>
  </si>
  <si>
    <t>heiguang.com</t>
  </si>
  <si>
    <t>utops.cc</t>
  </si>
  <si>
    <t>lowestprice-viagraonline.info</t>
  </si>
  <si>
    <t>commercesir.com</t>
  </si>
  <si>
    <t>canadiannoprescription-pharmacy.net</t>
  </si>
  <si>
    <t>ferragamooutletstore.net</t>
  </si>
  <si>
    <t>checkinpro-hotel-software.com</t>
  </si>
  <si>
    <t>sca.org</t>
  </si>
  <si>
    <t>sanfordfl.gov</t>
  </si>
  <si>
    <t>sabanciuniv.edu</t>
  </si>
  <si>
    <t>thesixtyone.com</t>
  </si>
  <si>
    <t>edgl.com</t>
  </si>
  <si>
    <t>eh.net</t>
  </si>
  <si>
    <t>dflskate.com</t>
  </si>
  <si>
    <t>fjii.com</t>
  </si>
  <si>
    <t>playground.ru</t>
  </si>
  <si>
    <t>quechoisir.org</t>
  </si>
  <si>
    <t>naimaslim.com</t>
  </si>
  <si>
    <t>cialis-20mgcheapestprice.com</t>
  </si>
  <si>
    <t>onlinecanadatadalafil.net</t>
  </si>
  <si>
    <t>catholic.edu.au</t>
  </si>
  <si>
    <t>vivino.com</t>
  </si>
  <si>
    <t>fatal.ru</t>
  </si>
  <si>
    <t>blenderpac.com</t>
  </si>
  <si>
    <t>xxhh.com</t>
  </si>
  <si>
    <t>ludmila-tour.com.ua</t>
  </si>
  <si>
    <t>adbc.com.cn</t>
  </si>
  <si>
    <t>jubla.org</t>
  </si>
  <si>
    <t>dariocromas.it</t>
  </si>
  <si>
    <t>dffy.com</t>
  </si>
  <si>
    <t>12news.com</t>
  </si>
  <si>
    <t>unilagalumninorthamerica.org</t>
  </si>
  <si>
    <t>discountnikeshoessc.org</t>
  </si>
  <si>
    <t>nikeair-max.fr</t>
  </si>
  <si>
    <t>buzzsprout.com</t>
  </si>
  <si>
    <t>awi.de</t>
  </si>
  <si>
    <t>clickability.com</t>
  </si>
  <si>
    <t>herbalife.com</t>
  </si>
  <si>
    <t>bg.ac.rs</t>
  </si>
  <si>
    <t>pensoft.net</t>
  </si>
  <si>
    <t>my3w.com</t>
  </si>
  <si>
    <t>cn3x.com.cn</t>
  </si>
  <si>
    <t>smilekidsgym.com</t>
  </si>
  <si>
    <t>acerosvenado.com.ar</t>
  </si>
  <si>
    <t>ustre.am</t>
  </si>
  <si>
    <t>drhyman.com</t>
  </si>
  <si>
    <t>ratemds.com</t>
  </si>
  <si>
    <t>5homework.com</t>
  </si>
  <si>
    <t>sunglassesrayban.org.uk</t>
  </si>
  <si>
    <t>dingtalk.com</t>
  </si>
  <si>
    <t>stonewall.org.uk</t>
  </si>
  <si>
    <t>taobao.org</t>
  </si>
  <si>
    <t>apta.com</t>
  </si>
  <si>
    <t>jhmi.edu</t>
  </si>
  <si>
    <t>horde.org</t>
  </si>
  <si>
    <t>rockler.com</t>
  </si>
  <si>
    <t>cruzroja.es</t>
  </si>
  <si>
    <t>winshang.com</t>
  </si>
  <si>
    <t>pharmacy-genericcanadian.info</t>
  </si>
  <si>
    <t>lenovomobile.com</t>
  </si>
  <si>
    <t>musee-rodin.fr</t>
  </si>
  <si>
    <t>gea.com</t>
  </si>
  <si>
    <t>thenakedscientists.com</t>
  </si>
  <si>
    <t>avatarmovie.com</t>
  </si>
  <si>
    <t>opensolaris.org</t>
  </si>
  <si>
    <t>jxnu.edu.cn</t>
  </si>
  <si>
    <t>fmmekelle.com</t>
  </si>
  <si>
    <t>verawang.com</t>
  </si>
  <si>
    <t>buyviagravxonline.com</t>
  </si>
  <si>
    <t>nidirect.gov.uk</t>
  </si>
  <si>
    <t>unrealskill.us</t>
  </si>
  <si>
    <t>ufrn.br</t>
  </si>
  <si>
    <t>alhayat.com</t>
  </si>
  <si>
    <t>dailywritingtips.com</t>
  </si>
  <si>
    <t>utsystem.edu</t>
  </si>
  <si>
    <t>suzuki.co.jp</t>
  </si>
  <si>
    <t>chanet.com.cn</t>
  </si>
  <si>
    <t>tablets-pharmacycanadian.net</t>
  </si>
  <si>
    <t>amoxilamoxicillin-for-sale.net</t>
  </si>
  <si>
    <t>canadian-no-prescriptionpharmacy.com</t>
  </si>
  <si>
    <t>unimontes.br</t>
  </si>
  <si>
    <t>coconuts.co</t>
  </si>
  <si>
    <t>saranphon.com</t>
  </si>
  <si>
    <t>yn.lt</t>
  </si>
  <si>
    <t>vitaminshoppe.com</t>
  </si>
  <si>
    <t>caudalie.com</t>
  </si>
  <si>
    <t>wikileaks.ch</t>
  </si>
  <si>
    <t>tompda.com</t>
  </si>
  <si>
    <t>dr-clinics.ru</t>
  </si>
  <si>
    <t>oceanconservancy.org</t>
  </si>
  <si>
    <t>mypressonline.com</t>
  </si>
  <si>
    <t>zooomr.com</t>
  </si>
  <si>
    <t>newyorklife.com</t>
  </si>
  <si>
    <t>spideroak.com</t>
  </si>
  <si>
    <t>mobileworldlive.com</t>
  </si>
  <si>
    <t>dart-techbd.com</t>
  </si>
  <si>
    <t>torrentz.eu</t>
  </si>
  <si>
    <t>essie.com</t>
  </si>
  <si>
    <t>kyparissoscy.com</t>
  </si>
  <si>
    <t>alyoussefscales.com</t>
  </si>
  <si>
    <t>xiangshu.com</t>
  </si>
  <si>
    <t>cheapest-pricepropeciaonline.com</t>
  </si>
  <si>
    <t>meirenzone.com.cn</t>
  </si>
  <si>
    <t>songpinxiang.com</t>
  </si>
  <si>
    <t>nike-airmax90.me.uk</t>
  </si>
  <si>
    <t>modernghana.com</t>
  </si>
  <si>
    <t>pgyer.com</t>
  </si>
  <si>
    <t>rrstar.com</t>
  </si>
  <si>
    <t>lexilogos.com</t>
  </si>
  <si>
    <t>myp2p.eu</t>
  </si>
  <si>
    <t>iceablethemes.com</t>
  </si>
  <si>
    <t>mondocompatibile.com</t>
  </si>
  <si>
    <t>lankor.info</t>
  </si>
  <si>
    <t>autohits.by</t>
  </si>
  <si>
    <t>ccd.com.cn</t>
  </si>
  <si>
    <t>alphr.com</t>
  </si>
  <si>
    <t>medion.com</t>
  </si>
  <si>
    <t>suishenche.com</t>
  </si>
  <si>
    <t>1101.com</t>
  </si>
  <si>
    <t>neues-deutschland.de</t>
  </si>
  <si>
    <t>bilder-upload.eu</t>
  </si>
  <si>
    <t>globalgroupp.ru</t>
  </si>
  <si>
    <t>retin-a-buyuk.com</t>
  </si>
  <si>
    <t>viagra-online-generic.info</t>
  </si>
  <si>
    <t>online-250mg-zithromax.net</t>
  </si>
  <si>
    <t>generic-tadalafilcanada.mobi</t>
  </si>
  <si>
    <t>ggames.co</t>
  </si>
  <si>
    <t>milwaukee.gov</t>
  </si>
  <si>
    <t>erolove.top</t>
  </si>
  <si>
    <t>minicraftgamesonline.com</t>
  </si>
  <si>
    <t>rafol.pt</t>
  </si>
  <si>
    <t>anothermag.com</t>
  </si>
  <si>
    <t>spokertour.com</t>
  </si>
  <si>
    <t>wangguai.com</t>
  </si>
  <si>
    <t>bottegaveneta.com</t>
  </si>
  <si>
    <t>mykh.net</t>
  </si>
  <si>
    <t>languageguide.org</t>
  </si>
  <si>
    <t>publicknowledge.org</t>
  </si>
  <si>
    <t>in-en.com</t>
  </si>
  <si>
    <t>michaelkorswallet.net</t>
  </si>
  <si>
    <t>timesofoman.com</t>
  </si>
  <si>
    <t>nihr.ac.uk</t>
  </si>
  <si>
    <t>onelink.me</t>
  </si>
  <si>
    <t>darwin-online.org.uk</t>
  </si>
  <si>
    <t>air.org</t>
  </si>
  <si>
    <t>orangeschool.us</t>
  </si>
  <si>
    <t>xsuperviagraonline.com</t>
  </si>
  <si>
    <t>omegawatches.me.uk</t>
  </si>
  <si>
    <t>essayscaning.com</t>
  </si>
  <si>
    <t>unipa.it</t>
  </si>
  <si>
    <t>lyricsmania.com</t>
  </si>
  <si>
    <t>simtel.net</t>
  </si>
  <si>
    <t>userscloud.com</t>
  </si>
  <si>
    <t>scancheck.co.uk</t>
  </si>
  <si>
    <t>acaisitelrezistans.com</t>
  </si>
  <si>
    <t>mujeresparanuevostiempos.com</t>
  </si>
  <si>
    <t>generic-vardenafillevitra.info</t>
  </si>
  <si>
    <t>beeengconsult.com</t>
  </si>
  <si>
    <t>episcopalchurch.org</t>
  </si>
  <si>
    <t>write-my-essay.us</t>
  </si>
  <si>
    <t>coachfactoryonlineoutlet.com.co</t>
  </si>
  <si>
    <t>cyclingrcop.by</t>
  </si>
  <si>
    <t>gamersparadise.site</t>
  </si>
  <si>
    <t>moncleroutlet.com.co</t>
  </si>
  <si>
    <t>hkbex.com</t>
  </si>
  <si>
    <t>facebok.com</t>
  </si>
  <si>
    <t>sitesell.com</t>
  </si>
  <si>
    <t>app111.com</t>
  </si>
  <si>
    <t>apta.gov.cn</t>
  </si>
  <si>
    <t>lanubole.es</t>
  </si>
  <si>
    <t>t-ai.mx</t>
  </si>
  <si>
    <t>scandichotels.com</t>
  </si>
  <si>
    <t>wuji68.com</t>
  </si>
  <si>
    <t>luxist.com</t>
  </si>
  <si>
    <t>roozegarphoto.ir</t>
  </si>
  <si>
    <t>qianyan.biz</t>
  </si>
  <si>
    <t>onlinekamagracanada.info</t>
  </si>
  <si>
    <t>lurkmore.ru</t>
  </si>
  <si>
    <t>catster.com</t>
  </si>
  <si>
    <t>toolpundit.com</t>
  </si>
  <si>
    <t>houzz.com</t>
  </si>
  <si>
    <t>arcteryx.com</t>
  </si>
  <si>
    <t>mackie.com</t>
  </si>
  <si>
    <t>engelschall.com</t>
  </si>
  <si>
    <t>affordablecollegesonline.org</t>
  </si>
  <si>
    <t>bnymellon.com</t>
  </si>
  <si>
    <t>askoxford.com</t>
  </si>
  <si>
    <t>fadhaaelmoustakbel.com</t>
  </si>
  <si>
    <t>blogo.it</t>
  </si>
  <si>
    <t>vinidagigio.com</t>
  </si>
  <si>
    <t>ndcalumni.net</t>
  </si>
  <si>
    <t>dumblittleman.com</t>
  </si>
  <si>
    <t>drupalcrafts.com</t>
  </si>
  <si>
    <t>celiac.org</t>
  </si>
  <si>
    <t>scottish.parliament.uk</t>
  </si>
  <si>
    <t>beeplog.de</t>
  </si>
  <si>
    <t>poloralph-lauren.org.uk</t>
  </si>
  <si>
    <t>cbs2chicago.com</t>
  </si>
  <si>
    <t>miyoushequ.com</t>
  </si>
  <si>
    <t>bmezine.com</t>
  </si>
  <si>
    <t>webcasts.com</t>
  </si>
  <si>
    <t>sudrf.ru</t>
  </si>
  <si>
    <t>admaimai.com</t>
  </si>
  <si>
    <t>u-cergy.fr</t>
  </si>
  <si>
    <t>wpblog.jp</t>
  </si>
  <si>
    <t>lasix-online-furosemide.com</t>
  </si>
  <si>
    <t>asbestos.com</t>
  </si>
  <si>
    <t>herbalonlinedenature.com</t>
  </si>
  <si>
    <t>transitionnetwork.org</t>
  </si>
  <si>
    <t>newsadvance.com</t>
  </si>
  <si>
    <t>wooster.edu</t>
  </si>
  <si>
    <t>skycreek1.com</t>
  </si>
  <si>
    <t>dreghornspringsidechurch.co.uk</t>
  </si>
  <si>
    <t>gretaplan.com</t>
  </si>
  <si>
    <t>canadianpharmacy-for-sale.info</t>
  </si>
  <si>
    <t>prednisonebuyonline.mobi</t>
  </si>
  <si>
    <t>schueco.com</t>
  </si>
  <si>
    <t>imageshost.ru</t>
  </si>
  <si>
    <t>themindunleashed.org</t>
  </si>
  <si>
    <t>123forum.co.uk</t>
  </si>
  <si>
    <t>justcouple.com</t>
  </si>
  <si>
    <t>kavimodz.com</t>
  </si>
  <si>
    <t>pokemarkets.com</t>
  </si>
  <si>
    <t>tvseriesdvdonsale.com</t>
  </si>
  <si>
    <t>sams.co.id</t>
  </si>
  <si>
    <t>citypaper.net</t>
  </si>
  <si>
    <t>wlky.com</t>
  </si>
  <si>
    <t>kickass.to</t>
  </si>
  <si>
    <t>familiesusa.org</t>
  </si>
  <si>
    <t>trelleborg.com</t>
  </si>
  <si>
    <t>genomeweb.com</t>
  </si>
  <si>
    <t>kuaiji.com</t>
  </si>
  <si>
    <t>savnsk.ru</t>
  </si>
  <si>
    <t>activosport.cl</t>
  </si>
  <si>
    <t>runwaycycling.com</t>
  </si>
  <si>
    <t>menards.com</t>
  </si>
  <si>
    <t>forsale-propeciaonline.mobi</t>
  </si>
  <si>
    <t>whyy.org</t>
  </si>
  <si>
    <t>advicebharat.com</t>
  </si>
  <si>
    <t>hitbox.tv</t>
  </si>
  <si>
    <t>ups-tlse.fr</t>
  </si>
  <si>
    <t>discoverykids.com</t>
  </si>
  <si>
    <t>lucent.com</t>
  </si>
  <si>
    <t>buy-essays-online.co.uk</t>
  </si>
  <si>
    <t>amfibi.business</t>
  </si>
  <si>
    <t>business</t>
  </si>
  <si>
    <t>fowtcg.us</t>
  </si>
  <si>
    <t>hayaletboard.net</t>
  </si>
  <si>
    <t>internations.org</t>
  </si>
  <si>
    <t>rinet.ru</t>
  </si>
  <si>
    <t>itworldcanada.com</t>
  </si>
  <si>
    <t>no-prescription-amoxilamoxicillin.net</t>
  </si>
  <si>
    <t>onlinecanada-viagra.net</t>
  </si>
  <si>
    <t>smechampion.info</t>
  </si>
  <si>
    <t>taize.fr</t>
  </si>
  <si>
    <t>yuand.cc</t>
  </si>
  <si>
    <t>opx.pl</t>
  </si>
  <si>
    <t>universaluclick.com</t>
  </si>
  <si>
    <t>mdedge.com</t>
  </si>
  <si>
    <t>amjmed.com</t>
  </si>
  <si>
    <t>ulst.ac.uk</t>
  </si>
  <si>
    <t>my.gov.cn</t>
  </si>
  <si>
    <t>introrecycling.com</t>
  </si>
  <si>
    <t>print24.com</t>
  </si>
  <si>
    <t>vecernji.hr</t>
  </si>
  <si>
    <t>erasite.net</t>
  </si>
  <si>
    <t>truereligionjeansoutlet.co.uk</t>
  </si>
  <si>
    <t>photopolygon.com</t>
  </si>
  <si>
    <t>woei-ting.com</t>
  </si>
  <si>
    <t>shturman-travel.ru</t>
  </si>
  <si>
    <t>worldtribune.com</t>
  </si>
  <si>
    <t>regus.com</t>
  </si>
  <si>
    <t>folger.edu</t>
  </si>
  <si>
    <t>projectorcentral.com</t>
  </si>
  <si>
    <t>autostrade.it</t>
  </si>
  <si>
    <t>supernaturaldimensions.com</t>
  </si>
  <si>
    <t>wellandgood.com</t>
  </si>
  <si>
    <t>ename.cn</t>
  </si>
  <si>
    <t>assculturaleottavia.eu</t>
  </si>
  <si>
    <t>fx-brokers-review.com</t>
  </si>
  <si>
    <t>hotcelebritywallpaper.com</t>
  </si>
  <si>
    <t>quran.com</t>
  </si>
  <si>
    <t>cheapweddingdresses.org.uk</t>
  </si>
  <si>
    <t>eminem.com</t>
  </si>
  <si>
    <t>matplotlib.org</t>
  </si>
  <si>
    <t>luohe.com.cn</t>
  </si>
  <si>
    <t>youscribe.com</t>
  </si>
  <si>
    <t>montazhnic.ru</t>
  </si>
  <si>
    <t>gloria.tv</t>
  </si>
  <si>
    <t>smartraveller.gov.au</t>
  </si>
  <si>
    <t>hayasoft.com</t>
  </si>
  <si>
    <t>wissen.de</t>
  </si>
  <si>
    <t>deutschlandradio.de</t>
  </si>
  <si>
    <t>media-sell.de</t>
  </si>
  <si>
    <t>mazury.pl</t>
  </si>
  <si>
    <t>christianlouboutinoutlet.us</t>
  </si>
  <si>
    <t>briggsandstratton.com</t>
  </si>
  <si>
    <t>snag.gy</t>
  </si>
  <si>
    <t>gy</t>
  </si>
  <si>
    <t>cdnds.net</t>
  </si>
  <si>
    <t>faithbiblec.org</t>
  </si>
  <si>
    <t>notredamesrl.com</t>
  </si>
  <si>
    <t>canadian-cialis-20mg.info</t>
  </si>
  <si>
    <t>theuntamedwolfpack.com</t>
  </si>
  <si>
    <t>betternetworker.com</t>
  </si>
  <si>
    <t>bangweiwei.com</t>
  </si>
  <si>
    <t>reactos.org</t>
  </si>
  <si>
    <t>fengyunlive.com</t>
  </si>
  <si>
    <t>buy-sertraline-zoloft.net</t>
  </si>
  <si>
    <t>everplaces.com</t>
  </si>
  <si>
    <t>ralphlauren-polo.org.uk</t>
  </si>
  <si>
    <t>hofo.nl</t>
  </si>
  <si>
    <t>whitman.edu</t>
  </si>
  <si>
    <t>pcinspector.de</t>
  </si>
  <si>
    <t>ashgate.com</t>
  </si>
  <si>
    <t>bizbash.com</t>
  </si>
  <si>
    <t>alalam.ir</t>
  </si>
  <si>
    <t>uggs--canada.ca</t>
  </si>
  <si>
    <t>off-road.com</t>
  </si>
  <si>
    <t>air-huaracheshoes.co.uk</t>
  </si>
  <si>
    <t>italki.com</t>
  </si>
  <si>
    <t>trust.com</t>
  </si>
  <si>
    <t>southmoney.com</t>
  </si>
  <si>
    <t>hibustudio.com</t>
  </si>
  <si>
    <t>opoka.org.pl</t>
  </si>
  <si>
    <t>laserworld.com.au</t>
  </si>
  <si>
    <t>freshphou.com</t>
  </si>
  <si>
    <t>price-of20mglevitra.com</t>
  </si>
  <si>
    <t>winxdvd.com</t>
  </si>
  <si>
    <t>mingpao.com</t>
  </si>
  <si>
    <t>haie.edu.cn</t>
  </si>
  <si>
    <t>suse.de</t>
  </si>
  <si>
    <t>english.gov.cn</t>
  </si>
  <si>
    <t>tochigi.jp</t>
  </si>
  <si>
    <t>jino.ru</t>
  </si>
  <si>
    <t>sideffects1v.com</t>
  </si>
  <si>
    <t>dietstandart.ru</t>
  </si>
  <si>
    <t>generic-cheapestprice-viagra.net</t>
  </si>
  <si>
    <t>prednisonebuynoprescription.info</t>
  </si>
  <si>
    <t>essayserviceinuk.co.uk</t>
  </si>
  <si>
    <t>louisvuitton-borse.it</t>
  </si>
  <si>
    <t>mulberry-handbags.co.uk</t>
  </si>
  <si>
    <t>divine-game.de</t>
  </si>
  <si>
    <t>tvsquad.com</t>
  </si>
  <si>
    <t>abc30.com</t>
  </si>
  <si>
    <t>unfoundation.org</t>
  </si>
  <si>
    <t>ybxww.com</t>
  </si>
  <si>
    <t>danielle-murrell.com</t>
  </si>
  <si>
    <t>tadalafil-canada-buy.com</t>
  </si>
  <si>
    <t>lasix-online-furosemide.info</t>
  </si>
  <si>
    <t>cialisnrx.com</t>
  </si>
  <si>
    <t>rascalsdream.com</t>
  </si>
  <si>
    <t>ultimaker.com</t>
  </si>
  <si>
    <t>ultimatebootcd.com</t>
  </si>
  <si>
    <t>blesk.cz</t>
  </si>
  <si>
    <t>forexcapitalmultiplier.com</t>
  </si>
  <si>
    <t>sahaw.com</t>
  </si>
  <si>
    <t>cialis-lowestpricecanada.net</t>
  </si>
  <si>
    <t>daeshigiene.com</t>
  </si>
  <si>
    <t>fbsbx.com</t>
  </si>
  <si>
    <t>ajt-ventures.com</t>
  </si>
  <si>
    <t>mrs-x.ru</t>
  </si>
  <si>
    <t>bbicn.com</t>
  </si>
  <si>
    <t>samford.edu</t>
  </si>
  <si>
    <t>softwarelivre.org</t>
  </si>
  <si>
    <t>newasp.net</t>
  </si>
  <si>
    <t>sisu.edu.cn</t>
  </si>
  <si>
    <t>idc99006.com</t>
  </si>
  <si>
    <t>avs4you.com</t>
  </si>
  <si>
    <t>politicsdaily.com</t>
  </si>
  <si>
    <t>shareable.net</t>
  </si>
  <si>
    <t>z8.ru</t>
  </si>
  <si>
    <t>acton.org</t>
  </si>
  <si>
    <t>pokemonhelp.ru</t>
  </si>
  <si>
    <t>defenseindustrydaily.com</t>
  </si>
  <si>
    <t>tesco.net</t>
  </si>
  <si>
    <t>frbatlanta.org</t>
  </si>
  <si>
    <t>cheapnfljerseysfromchina.top</t>
  </si>
  <si>
    <t>kumi.cn</t>
  </si>
  <si>
    <t>towersaintjohnsimaging.com</t>
  </si>
  <si>
    <t>hucoplus.com</t>
  </si>
  <si>
    <t>lpm-display-konzepte.de</t>
  </si>
  <si>
    <t>mykyiv.com.ua</t>
  </si>
  <si>
    <t>tadalafilpurchase-cialis.info</t>
  </si>
  <si>
    <t>bitcoingist.com</t>
  </si>
  <si>
    <t>invisionboard.com</t>
  </si>
  <si>
    <t>saic.com</t>
  </si>
  <si>
    <t>achafoundation.org</t>
  </si>
  <si>
    <t>cndp.fr</t>
  </si>
  <si>
    <t>theinspirationroom.com</t>
  </si>
  <si>
    <t>ralphlaurenpoloshirts.org.uk</t>
  </si>
  <si>
    <t>mammut.ch</t>
  </si>
  <si>
    <t>uni.lu</t>
  </si>
  <si>
    <t>fulltextlabs.com</t>
  </si>
  <si>
    <t>ambch.cl</t>
  </si>
  <si>
    <t>bliksem999.com</t>
  </si>
  <si>
    <t>tmjphysioclinic.com</t>
  </si>
  <si>
    <t>kofc.org</t>
  </si>
  <si>
    <t>ray-ban-sunglasses.com.co</t>
  </si>
  <si>
    <t>aabacosmallbusiness.com</t>
  </si>
  <si>
    <t>ezurl.me</t>
  </si>
  <si>
    <t>pfchangs.com</t>
  </si>
  <si>
    <t>terra.com.ar</t>
  </si>
  <si>
    <t>ibossnewyork.com</t>
  </si>
  <si>
    <t>kp.org</t>
  </si>
  <si>
    <t>legal500.com</t>
  </si>
  <si>
    <t>beagleboard.org</t>
  </si>
  <si>
    <t>online-buyorlistat.mobi</t>
  </si>
  <si>
    <t>songtaste.com</t>
  </si>
  <si>
    <t>canadianviagranpz.com</t>
  </si>
  <si>
    <t>ncua.gov</t>
  </si>
  <si>
    <t>sccgov.org</t>
  </si>
  <si>
    <t>www.jordanshoes.uk</t>
  </si>
  <si>
    <t>uofmhealth.org</t>
  </si>
  <si>
    <t>authorsden.com</t>
  </si>
  <si>
    <t>abercrombiehollister.it</t>
  </si>
  <si>
    <t>naa.gov.au</t>
  </si>
  <si>
    <t>nhm.org</t>
  </si>
  <si>
    <t>53.com</t>
  </si>
  <si>
    <t>viz.com</t>
  </si>
  <si>
    <t>roundcube.net</t>
  </si>
  <si>
    <t>ceskenoviny.cz</t>
  </si>
  <si>
    <t>mdproduction.ro</t>
  </si>
  <si>
    <t>quickuniforms.com</t>
  </si>
  <si>
    <t>7xz.com</t>
  </si>
  <si>
    <t>lifezette.com</t>
  </si>
  <si>
    <t>trainweb.org</t>
  </si>
  <si>
    <t>vito.cl</t>
  </si>
  <si>
    <t>exler.ru</t>
  </si>
  <si>
    <t>chinacdc.cn</t>
  </si>
  <si>
    <t>zazzle.co.uk</t>
  </si>
  <si>
    <t>gas-on.co.kr</t>
  </si>
  <si>
    <t>deusto.es</t>
  </si>
  <si>
    <t>gas2.org</t>
  </si>
  <si>
    <t>konglongib.com</t>
  </si>
  <si>
    <t>tennessee.gov</t>
  </si>
  <si>
    <t>fengone.com</t>
  </si>
  <si>
    <t>wigs-for-kids.net</t>
  </si>
  <si>
    <t>eltonjohn.com</t>
  </si>
  <si>
    <t>gamehouse.com</t>
  </si>
  <si>
    <t>5gmf.cn</t>
  </si>
  <si>
    <t>areva.com</t>
  </si>
  <si>
    <t>priceslevitra-20mg.info</t>
  </si>
  <si>
    <t>viagra-lowest-price-100mg.net</t>
  </si>
  <si>
    <t>200mgcheapest-price-celebrex.net</t>
  </si>
  <si>
    <t>generic-amoxilamoxicillin.net</t>
  </si>
  <si>
    <t>wangboshi.cc</t>
  </si>
  <si>
    <t>upb.edu.co</t>
  </si>
  <si>
    <t>ella3.com</t>
  </si>
  <si>
    <t>everystockphoto.com</t>
  </si>
  <si>
    <t>dailylocal.com</t>
  </si>
  <si>
    <t>spanishdict.com</t>
  </si>
  <si>
    <t>mypyramid.gov</t>
  </si>
  <si>
    <t>michelf.com</t>
  </si>
  <si>
    <t>jiuxian.com</t>
  </si>
  <si>
    <t>shorewoodnailspa.com</t>
  </si>
  <si>
    <t>bellinova.se</t>
  </si>
  <si>
    <t>buy-topamaxtopiramate.net</t>
  </si>
  <si>
    <t>nwherald.com</t>
  </si>
  <si>
    <t>nikeairmax90.me.uk</t>
  </si>
  <si>
    <t>redrobin.com</t>
  </si>
  <si>
    <t>pain.com</t>
  </si>
  <si>
    <t>ysu.edu</t>
  </si>
  <si>
    <t>telusplanet.net</t>
  </si>
  <si>
    <t>opcw.org</t>
  </si>
  <si>
    <t>forthnet.gr</t>
  </si>
  <si>
    <t>afraid.org</t>
  </si>
  <si>
    <t>rincondelvago.com</t>
  </si>
  <si>
    <t>yihaodian.com</t>
  </si>
  <si>
    <t>harpersbazaar.co.uk</t>
  </si>
  <si>
    <t>genericialistdl.com</t>
  </si>
  <si>
    <t>justmommies.com</t>
  </si>
  <si>
    <t>apacq.ca</t>
  </si>
  <si>
    <t>vikings.com</t>
  </si>
  <si>
    <t>aerolineas.com.ar</t>
  </si>
  <si>
    <t>troitsk.org</t>
  </si>
  <si>
    <t>austrade.gov.au</t>
  </si>
  <si>
    <t>univ-poitiers.fr</t>
  </si>
  <si>
    <t>hartford-hwp.com</t>
  </si>
  <si>
    <t>pygments.org</t>
  </si>
  <si>
    <t>kidsactivitiesblog.com</t>
  </si>
  <si>
    <t>cphoto.net</t>
  </si>
  <si>
    <t>alski.nl</t>
  </si>
  <si>
    <t>without-prescription-20mg-prednisone.com</t>
  </si>
  <si>
    <t>rhuffmanlaw.com</t>
  </si>
  <si>
    <t>bladesandarms.com</t>
  </si>
  <si>
    <t>blogspot.rs</t>
  </si>
  <si>
    <t>sintef.no</t>
  </si>
  <si>
    <t>hotwired.com</t>
  </si>
  <si>
    <t>lavalys.com</t>
  </si>
  <si>
    <t>xmpp.org</t>
  </si>
  <si>
    <t>tuifly.com</t>
  </si>
  <si>
    <t>hiphopwired.com</t>
  </si>
  <si>
    <t>blogspot.co.za</t>
  </si>
  <si>
    <t>canadaonlinetadalafil.com</t>
  </si>
  <si>
    <t>httpcn.com</t>
  </si>
  <si>
    <t>accessdomain.com</t>
  </si>
  <si>
    <t>farhangsara.ir</t>
  </si>
  <si>
    <t>bangkokair.com</t>
  </si>
  <si>
    <t>tu.ac.th</t>
  </si>
  <si>
    <t>zone.ee</t>
  </si>
  <si>
    <t>kate-spades.com.co</t>
  </si>
  <si>
    <t>aimoo.com</t>
  </si>
  <si>
    <t>afilias.info</t>
  </si>
  <si>
    <t>songmeanings.com</t>
  </si>
  <si>
    <t>dev7studios.com</t>
  </si>
  <si>
    <t>kornferry.com</t>
  </si>
  <si>
    <t>nh58.cn</t>
  </si>
  <si>
    <t>ntce.cn</t>
  </si>
  <si>
    <t>edgewaterbuild.com</t>
  </si>
  <si>
    <t>digitick.com</t>
  </si>
  <si>
    <t>gooooal.com</t>
  </si>
  <si>
    <t>getsafeonline.org</t>
  </si>
  <si>
    <t>unud.ac.id</t>
  </si>
  <si>
    <t>hy991.cn</t>
  </si>
  <si>
    <t>ping0526.com</t>
  </si>
  <si>
    <t>spam.com</t>
  </si>
  <si>
    <t>a4esl.org</t>
  </si>
  <si>
    <t>walmartimages.com</t>
  </si>
  <si>
    <t>persiangig.com</t>
  </si>
  <si>
    <t>conceptualsky.com</t>
  </si>
  <si>
    <t>jahasoft.com</t>
  </si>
  <si>
    <t>orlistatcheapestpriceonline.info</t>
  </si>
  <si>
    <t>magfedforum.de</t>
  </si>
  <si>
    <t>bg-laptop.eu</t>
  </si>
  <si>
    <t>niigata-u.ac.jp</t>
  </si>
  <si>
    <t>china-insurance.com</t>
  </si>
  <si>
    <t>skogstadmedia.no</t>
  </si>
  <si>
    <t>uni-luebeck.de</t>
  </si>
  <si>
    <t>cityoforlando.net</t>
  </si>
  <si>
    <t>dj-ozo.pl</t>
  </si>
  <si>
    <t>bbbs.org</t>
  </si>
  <si>
    <t>netrivet.com</t>
  </si>
  <si>
    <t>hypnosisinstitute.in</t>
  </si>
  <si>
    <t>notariat-public-bucuresti.ro</t>
  </si>
  <si>
    <t>propecia-finasteride-generic.info</t>
  </si>
  <si>
    <t>semissourian.com</t>
  </si>
  <si>
    <t>dogfish.com</t>
  </si>
  <si>
    <t>boomeranggmail.com</t>
  </si>
  <si>
    <t>znadd.com</t>
  </si>
  <si>
    <t>desura.com</t>
  </si>
  <si>
    <t>bhpbilliton.com</t>
  </si>
  <si>
    <t>expasy.org</t>
  </si>
  <si>
    <t>ynysxx.com</t>
  </si>
  <si>
    <t>self.com.cn</t>
  </si>
  <si>
    <t>pills-buy-viagra.info</t>
  </si>
  <si>
    <t>drjldubeinstitute.org</t>
  </si>
  <si>
    <t>online-cytotecmisoprostol.info</t>
  </si>
  <si>
    <t>tadalafil-generic-buy.net</t>
  </si>
  <si>
    <t>downloadatoz.com</t>
  </si>
  <si>
    <t>fanfou.com</t>
  </si>
  <si>
    <t>digitaldutch.com</t>
  </si>
  <si>
    <t>rayban--sunglasses.me.uk</t>
  </si>
  <si>
    <t>peterlang.com</t>
  </si>
  <si>
    <t>wandtv.com</t>
  </si>
  <si>
    <t>themercury.com.au</t>
  </si>
  <si>
    <t>gjxfj.gov.cn</t>
  </si>
  <si>
    <t>zeidanedu.com</t>
  </si>
  <si>
    <t>buyclomiphene-clomid.com</t>
  </si>
  <si>
    <t>clicksor.com</t>
  </si>
  <si>
    <t>etherjammer.com</t>
  </si>
  <si>
    <t>wikipilipinas.org</t>
  </si>
  <si>
    <t>the-numbers.com</t>
  </si>
  <si>
    <t>noip.pl</t>
  </si>
  <si>
    <t>freepdfhosting.com</t>
  </si>
  <si>
    <t>wow.com</t>
  </si>
  <si>
    <t>mlstatic.com</t>
  </si>
  <si>
    <t>drugspowerstore.com</t>
  </si>
  <si>
    <t>gta-center.de</t>
  </si>
  <si>
    <t>lfhdzs.com</t>
  </si>
  <si>
    <t>tilburguniversity.edu</t>
  </si>
  <si>
    <t>mtr.com.hk</t>
  </si>
  <si>
    <t>myfoxdfw.com</t>
  </si>
  <si>
    <t>kufeel.com</t>
  </si>
  <si>
    <t>epanorama.net</t>
  </si>
  <si>
    <t>kleinanzeigen.de</t>
  </si>
  <si>
    <t>blackpearlbasketball.com.au</t>
  </si>
  <si>
    <t>santepubliquefrance.fr</t>
  </si>
  <si>
    <t>cparuganda.com</t>
  </si>
  <si>
    <t>salbutamol-buyventolin.com</t>
  </si>
  <si>
    <t>xbox360achievements.org</t>
  </si>
  <si>
    <t>holley.com</t>
  </si>
  <si>
    <t>osteopathic.org</t>
  </si>
  <si>
    <t>uis.edu</t>
  </si>
  <si>
    <t>changiairport.com</t>
  </si>
  <si>
    <t>efn.org</t>
  </si>
  <si>
    <t>kofeemen.ru</t>
  </si>
  <si>
    <t>art.museum</t>
  </si>
  <si>
    <t>pharmacy-online-canadian.mobi</t>
  </si>
  <si>
    <t>100mgcheapest-priceviagra.net</t>
  </si>
  <si>
    <t>universia.es</t>
  </si>
  <si>
    <t>unhabitat.org.pk</t>
  </si>
  <si>
    <t>mlkshk.com</t>
  </si>
  <si>
    <t>daily.co.jp</t>
  </si>
  <si>
    <t>ncnews.com.cn</t>
  </si>
  <si>
    <t>iss.it</t>
  </si>
  <si>
    <t>salzburg.info</t>
  </si>
  <si>
    <t>datacomm.ch</t>
  </si>
  <si>
    <t>nikeair-max.it</t>
  </si>
  <si>
    <t>cronica.com.mx</t>
  </si>
  <si>
    <t>nyit.edu</t>
  </si>
  <si>
    <t>cray.com</t>
  </si>
  <si>
    <t>seo579.com</t>
  </si>
  <si>
    <t>soompi.com</t>
  </si>
  <si>
    <t>ruiwen.com</t>
  </si>
  <si>
    <t>societe.com</t>
  </si>
  <si>
    <t>cheapest-price-online-propecia.net</t>
  </si>
  <si>
    <t>zyt86.com</t>
  </si>
  <si>
    <t>hymdtg.com</t>
  </si>
  <si>
    <t>shtfplan.com</t>
  </si>
  <si>
    <t>grupoamtra.com</t>
  </si>
  <si>
    <t>kreditrechnerco.info</t>
  </si>
  <si>
    <t>ainonline.com</t>
  </si>
  <si>
    <t>post.gov.tw</t>
  </si>
  <si>
    <t>warontherocks.com</t>
  </si>
  <si>
    <t>uggsoutlet.com.co</t>
  </si>
  <si>
    <t>xxyxi.com</t>
  </si>
  <si>
    <t>classical.net</t>
  </si>
  <si>
    <t>acep.org</t>
  </si>
  <si>
    <t>avweb.com</t>
  </si>
  <si>
    <t>deja.com</t>
  </si>
  <si>
    <t>citrixonline.com</t>
  </si>
  <si>
    <t>ifac.org</t>
  </si>
  <si>
    <t>9088388.com</t>
  </si>
  <si>
    <t>justjaredjr.com</t>
  </si>
  <si>
    <t>xauat.edu.cn</t>
  </si>
  <si>
    <t>pharmacy-canadian-pills.info</t>
  </si>
  <si>
    <t>tadalafil-20mggeneric.com</t>
  </si>
  <si>
    <t>joomlavi.com</t>
  </si>
  <si>
    <t>sciencenordic.com</t>
  </si>
  <si>
    <t>tradearabia.com</t>
  </si>
  <si>
    <t>clipconverter.cc</t>
  </si>
  <si>
    <t>ccpit.org</t>
  </si>
  <si>
    <t>tinyupload.com</t>
  </si>
  <si>
    <t>hds.com</t>
  </si>
  <si>
    <t>liebertonline.com</t>
  </si>
  <si>
    <t>hebpta.com.cn</t>
  </si>
  <si>
    <t>mtel-cg.net</t>
  </si>
  <si>
    <t>cbinews.com</t>
  </si>
  <si>
    <t>numericable.fr</t>
  </si>
  <si>
    <t>viagrarxp.com</t>
  </si>
  <si>
    <t>tamtrilam.com</t>
  </si>
  <si>
    <t>makelove889.com</t>
  </si>
  <si>
    <t>jobs.ac.uk</t>
  </si>
  <si>
    <t>semicon-storage.com</t>
  </si>
  <si>
    <t>kazaa.com</t>
  </si>
  <si>
    <t>wz-newsline.de</t>
  </si>
  <si>
    <t>infoweb.ne.jp</t>
  </si>
  <si>
    <t>cqzk.com.cn</t>
  </si>
  <si>
    <t>wpthemes.co.nz</t>
  </si>
  <si>
    <t>dpnet.com.cn</t>
  </si>
  <si>
    <t>tadalafil-5mg-online.com</t>
  </si>
  <si>
    <t>tiss.edu</t>
  </si>
  <si>
    <t>birmingham.gov.uk</t>
  </si>
  <si>
    <t>mpp.org</t>
  </si>
  <si>
    <t>guizu1314.com</t>
  </si>
  <si>
    <t>arktoday.net</t>
  </si>
  <si>
    <t>noprescription20mgcialis.info</t>
  </si>
  <si>
    <t>thaidaiviet.com</t>
  </si>
  <si>
    <t>bpifrance.fr</t>
  </si>
  <si>
    <t>buytadalafilgeneric.net</t>
  </si>
  <si>
    <t>world-governance.org</t>
  </si>
  <si>
    <t>standardhotels.com</t>
  </si>
  <si>
    <t>american.com</t>
  </si>
  <si>
    <t>theflip.com</t>
  </si>
  <si>
    <t>queenonline.com</t>
  </si>
  <si>
    <t>wowt.com</t>
  </si>
  <si>
    <t>conversantmedia.com</t>
  </si>
  <si>
    <t>afpbb.com</t>
  </si>
  <si>
    <t>doteasy.com</t>
  </si>
  <si>
    <t>iwirelife.com</t>
  </si>
  <si>
    <t>biteh.by</t>
  </si>
  <si>
    <t>stellarmeetings.com</t>
  </si>
  <si>
    <t>onlinegeneric-propecia.info</t>
  </si>
  <si>
    <t>ym0921.com</t>
  </si>
  <si>
    <t>carchannel.ru</t>
  </si>
  <si>
    <t>damnyouautocorrect.com</t>
  </si>
  <si>
    <t>cebupacificair.com</t>
  </si>
  <si>
    <t>wigsfor-women.us</t>
  </si>
  <si>
    <t>fewo-direkt.de</t>
  </si>
  <si>
    <t>forpsi.hu</t>
  </si>
  <si>
    <t>vittoriovaccaro.com</t>
  </si>
  <si>
    <t>bioenerjisifauzmani.com</t>
  </si>
  <si>
    <t>momondo.com</t>
  </si>
  <si>
    <t>d365wiki.com</t>
  </si>
  <si>
    <t>pnvlawyer.com</t>
  </si>
  <si>
    <t>unwiredview.com</t>
  </si>
  <si>
    <t>alepytanie.pl</t>
  </si>
  <si>
    <t>thekingcenter.org</t>
  </si>
  <si>
    <t>forex.com</t>
  </si>
  <si>
    <t>ah.nl</t>
  </si>
  <si>
    <t>window.edu.ru</t>
  </si>
  <si>
    <t>windsorpharma.com</t>
  </si>
  <si>
    <t>thenationonlineng.net</t>
  </si>
  <si>
    <t>allkpop.com</t>
  </si>
  <si>
    <t>hdu.edu.cn</t>
  </si>
  <si>
    <t>daviddarling.info</t>
  </si>
  <si>
    <t>thestopprogram.com</t>
  </si>
  <si>
    <t>fandm.edu</t>
  </si>
  <si>
    <t>tiki.org</t>
  </si>
  <si>
    <t>emersonnetworkpower.com</t>
  </si>
  <si>
    <t>kfc.com.cn</t>
  </si>
  <si>
    <t>reneweconomy.com.au</t>
  </si>
  <si>
    <t>xn--72cacg5ca5ac7gwce7a7feg2b5kd5fsd4a.com</t>
  </si>
  <si>
    <t>à¸ªà¸´à¸™à¹€à¸Šà¸·à¹ˆà¸­à¹€à¸‡à¸´à¸™à¸ªà¸”à¹„à¸”à¹‰à¸ˆà¸£à¸´à¸‡.com</t>
  </si>
  <si>
    <t>makesnoise.com</t>
  </si>
  <si>
    <t>univ-amu.fr</t>
  </si>
  <si>
    <t>yuqinge.com</t>
  </si>
  <si>
    <t>hotel.de</t>
  </si>
  <si>
    <t>oprf.ru</t>
  </si>
  <si>
    <t>erectilepharm11.com</t>
  </si>
  <si>
    <t>euroma.gr</t>
  </si>
  <si>
    <t>thescottishsun.co.uk</t>
  </si>
  <si>
    <t>beam.to</t>
  </si>
  <si>
    <t>celestiaproject.net</t>
  </si>
  <si>
    <t>omroepbrabant.nl</t>
  </si>
  <si>
    <t>hartbiomedica.es</t>
  </si>
  <si>
    <t>flashpelit.fi</t>
  </si>
  <si>
    <t>pickthebrain.com</t>
  </si>
  <si>
    <t>kval.com</t>
  </si>
  <si>
    <t>webhop.se</t>
  </si>
  <si>
    <t>relaischateaux.com</t>
  </si>
  <si>
    <t>18bujin.net</t>
  </si>
  <si>
    <t>popeater.com</t>
  </si>
  <si>
    <t>business2.com</t>
  </si>
  <si>
    <t>equities.com</t>
  </si>
  <si>
    <t>americancollegeofaestheticsurgery.com</t>
  </si>
  <si>
    <t>reichelt.de</t>
  </si>
  <si>
    <t>iconictravelja.com</t>
  </si>
  <si>
    <t>cclosangelesplaza.com</t>
  </si>
  <si>
    <t>canadian-buytadalafil.mobi</t>
  </si>
  <si>
    <t>sdutcm.edu.cn</t>
  </si>
  <si>
    <t>krimetime.com</t>
  </si>
  <si>
    <t>hotblog.top</t>
  </si>
  <si>
    <t>norden.org</t>
  </si>
  <si>
    <t>deutschland.de</t>
  </si>
  <si>
    <t>geo.tv</t>
  </si>
  <si>
    <t>borse--gucci.it</t>
  </si>
  <si>
    <t>theanimalrescuesite.com</t>
  </si>
  <si>
    <t>promoax.com.br</t>
  </si>
  <si>
    <t>rayban-pascher.fr</t>
  </si>
  <si>
    <t>herculez.de</t>
  </si>
  <si>
    <t>asymco.com</t>
  </si>
  <si>
    <t>lotuscars.com</t>
  </si>
  <si>
    <t>jwt.com</t>
  </si>
  <si>
    <t>ip2location.com</t>
  </si>
  <si>
    <t>taodakewang.com</t>
  </si>
  <si>
    <t>homesforsalenyc.com</t>
  </si>
  <si>
    <t>gsb.by</t>
  </si>
  <si>
    <t>discount20mglevitra.net</t>
  </si>
  <si>
    <t>fonearena.com</t>
  </si>
  <si>
    <t>gapingvoid.com</t>
  </si>
  <si>
    <t>unifacs.br</t>
  </si>
  <si>
    <t>jandmdrywall.com</t>
  </si>
  <si>
    <t>northfaceoutlet.com.co</t>
  </si>
  <si>
    <t>hollister-store.com</t>
  </si>
  <si>
    <t>cooper.edu</t>
  </si>
  <si>
    <t>chopard.com</t>
  </si>
  <si>
    <t>dukeupress.edu</t>
  </si>
  <si>
    <t>lexar.com</t>
  </si>
  <si>
    <t>latticesemi.com</t>
  </si>
  <si>
    <t>akasakarealestate.com</t>
  </si>
  <si>
    <t>veteran21obron.ru</t>
  </si>
  <si>
    <t>surfer.com</t>
  </si>
  <si>
    <t>regent.edu</t>
  </si>
  <si>
    <t>wma.net</t>
  </si>
  <si>
    <t>sideffects1c.com</t>
  </si>
  <si>
    <t>cheapest-price-online-levitra.com</t>
  </si>
  <si>
    <t>schoellkrippen-ganz-nah.de</t>
  </si>
  <si>
    <t>kuaipan.cn</t>
  </si>
  <si>
    <t>barbie-games.ru</t>
  </si>
  <si>
    <t>inmomartinezfranco.com</t>
  </si>
  <si>
    <t>dj663.top</t>
  </si>
  <si>
    <t>rsc.org.uk</t>
  </si>
  <si>
    <t>levada.ru</t>
  </si>
  <si>
    <t>tabletop-nerdz.net</t>
  </si>
  <si>
    <t>loqal.no</t>
  </si>
  <si>
    <t>michaelkorshandbags-uk.org.uk</t>
  </si>
  <si>
    <t>bloghi.com</t>
  </si>
  <si>
    <t>wsaz.com</t>
  </si>
  <si>
    <t>hexo.io</t>
  </si>
  <si>
    <t>academyart.edu</t>
  </si>
  <si>
    <t>aeroportsdeparis.fr</t>
  </si>
  <si>
    <t>scu.edu.tw</t>
  </si>
  <si>
    <t>civilization.ca</t>
  </si>
  <si>
    <t>simplythebest.net</t>
  </si>
  <si>
    <t>ciiczj.cn</t>
  </si>
  <si>
    <t>phosfor.co</t>
  </si>
  <si>
    <t>wakingtimes.com</t>
  </si>
  <si>
    <t>hania.pk</t>
  </si>
  <si>
    <t>visualcapitalist.com</t>
  </si>
  <si>
    <t>photonics.com</t>
  </si>
  <si>
    <t>houseonlinecn.com</t>
  </si>
  <si>
    <t>mbn.or.jp</t>
  </si>
  <si>
    <t>chinaedu.com</t>
  </si>
  <si>
    <t>wowchina.com</t>
  </si>
  <si>
    <t>sivers.org</t>
  </si>
  <si>
    <t>oxfordmail.co.uk</t>
  </si>
  <si>
    <t>kashmirawareness.org</t>
  </si>
  <si>
    <t>star-wars.wiki</t>
  </si>
  <si>
    <t>brainwashed.com</t>
  </si>
  <si>
    <t>foodily.com</t>
  </si>
  <si>
    <t>nao.org.uk</t>
  </si>
  <si>
    <t>archive.today</t>
  </si>
  <si>
    <t>today</t>
  </si>
  <si>
    <t>sme.org</t>
  </si>
  <si>
    <t>clonezilla.org</t>
  </si>
  <si>
    <t>rakuten-bank.co.jp</t>
  </si>
  <si>
    <t>prednisone20mg-ca.net</t>
  </si>
  <si>
    <t>fotonik.rs</t>
  </si>
  <si>
    <t>pepper.jp</t>
  </si>
  <si>
    <t>jn.pt</t>
  </si>
  <si>
    <t>121.lt</t>
  </si>
  <si>
    <t>kei.pl</t>
  </si>
  <si>
    <t>mrwhite.biz</t>
  </si>
  <si>
    <t>fiestatravelusa.com</t>
  </si>
  <si>
    <t>socialitelife.com</t>
  </si>
  <si>
    <t>consalida.com</t>
  </si>
  <si>
    <t>treasury.gov.au</t>
  </si>
  <si>
    <t>midea.com.cn</t>
  </si>
  <si>
    <t>cyberdriveillinois.com</t>
  </si>
  <si>
    <t>gomlab.com</t>
  </si>
  <si>
    <t>jifangjie.com</t>
  </si>
  <si>
    <t>kwtx.com</t>
  </si>
  <si>
    <t>heforshe.org</t>
  </si>
  <si>
    <t>demos.co.uk</t>
  </si>
  <si>
    <t>damnsmalllinux.org</t>
  </si>
  <si>
    <t>jimmunol.org</t>
  </si>
  <si>
    <t>spring.ciiczj.cn</t>
  </si>
  <si>
    <t>1and1.es</t>
  </si>
  <si>
    <t>burger-imperia.com</t>
  </si>
  <si>
    <t>jdjy.cn</t>
  </si>
  <si>
    <t>lishui.gov.cn</t>
  </si>
  <si>
    <t>ebscn.com</t>
  </si>
  <si>
    <t>gxi.gov.cn</t>
  </si>
  <si>
    <t>canadian-noprescriptionpharmacy.info</t>
  </si>
  <si>
    <t>20mg-tadalafilonline.info</t>
  </si>
  <si>
    <t>odmp.org</t>
  </si>
  <si>
    <t>sonar.es</t>
  </si>
  <si>
    <t>cnw.com.cn</t>
  </si>
  <si>
    <t>mergemp3.com</t>
  </si>
  <si>
    <t>maxcdn.com</t>
  </si>
  <si>
    <t>nike-airmaxnc.co.uk</t>
  </si>
  <si>
    <t>wcco.com</t>
  </si>
  <si>
    <t>otcmarkets.com</t>
  </si>
  <si>
    <t>gnome-look.org</t>
  </si>
  <si>
    <t>wanquanweiye.com</t>
  </si>
  <si>
    <t>whiskeyclear.com</t>
  </si>
  <si>
    <t>parts-processing.com</t>
  </si>
  <si>
    <t>homeinns.com</t>
  </si>
  <si>
    <t>chinaamc.com</t>
  </si>
  <si>
    <t>masarbelady.com</t>
  </si>
  <si>
    <t>boatus.com</t>
  </si>
  <si>
    <t>derwebdozent.de</t>
  </si>
  <si>
    <t>niketnrequin-pascher.fr</t>
  </si>
  <si>
    <t>m2-m2.com</t>
  </si>
  <si>
    <t>worldtravelguide.net</t>
  </si>
  <si>
    <t>toefl.org</t>
  </si>
  <si>
    <t>shopatron.com</t>
  </si>
  <si>
    <t>essaycapital.net</t>
  </si>
  <si>
    <t>flexjobs.com</t>
  </si>
  <si>
    <t>soundblaster.com</t>
  </si>
  <si>
    <t>heanet.ie</t>
  </si>
  <si>
    <t>pantip.com</t>
  </si>
  <si>
    <t>etscisse.net</t>
  </si>
  <si>
    <t>igromania.ru</t>
  </si>
  <si>
    <t>4ormat.com</t>
  </si>
  <si>
    <t>conseil-constitutionnel.fr</t>
  </si>
  <si>
    <t>wai.sk</t>
  </si>
  <si>
    <t>derby.ac.uk</t>
  </si>
  <si>
    <t>privacy.gov.au</t>
  </si>
  <si>
    <t>chinawriter.com.cn</t>
  </si>
  <si>
    <t>buysalbutamol-ventolin.info</t>
  </si>
  <si>
    <t>5mgonline-tadalafil.mobi</t>
  </si>
  <si>
    <t>j.gs</t>
  </si>
  <si>
    <t>piesdokwadratu.pl</t>
  </si>
  <si>
    <t>ralphlaurenoutlet.org.uk</t>
  </si>
  <si>
    <t>ze-forum.com</t>
  </si>
  <si>
    <t>malak-ksa.com</t>
  </si>
  <si>
    <t>nifc.gov</t>
  </si>
  <si>
    <t>iisg.nl</t>
  </si>
  <si>
    <t>stickam.com</t>
  </si>
  <si>
    <t>groupe-psa.com</t>
  </si>
  <si>
    <t>fileformat.info</t>
  </si>
  <si>
    <t>kunming.cn</t>
  </si>
  <si>
    <t>aili.com</t>
  </si>
  <si>
    <t>themighty.com</t>
  </si>
  <si>
    <t>vardenafil20mglevitra.mobi</t>
  </si>
  <si>
    <t>casamalia.it</t>
  </si>
  <si>
    <t>ares-czat.pl</t>
  </si>
  <si>
    <t>t7online.com</t>
  </si>
  <si>
    <t>canadagoose.com.co</t>
  </si>
  <si>
    <t>abibas.club</t>
  </si>
  <si>
    <t>matrixplus.ru</t>
  </si>
  <si>
    <t>craftsaholic.com</t>
  </si>
  <si>
    <t>aub.edu.lb</t>
  </si>
  <si>
    <t>glam.ac.uk</t>
  </si>
  <si>
    <t>cochranelibrary.com</t>
  </si>
  <si>
    <t>felmec.org</t>
  </si>
  <si>
    <t>themefreesia.com</t>
  </si>
  <si>
    <t>freeapartmentcash.com</t>
  </si>
  <si>
    <t>gymjeanpiaget.com</t>
  </si>
  <si>
    <t>20mgonlinelevitra.info</t>
  </si>
  <si>
    <t>borsaitaliana.it</t>
  </si>
  <si>
    <t>pullandbear.com</t>
  </si>
  <si>
    <t>mont-blancpens.com.co</t>
  </si>
  <si>
    <t>campbells.com</t>
  </si>
  <si>
    <t>intergraph.com</t>
  </si>
  <si>
    <t>verdi.de</t>
  </si>
  <si>
    <t>polityka.pl</t>
  </si>
  <si>
    <t>dstv.com</t>
  </si>
  <si>
    <t>schreibenhilfe.com</t>
  </si>
  <si>
    <t>adshop360.top</t>
  </si>
  <si>
    <t>hikkies.be</t>
  </si>
  <si>
    <t>ipython.org</t>
  </si>
  <si>
    <t>hotelvillacolonia.com</t>
  </si>
  <si>
    <t>samlib.ru</t>
  </si>
  <si>
    <t>uvservis.ru</t>
  </si>
  <si>
    <t>cup.edu.cn</t>
  </si>
  <si>
    <t>berezakino.ru</t>
  </si>
  <si>
    <t>lasvegasweekly.com</t>
  </si>
  <si>
    <t>sinreligion.com</t>
  </si>
  <si>
    <t>endoftheamericandream.com</t>
  </si>
  <si>
    <t>ksb.com</t>
  </si>
  <si>
    <t>unileon.es</t>
  </si>
  <si>
    <t>stonyfield.com</t>
  </si>
  <si>
    <t>mcachicago.org</t>
  </si>
  <si>
    <t>willitblend.com</t>
  </si>
  <si>
    <t>tablets-tadalafilgeneric.net</t>
  </si>
  <si>
    <t>amoxil-amoxicillin-noprescription.net</t>
  </si>
  <si>
    <t>256.sexy</t>
  </si>
  <si>
    <t>sexy</t>
  </si>
  <si>
    <t>online-withoutprescriptionpropecia.net</t>
  </si>
  <si>
    <t>ar15.com</t>
  </si>
  <si>
    <t>falgunidesai.com</t>
  </si>
  <si>
    <t>kitchensdoorsxpress.com</t>
  </si>
  <si>
    <t>trackrecords.co.uk</t>
  </si>
  <si>
    <t>obeygiant.com</t>
  </si>
  <si>
    <t>neoease.com</t>
  </si>
  <si>
    <t>seedawn.com</t>
  </si>
  <si>
    <t>diabetes.co.uk</t>
  </si>
  <si>
    <t>museivaticani.va</t>
  </si>
  <si>
    <t>laboris.net</t>
  </si>
  <si>
    <t>nationalww2museum.org</t>
  </si>
  <si>
    <t>infosecinstitute.com</t>
  </si>
  <si>
    <t>sentex.net</t>
  </si>
  <si>
    <t>gsmworld.com</t>
  </si>
  <si>
    <t>ydyy365.com</t>
  </si>
  <si>
    <t>ajaynamboodiri.com</t>
  </si>
  <si>
    <t>51ttyy.com</t>
  </si>
  <si>
    <t>travelus.in</t>
  </si>
  <si>
    <t>ncut.edu.cn</t>
  </si>
  <si>
    <t>aihw.gov.au</t>
  </si>
  <si>
    <t>burberry-outlet-canada.ca</t>
  </si>
  <si>
    <t>tonglihuojia.com</t>
  </si>
  <si>
    <t>cilveki.com</t>
  </si>
  <si>
    <t>thegarden.com</t>
  </si>
  <si>
    <t>nl.net</t>
  </si>
  <si>
    <t>meltwater.com</t>
  </si>
  <si>
    <t>agriculture.com</t>
  </si>
  <si>
    <t>usp.org</t>
  </si>
  <si>
    <t>dimohodmagazin.ru</t>
  </si>
  <si>
    <t>velapri.com</t>
  </si>
  <si>
    <t>localbitcoins.com</t>
  </si>
  <si>
    <t>propecia-online-buy.info</t>
  </si>
  <si>
    <t>ledbelgorod.ru</t>
  </si>
  <si>
    <t>canadianonline-tadalafil.com</t>
  </si>
  <si>
    <t>xnnews.com.cn</t>
  </si>
  <si>
    <t>mil.ru</t>
  </si>
  <si>
    <t>consumercal.org</t>
  </si>
  <si>
    <t>memo.ru</t>
  </si>
  <si>
    <t>fitflopssale.us</t>
  </si>
  <si>
    <t>uom.gr</t>
  </si>
  <si>
    <t>suvff.com</t>
  </si>
  <si>
    <t>brillonline.com</t>
  </si>
  <si>
    <t>51ielts.com</t>
  </si>
  <si>
    <t>finam.ru</t>
  </si>
  <si>
    <t>barlamanalnsaa.com</t>
  </si>
  <si>
    <t>buyviagraonline.mobi</t>
  </si>
  <si>
    <t>school22-tmn.ru</t>
  </si>
  <si>
    <t>russia-insider.com</t>
  </si>
  <si>
    <t>vr-bbs.com</t>
  </si>
  <si>
    <t>peugeot407.sk</t>
  </si>
  <si>
    <t>ruthschris.com</t>
  </si>
  <si>
    <t>wanadoo-members.co.uk</t>
  </si>
  <si>
    <t>eurosurveillance.org</t>
  </si>
  <si>
    <t>monster.co.uk</t>
  </si>
  <si>
    <t>earth-policy.org</t>
  </si>
  <si>
    <t>html5doctor.com</t>
  </si>
  <si>
    <t>express-scripts.com</t>
  </si>
  <si>
    <t>gilead.com</t>
  </si>
  <si>
    <t>alfavalvole.it</t>
  </si>
  <si>
    <t>techno-guide.ru</t>
  </si>
  <si>
    <t>weeydii.com</t>
  </si>
  <si>
    <t>inform.kz</t>
  </si>
  <si>
    <t>ucoz.kz</t>
  </si>
  <si>
    <t>abcgallery.com</t>
  </si>
  <si>
    <t>1password.com</t>
  </si>
  <si>
    <t>masters.com</t>
  </si>
  <si>
    <t>misfit.com</t>
  </si>
  <si>
    <t>vancouver-webpages.com</t>
  </si>
  <si>
    <t>massmutual.com</t>
  </si>
  <si>
    <t>meatballwiki.org</t>
  </si>
  <si>
    <t>sibnet.ru</t>
  </si>
  <si>
    <t>online-tadalafilpills.net</t>
  </si>
  <si>
    <t>cialis-canadiangeneric.info</t>
  </si>
  <si>
    <t>traitdunion-93.org</t>
  </si>
  <si>
    <t>firstgroup.com</t>
  </si>
  <si>
    <t>militaryairshows.com</t>
  </si>
  <si>
    <t>ograsmus.com</t>
  </si>
  <si>
    <t>cnpenjing.com</t>
  </si>
  <si>
    <t>wikio.com</t>
  </si>
  <si>
    <t>sundayherald.com</t>
  </si>
  <si>
    <t>coratelco.com</t>
  </si>
  <si>
    <t>icarope.com.br</t>
  </si>
  <si>
    <t>sviluppoperleuropa.it</t>
  </si>
  <si>
    <t>zuoche.com</t>
  </si>
  <si>
    <t>canada-tadalafilcheapest-price.mobi</t>
  </si>
  <si>
    <t>mbc.net</t>
  </si>
  <si>
    <t>pc.pl</t>
  </si>
  <si>
    <t>truereligionjeans-canada.com</t>
  </si>
  <si>
    <t>pinoybitkong.com</t>
  </si>
  <si>
    <t>abebooks.co.uk</t>
  </si>
  <si>
    <t>ku.edu.tr</t>
  </si>
  <si>
    <t>ecfr.eu</t>
  </si>
  <si>
    <t>torrentspy.com</t>
  </si>
  <si>
    <t>wetterzentrale.de</t>
  </si>
  <si>
    <t>stem.bg</t>
  </si>
  <si>
    <t>hermesbelt.org.uk</t>
  </si>
  <si>
    <t>dy.fi</t>
  </si>
  <si>
    <t>reeboktrainers.org.uk</t>
  </si>
  <si>
    <t>seogate.cz</t>
  </si>
  <si>
    <t>nyas.org</t>
  </si>
  <si>
    <t>sxtvs.com</t>
  </si>
  <si>
    <t>lemall.com</t>
  </si>
  <si>
    <t>price-of-levitrageneric.net</t>
  </si>
  <si>
    <t>readersdigest.ca</t>
  </si>
  <si>
    <t>procurando.net</t>
  </si>
  <si>
    <t>nongmoproject.org</t>
  </si>
  <si>
    <t>bottega-venetaoutlet.net</t>
  </si>
  <si>
    <t>flypgs.com</t>
  </si>
  <si>
    <t>bipartisanpolicy.org</t>
  </si>
  <si>
    <t>liveperson.com</t>
  </si>
  <si>
    <t>a.com</t>
  </si>
  <si>
    <t>icecast.org</t>
  </si>
  <si>
    <t>chips.jp</t>
  </si>
  <si>
    <t>nakanune.ru</t>
  </si>
  <si>
    <t>stadt-zuerich.ch</t>
  </si>
  <si>
    <t>clinicaemperatriz.com.co</t>
  </si>
  <si>
    <t>followgram.me</t>
  </si>
  <si>
    <t>cheapestprice-cytotec-online.net</t>
  </si>
  <si>
    <t>eroticpro.ru</t>
  </si>
  <si>
    <t>sadanduseless.com</t>
  </si>
  <si>
    <t>appartus.cz</t>
  </si>
  <si>
    <t>bluenos.com</t>
  </si>
  <si>
    <t>kwch.com</t>
  </si>
  <si>
    <t>immunize.org</t>
  </si>
  <si>
    <t>evonik.com</t>
  </si>
  <si>
    <t>insight.com</t>
  </si>
  <si>
    <t>dreamspark.com</t>
  </si>
  <si>
    <t>forpsi.sk</t>
  </si>
  <si>
    <t>tower.jp</t>
  </si>
  <si>
    <t>ictv.ua</t>
  </si>
  <si>
    <t>without-prescriptionorlistat-buy.com</t>
  </si>
  <si>
    <t>service-tochkagm.ru</t>
  </si>
  <si>
    <t>saharareporters.com</t>
  </si>
  <si>
    <t>zoz-debica.pl</t>
  </si>
  <si>
    <t>aspect.com</t>
  </si>
  <si>
    <t>buienradar.nl</t>
  </si>
  <si>
    <t>halloweencostumes.com</t>
  </si>
  <si>
    <t>lovediy.net</t>
  </si>
  <si>
    <t>yelp.com.au</t>
  </si>
  <si>
    <t>letsrun.com</t>
  </si>
  <si>
    <t>wjzd.com</t>
  </si>
  <si>
    <t>kizoa.com</t>
  </si>
  <si>
    <t>theaviationist.com</t>
  </si>
  <si>
    <t>hololbar.com</t>
  </si>
  <si>
    <t>ensmp.fr</t>
  </si>
  <si>
    <t>climatempo.com.br</t>
  </si>
  <si>
    <t>gamona.de</t>
  </si>
  <si>
    <t>in-auto.it</t>
  </si>
  <si>
    <t>fuzhou.gov.cn</t>
  </si>
  <si>
    <t>prestigelightingsolutions.com</t>
  </si>
  <si>
    <t>for-salediflucanno-prescription.com</t>
  </si>
  <si>
    <t>ibt.bt</t>
  </si>
  <si>
    <t>bt</t>
  </si>
  <si>
    <t>publictheater.org</t>
  </si>
  <si>
    <t>xlibris.com</t>
  </si>
  <si>
    <t>e2rm.com</t>
  </si>
  <si>
    <t>clan360.net</t>
  </si>
  <si>
    <t>ichorcorp.org</t>
  </si>
  <si>
    <t>gjsentinel.com</t>
  </si>
  <si>
    <t>innscorkenya.co.ke</t>
  </si>
  <si>
    <t>pretzelfestival.com</t>
  </si>
  <si>
    <t>visitengland.com</t>
  </si>
  <si>
    <t>cnjute.net</t>
  </si>
  <si>
    <t>ole.com.ar</t>
  </si>
  <si>
    <t>eglidianapinto.info</t>
  </si>
  <si>
    <t>crackerbarrel.com</t>
  </si>
  <si>
    <t>philadelphiaeagles.com</t>
  </si>
  <si>
    <t>cnyes.com</t>
  </si>
  <si>
    <t>ksn.com</t>
  </si>
  <si>
    <t>livetv.ru</t>
  </si>
  <si>
    <t>erepublik.com</t>
  </si>
  <si>
    <t>plimus.com</t>
  </si>
  <si>
    <t>ireport.com</t>
  </si>
  <si>
    <t>nurhotel.az</t>
  </si>
  <si>
    <t>disegni3d.com</t>
  </si>
  <si>
    <t>liveanddrybloodanalysis.co.za</t>
  </si>
  <si>
    <t>onlinelevitra-20mg.mobi</t>
  </si>
  <si>
    <t>fontfabric.com</t>
  </si>
  <si>
    <t>genericxviagra.com</t>
  </si>
  <si>
    <t>birkenstocksandals.org.uk</t>
  </si>
  <si>
    <t>myperfectresume.com</t>
  </si>
  <si>
    <t>mapleprimes.com</t>
  </si>
  <si>
    <t>australiangeographic.com.au</t>
  </si>
  <si>
    <t>ric.edu</t>
  </si>
  <si>
    <t>zapatopi.net</t>
  </si>
  <si>
    <t>cqcounter.com</t>
  </si>
  <si>
    <t>en25.com</t>
  </si>
  <si>
    <t>efasspa.com</t>
  </si>
  <si>
    <t>ic98.com</t>
  </si>
  <si>
    <t>unn.com.ua</t>
  </si>
  <si>
    <t>mujweb.cz</t>
  </si>
  <si>
    <t>companycasuals.com</t>
  </si>
  <si>
    <t>fasterthemes.com</t>
  </si>
  <si>
    <t>pastryreposteria.com</t>
  </si>
  <si>
    <t>espnmediazone.com</t>
  </si>
  <si>
    <t>sexblog.top</t>
  </si>
  <si>
    <t>autoinsurancequotesem.us</t>
  </si>
  <si>
    <t>intervision.ua</t>
  </si>
  <si>
    <t>pih.org</t>
  </si>
  <si>
    <t>johnmccain.com</t>
  </si>
  <si>
    <t>maersk.com</t>
  </si>
  <si>
    <t>isuppli.com</t>
  </si>
  <si>
    <t>standardchartered.com</t>
  </si>
  <si>
    <t>bakermckenzie.com</t>
  </si>
  <si>
    <t>jpatrickkelley.org</t>
  </si>
  <si>
    <t>moneysmart.gov.au</t>
  </si>
  <si>
    <t>digitalexperts.co</t>
  </si>
  <si>
    <t>laikovo.su</t>
  </si>
  <si>
    <t>huashi520.com</t>
  </si>
  <si>
    <t>hackaday.io</t>
  </si>
  <si>
    <t>gx360.cc</t>
  </si>
  <si>
    <t>shodor.org</t>
  </si>
  <si>
    <t>uchc.edu</t>
  </si>
  <si>
    <t>infed.org</t>
  </si>
  <si>
    <t>collectionscanada.ca</t>
  </si>
  <si>
    <t>tosp.co.jp</t>
  </si>
  <si>
    <t>gakken.co.jp</t>
  </si>
  <si>
    <t>kenyawetlandsforum.org</t>
  </si>
  <si>
    <t>sat24.com</t>
  </si>
  <si>
    <t>without-prescriptionprednisone20mg.net</t>
  </si>
  <si>
    <t>hgcoupons.com</t>
  </si>
  <si>
    <t>mo-taganka.ru</t>
  </si>
  <si>
    <t>dejach.net</t>
  </si>
  <si>
    <t>hifiman.com</t>
  </si>
  <si>
    <t>postnl.nl</t>
  </si>
  <si>
    <t>logicielservices.in</t>
  </si>
  <si>
    <t>cueb.edu.cn</t>
  </si>
  <si>
    <t>wapgem.com</t>
  </si>
  <si>
    <t>lemaef.com.br</t>
  </si>
  <si>
    <t>thelexicon.review</t>
  </si>
  <si>
    <t>onlineno-prescriptionpharmacy.net</t>
  </si>
  <si>
    <t>propeciawithout-prescriptiononline.com</t>
  </si>
  <si>
    <t>travel.pl</t>
  </si>
  <si>
    <t>thegvision.com</t>
  </si>
  <si>
    <t>3t-r.com</t>
  </si>
  <si>
    <t>learn4good.com</t>
  </si>
  <si>
    <t>polos-outletstore.net</t>
  </si>
  <si>
    <t>zgsyb.com</t>
  </si>
  <si>
    <t>fedstats.gov</t>
  </si>
  <si>
    <t>nastroenie.org</t>
  </si>
  <si>
    <t>viagra-canadaonline.com</t>
  </si>
  <si>
    <t>withoutprescription-propecia-online.net</t>
  </si>
  <si>
    <t>anitashairfashion.nl</t>
  </si>
  <si>
    <t>generic-tablets-tadalafil.mobi</t>
  </si>
  <si>
    <t>damonmorgan.ca</t>
  </si>
  <si>
    <t>atlantismaintenance.solutions</t>
  </si>
  <si>
    <t>solutions</t>
  </si>
  <si>
    <t>scb.se</t>
  </si>
  <si>
    <t>louisvuitton-canada.ca</t>
  </si>
  <si>
    <t>myarena.su</t>
  </si>
  <si>
    <t>nikefreeshoes-inc.co.uk</t>
  </si>
  <si>
    <t>whatcar.com</t>
  </si>
  <si>
    <t>yozosoft.com</t>
  </si>
  <si>
    <t>segmentfault.com</t>
  </si>
  <si>
    <t>bizbook.co.za</t>
  </si>
  <si>
    <t>glg.su</t>
  </si>
  <si>
    <t>orderprednisone20mg.com</t>
  </si>
  <si>
    <t>ecommercedurban.co.za</t>
  </si>
  <si>
    <t>ghostwritingfinden.de</t>
  </si>
  <si>
    <t>solnechniy-bulvar-forum.ru</t>
  </si>
  <si>
    <t>c.la</t>
  </si>
  <si>
    <t>gtasa.lt</t>
  </si>
  <si>
    <t>finewoodworking.com</t>
  </si>
  <si>
    <t>wpbf.com</t>
  </si>
  <si>
    <t>bozemandailychronicle.com</t>
  </si>
  <si>
    <t>google.com.uy</t>
  </si>
  <si>
    <t>booooooom.com</t>
  </si>
  <si>
    <t>sherwoodsolutionsllc.com</t>
  </si>
  <si>
    <t>president.ir</t>
  </si>
  <si>
    <t>buylasix-furosemide.info</t>
  </si>
  <si>
    <t>flagyl-metronidazole-online.mobi</t>
  </si>
  <si>
    <t>tu-freiberg.de</t>
  </si>
  <si>
    <t>pitch.com</t>
  </si>
  <si>
    <t>crozmap.com</t>
  </si>
  <si>
    <t>sfsite.com</t>
  </si>
  <si>
    <t>istragrad.ru</t>
  </si>
  <si>
    <t>nikeshoes-outlet.com</t>
  </si>
  <si>
    <t>denver.org</t>
  </si>
  <si>
    <t>ingenieurbuero-roehn.de</t>
  </si>
  <si>
    <t>lasixonlinefurosemide.info</t>
  </si>
  <si>
    <t>thegreatcourses.com</t>
  </si>
  <si>
    <t>byethost14.com</t>
  </si>
  <si>
    <t>waxy.org</t>
  </si>
  <si>
    <t>play.fm</t>
  </si>
  <si>
    <t>myfoxal.com</t>
  </si>
  <si>
    <t>belden.com</t>
  </si>
  <si>
    <t>divinapharm.eu</t>
  </si>
  <si>
    <t>advancequickfxz.com</t>
  </si>
  <si>
    <t>miamiandbeaches.com</t>
  </si>
  <si>
    <t>culturedcode.com</t>
  </si>
  <si>
    <t>diskusjonsfeltet.no</t>
  </si>
  <si>
    <t>hessenschau.de</t>
  </si>
  <si>
    <t>orthomichigan.com</t>
  </si>
  <si>
    <t>yardmaster2020.com</t>
  </si>
  <si>
    <t>pw.org</t>
  </si>
  <si>
    <t>searchenginepeople.com</t>
  </si>
  <si>
    <t>tufs.ac.jp</t>
  </si>
  <si>
    <t>raybans-outlet.com.co</t>
  </si>
  <si>
    <t>red-gate.com</t>
  </si>
  <si>
    <t>ffiec.gov</t>
  </si>
  <si>
    <t>kdnuggets.com</t>
  </si>
  <si>
    <t>cabi.org</t>
  </si>
  <si>
    <t>conjur.com.br</t>
  </si>
  <si>
    <t>online-stratterabuy.info</t>
  </si>
  <si>
    <t>tadalafil-onlinegeneric.com</t>
  </si>
  <si>
    <t>hoau.net</t>
  </si>
  <si>
    <t>tbsmall.com</t>
  </si>
  <si>
    <t>nikefreeflyknit.name</t>
  </si>
  <si>
    <t>bitcoincharts.com</t>
  </si>
  <si>
    <t>katespadehandbags.org.uk</t>
  </si>
  <si>
    <t>libsmr.ru</t>
  </si>
  <si>
    <t>marsletsplay.de</t>
  </si>
  <si>
    <t>oakleyoutlet.fr</t>
  </si>
  <si>
    <t>customerthink.com</t>
  </si>
  <si>
    <t>xjjbbs.com</t>
  </si>
  <si>
    <t>mcescher.com</t>
  </si>
  <si>
    <t>ahima.org</t>
  </si>
  <si>
    <t>ekd.de</t>
  </si>
  <si>
    <t>aeommagazine.com</t>
  </si>
  <si>
    <t>gaga.ne.jp</t>
  </si>
  <si>
    <t>enshi.cn</t>
  </si>
  <si>
    <t>pencilandinkreviews.com</t>
  </si>
  <si>
    <t>expatexchange.com</t>
  </si>
  <si>
    <t>demos.org</t>
  </si>
  <si>
    <t>gensler.com</t>
  </si>
  <si>
    <t>centralyp.info</t>
  </si>
  <si>
    <t>crainscleveland.com</t>
  </si>
  <si>
    <t>ks.edu.tw</t>
  </si>
  <si>
    <t>copaair.com</t>
  </si>
  <si>
    <t>radware.com</t>
  </si>
  <si>
    <t>deathclock.com</t>
  </si>
  <si>
    <t>discountviagra100mg.net</t>
  </si>
  <si>
    <t>alriyadh.com</t>
  </si>
  <si>
    <t>vse.cz</t>
  </si>
  <si>
    <t>dailydis.com</t>
  </si>
  <si>
    <t>cafonline.org</t>
  </si>
  <si>
    <t>cs-cart.com</t>
  </si>
  <si>
    <t>animalsasia.org</t>
  </si>
  <si>
    <t>reliablecounter.com</t>
  </si>
  <si>
    <t>publienvase.com</t>
  </si>
  <si>
    <t>gestalten.com</t>
  </si>
  <si>
    <t>sooryayog.com</t>
  </si>
  <si>
    <t>4x4store.com.au</t>
  </si>
  <si>
    <t>geneanet.org</t>
  </si>
  <si>
    <t>mortenpartiet.org</t>
  </si>
  <si>
    <t>sonicdrivein.com</t>
  </si>
  <si>
    <t>dole.com</t>
  </si>
  <si>
    <t>aslok.su</t>
  </si>
  <si>
    <t>why3s.cc</t>
  </si>
  <si>
    <t>srce.hr</t>
  </si>
  <si>
    <t>sviluppoeconomico.gov.it</t>
  </si>
  <si>
    <t>almawrid.ca</t>
  </si>
  <si>
    <t>themapp.com</t>
  </si>
  <si>
    <t>referata.com</t>
  </si>
  <si>
    <t>alcoholicassassins.com</t>
  </si>
  <si>
    <t>focalprice.com</t>
  </si>
  <si>
    <t>5s5j.com</t>
  </si>
  <si>
    <t>wigsforwomens.com</t>
  </si>
  <si>
    <t>5ebo.com</t>
  </si>
  <si>
    <t>prensa-latina.cu</t>
  </si>
  <si>
    <t>katc.com</t>
  </si>
  <si>
    <t>itn.co.uk</t>
  </si>
  <si>
    <t>orange-business.com</t>
  </si>
  <si>
    <t>journalsleep.org</t>
  </si>
  <si>
    <t>dailyen.com</t>
  </si>
  <si>
    <t>nautiliusgastro.com</t>
  </si>
  <si>
    <t>onlinewithout-prescription-prednisone.info</t>
  </si>
  <si>
    <t>thaivisa.com</t>
  </si>
  <si>
    <t>assemblybuildings.co.uk</t>
  </si>
  <si>
    <t>megathread.com</t>
  </si>
  <si>
    <t>gallery.ca</t>
  </si>
  <si>
    <t>debugmode.com</t>
  </si>
  <si>
    <t>dfiles.ru</t>
  </si>
  <si>
    <t>sakuraweb.com</t>
  </si>
  <si>
    <t>casino1.pro</t>
  </si>
  <si>
    <t>mysitemyway.com</t>
  </si>
  <si>
    <t>pills1cia.com</t>
  </si>
  <si>
    <t>levitra-20mggeneric.mobi</t>
  </si>
  <si>
    <t>propeciafinasteride-generic.net</t>
  </si>
  <si>
    <t>securement.in</t>
  </si>
  <si>
    <t>pingxiangmeiti.com</t>
  </si>
  <si>
    <t>hooters.com</t>
  </si>
  <si>
    <t>distilled.net</t>
  </si>
  <si>
    <t>dealtime.com</t>
  </si>
  <si>
    <t>gelderlander.nl</t>
  </si>
  <si>
    <t>uz.edu.ph</t>
  </si>
  <si>
    <t>levitra20mg-priceof.mobi</t>
  </si>
  <si>
    <t>mainelysites.com</t>
  </si>
  <si>
    <t>levisjeans.name</t>
  </si>
  <si>
    <t>serpentinegalleries.org</t>
  </si>
  <si>
    <t>shizuoka.ac.jp</t>
  </si>
  <si>
    <t>rit.lv</t>
  </si>
  <si>
    <t>acma.gov.au</t>
  </si>
  <si>
    <t>jrc.it</t>
  </si>
  <si>
    <t>cacti.net</t>
  </si>
  <si>
    <t>artmultistyle.ru</t>
  </si>
  <si>
    <t>task-force-international.com</t>
  </si>
  <si>
    <t>threadsmagazine.com</t>
  </si>
  <si>
    <t>kanger-tech.com</t>
  </si>
  <si>
    <t>blip.fm</t>
  </si>
  <si>
    <t>hmie.cn</t>
  </si>
  <si>
    <t>yesware.com</t>
  </si>
  <si>
    <t>han.gl</t>
  </si>
  <si>
    <t>ustraveldocs.com</t>
  </si>
  <si>
    <t>sequoiacap.com</t>
  </si>
  <si>
    <t>vivisimo.com</t>
  </si>
  <si>
    <t>disa.mil</t>
  </si>
  <si>
    <t>gigabyte.tw</t>
  </si>
  <si>
    <t>qmail.org</t>
  </si>
  <si>
    <t>books.google.it</t>
  </si>
  <si>
    <t>autofan.com.cn</t>
  </si>
  <si>
    <t>almacenesbarcelona.com</t>
  </si>
  <si>
    <t>online-tadalafilgeneric.com</t>
  </si>
  <si>
    <t>aviewoncities.com</t>
  </si>
  <si>
    <t>s-48.com</t>
  </si>
  <si>
    <t>soccers-shoes.net</t>
  </si>
  <si>
    <t>alphalink.com.au</t>
  </si>
  <si>
    <t>rz63.ru</t>
  </si>
  <si>
    <t>theawesomer.com</t>
  </si>
  <si>
    <t>spanko.gr</t>
  </si>
  <si>
    <t>daivietwater.com</t>
  </si>
  <si>
    <t>clock3.com</t>
  </si>
  <si>
    <t>gxun.edu.cn</t>
  </si>
  <si>
    <t>mama-sia.com</t>
  </si>
  <si>
    <t>wadax.ne.jp</t>
  </si>
  <si>
    <t>pharmacy-canadapriceof.net</t>
  </si>
  <si>
    <t>cheap-doxycycline-100mg.net</t>
  </si>
  <si>
    <t>cheapest-price-discounttadalafil.com</t>
  </si>
  <si>
    <t>chinabreed.com</t>
  </si>
  <si>
    <t>jonite.us</t>
  </si>
  <si>
    <t>savetheinternet.com</t>
  </si>
  <si>
    <t>blogohblog.com</t>
  </si>
  <si>
    <t>atlus.com</t>
  </si>
  <si>
    <t>sendai.jp</t>
  </si>
  <si>
    <t>jccm.es</t>
  </si>
  <si>
    <t>booklog.jp</t>
  </si>
  <si>
    <t>israelcruiseexcursions.com</t>
  </si>
  <si>
    <t>levitraonlinegeneric.info</t>
  </si>
  <si>
    <t>osp.ru</t>
  </si>
  <si>
    <t>thefilmstage.com</t>
  </si>
  <si>
    <t>yologames.it</t>
  </si>
  <si>
    <t>libdems.org.uk</t>
  </si>
  <si>
    <t>southafrica.info</t>
  </si>
  <si>
    <t>invisiblechildren.com</t>
  </si>
  <si>
    <t>wrap.org.uk</t>
  </si>
  <si>
    <t>cricinfo.com</t>
  </si>
  <si>
    <t>lokeshdhakar.com</t>
  </si>
  <si>
    <t>mediachance.com</t>
  </si>
  <si>
    <t>msc.es</t>
  </si>
  <si>
    <t>wirtschaftsblatt.at</t>
  </si>
  <si>
    <t>extruschuler.com</t>
  </si>
  <si>
    <t>tosemaskan.ir</t>
  </si>
  <si>
    <t>forum24.ru</t>
  </si>
  <si>
    <t>20mgno-prescription-levitra.net</t>
  </si>
  <si>
    <t>cheapestpricenexium-40mg.com</t>
  </si>
  <si>
    <t>01hr.com</t>
  </si>
  <si>
    <t>this-is-not-normal.net</t>
  </si>
  <si>
    <t>beatsbydrdresolo.us</t>
  </si>
  <si>
    <t>10poundgorilla.com</t>
  </si>
  <si>
    <t>china-caic.com</t>
  </si>
  <si>
    <t>coachoutletstoreonline.com.co</t>
  </si>
  <si>
    <t>michae-kors-outlet.ca</t>
  </si>
  <si>
    <t>rayban--occhiali.it</t>
  </si>
  <si>
    <t>pentagram.com</t>
  </si>
  <si>
    <t>bbsmoov.com</t>
  </si>
  <si>
    <t>456bereastreet.com</t>
  </si>
  <si>
    <t>take2games.com</t>
  </si>
  <si>
    <t>invent.org</t>
  </si>
  <si>
    <t>metager.de</t>
  </si>
  <si>
    <t>procesor.ba</t>
  </si>
  <si>
    <t>ba</t>
  </si>
  <si>
    <t>oakleysunglassess.com.co</t>
  </si>
  <si>
    <t>fotoflexer.com</t>
  </si>
  <si>
    <t>zielonyzagonek.pl</t>
  </si>
  <si>
    <t>sankakucomplex.com</t>
  </si>
  <si>
    <t>meltwaternews.com</t>
  </si>
  <si>
    <t>quakelive.com</t>
  </si>
  <si>
    <t>taoche.com</t>
  </si>
  <si>
    <t>tustao.com.br</t>
  </si>
  <si>
    <t>minambiente.it</t>
  </si>
  <si>
    <t>locksmithannapolis.us</t>
  </si>
  <si>
    <t>ciao.de</t>
  </si>
  <si>
    <t>irr.ru</t>
  </si>
  <si>
    <t>sara.gov.cn</t>
  </si>
  <si>
    <t>radiovesti.ru</t>
  </si>
  <si>
    <t>360buyimg.com</t>
  </si>
  <si>
    <t>gandermountain.com</t>
  </si>
  <si>
    <t>mchs.xyz</t>
  </si>
  <si>
    <t>imfdb.org</t>
  </si>
  <si>
    <t>downdetector.com</t>
  </si>
  <si>
    <t>sdedu.net</t>
  </si>
  <si>
    <t>audioholics.com</t>
  </si>
  <si>
    <t>ralph-laurenpolosoutlet.com</t>
  </si>
  <si>
    <t>independent.com.mt</t>
  </si>
  <si>
    <t>answering-islam.org</t>
  </si>
  <si>
    <t>shopfactory.com</t>
  </si>
  <si>
    <t>ondacero.es</t>
  </si>
  <si>
    <t>bethlehemtravel.com</t>
  </si>
  <si>
    <t>rover.com</t>
  </si>
  <si>
    <t>xhbnet.com</t>
  </si>
  <si>
    <t>lapdonline.org</t>
  </si>
  <si>
    <t>filanthrope.org</t>
  </si>
  <si>
    <t>mlblogs.com</t>
  </si>
  <si>
    <t>adsfatec.com.br</t>
  </si>
  <si>
    <t>greenidea.space</t>
  </si>
  <si>
    <t>ralphlaurens-outlet.co.uk</t>
  </si>
  <si>
    <t>artcenter.edu</t>
  </si>
  <si>
    <t>earthwatch.org</t>
  </si>
  <si>
    <t>einet.net</t>
  </si>
  <si>
    <t>biwa.ne.jp</t>
  </si>
  <si>
    <t>paintmycharity.com</t>
  </si>
  <si>
    <t>onlinemisoprostolcytotec.mobi</t>
  </si>
  <si>
    <t>onlinecheapestprice-cialis.com</t>
  </si>
  <si>
    <t>qu.edu</t>
  </si>
  <si>
    <t>nbso.ca</t>
  </si>
  <si>
    <t>machinedesign.com</t>
  </si>
  <si>
    <t>movescount.com</t>
  </si>
  <si>
    <t>onlinepropeciabuy.ru</t>
  </si>
  <si>
    <t>dooscn.com</t>
  </si>
  <si>
    <t>parse.com</t>
  </si>
  <si>
    <t>dallasfed.org</t>
  </si>
  <si>
    <t>agareso.org</t>
  </si>
  <si>
    <t>progressive-management.com.ua</t>
  </si>
  <si>
    <t>interpresstz.com</t>
  </si>
  <si>
    <t>online-withoutprescription-prednisone.net</t>
  </si>
  <si>
    <t>advg.jp</t>
  </si>
  <si>
    <t>59cn.cn</t>
  </si>
  <si>
    <t>aeon.info</t>
  </si>
  <si>
    <t>istanbul.edu.tr</t>
  </si>
  <si>
    <t>traders-union.ru</t>
  </si>
  <si>
    <t>fnath.org</t>
  </si>
  <si>
    <t>zzz4.com</t>
  </si>
  <si>
    <t>cnaaa9.com</t>
  </si>
  <si>
    <t>mitsubishicars.com</t>
  </si>
  <si>
    <t>wuv.de</t>
  </si>
  <si>
    <t>roshd.ir</t>
  </si>
  <si>
    <t>zhejiang.gov.cn</t>
  </si>
  <si>
    <t>orderprednisone-online.info</t>
  </si>
  <si>
    <t>tadalafil-20mggeneric.mobi</t>
  </si>
  <si>
    <t>20mg-tadalafil-5mg.mobi</t>
  </si>
  <si>
    <t>byethost22.com</t>
  </si>
  <si>
    <t>mothercare.com</t>
  </si>
  <si>
    <t>donquijote.org</t>
  </si>
  <si>
    <t>grejt.pl</t>
  </si>
  <si>
    <t>georgerrmartin.com</t>
  </si>
  <si>
    <t>feminist.org</t>
  </si>
  <si>
    <t>tianshannet.com.cn</t>
  </si>
  <si>
    <t>publienvase.es</t>
  </si>
  <si>
    <t>insulboot.com</t>
  </si>
  <si>
    <t>canacopegdl.com</t>
  </si>
  <si>
    <t>blogpost.com</t>
  </si>
  <si>
    <t>jcwcn.com</t>
  </si>
  <si>
    <t>mtv3.fi</t>
  </si>
  <si>
    <t>ferragamoshoesoutlet.net</t>
  </si>
  <si>
    <t>vator.tv</t>
  </si>
  <si>
    <t>oft.gov.uk</t>
  </si>
  <si>
    <t>theclever.me</t>
  </si>
  <si>
    <t>freespeech.org</t>
  </si>
  <si>
    <t>interfax.by</t>
  </si>
  <si>
    <t>cineferonia.com</t>
  </si>
  <si>
    <t>esteswealthstrategies.com</t>
  </si>
  <si>
    <t>online-propranolol-inderal.net</t>
  </si>
  <si>
    <t>ernest-kosior.pl</t>
  </si>
  <si>
    <t>ascentosrs.com</t>
  </si>
  <si>
    <t>chicagorehab.net</t>
  </si>
  <si>
    <t>bracia-ognia.pl</t>
  </si>
  <si>
    <t>biddingforgood.com</t>
  </si>
  <si>
    <t>ems.com</t>
  </si>
  <si>
    <t>ebeijing.gov.cn</t>
  </si>
  <si>
    <t>mignews.com</t>
  </si>
  <si>
    <t>tadalafil20mg-generic.info</t>
  </si>
  <si>
    <t>colomboawf.com</t>
  </si>
  <si>
    <t>dreamtemplate.com</t>
  </si>
  <si>
    <t>xmhouse.com</t>
  </si>
  <si>
    <t>longislandpress.com</t>
  </si>
  <si>
    <t>whitevoices-yemen.com</t>
  </si>
  <si>
    <t>openstreetmap.fr</t>
  </si>
  <si>
    <t>creativist.me</t>
  </si>
  <si>
    <t>tripgoto.com</t>
  </si>
  <si>
    <t>forum0.cc</t>
  </si>
  <si>
    <t>tieyou.com</t>
  </si>
  <si>
    <t>photozou.jp</t>
  </si>
  <si>
    <t>eitb.com</t>
  </si>
  <si>
    <t>knvb.nl</t>
  </si>
  <si>
    <t>amoxicillin-buyamoxil.info</t>
  </si>
  <si>
    <t>fantasiediariel.com</t>
  </si>
  <si>
    <t>nerjalivingspace.com</t>
  </si>
  <si>
    <t>nordnet.fr</t>
  </si>
  <si>
    <t>brusselsairport.be</t>
  </si>
  <si>
    <t>avectra.com</t>
  </si>
  <si>
    <t>cqkexing.com</t>
  </si>
  <si>
    <t>laifudao.com</t>
  </si>
  <si>
    <t>fourstoners.de</t>
  </si>
  <si>
    <t>pharmacy-canadian-buy.com</t>
  </si>
  <si>
    <t>truereligionjeanssale.com</t>
  </si>
  <si>
    <t>news-herald.com</t>
  </si>
  <si>
    <t>qnantong.com</t>
  </si>
  <si>
    <t>zhongli2016.com</t>
  </si>
  <si>
    <t>pantheon.io</t>
  </si>
  <si>
    <t>52design.com</t>
  </si>
  <si>
    <t>digimarkinc.com</t>
  </si>
  <si>
    <t>online-pharmacies.accountant</t>
  </si>
  <si>
    <t>usa20mg-prednisone.com</t>
  </si>
  <si>
    <t>eadt.co.uk</t>
  </si>
  <si>
    <t>casinoz.club</t>
  </si>
  <si>
    <t>bidnessetc.com</t>
  </si>
  <si>
    <t>inpi.fr</t>
  </si>
  <si>
    <t>qtbone.com</t>
  </si>
  <si>
    <t>fbalistings.com</t>
  </si>
  <si>
    <t>cxort.com</t>
  </si>
  <si>
    <t>0746hw.com</t>
  </si>
  <si>
    <t>journalspace.com</t>
  </si>
  <si>
    <t>airfarewatchdog.com</t>
  </si>
  <si>
    <t>artician.com</t>
  </si>
  <si>
    <t>zjqlsd.com</t>
  </si>
  <si>
    <t>hotnews.ro</t>
  </si>
  <si>
    <t>benesse.ne.jp</t>
  </si>
  <si>
    <t>filmmakermagazine.com</t>
  </si>
  <si>
    <t>midmissouri-airsoft.net</t>
  </si>
  <si>
    <t>mw.lt</t>
  </si>
  <si>
    <t>freeforums.xxx</t>
  </si>
  <si>
    <t>pressgazette.co.uk</t>
  </si>
  <si>
    <t>bold360.com</t>
  </si>
  <si>
    <t>hispanicbusiness.com</t>
  </si>
  <si>
    <t>qudong.com</t>
  </si>
  <si>
    <t>wowslider.net</t>
  </si>
  <si>
    <t>sovpro.ru</t>
  </si>
  <si>
    <t>buy-canadianpharmacy.net</t>
  </si>
  <si>
    <t>asgsb.org</t>
  </si>
  <si>
    <t>drugwatch.com</t>
  </si>
  <si>
    <t>ptcnr.xyz</t>
  </si>
  <si>
    <t>12newsnow.com</t>
  </si>
  <si>
    <t>documentales-online.es</t>
  </si>
  <si>
    <t>citizengo.org</t>
  </si>
  <si>
    <t>ncdg.org.uk</t>
  </si>
  <si>
    <t>univ-lyon2.fr</t>
  </si>
  <si>
    <t>sound.jp</t>
  </si>
  <si>
    <t>ymobile.jp</t>
  </si>
  <si>
    <t>joythebaker.com</t>
  </si>
  <si>
    <t>fit.edu.pk</t>
  </si>
  <si>
    <t>online-pharmacy-canadian.mobi</t>
  </si>
  <si>
    <t>prednisoneonline-no-prescription.com</t>
  </si>
  <si>
    <t>panasonic.cn</t>
  </si>
  <si>
    <t>oakleysunglassescanada.ca</t>
  </si>
  <si>
    <t>fit.pl</t>
  </si>
  <si>
    <t>thefix.com</t>
  </si>
  <si>
    <t>oil.com.tw</t>
  </si>
  <si>
    <t>pokearg.com.ar</t>
  </si>
  <si>
    <t>allgov.com</t>
  </si>
  <si>
    <t>nlembassy.org</t>
  </si>
  <si>
    <t>bloodshed.net</t>
  </si>
  <si>
    <t>mildmedia.se</t>
  </si>
  <si>
    <t>billygraham.org</t>
  </si>
  <si>
    <t>seikiotaku.com</t>
  </si>
  <si>
    <t>meerwasser-bw.de</t>
  </si>
  <si>
    <t>rittal.com</t>
  </si>
  <si>
    <t>sylvania.com</t>
  </si>
  <si>
    <t>erlang.org</t>
  </si>
  <si>
    <t>100bt.com</t>
  </si>
  <si>
    <t>multi-wealth.com.na</t>
  </si>
  <si>
    <t>na</t>
  </si>
  <si>
    <t>doutor-bateria.com</t>
  </si>
  <si>
    <t>pixdaus.com</t>
  </si>
  <si>
    <t>mysticalwoi.com</t>
  </si>
  <si>
    <t>cgcookie.com</t>
  </si>
  <si>
    <t>macv-sog.com</t>
  </si>
  <si>
    <t>nw.de</t>
  </si>
  <si>
    <t>testberichte.de</t>
  </si>
  <si>
    <t>biccamera.com</t>
  </si>
  <si>
    <t>coastalexcavations.com</t>
  </si>
  <si>
    <t>cheap-jordans.us</t>
  </si>
  <si>
    <t>s7.ru</t>
  </si>
  <si>
    <t>xboxachievements.com</t>
  </si>
  <si>
    <t>atr.org</t>
  </si>
  <si>
    <t>bankhai.ac.th</t>
  </si>
  <si>
    <t>drupalmodules.com</t>
  </si>
  <si>
    <t>yuhejt.com</t>
  </si>
  <si>
    <t>activeden.net</t>
  </si>
  <si>
    <t>8newsnow.com</t>
  </si>
  <si>
    <t>astrobio.net</t>
  </si>
  <si>
    <t>kvalitne.cz</t>
  </si>
  <si>
    <t>insigniagraphix.co.uk</t>
  </si>
  <si>
    <t>marketingbuzz.pl</t>
  </si>
  <si>
    <t>pagosdeleza.com</t>
  </si>
  <si>
    <t>czib.ru</t>
  </si>
  <si>
    <t>web-strategist.com</t>
  </si>
  <si>
    <t>mixmag.net</t>
  </si>
  <si>
    <t>evo.co.uk</t>
  </si>
  <si>
    <t>forumeria.pl</t>
  </si>
  <si>
    <t>thedailymash.co.uk</t>
  </si>
  <si>
    <t>businesslive.co.za</t>
  </si>
  <si>
    <t>labaguette.org.je</t>
  </si>
  <si>
    <t>je</t>
  </si>
  <si>
    <t>thenewcivilrightsmovement.com</t>
  </si>
  <si>
    <t>htcvive.com</t>
  </si>
  <si>
    <t>yidadrillcollar.com</t>
  </si>
  <si>
    <t>firstfind.nl</t>
  </si>
  <si>
    <t>cheapest-price-buyviagra.info</t>
  </si>
  <si>
    <t>feeddemon.com</t>
  </si>
  <si>
    <t>louisvuittonhandbags.net.co</t>
  </si>
  <si>
    <t>michaelkorsoutletcanada.com.co</t>
  </si>
  <si>
    <t>bestmyessays.com</t>
  </si>
  <si>
    <t>nationwidechildrens.org</t>
  </si>
  <si>
    <t>cognitoforms.com</t>
  </si>
  <si>
    <t>fundly.com</t>
  </si>
  <si>
    <t>lhw.com</t>
  </si>
  <si>
    <t>shepetivka.com.ua</t>
  </si>
  <si>
    <t>wiley-vch.de</t>
  </si>
  <si>
    <t>praguepost.com</t>
  </si>
  <si>
    <t>dukehealth.org</t>
  </si>
  <si>
    <t>selfip.com</t>
  </si>
  <si>
    <t>elibrary.ru</t>
  </si>
  <si>
    <t>acquykho.com.vn</t>
  </si>
  <si>
    <t>nexternal.com</t>
  </si>
  <si>
    <t>canada-viagraonline.mobi</t>
  </si>
  <si>
    <t>kayseribir.com</t>
  </si>
  <si>
    <t>dermnetnz.org</t>
  </si>
  <si>
    <t>perfectworld.com</t>
  </si>
  <si>
    <t>imgtec.com</t>
  </si>
  <si>
    <t>qikan.com</t>
  </si>
  <si>
    <t>e-architect.co.uk</t>
  </si>
  <si>
    <t>dooyoo.co.uk</t>
  </si>
  <si>
    <t>pcc.edu</t>
  </si>
  <si>
    <t>michaelkors--outlet.com.co</t>
  </si>
  <si>
    <t>youravon.com</t>
  </si>
  <si>
    <t>travelsky.com</t>
  </si>
  <si>
    <t>libertytimes.com.tw</t>
  </si>
  <si>
    <t>gothixsoftware.net</t>
  </si>
  <si>
    <t>icehotel.com</t>
  </si>
  <si>
    <t>hesk.com</t>
  </si>
  <si>
    <t>alsa-project.org</t>
  </si>
  <si>
    <t>inlinkz.com</t>
  </si>
  <si>
    <t>flourish.co.ke</t>
  </si>
  <si>
    <t>cialisuperactivenpx.com</t>
  </si>
  <si>
    <t>ilovetypography.com</t>
  </si>
  <si>
    <t>jiadeyu.com</t>
  </si>
  <si>
    <t>xn--53-mlcai5bagn4j.xn--p1ai</t>
  </si>
  <si>
    <t>Ð¿Ð¾Ð¾Ð·ÐµÑ€ÑŒÐµ53.Ñ€Ñ„</t>
  </si>
  <si>
    <t>atlantisthepalm.com</t>
  </si>
  <si>
    <t>apu.edu</t>
  </si>
  <si>
    <t>nyp.org</t>
  </si>
  <si>
    <t>webwombat.com.au</t>
  </si>
  <si>
    <t>jianniang.net</t>
  </si>
  <si>
    <t>tradepub.com</t>
  </si>
  <si>
    <t>zooniverse.org</t>
  </si>
  <si>
    <t>jrsoftware.org</t>
  </si>
  <si>
    <t>kiosramah.com</t>
  </si>
  <si>
    <t>candid-co.com</t>
  </si>
  <si>
    <t>chinagwy.org</t>
  </si>
  <si>
    <t>imposter4animals.com</t>
  </si>
  <si>
    <t>sabujpalli.com</t>
  </si>
  <si>
    <t>coredemo.com.au</t>
  </si>
  <si>
    <t>wric.com</t>
  </si>
  <si>
    <t>astd.org</t>
  </si>
  <si>
    <t>usability.gov</t>
  </si>
  <si>
    <t>tokushima.jp</t>
  </si>
  <si>
    <t>putlocker.com</t>
  </si>
  <si>
    <t>neurovision.es</t>
  </si>
  <si>
    <t>canadian-pharmacy-no-prescription.net</t>
  </si>
  <si>
    <t>52hardware.com</t>
  </si>
  <si>
    <t>progarchives.com</t>
  </si>
  <si>
    <t>sweetenitwithagave.com</t>
  </si>
  <si>
    <t>handong.edu</t>
  </si>
  <si>
    <t>cityofhope.org</t>
  </si>
  <si>
    <t>gereports.com</t>
  </si>
  <si>
    <t>geometria.ru</t>
  </si>
  <si>
    <t>marmiton.org</t>
  </si>
  <si>
    <t>educom.co.rs</t>
  </si>
  <si>
    <t>blackpast.org</t>
  </si>
  <si>
    <t>sundancechannel.com</t>
  </si>
  <si>
    <t>pangea.org</t>
  </si>
  <si>
    <t>jinzhouwei.com</t>
  </si>
  <si>
    <t>airnow.gov</t>
  </si>
  <si>
    <t>generic-tadalafillowestprice.com</t>
  </si>
  <si>
    <t>liberamenteservo.it</t>
  </si>
  <si>
    <t>cheapmlbjerseys.us</t>
  </si>
  <si>
    <t>freefo.org</t>
  </si>
  <si>
    <t>nysparks.com</t>
  </si>
  <si>
    <t>unroll.me</t>
  </si>
  <si>
    <t>canadagoose.net.co</t>
  </si>
  <si>
    <t>longchampbags.org.uk</t>
  </si>
  <si>
    <t>tbray.org</t>
  </si>
  <si>
    <t>0516jdz.com</t>
  </si>
  <si>
    <t>oeticket.com</t>
  </si>
  <si>
    <t>seoul.kr</t>
  </si>
  <si>
    <t>inpit.go.jp</t>
  </si>
  <si>
    <t>uaconf.com</t>
  </si>
  <si>
    <t>ordernolvadexonline.mobi</t>
  </si>
  <si>
    <t>timberland-paschere.fr</t>
  </si>
  <si>
    <t>dvdcomingsoon.com</t>
  </si>
  <si>
    <t>xoo.it</t>
  </si>
  <si>
    <t>nowe-ziemie.pl</t>
  </si>
  <si>
    <t>heraldsun.com</t>
  </si>
  <si>
    <t>ecolab.com</t>
  </si>
  <si>
    <t>songpos.com</t>
  </si>
  <si>
    <t>ipapercms.dk</t>
  </si>
  <si>
    <t>lasixbuyfurosemide.net</t>
  </si>
  <si>
    <t>equinedentalpractice.eu</t>
  </si>
  <si>
    <t>shijiew.com</t>
  </si>
  <si>
    <t>myfxbook.com</t>
  </si>
  <si>
    <t>tninet.se</t>
  </si>
  <si>
    <t>perishablepress.com</t>
  </si>
  <si>
    <t>link-assistant.com</t>
  </si>
  <si>
    <t>webshopapp.com</t>
  </si>
  <si>
    <t>teinteresa.es</t>
  </si>
  <si>
    <t>eldiariomontanes.es</t>
  </si>
  <si>
    <t>7ya.ru</t>
  </si>
  <si>
    <t>cnfund.cn</t>
  </si>
  <si>
    <t>mylomza.pl</t>
  </si>
  <si>
    <t>antrovisie.nl</t>
  </si>
  <si>
    <t>beautybay.com</t>
  </si>
  <si>
    <t>tuopanjiupin.com</t>
  </si>
  <si>
    <t>uni365.net</t>
  </si>
  <si>
    <t>soportemiuibox.com</t>
  </si>
  <si>
    <t>bahisgurusu.com</t>
  </si>
  <si>
    <t>zenlane.com</t>
  </si>
  <si>
    <t>navy.com</t>
  </si>
  <si>
    <t>khu.ac.kr</t>
  </si>
  <si>
    <t>asrm.org</t>
  </si>
  <si>
    <t>chinaxinhong.com</t>
  </si>
  <si>
    <t>howcanigetacopyof.com</t>
  </si>
  <si>
    <t>online-canada-tadalafil.net</t>
  </si>
  <si>
    <t>nextshark.com</t>
  </si>
  <si>
    <t>perfilglobalhome.com</t>
  </si>
  <si>
    <t>cheapreplicawatches.com.co</t>
  </si>
  <si>
    <t>gazettenet.com</t>
  </si>
  <si>
    <t>babia-gora.pl</t>
  </si>
  <si>
    <t>xfree86.org</t>
  </si>
  <si>
    <t>30edu.com</t>
  </si>
  <si>
    <t>ecnet.jp</t>
  </si>
  <si>
    <t>misterharris.com</t>
  </si>
  <si>
    <t>borda.ru</t>
  </si>
  <si>
    <t>lasix-buyonline.mobi</t>
  </si>
  <si>
    <t>iuniverse.com</t>
  </si>
  <si>
    <t>blogspot.bg</t>
  </si>
  <si>
    <t>canada--goose.se</t>
  </si>
  <si>
    <t>usmishka.com.ua</t>
  </si>
  <si>
    <t>canadagoose-paschere.fr</t>
  </si>
  <si>
    <t>myersbriggs.org</t>
  </si>
  <si>
    <t>attentiontox.de</t>
  </si>
  <si>
    <t>adrianomassi.com</t>
  </si>
  <si>
    <t>wmctv.com</t>
  </si>
  <si>
    <t>rode.com</t>
  </si>
  <si>
    <t>ycvalvedepot.com</t>
  </si>
  <si>
    <t>talleresemilio91.es</t>
  </si>
  <si>
    <t>yantai.gov.cn</t>
  </si>
  <si>
    <t>ashourco.com</t>
  </si>
  <si>
    <t>cheapestprice-pills-viagra.net</t>
  </si>
  <si>
    <t>zhaw.ch</t>
  </si>
  <si>
    <t>tekenable-test.com</t>
  </si>
  <si>
    <t>textpattern.com</t>
  </si>
  <si>
    <t>triplegems.org</t>
  </si>
  <si>
    <t>venngage.com</t>
  </si>
  <si>
    <t>amministrosmart.it</t>
  </si>
  <si>
    <t>pimco.com</t>
  </si>
  <si>
    <t>westegg.com</t>
  </si>
  <si>
    <t>paypal.de</t>
  </si>
  <si>
    <t>internazionale.it</t>
  </si>
  <si>
    <t>hxnews.com</t>
  </si>
  <si>
    <t>bing.co.uk</t>
  </si>
  <si>
    <t>payza.com</t>
  </si>
  <si>
    <t>bjs.com</t>
  </si>
  <si>
    <t>frequency.com</t>
  </si>
  <si>
    <t>gfz-potsdam.de</t>
  </si>
  <si>
    <t>pentair.com</t>
  </si>
  <si>
    <t>lat.ms</t>
  </si>
  <si>
    <t>nouw.com</t>
  </si>
  <si>
    <t>cajalsa.es</t>
  </si>
  <si>
    <t>openclassrooms.com</t>
  </si>
  <si>
    <t>highdefdigest.com</t>
  </si>
  <si>
    <t>truereligionoutlet.com.co</t>
  </si>
  <si>
    <t>wojiachayuan.com</t>
  </si>
  <si>
    <t>tourisme-montreal.org</t>
  </si>
  <si>
    <t>wiseljz.com</t>
  </si>
  <si>
    <t>listen2myradio.com</t>
  </si>
  <si>
    <t>info.tm</t>
  </si>
  <si>
    <t>tm</t>
  </si>
  <si>
    <t>altova.com</t>
  </si>
  <si>
    <t>csod.com</t>
  </si>
  <si>
    <t>lucidchart.com</t>
  </si>
  <si>
    <t>winehq.com</t>
  </si>
  <si>
    <t>cycnet.com</t>
  </si>
  <si>
    <t>online-sertralinezoloft.info</t>
  </si>
  <si>
    <t>yapfiles.ru</t>
  </si>
  <si>
    <t>thg.ru</t>
  </si>
  <si>
    <t>generic-propecia-5mg.com</t>
  </si>
  <si>
    <t>clark.com</t>
  </si>
  <si>
    <t>www.adviceforum.uk</t>
  </si>
  <si>
    <t>youbikayi.com</t>
  </si>
  <si>
    <t>cedarpoint.com</t>
  </si>
  <si>
    <t>gulf-daily-news.com</t>
  </si>
  <si>
    <t>inta.org</t>
  </si>
  <si>
    <t>system-rescue-cd.org</t>
  </si>
  <si>
    <t>jugem.cc</t>
  </si>
  <si>
    <t>bitshare.com</t>
  </si>
  <si>
    <t>korifisuites.com</t>
  </si>
  <si>
    <t>akselspor.com</t>
  </si>
  <si>
    <t>hollywoodrugby.com</t>
  </si>
  <si>
    <t>rospromgaz.ru</t>
  </si>
  <si>
    <t>nyfa.edu</t>
  </si>
  <si>
    <t>bseindia.com</t>
  </si>
  <si>
    <t>wwfchina.org</t>
  </si>
  <si>
    <t>castelletto.info</t>
  </si>
  <si>
    <t>coachcanadaoutlet.com.co</t>
  </si>
  <si>
    <t>pdnonline.com</t>
  </si>
  <si>
    <t>minecraftgamese.com</t>
  </si>
  <si>
    <t>epguides.com</t>
  </si>
  <si>
    <t>oneworld.com</t>
  </si>
  <si>
    <t>trans4mind.com</t>
  </si>
  <si>
    <t>yuwenmi.com</t>
  </si>
  <si>
    <t>honestlywtf.com</t>
  </si>
  <si>
    <t>popdust.com</t>
  </si>
  <si>
    <t>offertepiu.it</t>
  </si>
  <si>
    <t>musictimes.com</t>
  </si>
  <si>
    <t>trenirovka365.ru</t>
  </si>
  <si>
    <t>levitrageneric-priceof.com</t>
  </si>
  <si>
    <t>lomza.pl</t>
  </si>
  <si>
    <t>uship.com</t>
  </si>
  <si>
    <t>uueasy.com</t>
  </si>
  <si>
    <t>ruc.dk</t>
  </si>
  <si>
    <t>cmgww.com</t>
  </si>
  <si>
    <t>thetaskforce.org</t>
  </si>
  <si>
    <t>webnode.sk</t>
  </si>
  <si>
    <t>12321.cn</t>
  </si>
  <si>
    <t>co-karmania.com</t>
  </si>
  <si>
    <t>british-history.ac.uk</t>
  </si>
  <si>
    <t>prices-generic-levitra.info</t>
  </si>
  <si>
    <t>jamesaltucher.com</t>
  </si>
  <si>
    <t>feeyo.com</t>
  </si>
  <si>
    <t>mikepearsondesign.com</t>
  </si>
  <si>
    <t>jappix.pl</t>
  </si>
  <si>
    <t>slurl.com</t>
  </si>
  <si>
    <t>wbi360.com</t>
  </si>
  <si>
    <t>ntnews.com.au</t>
  </si>
  <si>
    <t>becomingminimalist.com</t>
  </si>
  <si>
    <t>lasix-furosemideonline.net</t>
  </si>
  <si>
    <t>sjdh45.top</t>
  </si>
  <si>
    <t>hoganoutlet.cc</t>
  </si>
  <si>
    <t>uniba.it</t>
  </si>
  <si>
    <t>doudoune-monclerpascher.fr</t>
  </si>
  <si>
    <t>manageengine.com</t>
  </si>
  <si>
    <t>tcelectronic.com</t>
  </si>
  <si>
    <t>north-face.com.co</t>
  </si>
  <si>
    <t>lanvin.com</t>
  </si>
  <si>
    <t>worstpreviews.com</t>
  </si>
  <si>
    <t>isourchurch.com</t>
  </si>
  <si>
    <t>lovepz.net</t>
  </si>
  <si>
    <t>bruker.com</t>
  </si>
  <si>
    <t>nafsa.org</t>
  </si>
  <si>
    <t>imageg.net</t>
  </si>
  <si>
    <t>jxrcw.com</t>
  </si>
  <si>
    <t>iautos.cn</t>
  </si>
  <si>
    <t>chilangobeat.com.mx</t>
  </si>
  <si>
    <t>zbinfo.net</t>
  </si>
  <si>
    <t>kartuzy.pl</t>
  </si>
  <si>
    <t>culture24.org.uk</t>
  </si>
  <si>
    <t>yithemes.com</t>
  </si>
  <si>
    <t>phpbb3.de</t>
  </si>
  <si>
    <t>nike-air-huarache.co.uk</t>
  </si>
  <si>
    <t>vfsglobal.com</t>
  </si>
  <si>
    <t>worldpolicy.org</t>
  </si>
  <si>
    <t>phonescoop.com</t>
  </si>
  <si>
    <t>adium.im</t>
  </si>
  <si>
    <t>teachercn.com</t>
  </si>
  <si>
    <t>anabolic-power.eu</t>
  </si>
  <si>
    <t>fsjoy.com</t>
  </si>
  <si>
    <t>818dns.com</t>
  </si>
  <si>
    <t>azwritingservice.com</t>
  </si>
  <si>
    <t>bankinfosecurity.com</t>
  </si>
  <si>
    <t>cdmretreat.org</t>
  </si>
  <si>
    <t>blackmores.com.kz</t>
  </si>
  <si>
    <t>onlineretinabuy.mobi</t>
  </si>
  <si>
    <t>meduniwien.ac.at</t>
  </si>
  <si>
    <t>bluesombrero.com</t>
  </si>
  <si>
    <t>universe.com</t>
  </si>
  <si>
    <t>chicagobears.com</t>
  </si>
  <si>
    <t>littlebits.cc</t>
  </si>
  <si>
    <t>enigmail.net</t>
  </si>
  <si>
    <t>canet.com.cn</t>
  </si>
  <si>
    <t>enigmacreatives.com</t>
  </si>
  <si>
    <t>sitew.fr</t>
  </si>
  <si>
    <t>olympus.co.jp</t>
  </si>
  <si>
    <t>younet.com</t>
  </si>
  <si>
    <t>deppon.com</t>
  </si>
  <si>
    <t>thesundaily.my</t>
  </si>
  <si>
    <t>c-sharpcorner.com</t>
  </si>
  <si>
    <t>usite.pro</t>
  </si>
  <si>
    <t>vrfamily.top</t>
  </si>
  <si>
    <t>adobeformscentral.com</t>
  </si>
  <si>
    <t>pennnet.com</t>
  </si>
  <si>
    <t>antiphishing.org</t>
  </si>
  <si>
    <t>mipfxacademy.com</t>
  </si>
  <si>
    <t>cursofengshui.net</t>
  </si>
  <si>
    <t>freakshare.com</t>
  </si>
  <si>
    <t>maksatiha-uo.ru</t>
  </si>
  <si>
    <t>hot-hd-wallpapers.net</t>
  </si>
  <si>
    <t>tvo.org</t>
  </si>
  <si>
    <t>pdr.net</t>
  </si>
  <si>
    <t>efun.site</t>
  </si>
  <si>
    <t>facaibbs.com</t>
  </si>
  <si>
    <t>foodwatch.org</t>
  </si>
  <si>
    <t>xjedu.gov.cn</t>
  </si>
  <si>
    <t>chinapet.com</t>
  </si>
  <si>
    <t>rnli.org</t>
  </si>
  <si>
    <t>sermusic.com.mx</t>
  </si>
  <si>
    <t>ventolinsalbutamolonline.net</t>
  </si>
  <si>
    <t>roadtrippers.com</t>
  </si>
  <si>
    <t>enrollbusiness.com</t>
  </si>
  <si>
    <t>geekultura.pl</t>
  </si>
  <si>
    <t>reiter1x1.de</t>
  </si>
  <si>
    <t>denmark.dk</t>
  </si>
  <si>
    <t>wsls.com</t>
  </si>
  <si>
    <t>tuoitre.vn</t>
  </si>
  <si>
    <t>kotobank.jp</t>
  </si>
  <si>
    <t>zznbsb.com</t>
  </si>
  <si>
    <t>iiyi.com</t>
  </si>
  <si>
    <t>rzw.com.cn</t>
  </si>
  <si>
    <t>women.org.cn</t>
  </si>
  <si>
    <t>ok.co.uk</t>
  </si>
  <si>
    <t>maultalk.com</t>
  </si>
  <si>
    <t>foodmatters.tv</t>
  </si>
  <si>
    <t>kemtipp.ru</t>
  </si>
  <si>
    <t>kten.com</t>
  </si>
  <si>
    <t>greenleft.org.au</t>
  </si>
  <si>
    <t>druglibrary.org</t>
  </si>
  <si>
    <t>6969393.com</t>
  </si>
  <si>
    <t>holy.jp</t>
  </si>
  <si>
    <t>bidorbuy.co.za</t>
  </si>
  <si>
    <t>umeng.com</t>
  </si>
  <si>
    <t>shmec.gov.cn</t>
  </si>
  <si>
    <t>onlinewelten.com</t>
  </si>
  <si>
    <t>xn--reformaydiseo-tkb.com</t>
  </si>
  <si>
    <t>reformaydiseÃ±o.com</t>
  </si>
  <si>
    <t>fencraft.de</t>
  </si>
  <si>
    <t>angeneykimeart.com</t>
  </si>
  <si>
    <t>game-baby.net</t>
  </si>
  <si>
    <t>sentencingproject.org</t>
  </si>
  <si>
    <t>startups.co.uk</t>
  </si>
  <si>
    <t>ihs.gov</t>
  </si>
  <si>
    <t>crestaproject.com</t>
  </si>
  <si>
    <t>autoa.it</t>
  </si>
  <si>
    <t>buy-cialis-canada.net</t>
  </si>
  <si>
    <t>holytaco.com</t>
  </si>
  <si>
    <t>20mg-tadalafil-buy.com</t>
  </si>
  <si>
    <t>xydk.cn</t>
  </si>
  <si>
    <t>anytimefitness.com</t>
  </si>
  <si>
    <t>coinrollhunting.website</t>
  </si>
  <si>
    <t>fyple.com</t>
  </si>
  <si>
    <t>german-soldiers.de</t>
  </si>
  <si>
    <t>tuize.com</t>
  </si>
  <si>
    <t>mydesert.com</t>
  </si>
  <si>
    <t>csrwire.com</t>
  </si>
  <si>
    <t>sheddaquarium.org</t>
  </si>
  <si>
    <t>itcgy.com</t>
  </si>
  <si>
    <t>tex-bezpeka.com.ua</t>
  </si>
  <si>
    <t>beautiful-templates.com</t>
  </si>
  <si>
    <t>writingalab.report</t>
  </si>
  <si>
    <t>vudu.com</t>
  </si>
  <si>
    <t>macdailynews.com</t>
  </si>
  <si>
    <t>olympus-global.com</t>
  </si>
  <si>
    <t>cdp.net</t>
  </si>
  <si>
    <t>onlinecialisrxd.com</t>
  </si>
  <si>
    <t>howdesign.com</t>
  </si>
  <si>
    <t>cqnu.edu.cn</t>
  </si>
  <si>
    <t>trinitywebng.com</t>
  </si>
  <si>
    <t>vardenafillevitraprices.mobi</t>
  </si>
  <si>
    <t>prato.it</t>
  </si>
  <si>
    <t>ydlog.com</t>
  </si>
  <si>
    <t>conmebol.com</t>
  </si>
  <si>
    <t>ciee.org</t>
  </si>
  <si>
    <t>avermedia.com</t>
  </si>
  <si>
    <t>yandex.com.tr</t>
  </si>
  <si>
    <t>idealista.com</t>
  </si>
  <si>
    <t>appngo.co.bw</t>
  </si>
  <si>
    <t>bw</t>
  </si>
  <si>
    <t>envisupply.com</t>
  </si>
  <si>
    <t>whatdotheyknow.com</t>
  </si>
  <si>
    <t>liaizone.com</t>
  </si>
  <si>
    <t>blacklivesmatter.com</t>
  </si>
  <si>
    <t>jptechlab.in</t>
  </si>
  <si>
    <t>manchester.gov.uk</t>
  </si>
  <si>
    <t>neotemplarios.com</t>
  </si>
  <si>
    <t>fanhouse.com</t>
  </si>
  <si>
    <t>vischeck.com</t>
  </si>
  <si>
    <t>kanzhun.com</t>
  </si>
  <si>
    <t>mediafax.ro</t>
  </si>
  <si>
    <t>o.cn</t>
  </si>
  <si>
    <t>nabplastic.ir</t>
  </si>
  <si>
    <t>viagracanadianbuy.mobi</t>
  </si>
  <si>
    <t>1ws.com</t>
  </si>
  <si>
    <t>noticias24.com</t>
  </si>
  <si>
    <t>canadagoosejacketscanada.ca</t>
  </si>
  <si>
    <t>tvrage.com</t>
  </si>
  <si>
    <t>ralphlauren-uk.org.uk</t>
  </si>
  <si>
    <t>lesvaillants.com</t>
  </si>
  <si>
    <t>iscomer.it</t>
  </si>
  <si>
    <t>illuminex.com</t>
  </si>
  <si>
    <t>pdapocket.su</t>
  </si>
  <si>
    <t>massimodutti.com</t>
  </si>
  <si>
    <t>coach-outlets.net.co</t>
  </si>
  <si>
    <t>marketrealist.com</t>
  </si>
  <si>
    <t>iied.org</t>
  </si>
  <si>
    <t>manpower.com</t>
  </si>
  <si>
    <t>ciao.com</t>
  </si>
  <si>
    <t>jiatx.com</t>
  </si>
  <si>
    <t>knoll.com</t>
  </si>
  <si>
    <t>propeciaorderonline.net</t>
  </si>
  <si>
    <t>guderagro.com</t>
  </si>
  <si>
    <t>newsy.com</t>
  </si>
  <si>
    <t>airindia.com</t>
  </si>
  <si>
    <t>bluetoad.com</t>
  </si>
  <si>
    <t>hotornot.com</t>
  </si>
  <si>
    <t>yunhosting.net</t>
  </si>
  <si>
    <t>qianqian.com</t>
  </si>
  <si>
    <t>gardena.com</t>
  </si>
  <si>
    <t>ancestralcurios.com</t>
  </si>
  <si>
    <t>adoption.com</t>
  </si>
  <si>
    <t>stokke.com</t>
  </si>
  <si>
    <t>antipope.org</t>
  </si>
  <si>
    <t>press-citizen.com</t>
  </si>
  <si>
    <t>uec.ac.jp</t>
  </si>
  <si>
    <t>andyhoppe.com</t>
  </si>
  <si>
    <t>multiscreensite.com</t>
  </si>
  <si>
    <t>hwtm.com</t>
  </si>
  <si>
    <t>impta.com</t>
  </si>
  <si>
    <t>abcprodein.com</t>
  </si>
  <si>
    <t>pillstadalafil20mg.mobi</t>
  </si>
  <si>
    <t>sallybeauty.com</t>
  </si>
  <si>
    <t>sparksammy.com</t>
  </si>
  <si>
    <t>head.com</t>
  </si>
  <si>
    <t>oxfordreference.com</t>
  </si>
  <si>
    <t>requirejs.org</t>
  </si>
  <si>
    <t>51fashion.com.cn</t>
  </si>
  <si>
    <t>smayliki.ru</t>
  </si>
  <si>
    <t>newegg.com.cn</t>
  </si>
  <si>
    <t>hungerwiki.org</t>
  </si>
  <si>
    <t>24tm.pl</t>
  </si>
  <si>
    <t>numurqila.com</t>
  </si>
  <si>
    <t>kuangming.com</t>
  </si>
  <si>
    <t>ocks.org</t>
  </si>
  <si>
    <t>paper.edu.cn</t>
  </si>
  <si>
    <t>epagneulbreton-detrassierra.com</t>
  </si>
  <si>
    <t>ac.gov.br</t>
  </si>
  <si>
    <t>swust.edu.cn</t>
  </si>
  <si>
    <t>canadajellykamagra.com</t>
  </si>
  <si>
    <t>lowest-price20mg-tadalafil.com</t>
  </si>
  <si>
    <t>online-without-prescription-prednisone.net</t>
  </si>
  <si>
    <t>e-chinalife.com</t>
  </si>
  <si>
    <t>learningtoolkit.club</t>
  </si>
  <si>
    <t>terrum.co.uk</t>
  </si>
  <si>
    <t>supercell.com</t>
  </si>
  <si>
    <t>7ewarm3alquraan.net</t>
  </si>
  <si>
    <t>pathfinder.gr</t>
  </si>
  <si>
    <t>ndss.org</t>
  </si>
  <si>
    <t>idsa.org</t>
  </si>
  <si>
    <t>radicati.com</t>
  </si>
  <si>
    <t>hypertextbook.com</t>
  </si>
  <si>
    <t>morgenweb.de</t>
  </si>
  <si>
    <t>optimumperformance.co.ke</t>
  </si>
  <si>
    <t>olx.ph</t>
  </si>
  <si>
    <t>saatchionline.com</t>
  </si>
  <si>
    <t>iphonehaberi.com</t>
  </si>
  <si>
    <t>forumkadrovikov.ru</t>
  </si>
  <si>
    <t>bayer04.de</t>
  </si>
  <si>
    <t>keepsblogging.com</t>
  </si>
  <si>
    <t>cnn.it</t>
  </si>
  <si>
    <t>freebyte.com</t>
  </si>
  <si>
    <t>keirsey.com</t>
  </si>
  <si>
    <t>blogger.de</t>
  </si>
  <si>
    <t>playmotupatlugames.net</t>
  </si>
  <si>
    <t>huodongxing.com</t>
  </si>
  <si>
    <t>gdga.gov.cn</t>
  </si>
  <si>
    <t>day.az</t>
  </si>
  <si>
    <t>seisporoito.com</t>
  </si>
  <si>
    <t>countryclubfitness.com</t>
  </si>
  <si>
    <t>ewdr.org</t>
  </si>
  <si>
    <t>rebitec.fr</t>
  </si>
  <si>
    <t>culture.gov.uk</t>
  </si>
  <si>
    <t>seedmagazine.com</t>
  </si>
  <si>
    <t>cricketwireless.com</t>
  </si>
  <si>
    <t>merrell.com</t>
  </si>
  <si>
    <t>illumina.com</t>
  </si>
  <si>
    <t>jartic.or.jp</t>
  </si>
  <si>
    <t>tchibo.de</t>
  </si>
  <si>
    <t>themezhut.com</t>
  </si>
  <si>
    <t>rash.jp</t>
  </si>
  <si>
    <t>digiadsnviews.com</t>
  </si>
  <si>
    <t>imprensanacional.gov.br</t>
  </si>
  <si>
    <t>freshnessmag.com</t>
  </si>
  <si>
    <t>playeatpartyproductions.com</t>
  </si>
  <si>
    <t>mensmedstoresildenafil.org</t>
  </si>
  <si>
    <t>floatingboats.com</t>
  </si>
  <si>
    <t>nike-outletonline.com</t>
  </si>
  <si>
    <t>sfu-kras.ru</t>
  </si>
  <si>
    <t>observatories.eu</t>
  </si>
  <si>
    <t>internetowyportfel.pl</t>
  </si>
  <si>
    <t>modmyi.com</t>
  </si>
  <si>
    <t>yahooligans.com</t>
  </si>
  <si>
    <t>dban.org</t>
  </si>
  <si>
    <t>kineziologia-szennyai.hu</t>
  </si>
  <si>
    <t>t-mobile.de</t>
  </si>
  <si>
    <t>geddiscovery.net</t>
  </si>
  <si>
    <t>wales.nhs.uk</t>
  </si>
  <si>
    <t>victoriaadvocate.com</t>
  </si>
  <si>
    <t>profstv.ru</t>
  </si>
  <si>
    <t>kellymom.com</t>
  </si>
  <si>
    <t>kb.dk</t>
  </si>
  <si>
    <t>univ-lorraine.fr</t>
  </si>
  <si>
    <t>movingimage.us</t>
  </si>
  <si>
    <t>facepunch.com</t>
  </si>
  <si>
    <t>javeriana.edu.co</t>
  </si>
  <si>
    <t>getnews.jp</t>
  </si>
  <si>
    <t>renmautos.nl</t>
  </si>
  <si>
    <t>20mg-priceof-levitra.com</t>
  </si>
  <si>
    <t>sanrio.co.jp</t>
  </si>
  <si>
    <t>its.ac.id</t>
  </si>
  <si>
    <t>nucleuscms.org</t>
  </si>
  <si>
    <t>websummit.com</t>
  </si>
  <si>
    <t>localytics.com</t>
  </si>
  <si>
    <t>australianopen.com</t>
  </si>
  <si>
    <t>howsecureismypassword.net</t>
  </si>
  <si>
    <t>okta.com</t>
  </si>
  <si>
    <t>cea.gov.cn</t>
  </si>
  <si>
    <t>maltav.ru</t>
  </si>
  <si>
    <t>losandes.com.ar</t>
  </si>
  <si>
    <t>pharmacy-canada-online.info</t>
  </si>
  <si>
    <t>beatrixevents.co.za</t>
  </si>
  <si>
    <t>rghost.net</t>
  </si>
  <si>
    <t>ssireview.org</t>
  </si>
  <si>
    <t>xrl.us</t>
  </si>
  <si>
    <t>quirinale.it</t>
  </si>
  <si>
    <t>dankersbeveiliging.nl</t>
  </si>
  <si>
    <t>n-vek.com</t>
  </si>
  <si>
    <t>doxycycline-online-buy.info</t>
  </si>
  <si>
    <t>newegg.cn</t>
  </si>
  <si>
    <t>tjc10.com</t>
  </si>
  <si>
    <t>cheapcarinsurancefc.top</t>
  </si>
  <si>
    <t>2flashgames.com</t>
  </si>
  <si>
    <t>linierterblog.de</t>
  </si>
  <si>
    <t>epfacebook.eu</t>
  </si>
  <si>
    <t>photozone.de</t>
  </si>
  <si>
    <t>on1.com</t>
  </si>
  <si>
    <t>zianet.com</t>
  </si>
  <si>
    <t>myworkdayjobs.com</t>
  </si>
  <si>
    <t>666ccc.com</t>
  </si>
  <si>
    <t>instaforex.com</t>
  </si>
  <si>
    <t>propecia-order-online.com</t>
  </si>
  <si>
    <t>propecia-online-generic.mobi</t>
  </si>
  <si>
    <t>lnk123.com</t>
  </si>
  <si>
    <t>leppisfishing.fi</t>
  </si>
  <si>
    <t>bjbus.com</t>
  </si>
  <si>
    <t>glogow.pl</t>
  </si>
  <si>
    <t>adform.net</t>
  </si>
  <si>
    <t>csa.cz</t>
  </si>
  <si>
    <t>the-northface.ca</t>
  </si>
  <si>
    <t>utc.fr</t>
  </si>
  <si>
    <t>lwks.com</t>
  </si>
  <si>
    <t>thekrazycouponlady.com</t>
  </si>
  <si>
    <t>trojmiasto.pl</t>
  </si>
  <si>
    <t>gymjeanpiaget.edu.co</t>
  </si>
  <si>
    <t>premiumtransportes.com.br</t>
  </si>
  <si>
    <t>phoenix-c.or.jp</t>
  </si>
  <si>
    <t>dziwkiikoks.pl</t>
  </si>
  <si>
    <t>xn--12c4c6byb.com</t>
  </si>
  <si>
    <t>à¸«à¸µà¸à¸š.com</t>
  </si>
  <si>
    <t>fashionistblog.com</t>
  </si>
  <si>
    <t>univ-fcomte.fr</t>
  </si>
  <si>
    <t>btjunkie.org</t>
  </si>
  <si>
    <t>daniweb.com</t>
  </si>
  <si>
    <t>huaxi100.com</t>
  </si>
  <si>
    <t>viaggi-vacanze-low-cost.com</t>
  </si>
  <si>
    <t>ttmeishi.com</t>
  </si>
  <si>
    <t>hardwoodwideplankflooring.com</t>
  </si>
  <si>
    <t>tablebangers.com</t>
  </si>
  <si>
    <t>prednisone20mg-order.net</t>
  </si>
  <si>
    <t>shonufffunny.com</t>
  </si>
  <si>
    <t>xneo24.com.pl</t>
  </si>
  <si>
    <t>directindustry.com</t>
  </si>
  <si>
    <t>adidasneo.org.uk</t>
  </si>
  <si>
    <t>jakiesuplementynaodchudzanie.pl</t>
  </si>
  <si>
    <t>furosemide-lasixbuy.com</t>
  </si>
  <si>
    <t>btbu.edu.cn</t>
  </si>
  <si>
    <t>almerjantourism.com</t>
  </si>
  <si>
    <t>caminencantau.com</t>
  </si>
  <si>
    <t>hdzc.net</t>
  </si>
  <si>
    <t>petragroup.com.jo</t>
  </si>
  <si>
    <t>jo</t>
  </si>
  <si>
    <t>natalie-tours.ru</t>
  </si>
  <si>
    <t>some1tolove.com</t>
  </si>
  <si>
    <t>7921.co.kr</t>
  </si>
  <si>
    <t>costar.com</t>
  </si>
  <si>
    <t>zuojo.com</t>
  </si>
  <si>
    <t>donationcoder.com</t>
  </si>
  <si>
    <t>fico.com</t>
  </si>
  <si>
    <t>dornob.com</t>
  </si>
  <si>
    <t>online-hyclate-doxycycline.info</t>
  </si>
  <si>
    <t>loftcinema.ru</t>
  </si>
  <si>
    <t>getsurrey.co.uk</t>
  </si>
  <si>
    <t>myprotein.com</t>
  </si>
  <si>
    <t>meipian.cn</t>
  </si>
  <si>
    <t>activecampaign.com</t>
  </si>
  <si>
    <t>gist.ac.kr</t>
  </si>
  <si>
    <t>jimmyjohns.com</t>
  </si>
  <si>
    <t>rosrs.ru</t>
  </si>
  <si>
    <t>burberry-outlets.org.uk</t>
  </si>
  <si>
    <t>ghsa.org</t>
  </si>
  <si>
    <t>chieftain.com</t>
  </si>
  <si>
    <t>ftcamp.com</t>
  </si>
  <si>
    <t>healthroom.com.cn</t>
  </si>
  <si>
    <t>michaelbach.de</t>
  </si>
  <si>
    <t>pearsoned.com</t>
  </si>
  <si>
    <t>tq.cn</t>
  </si>
  <si>
    <t>firepic.org</t>
  </si>
  <si>
    <t>lm.lt</t>
  </si>
  <si>
    <t>akyapi.org</t>
  </si>
  <si>
    <t>withoutprescription-prednisone-online.net</t>
  </si>
  <si>
    <t>mydown.com</t>
  </si>
  <si>
    <t>bestsns.kr</t>
  </si>
  <si>
    <t>nikeoutletstores.us</t>
  </si>
  <si>
    <t>1-bo.net</t>
  </si>
  <si>
    <t>hotmail.ru</t>
  </si>
  <si>
    <t>creativepro.com</t>
  </si>
  <si>
    <t>pilkington.com</t>
  </si>
  <si>
    <t>semo.edu</t>
  </si>
  <si>
    <t>blbgy.com</t>
  </si>
  <si>
    <t>bcbits.com</t>
  </si>
  <si>
    <t>butterflyfarm.com.tw</t>
  </si>
  <si>
    <t>ulmart.ru</t>
  </si>
  <si>
    <t>kununu.com</t>
  </si>
  <si>
    <t>pingwest.com</t>
  </si>
  <si>
    <t>genericlevitra20mg.mobi</t>
  </si>
  <si>
    <t>tadalafilonline20mg.mobi</t>
  </si>
  <si>
    <t>onlineprednisonebuy.info</t>
  </si>
  <si>
    <t>leeds.gov.uk</t>
  </si>
  <si>
    <t>dpdhl.com</t>
  </si>
  <si>
    <t>makinghomeaffordable.gov</t>
  </si>
  <si>
    <t>airmax90.org.uk</t>
  </si>
  <si>
    <t>suzhoubanka.com</t>
  </si>
  <si>
    <t>dealbreaker.com</t>
  </si>
  <si>
    <t>gamersgate.com</t>
  </si>
  <si>
    <t>cubaweb.cu</t>
  </si>
  <si>
    <t>imagestation.com</t>
  </si>
  <si>
    <t>lidovky.cz</t>
  </si>
  <si>
    <t>shokokai.or.jp</t>
  </si>
  <si>
    <t>dengnuo.com.cn</t>
  </si>
  <si>
    <t>typo3.com</t>
  </si>
  <si>
    <t>council.gov.ru</t>
  </si>
  <si>
    <t>cornerstonestudents.com</t>
  </si>
  <si>
    <t>all-football.by</t>
  </si>
  <si>
    <t>ubuntu-fr.org</t>
  </si>
  <si>
    <t>tadalafil-cheapest-pricegeneric.com</t>
  </si>
  <si>
    <t>customessayonline.co.uk</t>
  </si>
  <si>
    <t>gizmochina.com</t>
  </si>
  <si>
    <t>kiwi6.com</t>
  </si>
  <si>
    <t>ozarksfirst.com</t>
  </si>
  <si>
    <t>hiblogger.net</t>
  </si>
  <si>
    <t>chinadigitaltimes.net</t>
  </si>
  <si>
    <t>rhymezone.com</t>
  </si>
  <si>
    <t>j-a-net.jp</t>
  </si>
  <si>
    <t>ford.com.cn</t>
  </si>
  <si>
    <t>cialistonline.com</t>
  </si>
  <si>
    <t>cialisrxacheapest.com</t>
  </si>
  <si>
    <t>noprescription-pharmacyonline.net</t>
  </si>
  <si>
    <t>grupoperegrin.com</t>
  </si>
  <si>
    <t>hrbust.edu.cn</t>
  </si>
  <si>
    <t>rismedia.com</t>
  </si>
  <si>
    <t>qdsyxh.com</t>
  </si>
  <si>
    <t>uen.org</t>
  </si>
  <si>
    <t>hillspet.com</t>
  </si>
  <si>
    <t>religiondispatches.org</t>
  </si>
  <si>
    <t>stephencurryshoes.com</t>
  </si>
  <si>
    <t>redlobster.com</t>
  </si>
  <si>
    <t>rammstein.de</t>
  </si>
  <si>
    <t>airlinequality.com</t>
  </si>
  <si>
    <t>confirmsubscription.com</t>
  </si>
  <si>
    <t>solvay.com</t>
  </si>
  <si>
    <t>shantou.gov.cn</t>
  </si>
  <si>
    <t>fabiolins.com.br</t>
  </si>
  <si>
    <t>ppstream.com</t>
  </si>
  <si>
    <t>dankook.ac.kr</t>
  </si>
  <si>
    <t>safe2ride.ca</t>
  </si>
  <si>
    <t>stuba.sk</t>
  </si>
  <si>
    <t>hashtags.org</t>
  </si>
  <si>
    <t>hermesoutlet.shop</t>
  </si>
  <si>
    <t>shop</t>
  </si>
  <si>
    <t>sceea.cn</t>
  </si>
  <si>
    <t>lomack.fr</t>
  </si>
  <si>
    <t>myhuckleberry.com</t>
  </si>
  <si>
    <t>maxon.com.au</t>
  </si>
  <si>
    <t>insideevs.com</t>
  </si>
  <si>
    <t>caalp.es</t>
  </si>
  <si>
    <t>thecollegefix.com</t>
  </si>
  <si>
    <t>voloclubfenice.com</t>
  </si>
  <si>
    <t>planetizen.com</t>
  </si>
  <si>
    <t>tu-harburg.de</t>
  </si>
  <si>
    <t>necessary.club</t>
  </si>
  <si>
    <t>decompe.com</t>
  </si>
  <si>
    <t>africanews.com</t>
  </si>
  <si>
    <t>ynshangji.com</t>
  </si>
  <si>
    <t>iodata.jp</t>
  </si>
  <si>
    <t>banco.bradesco</t>
  </si>
  <si>
    <t>bradesco</t>
  </si>
  <si>
    <t>bisericasinai.com</t>
  </si>
  <si>
    <t>3effescs.it</t>
  </si>
  <si>
    <t>chinahighway.com</t>
  </si>
  <si>
    <t>without-prescriptionbuy-lasix.net</t>
  </si>
  <si>
    <t>prednisone20mgnoprescription.com</t>
  </si>
  <si>
    <t>fountainministry.com</t>
  </si>
  <si>
    <t>femail.com.au</t>
  </si>
  <si>
    <t>techdigest.tv</t>
  </si>
  <si>
    <t>webshule.com</t>
  </si>
  <si>
    <t>nursingtimes.net</t>
  </si>
  <si>
    <t>moneyweek.com</t>
  </si>
  <si>
    <t>megafileupload.com</t>
  </si>
  <si>
    <t>mms.com</t>
  </si>
  <si>
    <t>tigerair.com</t>
  </si>
  <si>
    <t>edgar-online.com</t>
  </si>
  <si>
    <t>giustizia.it</t>
  </si>
  <si>
    <t>entrecazaypesca.com</t>
  </si>
  <si>
    <t>kprf.ru</t>
  </si>
  <si>
    <t>trendandtradition.com</t>
  </si>
  <si>
    <t>alphateksrl.it</t>
  </si>
  <si>
    <t>visitcopenhagen.com</t>
  </si>
  <si>
    <t>cqtszs.cn</t>
  </si>
  <si>
    <t>boxee.tv</t>
  </si>
  <si>
    <t>gay.com</t>
  </si>
  <si>
    <t>bzga.de</t>
  </si>
  <si>
    <t>meinbezirk.at</t>
  </si>
  <si>
    <t>fangchan4s.com</t>
  </si>
  <si>
    <t>naviny.by</t>
  </si>
  <si>
    <t>essayswriter.net</t>
  </si>
  <si>
    <t>quoteswitch.com</t>
  </si>
  <si>
    <t>20mglevitrabuy.info</t>
  </si>
  <si>
    <t>ovechkamarket.ru</t>
  </si>
  <si>
    <t>freespaceway.com</t>
  </si>
  <si>
    <t>itforum.co.za</t>
  </si>
  <si>
    <t>lowendmac.com</t>
  </si>
  <si>
    <t>yhgd.com</t>
  </si>
  <si>
    <t>oregonscientific.com</t>
  </si>
  <si>
    <t>yi.org</t>
  </si>
  <si>
    <t>entecertificazionemacchine.it</t>
  </si>
  <si>
    <t>hee.cn</t>
  </si>
  <si>
    <t>subefotos.com</t>
  </si>
  <si>
    <t>onlinepropeciaforsale.info</t>
  </si>
  <si>
    <t>getreading.co.uk</t>
  </si>
  <si>
    <t>themefuse.com</t>
  </si>
  <si>
    <t>sierranevada.com</t>
  </si>
  <si>
    <t>firstsing.com</t>
  </si>
  <si>
    <t>uni-essen.de</t>
  </si>
  <si>
    <t>mspace.fm</t>
  </si>
  <si>
    <t>transferbigfiles.com</t>
  </si>
  <si>
    <t>emspost.ru</t>
  </si>
  <si>
    <t>leghia.ro</t>
  </si>
  <si>
    <t>mefintax.com.mx</t>
  </si>
  <si>
    <t>eduhi.at</t>
  </si>
  <si>
    <t>savepic.net</t>
  </si>
  <si>
    <t>finnegans.ru</t>
  </si>
  <si>
    <t>tamoxifen-onlinenolvadex.net</t>
  </si>
  <si>
    <t>chinapost.gov.cn</t>
  </si>
  <si>
    <t>product-reviews.net</t>
  </si>
  <si>
    <t>financemagnates.com</t>
  </si>
  <si>
    <t>custom-essays-writing.co.uk</t>
  </si>
  <si>
    <t>lookboy.com</t>
  </si>
  <si>
    <t>andama.org</t>
  </si>
  <si>
    <t>drsalamat.ir</t>
  </si>
  <si>
    <t>ausiweb.com.au</t>
  </si>
  <si>
    <t>cczpets.com</t>
  </si>
  <si>
    <t>beck.de</t>
  </si>
  <si>
    <t>lznews.cn</t>
  </si>
  <si>
    <t>salasupersonic.com</t>
  </si>
  <si>
    <t>remar.org.ng</t>
  </si>
  <si>
    <t>psexpress.eu</t>
  </si>
  <si>
    <t>idcs.com.cn</t>
  </si>
  <si>
    <t>datis.it</t>
  </si>
  <si>
    <t>csworld.pl</t>
  </si>
  <si>
    <t>worldnewsdailyreport.com</t>
  </si>
  <si>
    <t>investmentwatchblog.com</t>
  </si>
  <si>
    <t>qlrc.com</t>
  </si>
  <si>
    <t>lakomy.net.pl</t>
  </si>
  <si>
    <t>buildingsz.com</t>
  </si>
  <si>
    <t>canada20mg-tadalafil.com</t>
  </si>
  <si>
    <t>noprescriptionprednisone-buy.com</t>
  </si>
  <si>
    <t>tadalafil-orderusa.info</t>
  </si>
  <si>
    <t>blogspot.cl</t>
  </si>
  <si>
    <t>levitra-canadaprices.com</t>
  </si>
  <si>
    <t>biz.id</t>
  </si>
  <si>
    <t>totalegolf.com</t>
  </si>
  <si>
    <t>arsenalgaming.org</t>
  </si>
  <si>
    <t>replica--watches.com</t>
  </si>
  <si>
    <t>compuware.com</t>
  </si>
  <si>
    <t>google-analytics.com</t>
  </si>
  <si>
    <t>linksynergy.walmart.com</t>
  </si>
  <si>
    <t>sfilm.by</t>
  </si>
  <si>
    <t>respcentre.com</t>
  </si>
  <si>
    <t>usa-priligy-dapoxetine.mobi</t>
  </si>
  <si>
    <t>waveridersgroup.com</t>
  </si>
  <si>
    <t>anchortechnology.co.uk</t>
  </si>
  <si>
    <t>adsnol.com</t>
  </si>
  <si>
    <t>kiranakhatulistiwa.org</t>
  </si>
  <si>
    <t>adventist.org</t>
  </si>
  <si>
    <t>amadeus.net</t>
  </si>
  <si>
    <t>neaq.org</t>
  </si>
  <si>
    <t>bestcolleges.com</t>
  </si>
  <si>
    <t>first-egypt.com</t>
  </si>
  <si>
    <t>banyuetan.org</t>
  </si>
  <si>
    <t>phelpslawfirm.com</t>
  </si>
  <si>
    <t>cdce.cn</t>
  </si>
  <si>
    <t>promchn.com</t>
  </si>
  <si>
    <t>online-20mgtadalafil.mobi</t>
  </si>
  <si>
    <t>owwellness.com</t>
  </si>
  <si>
    <t>tablets-levitra-20mg.info</t>
  </si>
  <si>
    <t>ac-toulouse.fr</t>
  </si>
  <si>
    <t>viennaairport.com</t>
  </si>
  <si>
    <t>vdk-clan.de</t>
  </si>
  <si>
    <t>humanpress.pro</t>
  </si>
  <si>
    <t>iatraf.co.il</t>
  </si>
  <si>
    <t>joomlatune.ru</t>
  </si>
  <si>
    <t>rtl2.de</t>
  </si>
  <si>
    <t>canadianpharmaciesonlinefor.com</t>
  </si>
  <si>
    <t>novinet.fi</t>
  </si>
  <si>
    <t>modernger.com</t>
  </si>
  <si>
    <t>kamagra-jelly-cheapestprice.info</t>
  </si>
  <si>
    <t>gz163.cn</t>
  </si>
  <si>
    <t>slcfarmersmarket.org</t>
  </si>
  <si>
    <t>animalpolitico.com</t>
  </si>
  <si>
    <t>serenehouseusa.com</t>
  </si>
  <si>
    <t>thehairpin.com</t>
  </si>
  <si>
    <t>fondosconcursables.cl</t>
  </si>
  <si>
    <t>arcobonsai.com</t>
  </si>
  <si>
    <t>jiqunzhihui.com</t>
  </si>
  <si>
    <t>22hcworkout.com</t>
  </si>
  <si>
    <t>hotelclub.com</t>
  </si>
  <si>
    <t>int-res.com</t>
  </si>
  <si>
    <t>gazetevatan.com</t>
  </si>
  <si>
    <t>cnkang.com</t>
  </si>
  <si>
    <t>mobilegeeks.de</t>
  </si>
  <si>
    <t>crushable.com</t>
  </si>
  <si>
    <t>goditemak.hu</t>
  </si>
  <si>
    <t>gadgetiha.com</t>
  </si>
  <si>
    <t>newkas.ru</t>
  </si>
  <si>
    <t>20mgtadalafillowest-price.info</t>
  </si>
  <si>
    <t>aruba.com</t>
  </si>
  <si>
    <t>51sheying.com</t>
  </si>
  <si>
    <t>apimages.com</t>
  </si>
  <si>
    <t>pdfonline.com</t>
  </si>
  <si>
    <t>cableone.net</t>
  </si>
  <si>
    <t>deyi.com</t>
  </si>
  <si>
    <t>naturalclique.com</t>
  </si>
  <si>
    <t>trilogie-beaute.com</t>
  </si>
  <si>
    <t>92wy.com</t>
  </si>
  <si>
    <t>bentonlutz.com</t>
  </si>
  <si>
    <t>israeliaffiliates.co.il</t>
  </si>
  <si>
    <t>equinox.com</t>
  </si>
  <si>
    <t>all-creatures.org</t>
  </si>
  <si>
    <t>goodgamestudios.com</t>
  </si>
  <si>
    <t>gu.com</t>
  </si>
  <si>
    <t>federaltimes.com</t>
  </si>
  <si>
    <t>elgg.org</t>
  </si>
  <si>
    <t>filecabi.net</t>
  </si>
  <si>
    <t>hainnu.edu.cn</t>
  </si>
  <si>
    <t>tiendadeviajes.com.ar</t>
  </si>
  <si>
    <t>cccb.org</t>
  </si>
  <si>
    <t>tijmu.edu.cn</t>
  </si>
  <si>
    <t>autoweek.nl</t>
  </si>
  <si>
    <t>onecle.com</t>
  </si>
  <si>
    <t>stanforddaily.com</t>
  </si>
  <si>
    <t>bpl.org</t>
  </si>
  <si>
    <t>kangwon.ac.kr</t>
  </si>
  <si>
    <t>ucoz.co.uk</t>
  </si>
  <si>
    <t>popomundo.org</t>
  </si>
  <si>
    <t>cabincrewelite.com</t>
  </si>
  <si>
    <t>onlinetadalafil-canada.com</t>
  </si>
  <si>
    <t>viagra-buy-100mg.info</t>
  </si>
  <si>
    <t>online-ventolinsalbutamol.com</t>
  </si>
  <si>
    <t>pkmgogogo.com</t>
  </si>
  <si>
    <t>generativepath.org</t>
  </si>
  <si>
    <t>3eeweb.com</t>
  </si>
  <si>
    <t>wlx-basketball.com</t>
  </si>
  <si>
    <t>comunityforum.com</t>
  </si>
  <si>
    <t>techtree.com</t>
  </si>
  <si>
    <t>mijnwebwinkel.nl</t>
  </si>
  <si>
    <t>sitew.us</t>
  </si>
  <si>
    <t>avvenire.it</t>
  </si>
  <si>
    <t>toulousedanse.fr</t>
  </si>
  <si>
    <t>iraqpainclinic.com</t>
  </si>
  <si>
    <t>tadalafil5mg-20mg.mobi</t>
  </si>
  <si>
    <t>s5themes.com</t>
  </si>
  <si>
    <t>139shop.com</t>
  </si>
  <si>
    <t>parrocchiasanpioxcagliari.it</t>
  </si>
  <si>
    <t>rfinder.net</t>
  </si>
  <si>
    <t>civilrights.org</t>
  </si>
  <si>
    <t>cyclingweekly.com</t>
  </si>
  <si>
    <t>jingshenhuanbao.com</t>
  </si>
  <si>
    <t>cdyee.com</t>
  </si>
  <si>
    <t>traveller.com.au</t>
  </si>
  <si>
    <t>680news.com</t>
  </si>
  <si>
    <t>quaibranly.fr</t>
  </si>
  <si>
    <t>fredmiranda.com</t>
  </si>
  <si>
    <t>colehaan.com</t>
  </si>
  <si>
    <t>edwards.name</t>
  </si>
  <si>
    <t>dessign.net</t>
  </si>
  <si>
    <t>ad-hoc-news.de</t>
  </si>
  <si>
    <t>kavkaz-uzel.eu</t>
  </si>
  <si>
    <t>tadalafil-buy20mg.com</t>
  </si>
  <si>
    <t>actblue.com</t>
  </si>
  <si>
    <t>zust.edu.cn</t>
  </si>
  <si>
    <t>purchase-amoxilamoxicillin.com</t>
  </si>
  <si>
    <t>kultur.gov.tr</t>
  </si>
  <si>
    <t>airmax90.org</t>
  </si>
  <si>
    <t>foodpantryirc.org</t>
  </si>
  <si>
    <t>xhams.cn</t>
  </si>
  <si>
    <t>z2systems.com</t>
  </si>
  <si>
    <t>yixinfood.cn</t>
  </si>
  <si>
    <t>ltbusinessconsulting.com</t>
  </si>
  <si>
    <t>firstsch.ru</t>
  </si>
  <si>
    <t>chahua.org</t>
  </si>
  <si>
    <t>bioharmony.co.za</t>
  </si>
  <si>
    <t>cnca.gov.cn</t>
  </si>
  <si>
    <t>psychicgurus.org</t>
  </si>
  <si>
    <t>likcc.org</t>
  </si>
  <si>
    <t>indymedia.org.uk</t>
  </si>
  <si>
    <t>inaf.it</t>
  </si>
  <si>
    <t>2gb-inferno.de</t>
  </si>
  <si>
    <t>peopleschoice.com</t>
  </si>
  <si>
    <t>guotee.com</t>
  </si>
  <si>
    <t>ticketscript.com</t>
  </si>
  <si>
    <t>wwenglish.com</t>
  </si>
  <si>
    <t>deal.by</t>
  </si>
  <si>
    <t>nzparagliding.com</t>
  </si>
  <si>
    <t>polishsoca.com</t>
  </si>
  <si>
    <t>href.li</t>
  </si>
  <si>
    <t>pharmacygeneric-canada.com</t>
  </si>
  <si>
    <t>pharmacycanadian-online.mobi</t>
  </si>
  <si>
    <t>orga-consult.eu</t>
  </si>
  <si>
    <t>kentuckyderby.com</t>
  </si>
  <si>
    <t>ankawa.com</t>
  </si>
  <si>
    <t>sca.com</t>
  </si>
  <si>
    <t>mann-hummel.com</t>
  </si>
  <si>
    <t>mosul-photos.com</t>
  </si>
  <si>
    <t>theeverygirl.com</t>
  </si>
  <si>
    <t>lafeltrinelli.it</t>
  </si>
  <si>
    <t>zaycev.net</t>
  </si>
  <si>
    <t>hljnews.cn</t>
  </si>
  <si>
    <t>obrasociallacaixa.org</t>
  </si>
  <si>
    <t>jyb.com.cn</t>
  </si>
  <si>
    <t>rns.online</t>
  </si>
  <si>
    <t>parador.es</t>
  </si>
  <si>
    <t>tadalafil-genericonline.mobi</t>
  </si>
  <si>
    <t>canadianfor-salepharmacy.com</t>
  </si>
  <si>
    <t>usinken.org</t>
  </si>
  <si>
    <t>airpano.ru</t>
  </si>
  <si>
    <t>islamqa.info</t>
  </si>
  <si>
    <t>tqedu.net</t>
  </si>
  <si>
    <t>desandro.com</t>
  </si>
  <si>
    <t>darktech.org</t>
  </si>
  <si>
    <t>bankier.pl</t>
  </si>
  <si>
    <t>forumprofi.de</t>
  </si>
  <si>
    <t>xjau.edu.cn</t>
  </si>
  <si>
    <t>purseblog.com</t>
  </si>
  <si>
    <t>stratteracanada-online.mobi</t>
  </si>
  <si>
    <t>pharmacy-canadianonline.mobi</t>
  </si>
  <si>
    <t>srlaw.asia</t>
  </si>
  <si>
    <t>afnor.org</t>
  </si>
  <si>
    <t>nationwide.co.uk</t>
  </si>
  <si>
    <t>siblaguna.su</t>
  </si>
  <si>
    <t>yapsody.com</t>
  </si>
  <si>
    <t>plu.edu</t>
  </si>
  <si>
    <t>tms.org</t>
  </si>
  <si>
    <t>scmagazineuk.com</t>
  </si>
  <si>
    <t>2600.com</t>
  </si>
  <si>
    <t>designorbital.com</t>
  </si>
  <si>
    <t>schmaus-gabelstapler.de</t>
  </si>
  <si>
    <t>prednisoneorder20mg.net</t>
  </si>
  <si>
    <t>tamoxifen-nolvadex-buy.info</t>
  </si>
  <si>
    <t>citizensvoice.com</t>
  </si>
  <si>
    <t>autoinsurancend.info</t>
  </si>
  <si>
    <t>grd.pw</t>
  </si>
  <si>
    <t>usaswimming.org</t>
  </si>
  <si>
    <t>sie.com</t>
  </si>
  <si>
    <t>badgirl168.net</t>
  </si>
  <si>
    <t>shodan.io</t>
  </si>
  <si>
    <t>bbtnews.com.cn</t>
  </si>
  <si>
    <t>thepointsguy.com</t>
  </si>
  <si>
    <t>quebradadelospozos.com</t>
  </si>
  <si>
    <t>pharmacy-canada-generic.net</t>
  </si>
  <si>
    <t>smhi.se</t>
  </si>
  <si>
    <t>cpr.org</t>
  </si>
  <si>
    <t>thejournal.co.uk</t>
  </si>
  <si>
    <t>technogym.com</t>
  </si>
  <si>
    <t>paytowriteessay.com</t>
  </si>
  <si>
    <t>internationalliving.com</t>
  </si>
  <si>
    <t>healthcommunities.com</t>
  </si>
  <si>
    <t>diveintomark.org</t>
  </si>
  <si>
    <t>gigya.com</t>
  </si>
  <si>
    <t>freemedicaljournals.com</t>
  </si>
  <si>
    <t>livrariacultura.com.br</t>
  </si>
  <si>
    <t>joemonster.org</t>
  </si>
  <si>
    <t>szm.sk</t>
  </si>
  <si>
    <t>karafarin1126.com</t>
  </si>
  <si>
    <t>40mgfurosemide-lasix.info</t>
  </si>
  <si>
    <t>batman-news.com</t>
  </si>
  <si>
    <t>scgckj.com</t>
  </si>
  <si>
    <t>trumphotels.com</t>
  </si>
  <si>
    <t>hack-cheats-free.com</t>
  </si>
  <si>
    <t>msk.su</t>
  </si>
  <si>
    <t>lauren-ralphsoutlet.co.uk</t>
  </si>
  <si>
    <t>wayn.com</t>
  </si>
  <si>
    <t>p2pfoundation.net</t>
  </si>
  <si>
    <t>askjan.org</t>
  </si>
  <si>
    <t>tribune.com</t>
  </si>
  <si>
    <t>xsbngo.org</t>
  </si>
  <si>
    <t>sitew.in</t>
  </si>
  <si>
    <t>bjpta.gov.cn</t>
  </si>
  <si>
    <t>prednisone-buy-withoutprescription.net</t>
  </si>
  <si>
    <t>artemis-its.gr</t>
  </si>
  <si>
    <t>500mgtabletsciprofloxacin-hcl.mobi</t>
  </si>
  <si>
    <t>hallmarkchannel.com</t>
  </si>
  <si>
    <t>neocities.org</t>
  </si>
  <si>
    <t>mezzoblue.com</t>
  </si>
  <si>
    <t>doubletree.com</t>
  </si>
  <si>
    <t>ssfjs.com</t>
  </si>
  <si>
    <t>dguv.de</t>
  </si>
  <si>
    <t>holnapunk.hu</t>
  </si>
  <si>
    <t>studioconsulenzasportiva.com</t>
  </si>
  <si>
    <t>gulfup.com</t>
  </si>
  <si>
    <t>cialiswithoutprescription-tadalafil.com</t>
  </si>
  <si>
    <t>joyofbaking.com</t>
  </si>
  <si>
    <t>5mg-tadalafil20mg.info</t>
  </si>
  <si>
    <t>g8mm.com</t>
  </si>
  <si>
    <t>ctu.edu.vn</t>
  </si>
  <si>
    <t>marcombest.org</t>
  </si>
  <si>
    <t>louisvuittonoutlet.net.co</t>
  </si>
  <si>
    <t>we-make-money-not-art.com</t>
  </si>
  <si>
    <t>galalatina.co</t>
  </si>
  <si>
    <t>netload.in</t>
  </si>
  <si>
    <t>principal.com</t>
  </si>
  <si>
    <t>rubiconproject.com</t>
  </si>
  <si>
    <t>tcl.tk</t>
  </si>
  <si>
    <t>dirty.ru</t>
  </si>
  <si>
    <t>digsdigs.com</t>
  </si>
  <si>
    <t>imlive.com</t>
  </si>
  <si>
    <t>its-mo.com</t>
  </si>
  <si>
    <t>buy-viagra100mg.mobi</t>
  </si>
  <si>
    <t>christianlouboutin.me.uk</t>
  </si>
  <si>
    <t>canada-goose-jackets.ca</t>
  </si>
  <si>
    <t>www.gov.ph</t>
  </si>
  <si>
    <t>customize.org</t>
  </si>
  <si>
    <t>privacyshield.gov</t>
  </si>
  <si>
    <t>twoplustwo.com</t>
  </si>
  <si>
    <t>suumo.jp</t>
  </si>
  <si>
    <t>school-collection.edu.ru</t>
  </si>
  <si>
    <t>ggj.gov.cn</t>
  </si>
  <si>
    <t>suqian.gov.cn</t>
  </si>
  <si>
    <t>hartbiomedica.com</t>
  </si>
  <si>
    <t>online-orlistatcheapestprice.com</t>
  </si>
  <si>
    <t>genericpropeciabuy.mobi</t>
  </si>
  <si>
    <t>bisnow.com</t>
  </si>
  <si>
    <t>gzboxiang.com</t>
  </si>
  <si>
    <t>bahn.com</t>
  </si>
  <si>
    <t>news-journal.com</t>
  </si>
  <si>
    <t>scielo.org</t>
  </si>
  <si>
    <t>templetons.com</t>
  </si>
  <si>
    <t>dopdf.com</t>
  </si>
  <si>
    <t>thrustmaster.com</t>
  </si>
  <si>
    <t>blekko.com</t>
  </si>
  <si>
    <t>leafletjs.com</t>
  </si>
  <si>
    <t>clarins.com</t>
  </si>
  <si>
    <t>vdolady.com</t>
  </si>
  <si>
    <t>levitra-vardenafil-prices.net</t>
  </si>
  <si>
    <t>wstream.com</t>
  </si>
  <si>
    <t>twitchfilm.com</t>
  </si>
  <si>
    <t>applianceus.com</t>
  </si>
  <si>
    <t>adidasukstore.org.uk</t>
  </si>
  <si>
    <t>shoryuken.com</t>
  </si>
  <si>
    <t>essaycapital.org</t>
  </si>
  <si>
    <t>mentoriaiberoamerica.org</t>
  </si>
  <si>
    <t>norman.com</t>
  </si>
  <si>
    <t>paixie.net</t>
  </si>
  <si>
    <t>roudbar-samacollege.ir</t>
  </si>
  <si>
    <t>ativaseguros.com.br</t>
  </si>
  <si>
    <t>genericviagraonlinenorx.com</t>
  </si>
  <si>
    <t>booklikes.com</t>
  </si>
  <si>
    <t>sdpnoticias.com</t>
  </si>
  <si>
    <t>parentingbiblically.com</t>
  </si>
  <si>
    <t>eham.net</t>
  </si>
  <si>
    <t>agenterotica.com</t>
  </si>
  <si>
    <t>linkpc.net</t>
  </si>
  <si>
    <t>prensa.com</t>
  </si>
  <si>
    <t>ledzeppelin.com</t>
  </si>
  <si>
    <t>yuntech.edu.tw</t>
  </si>
  <si>
    <t>everyone.net</t>
  </si>
  <si>
    <t>onmeda.de</t>
  </si>
  <si>
    <t>alderwoodtruckcare.co.za</t>
  </si>
  <si>
    <t>cantho.gov.vn</t>
  </si>
  <si>
    <t>hsc-lb.com</t>
  </si>
  <si>
    <t>circlepix.com</t>
  </si>
  <si>
    <t>boj.se</t>
  </si>
  <si>
    <t>locusmag.com</t>
  </si>
  <si>
    <t>knesset.gov.il</t>
  </si>
  <si>
    <t>columbiaspectator.com</t>
  </si>
  <si>
    <t>asam.org</t>
  </si>
  <si>
    <t>teachingenglish.org.uk</t>
  </si>
  <si>
    <t>gamecopyworld.com</t>
  </si>
  <si>
    <t>pc-magazin.de</t>
  </si>
  <si>
    <t>andreas-schoenfeld.de</t>
  </si>
  <si>
    <t>talktalk.net</t>
  </si>
  <si>
    <t>bt.no</t>
  </si>
  <si>
    <t>wzu.edu.cn</t>
  </si>
  <si>
    <t>oriflame-saransk.ru</t>
  </si>
  <si>
    <t>teacherweb.com</t>
  </si>
  <si>
    <t>mywebcommunity.org</t>
  </si>
  <si>
    <t>briantracy.com</t>
  </si>
  <si>
    <t>tust.edu.cn</t>
  </si>
  <si>
    <t>sevendaysvt.com</t>
  </si>
  <si>
    <t>webhostinggeeks.com</t>
  </si>
  <si>
    <t>mta.ca</t>
  </si>
  <si>
    <t>cec.eu.int</t>
  </si>
  <si>
    <t>xxxxxxxx.jp</t>
  </si>
  <si>
    <t>hichina.com</t>
  </si>
  <si>
    <t>frontlinestudio.net</t>
  </si>
  <si>
    <t>bosch-stiftung.de</t>
  </si>
  <si>
    <t>pbsrc.com</t>
  </si>
  <si>
    <t>cheapestviagrapills.info</t>
  </si>
  <si>
    <t>rs-synergia.hr</t>
  </si>
  <si>
    <t>chinalegalaid.org</t>
  </si>
  <si>
    <t>online2pharmacy.ru</t>
  </si>
  <si>
    <t>flyncompare.com</t>
  </si>
  <si>
    <t>safeinauto.com</t>
  </si>
  <si>
    <t>aviationweather.gov</t>
  </si>
  <si>
    <t>moby.com</t>
  </si>
  <si>
    <t>addyosmani.com</t>
  </si>
  <si>
    <t>offspring.com</t>
  </si>
  <si>
    <t>preyproject.com</t>
  </si>
  <si>
    <t>maplesoft.com</t>
  </si>
  <si>
    <t>ddqh.net</t>
  </si>
  <si>
    <t>aoshu.com</t>
  </si>
  <si>
    <t>sg.com.cn</t>
  </si>
  <si>
    <t>canadian-generictadalafil.com</t>
  </si>
  <si>
    <t>eventbrite.es</t>
  </si>
  <si>
    <t>canadian-pharmacy-online.mobi</t>
  </si>
  <si>
    <t>asahi-kasei.co.jp</t>
  </si>
  <si>
    <t>prleap.com</t>
  </si>
  <si>
    <t>hd2017.ru</t>
  </si>
  <si>
    <t>christianlouboutinscheap.us</t>
  </si>
  <si>
    <t>thedungeons.com</t>
  </si>
  <si>
    <t>chainstoreage.com</t>
  </si>
  <si>
    <t>insure.com</t>
  </si>
  <si>
    <t>tigerwoods.com</t>
  </si>
  <si>
    <t>ferienhausmiete.de</t>
  </si>
  <si>
    <t>brezglutena.eu</t>
  </si>
  <si>
    <t>azbyka.ru</t>
  </si>
  <si>
    <t>kksou.com</t>
  </si>
  <si>
    <t>noprescriptiononlinelasix.net</t>
  </si>
  <si>
    <t>onlinedoxycycline100mg.info</t>
  </si>
  <si>
    <t>viagrasaleznp.com</t>
  </si>
  <si>
    <t>fourwheeler.com</t>
  </si>
  <si>
    <t>buyviagracvz.com</t>
  </si>
  <si>
    <t>dotnet-stammtisch-rheinhessen.de</t>
  </si>
  <si>
    <t>melonpeel.com</t>
  </si>
  <si>
    <t>xmradio.com</t>
  </si>
  <si>
    <t>hinduonnet.com</t>
  </si>
  <si>
    <t>browser.org</t>
  </si>
  <si>
    <t>info.hu</t>
  </si>
  <si>
    <t>kraaifonteinaog.org</t>
  </si>
  <si>
    <t>pyhca.com</t>
  </si>
  <si>
    <t>orthomatsdiscovery.com</t>
  </si>
  <si>
    <t>boxtops4education.com</t>
  </si>
  <si>
    <t>tom-pauls.com</t>
  </si>
  <si>
    <t>abplive.in</t>
  </si>
  <si>
    <t>20mgtadalafil-buy.info</t>
  </si>
  <si>
    <t>cambridgeessays.com</t>
  </si>
  <si>
    <t>arzanqi.biz</t>
  </si>
  <si>
    <t>muoo.org.ru</t>
  </si>
  <si>
    <t>brewersassociation.org</t>
  </si>
  <si>
    <t>czygnn.com</t>
  </si>
  <si>
    <t>mba.org</t>
  </si>
  <si>
    <t>robertocavalli.com</t>
  </si>
  <si>
    <t>sissa.it</t>
  </si>
  <si>
    <t>popsugar-assets.com</t>
  </si>
  <si>
    <t>tebyan.net</t>
  </si>
  <si>
    <t>azquotes.com</t>
  </si>
  <si>
    <t>fakty.ua</t>
  </si>
  <si>
    <t>ehow.co.uk</t>
  </si>
  <si>
    <t>comparestoreprices.co.uk</t>
  </si>
  <si>
    <t>fastessays.co.uk</t>
  </si>
  <si>
    <t>vietnamairlines.com</t>
  </si>
  <si>
    <t>bisu.edu.cn</t>
  </si>
  <si>
    <t>sooperarticles.com</t>
  </si>
  <si>
    <t>outletmichaelkors.co.uk</t>
  </si>
  <si>
    <t>mercedsunstar.com</t>
  </si>
  <si>
    <t>neilyoung.com</t>
  </si>
  <si>
    <t>forumup.web.tr</t>
  </si>
  <si>
    <t>transitionsabroad.com</t>
  </si>
  <si>
    <t>worldsurfleague.com</t>
  </si>
  <si>
    <t>fl.ru</t>
  </si>
  <si>
    <t>lipetsk.ru</t>
  </si>
  <si>
    <t>throughoutjordan.com</t>
  </si>
  <si>
    <t>simpliromatadiatrofis.eu</t>
  </si>
  <si>
    <t>rap-up.com</t>
  </si>
  <si>
    <t>snutz.net</t>
  </si>
  <si>
    <t>printing-izumi.co.jp</t>
  </si>
  <si>
    <t>cherylbaker.info</t>
  </si>
  <si>
    <t>bitc.org.uk</t>
  </si>
  <si>
    <t>rxbill7.com</t>
  </si>
  <si>
    <t>gearboxsoftware.com</t>
  </si>
  <si>
    <t>planet-wissen.de</t>
  </si>
  <si>
    <t>hyclate-buydoxycycline.mobi</t>
  </si>
  <si>
    <t>levitra-20mglowest-price.com</t>
  </si>
  <si>
    <t>tadalafilno-prescriptioncheapest-price.net</t>
  </si>
  <si>
    <t>mylivepage.ru</t>
  </si>
  <si>
    <t>paiao.net.cn</t>
  </si>
  <si>
    <t>gitagrad.org.ua</t>
  </si>
  <si>
    <t>k12.co.us</t>
  </si>
  <si>
    <t>cartoonmovement.com</t>
  </si>
  <si>
    <t>michaelkorsoutlet-uk.me.uk</t>
  </si>
  <si>
    <t>destinythegame.com</t>
  </si>
  <si>
    <t>ugg--australia.it</t>
  </si>
  <si>
    <t>homesteadmethodist.org</t>
  </si>
  <si>
    <t>warpsoft.xyz</t>
  </si>
  <si>
    <t>scamadviser.com</t>
  </si>
  <si>
    <t>project-c2c.com</t>
  </si>
  <si>
    <t>redirectme.net</t>
  </si>
  <si>
    <t>boosj.com</t>
  </si>
  <si>
    <t>paytm.com</t>
  </si>
  <si>
    <t>fujifilm.jp</t>
  </si>
  <si>
    <t>mecareer.net</t>
  </si>
  <si>
    <t>valwriting.com</t>
  </si>
  <si>
    <t>rswebsols.com</t>
  </si>
  <si>
    <t>xpress.sg</t>
  </si>
  <si>
    <t>baufinanzierung.pw</t>
  </si>
  <si>
    <t>corporateeurope.org</t>
  </si>
  <si>
    <t>edie.net</t>
  </si>
  <si>
    <t>kompasiana.com</t>
  </si>
  <si>
    <t>utsgeo.com</t>
  </si>
  <si>
    <t>buycheapest-priceviagra.net</t>
  </si>
  <si>
    <t>gmanews.tv</t>
  </si>
  <si>
    <t>gonintendo.com</t>
  </si>
  <si>
    <t>questionablecontent.net</t>
  </si>
  <si>
    <t>carinsuranceratescto.info</t>
  </si>
  <si>
    <t>alg3omh.com</t>
  </si>
  <si>
    <t>vgcats.com</t>
  </si>
  <si>
    <t>hamrick.com</t>
  </si>
  <si>
    <t>magellangps.com</t>
  </si>
  <si>
    <t>bluetooth.org</t>
  </si>
  <si>
    <t>mcdonalds.co.jp</t>
  </si>
  <si>
    <t>feroplet.rs</t>
  </si>
  <si>
    <t>world-traveltours.com</t>
  </si>
  <si>
    <t>pricescanadianpharmacy.net</t>
  </si>
  <si>
    <t>canada-tadalafil-generic.mobi</t>
  </si>
  <si>
    <t>prednisone-without-prescription-buy.net</t>
  </si>
  <si>
    <t>gadgetsnow.com</t>
  </si>
  <si>
    <t>der-schmale-grat.de</t>
  </si>
  <si>
    <t>ceruleanstudios.com</t>
  </si>
  <si>
    <t>madcatz.com</t>
  </si>
  <si>
    <t>weblife.me</t>
  </si>
  <si>
    <t>bundespraesident.de</t>
  </si>
  <si>
    <t>kpaglobal.com</t>
  </si>
  <si>
    <t>juiceplus.com</t>
  </si>
  <si>
    <t>dec.vn</t>
  </si>
  <si>
    <t>viewpoints.com</t>
  </si>
  <si>
    <t>ctbu.edu.cn</t>
  </si>
  <si>
    <t>rachbauer-special.at</t>
  </si>
  <si>
    <t>yeezyboost350.me.uk</t>
  </si>
  <si>
    <t>clanweb.eu</t>
  </si>
  <si>
    <t>thesecret.tv</t>
  </si>
  <si>
    <t>azpoint.net</t>
  </si>
  <si>
    <t>hdzg678.com</t>
  </si>
  <si>
    <t>aera.net</t>
  </si>
  <si>
    <t>supermicro.nl</t>
  </si>
  <si>
    <t>tripod.co.jp</t>
  </si>
  <si>
    <t>tccanterbury.it</t>
  </si>
  <si>
    <t>belkhart.com</t>
  </si>
  <si>
    <t>lesdissidents.com</t>
  </si>
  <si>
    <t>lowest-priceviagra-noprescription.com</t>
  </si>
  <si>
    <t>maffia.by</t>
  </si>
  <si>
    <t>com1.ru</t>
  </si>
  <si>
    <t>thehottesttime.com</t>
  </si>
  <si>
    <t>visitstockholm.com</t>
  </si>
  <si>
    <t>louis-vuitton-pas-cher.fr</t>
  </si>
  <si>
    <t>cair.com</t>
  </si>
  <si>
    <t>cubecart.com</t>
  </si>
  <si>
    <t>prosta.pl</t>
  </si>
  <si>
    <t>mobilemag.com</t>
  </si>
  <si>
    <t>tecmint.com</t>
  </si>
  <si>
    <t>leipzig.de</t>
  </si>
  <si>
    <t>palmiratapia.com</t>
  </si>
  <si>
    <t>estrelladigital.es</t>
  </si>
  <si>
    <t>hardwareluxx.de</t>
  </si>
  <si>
    <t>krukikz.com</t>
  </si>
  <si>
    <t>canadian-pharmacypriceof.net</t>
  </si>
  <si>
    <t>adsenseg.guru</t>
  </si>
  <si>
    <t>ohh.nu</t>
  </si>
  <si>
    <t>jotform.co</t>
  </si>
  <si>
    <t>tus.ac.jp</t>
  </si>
  <si>
    <t>al-islam.org</t>
  </si>
  <si>
    <t>mailinator.com</t>
  </si>
  <si>
    <t>olx.com.br</t>
  </si>
  <si>
    <t>fsitaliane.it</t>
  </si>
  <si>
    <t>strattera-atomoxetinebuy.com</t>
  </si>
  <si>
    <t>amoxicillinamoxilonline.info</t>
  </si>
  <si>
    <t>powershow.com</t>
  </si>
  <si>
    <t>esmithit.com</t>
  </si>
  <si>
    <t>tam.com.br</t>
  </si>
  <si>
    <t>scarpe-hoganoutlets.it</t>
  </si>
  <si>
    <t>samharris.org</t>
  </si>
  <si>
    <t>hdrsoft.com</t>
  </si>
  <si>
    <t>unigo.com</t>
  </si>
  <si>
    <t>spd.de</t>
  </si>
  <si>
    <t>philips.de</t>
  </si>
  <si>
    <t>awempire.com</t>
  </si>
  <si>
    <t>tottori.jp</t>
  </si>
  <si>
    <t>twojanieruchomosc.com</t>
  </si>
  <si>
    <t>medway.sg</t>
  </si>
  <si>
    <t>gffunds.com.cn</t>
  </si>
  <si>
    <t>zandebao.com</t>
  </si>
  <si>
    <t>stylebop.com</t>
  </si>
  <si>
    <t>gpb.org</t>
  </si>
  <si>
    <t>echoed.de</t>
  </si>
  <si>
    <t>alternative-library.com</t>
  </si>
  <si>
    <t>yougame.com</t>
  </si>
  <si>
    <t>yoodoon.com</t>
  </si>
  <si>
    <t>canadianpharmacywww.com</t>
  </si>
  <si>
    <t>optica-perspectiva.ru</t>
  </si>
  <si>
    <t>estudiotecnicodeinteriorismo.es</t>
  </si>
  <si>
    <t>colta.ru</t>
  </si>
  <si>
    <t>buyno-prescription-retin-a.com</t>
  </si>
  <si>
    <t>vitrukfl.ru</t>
  </si>
  <si>
    <t>order-propecia-generic.mobi</t>
  </si>
  <si>
    <t>buytadalafil-usa.mobi</t>
  </si>
  <si>
    <t>cafe-konji.de</t>
  </si>
  <si>
    <t>caliedu.ro</t>
  </si>
  <si>
    <t>voith.com</t>
  </si>
  <si>
    <t>ptbus.com</t>
  </si>
  <si>
    <t>tinyprints.com</t>
  </si>
  <si>
    <t>lassalegasdelmaguillo.com</t>
  </si>
  <si>
    <t>prdyapim.com</t>
  </si>
  <si>
    <t>wantedly.com</t>
  </si>
  <si>
    <t>comsz.com</t>
  </si>
  <si>
    <t>firetree.net</t>
  </si>
  <si>
    <t>visitmelbourne.com</t>
  </si>
  <si>
    <t>tickld.com</t>
  </si>
  <si>
    <t>wine.com</t>
  </si>
  <si>
    <t>npca.org</t>
  </si>
  <si>
    <t>randmcnally.com</t>
  </si>
  <si>
    <t>uxpin.com</t>
  </si>
  <si>
    <t>20q.net</t>
  </si>
  <si>
    <t>nortonrosefulbright.com</t>
  </si>
  <si>
    <t>web1000.com</t>
  </si>
  <si>
    <t>at-s.com</t>
  </si>
  <si>
    <t>blogg.de</t>
  </si>
  <si>
    <t>bibliotekar.ru</t>
  </si>
  <si>
    <t>hospitalathome.it</t>
  </si>
  <si>
    <t>tadalafil20mg-cheapestprice.com</t>
  </si>
  <si>
    <t>thefirearmblog.com</t>
  </si>
  <si>
    <t>dailybruin.com</t>
  </si>
  <si>
    <t>xaut.edu.cn</t>
  </si>
  <si>
    <t>shandongair.com.cn</t>
  </si>
  <si>
    <t>qz828.com</t>
  </si>
  <si>
    <t>andalucia.com</t>
  </si>
  <si>
    <t>mr-e.us</t>
  </si>
  <si>
    <t>iweiyg.com</t>
  </si>
  <si>
    <t>chinabidding.com</t>
  </si>
  <si>
    <t>e-marketing.fr</t>
  </si>
  <si>
    <t>fortnumandmason.com</t>
  </si>
  <si>
    <t>newbalancecanada.ca</t>
  </si>
  <si>
    <t>cforum.info</t>
  </si>
  <si>
    <t>panarmenian.net</t>
  </si>
  <si>
    <t>indianvisaonline.gov.in</t>
  </si>
  <si>
    <t>yunse.org</t>
  </si>
  <si>
    <t>ausgamers.com</t>
  </si>
  <si>
    <t>cheapraybanssale.com</t>
  </si>
  <si>
    <t>liverfoundation.org</t>
  </si>
  <si>
    <t>packetstormsecurity.com</t>
  </si>
  <si>
    <t>kfco.org</t>
  </si>
  <si>
    <t>etuttor.com</t>
  </si>
  <si>
    <t>ktxp.com</t>
  </si>
  <si>
    <t>visitwales.com</t>
  </si>
  <si>
    <t>100mg-canada-viagra.com</t>
  </si>
  <si>
    <t>fangraphs.com</t>
  </si>
  <si>
    <t>linkcentre.com</t>
  </si>
  <si>
    <t>moducopy.co.kr</t>
  </si>
  <si>
    <t>kcalakes.ca</t>
  </si>
  <si>
    <t>kenanaonline.com</t>
  </si>
  <si>
    <t>jpeds.com</t>
  </si>
  <si>
    <t>pentaho.com</t>
  </si>
  <si>
    <t>genproc.gov.ru</t>
  </si>
  <si>
    <t>zhms.cn</t>
  </si>
  <si>
    <t>thermometro.gr</t>
  </si>
  <si>
    <t>drugofil.ru</t>
  </si>
  <si>
    <t>iresearch.com.cn</t>
  </si>
  <si>
    <t>playcast.ru</t>
  </si>
  <si>
    <t>u-tokai.ac.jp</t>
  </si>
  <si>
    <t>cup.com</t>
  </si>
  <si>
    <t>tradera.com</t>
  </si>
  <si>
    <t>bytravel.cn</t>
  </si>
  <si>
    <t>rhino.com</t>
  </si>
  <si>
    <t>thenewatlantis.com</t>
  </si>
  <si>
    <t>axelos.com</t>
  </si>
  <si>
    <t>akamaitech.net</t>
  </si>
  <si>
    <t>univ-montp2.fr</t>
  </si>
  <si>
    <t>gportal.hu</t>
  </si>
  <si>
    <t>prospekt.ee</t>
  </si>
  <si>
    <t>keenmobi.com</t>
  </si>
  <si>
    <t>wisataceria.com</t>
  </si>
  <si>
    <t>coachfactory.shop</t>
  </si>
  <si>
    <t>gowalla.com</t>
  </si>
  <si>
    <t>bipm.org</t>
  </si>
  <si>
    <t>uptobox.com</t>
  </si>
  <si>
    <t>saga.lg.jp</t>
  </si>
  <si>
    <t>uaprom.net</t>
  </si>
  <si>
    <t>fobshanghai.com</t>
  </si>
  <si>
    <t>2finishbasement.com</t>
  </si>
  <si>
    <t>jornalcomunidadenosite.com.br</t>
  </si>
  <si>
    <t>columnalogistic.md</t>
  </si>
  <si>
    <t>jingbao.com.hk</t>
  </si>
  <si>
    <t>nhsdirect.nhs.uk</t>
  </si>
  <si>
    <t>hp.com.cn</t>
  </si>
  <si>
    <t>focusteam.ma</t>
  </si>
  <si>
    <t>trulse.eu</t>
  </si>
  <si>
    <t>mercedes-benz.com.cn</t>
  </si>
  <si>
    <t>gourl.pl</t>
  </si>
  <si>
    <t>savvieri.com</t>
  </si>
  <si>
    <t>calendarlive.com</t>
  </si>
  <si>
    <t>coach-outlet.store</t>
  </si>
  <si>
    <t>store</t>
  </si>
  <si>
    <t>plan-international.org</t>
  </si>
  <si>
    <t>genericdomainmarket.com</t>
  </si>
  <si>
    <t>extjs.com</t>
  </si>
  <si>
    <t>humboldt-foundation.de</t>
  </si>
  <si>
    <t>zgjm-org.com</t>
  </si>
  <si>
    <t>voixdefemmes-bf.org</t>
  </si>
  <si>
    <t>tlcghana.com</t>
  </si>
  <si>
    <t>rwandavideo.com</t>
  </si>
  <si>
    <t>nix.ru</t>
  </si>
  <si>
    <t>q.gs</t>
  </si>
  <si>
    <t>jiangnan.edu.cn</t>
  </si>
  <si>
    <t>prednisone-buywithoutprescription.mobi</t>
  </si>
  <si>
    <t>getwestlondon.co.uk</t>
  </si>
  <si>
    <t>proleterzrenjanin.com</t>
  </si>
  <si>
    <t>dkfz.de</t>
  </si>
  <si>
    <t>fft.fr</t>
  </si>
  <si>
    <t>mysheriff.net</t>
  </si>
  <si>
    <t>portsmouth.co.uk</t>
  </si>
  <si>
    <t>rocketdock.com</t>
  </si>
  <si>
    <t>andrewsmcmeel.com</t>
  </si>
  <si>
    <t>stockton.edu</t>
  </si>
  <si>
    <t>ilsecoloxix.it</t>
  </si>
  <si>
    <t>xn----7sbqjxbrdceqiei7k.xn--p1ai</t>
  </si>
  <si>
    <t>Ñ„ÑƒÑ€Ð½Ð¸Ñ‚ÑƒÑ€Ð°-Ð¿ÐµÑ€Ð¼ÑŒ.Ñ€Ñ„</t>
  </si>
  <si>
    <t>generic-tadalafil-20mg.com</t>
  </si>
  <si>
    <t>brescia.it</t>
  </si>
  <si>
    <t>hlju.edu.cn</t>
  </si>
  <si>
    <t>elmenarclinique.net</t>
  </si>
  <si>
    <t>intothegloss.com</t>
  </si>
  <si>
    <t>vnews.com</t>
  </si>
  <si>
    <t>cyberwarz.net</t>
  </si>
  <si>
    <t>forexpeacearmy.com</t>
  </si>
  <si>
    <t>srbnb.com</t>
  </si>
  <si>
    <t>ujk.edu.pl</t>
  </si>
  <si>
    <t>tga.gov.au</t>
  </si>
  <si>
    <t>larouchepub.com</t>
  </si>
  <si>
    <t>unine.ch</t>
  </si>
  <si>
    <t>3drealms.com</t>
  </si>
  <si>
    <t>rowman.com</t>
  </si>
  <si>
    <t>nantong.gov.cn</t>
  </si>
  <si>
    <t>casamasca.it</t>
  </si>
  <si>
    <t>cheapest-pills-viagra.net</t>
  </si>
  <si>
    <t>pharmacyonline-canadian.mobi</t>
  </si>
  <si>
    <t>24horas.cl</t>
  </si>
  <si>
    <t>tfol.com</t>
  </si>
  <si>
    <t>michaelkorsuk.com.co</t>
  </si>
  <si>
    <t>adadassuperstar.com</t>
  </si>
  <si>
    <t>kanbox.com</t>
  </si>
  <si>
    <t>boxingscene.com</t>
  </si>
  <si>
    <t>wwoof-deutschland.de</t>
  </si>
  <si>
    <t>themorgan.org</t>
  </si>
  <si>
    <t>lesswrong.com</t>
  </si>
  <si>
    <t>tour-eiffel.fr</t>
  </si>
  <si>
    <t>spybot.info</t>
  </si>
  <si>
    <t>5i5j.com</t>
  </si>
  <si>
    <t>lumei.edu.cn</t>
  </si>
  <si>
    <t>beachesent.com</t>
  </si>
  <si>
    <t>genericlevitravardenafil.info</t>
  </si>
  <si>
    <t>rolex-watches.it</t>
  </si>
  <si>
    <t>mweb.co.za</t>
  </si>
  <si>
    <t>sexkuren.com</t>
  </si>
  <si>
    <t>ptinews.com</t>
  </si>
  <si>
    <t>ituc-csi.org</t>
  </si>
  <si>
    <t>netdoktor.de</t>
  </si>
  <si>
    <t>lm.gov.cn</t>
  </si>
  <si>
    <t>marditerra.it</t>
  </si>
  <si>
    <t>500wan.com</t>
  </si>
  <si>
    <t>mycapture.com</t>
  </si>
  <si>
    <t>ahanbartar.ir</t>
  </si>
  <si>
    <t>cheghel.com</t>
  </si>
  <si>
    <t>adidasnmd.org.uk</t>
  </si>
  <si>
    <t>koggklubben.no</t>
  </si>
  <si>
    <t>chinatownsoccerclub.com</t>
  </si>
  <si>
    <t>gimletmedia.com</t>
  </si>
  <si>
    <t>whitepages.com.au</t>
  </si>
  <si>
    <t>kidzworld.com</t>
  </si>
  <si>
    <t>wanxue.cn</t>
  </si>
  <si>
    <t>genome.jp</t>
  </si>
  <si>
    <t>ethereal.com</t>
  </si>
  <si>
    <t>tjufe.edu.cn</t>
  </si>
  <si>
    <t>omniadecor.pl</t>
  </si>
  <si>
    <t>hagerty.com</t>
  </si>
  <si>
    <t>furosemide-online-lasix.com</t>
  </si>
  <si>
    <t>generic-buylevitra.info</t>
  </si>
  <si>
    <t>insidesocal.com</t>
  </si>
  <si>
    <t>lancashiretelegraph.co.uk</t>
  </si>
  <si>
    <t>indeed.co.uk</t>
  </si>
  <si>
    <t>uker.net</t>
  </si>
  <si>
    <t>kenshonetwork.com</t>
  </si>
  <si>
    <t>snook.ca</t>
  </si>
  <si>
    <t>uschinapress.com</t>
  </si>
  <si>
    <t>mitel.com</t>
  </si>
  <si>
    <t>yue365.com</t>
  </si>
  <si>
    <t>howtoworkwithaninteriordesigner.com</t>
  </si>
  <si>
    <t>akasska.com.au</t>
  </si>
  <si>
    <t>ninovaccapasticceria.com</t>
  </si>
  <si>
    <t>isfahanadsl.com</t>
  </si>
  <si>
    <t>genericpropecia-purchase.info</t>
  </si>
  <si>
    <t>bme.com</t>
  </si>
  <si>
    <t>jesus-is-savior.com</t>
  </si>
  <si>
    <t>ngrguardiannews.com</t>
  </si>
  <si>
    <t>aapd.org</t>
  </si>
  <si>
    <t>thietkewebpro.info</t>
  </si>
  <si>
    <t>bridgeport.edu</t>
  </si>
  <si>
    <t>coachfactory.cc</t>
  </si>
  <si>
    <t>sanbkx.com</t>
  </si>
  <si>
    <t>swiftkey.com</t>
  </si>
  <si>
    <t>physicsweb.org</t>
  </si>
  <si>
    <t>expedia.de</t>
  </si>
  <si>
    <t>sj33.cn</t>
  </si>
  <si>
    <t>musicaaliena.it</t>
  </si>
  <si>
    <t>adidas.de</t>
  </si>
  <si>
    <t>tjpu.edu.cn</t>
  </si>
  <si>
    <t>onlinenoprescription-pharmacy.com</t>
  </si>
  <si>
    <t>online-viagracheapest.com</t>
  </si>
  <si>
    <t>online-cheapest-propecia.net</t>
  </si>
  <si>
    <t>essaybeats.com</t>
  </si>
  <si>
    <t>adidasoutletstore.net</t>
  </si>
  <si>
    <t>ij.org</t>
  </si>
  <si>
    <t>conceptionmoon.sg</t>
  </si>
  <si>
    <t>barcamp.org</t>
  </si>
  <si>
    <t>pokemongopro.com</t>
  </si>
  <si>
    <t>customs.gov.au</t>
  </si>
  <si>
    <t>villagephotos.com</t>
  </si>
  <si>
    <t>donanimhaber.com</t>
  </si>
  <si>
    <t>onlineprednisoneno-prescription.net</t>
  </si>
  <si>
    <t>buy-levitra-20mg.info</t>
  </si>
  <si>
    <t>20mgwithout-prescriptiontadalafil.net</t>
  </si>
  <si>
    <t>online-kamagra-jelly.mobi</t>
  </si>
  <si>
    <t>preventdisease.com</t>
  </si>
  <si>
    <t>adrants.com</t>
  </si>
  <si>
    <t>dynamics.com</t>
  </si>
  <si>
    <t>hollisterclothing.co.uk</t>
  </si>
  <si>
    <t>webmastertalk.net</t>
  </si>
  <si>
    <t>warthunder.com</t>
  </si>
  <si>
    <t>la-razon.com</t>
  </si>
  <si>
    <t>homieocairlines.com</t>
  </si>
  <si>
    <t>maas.museum</t>
  </si>
  <si>
    <t>darksky.net</t>
  </si>
  <si>
    <t>pecom.ru</t>
  </si>
  <si>
    <t>lkerusa.com</t>
  </si>
  <si>
    <t>villagedogtarrytown.com</t>
  </si>
  <si>
    <t>alternate.de</t>
  </si>
  <si>
    <t>xkldbacgiang.com</t>
  </si>
  <si>
    <t>fruktonos.ru</t>
  </si>
  <si>
    <t>nuclearblast.de</t>
  </si>
  <si>
    <t>hebust.edu.cn</t>
  </si>
  <si>
    <t>onlineviagrapills.mobi</t>
  </si>
  <si>
    <t>nexiumgeneric-40mg.net</t>
  </si>
  <si>
    <t>calimente.ro</t>
  </si>
  <si>
    <t>computerforum.eu</t>
  </si>
  <si>
    <t>windyty.com</t>
  </si>
  <si>
    <t>sonicsquirrel.net</t>
  </si>
  <si>
    <t>literacybeyondpicturebooks.com</t>
  </si>
  <si>
    <t>zhongguofengshuiwang.net</t>
  </si>
  <si>
    <t>mycandylove.com</t>
  </si>
  <si>
    <t>burjkhalifa.ae</t>
  </si>
  <si>
    <t>bio-rad.com</t>
  </si>
  <si>
    <t>fotobuch123.de</t>
  </si>
  <si>
    <t>cheaperthandirt.com</t>
  </si>
  <si>
    <t>open-ee.com</t>
  </si>
  <si>
    <t>jkp.com</t>
  </si>
  <si>
    <t>rbs.co.uk</t>
  </si>
  <si>
    <t>mitsubishi-motors.com</t>
  </si>
  <si>
    <t>wabash.edu</t>
  </si>
  <si>
    <t>zegna.com</t>
  </si>
  <si>
    <t>freebase.com</t>
  </si>
  <si>
    <t>sankei.co.jp</t>
  </si>
  <si>
    <t>batitarim.com</t>
  </si>
  <si>
    <t>kogdirect.com.au</t>
  </si>
  <si>
    <t>sitecity.ru</t>
  </si>
  <si>
    <t>canadacheapest-pricetadalafil.mobi</t>
  </si>
  <si>
    <t>20mg-calevitra.com</t>
  </si>
  <si>
    <t>shavingssupply.co.za</t>
  </si>
  <si>
    <t>flyl5566.com</t>
  </si>
  <si>
    <t>clatl.com</t>
  </si>
  <si>
    <t>mrsthailand.com</t>
  </si>
  <si>
    <t>carinsurancelit.top</t>
  </si>
  <si>
    <t>visitorlando.com</t>
  </si>
  <si>
    <t>saudia.com</t>
  </si>
  <si>
    <t>upstate.edu</t>
  </si>
  <si>
    <t>kerbalspaceprogram.com</t>
  </si>
  <si>
    <t>kuyam.org</t>
  </si>
  <si>
    <t>lnrsks.com</t>
  </si>
  <si>
    <t>reynapublications.com</t>
  </si>
  <si>
    <t>paolamorini.com.br</t>
  </si>
  <si>
    <t>buildhr.com</t>
  </si>
  <si>
    <t>druck-center-mg.de</t>
  </si>
  <si>
    <t>eg.ru</t>
  </si>
  <si>
    <t>syskatech.com</t>
  </si>
  <si>
    <t>iloveindia.com</t>
  </si>
  <si>
    <t>buy-finasteridepropecia.com</t>
  </si>
  <si>
    <t>wangchao.net.cn</t>
  </si>
  <si>
    <t>imtfiber.com</t>
  </si>
  <si>
    <t>ion-productions.com</t>
  </si>
  <si>
    <t>alateen.org</t>
  </si>
  <si>
    <t>portafolio.co</t>
  </si>
  <si>
    <t>mahle.com</t>
  </si>
  <si>
    <t>microsoftvirtualacademy.com</t>
  </si>
  <si>
    <t>americanas.com.br</t>
  </si>
  <si>
    <t>his-j.com</t>
  </si>
  <si>
    <t>marketingdirecto.com</t>
  </si>
  <si>
    <t>motherearthliving.com</t>
  </si>
  <si>
    <t>forsale-onlinetrimethoprim.mobi</t>
  </si>
  <si>
    <t>eird.org</t>
  </si>
  <si>
    <t>officialcharts.com</t>
  </si>
  <si>
    <t>khl.ru</t>
  </si>
  <si>
    <t>langlui.com</t>
  </si>
  <si>
    <t>namedepot.domains</t>
  </si>
  <si>
    <t>domains</t>
  </si>
  <si>
    <t>pnewman.net</t>
  </si>
  <si>
    <t>fukuoka-u.ac.jp</t>
  </si>
  <si>
    <t>boyxza.com</t>
  </si>
  <si>
    <t>wildfireapp.com</t>
  </si>
  <si>
    <t>timesonline.com</t>
  </si>
  <si>
    <t>immd.gov.hk</t>
  </si>
  <si>
    <t>hyvesgames.nl</t>
  </si>
  <si>
    <t>planningportal.gov.uk</t>
  </si>
  <si>
    <t>fidiark.it</t>
  </si>
  <si>
    <t>thejalynschool.com</t>
  </si>
  <si>
    <t>audition-audiofrance.com</t>
  </si>
  <si>
    <t>generic20mg-tadalafil.mobi</t>
  </si>
  <si>
    <t>michaelkorsuk-outlet.org.uk</t>
  </si>
  <si>
    <t>mcms-handbags.com</t>
  </si>
  <si>
    <t>yourvserver.net</t>
  </si>
  <si>
    <t>trust-guard.com</t>
  </si>
  <si>
    <t>mu88.vn</t>
  </si>
  <si>
    <t>herald-review.com</t>
  </si>
  <si>
    <t>ifremer.fr</t>
  </si>
  <si>
    <t>cornellsun.com</t>
  </si>
  <si>
    <t>asee.org</t>
  </si>
  <si>
    <t>webme.com</t>
  </si>
  <si>
    <t>edusite.ru</t>
  </si>
  <si>
    <t>designmom.com</t>
  </si>
  <si>
    <t>hatenadiary.jp</t>
  </si>
  <si>
    <t>s39.radikal.ru</t>
  </si>
  <si>
    <t>tiscalinet.it</t>
  </si>
  <si>
    <t>metronidazoleonlineflagyl.info</t>
  </si>
  <si>
    <t>briangardner.com</t>
  </si>
  <si>
    <t>usana.com</t>
  </si>
  <si>
    <t>beatsheadphones.org.uk</t>
  </si>
  <si>
    <t>greatnow.com</t>
  </si>
  <si>
    <t>pingtest.net</t>
  </si>
  <si>
    <t>ukranews.com</t>
  </si>
  <si>
    <t>esv.org</t>
  </si>
  <si>
    <t>gearslutz.com</t>
  </si>
  <si>
    <t>lasix-furosemide-without-prescription.net</t>
  </si>
  <si>
    <t>priligy-usa-pills.com</t>
  </si>
  <si>
    <t>buypropecia-online.info</t>
  </si>
  <si>
    <t>massagetherapy.com</t>
  </si>
  <si>
    <t>fefe.de</t>
  </si>
  <si>
    <t>axongaming.com</t>
  </si>
  <si>
    <t>firstwefeast.com</t>
  </si>
  <si>
    <t>mobilefun.co.uk</t>
  </si>
  <si>
    <t>hacettepe.edu.tr</t>
  </si>
  <si>
    <t>alpha-craft.nl</t>
  </si>
  <si>
    <t>online-translator.com</t>
  </si>
  <si>
    <t>mak.ac.ug</t>
  </si>
  <si>
    <t>foodinsight.org</t>
  </si>
  <si>
    <t>fredhutch.org</t>
  </si>
  <si>
    <t>scholarpedia.org</t>
  </si>
  <si>
    <t>programmersheaven.com</t>
  </si>
  <si>
    <t>tu-graz.ac.at</t>
  </si>
  <si>
    <t>sdzk.gov.cn</t>
  </si>
  <si>
    <t>oclbeton.it</t>
  </si>
  <si>
    <t>empik.com</t>
  </si>
  <si>
    <t>dns-shop.ru</t>
  </si>
  <si>
    <t>stories.com</t>
  </si>
  <si>
    <t>bleacherreport.net</t>
  </si>
  <si>
    <t>youjoomla.com</t>
  </si>
  <si>
    <t>bugguide.net</t>
  </si>
  <si>
    <t>jdvhotels.com</t>
  </si>
  <si>
    <t>cloudsite.ir</t>
  </si>
  <si>
    <t>mercbaz.com</t>
  </si>
  <si>
    <t>familylearningjournal.com</t>
  </si>
  <si>
    <t>aimp.ru</t>
  </si>
  <si>
    <t>nhpco.org</t>
  </si>
  <si>
    <t>kose.co.jp</t>
  </si>
  <si>
    <t>fruitsandveggiesmorematters.org</t>
  </si>
  <si>
    <t>kingsoftstore.com</t>
  </si>
  <si>
    <t>elsevierweekblad.nl</t>
  </si>
  <si>
    <t>kahaku.go.jp</t>
  </si>
  <si>
    <t>online-canada-viagra.net</t>
  </si>
  <si>
    <t>ag.org</t>
  </si>
  <si>
    <t>pharmacycanadianfor-sale.net</t>
  </si>
  <si>
    <t>20mg-buylevitra.mobi</t>
  </si>
  <si>
    <t>levitra-vardenafil-20mg.mobi</t>
  </si>
  <si>
    <t>tadalafil-20mgcanada.com</t>
  </si>
  <si>
    <t>withoutprescription-levitrageneric.net</t>
  </si>
  <si>
    <t>tadalafilonlinecheapestprice.info</t>
  </si>
  <si>
    <t>hrbnu.edu.cn</t>
  </si>
  <si>
    <t>truereligionjeansoutlet.name</t>
  </si>
  <si>
    <t>qkme.me</t>
  </si>
  <si>
    <t>webhostingsearch.com.au</t>
  </si>
  <si>
    <t>wupload.com</t>
  </si>
  <si>
    <t>to-coachoutlet.com</t>
  </si>
  <si>
    <t>amsterdam.info</t>
  </si>
  <si>
    <t>rightwaygroup.com</t>
  </si>
  <si>
    <t>ifile.it</t>
  </si>
  <si>
    <t>drinksandlinks.com</t>
  </si>
  <si>
    <t>thesourcemma.com</t>
  </si>
  <si>
    <t>loginza.ru</t>
  </si>
  <si>
    <t>0437.com</t>
  </si>
  <si>
    <t>maricsekteam.hu</t>
  </si>
  <si>
    <t>kamagraoral-buy.mobi</t>
  </si>
  <si>
    <t>njue.edu.cn</t>
  </si>
  <si>
    <t>hosttrad.com</t>
  </si>
  <si>
    <t>abcih.com</t>
  </si>
  <si>
    <t>adore-feet.com</t>
  </si>
  <si>
    <t>dfki.de</t>
  </si>
  <si>
    <t>northwesternmutual.com</t>
  </si>
  <si>
    <t>92nail.com</t>
  </si>
  <si>
    <t>nimbusthemes.com</t>
  </si>
  <si>
    <t>kosmetologejums.lt</t>
  </si>
  <si>
    <t>atrakcija.info</t>
  </si>
  <si>
    <t>axiommine.com</t>
  </si>
  <si>
    <t>tadalafillowest-price-5mg.net</t>
  </si>
  <si>
    <t>withoutprescription-prednisonebuy.info</t>
  </si>
  <si>
    <t>qhcl.gov.cn</t>
  </si>
  <si>
    <t>devriktumce.com</t>
  </si>
  <si>
    <t>peakprosperity.com</t>
  </si>
  <si>
    <t>globeandmail.com</t>
  </si>
  <si>
    <t>techvibes.com</t>
  </si>
  <si>
    <t>diplomatie.be</t>
  </si>
  <si>
    <t>telegeography.com</t>
  </si>
  <si>
    <t>bmjv.de</t>
  </si>
  <si>
    <t>mijnalbum.nl</t>
  </si>
  <si>
    <t>parks.it</t>
  </si>
  <si>
    <t>lomak-rail-route.fr</t>
  </si>
  <si>
    <t>prednisone-canadian-buy.net</t>
  </si>
  <si>
    <t>pricespharmacy-online.com</t>
  </si>
  <si>
    <t>serebii.net</t>
  </si>
  <si>
    <t>kcn.jp</t>
  </si>
  <si>
    <t>lis.ovh</t>
  </si>
  <si>
    <t>ovh</t>
  </si>
  <si>
    <t>new.fr</t>
  </si>
  <si>
    <t>grupokadoshbrasil.com.br</t>
  </si>
  <si>
    <t>luckymag.com</t>
  </si>
  <si>
    <t>mera-luna-forum.de</t>
  </si>
  <si>
    <t>sclub.com.tw</t>
  </si>
  <si>
    <t>sudantribune.com</t>
  </si>
  <si>
    <t>redalyc.org</t>
  </si>
  <si>
    <t>zumi.pl</t>
  </si>
  <si>
    <t>0460.com</t>
  </si>
  <si>
    <t>freecounterstat.com</t>
  </si>
  <si>
    <t>cutephp.com</t>
  </si>
  <si>
    <t>pgs-yar.ru</t>
  </si>
  <si>
    <t>lastonfields.com</t>
  </si>
  <si>
    <t>korso-uma.ru</t>
  </si>
  <si>
    <t>worldoftanks.ru</t>
  </si>
  <si>
    <t>usa-prednisoneonline.net</t>
  </si>
  <si>
    <t>bmstu.ru</t>
  </si>
  <si>
    <t>minorleaguebaseball.com</t>
  </si>
  <si>
    <t>pennyformythought.org</t>
  </si>
  <si>
    <t>entireweb.com</t>
  </si>
  <si>
    <t>3dhubs.com</t>
  </si>
  <si>
    <t>viralpatel.net</t>
  </si>
  <si>
    <t>tshirthell.com</t>
  </si>
  <si>
    <t>aiduosi.com</t>
  </si>
  <si>
    <t>mediasmarts.ca</t>
  </si>
  <si>
    <t>naias.com</t>
  </si>
  <si>
    <t>zabanara.com</t>
  </si>
  <si>
    <t>ljtzxx.com</t>
  </si>
  <si>
    <t>tomkills.com</t>
  </si>
  <si>
    <t>srisiddhartha.com</t>
  </si>
  <si>
    <t>flagyl500mgantibiotic.mobi</t>
  </si>
  <si>
    <t>stormscale.eu</t>
  </si>
  <si>
    <t>xn--mblifoorum-ecba.eu</t>
  </si>
  <si>
    <t>mÃ¶Ã¶blifoorum.eu</t>
  </si>
  <si>
    <t>hztuen.com</t>
  </si>
  <si>
    <t>churchsoftsolutions.com</t>
  </si>
  <si>
    <t>sgp.im</t>
  </si>
  <si>
    <t>worldarchitecturenews.com</t>
  </si>
  <si>
    <t>zelda.com</t>
  </si>
  <si>
    <t>saudiairlines.com</t>
  </si>
  <si>
    <t>boschsecurity.com</t>
  </si>
  <si>
    <t>economy.com</t>
  </si>
  <si>
    <t>cosmo.ru</t>
  </si>
  <si>
    <t>nesef.info</t>
  </si>
  <si>
    <t>100mgviagracheap.net</t>
  </si>
  <si>
    <t>viagra100mggeneric.com</t>
  </si>
  <si>
    <t>shoebat.com</t>
  </si>
  <si>
    <t>20mg-canada-levitra.com</t>
  </si>
  <si>
    <t>alhoush.com</t>
  </si>
  <si>
    <t>datagather.online</t>
  </si>
  <si>
    <t>planetsave.com</t>
  </si>
  <si>
    <t>urbanfonts.com</t>
  </si>
  <si>
    <t>indycar.com</t>
  </si>
  <si>
    <t>3gpp.org</t>
  </si>
  <si>
    <t>dantri.com.vn</t>
  </si>
  <si>
    <t>clinicasapia.com.br</t>
  </si>
  <si>
    <t>asouniautonoma.com</t>
  </si>
  <si>
    <t>onlinebuystrattera.info</t>
  </si>
  <si>
    <t>amfam.com</t>
  </si>
  <si>
    <t>guernicamag.com</t>
  </si>
  <si>
    <t>gazettextra.com</t>
  </si>
  <si>
    <t>duckline.org</t>
  </si>
  <si>
    <t>lyrics007.com</t>
  </si>
  <si>
    <t>netzeitung.de</t>
  </si>
  <si>
    <t>zwirlz.com</t>
  </si>
  <si>
    <t>artridon.com</t>
  </si>
  <si>
    <t>adrianaafonso.com.br</t>
  </si>
  <si>
    <t>canadapharmacy-buy.info</t>
  </si>
  <si>
    <t>kavigames.com</t>
  </si>
  <si>
    <t>greatdreams.com</t>
  </si>
  <si>
    <t>singlecoilsound.com</t>
  </si>
  <si>
    <t>kcit.ru</t>
  </si>
  <si>
    <t>exactseek.com</t>
  </si>
  <si>
    <t>stryker.com</t>
  </si>
  <si>
    <t>marketresearch.com</t>
  </si>
  <si>
    <t>17house.com</t>
  </si>
  <si>
    <t>allyou.com</t>
  </si>
  <si>
    <t>geekalerts.com</t>
  </si>
  <si>
    <t>isc.org.cn</t>
  </si>
  <si>
    <t>scfai.edu.cn</t>
  </si>
  <si>
    <t>christianlouboutinshoes.org.uk</t>
  </si>
  <si>
    <t>christianlouboutin-shoes.org.uk</t>
  </si>
  <si>
    <t>freefo.in</t>
  </si>
  <si>
    <t>pharmshop-online.com</t>
  </si>
  <si>
    <t>hechingerreport.org</t>
  </si>
  <si>
    <t>boligjunkies.dk</t>
  </si>
  <si>
    <t>ilsr.org</t>
  </si>
  <si>
    <t>dotnetblogengine.net</t>
  </si>
  <si>
    <t>francefootball.fr</t>
  </si>
  <si>
    <t>almaaks.kz</t>
  </si>
  <si>
    <t>jcci.or.jp</t>
  </si>
  <si>
    <t>callupcontact.com</t>
  </si>
  <si>
    <t>ikyu.com</t>
  </si>
  <si>
    <t>canadianpurchase-pharmacy.com</t>
  </si>
  <si>
    <t>nosurrender84.de</t>
  </si>
  <si>
    <t>cropkitclub.com</t>
  </si>
  <si>
    <t>1stslice.com</t>
  </si>
  <si>
    <t>nikeoutlet-online.com</t>
  </si>
  <si>
    <t>lujiluji.com</t>
  </si>
  <si>
    <t>citationmachine.net</t>
  </si>
  <si>
    <t>ccn.com.cn</t>
  </si>
  <si>
    <t>hanoi.gov.vn</t>
  </si>
  <si>
    <t>njcb.com.cn</t>
  </si>
  <si>
    <t>chinahrd.net</t>
  </si>
  <si>
    <t>casino.com</t>
  </si>
  <si>
    <t>canada-online-viagra.info</t>
  </si>
  <si>
    <t>zstu.edu.cn</t>
  </si>
  <si>
    <t>xachache.com</t>
  </si>
  <si>
    <t>villaforeningen.se</t>
  </si>
  <si>
    <t>osleu.org</t>
  </si>
  <si>
    <t>outdatedbrowser.com</t>
  </si>
  <si>
    <t>0755yshw.com</t>
  </si>
  <si>
    <t>uams.edu</t>
  </si>
  <si>
    <t>skxox.com</t>
  </si>
  <si>
    <t>harryowlhead.com</t>
  </si>
  <si>
    <t>canadapharmacycialis-viagra-cialis.com</t>
  </si>
  <si>
    <t>taoservis.ru</t>
  </si>
  <si>
    <t>zenkutu.com</t>
  </si>
  <si>
    <t>gestionpais.org</t>
  </si>
  <si>
    <t>onlinewithoutprescriptionprednisone.net</t>
  </si>
  <si>
    <t>pronetahost.com</t>
  </si>
  <si>
    <t>ecceportal.in</t>
  </si>
  <si>
    <t>nmcinteriordesign.co.za</t>
  </si>
  <si>
    <t>birminghampost.co.uk</t>
  </si>
  <si>
    <t>occultgalaxies.com</t>
  </si>
  <si>
    <t>times-standard.com</t>
  </si>
  <si>
    <t>roadrunner.com</t>
  </si>
  <si>
    <t>univs.cn</t>
  </si>
  <si>
    <t>bindsite.jp</t>
  </si>
  <si>
    <t>yuga.ru</t>
  </si>
  <si>
    <t>kk.dk</t>
  </si>
  <si>
    <t>sdtv.com.cn</t>
  </si>
  <si>
    <t>clience.es</t>
  </si>
  <si>
    <t>getupc.com</t>
  </si>
  <si>
    <t>sinetticawebtv.com</t>
  </si>
  <si>
    <t>levitrapills-20mg.com</t>
  </si>
  <si>
    <t>asudec.org</t>
  </si>
  <si>
    <t>pills100mg-viagra.info</t>
  </si>
  <si>
    <t>tadalafilonlinebuy.info</t>
  </si>
  <si>
    <t>20mg-cheapest-pricecialis.net</t>
  </si>
  <si>
    <t>pills-levitra20mg.com</t>
  </si>
  <si>
    <t>leftlanedriver.com</t>
  </si>
  <si>
    <t>ucc.org</t>
  </si>
  <si>
    <t>jobbole.com</t>
  </si>
  <si>
    <t>mybasicscience.com</t>
  </si>
  <si>
    <t>fitflopssale.me.uk</t>
  </si>
  <si>
    <t>parliamentlive.tv</t>
  </si>
  <si>
    <t>sfmta.com</t>
  </si>
  <si>
    <t>cheap-jerseys.cc</t>
  </si>
  <si>
    <t>badscience.net</t>
  </si>
  <si>
    <t>oneill.com</t>
  </si>
  <si>
    <t>lex18.com</t>
  </si>
  <si>
    <t>hardwaresecrets.com</t>
  </si>
  <si>
    <t>thetileapp.com</t>
  </si>
  <si>
    <t>averydennison.com</t>
  </si>
  <si>
    <t>sotmarket.ru</t>
  </si>
  <si>
    <t>ramezanirugs.com</t>
  </si>
  <si>
    <t>online-canadianpharmacy.mobi</t>
  </si>
  <si>
    <t>shmetro.com</t>
  </si>
  <si>
    <t>yongin.ac.kr</t>
  </si>
  <si>
    <t>carsdirect.com</t>
  </si>
  <si>
    <t>vdare.com</t>
  </si>
  <si>
    <t>atlantafalcons.com</t>
  </si>
  <si>
    <t>mrk.im</t>
  </si>
  <si>
    <t>eurail.com</t>
  </si>
  <si>
    <t>bahai.org</t>
  </si>
  <si>
    <t>dom.com</t>
  </si>
  <si>
    <t>zzjygt.com</t>
  </si>
  <si>
    <t>rocplas.co.uk</t>
  </si>
  <si>
    <t>southwestcumortgage.com</t>
  </si>
  <si>
    <t>bakerella.com</t>
  </si>
  <si>
    <t>kenaniadvocates.com</t>
  </si>
  <si>
    <t>lamontana.net</t>
  </si>
  <si>
    <t>onlinecheapest-pricepropecia.net</t>
  </si>
  <si>
    <t>onlinecheapest-viagra.com</t>
  </si>
  <si>
    <t>nabiakram.org.au</t>
  </si>
  <si>
    <t>discovernorthernireland.com</t>
  </si>
  <si>
    <t>physiomotion.com</t>
  </si>
  <si>
    <t>linkinparkfans.ru</t>
  </si>
  <si>
    <t>saigontv.tv</t>
  </si>
  <si>
    <t>trbbbbb.com</t>
  </si>
  <si>
    <t>courttv.com</t>
  </si>
  <si>
    <t>icontact-archive.com</t>
  </si>
  <si>
    <t>flexerasoftware.com</t>
  </si>
  <si>
    <t>24h.com.vn</t>
  </si>
  <si>
    <t>alpari.ru</t>
  </si>
  <si>
    <t>scoopwhoop.com</t>
  </si>
  <si>
    <t>atbinvap.com.ar</t>
  </si>
  <si>
    <t>ocado.com</t>
  </si>
  <si>
    <t>desk7.pt</t>
  </si>
  <si>
    <t>hnust.edu.cn</t>
  </si>
  <si>
    <t>zootemplate.com</t>
  </si>
  <si>
    <t>showbiz411.com</t>
  </si>
  <si>
    <t>aaschool.ac.uk</t>
  </si>
  <si>
    <t>smsh.me</t>
  </si>
  <si>
    <t>pflag.org</t>
  </si>
  <si>
    <t>bonjovi.com</t>
  </si>
  <si>
    <t>stedwards.edu</t>
  </si>
  <si>
    <t>imj.org.il</t>
  </si>
  <si>
    <t>openideo.com</t>
  </si>
  <si>
    <t>editplus.com</t>
  </si>
  <si>
    <t>outervision.com</t>
  </si>
  <si>
    <t>oyster.com</t>
  </si>
  <si>
    <t>tvp.info</t>
  </si>
  <si>
    <t>fallenarts.ru</t>
  </si>
  <si>
    <t>wsdns.cn</t>
  </si>
  <si>
    <t>schoolfusion.us</t>
  </si>
  <si>
    <t>without-prescription-online-prednisone.com</t>
  </si>
  <si>
    <t>dnb.nl</t>
  </si>
  <si>
    <t>chine-li.info</t>
  </si>
  <si>
    <t>cleverlend.ru</t>
  </si>
  <si>
    <t>vibram.com</t>
  </si>
  <si>
    <t>wgnradio.com</t>
  </si>
  <si>
    <t>pointsoflight.org</t>
  </si>
  <si>
    <t>indians.org</t>
  </si>
  <si>
    <t>isgreat.org</t>
  </si>
  <si>
    <t>takefoto.cn</t>
  </si>
  <si>
    <t>fjnu.edu.cn</t>
  </si>
  <si>
    <t>thisisinsider.com</t>
  </si>
  <si>
    <t>mihobbymascotas.com</t>
  </si>
  <si>
    <t>soguferdir.is</t>
  </si>
  <si>
    <t>rustoleum.com</t>
  </si>
  <si>
    <t>cheapest-price-pharmacycanada.com</t>
  </si>
  <si>
    <t>onlineviagravzx.com</t>
  </si>
  <si>
    <t>order-cheap-doxycycline.com</t>
  </si>
  <si>
    <t>chinaelites.org</t>
  </si>
  <si>
    <t>bcounted.co.za</t>
  </si>
  <si>
    <t>romital.com.ua</t>
  </si>
  <si>
    <t>ufpa.br</t>
  </si>
  <si>
    <t>camelcamelcamel.com</t>
  </si>
  <si>
    <t>stratechery.com</t>
  </si>
  <si>
    <t>qcplay.com</t>
  </si>
  <si>
    <t>rongxinchuangzhi.com</t>
  </si>
  <si>
    <t>videa.hu</t>
  </si>
  <si>
    <t>ghdhair.com</t>
  </si>
  <si>
    <t>clio-travel.com</t>
  </si>
  <si>
    <t>graphicburger.com</t>
  </si>
  <si>
    <t>longchampoutletstore.com</t>
  </si>
  <si>
    <t>vente-privee.com</t>
  </si>
  <si>
    <t>aizhi.co</t>
  </si>
  <si>
    <t>gamingmesh.com</t>
  </si>
  <si>
    <t>vincisubito.bid</t>
  </si>
  <si>
    <t>bid</t>
  </si>
  <si>
    <t>picjoke.net</t>
  </si>
  <si>
    <t>erudit.org</t>
  </si>
  <si>
    <t>fxforex-trading.com</t>
  </si>
  <si>
    <t>lifebuzz.com</t>
  </si>
  <si>
    <t>graysonline.com</t>
  </si>
  <si>
    <t>gunadarma.ac.id</t>
  </si>
  <si>
    <t>wwwhatsnew.com</t>
  </si>
  <si>
    <t>s1979.com</t>
  </si>
  <si>
    <t>acortarurl.es</t>
  </si>
  <si>
    <t>cfa.org</t>
  </si>
  <si>
    <t>courseworkservice.com</t>
  </si>
  <si>
    <t>citytv.com</t>
  </si>
  <si>
    <t>fitflopsshoes.co.uk</t>
  </si>
  <si>
    <t>islamicfinder.org</t>
  </si>
  <si>
    <t>finkproject.org</t>
  </si>
  <si>
    <t>flexmls.com</t>
  </si>
  <si>
    <t>atgtickets.com</t>
  </si>
  <si>
    <t>buytadalafilonrx.com</t>
  </si>
  <si>
    <t>hpu.edu.cn</t>
  </si>
  <si>
    <t>nbp.pl</t>
  </si>
  <si>
    <t>hexat.com</t>
  </si>
  <si>
    <t>johncfranke.com</t>
  </si>
  <si>
    <t>beatsbydrdre.co.uk</t>
  </si>
  <si>
    <t>pokemongogld.nl</t>
  </si>
  <si>
    <t>malmo24.net</t>
  </si>
  <si>
    <t>newzoo.com</t>
  </si>
  <si>
    <t>ciao.co.uk</t>
  </si>
  <si>
    <t>nx.edu.cn</t>
  </si>
  <si>
    <t>choicetv.co.nz</t>
  </si>
  <si>
    <t>heart.co.uk</t>
  </si>
  <si>
    <t>pacsis.com.co</t>
  </si>
  <si>
    <t>cdon.se</t>
  </si>
  <si>
    <t>kamagra-onlineoral.com</t>
  </si>
  <si>
    <t>byethost6.com</t>
  </si>
  <si>
    <t>uruguaycup.com</t>
  </si>
  <si>
    <t>fox11online.com</t>
  </si>
  <si>
    <t>urlofchina.com</t>
  </si>
  <si>
    <t>jimmy-choosshoes.com</t>
  </si>
  <si>
    <t>cloudantivirus.com</t>
  </si>
  <si>
    <t>spywareinfo.com</t>
  </si>
  <si>
    <t>world4you.com</t>
  </si>
  <si>
    <t>ara.cat</t>
  </si>
  <si>
    <t>globalmarket.com</t>
  </si>
  <si>
    <t>promobility.ie</t>
  </si>
  <si>
    <t>cheapestprice-viagra-online.net</t>
  </si>
  <si>
    <t>zagrada-ua.com</t>
  </si>
  <si>
    <t>prednisone-20mg-order.com</t>
  </si>
  <si>
    <t>generic-pillstadalafil.net</t>
  </si>
  <si>
    <t>capes.gov.br</t>
  </si>
  <si>
    <t>safeer-e-aza.com</t>
  </si>
  <si>
    <t>lioflash.com</t>
  </si>
  <si>
    <t>unibattle.com</t>
  </si>
  <si>
    <t>cronista.com</t>
  </si>
  <si>
    <t>pravonaotgovor.com</t>
  </si>
  <si>
    <t>bababian.com</t>
  </si>
  <si>
    <t>ugg-boots-australia.com.au</t>
  </si>
  <si>
    <t>6hgame.com</t>
  </si>
  <si>
    <t>zoom.co.jp</t>
  </si>
  <si>
    <t>ehealthinsurance.com</t>
  </si>
  <si>
    <t>wpsdlocal6.com</t>
  </si>
  <si>
    <t>huduser.org</t>
  </si>
  <si>
    <t>it.gg</t>
  </si>
  <si>
    <t>alu.cn</t>
  </si>
  <si>
    <t>onisep.fr</t>
  </si>
  <si>
    <t>mediawebsrl.com</t>
  </si>
  <si>
    <t>prices-levitra-generic.com</t>
  </si>
  <si>
    <t>islamodeco.com</t>
  </si>
  <si>
    <t>cialis20mg-canadian.com</t>
  </si>
  <si>
    <t>truereligion-jeans.com.co</t>
  </si>
  <si>
    <t>lovemekiss.com</t>
  </si>
  <si>
    <t>ky3.com</t>
  </si>
  <si>
    <t>wu-wien.ac.at</t>
  </si>
  <si>
    <t>eastasiaforum.org</t>
  </si>
  <si>
    <t>interno.it</t>
  </si>
  <si>
    <t>mj.gov.br</t>
  </si>
  <si>
    <t>coop.br</t>
  </si>
  <si>
    <t>viagrabuy-cheapest-price.com</t>
  </si>
  <si>
    <t>mountainx.com</t>
  </si>
  <si>
    <t>canadapriceslevitra.mobi</t>
  </si>
  <si>
    <t>bridgat.com</t>
  </si>
  <si>
    <t>viagra-onlinecheapest.com</t>
  </si>
  <si>
    <t>tubefilter.com</t>
  </si>
  <si>
    <t>diversesolutions.com</t>
  </si>
  <si>
    <t>linkemperor.com</t>
  </si>
  <si>
    <t>luth.se</t>
  </si>
  <si>
    <t>hiroshima.lg.jp</t>
  </si>
  <si>
    <t>aozora.gr.jp</t>
  </si>
  <si>
    <t>eduu.com</t>
  </si>
  <si>
    <t>themexpert.com</t>
  </si>
  <si>
    <t>babyschool.com.cn</t>
  </si>
  <si>
    <t>sundaytimes.lk</t>
  </si>
  <si>
    <t>uggboots.com.de</t>
  </si>
  <si>
    <t>cheapflights.com</t>
  </si>
  <si>
    <t>globalrichlist.com</t>
  </si>
  <si>
    <t>softbankrobotics.com</t>
  </si>
  <si>
    <t>x.com</t>
  </si>
  <si>
    <t>webcam.net</t>
  </si>
  <si>
    <t>gnuplot.info</t>
  </si>
  <si>
    <t>hellowork.go.jp</t>
  </si>
  <si>
    <t>cutv.com</t>
  </si>
  <si>
    <t>chinovaresources.com</t>
  </si>
  <si>
    <t>online-100mgdoxycycline.mobi</t>
  </si>
  <si>
    <t>uniten.edu.my</t>
  </si>
  <si>
    <t>portaleitalia.com</t>
  </si>
  <si>
    <t>fotka.pl</t>
  </si>
  <si>
    <t>nike-airmax2015.us</t>
  </si>
  <si>
    <t>santander.co.uk</t>
  </si>
  <si>
    <t>experian.co.uk</t>
  </si>
  <si>
    <t>forumvize.com</t>
  </si>
  <si>
    <t>acfe.com</t>
  </si>
  <si>
    <t>pjrc.com</t>
  </si>
  <si>
    <t>su.org</t>
  </si>
  <si>
    <t>bas.ac.uk</t>
  </si>
  <si>
    <t>iteslj.org</t>
  </si>
  <si>
    <t>porn.com</t>
  </si>
  <si>
    <t>jenny-estetica.com</t>
  </si>
  <si>
    <t>20mg-levitrageneric.mobi</t>
  </si>
  <si>
    <t>pharmacy-canada-buy.mobi</t>
  </si>
  <si>
    <t>audiofanzine.com</t>
  </si>
  <si>
    <t>altamiuz-school.com</t>
  </si>
  <si>
    <t>amiami.jp</t>
  </si>
  <si>
    <t>tadalafilcheaponline.info</t>
  </si>
  <si>
    <t>buysub.com</t>
  </si>
  <si>
    <t>edumedia.ca</t>
  </si>
  <si>
    <t>tvland.com</t>
  </si>
  <si>
    <t>scan.co.uk</t>
  </si>
  <si>
    <t>solmelia.com</t>
  </si>
  <si>
    <t>streamsend.com</t>
  </si>
  <si>
    <t>fatf-gafi.org</t>
  </si>
  <si>
    <t>95081.com</t>
  </si>
  <si>
    <t>theboombox.com</t>
  </si>
  <si>
    <t>carpasguayllabamba.com</t>
  </si>
  <si>
    <t>reviews.com</t>
  </si>
  <si>
    <t>www100.com</t>
  </si>
  <si>
    <t>fordeon.com</t>
  </si>
  <si>
    <t>ugg-australia.com.de</t>
  </si>
  <si>
    <t>hardwarezone.com.sg</t>
  </si>
  <si>
    <t>google.co.cr</t>
  </si>
  <si>
    <t>bunshun.jp</t>
  </si>
  <si>
    <t>fun326.com</t>
  </si>
  <si>
    <t>raybansunglassess.com.co</t>
  </si>
  <si>
    <t>michaelkors-handbags.co.uk</t>
  </si>
  <si>
    <t>michaelkorsbags.org.uk</t>
  </si>
  <si>
    <t>finanzierungsrechnerde.pw</t>
  </si>
  <si>
    <t>elearningindustry.com</t>
  </si>
  <si>
    <t>nafme.org</t>
  </si>
  <si>
    <t>time.is</t>
  </si>
  <si>
    <t>websitemagazine.com</t>
  </si>
  <si>
    <t>flamingtext.com</t>
  </si>
  <si>
    <t>hlc.edu.tw</t>
  </si>
  <si>
    <t>goope.jp</t>
  </si>
  <si>
    <t>zhifametal.com</t>
  </si>
  <si>
    <t>costco.ca</t>
  </si>
  <si>
    <t>carlafoca.it</t>
  </si>
  <si>
    <t>atsterceirizacao.com.br</t>
  </si>
  <si>
    <t>aigou.com</t>
  </si>
  <si>
    <t>buy-prednisonewithout-prescription.net</t>
  </si>
  <si>
    <t>recombu.com</t>
  </si>
  <si>
    <t>kfzversicherungvergleichde.info</t>
  </si>
  <si>
    <t>belk.com</t>
  </si>
  <si>
    <t>symposiumbdc.com</t>
  </si>
  <si>
    <t>blackwell.co.uk</t>
  </si>
  <si>
    <t>oscardelarenta.com</t>
  </si>
  <si>
    <t>uncf.org</t>
  </si>
  <si>
    <t>naceweb.org</t>
  </si>
  <si>
    <t>pcguide.com</t>
  </si>
  <si>
    <t>tokyo-park.or.jp</t>
  </si>
  <si>
    <t>kolobrzeg.pl</t>
  </si>
  <si>
    <t>joyinpublishing.com</t>
  </si>
  <si>
    <t>inovatic-ict.com</t>
  </si>
  <si>
    <t>online-canadianpharmacy.info</t>
  </si>
  <si>
    <t>purchaseonline-pharmacy.com</t>
  </si>
  <si>
    <t>tadalafil-canadian-online.com</t>
  </si>
  <si>
    <t>mzlxyyzj.com</t>
  </si>
  <si>
    <t>moncler--outlet.it</t>
  </si>
  <si>
    <t>jrf.org.uk</t>
  </si>
  <si>
    <t>chinatarot.com</t>
  </si>
  <si>
    <t>hardware.info</t>
  </si>
  <si>
    <t>250free.com</t>
  </si>
  <si>
    <t>goo-net.com</t>
  </si>
  <si>
    <t>lovethispic.com</t>
  </si>
  <si>
    <t>eldia.es</t>
  </si>
  <si>
    <t>ynni.edu.cn</t>
  </si>
  <si>
    <t>uisdc.com</t>
  </si>
  <si>
    <t>tresruedasbikes.com</t>
  </si>
  <si>
    <t>uggs.co.nl</t>
  </si>
  <si>
    <t>fox7austin.com</t>
  </si>
  <si>
    <t>uprm.edu</t>
  </si>
  <si>
    <t>karatal.kz</t>
  </si>
  <si>
    <t>manoramaonline.com</t>
  </si>
  <si>
    <t>shieldfoods.co.uk</t>
  </si>
  <si>
    <t>weei.com</t>
  </si>
  <si>
    <t>klodzko.pl</t>
  </si>
  <si>
    <t>akademinetwork.xyz</t>
  </si>
  <si>
    <t>aesop.com</t>
  </si>
  <si>
    <t>stacksocial.com</t>
  </si>
  <si>
    <t>thelocal.dk</t>
  </si>
  <si>
    <t>oberoihotels.com</t>
  </si>
  <si>
    <t>sxmdcx.cn</t>
  </si>
  <si>
    <t>favicon.cc</t>
  </si>
  <si>
    <t>computerarts.co.uk</t>
  </si>
  <si>
    <t>fis.com</t>
  </si>
  <si>
    <t>ait.ac.th</t>
  </si>
  <si>
    <t>debian-administration.org</t>
  </si>
  <si>
    <t>mon.gov.ru</t>
  </si>
  <si>
    <t>cyberplexafrica.co.zw</t>
  </si>
  <si>
    <t>elenis.ru</t>
  </si>
  <si>
    <t>casacubita.com</t>
  </si>
  <si>
    <t>vccircle.com</t>
  </si>
  <si>
    <t>1cbit.ru</t>
  </si>
  <si>
    <t>internet4classrooms.com</t>
  </si>
  <si>
    <t>tweetphoto.com</t>
  </si>
  <si>
    <t>worthplaying.com</t>
  </si>
  <si>
    <t>repoxr.com</t>
  </si>
  <si>
    <t>intute.ac.uk</t>
  </si>
  <si>
    <t>incutio.com</t>
  </si>
  <si>
    <t>senha-consultoria.com</t>
  </si>
  <si>
    <t>nanning.gov.cn</t>
  </si>
  <si>
    <t>lazzaropd.com</t>
  </si>
  <si>
    <t>cars-kauai.com</t>
  </si>
  <si>
    <t>school3-inta.org.ru</t>
  </si>
  <si>
    <t>propecia-buy-generic.mobi</t>
  </si>
  <si>
    <t>changzhou.gov.cn</t>
  </si>
  <si>
    <t>acatoday.org</t>
  </si>
  <si>
    <t>netbig.com</t>
  </si>
  <si>
    <t>hypercasinos.com</t>
  </si>
  <si>
    <t>hermesbirkin-bag.net</t>
  </si>
  <si>
    <t>calculatedriskblog.com</t>
  </si>
  <si>
    <t>hrcglobal.com</t>
  </si>
  <si>
    <t>ntt-west.co.jp</t>
  </si>
  <si>
    <t>55.la</t>
  </si>
  <si>
    <t>lomo.jp</t>
  </si>
  <si>
    <t>levitraonline20mg.info</t>
  </si>
  <si>
    <t>aplaceformom.com</t>
  </si>
  <si>
    <t>almanar.com.lb</t>
  </si>
  <si>
    <t>nike--airmax.co.uk</t>
  </si>
  <si>
    <t>keyc.com</t>
  </si>
  <si>
    <t>cycu.edu.tw</t>
  </si>
  <si>
    <t>crummy.com</t>
  </si>
  <si>
    <t>atlascopco.com</t>
  </si>
  <si>
    <t>linux-mag.com</t>
  </si>
  <si>
    <t>wheatmedia.com</t>
  </si>
  <si>
    <t>tadalafilgeneric-20mg.com</t>
  </si>
  <si>
    <t>jxufe.edu.cn</t>
  </si>
  <si>
    <t>tele2.nl</t>
  </si>
  <si>
    <t>poltava.ua</t>
  </si>
  <si>
    <t>thetelegraphandargus.co.uk</t>
  </si>
  <si>
    <t>dev.nl</t>
  </si>
  <si>
    <t>rgcommunity.site</t>
  </si>
  <si>
    <t>christianlouboutin-outlet.me.uk</t>
  </si>
  <si>
    <t>bbs-basar.de</t>
  </si>
  <si>
    <t>movieline.com</t>
  </si>
  <si>
    <t>packagecontrol.io</t>
  </si>
  <si>
    <t>aacu.org</t>
  </si>
  <si>
    <t>yelpcdn.com</t>
  </si>
  <si>
    <t>fuxinwang.com</t>
  </si>
  <si>
    <t>pb.pl</t>
  </si>
  <si>
    <t>twilog.org</t>
  </si>
  <si>
    <t>pronovias.com</t>
  </si>
  <si>
    <t>viagra100mgpills.info</t>
  </si>
  <si>
    <t>historicengland.org.uk</t>
  </si>
  <si>
    <t>onhealth.com</t>
  </si>
  <si>
    <t>epicbattlemusic.net</t>
  </si>
  <si>
    <t>personaldigitalfriend.com</t>
  </si>
  <si>
    <t>pro-tuning.info</t>
  </si>
  <si>
    <t>philippineairlines.com</t>
  </si>
  <si>
    <t>figshare.com</t>
  </si>
  <si>
    <t>economywatch.com</t>
  </si>
  <si>
    <t>cop21paris.org</t>
  </si>
  <si>
    <t>valeo.com</t>
  </si>
  <si>
    <t>rockbox.org</t>
  </si>
  <si>
    <t>srilankaapparel.com</t>
  </si>
  <si>
    <t>webflow.com</t>
  </si>
  <si>
    <t>maaikekerstens.nl</t>
  </si>
  <si>
    <t>truereligion-jeans.us</t>
  </si>
  <si>
    <t>detiavto.com</t>
  </si>
  <si>
    <t>zx116.com</t>
  </si>
  <si>
    <t>guanchi.net</t>
  </si>
  <si>
    <t>newstarget.com</t>
  </si>
  <si>
    <t>drzavna-matura.org</t>
  </si>
  <si>
    <t>mexconnect.com</t>
  </si>
  <si>
    <t>sportsnetwork.com</t>
  </si>
  <si>
    <t>yongzhou.gov.cn</t>
  </si>
  <si>
    <t>gxpta.com.cn</t>
  </si>
  <si>
    <t>kitchencojo.com</t>
  </si>
  <si>
    <t>levitra-pills-vardenafil.com</t>
  </si>
  <si>
    <t>20mg-cheap-tadalafil.com</t>
  </si>
  <si>
    <t>nyhistory.org</t>
  </si>
  <si>
    <t>volcanodiscovery.com</t>
  </si>
  <si>
    <t>kicksonfire.com</t>
  </si>
  <si>
    <t>moto-hrom.ru</t>
  </si>
  <si>
    <t>aua.com</t>
  </si>
  <si>
    <t>uef.fi</t>
  </si>
  <si>
    <t>ministryofsound.com</t>
  </si>
  <si>
    <t>ritlabs.com</t>
  </si>
  <si>
    <t>thestandard.com</t>
  </si>
  <si>
    <t>arris.com</t>
  </si>
  <si>
    <t>science.gov</t>
  </si>
  <si>
    <t>iweihai.cn</t>
  </si>
  <si>
    <t>webmandesign.eu</t>
  </si>
  <si>
    <t>kafan.cn</t>
  </si>
  <si>
    <t>chip.eu</t>
  </si>
  <si>
    <t>buycheapestpropecia.mobi</t>
  </si>
  <si>
    <t>shonenjump.com</t>
  </si>
  <si>
    <t>list-company.com</t>
  </si>
  <si>
    <t>spampoison.com</t>
  </si>
  <si>
    <t>truereligionjeans.me.uk</t>
  </si>
  <si>
    <t>chytrak.cz</t>
  </si>
  <si>
    <t>plasticsnews.com</t>
  </si>
  <si>
    <t>androlib.com</t>
  </si>
  <si>
    <t>mfah.org</t>
  </si>
  <si>
    <t>goucher.edu</t>
  </si>
  <si>
    <t>kcna.co.jp</t>
  </si>
  <si>
    <t>fosdem.org</t>
  </si>
  <si>
    <t>acast.com</t>
  </si>
  <si>
    <t>mapabc.com</t>
  </si>
  <si>
    <t>100mg-doxycycline-hyclate.info</t>
  </si>
  <si>
    <t>why.com.cn</t>
  </si>
  <si>
    <t>isagenix.com</t>
  </si>
  <si>
    <t>sinembargo.mx</t>
  </si>
  <si>
    <t>greatquality.cn</t>
  </si>
  <si>
    <t>of.by</t>
  </si>
  <si>
    <t>progoni-xrumer.ru</t>
  </si>
  <si>
    <t>smnet.com.cn</t>
  </si>
  <si>
    <t>3-0-0-0.com</t>
  </si>
  <si>
    <t>ford.co.uk</t>
  </si>
  <si>
    <t>womensenews.org</t>
  </si>
  <si>
    <t>cdixon.org</t>
  </si>
  <si>
    <t>cppreference.com</t>
  </si>
  <si>
    <t>regions.ru</t>
  </si>
  <si>
    <t>cmftelecom.com.br</t>
  </si>
  <si>
    <t>baksotengkleng.com</t>
  </si>
  <si>
    <t>tadalafil-lowestprice20mg.mobi</t>
  </si>
  <si>
    <t>cndm.com</t>
  </si>
  <si>
    <t>chery.cn</t>
  </si>
  <si>
    <t>ventolin-buy-salbutamol.mobi</t>
  </si>
  <si>
    <t>onlinepharmacycanadian.info</t>
  </si>
  <si>
    <t>shfe.com.cn</t>
  </si>
  <si>
    <t>ukstudyforum.ru</t>
  </si>
  <si>
    <t>xinjang.net</t>
  </si>
  <si>
    <t>ncat.org</t>
  </si>
  <si>
    <t>auanet.org</t>
  </si>
  <si>
    <t>turboupload.com</t>
  </si>
  <si>
    <t>ncnu.edu.tw</t>
  </si>
  <si>
    <t>genetics.org</t>
  </si>
  <si>
    <t>singnet.com.sg</t>
  </si>
  <si>
    <t>zabelladesigns.com</t>
  </si>
  <si>
    <t>wjmeitong.com</t>
  </si>
  <si>
    <t>vienna.at</t>
  </si>
  <si>
    <t>iran9976.ir</t>
  </si>
  <si>
    <t>online-cytotecmisoprostol.com</t>
  </si>
  <si>
    <t>strattera-onlinebuy.mobi</t>
  </si>
  <si>
    <t>cloudvhost.net</t>
  </si>
  <si>
    <t>pokemongowiki.de</t>
  </si>
  <si>
    <t>sofeminine.co.uk</t>
  </si>
  <si>
    <t>presseurop.eu</t>
  </si>
  <si>
    <t>morphsuits.com</t>
  </si>
  <si>
    <t>skatteverket.se</t>
  </si>
  <si>
    <t>therightscoop.com</t>
  </si>
  <si>
    <t>prednisone-orderonline.com</t>
  </si>
  <si>
    <t>minecraftgamesminionline.com</t>
  </si>
  <si>
    <t>tradingview.com</t>
  </si>
  <si>
    <t>longchamp.com</t>
  </si>
  <si>
    <t>singerprofile.net</t>
  </si>
  <si>
    <t>fzen.com.cn</t>
  </si>
  <si>
    <t>gittigidiyor.com</t>
  </si>
  <si>
    <t>hitekit.com</t>
  </si>
  <si>
    <t>snakespy.ru</t>
  </si>
  <si>
    <t>100mgviagracheapest-price.com</t>
  </si>
  <si>
    <t>matadorrecords.com</t>
  </si>
  <si>
    <t>radialactive.org</t>
  </si>
  <si>
    <t>4cum.net</t>
  </si>
  <si>
    <t>askvg.com</t>
  </si>
  <si>
    <t>cccam-forum.com</t>
  </si>
  <si>
    <t>diversityinc.com</t>
  </si>
  <si>
    <t>uni-sofia.bg</t>
  </si>
  <si>
    <t>theglobalist.com</t>
  </si>
  <si>
    <t>ahirat.ru</t>
  </si>
  <si>
    <t>energiasolare.net</t>
  </si>
  <si>
    <t>zeiss.de</t>
  </si>
  <si>
    <t>sanjoseca.gov</t>
  </si>
  <si>
    <t>clix.pt</t>
  </si>
  <si>
    <t>currycraft.pw</t>
  </si>
  <si>
    <t>reforma.com</t>
  </si>
  <si>
    <t>andina.com.pe</t>
  </si>
  <si>
    <t>startrekmovie.com</t>
  </si>
  <si>
    <t>kkvs.com</t>
  </si>
  <si>
    <t>stadt-koeln.de</t>
  </si>
  <si>
    <t>0zz0.com</t>
  </si>
  <si>
    <t>doliamakelaardij.com</t>
  </si>
  <si>
    <t>cpi.com.cn</t>
  </si>
  <si>
    <t>usaprednisoneonline.com</t>
  </si>
  <si>
    <t>genericviagra100mg.mobi</t>
  </si>
  <si>
    <t>bigc.edu.cn</t>
  </si>
  <si>
    <t>btv.com.cn</t>
  </si>
  <si>
    <t>sydney.com</t>
  </si>
  <si>
    <t>pay-for-essays.com</t>
  </si>
  <si>
    <t>tk-corp.com</t>
  </si>
  <si>
    <t>digidesign.com</t>
  </si>
  <si>
    <t>healthdata.org</t>
  </si>
  <si>
    <t>media-convert.com</t>
  </si>
  <si>
    <t>gemeilife.cn</t>
  </si>
  <si>
    <t>orderv2o.com</t>
  </si>
  <si>
    <t>to.gov.br</t>
  </si>
  <si>
    <t>wumii.com</t>
  </si>
  <si>
    <t>thenationalschool.edu.pk</t>
  </si>
  <si>
    <t>5mg-onlinetadalafil.com</t>
  </si>
  <si>
    <t>universalmusic.fr</t>
  </si>
  <si>
    <t>flipbuilder.com</t>
  </si>
  <si>
    <t>deeperedu.com</t>
  </si>
  <si>
    <t>nsexy.ru</t>
  </si>
  <si>
    <t>3bb.ru</t>
  </si>
  <si>
    <t>zagan.pl</t>
  </si>
  <si>
    <t>eagames.com</t>
  </si>
  <si>
    <t>youtube.de</t>
  </si>
  <si>
    <t>chinagames.net</t>
  </si>
  <si>
    <t>nikon.com.cn</t>
  </si>
  <si>
    <t>fooducate.com</t>
  </si>
  <si>
    <t>zgshihu.com</t>
  </si>
  <si>
    <t>myfreeip.me</t>
  </si>
  <si>
    <t>emmmodel.com</t>
  </si>
  <si>
    <t>amateursex-forum.com</t>
  </si>
  <si>
    <t>safeshare.tv</t>
  </si>
  <si>
    <t>app.link</t>
  </si>
  <si>
    <t>sex.com</t>
  </si>
  <si>
    <t>siia.net</t>
  </si>
  <si>
    <t>zhuna.cn</t>
  </si>
  <si>
    <t>santeh-elisa.ru</t>
  </si>
  <si>
    <t>topnews.ru</t>
  </si>
  <si>
    <t>ew.com.cn</t>
  </si>
  <si>
    <t>swupl.edu.cn</t>
  </si>
  <si>
    <t>goodsmile.info</t>
  </si>
  <si>
    <t>itheat.com</t>
  </si>
  <si>
    <t>newtimes.ru</t>
  </si>
  <si>
    <t>copacariari.com</t>
  </si>
  <si>
    <t>tpyop.cn</t>
  </si>
  <si>
    <t>daehwan.co.kr</t>
  </si>
  <si>
    <t>jsu.edu.cn</t>
  </si>
  <si>
    <t>raybansonsale.com.co</t>
  </si>
  <si>
    <t>199it.com</t>
  </si>
  <si>
    <t>uchenici.bg</t>
  </si>
  <si>
    <t>simdif.com</t>
  </si>
  <si>
    <t>businessknowhow.com</t>
  </si>
  <si>
    <t>ewea.org</t>
  </si>
  <si>
    <t>freeonlinesurveys.com</t>
  </si>
  <si>
    <t>hdnux.com</t>
  </si>
  <si>
    <t>zaun-wj.at</t>
  </si>
  <si>
    <t>20mg-canadiantadalafil.net</t>
  </si>
  <si>
    <t>levitra-genericcanada.com</t>
  </si>
  <si>
    <t>tadalafil-20mg5mg.com</t>
  </si>
  <si>
    <t>250mg-buy-zithromax.mobi</t>
  </si>
  <si>
    <t>furosemidelasixbuy.mobi</t>
  </si>
  <si>
    <t>ctgu.edu.cn</t>
  </si>
  <si>
    <t>genericlevitra-order.info</t>
  </si>
  <si>
    <t>resn8.com</t>
  </si>
  <si>
    <t>markmanson.net</t>
  </si>
  <si>
    <t>forum-mira.ru</t>
  </si>
  <si>
    <t>laphil.com</t>
  </si>
  <si>
    <t>kapsi.fi</t>
  </si>
  <si>
    <t>abookapart.com</t>
  </si>
  <si>
    <t>ifs.org.uk</t>
  </si>
  <si>
    <t>mas.gov.sg</t>
  </si>
  <si>
    <t>inchem.org</t>
  </si>
  <si>
    <t>lspgbbs.com</t>
  </si>
  <si>
    <t>usaweekend.com</t>
  </si>
  <si>
    <t>baselinemag.com</t>
  </si>
  <si>
    <t>games.com</t>
  </si>
  <si>
    <t>esecurityplanet.com</t>
  </si>
  <si>
    <t>videolectures.net</t>
  </si>
  <si>
    <t>99sushe.com</t>
  </si>
  <si>
    <t>estrepublicain.fr</t>
  </si>
  <si>
    <t>baltinfo.ru</t>
  </si>
  <si>
    <t>htsec.com</t>
  </si>
  <si>
    <t>usacmp.com</t>
  </si>
  <si>
    <t>xn--m1ae0a.xn--p1ai</t>
  </si>
  <si>
    <t>Ð½ÑˆÐ¿.Ñ€Ñ„</t>
  </si>
  <si>
    <t>levitravardenafil20mg.info</t>
  </si>
  <si>
    <t>flagyl-onlinemetronidazole.com</t>
  </si>
  <si>
    <t>onlinehairaffair.com</t>
  </si>
  <si>
    <t>cash4essays.net</t>
  </si>
  <si>
    <t>oakleysunglasses-outlet.com.co</t>
  </si>
  <si>
    <t>arlingtoncemetery.net</t>
  </si>
  <si>
    <t>mobilemax.ru</t>
  </si>
  <si>
    <t>tinylink.in</t>
  </si>
  <si>
    <t>bcrfcure.org</t>
  </si>
  <si>
    <t>ucsfhealth.org</t>
  </si>
  <si>
    <t>thecanadianencyclopedia.ca</t>
  </si>
  <si>
    <t>biglaunch.net</t>
  </si>
  <si>
    <t>melbourneit.com.au</t>
  </si>
  <si>
    <t>nz0710.com</t>
  </si>
  <si>
    <t>big-boys.com</t>
  </si>
  <si>
    <t>apsanet.org</t>
  </si>
  <si>
    <t>dct-profi.ru</t>
  </si>
  <si>
    <t>500mgflagylantibiotic.com</t>
  </si>
  <si>
    <t>sabc.co.za</t>
  </si>
  <si>
    <t>order-clomid-clomiphenecitrate.com</t>
  </si>
  <si>
    <t>lacantinadeisapori.com</t>
  </si>
  <si>
    <t>allen-heath.com</t>
  </si>
  <si>
    <t>ipbhost.com</t>
  </si>
  <si>
    <t>18183.com</t>
  </si>
  <si>
    <t>brisynergy.com</t>
  </si>
  <si>
    <t>cnedu.cn</t>
  </si>
  <si>
    <t>top-domains.ch</t>
  </si>
  <si>
    <t>clubasaopaulo.com.br</t>
  </si>
  <si>
    <t>minitranstraslochi.com</t>
  </si>
  <si>
    <t>christianaid.org.uk</t>
  </si>
  <si>
    <t>loeweogco.dk</t>
  </si>
  <si>
    <t>zuojiang.com</t>
  </si>
  <si>
    <t>branded.me</t>
  </si>
  <si>
    <t>tanfony.com</t>
  </si>
  <si>
    <t>picosong.com</t>
  </si>
  <si>
    <t>trenitalia.it</t>
  </si>
  <si>
    <t>websurf2u.my</t>
  </si>
  <si>
    <t>realtor.ca</t>
  </si>
  <si>
    <t>miemoltke.dk</t>
  </si>
  <si>
    <t>lambiek.net</t>
  </si>
  <si>
    <t>worldaffairsjournal.org</t>
  </si>
  <si>
    <t>oceanpark.com.hk</t>
  </si>
  <si>
    <t>3cx.com</t>
  </si>
  <si>
    <t>typescriptlang.org</t>
  </si>
  <si>
    <t>wwf.ru</t>
  </si>
  <si>
    <t>garancedore.fr</t>
  </si>
  <si>
    <t>mounthermon.com.sg</t>
  </si>
  <si>
    <t>dapoxetine-cheap-priligy.info</t>
  </si>
  <si>
    <t>imgsafe.org</t>
  </si>
  <si>
    <t>kepu.net.cn</t>
  </si>
  <si>
    <t>keurig.com</t>
  </si>
  <si>
    <t>clusty.com</t>
  </si>
  <si>
    <t>sonhoo.com</t>
  </si>
  <si>
    <t>joomla-monster.com</t>
  </si>
  <si>
    <t>supertexte.com</t>
  </si>
  <si>
    <t>yctc.edu.cn</t>
  </si>
  <si>
    <t>imaguss.cloud</t>
  </si>
  <si>
    <t>cyclingweekly.co.uk</t>
  </si>
  <si>
    <t>nab.org</t>
  </si>
  <si>
    <t>statejournal.com</t>
  </si>
  <si>
    <t>thevenusproject.com</t>
  </si>
  <si>
    <t>rzetelnafirma.pl</t>
  </si>
  <si>
    <t>canadianonlinepharmacys.com</t>
  </si>
  <si>
    <t>bobrdobr.ru</t>
  </si>
  <si>
    <t>levitravardenafilorder.com</t>
  </si>
  <si>
    <t>tijd.be</t>
  </si>
  <si>
    <t>onlinepills-viagra.mobi</t>
  </si>
  <si>
    <t>100mg-orderdoxycycline.com</t>
  </si>
  <si>
    <t>yahoo.com.br</t>
  </si>
  <si>
    <t>cheapfootballshirt.org.uk</t>
  </si>
  <si>
    <t>sothink.com</t>
  </si>
  <si>
    <t>edukacjaprzygodowa.pl</t>
  </si>
  <si>
    <t>ccbreliance.com</t>
  </si>
  <si>
    <t>mpr.org</t>
  </si>
  <si>
    <t>browserstack.com</t>
  </si>
  <si>
    <t>alfred.edu</t>
  </si>
  <si>
    <t>hydrogenaud.io</t>
  </si>
  <si>
    <t>pbone.net</t>
  </si>
  <si>
    <t>chang-ho.com</t>
  </si>
  <si>
    <t>jobeast.com</t>
  </si>
  <si>
    <t>condichimdz.com</t>
  </si>
  <si>
    <t>decor8blog.com</t>
  </si>
  <si>
    <t>buy100mg-viagra.info</t>
  </si>
  <si>
    <t>cheapest-propeciabuy.info</t>
  </si>
  <si>
    <t>pokemonhelp.net</t>
  </si>
  <si>
    <t>xn--38-hmch.xn--p1ai</t>
  </si>
  <si>
    <t>ÑÐ¿38.Ñ€Ñ„</t>
  </si>
  <si>
    <t>belmont.edu</t>
  </si>
  <si>
    <t>mdjonline.com</t>
  </si>
  <si>
    <t>statewatch.org</t>
  </si>
  <si>
    <t>ia.ac.cn</t>
  </si>
  <si>
    <t>ungrounded.net</t>
  </si>
  <si>
    <t>casio.jp</t>
  </si>
  <si>
    <t>anhnghethuat.net</t>
  </si>
  <si>
    <t>order3cia.com</t>
  </si>
  <si>
    <t>harbin.gov.cn</t>
  </si>
  <si>
    <t>gimjeanpiaget.edu.co</t>
  </si>
  <si>
    <t>berkeleyside.com</t>
  </si>
  <si>
    <t>lowest-price-tadalafil-generic.info</t>
  </si>
  <si>
    <t>generictadalafil-buy.info</t>
  </si>
  <si>
    <t>smartbuyequip.com</t>
  </si>
  <si>
    <t>photoreflect.com</t>
  </si>
  <si>
    <t>telefonica.es</t>
  </si>
  <si>
    <t>ipwatchdog.com</t>
  </si>
  <si>
    <t>modernfirearms.net</t>
  </si>
  <si>
    <t>cas.go.jp</t>
  </si>
  <si>
    <t>1234567.com.cn</t>
  </si>
  <si>
    <t>zdravacentr.ru</t>
  </si>
  <si>
    <t>bikemasters.nl</t>
  </si>
  <si>
    <t>szm.com</t>
  </si>
  <si>
    <t>cps.com.cn</t>
  </si>
  <si>
    <t>gabustinginys.lt</t>
  </si>
  <si>
    <t>doxycycline-hyclateonline.mobi</t>
  </si>
  <si>
    <t>tadalafilforsale-20mg.com</t>
  </si>
  <si>
    <t>500mg-metronidazole-flagyl.info</t>
  </si>
  <si>
    <t>genericviagrazrx.com</t>
  </si>
  <si>
    <t>cdstm.cn</t>
  </si>
  <si>
    <t>ig-up.com</t>
  </si>
  <si>
    <t>micheleweb.it</t>
  </si>
  <si>
    <t>newbosdev.com</t>
  </si>
  <si>
    <t>desiforce.com</t>
  </si>
  <si>
    <t>lifeextension.com</t>
  </si>
  <si>
    <t>ttc.ca</t>
  </si>
  <si>
    <t>spu.edu</t>
  </si>
  <si>
    <t>mavs.com</t>
  </si>
  <si>
    <t>dortmund.de</t>
  </si>
  <si>
    <t>jxpta.com</t>
  </si>
  <si>
    <t>casacli.it</t>
  </si>
  <si>
    <t>anenii-noi.md</t>
  </si>
  <si>
    <t>onlinezoloftnoprescription.com</t>
  </si>
  <si>
    <t>retin-a-online-buy.mobi</t>
  </si>
  <si>
    <t>mcmenamins.com</t>
  </si>
  <si>
    <t>visualtour.com</t>
  </si>
  <si>
    <t>nudt.edu.cn</t>
  </si>
  <si>
    <t>bjta.gov.cn</t>
  </si>
  <si>
    <t>marcolongo.org</t>
  </si>
  <si>
    <t>unifiedforums.com</t>
  </si>
  <si>
    <t>college-essays-online.com</t>
  </si>
  <si>
    <t>internationalhealthcoachingenterprises.com</t>
  </si>
  <si>
    <t>tyfo.com</t>
  </si>
  <si>
    <t>aisuixi.com</t>
  </si>
  <si>
    <t>hopeangels.org.uk</t>
  </si>
  <si>
    <t>dxo.com</t>
  </si>
  <si>
    <t>autopartswarehouse.com</t>
  </si>
  <si>
    <t>conferenceboard.ca</t>
  </si>
  <si>
    <t>girlswhocode.com</t>
  </si>
  <si>
    <t>crowdsourcing.org</t>
  </si>
  <si>
    <t>lr.org</t>
  </si>
  <si>
    <t>4u.pl</t>
  </si>
  <si>
    <t>sashimi.su</t>
  </si>
  <si>
    <t>marv.jp</t>
  </si>
  <si>
    <t>dorma.com</t>
  </si>
  <si>
    <t>secondcity.com</t>
  </si>
  <si>
    <t>steltonusa.com</t>
  </si>
  <si>
    <t>muscle-centre.pl</t>
  </si>
  <si>
    <t>gilderlehrman.org</t>
  </si>
  <si>
    <t>gmap-pedometer.com</t>
  </si>
  <si>
    <t>environmentalhealthnews.org</t>
  </si>
  <si>
    <t>aerosmith.com</t>
  </si>
  <si>
    <t>chaosranch.net</t>
  </si>
  <si>
    <t>machine365.com</t>
  </si>
  <si>
    <t>infobox.ru</t>
  </si>
  <si>
    <t>levitracanadian-generic.com</t>
  </si>
  <si>
    <t>bolognafiere.it</t>
  </si>
  <si>
    <t>xdhmzj.com</t>
  </si>
  <si>
    <t>coachoutletonlineclearance.com.co</t>
  </si>
  <si>
    <t>garcom.kz</t>
  </si>
  <si>
    <t>vegweb.com</t>
  </si>
  <si>
    <t>abnamro.com</t>
  </si>
  <si>
    <t>vnn.vn</t>
  </si>
  <si>
    <t>freeones.com</t>
  </si>
  <si>
    <t>cylex-uk.co.uk</t>
  </si>
  <si>
    <t>capebretoncountryclub.com</t>
  </si>
  <si>
    <t>lowest-pricepills-cialis.com</t>
  </si>
  <si>
    <t>radioreference.com</t>
  </si>
  <si>
    <t>cheapjerseyswholesale.org</t>
  </si>
  <si>
    <t>moncler.org.uk</t>
  </si>
  <si>
    <t>insidethegames.biz</t>
  </si>
  <si>
    <t>oeko-tex.com</t>
  </si>
  <si>
    <t>medicines.org.uk</t>
  </si>
  <si>
    <t>thenerd.me</t>
  </si>
  <si>
    <t>hrbhongbaihe.com</t>
  </si>
  <si>
    <t>responsinator.com</t>
  </si>
  <si>
    <t>dnsalias.net</t>
  </si>
  <si>
    <t>securiteam.com</t>
  </si>
  <si>
    <t>empirediscount.net</t>
  </si>
  <si>
    <t>bwlc.net</t>
  </si>
  <si>
    <t>thieme.de</t>
  </si>
  <si>
    <t>recortarpalavras.pt</t>
  </si>
  <si>
    <t>efunds.com.cn</t>
  </si>
  <si>
    <t>infibeam.com</t>
  </si>
  <si>
    <t>cheapest-price-cialis20mg.com</t>
  </si>
  <si>
    <t>phpweb24.com</t>
  </si>
  <si>
    <t>dudek.com.au</t>
  </si>
  <si>
    <t>nationalgalleries.org</t>
  </si>
  <si>
    <t>vietfun.com</t>
  </si>
  <si>
    <t>comicrelief.com</t>
  </si>
  <si>
    <t>technicolor.com</t>
  </si>
  <si>
    <t>herold.at</t>
  </si>
  <si>
    <t>aimedindia.com</t>
  </si>
  <si>
    <t>gost.ru</t>
  </si>
  <si>
    <t>baidajob.com</t>
  </si>
  <si>
    <t>ataymac.com</t>
  </si>
  <si>
    <t>hedermanengineering.ie</t>
  </si>
  <si>
    <t>realmusic.ru</t>
  </si>
  <si>
    <t>onlinetadalafil20mg.com</t>
  </si>
  <si>
    <t>viveibague.com</t>
  </si>
  <si>
    <t>outsource-online.net</t>
  </si>
  <si>
    <t>historic-scotland.gov.uk</t>
  </si>
  <si>
    <t>dohairbiz.com</t>
  </si>
  <si>
    <t>csnphilly.com</t>
  </si>
  <si>
    <t>corinthia.com</t>
  </si>
  <si>
    <t>istartedsomething.com</t>
  </si>
  <si>
    <t>ausport.gov.au</t>
  </si>
  <si>
    <t>rabbitmq.com</t>
  </si>
  <si>
    <t>brazzers.com</t>
  </si>
  <si>
    <t>respexpert.com</t>
  </si>
  <si>
    <t>20mglevitra-buy.mobi</t>
  </si>
  <si>
    <t>htky365.com</t>
  </si>
  <si>
    <t>xuesi001.com</t>
  </si>
  <si>
    <t>shapebootstrap.net</t>
  </si>
  <si>
    <t>jra.jo</t>
  </si>
  <si>
    <t>coexistencejordan.org</t>
  </si>
  <si>
    <t>ok021.cc</t>
  </si>
  <si>
    <t>outlet-burberry.net.co</t>
  </si>
  <si>
    <t>ucliulanqi.com</t>
  </si>
  <si>
    <t>techguy.org</t>
  </si>
  <si>
    <t>mobilecommercedaily.com</t>
  </si>
  <si>
    <t>prodigy.com</t>
  </si>
  <si>
    <t>n2yo.com</t>
  </si>
  <si>
    <t>ntis.gov</t>
  </si>
  <si>
    <t>groupon.co.uk</t>
  </si>
  <si>
    <t>korben.info</t>
  </si>
  <si>
    <t>pizzagt.ru</t>
  </si>
  <si>
    <t>engicon-om.com</t>
  </si>
  <si>
    <t>tadalafil20mgcheapest-price.com</t>
  </si>
  <si>
    <t>kingjamesbibleonline.org</t>
  </si>
  <si>
    <t>okaihau.co.nz</t>
  </si>
  <si>
    <t>buy-without-prescription-prednisone.mobi</t>
  </si>
  <si>
    <t>shcmusic.edu.cn</t>
  </si>
  <si>
    <t>ristorantelafontevillapiana.it</t>
  </si>
  <si>
    <t>raybansunglassescheap.com.co</t>
  </si>
  <si>
    <t>swarovskijewelry.com.co</t>
  </si>
  <si>
    <t>bibich-bibicha.net</t>
  </si>
  <si>
    <t>batcave.net</t>
  </si>
  <si>
    <t>miata.net</t>
  </si>
  <si>
    <t>citizensbank.com</t>
  </si>
  <si>
    <t>tombraider.com</t>
  </si>
  <si>
    <t>modaco.com</t>
  </si>
  <si>
    <t>waldenu.edu</t>
  </si>
  <si>
    <t>cacert.org</t>
  </si>
  <si>
    <t>qdbtlh.com</t>
  </si>
  <si>
    <t>viagra-100mg-canada.com</t>
  </si>
  <si>
    <t>onlineviagra-100mg.mobi</t>
  </si>
  <si>
    <t>chinagrain.cn</t>
  </si>
  <si>
    <t>synthroid-online-buy.com</t>
  </si>
  <si>
    <t>1h.ae</t>
  </si>
  <si>
    <t>sanok.pl</t>
  </si>
  <si>
    <t>xilisoft.com</t>
  </si>
  <si>
    <t>viu.ca</t>
  </si>
  <si>
    <t>nltimes.nl</t>
  </si>
  <si>
    <t>databasejournal.com</t>
  </si>
  <si>
    <t>rosminzdrav.ru</t>
  </si>
  <si>
    <t>krepman.ru</t>
  </si>
  <si>
    <t>homestylerealtyghana.com</t>
  </si>
  <si>
    <t>tongren.gov.cn</t>
  </si>
  <si>
    <t>bethlemitastulcan.edu.ec</t>
  </si>
  <si>
    <t>aganoconsulting.com</t>
  </si>
  <si>
    <t>viagracheapnpz.com</t>
  </si>
  <si>
    <t>priceslevitra20mg.mobi</t>
  </si>
  <si>
    <t>winknews.com</t>
  </si>
  <si>
    <t>autonomyguild.com</t>
  </si>
  <si>
    <t>nga.gov.au</t>
  </si>
  <si>
    <t>zdrave-a-bezpecne.cz</t>
  </si>
  <si>
    <t>masseffect.com</t>
  </si>
  <si>
    <t>cheapjerseysupplyforyou.com</t>
  </si>
  <si>
    <t>pipe-floater.com</t>
  </si>
  <si>
    <t>hbe.gov.cn</t>
  </si>
  <si>
    <t>yb983.com</t>
  </si>
  <si>
    <t>dongying.gov.cn</t>
  </si>
  <si>
    <t>givemedignity.org</t>
  </si>
  <si>
    <t>furosemidelasixonline.com</t>
  </si>
  <si>
    <t>generic-pharmacycanada.info</t>
  </si>
  <si>
    <t>toshiba.com.cn</t>
  </si>
  <si>
    <t>oralb.com</t>
  </si>
  <si>
    <t>kfzversicherungidee.top</t>
  </si>
  <si>
    <t>networkninja.pk</t>
  </si>
  <si>
    <t>xxxsexvideo.org</t>
  </si>
  <si>
    <t>kingdom-astronomy.com</t>
  </si>
  <si>
    <t>blogbaker.com</t>
  </si>
  <si>
    <t>huddletogether.com</t>
  </si>
  <si>
    <t>ktvz.com</t>
  </si>
  <si>
    <t>isinthehouse.com</t>
  </si>
  <si>
    <t>bluehornet.com</t>
  </si>
  <si>
    <t>lovdata.no</t>
  </si>
  <si>
    <t>cookieandkate.com</t>
  </si>
  <si>
    <t>ceop.police.uk</t>
  </si>
  <si>
    <t>ligazakon.ua</t>
  </si>
  <si>
    <t>alhadathcenter.net</t>
  </si>
  <si>
    <t>buy-tabletscipro.net</t>
  </si>
  <si>
    <t>asid.org</t>
  </si>
  <si>
    <t>fivenk.com</t>
  </si>
  <si>
    <t>jabezrecovery.org</t>
  </si>
  <si>
    <t>frostygaming.net</t>
  </si>
  <si>
    <t>kombatps.com</t>
  </si>
  <si>
    <t>travbuddy.com</t>
  </si>
  <si>
    <t>evolutioncraft.ro</t>
  </si>
  <si>
    <t>cheap-michaelkors.com</t>
  </si>
  <si>
    <t>twelvesouth.com</t>
  </si>
  <si>
    <t>openshift.com</t>
  </si>
  <si>
    <t>webartesanal.com</t>
  </si>
  <si>
    <t>lyrathemes.com</t>
  </si>
  <si>
    <t>news.at</t>
  </si>
  <si>
    <t>tom61.com</t>
  </si>
  <si>
    <t>afinasport.com</t>
  </si>
  <si>
    <t>farmaciabierta.es</t>
  </si>
  <si>
    <t>100mg-cheapest-priceviagra.mobi</t>
  </si>
  <si>
    <t>no-prescription-onlinelevitra.com</t>
  </si>
  <si>
    <t>housetohome.co.uk</t>
  </si>
  <si>
    <t>montgomeryschoolsmd.org</t>
  </si>
  <si>
    <t>needypeople.org</t>
  </si>
  <si>
    <t>europages.com</t>
  </si>
  <si>
    <t>plixi.com</t>
  </si>
  <si>
    <t>fxcm.com</t>
  </si>
  <si>
    <t>epri.com</t>
  </si>
  <si>
    <t>qy6.com</t>
  </si>
  <si>
    <t>cdu.de</t>
  </si>
  <si>
    <t>maka.im</t>
  </si>
  <si>
    <t>tadalafilcanadianbuy.com</t>
  </si>
  <si>
    <t>chinabank.com.cn</t>
  </si>
  <si>
    <t>almasdarnews.com</t>
  </si>
  <si>
    <t>switchgeeks.com</t>
  </si>
  <si>
    <t>the-digital-reader.com</t>
  </si>
  <si>
    <t>maritime-executive.com</t>
  </si>
  <si>
    <t>siliconinvestor.com</t>
  </si>
  <si>
    <t>windowsnetworking.com</t>
  </si>
  <si>
    <t>federsud.it</t>
  </si>
  <si>
    <t>camteckorea.co.kr</t>
  </si>
  <si>
    <t>wikinewspapers.org</t>
  </si>
  <si>
    <t>wesrch.com</t>
  </si>
  <si>
    <t>dgn-free.com</t>
  </si>
  <si>
    <t>nikestore-uk.me.uk</t>
  </si>
  <si>
    <t>badgerbeat.net</t>
  </si>
  <si>
    <t>worldcrunch.com</t>
  </si>
  <si>
    <t>jiaqi789.com</t>
  </si>
  <si>
    <t>panpacific.com</t>
  </si>
  <si>
    <t>managementhelp.org</t>
  </si>
  <si>
    <t>forumup.com</t>
  </si>
  <si>
    <t>wallpaperbase.com</t>
  </si>
  <si>
    <t>itif.org</t>
  </si>
  <si>
    <t>worldwidetelescope.org</t>
  </si>
  <si>
    <t>nmruralrehab.com</t>
  </si>
  <si>
    <t>kidztrust.com</t>
  </si>
  <si>
    <t>salbutamol-online-ventolin.com</t>
  </si>
  <si>
    <t>lacortedilucia.com</t>
  </si>
  <si>
    <t>webzen.com</t>
  </si>
  <si>
    <t>a2zinc.net</t>
  </si>
  <si>
    <t>tees.ac.uk</t>
  </si>
  <si>
    <t>lsoft.com</t>
  </si>
  <si>
    <t>plattsburgh.edu</t>
  </si>
  <si>
    <t>bmz.de</t>
  </si>
  <si>
    <t>nsa.gov.cn</t>
  </si>
  <si>
    <t>the1gate.com</t>
  </si>
  <si>
    <t>woodgears.ca</t>
  </si>
  <si>
    <t>20mg-tablets-levitra.com</t>
  </si>
  <si>
    <t>priceslevitra-20mg.com</t>
  </si>
  <si>
    <t>spbrounds.com</t>
  </si>
  <si>
    <t>online-propeciawithout-prescription.com</t>
  </si>
  <si>
    <t>thepaleodiet.com</t>
  </si>
  <si>
    <t>cancercenter.com</t>
  </si>
  <si>
    <t>unrwa.org</t>
  </si>
  <si>
    <t>opencolleges.edu.au</t>
  </si>
  <si>
    <t>agfa.com</t>
  </si>
  <si>
    <t>infonu.nl</t>
  </si>
  <si>
    <t>kn3.net</t>
  </si>
  <si>
    <t>cnkjz.com</t>
  </si>
  <si>
    <t>zufe.edu.cn</t>
  </si>
  <si>
    <t>sanfrancisco.edu.pe</t>
  </si>
  <si>
    <t>unsv.com</t>
  </si>
  <si>
    <t>40mggenericnexium.net</t>
  </si>
  <si>
    <t>pharmacycanadianonline.info</t>
  </si>
  <si>
    <t>activism.com</t>
  </si>
  <si>
    <t>nixle.com</t>
  </si>
  <si>
    <t>pension-gutshof-mihla.de</t>
  </si>
  <si>
    <t>telon.pl</t>
  </si>
  <si>
    <t>road2survival.com</t>
  </si>
  <si>
    <t>zermatt.ch</t>
  </si>
  <si>
    <t>bts-edu.com.hk</t>
  </si>
  <si>
    <t>soccer.com</t>
  </si>
  <si>
    <t>nig.ac.jp</t>
  </si>
  <si>
    <t>gallerihij.no</t>
  </si>
  <si>
    <t>saac.gov.cn</t>
  </si>
  <si>
    <t>stefantheimer.de</t>
  </si>
  <si>
    <t>fresheye.com</t>
  </si>
  <si>
    <t>foods1.com</t>
  </si>
  <si>
    <t>dapoxetine-priligy-online.mobi</t>
  </si>
  <si>
    <t>mobie.in</t>
  </si>
  <si>
    <t>cooksillustrated.com</t>
  </si>
  <si>
    <t>idodrugs.net</t>
  </si>
  <si>
    <t>wset.com</t>
  </si>
  <si>
    <t>kuwaittimes.net</t>
  </si>
  <si>
    <t>eurocontrol.int</t>
  </si>
  <si>
    <t>iwpr.net</t>
  </si>
  <si>
    <t>drweb.de</t>
  </si>
  <si>
    <t>nv.ua</t>
  </si>
  <si>
    <t>gplus.com</t>
  </si>
  <si>
    <t>citizen.co.za</t>
  </si>
  <si>
    <t>sitekoronadal.com</t>
  </si>
  <si>
    <t>levitra-online-vardenafil.com</t>
  </si>
  <si>
    <t>onlinezithromaxazithromycin.info</t>
  </si>
  <si>
    <t>claires.com</t>
  </si>
  <si>
    <t>trufu.com</t>
  </si>
  <si>
    <t>timberlandboots.name</t>
  </si>
  <si>
    <t>dissonant.ca</t>
  </si>
  <si>
    <t>972mag.com</t>
  </si>
  <si>
    <t>bestpsychic.reviews</t>
  </si>
  <si>
    <t>reviews</t>
  </si>
  <si>
    <t>rmutt.ac.th</t>
  </si>
  <si>
    <t>imahillbilly.com</t>
  </si>
  <si>
    <t>jinx.com</t>
  </si>
  <si>
    <t>obd2forum.org</t>
  </si>
  <si>
    <t>brownsfashion.com</t>
  </si>
  <si>
    <t>cssplay.co.uk</t>
  </si>
  <si>
    <t>sdl.com</t>
  </si>
  <si>
    <t>instituteforsupplymanagement.org</t>
  </si>
  <si>
    <t>16888.com</t>
  </si>
  <si>
    <t>service.qq.com</t>
  </si>
  <si>
    <t>fmworld.net</t>
  </si>
  <si>
    <t>melodystudiorecording.it</t>
  </si>
  <si>
    <t>tadalafil20mgcanada.com</t>
  </si>
  <si>
    <t>seniorcitizenclassifieds.com</t>
  </si>
  <si>
    <t>fastenal.com</t>
  </si>
  <si>
    <t>dorouss.net</t>
  </si>
  <si>
    <t>localsyr.com</t>
  </si>
  <si>
    <t>netatmo.com</t>
  </si>
  <si>
    <t>theserverside.com</t>
  </si>
  <si>
    <t>bestmuseum.ir</t>
  </si>
  <si>
    <t>noprescriptionamoxilamoxicillin.net</t>
  </si>
  <si>
    <t>online-buyviagra.info</t>
  </si>
  <si>
    <t>tomsoutlet.org</t>
  </si>
  <si>
    <t>whec.com</t>
  </si>
  <si>
    <t>infogelap.com</t>
  </si>
  <si>
    <t>pskovi.ru</t>
  </si>
  <si>
    <t>nikonrumors.com</t>
  </si>
  <si>
    <t>lin999.net</t>
  </si>
  <si>
    <t>ownersdirect.co.uk</t>
  </si>
  <si>
    <t>transformapaz.org</t>
  </si>
  <si>
    <t>ahmu.edu.cn</t>
  </si>
  <si>
    <t>djbooth.net</t>
  </si>
  <si>
    <t>ghibli.jp</t>
  </si>
  <si>
    <t>genericcanadian-viagra.com</t>
  </si>
  <si>
    <t>basketballshoes.name</t>
  </si>
  <si>
    <t>bipt.edu.cn</t>
  </si>
  <si>
    <t>earnforex.com</t>
  </si>
  <si>
    <t>univ-tours.fr</t>
  </si>
  <si>
    <t>farrow-ball.com</t>
  </si>
  <si>
    <t>devote.se</t>
  </si>
  <si>
    <t>generic-forsalelevitra.mobi</t>
  </si>
  <si>
    <t>canada-100mgviagra.com</t>
  </si>
  <si>
    <t>ingespek.nl</t>
  </si>
  <si>
    <t>cheapestpriceonline-levitra.com</t>
  </si>
  <si>
    <t>vegetariantimes.com</t>
  </si>
  <si>
    <t>thefutoncritic.com</t>
  </si>
  <si>
    <t>redlatinos.net</t>
  </si>
  <si>
    <t>altezza.travel</t>
  </si>
  <si>
    <t>any.do</t>
  </si>
  <si>
    <t>amfar.org</t>
  </si>
  <si>
    <t>skyscraperpage.com</t>
  </si>
  <si>
    <t>old-computers.com</t>
  </si>
  <si>
    <t>manuscriptcentral.com</t>
  </si>
  <si>
    <t>xn--d1acaljdgleabb1c0a4k.xn--p1ai</t>
  </si>
  <si>
    <t>Ñ„Ð¾Ñ‚Ð¾Ð¼Ð¾Ð»Ð¾Ð´ÐµÐ½ÑŒÐºÐ¸Ðµ.Ñ€Ñ„</t>
  </si>
  <si>
    <t>ntvmsnbc.com</t>
  </si>
  <si>
    <t>wypingabandb.com.au</t>
  </si>
  <si>
    <t>ag.ru</t>
  </si>
  <si>
    <t>needcircle.com</t>
  </si>
  <si>
    <t>ag.gov.au</t>
  </si>
  <si>
    <t>oldtvshowondvd.com</t>
  </si>
  <si>
    <t>americanfreepress.net</t>
  </si>
  <si>
    <t>gob.hn</t>
  </si>
  <si>
    <t>fileburst.com</t>
  </si>
  <si>
    <t>polki.pl</t>
  </si>
  <si>
    <t>vivirenzumaia.com</t>
  </si>
  <si>
    <t>agriturismomontecedrone.com</t>
  </si>
  <si>
    <t>zspposada.pl</t>
  </si>
  <si>
    <t>cheap20mgtadalafil.com</t>
  </si>
  <si>
    <t>cat898.com</t>
  </si>
  <si>
    <t>apa.az</t>
  </si>
  <si>
    <t>comwordpress.org</t>
  </si>
  <si>
    <t>droidwareuk.com</t>
  </si>
  <si>
    <t>drownedinsound.com</t>
  </si>
  <si>
    <t>arshidian.com</t>
  </si>
  <si>
    <t>cycleworld.com</t>
  </si>
  <si>
    <t>pythonhosted.org</t>
  </si>
  <si>
    <t>littelfuse.com</t>
  </si>
  <si>
    <t>xenproject.org</t>
  </si>
  <si>
    <t>immonet.de</t>
  </si>
  <si>
    <t>pearl.de</t>
  </si>
  <si>
    <t>typepad.jp</t>
  </si>
  <si>
    <t>szhr.com.cn</t>
  </si>
  <si>
    <t>bs.it</t>
  </si>
  <si>
    <t>embed.ly</t>
  </si>
  <si>
    <t>ourghana.info</t>
  </si>
  <si>
    <t>rusrep.ru</t>
  </si>
  <si>
    <t>genericcheapest-viagra.com</t>
  </si>
  <si>
    <t>tadalafil-genericonline.com</t>
  </si>
  <si>
    <t>cheapestbuyviagra.info</t>
  </si>
  <si>
    <t>herthabsc.de</t>
  </si>
  <si>
    <t>xztwcy.com</t>
  </si>
  <si>
    <t>rometransfersairport.com</t>
  </si>
  <si>
    <t>itisinfo.ru</t>
  </si>
  <si>
    <t>sanadweb.com</t>
  </si>
  <si>
    <t>steztogo.com</t>
  </si>
  <si>
    <t>synthroidonline-tablets.mobi</t>
  </si>
  <si>
    <t>asersa.com.ec</t>
  </si>
  <si>
    <t>onlinesynthroid-buy.info</t>
  </si>
  <si>
    <t>20mgcanadiancialis.net</t>
  </si>
  <si>
    <t>adwin.com</t>
  </si>
  <si>
    <t>tomswedges.us</t>
  </si>
  <si>
    <t>opentable.co.uk</t>
  </si>
  <si>
    <t>doggynezz.nl</t>
  </si>
  <si>
    <t>caffeineinformer.com</t>
  </si>
  <si>
    <t>mpower26.ru</t>
  </si>
  <si>
    <t>xiangnote.com</t>
  </si>
  <si>
    <t>indexoncensorship.org</t>
  </si>
  <si>
    <t>ibc.org</t>
  </si>
  <si>
    <t>claremont.edu</t>
  </si>
  <si>
    <t>rarsoft.com</t>
  </si>
  <si>
    <t>ju9ms.com</t>
  </si>
  <si>
    <t>cartacapital.com.br</t>
  </si>
  <si>
    <t>czbank.com</t>
  </si>
  <si>
    <t>tskomi.ru</t>
  </si>
  <si>
    <t>ciprofloxacinonline-500mg.com</t>
  </si>
  <si>
    <t>mitsubishi-motors.co.jp</t>
  </si>
  <si>
    <t>tadalafilbuy-generic.com</t>
  </si>
  <si>
    <t>unrealitymag.com</t>
  </si>
  <si>
    <t>generic-order-tadalafil.info</t>
  </si>
  <si>
    <t>nom.br</t>
  </si>
  <si>
    <t>aclj.org</t>
  </si>
  <si>
    <t>foropetrolero.com</t>
  </si>
  <si>
    <t>silverpaladin.com</t>
  </si>
  <si>
    <t>stephencovey.com</t>
  </si>
  <si>
    <t>abercrombie-andfitch.ca</t>
  </si>
  <si>
    <t>bdc.ca</t>
  </si>
  <si>
    <t>zhaoliying.org</t>
  </si>
  <si>
    <t>grolier.com</t>
  </si>
  <si>
    <t>mkrf.ru</t>
  </si>
  <si>
    <t>cnal.com</t>
  </si>
  <si>
    <t>show160.com</t>
  </si>
  <si>
    <t>usatamoxifennolvadex.com</t>
  </si>
  <si>
    <t>cysporter.com</t>
  </si>
  <si>
    <t>sportsgrid.com</t>
  </si>
  <si>
    <t>zzbjzs.com</t>
  </si>
  <si>
    <t>bcpark.net</t>
  </si>
  <si>
    <t>webinarjam.net</t>
  </si>
  <si>
    <t>freshnfrozen.com</t>
  </si>
  <si>
    <t>enghour.com</t>
  </si>
  <si>
    <t>atkins.com</t>
  </si>
  <si>
    <t>true-otzyv.ru</t>
  </si>
  <si>
    <t>nichcy.org</t>
  </si>
  <si>
    <t>nmsdc.org</t>
  </si>
  <si>
    <t>josephineodonoghue.com</t>
  </si>
  <si>
    <t>peruhipico.net</t>
  </si>
  <si>
    <t>exergetica.com</t>
  </si>
  <si>
    <t>francesoir.fr</t>
  </si>
  <si>
    <t>tadalafilusaorder.com</t>
  </si>
  <si>
    <t>20mg-canadatadalafil.mobi</t>
  </si>
  <si>
    <t>amilliondreams.eu</t>
  </si>
  <si>
    <t>orderlasixfurosemide.com</t>
  </si>
  <si>
    <t>kreditvergleichs.top</t>
  </si>
  <si>
    <t>smarturl.co</t>
  </si>
  <si>
    <t>cascadedesigns.com</t>
  </si>
  <si>
    <t>aplusmath.com</t>
  </si>
  <si>
    <t>veolia.com</t>
  </si>
  <si>
    <t>cdfreaks.com</t>
  </si>
  <si>
    <t>fzbm.com</t>
  </si>
  <si>
    <t>balmseeds.org</t>
  </si>
  <si>
    <t>nts.org.uk</t>
  </si>
  <si>
    <t>generic-100mg-viagra.mobi</t>
  </si>
  <si>
    <t>tadalafil20mg-online.com</t>
  </si>
  <si>
    <t>order20mgprednisone.com</t>
  </si>
  <si>
    <t>civillaw.com.cn</t>
  </si>
  <si>
    <t>dexmedia.com</t>
  </si>
  <si>
    <t>jc667.top</t>
  </si>
  <si>
    <t>lebronjamesshoes.org</t>
  </si>
  <si>
    <t>louisvuittonhandbagsoutlet.org.uk</t>
  </si>
  <si>
    <t>expat-society.com</t>
  </si>
  <si>
    <t>voiceamerica.com</t>
  </si>
  <si>
    <t>ssvg.pl</t>
  </si>
  <si>
    <t>noma.dk</t>
  </si>
  <si>
    <t>presidencia.gov.co</t>
  </si>
  <si>
    <t>angelcities.com</t>
  </si>
  <si>
    <t>applicantpro.com</t>
  </si>
  <si>
    <t>naco.org</t>
  </si>
  <si>
    <t>bamboohr.com</t>
  </si>
  <si>
    <t>twistedmatrix.com</t>
  </si>
  <si>
    <t>pwn.pl</t>
  </si>
  <si>
    <t>easy-webber.com</t>
  </si>
  <si>
    <t>viagrabuy-100mg.mobi</t>
  </si>
  <si>
    <t>hearthis.at</t>
  </si>
  <si>
    <t>cheapdapoxetinepriligy.com</t>
  </si>
  <si>
    <t>online-20mg-prednisone.info</t>
  </si>
  <si>
    <t>myjtravelservices.com</t>
  </si>
  <si>
    <t>davide.it</t>
  </si>
  <si>
    <t>themanbookerprize.com</t>
  </si>
  <si>
    <t>amanresorts.com</t>
  </si>
  <si>
    <t>thueringer-allgemeine.de</t>
  </si>
  <si>
    <t>gznu.edu.cn</t>
  </si>
  <si>
    <t>armkompozit-071.ru</t>
  </si>
  <si>
    <t>ticbureautique.com</t>
  </si>
  <si>
    <t>buypropecia-online.mobi</t>
  </si>
  <si>
    <t>levitra20mg-generic.info</t>
  </si>
  <si>
    <t>vip-luxurytravel.com</t>
  </si>
  <si>
    <t>kobeshoes.org</t>
  </si>
  <si>
    <t>celebrity-gossip.net</t>
  </si>
  <si>
    <t>coolmath-games.com</t>
  </si>
  <si>
    <t>utc.ir</t>
  </si>
  <si>
    <t>inegi.org.mx</t>
  </si>
  <si>
    <t>milkandcookies.com</t>
  </si>
  <si>
    <t>bignewsnetwork.com</t>
  </si>
  <si>
    <t>025zone.com</t>
  </si>
  <si>
    <t>internationalsos.com</t>
  </si>
  <si>
    <t>bianzhirensheng.com</t>
  </si>
  <si>
    <t>viagrageneric-cheapest-price.com</t>
  </si>
  <si>
    <t>no-prescription-levitra20mg.com</t>
  </si>
  <si>
    <t>genericbuyzoloft.net</t>
  </si>
  <si>
    <t>prices-cheap-levitra.com</t>
  </si>
  <si>
    <t>hrbmu.edu.cn</t>
  </si>
  <si>
    <t>jujubegrowerswa.com.au</t>
  </si>
  <si>
    <t>realisticlife-rp.tk</t>
  </si>
  <si>
    <t>roccofortehotels.com</t>
  </si>
  <si>
    <t>criver.com</t>
  </si>
  <si>
    <t>wp-simplicity.com</t>
  </si>
  <si>
    <t>hbee.edu.cn</t>
  </si>
  <si>
    <t>gqb.gov.cn</t>
  </si>
  <si>
    <t>xn-----elcbakjbjjh8ausb3crl1oj.xn--p1ai</t>
  </si>
  <si>
    <t>Ð¶Ð¸Ð·Ð½ÑŒ-Ð²-ÑƒÐ´Ð¾Ð²Ð¾Ð»ÑŒÑÑ‚Ð²Ð¸Ðµ.Ñ€Ñ„</t>
  </si>
  <si>
    <t>shinmai.co.jp</t>
  </si>
  <si>
    <t>online-levitra-20mg.mobi</t>
  </si>
  <si>
    <t>online-trimethoprim-buy.com</t>
  </si>
  <si>
    <t>dayviews.com</t>
  </si>
  <si>
    <t>qhmsg.com</t>
  </si>
  <si>
    <t>admissionessayhere.com</t>
  </si>
  <si>
    <t>aqua.org</t>
  </si>
  <si>
    <t>nknews.org</t>
  </si>
  <si>
    <t>restaurantpages.net</t>
  </si>
  <si>
    <t>readcube.com</t>
  </si>
  <si>
    <t>deltafaucet.com</t>
  </si>
  <si>
    <t>intertekqatar.com</t>
  </si>
  <si>
    <t>dnp.co.jp</t>
  </si>
  <si>
    <t>imagecomics.com</t>
  </si>
  <si>
    <t>maestroteca.com</t>
  </si>
  <si>
    <t>eximbank.gov.cn</t>
  </si>
  <si>
    <t>xperiablog.net</t>
  </si>
  <si>
    <t>sanya.gov.cn</t>
  </si>
  <si>
    <t>chiewlarn.com</t>
  </si>
  <si>
    <t>starfleetgermany.eu</t>
  </si>
  <si>
    <t>leaderu.com</t>
  </si>
  <si>
    <t>ilmattino.it</t>
  </si>
  <si>
    <t>ve.it</t>
  </si>
  <si>
    <t>cheap-pricestadalafil.info</t>
  </si>
  <si>
    <t>tomsguide.fr</t>
  </si>
  <si>
    <t>ray-bansunglasses.com.co</t>
  </si>
  <si>
    <t>csueastbay.edu</t>
  </si>
  <si>
    <t>gadapay.com</t>
  </si>
  <si>
    <t>quanjing.com</t>
  </si>
  <si>
    <t>gq-magazin.de</t>
  </si>
  <si>
    <t>levitra20mg-vardenafil.mobi</t>
  </si>
  <si>
    <t>gpntb.ru</t>
  </si>
  <si>
    <t>mediu.edu.my</t>
  </si>
  <si>
    <t>podnova.com</t>
  </si>
  <si>
    <t>lh-st.com</t>
  </si>
  <si>
    <t>carsales.com.au</t>
  </si>
  <si>
    <t>chinasmack.com</t>
  </si>
  <si>
    <t>isnotmyreal.name</t>
  </si>
  <si>
    <t>duocai898.com</t>
  </si>
  <si>
    <t>bothsidesofthetable.com</t>
  </si>
  <si>
    <t>bradesco.com.br</t>
  </si>
  <si>
    <t>halfbakedharvest.com</t>
  </si>
  <si>
    <t>privatbank.ua</t>
  </si>
  <si>
    <t>graphiq.com</t>
  </si>
  <si>
    <t>accessorize.com</t>
  </si>
  <si>
    <t>imnu.edu.cn</t>
  </si>
  <si>
    <t>mothering.com</t>
  </si>
  <si>
    <t>radiomuseum.org</t>
  </si>
  <si>
    <t>dekinformatica.com.br</t>
  </si>
  <si>
    <t>autotrader.ca</t>
  </si>
  <si>
    <t>commarts.com</t>
  </si>
  <si>
    <t>uyblog.cn</t>
  </si>
  <si>
    <t>massport.com</t>
  </si>
  <si>
    <t>home.com</t>
  </si>
  <si>
    <t>de.tf</t>
  </si>
  <si>
    <t>xn--aygnler-p2a.de</t>
  </si>
  <si>
    <t>aygÃ¼nler.de</t>
  </si>
  <si>
    <t>bluemena.com</t>
  </si>
  <si>
    <t>andre-michelle.com</t>
  </si>
  <si>
    <t>canadian-onlinepharmacy.mobi</t>
  </si>
  <si>
    <t>generic20mg-tadalafil.info</t>
  </si>
  <si>
    <t>33bru.com</t>
  </si>
  <si>
    <t>screaminzero.com</t>
  </si>
  <si>
    <t>modaoperandi.com</t>
  </si>
  <si>
    <t>myqnapcloud.com</t>
  </si>
  <si>
    <t>thereservation.website</t>
  </si>
  <si>
    <t>lbct.it</t>
  </si>
  <si>
    <t>byethost18.com</t>
  </si>
  <si>
    <t>vitamindcouncil.org</t>
  </si>
  <si>
    <t>waves.com</t>
  </si>
  <si>
    <t>loe.org</t>
  </si>
  <si>
    <t>qxygyy.com</t>
  </si>
  <si>
    <t>j-wave.co.jp</t>
  </si>
  <si>
    <t>dynamicspeechtherapy.com</t>
  </si>
  <si>
    <t>zahyst.tv</t>
  </si>
  <si>
    <t>friendlyfire.org.uk</t>
  </si>
  <si>
    <t>cocobellestore.com</t>
  </si>
  <si>
    <t>buyviagra100mgs.com</t>
  </si>
  <si>
    <t>esurveylive.com</t>
  </si>
  <si>
    <t>buy-trusted-tablets.com</t>
  </si>
  <si>
    <t>mapblast.com</t>
  </si>
  <si>
    <t>cbsatlanta.com</t>
  </si>
  <si>
    <t>awesomescreenshot.com</t>
  </si>
  <si>
    <t>ocu.org</t>
  </si>
  <si>
    <t>xn--90agdkphiut1hguj.xn--p1ai</t>
  </si>
  <si>
    <t>Ð±Ð¸Ð»ÑŒÑÑ€Ð´Ñ‚ÑŽÐ¼ÐµÐ½ÑŒ.Ñ€Ñ„</t>
  </si>
  <si>
    <t>mehmo.ru</t>
  </si>
  <si>
    <t>tadalafil-generic20mg.info</t>
  </si>
  <si>
    <t>autoblog.nl</t>
  </si>
  <si>
    <t>archiveofourown.org</t>
  </si>
  <si>
    <t>887177.cn</t>
  </si>
  <si>
    <t>vipidc.com</t>
  </si>
  <si>
    <t>fc2blog.us</t>
  </si>
  <si>
    <t>gnrfrancophone.net</t>
  </si>
  <si>
    <t>bassistance.de</t>
  </si>
  <si>
    <t>sysresccd.org</t>
  </si>
  <si>
    <t>therealandypiper.com</t>
  </si>
  <si>
    <t>distribuimpliante.ro</t>
  </si>
  <si>
    <t>freebitco.in</t>
  </si>
  <si>
    <t>hi-tekss.com</t>
  </si>
  <si>
    <t>amoxicillinbuy-amoxil.mobi</t>
  </si>
  <si>
    <t>flagyl-antibioticmetronidazole.info</t>
  </si>
  <si>
    <t>retin-a-buyonline.info</t>
  </si>
  <si>
    <t>studydaddy.com</t>
  </si>
  <si>
    <t>gipperich-gipprich-wiki.com</t>
  </si>
  <si>
    <t>gamereactor.eu</t>
  </si>
  <si>
    <t>helpareporter.com</t>
  </si>
  <si>
    <t>oakleysunglasses.com.co</t>
  </si>
  <si>
    <t>ysshequ.com</t>
  </si>
  <si>
    <t>yayaqq.com</t>
  </si>
  <si>
    <t>wdtn.com</t>
  </si>
  <si>
    <t>fsmaxfurniture.com</t>
  </si>
  <si>
    <t>xiaosangna.com</t>
  </si>
  <si>
    <t>lmark.com.hk</t>
  </si>
  <si>
    <t>cityvoter.com</t>
  </si>
  <si>
    <t>progress-form.fr</t>
  </si>
  <si>
    <t>thepdsgroup.co.za</t>
  </si>
  <si>
    <t>buyonlinepriligy.info</t>
  </si>
  <si>
    <t>kansai-airport.or.jp</t>
  </si>
  <si>
    <t>levitra-vardenafiltablets.com</t>
  </si>
  <si>
    <t>justgive.org</t>
  </si>
  <si>
    <t>missya.ru</t>
  </si>
  <si>
    <t>univr.it</t>
  </si>
  <si>
    <t>adidas.co.uk</t>
  </si>
  <si>
    <t>cialiscouponpharmacy.com</t>
  </si>
  <si>
    <t>hahachkala.ru</t>
  </si>
  <si>
    <t>pharmacyno-prescription-usa.net</t>
  </si>
  <si>
    <t>cialispharmacyrxbest.com</t>
  </si>
  <si>
    <t>oneti.cn</t>
  </si>
  <si>
    <t>osaka-cu.ac.jp</t>
  </si>
  <si>
    <t>christianlouboutinoutlet.com.co</t>
  </si>
  <si>
    <t>mazowsze.pl</t>
  </si>
  <si>
    <t>vitebsk.by</t>
  </si>
  <si>
    <t>ibabygarden.com</t>
  </si>
  <si>
    <t>docbook.org</t>
  </si>
  <si>
    <t>focus.ua</t>
  </si>
  <si>
    <t>pferdezuchtberatung.de</t>
  </si>
  <si>
    <t>passeportsante.net</t>
  </si>
  <si>
    <t>mywebsearch.com</t>
  </si>
  <si>
    <t>sparepartsmarket.ru</t>
  </si>
  <si>
    <t>order-20mg-tadalafil.com</t>
  </si>
  <si>
    <t>120mgwithoutprescription-orlistat.net</t>
  </si>
  <si>
    <t>mpouch.com</t>
  </si>
  <si>
    <t>spidermangameshub.com</t>
  </si>
  <si>
    <t>fory.pl</t>
  </si>
  <si>
    <t>local12.com</t>
  </si>
  <si>
    <t>journalistsresource.org</t>
  </si>
  <si>
    <t>quizfarm.com</t>
  </si>
  <si>
    <t>sygic.com</t>
  </si>
  <si>
    <t>bworldonline.com</t>
  </si>
  <si>
    <t>wvi.org</t>
  </si>
  <si>
    <t>aw.com</t>
  </si>
  <si>
    <t>physlink.com</t>
  </si>
  <si>
    <t>rl.ac.uk</t>
  </si>
  <si>
    <t>idrottonline.se</t>
  </si>
  <si>
    <t>carmelitascuenca.org</t>
  </si>
  <si>
    <t>ritablighart.com</t>
  </si>
  <si>
    <t>colombofasteners.com</t>
  </si>
  <si>
    <t>maviemasante.org</t>
  </si>
  <si>
    <t>online-cytotec-misoprostol.com</t>
  </si>
  <si>
    <t>wanjuyuncom.com</t>
  </si>
  <si>
    <t>thepoke.co.uk</t>
  </si>
  <si>
    <t>christianity.com</t>
  </si>
  <si>
    <t>n-tris.com</t>
  </si>
  <si>
    <t>helpresume.com</t>
  </si>
  <si>
    <t>shihe8.com</t>
  </si>
  <si>
    <t>17paobu.com</t>
  </si>
  <si>
    <t>fitness.gov</t>
  </si>
  <si>
    <t>pub.ro</t>
  </si>
  <si>
    <t>auction.co.kr</t>
  </si>
  <si>
    <t>webstaurantstore.com</t>
  </si>
  <si>
    <t>tastespotting.com</t>
  </si>
  <si>
    <t>salonlilu.com.ua</t>
  </si>
  <si>
    <t>getdpd.com</t>
  </si>
  <si>
    <t>life24.co.kr</t>
  </si>
  <si>
    <t>moj.gov.tw</t>
  </si>
  <si>
    <t>lensculture.com</t>
  </si>
  <si>
    <t>shanghaimuseum.net</t>
  </si>
  <si>
    <t>romavisibile.it</t>
  </si>
  <si>
    <t>zgjiangxi.com</t>
  </si>
  <si>
    <t>k12.com</t>
  </si>
  <si>
    <t>cheapoakleys2013.com</t>
  </si>
  <si>
    <t>bitpay.com</t>
  </si>
  <si>
    <t>enowrosefoundation.com</t>
  </si>
  <si>
    <t>tennfit.com.au</t>
  </si>
  <si>
    <t>buyviagraonlinenrx.com</t>
  </si>
  <si>
    <t>undiscoveredscotland.co.uk</t>
  </si>
  <si>
    <t>clubvistazul.com</t>
  </si>
  <si>
    <t>oral-canadakamagra.com</t>
  </si>
  <si>
    <t>alintesar.com</t>
  </si>
  <si>
    <t>showbizspy.com</t>
  </si>
  <si>
    <t>flirt-kaffee.de</t>
  </si>
  <si>
    <t>haomami.wang</t>
  </si>
  <si>
    <t>wang</t>
  </si>
  <si>
    <t>minbuza.nl</t>
  </si>
  <si>
    <t>iuma.com</t>
  </si>
  <si>
    <t>aircanada.ca</t>
  </si>
  <si>
    <t>irf.com</t>
  </si>
  <si>
    <t>4444mp.site</t>
  </si>
  <si>
    <t>farmaciaabierta.es</t>
  </si>
  <si>
    <t>portugal.gov.pt</t>
  </si>
  <si>
    <t>nexium-onlinecheapest.com</t>
  </si>
  <si>
    <t>li.ru</t>
  </si>
  <si>
    <t>molss.gov.cn</t>
  </si>
  <si>
    <t>ncdot.gov</t>
  </si>
  <si>
    <t>aireuropa.com</t>
  </si>
  <si>
    <t>sinoca.com</t>
  </si>
  <si>
    <t>diydrones.com</t>
  </si>
  <si>
    <t>falk.de</t>
  </si>
  <si>
    <t>candlesticktradingforum.com</t>
  </si>
  <si>
    <t>steamusercontent.com</t>
  </si>
  <si>
    <t>noprescription-canadianpharmacy.com</t>
  </si>
  <si>
    <t>propecia-cheapest-price-5mg.info</t>
  </si>
  <si>
    <t>marcelinosmith.nl</t>
  </si>
  <si>
    <t>elmostrador.cl</t>
  </si>
  <si>
    <t>whales.org</t>
  </si>
  <si>
    <t>lunyizhijia.com</t>
  </si>
  <si>
    <t>17358.com.tw</t>
  </si>
  <si>
    <t>autogaleria.pl</t>
  </si>
  <si>
    <t>teacheraffairs.com</t>
  </si>
  <si>
    <t>tony-studio.com</t>
  </si>
  <si>
    <t>audiotool.com</t>
  </si>
  <si>
    <t>garbiceramiche.it</t>
  </si>
  <si>
    <t>dus.com</t>
  </si>
  <si>
    <t>canadian-pharmacyonline.info</t>
  </si>
  <si>
    <t>orlistat-cheap-buy.info</t>
  </si>
  <si>
    <t>bust.com</t>
  </si>
  <si>
    <t>nabogato24.eu</t>
  </si>
  <si>
    <t>prx.org</t>
  </si>
  <si>
    <t>panthers.com</t>
  </si>
  <si>
    <t>cmcm.com</t>
  </si>
  <si>
    <t>thespectrum.com</t>
  </si>
  <si>
    <t>univ-angers.fr</t>
  </si>
  <si>
    <t>searchengineguide.com</t>
  </si>
  <si>
    <t>jupyter.org</t>
  </si>
  <si>
    <t>gr-assets.com</t>
  </si>
  <si>
    <t>landsms.ir</t>
  </si>
  <si>
    <t>ndanimations.com</t>
  </si>
  <si>
    <t>elivk.com</t>
  </si>
  <si>
    <t>revolvermaps.com</t>
  </si>
  <si>
    <t>wiederbelebung-kreis-olpe.de</t>
  </si>
  <si>
    <t>n-f-l.jp</t>
  </si>
  <si>
    <t>lovelyish.com</t>
  </si>
  <si>
    <t>gravityforms.com</t>
  </si>
  <si>
    <t>centerpokemongo.pl</t>
  </si>
  <si>
    <t>cambridgeesol.org</t>
  </si>
  <si>
    <t>clearcommunications.co.uk</t>
  </si>
  <si>
    <t>lonny.com</t>
  </si>
  <si>
    <t>brighieventuri.com</t>
  </si>
  <si>
    <t>reingtec.com</t>
  </si>
  <si>
    <t>taskcn.com</t>
  </si>
  <si>
    <t>20mgtadalafilonline.com</t>
  </si>
  <si>
    <t>prices-20mg-tadalafil.com</t>
  </si>
  <si>
    <t>onlineviagra-cheapest.info</t>
  </si>
  <si>
    <t>jaati.info</t>
  </si>
  <si>
    <t>ert.gr</t>
  </si>
  <si>
    <t>uggsbootscanada.ca</t>
  </si>
  <si>
    <t>midwestautoalliance.com</t>
  </si>
  <si>
    <t>blueman.com</t>
  </si>
  <si>
    <t>chocolatey.org</t>
  </si>
  <si>
    <t>pocketgamer.biz</t>
  </si>
  <si>
    <t>istockanalyst.com</t>
  </si>
  <si>
    <t>armaniexchange.com</t>
  </si>
  <si>
    <t>ciol.com</t>
  </si>
  <si>
    <t>dantist-novorossiysk.ru</t>
  </si>
  <si>
    <t>canadian-noprescription-pharmacy.com</t>
  </si>
  <si>
    <t>cuit.edu.cn</t>
  </si>
  <si>
    <t>greekshortfilms.com</t>
  </si>
  <si>
    <t>sina.com.hk</t>
  </si>
  <si>
    <t>nj1015.com</t>
  </si>
  <si>
    <t>boltknobsbybill.com</t>
  </si>
  <si>
    <t>ctv.es</t>
  </si>
  <si>
    <t>luxurydaily.com</t>
  </si>
  <si>
    <t>8notes.com</t>
  </si>
  <si>
    <t>thedianerehmshow.org</t>
  </si>
  <si>
    <t>atleticodemadrid.com</t>
  </si>
  <si>
    <t>actionaid.org</t>
  </si>
  <si>
    <t>internationalrivers.org</t>
  </si>
  <si>
    <t>panduit.com</t>
  </si>
  <si>
    <t>rssowl.org</t>
  </si>
  <si>
    <t>shannonlemaster.com</t>
  </si>
  <si>
    <t>pe-engrs.com</t>
  </si>
  <si>
    <t>bdinfo.net</t>
  </si>
  <si>
    <t>jpgmag.com</t>
  </si>
  <si>
    <t>burberryoutlet.ca</t>
  </si>
  <si>
    <t>chiyou.name</t>
  </si>
  <si>
    <t>sce.com</t>
  </si>
  <si>
    <t>venmo.com</t>
  </si>
  <si>
    <t>fraud.org</t>
  </si>
  <si>
    <t>smartbear.com</t>
  </si>
  <si>
    <t>worldaidsday.org</t>
  </si>
  <si>
    <t>ebgames.com</t>
  </si>
  <si>
    <t>wikidata.org</t>
  </si>
  <si>
    <t>firebirdsql.org</t>
  </si>
  <si>
    <t>lsac.org</t>
  </si>
  <si>
    <t>tyler.com</t>
  </si>
  <si>
    <t>agustiniano.org</t>
  </si>
  <si>
    <t>walbergpharma.com</t>
  </si>
  <si>
    <t>goldhouseweb.com</t>
  </si>
  <si>
    <t>azithromycinzithromax250mg.mobi</t>
  </si>
  <si>
    <t>localstack.com</t>
  </si>
  <si>
    <t>ufanet.ru</t>
  </si>
  <si>
    <t>stonesthrow.com</t>
  </si>
  <si>
    <t>hyhhgroup.com</t>
  </si>
  <si>
    <t>comflex.nl</t>
  </si>
  <si>
    <t>pandorajewelryuk.org.uk</t>
  </si>
  <si>
    <t>accbud.ua</t>
  </si>
  <si>
    <t>jino-net.ru</t>
  </si>
  <si>
    <t>bahishavadis.com</t>
  </si>
  <si>
    <t>web-gay.net</t>
  </si>
  <si>
    <t>itwoman.com.ua</t>
  </si>
  <si>
    <t>ffrf.org</t>
  </si>
  <si>
    <t>palevo.com</t>
  </si>
  <si>
    <t>greenbot.com</t>
  </si>
  <si>
    <t>endress.com</t>
  </si>
  <si>
    <t>usr.com</t>
  </si>
  <si>
    <t>vivevalle.com.mx</t>
  </si>
  <si>
    <t>cumtb.edu.cn</t>
  </si>
  <si>
    <t>avantlink.com</t>
  </si>
  <si>
    <t>tamoxifennolvadex-buy.com</t>
  </si>
  <si>
    <t>clomidclomiphenecitrate-buy.info</t>
  </si>
  <si>
    <t>grafika-analosima.gr</t>
  </si>
  <si>
    <t>softschools.com</t>
  </si>
  <si>
    <t>piterrok.ru</t>
  </si>
  <si>
    <t>safecosmetics.org</t>
  </si>
  <si>
    <t>mndaily.com</t>
  </si>
  <si>
    <t>ktul.com</t>
  </si>
  <si>
    <t>mangafox.me</t>
  </si>
  <si>
    <t>iab.com</t>
  </si>
  <si>
    <t>melty.fr</t>
  </si>
  <si>
    <t>lesartsdecoratifs.fr</t>
  </si>
  <si>
    <t>tcrms.com</t>
  </si>
  <si>
    <t>ibanet.org</t>
  </si>
  <si>
    <t>xvid.org</t>
  </si>
  <si>
    <t>kimiss.com</t>
  </si>
  <si>
    <t>aptoide.com</t>
  </si>
  <si>
    <t>lafourchette.com</t>
  </si>
  <si>
    <t>torontoarborist.ca</t>
  </si>
  <si>
    <t>onlineclomiphene-citrateclomid.mobi</t>
  </si>
  <si>
    <t>canadajellykamagra.net</t>
  </si>
  <si>
    <t>quebec-chinois.com</t>
  </si>
  <si>
    <t>byethost15.com</t>
  </si>
  <si>
    <t>michael-korsoutlet.co.uk</t>
  </si>
  <si>
    <t>cca.edu</t>
  </si>
  <si>
    <t>gen.xyz</t>
  </si>
  <si>
    <t>cioinsight.com</t>
  </si>
  <si>
    <t>oncolink.org</t>
  </si>
  <si>
    <t>feiku.com</t>
  </si>
  <si>
    <t>diflucanfluconazole-buy.com</t>
  </si>
  <si>
    <t>qianjia.com</t>
  </si>
  <si>
    <t>raybanssunglasses.com.co</t>
  </si>
  <si>
    <t>mercadotecniaweb.net</t>
  </si>
  <si>
    <t>brw.com.au</t>
  </si>
  <si>
    <t>partition-tool.com</t>
  </si>
  <si>
    <t>de.to</t>
  </si>
  <si>
    <t>formificiorodia.com</t>
  </si>
  <si>
    <t>en-japan.com</t>
  </si>
  <si>
    <t>netpin.gr</t>
  </si>
  <si>
    <t>mvrochaar.com.br</t>
  </si>
  <si>
    <t>robertopalozzi.com</t>
  </si>
  <si>
    <t>alhucemas.info</t>
  </si>
  <si>
    <t>splitsider.com</t>
  </si>
  <si>
    <t>cymbaltacanada.com</t>
  </si>
  <si>
    <t>tatamotors.com</t>
  </si>
  <si>
    <t>rs.ba</t>
  </si>
  <si>
    <t>zhangbang.net</t>
  </si>
  <si>
    <t>qizhuyun.com</t>
  </si>
  <si>
    <t>bostonvape.com</t>
  </si>
  <si>
    <t>ahsz.gov.cn</t>
  </si>
  <si>
    <t>order-zoloft-sertraline.com</t>
  </si>
  <si>
    <t>fa.org.cn</t>
  </si>
  <si>
    <t>styleforme.net</t>
  </si>
  <si>
    <t>juegosdemariobros.tv</t>
  </si>
  <si>
    <t>593yz.com</t>
  </si>
  <si>
    <t>quizent.com</t>
  </si>
  <si>
    <t>yueons.com</t>
  </si>
  <si>
    <t>orbital-gaming.de</t>
  </si>
  <si>
    <t>jblpro.com</t>
  </si>
  <si>
    <t>kennethcole.com</t>
  </si>
  <si>
    <t>msha.gov</t>
  </si>
  <si>
    <t>kahoku.co.jp</t>
  </si>
  <si>
    <t>jxeea.cn</t>
  </si>
  <si>
    <t>gettingajobisajob.com</t>
  </si>
  <si>
    <t>portstanc.ru</t>
  </si>
  <si>
    <t>alquiforma.com</t>
  </si>
  <si>
    <t>mrcnc.com</t>
  </si>
  <si>
    <t>rolexreplicawatches.com.co</t>
  </si>
  <si>
    <t>aperture.org</t>
  </si>
  <si>
    <t>militaryfactory.com</t>
  </si>
  <si>
    <t>juyuns.com</t>
  </si>
  <si>
    <t>chariot.net.au</t>
  </si>
  <si>
    <t>fastcolabs.com</t>
  </si>
  <si>
    <t>downxia.com</t>
  </si>
  <si>
    <t>smartlaunch.net</t>
  </si>
  <si>
    <t>huangshan.gov.cn</t>
  </si>
  <si>
    <t>neoimaging.cn</t>
  </si>
  <si>
    <t>multi-colory.com.tw</t>
  </si>
  <si>
    <t>buy-online-prednisone.mobi</t>
  </si>
  <si>
    <t>finder.com.au</t>
  </si>
  <si>
    <t>chaussureschristianlouboutin.fr</t>
  </si>
  <si>
    <t>etwinning.net</t>
  </si>
  <si>
    <t>oron.com</t>
  </si>
  <si>
    <t>thefanbase.net</t>
  </si>
  <si>
    <t>yculblog.com</t>
  </si>
  <si>
    <t>ankiweb.net</t>
  </si>
  <si>
    <t>aheadworks.com</t>
  </si>
  <si>
    <t>frecuenciasdominicanas.com</t>
  </si>
  <si>
    <t>film.ru</t>
  </si>
  <si>
    <t>cresceregiocando.com</t>
  </si>
  <si>
    <t>i9ensino.com.br</t>
  </si>
  <si>
    <t>crismapac.com</t>
  </si>
  <si>
    <t>lebronjames-shoes.name</t>
  </si>
  <si>
    <t>cheap-raybansunglasses.com.co</t>
  </si>
  <si>
    <t>thaiforexsystem.com</t>
  </si>
  <si>
    <t>apnewsarchive.com</t>
  </si>
  <si>
    <t>songza.com</t>
  </si>
  <si>
    <t>tutorialized.com</t>
  </si>
  <si>
    <t>homepage.com</t>
  </si>
  <si>
    <t>icomos.org</t>
  </si>
  <si>
    <t>alpha-net.ne.jp</t>
  </si>
  <si>
    <t>johnsonbuilthawaii.com</t>
  </si>
  <si>
    <t>tjkx.com</t>
  </si>
  <si>
    <t>greencoffeeforslimming.com</t>
  </si>
  <si>
    <t>kashmirexoticatours.com</t>
  </si>
  <si>
    <t>siipenergy.com</t>
  </si>
  <si>
    <t>creative-hats.com</t>
  </si>
  <si>
    <t>buy-no-prescription-prednisone.info</t>
  </si>
  <si>
    <t>withoutprescriptionbuylasix.com</t>
  </si>
  <si>
    <t>retinapriceofbuy.com</t>
  </si>
  <si>
    <t>mustangfreak.net</t>
  </si>
  <si>
    <t>map-embed.com</t>
  </si>
  <si>
    <t>donghuonglucngan.com</t>
  </si>
  <si>
    <t>drjays.com</t>
  </si>
  <si>
    <t>hrt.hr</t>
  </si>
  <si>
    <t>denverartmuseum.org</t>
  </si>
  <si>
    <t>stou.ac.th</t>
  </si>
  <si>
    <t>gastouderforum.nl</t>
  </si>
  <si>
    <t>dreamtheater.net</t>
  </si>
  <si>
    <t>gsaadvantage.gov</t>
  </si>
  <si>
    <t>hercules.com</t>
  </si>
  <si>
    <t>ariba.com</t>
  </si>
  <si>
    <t>imaginecup.com</t>
  </si>
  <si>
    <t>canadaviagrapills.mobi</t>
  </si>
  <si>
    <t>forsaletrimethoprimonline.info</t>
  </si>
  <si>
    <t>hypebot.com</t>
  </si>
  <si>
    <t>apl.com</t>
  </si>
  <si>
    <t>softonic.de</t>
  </si>
  <si>
    <t>krugosvet.ru</t>
  </si>
  <si>
    <t>onlinetopamax-25mg.com</t>
  </si>
  <si>
    <t>bbn.com.cn</t>
  </si>
  <si>
    <t>500mg-buy-cipro.info</t>
  </si>
  <si>
    <t>vat19.com</t>
  </si>
  <si>
    <t>www.longchampbags.uk</t>
  </si>
  <si>
    <t>pandoracharmssaleclearance.com</t>
  </si>
  <si>
    <t>senashenko.ru</t>
  </si>
  <si>
    <t>ccrjustice.org</t>
  </si>
  <si>
    <t>encorehq.org</t>
  </si>
  <si>
    <t>embassies.gov.il</t>
  </si>
  <si>
    <t>volvooceanrace.com</t>
  </si>
  <si>
    <t>webhop.net</t>
  </si>
  <si>
    <t>savepic.org</t>
  </si>
  <si>
    <t>levitra-generic-20mg.info</t>
  </si>
  <si>
    <t>online-pharmacy-canadian.info</t>
  </si>
  <si>
    <t>ciacanadaforyou.com</t>
  </si>
  <si>
    <t>ica.org.uk</t>
  </si>
  <si>
    <t>hothor.se</t>
  </si>
  <si>
    <t>parliament.scot</t>
  </si>
  <si>
    <t>self-inspiration.com</t>
  </si>
  <si>
    <t>geneticliteracyproject.org</t>
  </si>
  <si>
    <t>units.it</t>
  </si>
  <si>
    <t>binhoster.com</t>
  </si>
  <si>
    <t>debarillas.com</t>
  </si>
  <si>
    <t>sofasale.furniture</t>
  </si>
  <si>
    <t>furniture</t>
  </si>
  <si>
    <t>senuf.org</t>
  </si>
  <si>
    <t>genericpriligycheapest.com</t>
  </si>
  <si>
    <t>newtreasuregarden.co.uk</t>
  </si>
  <si>
    <t>crossborder.info</t>
  </si>
  <si>
    <t>nyhuayu.com</t>
  </si>
  <si>
    <t>website.is</t>
  </si>
  <si>
    <t>nn5.eu</t>
  </si>
  <si>
    <t>usuncut.com</t>
  </si>
  <si>
    <t>270towin.com</t>
  </si>
  <si>
    <t>gs1.org</t>
  </si>
  <si>
    <t>nu2.nu</t>
  </si>
  <si>
    <t>tode.cz</t>
  </si>
  <si>
    <t>harmonicnutrition.com</t>
  </si>
  <si>
    <t>gzcb.com.cn</t>
  </si>
  <si>
    <t>oralbuy-kamagra.info</t>
  </si>
  <si>
    <t>gsau.edu.cn</t>
  </si>
  <si>
    <t>sevensins.us</t>
  </si>
  <si>
    <t>replyme.pw</t>
  </si>
  <si>
    <t>teachthought.com</t>
  </si>
  <si>
    <t>fatguygoes.com</t>
  </si>
  <si>
    <t>herald.ie</t>
  </si>
  <si>
    <t>toryburch.com.co</t>
  </si>
  <si>
    <t>venezuelanalysis.com</t>
  </si>
  <si>
    <t>howardforums.com</t>
  </si>
  <si>
    <t>qsrmagazine.com</t>
  </si>
  <si>
    <t>psoriasis.org</t>
  </si>
  <si>
    <t>aoji.cn</t>
  </si>
  <si>
    <t>unipark.de</t>
  </si>
  <si>
    <t>fjkl.gov.cn</t>
  </si>
  <si>
    <t>onlyinyourstate.com</t>
  </si>
  <si>
    <t>buy-celebrex-no-prescription.com</t>
  </si>
  <si>
    <t>buylevitracanadian.com</t>
  </si>
  <si>
    <t>cep-eng.it</t>
  </si>
  <si>
    <t>propecia-buy-cheapest.com</t>
  </si>
  <si>
    <t>flotek.in</t>
  </si>
  <si>
    <t>tuc.az</t>
  </si>
  <si>
    <t>lbc.co.uk</t>
  </si>
  <si>
    <t>vstars.tv</t>
  </si>
  <si>
    <t>keenfootwear.com</t>
  </si>
  <si>
    <t>hublot.com</t>
  </si>
  <si>
    <t>unmaskparasites.com</t>
  </si>
  <si>
    <t>xclife.com</t>
  </si>
  <si>
    <t>occ.gov</t>
  </si>
  <si>
    <t>uspirg.org</t>
  </si>
  <si>
    <t>kentlaw.edu</t>
  </si>
  <si>
    <t>mbed.org</t>
  </si>
  <si>
    <t>ethisphere.com</t>
  </si>
  <si>
    <t>santander.com.br</t>
  </si>
  <si>
    <t>jjxw.cn</t>
  </si>
  <si>
    <t>justluxe.com</t>
  </si>
  <si>
    <t>decathlon.fr</t>
  </si>
  <si>
    <t>bitrixsoft.com</t>
  </si>
  <si>
    <t>levitra-purchaseonline.com</t>
  </si>
  <si>
    <t>tadalafil-buy-online.com</t>
  </si>
  <si>
    <t>mrc.org</t>
  </si>
  <si>
    <t>thankyou4caring.org</t>
  </si>
  <si>
    <t>gotcargotinsurance.com</t>
  </si>
  <si>
    <t>montres-pascher.fr</t>
  </si>
  <si>
    <t>ie-wallpapers.com</t>
  </si>
  <si>
    <t>27bslash6.com</t>
  </si>
  <si>
    <t>faceparty.com</t>
  </si>
  <si>
    <t>baymard.com</t>
  </si>
  <si>
    <t>evolt.org</t>
  </si>
  <si>
    <t>premiumsale.com</t>
  </si>
  <si>
    <t>woodlandtrust.org.uk</t>
  </si>
  <si>
    <t>prednisonewithoutprescriptionbuy.com</t>
  </si>
  <si>
    <t>tablets-tadalafilcheapest-price.com</t>
  </si>
  <si>
    <t>lemonopoulos.com</t>
  </si>
  <si>
    <t>redbottoms.org.uk</t>
  </si>
  <si>
    <t>myvouchercodes.co.uk</t>
  </si>
  <si>
    <t>inbound.org</t>
  </si>
  <si>
    <t>danzhiye.cn</t>
  </si>
  <si>
    <t>cioreview.com</t>
  </si>
  <si>
    <t>windriver.com</t>
  </si>
  <si>
    <t>pnp.de</t>
  </si>
  <si>
    <t>aeon.jp</t>
  </si>
  <si>
    <t>buu.edu.cn</t>
  </si>
  <si>
    <t>newsdakotaclassifieds.com</t>
  </si>
  <si>
    <t>viagracheap-100mg.com</t>
  </si>
  <si>
    <t>generictadalafilcheapestprice.info</t>
  </si>
  <si>
    <t>mountainroseherbs.com</t>
  </si>
  <si>
    <t>wenzhou.gov.cn</t>
  </si>
  <si>
    <t>iwon.com</t>
  </si>
  <si>
    <t>herald.co.zw</t>
  </si>
  <si>
    <t>anorak.co.uk</t>
  </si>
  <si>
    <t>rednoseday.com</t>
  </si>
  <si>
    <t>ralphlauren-outlet.co.uk</t>
  </si>
  <si>
    <t>qdedu.net</t>
  </si>
  <si>
    <t>veer.com</t>
  </si>
  <si>
    <t>bidmc.org</t>
  </si>
  <si>
    <t>cooking.com</t>
  </si>
  <si>
    <t>bausch.com</t>
  </si>
  <si>
    <t>cafonline.com</t>
  </si>
  <si>
    <t>elyrics.net</t>
  </si>
  <si>
    <t>his.com</t>
  </si>
  <si>
    <t>pack.cn</t>
  </si>
  <si>
    <t>drlaniwarren.com</t>
  </si>
  <si>
    <t>minijuegos.com</t>
  </si>
  <si>
    <t>puntaala.net</t>
  </si>
  <si>
    <t>americanimmigrationcouncil.org</t>
  </si>
  <si>
    <t>freehosting.net</t>
  </si>
  <si>
    <t>linkshare.com</t>
  </si>
  <si>
    <t>luxurylaunches.com</t>
  </si>
  <si>
    <t>soinger.com</t>
  </si>
  <si>
    <t>hendreychiropractic.com.au</t>
  </si>
  <si>
    <t>price-ofvardenafil-levitra.com</t>
  </si>
  <si>
    <t>lmjx.net</t>
  </si>
  <si>
    <t>u-ryukyu.ac.jp</t>
  </si>
  <si>
    <t>techworm.net</t>
  </si>
  <si>
    <t>1330739.com</t>
  </si>
  <si>
    <t>wfgj500.com</t>
  </si>
  <si>
    <t>optushome.com.au</t>
  </si>
  <si>
    <t>sunet.se</t>
  </si>
  <si>
    <t>jenniferlopez.com</t>
  </si>
  <si>
    <t>diariodenavarra.es</t>
  </si>
  <si>
    <t>aebn.net</t>
  </si>
  <si>
    <t>forrent.com</t>
  </si>
  <si>
    <t>kodalie.fr</t>
  </si>
  <si>
    <t>amoxilpurchase-amoxicillin.com</t>
  </si>
  <si>
    <t>samsung.com.cn</t>
  </si>
  <si>
    <t>warnerbros.co.uk</t>
  </si>
  <si>
    <t>tech-town.us</t>
  </si>
  <si>
    <t>wkbn.com</t>
  </si>
  <si>
    <t>fox16.com</t>
  </si>
  <si>
    <t>isa.org</t>
  </si>
  <si>
    <t>disability.gov</t>
  </si>
  <si>
    <t>emberjs.com</t>
  </si>
  <si>
    <t>webmart.de</t>
  </si>
  <si>
    <t>allproget.com</t>
  </si>
  <si>
    <t>buy5mg-tadalafil.com</t>
  </si>
  <si>
    <t>clickblue.us</t>
  </si>
  <si>
    <t>paperswrite.org</t>
  </si>
  <si>
    <t>charliehebdo.fr</t>
  </si>
  <si>
    <t>namestation.com</t>
  </si>
  <si>
    <t>knopfdoubleday.com</t>
  </si>
  <si>
    <t>lnwshop.com</t>
  </si>
  <si>
    <t>5mgpropecia-generic.com</t>
  </si>
  <si>
    <t>univapollonia.ro</t>
  </si>
  <si>
    <t>photographylife.com</t>
  </si>
  <si>
    <t>zjhd.pw</t>
  </si>
  <si>
    <t>mgmk.ir</t>
  </si>
  <si>
    <t>startech.com</t>
  </si>
  <si>
    <t>amazon.jobs</t>
  </si>
  <si>
    <t>jobs</t>
  </si>
  <si>
    <t>disconnect.me</t>
  </si>
  <si>
    <t>wesnoth.org</t>
  </si>
  <si>
    <t>find-way.net</t>
  </si>
  <si>
    <t>natemat.pl</t>
  </si>
  <si>
    <t>foodista.com</t>
  </si>
  <si>
    <t>novate.ru</t>
  </si>
  <si>
    <t>moykrest.ru</t>
  </si>
  <si>
    <t>pgeveryday.com</t>
  </si>
  <si>
    <t>viagra-canadian-generic.info</t>
  </si>
  <si>
    <t>salbutamol-ventolinbuy.com</t>
  </si>
  <si>
    <t>massage-zonen.dk</t>
  </si>
  <si>
    <t>nikerosherun.me.uk</t>
  </si>
  <si>
    <t>intrepidtravel.com</t>
  </si>
  <si>
    <t>colts.com</t>
  </si>
  <si>
    <t>keyt.com</t>
  </si>
  <si>
    <t>ecmwf.int</t>
  </si>
  <si>
    <t>shiga.jp</t>
  </si>
  <si>
    <t>reparaciondefiltraciones.es</t>
  </si>
  <si>
    <t>online-pharmacyca.com</t>
  </si>
  <si>
    <t>deluxe.com</t>
  </si>
  <si>
    <t>fangoria.com</t>
  </si>
  <si>
    <t>canada100mgviagra.com</t>
  </si>
  <si>
    <t>r633.cn</t>
  </si>
  <si>
    <t>dailygazette.com</t>
  </si>
  <si>
    <t>onlinebuy-retin-a.info</t>
  </si>
  <si>
    <t>tongxun6.com</t>
  </si>
  <si>
    <t>pp.se</t>
  </si>
  <si>
    <t>sensortower.com</t>
  </si>
  <si>
    <t>systransoft.com</t>
  </si>
  <si>
    <t>rvm.io</t>
  </si>
  <si>
    <t>blog.nl</t>
  </si>
  <si>
    <t>ylsy.edu.cn</t>
  </si>
  <si>
    <t>blackberry.com.ua</t>
  </si>
  <si>
    <t>lider-karcher.com.pl</t>
  </si>
  <si>
    <t>lwainternational.com</t>
  </si>
  <si>
    <t>essayonlineservice.org</t>
  </si>
  <si>
    <t>pharmacy-purchase-canadian.com</t>
  </si>
  <si>
    <t>priligybuy-online.info</t>
  </si>
  <si>
    <t>tadalafil20mg-tablets.info</t>
  </si>
  <si>
    <t>cheaptruereligionjeans.us</t>
  </si>
  <si>
    <t>menshealth.co.uk</t>
  </si>
  <si>
    <t>todaydevotionals.com</t>
  </si>
  <si>
    <t>lamaquan.com</t>
  </si>
  <si>
    <t>gregpalast.com</t>
  </si>
  <si>
    <t>cdtt.net</t>
  </si>
  <si>
    <t>greatplacetowork.com</t>
  </si>
  <si>
    <t>threejs.org</t>
  </si>
  <si>
    <t>ismp.org</t>
  </si>
  <si>
    <t>wmin.ac.uk</t>
  </si>
  <si>
    <t>nx.gov.cn</t>
  </si>
  <si>
    <t>riafan.ru</t>
  </si>
  <si>
    <t>engelvoelkers.com</t>
  </si>
  <si>
    <t>for-sale-onlineinderal.com</t>
  </si>
  <si>
    <t>noprescription-prednisoneonline.com</t>
  </si>
  <si>
    <t>betsson.com</t>
  </si>
  <si>
    <t>replica-handbags.net.co</t>
  </si>
  <si>
    <t>theburningbush.org</t>
  </si>
  <si>
    <t>krem.com</t>
  </si>
  <si>
    <t>letstalkonline.in</t>
  </si>
  <si>
    <t>rgs.org</t>
  </si>
  <si>
    <t>vizio.com</t>
  </si>
  <si>
    <t>rojadirecta.me</t>
  </si>
  <si>
    <t>inoreader.com</t>
  </si>
  <si>
    <t>goto.com</t>
  </si>
  <si>
    <t>haendlerbund.de</t>
  </si>
  <si>
    <t>buch.de</t>
  </si>
  <si>
    <t>bvv.cz</t>
  </si>
  <si>
    <t>sesanamaurizio.it</t>
  </si>
  <si>
    <t>okooo.com</t>
  </si>
  <si>
    <t>hrono.ru</t>
  </si>
  <si>
    <t>autena.lt</t>
  </si>
  <si>
    <t>b9178.com</t>
  </si>
  <si>
    <t>levitra-lowestprice-generic.mobi</t>
  </si>
  <si>
    <t>beefighters.com</t>
  </si>
  <si>
    <t>airhuarache-nike.co.uk</t>
  </si>
  <si>
    <t>socialistworker.org</t>
  </si>
  <si>
    <t>thecrazy.me</t>
  </si>
  <si>
    <t>mobipocket.com</t>
  </si>
  <si>
    <t>meedia.de</t>
  </si>
  <si>
    <t>firesandflues4you.com</t>
  </si>
  <si>
    <t>orange.pl</t>
  </si>
  <si>
    <t>endclothing.com</t>
  </si>
  <si>
    <t>levitraonlinecheapest.com</t>
  </si>
  <si>
    <t>tadalafil-generic-canadian.info</t>
  </si>
  <si>
    <t>lebork.pl</t>
  </si>
  <si>
    <t>e-clubhouse.org</t>
  </si>
  <si>
    <t>raybansunglassesuk.com.co</t>
  </si>
  <si>
    <t>moncler.co.nl</t>
  </si>
  <si>
    <t>outerreach.net</t>
  </si>
  <si>
    <t>malaysiakini.com</t>
  </si>
  <si>
    <t>vtdigger.org</t>
  </si>
  <si>
    <t>nufc.co.uk</t>
  </si>
  <si>
    <t>gu.edu.au</t>
  </si>
  <si>
    <t>aachener-zeitung.de</t>
  </si>
  <si>
    <t>gwytb.gov.cn</t>
  </si>
  <si>
    <t>slvi.fi</t>
  </si>
  <si>
    <t>bing.org</t>
  </si>
  <si>
    <t>haoyisheng.com</t>
  </si>
  <si>
    <t>doxycyclinehyclate-buy.com</t>
  </si>
  <si>
    <t>foreverliving.com</t>
  </si>
  <si>
    <t>the-toast.net</t>
  </si>
  <si>
    <t>thetruthaboutguns.com</t>
  </si>
  <si>
    <t>ah163.net</t>
  </si>
  <si>
    <t>dissertations-writing-service.com</t>
  </si>
  <si>
    <t>7ya.com.ua</t>
  </si>
  <si>
    <t>tariqalhanaee.com</t>
  </si>
  <si>
    <t>sublime-barthilas.com</t>
  </si>
  <si>
    <t>setonhill.edu</t>
  </si>
  <si>
    <t>it-hiroshima.ac.jp</t>
  </si>
  <si>
    <t>cccp-project.net</t>
  </si>
  <si>
    <t>iwri.org</t>
  </si>
  <si>
    <t>kde-look.org</t>
  </si>
  <si>
    <t>domino.com</t>
  </si>
  <si>
    <t>thedailysheeple.com</t>
  </si>
  <si>
    <t>generic20mg-tadalafil.com</t>
  </si>
  <si>
    <t>priceslevitra-vardenafil.com</t>
  </si>
  <si>
    <t>forbesindia.com</t>
  </si>
  <si>
    <t>cauk.by</t>
  </si>
  <si>
    <t>hellraisednetwork.net</t>
  </si>
  <si>
    <t>eccn.com</t>
  </si>
  <si>
    <t>av1611.org</t>
  </si>
  <si>
    <t>catholiceducation.org</t>
  </si>
  <si>
    <t>educationnext.org</t>
  </si>
  <si>
    <t>cndrum.cn</t>
  </si>
  <si>
    <t>globegazette.com</t>
  </si>
  <si>
    <t>sup.org</t>
  </si>
  <si>
    <t>redroof.com</t>
  </si>
  <si>
    <t>theconversation.edu.au</t>
  </si>
  <si>
    <t>ed2go.com</t>
  </si>
  <si>
    <t>hauppauge.com</t>
  </si>
  <si>
    <t>idxbroker.com</t>
  </si>
  <si>
    <t>onlinefor-salelasix.com</t>
  </si>
  <si>
    <t>generic-propeciacheapest-price.com</t>
  </si>
  <si>
    <t>christianlouboutinsale.org.uk</t>
  </si>
  <si>
    <t>moncler.org.es</t>
  </si>
  <si>
    <t>nplusonemag.com</t>
  </si>
  <si>
    <t>mrsu.ru</t>
  </si>
  <si>
    <t>gigaset.com</t>
  </si>
  <si>
    <t>blog.ca</t>
  </si>
  <si>
    <t>ljmu.ac.uk</t>
  </si>
  <si>
    <t>arnnet.com.au</t>
  </si>
  <si>
    <t>dowagro.com</t>
  </si>
  <si>
    <t>interoperabilitybridges.com</t>
  </si>
  <si>
    <t>slocumthemes.com</t>
  </si>
  <si>
    <t>john.do</t>
  </si>
  <si>
    <t>generic-canada-levitra.com</t>
  </si>
  <si>
    <t>recept-povara.ru</t>
  </si>
  <si>
    <t>njutcm.edu.cn</t>
  </si>
  <si>
    <t>planetpurl.com</t>
  </si>
  <si>
    <t>milongaclub.com</t>
  </si>
  <si>
    <t>dqystl.com</t>
  </si>
  <si>
    <t>roadfornaukri.com</t>
  </si>
  <si>
    <t>additudemag.com</t>
  </si>
  <si>
    <t>zurmo.org</t>
  </si>
  <si>
    <t>aprelium.com</t>
  </si>
  <si>
    <t>sbcglobal.net</t>
  </si>
  <si>
    <t>foerderland.de</t>
  </si>
  <si>
    <t>eeagd.edu.cn</t>
  </si>
  <si>
    <t>kao.com</t>
  </si>
  <si>
    <t>online-cheapest-pricepropecia.com</t>
  </si>
  <si>
    <t>ichacha.net</t>
  </si>
  <si>
    <t>deroindonesia.com</t>
  </si>
  <si>
    <t>barnardos.org.uk</t>
  </si>
  <si>
    <t>buytadalafil-canada.mobi</t>
  </si>
  <si>
    <t>wacken.com</t>
  </si>
  <si>
    <t>kidstaff.com.ua</t>
  </si>
  <si>
    <t>simonsays.com</t>
  </si>
  <si>
    <t>resmigazete.gov.tr</t>
  </si>
  <si>
    <t>rznews.cn</t>
  </si>
  <si>
    <t>cubanacafenyc.com</t>
  </si>
  <si>
    <t>termasdereyes.com</t>
  </si>
  <si>
    <t>tastingtable.com</t>
  </si>
  <si>
    <t>zjicm.edu.cn</t>
  </si>
  <si>
    <t>viagrabuy-cheapest.com</t>
  </si>
  <si>
    <t>myfeixin.cn</t>
  </si>
  <si>
    <t>figc.it</t>
  </si>
  <si>
    <t>metalsucks.net</t>
  </si>
  <si>
    <t>raybansunglassessale.com.co</t>
  </si>
  <si>
    <t>arabsinternationaldating.com</t>
  </si>
  <si>
    <t>163.ca</t>
  </si>
  <si>
    <t>uxbooth.com</t>
  </si>
  <si>
    <t>rahwyd.cn</t>
  </si>
  <si>
    <t>yourwired.co.uk</t>
  </si>
  <si>
    <t>knightfrank.com</t>
  </si>
  <si>
    <t>turtlebeach.com</t>
  </si>
  <si>
    <t>nfljerseys-supply.us</t>
  </si>
  <si>
    <t>agnesscott.edu</t>
  </si>
  <si>
    <t>websamba.com</t>
  </si>
  <si>
    <t>mysql.org</t>
  </si>
  <si>
    <t>dk.ru</t>
  </si>
  <si>
    <t>4travel.jp</t>
  </si>
  <si>
    <t>generesence.com</t>
  </si>
  <si>
    <t>sdau.edu.cn</t>
  </si>
  <si>
    <t>online-cheapestprice-orlistat.com</t>
  </si>
  <si>
    <t>senbeat.com</t>
  </si>
  <si>
    <t>gr8.com</t>
  </si>
  <si>
    <t>privatkreditcom.info</t>
  </si>
  <si>
    <t>racingpost.com</t>
  </si>
  <si>
    <t>myidealbox.com</t>
  </si>
  <si>
    <t>samueladams.com</t>
  </si>
  <si>
    <t>virscan.org</t>
  </si>
  <si>
    <t>newsblur.com</t>
  </si>
  <si>
    <t>vertu.com</t>
  </si>
  <si>
    <t>univ-grenoble-alpes.fr</t>
  </si>
  <si>
    <t>london.ac.uk</t>
  </si>
  <si>
    <t>pkware.com</t>
  </si>
  <si>
    <t>siderpress.it</t>
  </si>
  <si>
    <t>defensie.nl</t>
  </si>
  <si>
    <t>sqicolombia.org</t>
  </si>
  <si>
    <t>gordonua.com</t>
  </si>
  <si>
    <t>howbuy.com</t>
  </si>
  <si>
    <t>ukamoxil-amoxicillin.com</t>
  </si>
  <si>
    <t>hnrcsc.com</t>
  </si>
  <si>
    <t>antibiotic-metronidazoleflagyl.com</t>
  </si>
  <si>
    <t>lidongcn.net</t>
  </si>
  <si>
    <t>cdutcm.edu.cn</t>
  </si>
  <si>
    <t>rep-am.com</t>
  </si>
  <si>
    <t>kok7.ru</t>
  </si>
  <si>
    <t>traveloregon.com</t>
  </si>
  <si>
    <t>unisa.it</t>
  </si>
  <si>
    <t>shejiaojd.com</t>
  </si>
  <si>
    <t>kgou.cc</t>
  </si>
  <si>
    <t>wh.gov</t>
  </si>
  <si>
    <t>belarc.com</t>
  </si>
  <si>
    <t>epicor.com</t>
  </si>
  <si>
    <t>dhmo.org</t>
  </si>
  <si>
    <t>cqksy.cn</t>
  </si>
  <si>
    <t>laredoute.fr</t>
  </si>
  <si>
    <t>habitech.co.ke</t>
  </si>
  <si>
    <t>viagra-discount-generic.com</t>
  </si>
  <si>
    <t>pills-viagracheap.com</t>
  </si>
  <si>
    <t>mobiusfinalfantasyforum.com</t>
  </si>
  <si>
    <t>coogomezplata.com</t>
  </si>
  <si>
    <t>montblanc-pens.name</t>
  </si>
  <si>
    <t>oakleystore.com.co</t>
  </si>
  <si>
    <t>kylos.pl</t>
  </si>
  <si>
    <t>al-consulting.com</t>
  </si>
  <si>
    <t>dpt-isaar.ir</t>
  </si>
  <si>
    <t>smartasset.com</t>
  </si>
  <si>
    <t>humanhairwigsforblackwomen.us</t>
  </si>
  <si>
    <t>peoplesclimate.org</t>
  </si>
  <si>
    <t>abilogic.com</t>
  </si>
  <si>
    <t>ygzn.net</t>
  </si>
  <si>
    <t>lawrence.edu</t>
  </si>
  <si>
    <t>worldrugby.org</t>
  </si>
  <si>
    <t>bluchic.com</t>
  </si>
  <si>
    <t>kmk.org</t>
  </si>
  <si>
    <t>dumpaday.com</t>
  </si>
  <si>
    <t>viagrageneric-cheap.com</t>
  </si>
  <si>
    <t>mojomonster.com</t>
  </si>
  <si>
    <t>levitra-20mgvardenafil.info</t>
  </si>
  <si>
    <t>tianjimedia.com</t>
  </si>
  <si>
    <t>worpress.com</t>
  </si>
  <si>
    <t>spywareapp.net</t>
  </si>
  <si>
    <t>battlehardenedinc.com</t>
  </si>
  <si>
    <t>buffalobills.com</t>
  </si>
  <si>
    <t>kazanuva.net</t>
  </si>
  <si>
    <t>bluebottlecoffee.com</t>
  </si>
  <si>
    <t>lanebryant.com</t>
  </si>
  <si>
    <t>coreforcebeachbody.com</t>
  </si>
  <si>
    <t>golfweek.com</t>
  </si>
  <si>
    <t>torchbrowser.com</t>
  </si>
  <si>
    <t>iphone-dev.org</t>
  </si>
  <si>
    <t>wiki.com</t>
  </si>
  <si>
    <t>visitindiayear.com</t>
  </si>
  <si>
    <t>cont.ws</t>
  </si>
  <si>
    <t>cnfood.cn</t>
  </si>
  <si>
    <t>generic-20mgtadalafil.com</t>
  </si>
  <si>
    <t>online-strattera-buy.net</t>
  </si>
  <si>
    <t>louboutinshoes.cc</t>
  </si>
  <si>
    <t>lagoario.com</t>
  </si>
  <si>
    <t>moex.com</t>
  </si>
  <si>
    <t>zsu.edu.cn</t>
  </si>
  <si>
    <t>freedomworks.org</t>
  </si>
  <si>
    <t>google.lk</t>
  </si>
  <si>
    <t>campaign-archive.com</t>
  </si>
  <si>
    <t>apsnet.org</t>
  </si>
  <si>
    <t>abstractsonline.com</t>
  </si>
  <si>
    <t>cuil.com</t>
  </si>
  <si>
    <t>ntut.edu.tw</t>
  </si>
  <si>
    <t>socket.io</t>
  </si>
  <si>
    <t>jyes.cn</t>
  </si>
  <si>
    <t>eduzhai.net</t>
  </si>
  <si>
    <t>mazda.co.jp</t>
  </si>
  <si>
    <t>gencat.net</t>
  </si>
  <si>
    <t>antville.org</t>
  </si>
  <si>
    <t>kamagra-canadaonline.com</t>
  </si>
  <si>
    <t>idolocharter.com</t>
  </si>
  <si>
    <t>onlinecialiszrx.com</t>
  </si>
  <si>
    <t>genericretinabuy.com</t>
  </si>
  <si>
    <t>vitamix.com</t>
  </si>
  <si>
    <t>athenahealth.com</t>
  </si>
  <si>
    <t>iwu.edu</t>
  </si>
  <si>
    <t>channelregister.co.uk</t>
  </si>
  <si>
    <t>vtb24.ru</t>
  </si>
  <si>
    <t>otzovik.com</t>
  </si>
  <si>
    <t>charitycommission.gov.uk</t>
  </si>
  <si>
    <t>allisyourz.com</t>
  </si>
  <si>
    <t>flagylmetronidazole500mg.com</t>
  </si>
  <si>
    <t>purchasefurosemide-lasix.com</t>
  </si>
  <si>
    <t>newssides.com</t>
  </si>
  <si>
    <t>5mg-propecia-purchase.com</t>
  </si>
  <si>
    <t>akuntansi-provlampung.com</t>
  </si>
  <si>
    <t>replicawatches.name</t>
  </si>
  <si>
    <t>outsidersart.com</t>
  </si>
  <si>
    <t>khuongdatlong.com</t>
  </si>
  <si>
    <t>ralph-laurenspolo.co.uk</t>
  </si>
  <si>
    <t>portseattle.org</t>
  </si>
  <si>
    <t>teachervision.com</t>
  </si>
  <si>
    <t>unitedhealthgroup.com</t>
  </si>
  <si>
    <t>marcatueldestino.com</t>
  </si>
  <si>
    <t>noscript12c.com</t>
  </si>
  <si>
    <t>marieclaire.fr</t>
  </si>
  <si>
    <t>amazingslider.com</t>
  </si>
  <si>
    <t>dapoxetine-buy-priligy.mobi</t>
  </si>
  <si>
    <t>100mg-viagrabuy.com</t>
  </si>
  <si>
    <t>mascine.net</t>
  </si>
  <si>
    <t>nike-tnrequinpascher.fr</t>
  </si>
  <si>
    <t>foresttribe.com</t>
  </si>
  <si>
    <t>wazobiahouse.com</t>
  </si>
  <si>
    <t>uhostall.com</t>
  </si>
  <si>
    <t>digitalmedianet.com</t>
  </si>
  <si>
    <t>techbargains.com</t>
  </si>
  <si>
    <t>nationalcenter.org</t>
  </si>
  <si>
    <t>idg.no</t>
  </si>
  <si>
    <t>ecs.com.tr</t>
  </si>
  <si>
    <t>269g.net</t>
  </si>
  <si>
    <t>naringrup.com.tr</t>
  </si>
  <si>
    <t>essaygobuy.com</t>
  </si>
  <si>
    <t>500mgmetronidazole-flagyl.mobi</t>
  </si>
  <si>
    <t>web-tic.cl</t>
  </si>
  <si>
    <t>nodethirtythree.com</t>
  </si>
  <si>
    <t>xinshipu.com</t>
  </si>
  <si>
    <t>fashion-era.com</t>
  </si>
  <si>
    <t>pandoracharmssaleclearance.org</t>
  </si>
  <si>
    <t>academic-essays.org</t>
  </si>
  <si>
    <t>point2agent.com</t>
  </si>
  <si>
    <t>samygasy.mg</t>
  </si>
  <si>
    <t>realbusiness.co.uk</t>
  </si>
  <si>
    <t>ragan.com</t>
  </si>
  <si>
    <t>businessmodelgeneration.com</t>
  </si>
  <si>
    <t>copernicus.org</t>
  </si>
  <si>
    <t>de.ki</t>
  </si>
  <si>
    <t>ki</t>
  </si>
  <si>
    <t>citedeladanse87.fr</t>
  </si>
  <si>
    <t>watchfree.to</t>
  </si>
  <si>
    <t>ahau.edu.cn</t>
  </si>
  <si>
    <t>moronitourstravel.com</t>
  </si>
  <si>
    <t>5mg-buytadalafil.com</t>
  </si>
  <si>
    <t>mbaobao.com</t>
  </si>
  <si>
    <t>epocashop.it</t>
  </si>
  <si>
    <t>shop4dz.com</t>
  </si>
  <si>
    <t>christianlouboutinsale.me.uk</t>
  </si>
  <si>
    <t>skiwolfmedia.net</t>
  </si>
  <si>
    <t>hostil.pl</t>
  </si>
  <si>
    <t>uxmatters.com</t>
  </si>
  <si>
    <t>thenorth-face.com.co</t>
  </si>
  <si>
    <t>watertowndailytimes.com</t>
  </si>
  <si>
    <t>givology.org</t>
  </si>
  <si>
    <t>bgfl.org</t>
  </si>
  <si>
    <t>twiki.org</t>
  </si>
  <si>
    <t>thisiswhyimbroke.com</t>
  </si>
  <si>
    <t>viagrawithoutdoctor.us</t>
  </si>
  <si>
    <t>prices-20mgtadalafil.com</t>
  </si>
  <si>
    <t>dealontheweb.com</t>
  </si>
  <si>
    <t>kamagra-onlinecanada.com</t>
  </si>
  <si>
    <t>davidjarre.com.au</t>
  </si>
  <si>
    <t>vivi668.com</t>
  </si>
  <si>
    <t>littlefreelibrary.org</t>
  </si>
  <si>
    <t>assuredautomotivecompany.com</t>
  </si>
  <si>
    <t>wwmt.com</t>
  </si>
  <si>
    <t>pathofexile.com</t>
  </si>
  <si>
    <t>cbs2.com</t>
  </si>
  <si>
    <t>asciitable.com</t>
  </si>
  <si>
    <t>bmvbs.de</t>
  </si>
  <si>
    <t>onegreen.net</t>
  </si>
  <si>
    <t>healthylivingministries.org</t>
  </si>
  <si>
    <t>blogariak.net</t>
  </si>
  <si>
    <t>levitra-onlinebuy.info</t>
  </si>
  <si>
    <t>sidereel.com</t>
  </si>
  <si>
    <t>webkends.com</t>
  </si>
  <si>
    <t>agrocotacoes.com.br</t>
  </si>
  <si>
    <t>foroampm.com</t>
  </si>
  <si>
    <t>dsite.info</t>
  </si>
  <si>
    <t>doodleordie.com</t>
  </si>
  <si>
    <t>thaniyaa.com</t>
  </si>
  <si>
    <t>masters.ru</t>
  </si>
  <si>
    <t>scientology.org</t>
  </si>
  <si>
    <t>ifood.tv</t>
  </si>
  <si>
    <t>stereofama.com</t>
  </si>
  <si>
    <t>compromat.ru</t>
  </si>
  <si>
    <t>tv3.ie</t>
  </si>
  <si>
    <t>levitraprices20mg.info</t>
  </si>
  <si>
    <t>buycialiswvrx.com</t>
  </si>
  <si>
    <t>levitra-purchase20mg.com</t>
  </si>
  <si>
    <t>e-a.fr</t>
  </si>
  <si>
    <t>cakeinthesixpack.com</t>
  </si>
  <si>
    <t>lanacion.cl</t>
  </si>
  <si>
    <t>mdc.edu</t>
  </si>
  <si>
    <t>worldoffae.com</t>
  </si>
  <si>
    <t>aosenquan.com</t>
  </si>
  <si>
    <t>yuhedata.com</t>
  </si>
  <si>
    <t>elitecheapnfljerseysauthentic.com</t>
  </si>
  <si>
    <t>concacaf.com</t>
  </si>
  <si>
    <t>shiranlinen.com</t>
  </si>
  <si>
    <t>2ch.sc</t>
  </si>
  <si>
    <t>realty-mos.com</t>
  </si>
  <si>
    <t>fjordtilfjell.no</t>
  </si>
  <si>
    <t>winaero.com</t>
  </si>
  <si>
    <t>themoth.org</t>
  </si>
  <si>
    <t>quepiensanloshombres.com</t>
  </si>
  <si>
    <t>day8.eu</t>
  </si>
  <si>
    <t>abc4.com</t>
  </si>
  <si>
    <t>canadianonlinepharmacynorx.com</t>
  </si>
  <si>
    <t>xiaoe-tech.com</t>
  </si>
  <si>
    <t>thinkuknow.co.uk</t>
  </si>
  <si>
    <t>ahut.edu.cn</t>
  </si>
  <si>
    <t>benefityourliferesources.com</t>
  </si>
  <si>
    <t>canadatadalafil-generic.com</t>
  </si>
  <si>
    <t>safe-shopping-us.com</t>
  </si>
  <si>
    <t>basic1.com</t>
  </si>
  <si>
    <t>30i.cn</t>
  </si>
  <si>
    <t>alienserverz.com</t>
  </si>
  <si>
    <t>thumblogger.com</t>
  </si>
  <si>
    <t>411mania.com</t>
  </si>
  <si>
    <t>starmonkey.cn</t>
  </si>
  <si>
    <t>mog.com</t>
  </si>
  <si>
    <t>kobe-np.co.jp</t>
  </si>
  <si>
    <t>bmtsz.com</t>
  </si>
  <si>
    <t>jokeji.cn</t>
  </si>
  <si>
    <t>youzan.com</t>
  </si>
  <si>
    <t>serbianfestival.com.au</t>
  </si>
  <si>
    <t>safeco.com</t>
  </si>
  <si>
    <t>tablets-100mgdoxycycline.com</t>
  </si>
  <si>
    <t>duoh.com</t>
  </si>
  <si>
    <t>dolceandgabbanaoutlet.com</t>
  </si>
  <si>
    <t>goku-games.com</t>
  </si>
  <si>
    <t>essayinspect.com</t>
  </si>
  <si>
    <t>bayimg.com</t>
  </si>
  <si>
    <t>ipn.mx</t>
  </si>
  <si>
    <t>xip.io</t>
  </si>
  <si>
    <t>actorshawnwoods.com</t>
  </si>
  <si>
    <t>caib.es</t>
  </si>
  <si>
    <t>paris247.fr</t>
  </si>
  <si>
    <t>canadageneric-pharmacy.com</t>
  </si>
  <si>
    <t>liquezyasociados.com</t>
  </si>
  <si>
    <t>azithromycinzithromax250mg.com</t>
  </si>
  <si>
    <t>levitrageneric-cheapest-price.com</t>
  </si>
  <si>
    <t>genericvardenafillevitra.info</t>
  </si>
  <si>
    <t>hollisterclothing.net</t>
  </si>
  <si>
    <t>immortalelectronics.in</t>
  </si>
  <si>
    <t>newsherald.com</t>
  </si>
  <si>
    <t>fear-some.com</t>
  </si>
  <si>
    <t>hengdayayuan.com</t>
  </si>
  <si>
    <t>cntower.ca</t>
  </si>
  <si>
    <t>spikedhumor.com</t>
  </si>
  <si>
    <t>ecision.us</t>
  </si>
  <si>
    <t>bka.de</t>
  </si>
  <si>
    <t>nationalrealitytvawards.org</t>
  </si>
  <si>
    <t>mezgil-info.kz</t>
  </si>
  <si>
    <t>ngzb.com.cn</t>
  </si>
  <si>
    <t>hccs.edu</t>
  </si>
  <si>
    <t>cheapretro-jordans.com</t>
  </si>
  <si>
    <t>historylink.org</t>
  </si>
  <si>
    <t>cancercare.org</t>
  </si>
  <si>
    <t>kcentv.com</t>
  </si>
  <si>
    <t>voy.com</t>
  </si>
  <si>
    <t>crowdstrike.com</t>
  </si>
  <si>
    <t>esprit.com</t>
  </si>
  <si>
    <t>asnjournals.org</t>
  </si>
  <si>
    <t>unicef.de</t>
  </si>
  <si>
    <t>expoviva.es</t>
  </si>
  <si>
    <t>barkpost.com</t>
  </si>
  <si>
    <t>gdou.edu.cn</t>
  </si>
  <si>
    <t>springboardplatform.com</t>
  </si>
  <si>
    <t>ovationtix.com</t>
  </si>
  <si>
    <t>lasix-purchasefurosemide.net</t>
  </si>
  <si>
    <t>usa-best-store.com</t>
  </si>
  <si>
    <t>nairalands.com.ng</t>
  </si>
  <si>
    <t>jpwind.com</t>
  </si>
  <si>
    <t>evetsites.net</t>
  </si>
  <si>
    <t>terminaleplatniczeforum.pl</t>
  </si>
  <si>
    <t>alexanderwang.com</t>
  </si>
  <si>
    <t>bloodyelbow.com</t>
  </si>
  <si>
    <t>wgal.com</t>
  </si>
  <si>
    <t>mosreg.ru</t>
  </si>
  <si>
    <t>serefcelikkapi.com</t>
  </si>
  <si>
    <t>pk-nika.com</t>
  </si>
  <si>
    <t>moneyweb.co.za</t>
  </si>
  <si>
    <t>bestmattresses2016.org</t>
  </si>
  <si>
    <t>chunqiu.org</t>
  </si>
  <si>
    <t>jostens.com</t>
  </si>
  <si>
    <t>szramuk.pl</t>
  </si>
  <si>
    <t>furaffinity.net</t>
  </si>
  <si>
    <t>shadowstats.com</t>
  </si>
  <si>
    <t>ntekg.com</t>
  </si>
  <si>
    <t>heliohost.org</t>
  </si>
  <si>
    <t>tilt.com</t>
  </si>
  <si>
    <t>tevapharm.com</t>
  </si>
  <si>
    <t>worldenergy.org</t>
  </si>
  <si>
    <t>fafsa.gov</t>
  </si>
  <si>
    <t>bjrbj.gov.cn</t>
  </si>
  <si>
    <t>bookmyshow.com</t>
  </si>
  <si>
    <t>jcp.or.jp</t>
  </si>
  <si>
    <t>homebase.co.uk</t>
  </si>
  <si>
    <t>cppcc.gov.cn</t>
  </si>
  <si>
    <t>atomoxetinediscountstrattera.info</t>
  </si>
  <si>
    <t>forksoverknives.com</t>
  </si>
  <si>
    <t>lnnu.edu.cn</t>
  </si>
  <si>
    <t>jd-bbs.com</t>
  </si>
  <si>
    <t>cash054.com</t>
  </si>
  <si>
    <t>google.com.pr</t>
  </si>
  <si>
    <t>ubuntu.org.cn</t>
  </si>
  <si>
    <t>flos-freeware.ch</t>
  </si>
  <si>
    <t>france-voyage.com</t>
  </si>
  <si>
    <t>zamg.ac.at</t>
  </si>
  <si>
    <t>proremont.md</t>
  </si>
  <si>
    <t>erectionpillsvcl.com</t>
  </si>
  <si>
    <t>viagra-generic-cheapest.com</t>
  </si>
  <si>
    <t>pharmacy-genericcanada.com</t>
  </si>
  <si>
    <t>essay-have.net</t>
  </si>
  <si>
    <t>ecolejudotresses.com</t>
  </si>
  <si>
    <t>thedoctorstv.com</t>
  </si>
  <si>
    <t>quantumparaplanning.com.au</t>
  </si>
  <si>
    <t>deafspb.com</t>
  </si>
  <si>
    <t>stuckincustoms.com</t>
  </si>
  <si>
    <t>starnest.eu</t>
  </si>
  <si>
    <t>nnhhcar.com</t>
  </si>
  <si>
    <t>lvedong.com</t>
  </si>
  <si>
    <t>zawodny.com</t>
  </si>
  <si>
    <t>etihadairways.com</t>
  </si>
  <si>
    <t>braindumps.com</t>
  </si>
  <si>
    <t>tiaa.org</t>
  </si>
  <si>
    <t>akademie.de</t>
  </si>
  <si>
    <t>steamykitchen.com</t>
  </si>
  <si>
    <t>thaicom.ru</t>
  </si>
  <si>
    <t>globalista.eu</t>
  </si>
  <si>
    <t>soulselfcentered.com</t>
  </si>
  <si>
    <t>oligana.com</t>
  </si>
  <si>
    <t>salbutamol-buy-ventolin.com</t>
  </si>
  <si>
    <t>tjut.edu.cn</t>
  </si>
  <si>
    <t>tadalafilgenericcanadian.com</t>
  </si>
  <si>
    <t>ray-banssunglasses.com.co</t>
  </si>
  <si>
    <t>roskilde-festival.dk</t>
  </si>
  <si>
    <t>xysctb.com</t>
  </si>
  <si>
    <t>peppapigcollection.com</t>
  </si>
  <si>
    <t>digital-digest.com</t>
  </si>
  <si>
    <t>07430743.com</t>
  </si>
  <si>
    <t>glavred.info</t>
  </si>
  <si>
    <t>claudiaguerrero.com.co</t>
  </si>
  <si>
    <t>lasix-canada-online.info</t>
  </si>
  <si>
    <t>online-salbutamolventolin.com</t>
  </si>
  <si>
    <t>us-safe-store.com</t>
  </si>
  <si>
    <t>lebronjames-shoes.net</t>
  </si>
  <si>
    <t>juicy-couture.us</t>
  </si>
  <si>
    <t>taildraggersrc.com</t>
  </si>
  <si>
    <t>mlbjerseys.org</t>
  </si>
  <si>
    <t>ecorazzi.com</t>
  </si>
  <si>
    <t>123.fr</t>
  </si>
  <si>
    <t>nike-mercurial.net</t>
  </si>
  <si>
    <t>bistudio.com</t>
  </si>
  <si>
    <t>lambgoat.com</t>
  </si>
  <si>
    <t>idforum.org</t>
  </si>
  <si>
    <t>xn--s81a.cc</t>
  </si>
  <si>
    <t>è™«.cc</t>
  </si>
  <si>
    <t>myfoxorlando.com</t>
  </si>
  <si>
    <t>iinaa.net</t>
  </si>
  <si>
    <t>shandong.gov.cn</t>
  </si>
  <si>
    <t>zhengzhou.gov.cn</t>
  </si>
  <si>
    <t>palosantomusic.com</t>
  </si>
  <si>
    <t>clomiphenecitrate-onlineclomid.com</t>
  </si>
  <si>
    <t>hmso.gov.uk</t>
  </si>
  <si>
    <t>whorebutt.top</t>
  </si>
  <si>
    <t>timberlands-paschere.fr</t>
  </si>
  <si>
    <t>ibm168.cn</t>
  </si>
  <si>
    <t>kean.edu</t>
  </si>
  <si>
    <t>cedare.int</t>
  </si>
  <si>
    <t>hdwallpapers.in</t>
  </si>
  <si>
    <t>sedialgroup.com</t>
  </si>
  <si>
    <t>sdust.edu.cn</t>
  </si>
  <si>
    <t>cialisonlinevmz.com</t>
  </si>
  <si>
    <t>ru-board.com</t>
  </si>
  <si>
    <t>tampabaylandlords.com</t>
  </si>
  <si>
    <t>uefa.org</t>
  </si>
  <si>
    <t>wou.edu</t>
  </si>
  <si>
    <t>kxly.com</t>
  </si>
  <si>
    <t>gradschools.com</t>
  </si>
  <si>
    <t>fnlondon.com</t>
  </si>
  <si>
    <t>shadebull.com</t>
  </si>
  <si>
    <t>mef.gov.it</t>
  </si>
  <si>
    <t>hnloudi.gov.cn</t>
  </si>
  <si>
    <t>tradesy.com</t>
  </si>
  <si>
    <t>milagrisschool.com</t>
  </si>
  <si>
    <t>aeonbank.co.jp</t>
  </si>
  <si>
    <t>ghdhairstraighteners.com.co</t>
  </si>
  <si>
    <t>permacultureforums.org</t>
  </si>
  <si>
    <t>littleprofiles.com</t>
  </si>
  <si>
    <t>scottrade.com</t>
  </si>
  <si>
    <t>sut.ac.jp</t>
  </si>
  <si>
    <t>plosgenetics.org</t>
  </si>
  <si>
    <t>espaidartfotografic.com</t>
  </si>
  <si>
    <t>usa-safe-store.com</t>
  </si>
  <si>
    <t>no-prescriptioncanadianpharmacy.com</t>
  </si>
  <si>
    <t>cheapest-priceviagrabuy.info</t>
  </si>
  <si>
    <t>propecia-onlinebuy.info</t>
  </si>
  <si>
    <t>polba.net</t>
  </si>
  <si>
    <t>showstudio.com</t>
  </si>
  <si>
    <t>laduree.com</t>
  </si>
  <si>
    <t>katespade-outlet.us</t>
  </si>
  <si>
    <t>stpauls.co.uk</t>
  </si>
  <si>
    <t>qwant.com</t>
  </si>
  <si>
    <t>startblogg.se</t>
  </si>
  <si>
    <t>nightwish.com</t>
  </si>
  <si>
    <t>thesouthern.com</t>
  </si>
  <si>
    <t>blogymate.com</t>
  </si>
  <si>
    <t>5csun.com</t>
  </si>
  <si>
    <t>accessexcellence.org</t>
  </si>
  <si>
    <t>oncewed.com</t>
  </si>
  <si>
    <t>bozhong.com</t>
  </si>
  <si>
    <t>arq.br</t>
  </si>
  <si>
    <t>ece-ltd.net</t>
  </si>
  <si>
    <t>deliciasdavidasaudavel.com.br</t>
  </si>
  <si>
    <t>chargers.com</t>
  </si>
  <si>
    <t>utn.edu.ar</t>
  </si>
  <si>
    <t>daolunk.com</t>
  </si>
  <si>
    <t>hyipinvester.com</t>
  </si>
  <si>
    <t>escrow.com</t>
  </si>
  <si>
    <t>glu.com</t>
  </si>
  <si>
    <t>fortwayne.com</t>
  </si>
  <si>
    <t>hellyhansen.com</t>
  </si>
  <si>
    <t>emis.de</t>
  </si>
  <si>
    <t>bhldn.com</t>
  </si>
  <si>
    <t>accessify.com</t>
  </si>
  <si>
    <t>leaoimoveisrs.com.br</t>
  </si>
  <si>
    <t>wstechpro.com</t>
  </si>
  <si>
    <t>ifreeurl.com</t>
  </si>
  <si>
    <t>zithromaxpurchaseazithromycin.com</t>
  </si>
  <si>
    <t>jobsite.co.uk</t>
  </si>
  <si>
    <t>securityaffairs.co</t>
  </si>
  <si>
    <t>valentinepublication.com</t>
  </si>
  <si>
    <t>rane.com</t>
  </si>
  <si>
    <t>pivotal.io</t>
  </si>
  <si>
    <t>cylex.de</t>
  </si>
  <si>
    <t>emerce.nl</t>
  </si>
  <si>
    <t>tenuteiacovazzo.it</t>
  </si>
  <si>
    <t>order8v.com</t>
  </si>
  <si>
    <t>20mgprice-of-levitra.com</t>
  </si>
  <si>
    <t>boxpicks.com</t>
  </si>
  <si>
    <t>masjedmahdieh.ir</t>
  </si>
  <si>
    <t>airpano.com</t>
  </si>
  <si>
    <t>knotts.com</t>
  </si>
  <si>
    <t>bobmarley.com</t>
  </si>
  <si>
    <t>journeytoforever.org</t>
  </si>
  <si>
    <t>aaup.org</t>
  </si>
  <si>
    <t>www.gov.sg</t>
  </si>
  <si>
    <t>embed.redtube.com</t>
  </si>
  <si>
    <t>canadianpharmacyonlinefor.com</t>
  </si>
  <si>
    <t>tiempo.com</t>
  </si>
  <si>
    <t>aqioo.com</t>
  </si>
  <si>
    <t>goodjob.cn</t>
  </si>
  <si>
    <t>vvgouveia.net</t>
  </si>
  <si>
    <t>explainthatstuff.com</t>
  </si>
  <si>
    <t>golibertytech.com</t>
  </si>
  <si>
    <t>qatarcomments.com</t>
  </si>
  <si>
    <t>turkcekitapindir.com</t>
  </si>
  <si>
    <t>politicshome.com</t>
  </si>
  <si>
    <t>rockingchina.com</t>
  </si>
  <si>
    <t>schooltube.com</t>
  </si>
  <si>
    <t>lernvid.com</t>
  </si>
  <si>
    <t>vgtrk.com</t>
  </si>
  <si>
    <t>azofa.ir</t>
  </si>
  <si>
    <t>mvicontrol.com</t>
  </si>
  <si>
    <t>sge.com.cn</t>
  </si>
  <si>
    <t>technologytell.com</t>
  </si>
  <si>
    <t>genericlevitra20mg.info</t>
  </si>
  <si>
    <t>gzarts.edu.cn</t>
  </si>
  <si>
    <t>comunebotosani.ro</t>
  </si>
  <si>
    <t>vauxhall.co.uk</t>
  </si>
  <si>
    <t>carolinaherrera.com</t>
  </si>
  <si>
    <t>humanwigshair.org</t>
  </si>
  <si>
    <t>meetme.com</t>
  </si>
  <si>
    <t>pydata.org</t>
  </si>
  <si>
    <t>huaweidevice.com</t>
  </si>
  <si>
    <t>onelinkcard.com</t>
  </si>
  <si>
    <t>ihromamz.it</t>
  </si>
  <si>
    <t>gamepressure.com</t>
  </si>
  <si>
    <t>yemiskumu.net</t>
  </si>
  <si>
    <t>bosgroothandel.nl</t>
  </si>
  <si>
    <t>levitra-withoutprescription-generic.com</t>
  </si>
  <si>
    <t>fotocommunity.com</t>
  </si>
  <si>
    <t>professionalessayhelp.com</t>
  </si>
  <si>
    <t>video214.com</t>
  </si>
  <si>
    <t>tcm.tw</t>
  </si>
  <si>
    <t>duliri.cn</t>
  </si>
  <si>
    <t>msitsolutions.in</t>
  </si>
  <si>
    <t>gearthblog.com</t>
  </si>
  <si>
    <t>sickkids.ca</t>
  </si>
  <si>
    <t>bloomu.edu</t>
  </si>
  <si>
    <t>calorieking.com</t>
  </si>
  <si>
    <t>deutsche-rentenversicherung.de</t>
  </si>
  <si>
    <t>epimg.net</t>
  </si>
  <si>
    <t>wealthvest.com</t>
  </si>
  <si>
    <t>motokrug.com.ua</t>
  </si>
  <si>
    <t>x-city-reallife.de</t>
  </si>
  <si>
    <t>pharmacy-canadianonline.info</t>
  </si>
  <si>
    <t>dozmax.com</t>
  </si>
  <si>
    <t>okayessay.com</t>
  </si>
  <si>
    <t>safleetwash.co.za</t>
  </si>
  <si>
    <t>cheapflights.co.uk</t>
  </si>
  <si>
    <t>mdbad.org</t>
  </si>
  <si>
    <t>13wmaz.com</t>
  </si>
  <si>
    <t>uticaod.com</t>
  </si>
  <si>
    <t>alishanyun.com</t>
  </si>
  <si>
    <t>searchstarters.com</t>
  </si>
  <si>
    <t>viagra-canada100mg.com</t>
  </si>
  <si>
    <t>lasix-noprescriptiononline.com</t>
  </si>
  <si>
    <t>madepices.com</t>
  </si>
  <si>
    <t>stratteraatomoxetinebuy.com</t>
  </si>
  <si>
    <t>qhnu.edu.cn</t>
  </si>
  <si>
    <t>lcu.edu.cn</t>
  </si>
  <si>
    <t>canadianedrugstore.com</t>
  </si>
  <si>
    <t>buyviagraizronline.com</t>
  </si>
  <si>
    <t>gainds.co.kr</t>
  </si>
  <si>
    <t>brooklynbrewery.com</t>
  </si>
  <si>
    <t>massageenvy.com</t>
  </si>
  <si>
    <t>remaxxxx.de</t>
  </si>
  <si>
    <t>mahad-dj.com</t>
  </si>
  <si>
    <t>nikeair--max.fr</t>
  </si>
  <si>
    <t>uni-koblenz.de</t>
  </si>
  <si>
    <t>bangkok.com</t>
  </si>
  <si>
    <t>cubaseacademy.com</t>
  </si>
  <si>
    <t>battledawn.com</t>
  </si>
  <si>
    <t>reaper.fm</t>
  </si>
  <si>
    <t>paulocoelhoblog.com</t>
  </si>
  <si>
    <t>nbcuniversal.com</t>
  </si>
  <si>
    <t>fox10tv.com</t>
  </si>
  <si>
    <t>google.com.do</t>
  </si>
  <si>
    <t>edhelper.com</t>
  </si>
  <si>
    <t>michaelgeist.ca</t>
  </si>
  <si>
    <t>vestas.com</t>
  </si>
  <si>
    <t>apcc.com</t>
  </si>
  <si>
    <t>abruzzo.it</t>
  </si>
  <si>
    <t>gztv.com</t>
  </si>
  <si>
    <t>dnd-technologies.com</t>
  </si>
  <si>
    <t>marry5.com</t>
  </si>
  <si>
    <t>anmexhibition.com</t>
  </si>
  <si>
    <t>architectsjournal.co.uk</t>
  </si>
  <si>
    <t>fmmu.edu.cn</t>
  </si>
  <si>
    <t>monternet.com</t>
  </si>
  <si>
    <t>flyingtiger.com</t>
  </si>
  <si>
    <t>iiskj.net</t>
  </si>
  <si>
    <t>nike-roshe-run.org.uk</t>
  </si>
  <si>
    <t>benoniaquariumandpets.co.za</t>
  </si>
  <si>
    <t>mybloglog.com</t>
  </si>
  <si>
    <t>028czw.com</t>
  </si>
  <si>
    <t>storylineonline.net</t>
  </si>
  <si>
    <t>batcon.org</t>
  </si>
  <si>
    <t>disneyresearch.com</t>
  </si>
  <si>
    <t>ovguide.com</t>
  </si>
  <si>
    <t>tcmb.gov.tr</t>
  </si>
  <si>
    <t>finikecambalkon.com</t>
  </si>
  <si>
    <t>acrabond.com</t>
  </si>
  <si>
    <t>fy.gov.cn</t>
  </si>
  <si>
    <t>larrybrownsports.com</t>
  </si>
  <si>
    <t>couturedecor.com.ua</t>
  </si>
  <si>
    <t>zithromax-azithromycin-buy.info</t>
  </si>
  <si>
    <t>qust.edu.cn</t>
  </si>
  <si>
    <t>bible.ca</t>
  </si>
  <si>
    <t>xust.edu.cn</t>
  </si>
  <si>
    <t>dimensioneautobacoli.com</t>
  </si>
  <si>
    <t>farmsanctuary.org</t>
  </si>
  <si>
    <t>guccioutletonlinestores.org</t>
  </si>
  <si>
    <t>dailypioneer.com</t>
  </si>
  <si>
    <t>wtfpod.com</t>
  </si>
  <si>
    <t>storycorps.org</t>
  </si>
  <si>
    <t>haoxuey.com</t>
  </si>
  <si>
    <t>granta.com</t>
  </si>
  <si>
    <t>polsl.pl</t>
  </si>
  <si>
    <t>wevideo.com</t>
  </si>
  <si>
    <t>evda.cn</t>
  </si>
  <si>
    <t>letssingit.com</t>
  </si>
  <si>
    <t>bootdisk.com</t>
  </si>
  <si>
    <t>cjlu.edu.cn</t>
  </si>
  <si>
    <t>aldebaran.ru</t>
  </si>
  <si>
    <t>sjagroupofcompanies.net</t>
  </si>
  <si>
    <t>suba.me</t>
  </si>
  <si>
    <t>pharmacyprices-canadian.com</t>
  </si>
  <si>
    <t>zithromaxonline-azithromycin.net</t>
  </si>
  <si>
    <t>of.pl</t>
  </si>
  <si>
    <t>realtourvision.com</t>
  </si>
  <si>
    <t>ray-banwayfarer.me.uk</t>
  </si>
  <si>
    <t>cas.ac.cn</t>
  </si>
  <si>
    <t>the-dma.org</t>
  </si>
  <si>
    <t>scrum.org</t>
  </si>
  <si>
    <t>universumglobal.com</t>
  </si>
  <si>
    <t>yes-asia.com</t>
  </si>
  <si>
    <t>check24.de</t>
  </si>
  <si>
    <t>phcbutte.org</t>
  </si>
  <si>
    <t>psychics4today.com</t>
  </si>
  <si>
    <t>firstam.com</t>
  </si>
  <si>
    <t>myfloridahouse.gov</t>
  </si>
  <si>
    <t>paychex.com</t>
  </si>
  <si>
    <t>smith-nephew.com</t>
  </si>
  <si>
    <t>cheapjerseys-nfl.com</t>
  </si>
  <si>
    <t>zhangmuchen.com</t>
  </si>
  <si>
    <t>topshareware.com</t>
  </si>
  <si>
    <t>dowcorning.com</t>
  </si>
  <si>
    <t>dooyoo.de</t>
  </si>
  <si>
    <t>nxtv.com.cn</t>
  </si>
  <si>
    <t>mamaeka.com</t>
  </si>
  <si>
    <t>coffeerevolution.ae</t>
  </si>
  <si>
    <t>hdblog.it</t>
  </si>
  <si>
    <t>itechpost.com</t>
  </si>
  <si>
    <t>eurosport.ru</t>
  </si>
  <si>
    <t>tablets-tadalafil-online.com</t>
  </si>
  <si>
    <t>cialiscanadaforyou.com</t>
  </si>
  <si>
    <t>roleplayevolution.com</t>
  </si>
  <si>
    <t>erektionen.se</t>
  </si>
  <si>
    <t>stlpublicradio.org</t>
  </si>
  <si>
    <t>fa-mag.com</t>
  </si>
  <si>
    <t>photography-on-the.net</t>
  </si>
  <si>
    <t>scriptogr.am</t>
  </si>
  <si>
    <t>astronautix.com</t>
  </si>
  <si>
    <t>dunhill.com</t>
  </si>
  <si>
    <t>planeta.ru</t>
  </si>
  <si>
    <t>fx-rate.net</t>
  </si>
  <si>
    <t>buyciprofloxacinhcl500mg.com</t>
  </si>
  <si>
    <t>endemol.co.za</t>
  </si>
  <si>
    <t>bohisa.com</t>
  </si>
  <si>
    <t>thespiralstaircasecompany.co.uk</t>
  </si>
  <si>
    <t>boroughmarket.org.uk</t>
  </si>
  <si>
    <t>line25.com</t>
  </si>
  <si>
    <t>zhuoyikeji.com</t>
  </si>
  <si>
    <t>www.timberlandoutlet.uk</t>
  </si>
  <si>
    <t>web-stat.com</t>
  </si>
  <si>
    <t>bjhb.gov.cn</t>
  </si>
  <si>
    <t>nike-trainers.org.uk</t>
  </si>
  <si>
    <t>interest.me</t>
  </si>
  <si>
    <t>defense-update.com</t>
  </si>
  <si>
    <t>botanical.com</t>
  </si>
  <si>
    <t>fujifilmusa.com</t>
  </si>
  <si>
    <t>sealedair.com</t>
  </si>
  <si>
    <t>trafficgate.net</t>
  </si>
  <si>
    <t>kopp-verlag.de</t>
  </si>
  <si>
    <t>rfid-pakistan.com</t>
  </si>
  <si>
    <t>tu-braunschweig.de</t>
  </si>
  <si>
    <t>generic-finasteride-propecia.com</t>
  </si>
  <si>
    <t>no-prescription-buy-prednisone.com</t>
  </si>
  <si>
    <t>20mg-canadalevitra.info</t>
  </si>
  <si>
    <t>tjarts.edu.cn</t>
  </si>
  <si>
    <t>tofugu.com</t>
  </si>
  <si>
    <t>lzjtu.edu.cn</t>
  </si>
  <si>
    <t>esk8forum.com</t>
  </si>
  <si>
    <t>parts-express.com</t>
  </si>
  <si>
    <t>calculatorcat.com</t>
  </si>
  <si>
    <t>atho.me</t>
  </si>
  <si>
    <t>ilc.edu.tw</t>
  </si>
  <si>
    <t>fororipollet.com</t>
  </si>
  <si>
    <t>carinsurancebrakethrough.com</t>
  </si>
  <si>
    <t>kanken-backpack.com</t>
  </si>
  <si>
    <t>horiba.com</t>
  </si>
  <si>
    <t>imau.edu.cn</t>
  </si>
  <si>
    <t>modafinil-provigil.com</t>
  </si>
  <si>
    <t>aporrea.org</t>
  </si>
  <si>
    <t>nuangel.cc</t>
  </si>
  <si>
    <t>frick.org</t>
  </si>
  <si>
    <t>paradise.net.nz</t>
  </si>
  <si>
    <t>gamescom-cologne.com</t>
  </si>
  <si>
    <t>lip6.fr</t>
  </si>
  <si>
    <t>edeka.de</t>
  </si>
  <si>
    <t>abcweb.pl</t>
  </si>
  <si>
    <t>mikkoplastics.com</t>
  </si>
  <si>
    <t>kobeshoes.name</t>
  </si>
  <si>
    <t>walyou.com</t>
  </si>
  <si>
    <t>greatschools.net</t>
  </si>
  <si>
    <t>tezhongzhuangbei.com</t>
  </si>
  <si>
    <t>arkansasmatters.com</t>
  </si>
  <si>
    <t>tristatehomepage.com</t>
  </si>
  <si>
    <t>xyz.com</t>
  </si>
  <si>
    <t>link2ict.org</t>
  </si>
  <si>
    <t>badgerbadgerbadger.com</t>
  </si>
  <si>
    <t>bugzilla.org</t>
  </si>
  <si>
    <t>art8m.com</t>
  </si>
  <si>
    <t>360tv.ru</t>
  </si>
  <si>
    <t>ivhsalumni.com</t>
  </si>
  <si>
    <t>militaryvetnews.com</t>
  </si>
  <si>
    <t>ldlc.com</t>
  </si>
  <si>
    <t>cqcp.net</t>
  </si>
  <si>
    <t>joyofdancestudio.com</t>
  </si>
  <si>
    <t>gocar.cn</t>
  </si>
  <si>
    <t>bedandbreakfastcasamalerba.it</t>
  </si>
  <si>
    <t>tadalafil-generic-online.mobi</t>
  </si>
  <si>
    <t>hebau.edu.cn</t>
  </si>
  <si>
    <t>onlineordernolvadex.com</t>
  </si>
  <si>
    <t>gazprom-neft.ru</t>
  </si>
  <si>
    <t>e-obec.cz</t>
  </si>
  <si>
    <t>mimoa.eu</t>
  </si>
  <si>
    <t>tu-cottbus.de</t>
  </si>
  <si>
    <t>publicdomainreview.org</t>
  </si>
  <si>
    <t>psi.ch</t>
  </si>
  <si>
    <t>geoguessr.com</t>
  </si>
  <si>
    <t>markmail.org</t>
  </si>
  <si>
    <t>shelterness.com</t>
  </si>
  <si>
    <t>kabeleins.de</t>
  </si>
  <si>
    <t>otoplenie-elisa.ru</t>
  </si>
  <si>
    <t>daihatsumakassar.net</t>
  </si>
  <si>
    <t>hx2car.com</t>
  </si>
  <si>
    <t>lybid-fond.com</t>
  </si>
  <si>
    <t>poradnikzdrowie.pl</t>
  </si>
  <si>
    <t>dsnett.no</t>
  </si>
  <si>
    <t>faw.su</t>
  </si>
  <si>
    <t>genericonline-tadalafil.com</t>
  </si>
  <si>
    <t>honningvin.dk</t>
  </si>
  <si>
    <t>tw2345.com</t>
  </si>
  <si>
    <t>fierceboard.co.uk</t>
  </si>
  <si>
    <t>journalofaccountancy.com</t>
  </si>
  <si>
    <t>carinsurancemath.com</t>
  </si>
  <si>
    <t>youliaow.com</t>
  </si>
  <si>
    <t>terra.com.co</t>
  </si>
  <si>
    <t>fxsh100.com</t>
  </si>
  <si>
    <t>usgamer.net</t>
  </si>
  <si>
    <t>rheec.cn</t>
  </si>
  <si>
    <t>brightlocal.com</t>
  </si>
  <si>
    <t>gutenberg.net</t>
  </si>
  <si>
    <t>p.tl</t>
  </si>
  <si>
    <t>zgzcw.com</t>
  </si>
  <si>
    <t>praktores.com</t>
  </si>
  <si>
    <t>ge.ch</t>
  </si>
  <si>
    <t>onlinepharmacy-ca.com</t>
  </si>
  <si>
    <t>adsale.com.hk</t>
  </si>
  <si>
    <t>buy-noprescription-diflucan.com</t>
  </si>
  <si>
    <t>nbcb.com.cn</t>
  </si>
  <si>
    <t>semqx.com</t>
  </si>
  <si>
    <t>kevindurantshoes.name</t>
  </si>
  <si>
    <t>pavothemes.com</t>
  </si>
  <si>
    <t>aina.org</t>
  </si>
  <si>
    <t>garagepunks.com</t>
  </si>
  <si>
    <t>cellular-news.com</t>
  </si>
  <si>
    <t>gaokao.com</t>
  </si>
  <si>
    <t>myclinic.ne.jp</t>
  </si>
  <si>
    <t>fengyunzhibo.com</t>
  </si>
  <si>
    <t>jesusmlaz.es</t>
  </si>
  <si>
    <t>best-store-usa.com</t>
  </si>
  <si>
    <t>sport.be</t>
  </si>
  <si>
    <t>mutuinivillagepictures.com</t>
  </si>
  <si>
    <t>gbforum.net</t>
  </si>
  <si>
    <t>chncpa.org</t>
  </si>
  <si>
    <t>lennyletter.com</t>
  </si>
  <si>
    <t>michael-korsoutletclearance.com.co</t>
  </si>
  <si>
    <t>egotastic.com</t>
  </si>
  <si>
    <t>boygeniusreport.com</t>
  </si>
  <si>
    <t>patientslikeme.com</t>
  </si>
  <si>
    <t>tranexp.com</t>
  </si>
  <si>
    <t>oszk.hu</t>
  </si>
  <si>
    <t>tuttosport.com</t>
  </si>
  <si>
    <t>20mgtadalafillowest-price.com</t>
  </si>
  <si>
    <t>gucci-outlet.net.co</t>
  </si>
  <si>
    <t>lamsocial.net</t>
  </si>
  <si>
    <t>ujaen.es</t>
  </si>
  <si>
    <t>x5.re</t>
  </si>
  <si>
    <t>hardwareheaven.com</t>
  </si>
  <si>
    <t>teamsugar.com</t>
  </si>
  <si>
    <t>em.com.br</t>
  </si>
  <si>
    <t>saloon.jp</t>
  </si>
  <si>
    <t>zogieassociates.com</t>
  </si>
  <si>
    <t>buywithoutprescriptionpropecia.com</t>
  </si>
  <si>
    <t>galleriachirulli.com</t>
  </si>
  <si>
    <t>servatek.co.id</t>
  </si>
  <si>
    <t>montrealblackfilm.com</t>
  </si>
  <si>
    <t>civ.pl</t>
  </si>
  <si>
    <t>gsmindore.com</t>
  </si>
  <si>
    <t>fifo-tech.com</t>
  </si>
  <si>
    <t>news3lv.com</t>
  </si>
  <si>
    <t>charitywatch.org</t>
  </si>
  <si>
    <t>mandatory.com</t>
  </si>
  <si>
    <t>goldenglobes.org</t>
  </si>
  <si>
    <t>laut.de</t>
  </si>
  <si>
    <t>elsevier.es</t>
  </si>
  <si>
    <t>20mgprednisonewithout-prescription.com</t>
  </si>
  <si>
    <t>5mgtadalafil20mg.com</t>
  </si>
  <si>
    <t>souq.com</t>
  </si>
  <si>
    <t>rosherun.co.uk</t>
  </si>
  <si>
    <t>reporternews.com</t>
  </si>
  <si>
    <t>pajiba.com</t>
  </si>
  <si>
    <t>500600aa.com</t>
  </si>
  <si>
    <t>leoboard.com</t>
  </si>
  <si>
    <t>kanuge.com</t>
  </si>
  <si>
    <t>fastly.com</t>
  </si>
  <si>
    <t>dparseh.com</t>
  </si>
  <si>
    <t>grupobrv.com.br</t>
  </si>
  <si>
    <t>locurile-sfinte.ro</t>
  </si>
  <si>
    <t>art-gabro.com</t>
  </si>
  <si>
    <t>sertralineonline-zoloft.com</t>
  </si>
  <si>
    <t>kidzone.ws</t>
  </si>
  <si>
    <t>orderamoxicillin-amoxil.com</t>
  </si>
  <si>
    <t>yosoybokeh.com</t>
  </si>
  <si>
    <t>createdigitalmusic.com</t>
  </si>
  <si>
    <t>tryonlinedatingsites.com</t>
  </si>
  <si>
    <t>tarleton.edu</t>
  </si>
  <si>
    <t>graphisoft.com</t>
  </si>
  <si>
    <t>hirosaki-u.ac.jp</t>
  </si>
  <si>
    <t>gp.com</t>
  </si>
  <si>
    <t>88yuanma.cn</t>
  </si>
  <si>
    <t>embedded.com</t>
  </si>
  <si>
    <t>52tian.net</t>
  </si>
  <si>
    <t>angeladorer.com</t>
  </si>
  <si>
    <t>mignews.com.ua</t>
  </si>
  <si>
    <t>nat-geo.ru</t>
  </si>
  <si>
    <t>rachaelraymag.com</t>
  </si>
  <si>
    <t>tin.it</t>
  </si>
  <si>
    <t>traillink.com</t>
  </si>
  <si>
    <t>unrelenting.co.uk</t>
  </si>
  <si>
    <t>fairlightnw.com</t>
  </si>
  <si>
    <t>5newsonline.com</t>
  </si>
  <si>
    <t>kansas.gov</t>
  </si>
  <si>
    <t>issworld.com</t>
  </si>
  <si>
    <t>rabota.ru</t>
  </si>
  <si>
    <t>farmersagentartruiz.com</t>
  </si>
  <si>
    <t>leetchi.com</t>
  </si>
  <si>
    <t>elektroda.pl</t>
  </si>
  <si>
    <t>dns.com.cn</t>
  </si>
  <si>
    <t>cnsa.gov.cn</t>
  </si>
  <si>
    <t>voiceofsandiego.org</t>
  </si>
  <si>
    <t>urgames.com</t>
  </si>
  <si>
    <t>zzyogee.com</t>
  </si>
  <si>
    <t>writing4you.com</t>
  </si>
  <si>
    <t>nvcc.edu</t>
  </si>
  <si>
    <t>kubaegitim.com</t>
  </si>
  <si>
    <t>hometownlife.com</t>
  </si>
  <si>
    <t>espol.edu.ec</t>
  </si>
  <si>
    <t>mydnns.com</t>
  </si>
  <si>
    <t>zzn.com</t>
  </si>
  <si>
    <t>pypa.io</t>
  </si>
  <si>
    <t>ultrazx.com</t>
  </si>
  <si>
    <t>jp.dk</t>
  </si>
  <si>
    <t>systemsstore.co</t>
  </si>
  <si>
    <t>profgenericcialis.com</t>
  </si>
  <si>
    <t>ipailluminazione.com</t>
  </si>
  <si>
    <t>ridezinvest.com</t>
  </si>
  <si>
    <t>canada-pharmacynoprescription.com</t>
  </si>
  <si>
    <t>mindful.org</t>
  </si>
  <si>
    <t>metoperafamily.org</t>
  </si>
  <si>
    <t>srxhw.com</t>
  </si>
  <si>
    <t>royalairmaroc.com</t>
  </si>
  <si>
    <t>the-tls.co.uk</t>
  </si>
  <si>
    <t>gx211.com</t>
  </si>
  <si>
    <t>froxlor.org</t>
  </si>
  <si>
    <t>camhenderson.com.au</t>
  </si>
  <si>
    <t>pano3dp.com</t>
  </si>
  <si>
    <t>parcoaurunci.it</t>
  </si>
  <si>
    <t>tadalafilcanada-purchase.com</t>
  </si>
  <si>
    <t>quebecoriginal.com</t>
  </si>
  <si>
    <t>naricharlotte.com</t>
  </si>
  <si>
    <t>staples.ca</t>
  </si>
  <si>
    <t>timchewning.com</t>
  </si>
  <si>
    <t>lwedu.com</t>
  </si>
  <si>
    <t>sxrsks.cn</t>
  </si>
  <si>
    <t>yili.com</t>
  </si>
  <si>
    <t>genericpharmacy-canada.com</t>
  </si>
  <si>
    <t>foorumi.eu</t>
  </si>
  <si>
    <t>isungmin.com</t>
  </si>
  <si>
    <t>tuhh.de</t>
  </si>
  <si>
    <t>theaquariumcode.com</t>
  </si>
  <si>
    <t>kmitl.ac.th</t>
  </si>
  <si>
    <t>ynn.com</t>
  </si>
  <si>
    <t>hpage.co.in</t>
  </si>
  <si>
    <t>indianapolismotorspeedway.com</t>
  </si>
  <si>
    <t>centcom.mil</t>
  </si>
  <si>
    <t>grain.org</t>
  </si>
  <si>
    <t>aanp.org</t>
  </si>
  <si>
    <t>zjedu.org</t>
  </si>
  <si>
    <t>teamearnit.com</t>
  </si>
  <si>
    <t>napoli.it</t>
  </si>
  <si>
    <t>spta.gov.cn</t>
  </si>
  <si>
    <t>avtomag-24.ru</t>
  </si>
  <si>
    <t>esvk.email</t>
  </si>
  <si>
    <t>email</t>
  </si>
  <si>
    <t>istanbulescortbayanx.com</t>
  </si>
  <si>
    <t>minsalud.gov.co</t>
  </si>
  <si>
    <t>battellemedia.com</t>
  </si>
  <si>
    <t>4ad.com</t>
  </si>
  <si>
    <t>obninsk.ru</t>
  </si>
  <si>
    <t>dm.de</t>
  </si>
  <si>
    <t>nana.gm</t>
  </si>
  <si>
    <t>gm</t>
  </si>
  <si>
    <t>ekkenoseis-vothron.gr</t>
  </si>
  <si>
    <t>brasil247.com</t>
  </si>
  <si>
    <t>nexiumcheapest-pricegeneric.com</t>
  </si>
  <si>
    <t>cheapestprice-100mgviagra.info</t>
  </si>
  <si>
    <t>beukelaerwijnimport.nl</t>
  </si>
  <si>
    <t>anbg.gov.au</t>
  </si>
  <si>
    <t>ppic.org</t>
  </si>
  <si>
    <t>globalgoals.org</t>
  </si>
  <si>
    <t>metric-conversions.org</t>
  </si>
  <si>
    <t>tds.net</t>
  </si>
  <si>
    <t>hnr.cn</t>
  </si>
  <si>
    <t>pc031.com</t>
  </si>
  <si>
    <t>camillestyles.com</t>
  </si>
  <si>
    <t>cdwb.com.cn</t>
  </si>
  <si>
    <t>tatar-inform.ru</t>
  </si>
  <si>
    <t>zocadance.com</t>
  </si>
  <si>
    <t>cheapest-price-for-saleviagra.com</t>
  </si>
  <si>
    <t>privet.ru</t>
  </si>
  <si>
    <t>silton.rs</t>
  </si>
  <si>
    <t>hchxmht.com</t>
  </si>
  <si>
    <t>vcahospitals.com</t>
  </si>
  <si>
    <t>buyviagrahonline.com</t>
  </si>
  <si>
    <t>davidco.com</t>
  </si>
  <si>
    <t>otabletach.pl</t>
  </si>
  <si>
    <t>charlestoncitypaper.com</t>
  </si>
  <si>
    <t>intel.de</t>
  </si>
  <si>
    <t>2knowing.com</t>
  </si>
  <si>
    <t>curious.com</t>
  </si>
  <si>
    <t>7uw.net</t>
  </si>
  <si>
    <t>dkmol.com</t>
  </si>
  <si>
    <t>nostarch.com</t>
  </si>
  <si>
    <t>myfakeoakleysunglasses.com</t>
  </si>
  <si>
    <t>cssdrive.com</t>
  </si>
  <si>
    <t>flurl.com</t>
  </si>
  <si>
    <t>stylemixthemes.com</t>
  </si>
  <si>
    <t>lcms.org</t>
  </si>
  <si>
    <t>shzu.edu.cn</t>
  </si>
  <si>
    <t>flagylmetronidazoleantibiotic.com</t>
  </si>
  <si>
    <t>kobebryantshoes.name</t>
  </si>
  <si>
    <t>muscleandstrength.com</t>
  </si>
  <si>
    <t>sinovision.net</t>
  </si>
  <si>
    <t>ebay.com.hk</t>
  </si>
  <si>
    <t>acmi.net.au</t>
  </si>
  <si>
    <t>thenfljerseychinacheap.com</t>
  </si>
  <si>
    <t>hokkaidoshop.ru</t>
  </si>
  <si>
    <t>cumberlink.com</t>
  </si>
  <si>
    <t>skiwonderland.com</t>
  </si>
  <si>
    <t>texindex.com.cn</t>
  </si>
  <si>
    <t>u-aurela.ru</t>
  </si>
  <si>
    <t>hotfrog.com.au</t>
  </si>
  <si>
    <t>rusvesna.su</t>
  </si>
  <si>
    <t>potentialpublisher.com</t>
  </si>
  <si>
    <t>ariabartar.com</t>
  </si>
  <si>
    <t>xn----otbkplc1g.xn--p1ai</t>
  </si>
  <si>
    <t>Ð¸Ñ‚-Ð¿Ð»ÑŽÑ.Ñ€Ñ„</t>
  </si>
  <si>
    <t>8si.ru</t>
  </si>
  <si>
    <t>allasiantoo.com</t>
  </si>
  <si>
    <t>photofans.cn</t>
  </si>
  <si>
    <t>canadagame.net</t>
  </si>
  <si>
    <t>myessayswriters.com</t>
  </si>
  <si>
    <t>palmparadise.biz</t>
  </si>
  <si>
    <t>the-north-face.org.uk</t>
  </si>
  <si>
    <t>unbc.ca</t>
  </si>
  <si>
    <t>outer-court.com</t>
  </si>
  <si>
    <t>univ-paris13.fr</t>
  </si>
  <si>
    <t>fbk.eu</t>
  </si>
  <si>
    <t>correiobraziliense.com.br</t>
  </si>
  <si>
    <t>fastloanstgz.com</t>
  </si>
  <si>
    <t>disgruntleddwarf.com</t>
  </si>
  <si>
    <t>autokreditnet.club</t>
  </si>
  <si>
    <t>nmd.ninja</t>
  </si>
  <si>
    <t>ninja</t>
  </si>
  <si>
    <t>allakhazam.com</t>
  </si>
  <si>
    <t>cardplayer.com</t>
  </si>
  <si>
    <t>almost-pinguin.com</t>
  </si>
  <si>
    <t>slingfantasy.org</t>
  </si>
  <si>
    <t>imodules.com</t>
  </si>
  <si>
    <t>morovia.com</t>
  </si>
  <si>
    <t>uhi.ac.uk</t>
  </si>
  <si>
    <t>animaldiversity.org</t>
  </si>
  <si>
    <t>amcharts.com</t>
  </si>
  <si>
    <t>bjpc.gov.cn</t>
  </si>
  <si>
    <t>decare.jp</t>
  </si>
  <si>
    <t>for-sale-tadalafil-generic.info</t>
  </si>
  <si>
    <t>clomid-buy-cheapestprice.com</t>
  </si>
  <si>
    <t>supersport.com</t>
  </si>
  <si>
    <t>pof.com</t>
  </si>
  <si>
    <t>rolexreplicawatches.name</t>
  </si>
  <si>
    <t>pandoras-charms.org.uk</t>
  </si>
  <si>
    <t>salisbury.edu</t>
  </si>
  <si>
    <t>thefire.org</t>
  </si>
  <si>
    <t>cd.st</t>
  </si>
  <si>
    <t>preschoolprepseries.com</t>
  </si>
  <si>
    <t>wholesalejerseysfive.com</t>
  </si>
  <si>
    <t>zhantong8.cn</t>
  </si>
  <si>
    <t>wn.de</t>
  </si>
  <si>
    <t>euroresidentes.com</t>
  </si>
  <si>
    <t>labalaustra.it</t>
  </si>
  <si>
    <t>rpk152.ru</t>
  </si>
  <si>
    <t>jjl.cn</t>
  </si>
  <si>
    <t>onlineventolinbuy.info</t>
  </si>
  <si>
    <t>order-lasix-furosemide.com</t>
  </si>
  <si>
    <t>beihua.edu.cn</t>
  </si>
  <si>
    <t>online-withoutprescription-lasix.com</t>
  </si>
  <si>
    <t>remontokna.com.ua</t>
  </si>
  <si>
    <t>goldsgym.com</t>
  </si>
  <si>
    <t>nhra.com</t>
  </si>
  <si>
    <t>1stop4gamers.info</t>
  </si>
  <si>
    <t>lolforum.com</t>
  </si>
  <si>
    <t>nreionline.com</t>
  </si>
  <si>
    <t>lincolnelectric.com</t>
  </si>
  <si>
    <t>hitc.com</t>
  </si>
  <si>
    <t>smallbusinesscomputing.com</t>
  </si>
  <si>
    <t>xiaozhi517.com</t>
  </si>
  <si>
    <t>techtv.com</t>
  </si>
  <si>
    <t>chartbeat.com</t>
  </si>
  <si>
    <t>3817.com</t>
  </si>
  <si>
    <t>thesageevolution.com</t>
  </si>
  <si>
    <t>alsa.es</t>
  </si>
  <si>
    <t>fincabellavista.es</t>
  </si>
  <si>
    <t>tiebiz.net</t>
  </si>
  <si>
    <t>yha.org.uk</t>
  </si>
  <si>
    <t>webconnex.com</t>
  </si>
  <si>
    <t>tfby5.top</t>
  </si>
  <si>
    <t>jn-p.com</t>
  </si>
  <si>
    <t>mythical-rp.ru</t>
  </si>
  <si>
    <t>aoc.gov</t>
  </si>
  <si>
    <t>gazettetimes.com</t>
  </si>
  <si>
    <t>ecnext.com</t>
  </si>
  <si>
    <t>elasticsearch.org</t>
  </si>
  <si>
    <t>projecteuclid.org</t>
  </si>
  <si>
    <t>wobdhk.com</t>
  </si>
  <si>
    <t>ghyjj.com</t>
  </si>
  <si>
    <t>ifdef.jp</t>
  </si>
  <si>
    <t>petercernusak.com</t>
  </si>
  <si>
    <t>lada.fm</t>
  </si>
  <si>
    <t>theholidayspot.com</t>
  </si>
  <si>
    <t>johnchow.com</t>
  </si>
  <si>
    <t>michaelkorscanada.ca</t>
  </si>
  <si>
    <t>cervezaartesanalvenezolana.com.ve</t>
  </si>
  <si>
    <t>dhakatribune.com</t>
  </si>
  <si>
    <t>powerhousemuseum.com</t>
  </si>
  <si>
    <t>throwawaythekeys.com</t>
  </si>
  <si>
    <t>jamstec.go.jp</t>
  </si>
  <si>
    <t>xn--80aaouxs.xn--c1avg</t>
  </si>
  <si>
    <t>xn--c1avg</t>
  </si>
  <si>
    <t>Ð°Ð¿Ñ‚ÐµÐºÐ°.Ð¾Ñ€Ð³</t>
  </si>
  <si>
    <t>Ð¾Ñ€Ð³</t>
  </si>
  <si>
    <t>longines.com</t>
  </si>
  <si>
    <t>wamda.com</t>
  </si>
  <si>
    <t>gsapubs.org</t>
  </si>
  <si>
    <t>linuxcommand.org</t>
  </si>
  <si>
    <t>bonn.de</t>
  </si>
  <si>
    <t>fireball.de</t>
  </si>
  <si>
    <t>notebooksbilliger.de</t>
  </si>
  <si>
    <t>orlistatcheapest-buy.com</t>
  </si>
  <si>
    <t>adr.it</t>
  </si>
  <si>
    <t>farmersagent.com</t>
  </si>
  <si>
    <t>themoderatevoice.com</t>
  </si>
  <si>
    <t>macmakeupcheap.com</t>
  </si>
  <si>
    <t>independent.gov.uk</t>
  </si>
  <si>
    <t>twnsnd.co</t>
  </si>
  <si>
    <t>custeel.com</t>
  </si>
  <si>
    <t>smu.ca</t>
  </si>
  <si>
    <t>goldwave.com</t>
  </si>
  <si>
    <t>moneysavingmom.com</t>
  </si>
  <si>
    <t>smm.cn</t>
  </si>
  <si>
    <t>nuist.edu.cn</t>
  </si>
  <si>
    <t>maragelaconsulting.co.za</t>
  </si>
  <si>
    <t>purplecreative.net</t>
  </si>
  <si>
    <t>online-no-prescription-pharmacy.com</t>
  </si>
  <si>
    <t>91.cn</t>
  </si>
  <si>
    <t>elle.ru</t>
  </si>
  <si>
    <t>iron-snab.ru</t>
  </si>
  <si>
    <t>biathlonworld.com.ua</t>
  </si>
  <si>
    <t>gorehowl.com</t>
  </si>
  <si>
    <t>saikyoh.jp</t>
  </si>
  <si>
    <t>safaktech.com</t>
  </si>
  <si>
    <t>lansky.com</t>
  </si>
  <si>
    <t>pulitzercenter.org</t>
  </si>
  <si>
    <t>bahamas.com</t>
  </si>
  <si>
    <t>hiconsumption.com</t>
  </si>
  <si>
    <t>sympla.com.br</t>
  </si>
  <si>
    <t>fjrs.gov.cn</t>
  </si>
  <si>
    <t>neva-art.ru</t>
  </si>
  <si>
    <t>rochaflooring.com</t>
  </si>
  <si>
    <t>konkyrent.ru</t>
  </si>
  <si>
    <t>furosemidelasixbuy.net</t>
  </si>
  <si>
    <t>purchasegeneric-propecia.com</t>
  </si>
  <si>
    <t>uggsboots.com.co</t>
  </si>
  <si>
    <t>gw372.com</t>
  </si>
  <si>
    <t>feedage.com</t>
  </si>
  <si>
    <t>kvraudio.com</t>
  </si>
  <si>
    <t>gamerlaunch.com</t>
  </si>
  <si>
    <t>sp-ramenskoye.ru</t>
  </si>
  <si>
    <t>pandoraoutlet.name</t>
  </si>
  <si>
    <t>umsystem.edu</t>
  </si>
  <si>
    <t>vidyard.com</t>
  </si>
  <si>
    <t>insurance.com</t>
  </si>
  <si>
    <t>twu.edu</t>
  </si>
  <si>
    <t>ejia7.com</t>
  </si>
  <si>
    <t>acea.be</t>
  </si>
  <si>
    <t>gocfashion.com</t>
  </si>
  <si>
    <t>nyweightlossandwellness.com</t>
  </si>
  <si>
    <t>levitra-pills20mg.info</t>
  </si>
  <si>
    <t>hohetauern.at</t>
  </si>
  <si>
    <t>ambito.com</t>
  </si>
  <si>
    <t>kitaidar.com</t>
  </si>
  <si>
    <t>rikkyo.ac.jp</t>
  </si>
  <si>
    <t>chuckecheese.com</t>
  </si>
  <si>
    <t>privatefeedgroup.com</t>
  </si>
  <si>
    <t>xrzy.net</t>
  </si>
  <si>
    <t>groupsite.com</t>
  </si>
  <si>
    <t>moet.com</t>
  </si>
  <si>
    <t>mayoclinicproceedings.org</t>
  </si>
  <si>
    <t>phpmyfaq.de</t>
  </si>
  <si>
    <t>alfalaval.com</t>
  </si>
  <si>
    <t>pasted.co</t>
  </si>
  <si>
    <t>cheapest-pricetadalafil20mg.mobi</t>
  </si>
  <si>
    <t>gzmtr.com</t>
  </si>
  <si>
    <t>zhshchina.com</t>
  </si>
  <si>
    <t>feketelista.eu</t>
  </si>
  <si>
    <t>carisurancefaq.com</t>
  </si>
  <si>
    <t>onlyfree.site</t>
  </si>
  <si>
    <t>loveisrespect.org</t>
  </si>
  <si>
    <t>timezoneconverter.com</t>
  </si>
  <si>
    <t>otis.com</t>
  </si>
  <si>
    <t>imageban.ru</t>
  </si>
  <si>
    <t>smart4business.net</t>
  </si>
  <si>
    <t>tadalafil-cheapest20mg.com</t>
  </si>
  <si>
    <t>acer.com.cn</t>
  </si>
  <si>
    <t>ediblearrangements.com</t>
  </si>
  <si>
    <t>apwa.net</t>
  </si>
  <si>
    <t>56fanli.com</t>
  </si>
  <si>
    <t>bao.ac.cn</t>
  </si>
  <si>
    <t>lineblog.me</t>
  </si>
  <si>
    <t>baua.de</t>
  </si>
  <si>
    <t>salaaniello.com</t>
  </si>
  <si>
    <t>foshan.gov.cn</t>
  </si>
  <si>
    <t>sunk.hr</t>
  </si>
  <si>
    <t>1242.com</t>
  </si>
  <si>
    <t>milanofinanza.it</t>
  </si>
  <si>
    <t>cheapestprice-propecia-online.com</t>
  </si>
  <si>
    <t>51uc.com</t>
  </si>
  <si>
    <t>borse-louis-vuitton.it</t>
  </si>
  <si>
    <t>thenewsstar.com</t>
  </si>
  <si>
    <t>abc3340.com</t>
  </si>
  <si>
    <t>isintofashion.com</t>
  </si>
  <si>
    <t>clubatleticodemadrid.com</t>
  </si>
  <si>
    <t>nfcworld.com</t>
  </si>
  <si>
    <t>kidsdomain.com</t>
  </si>
  <si>
    <t>ttvnol.com</t>
  </si>
  <si>
    <t>notanga.lt</t>
  </si>
  <si>
    <t>newtowncrc.co.za</t>
  </si>
  <si>
    <t>hinoplast.com</t>
  </si>
  <si>
    <t>henau.edu.cn</t>
  </si>
  <si>
    <t>cheapest-levitra-purchase.com</t>
  </si>
  <si>
    <t>blogarama.com</t>
  </si>
  <si>
    <t>tvanouvelles.ca</t>
  </si>
  <si>
    <t>nationofchange.org</t>
  </si>
  <si>
    <t>casajokes.com</t>
  </si>
  <si>
    <t>socialblade.com</t>
  </si>
  <si>
    <t>nationallawjournal.com</t>
  </si>
  <si>
    <t>nederland.yoga</t>
  </si>
  <si>
    <t>yoga</t>
  </si>
  <si>
    <t>7ba.info</t>
  </si>
  <si>
    <t>wwe.wang</t>
  </si>
  <si>
    <t>aardman.com</t>
  </si>
  <si>
    <t>un.int</t>
  </si>
  <si>
    <t>dlib.org</t>
  </si>
  <si>
    <t>aseansec.org</t>
  </si>
  <si>
    <t>p-kit.com</t>
  </si>
  <si>
    <t>zerochan.net</t>
  </si>
  <si>
    <t>converse-allstar.it</t>
  </si>
  <si>
    <t>slutube.it</t>
  </si>
  <si>
    <t>sensuousmind.com</t>
  </si>
  <si>
    <t>antarctica.gov.au</t>
  </si>
  <si>
    <t>parkplaza.com</t>
  </si>
  <si>
    <t>studyspanish.com</t>
  </si>
  <si>
    <t>qeo.cn</t>
  </si>
  <si>
    <t>canadianonlinepharmacylink.com</t>
  </si>
  <si>
    <t>futurezone.at</t>
  </si>
  <si>
    <t>theminimalists.com</t>
  </si>
  <si>
    <t>twoorb.com</t>
  </si>
  <si>
    <t>samedayessay.net</t>
  </si>
  <si>
    <t>gorlice.pl</t>
  </si>
  <si>
    <t>tjnu.edu.cn</t>
  </si>
  <si>
    <t>gordonramsay.com</t>
  </si>
  <si>
    <t>gatorade.com</t>
  </si>
  <si>
    <t>fedworld.gov</t>
  </si>
  <si>
    <t>teehanlax.com</t>
  </si>
  <si>
    <t>webjump.com</t>
  </si>
  <si>
    <t>sics.se</t>
  </si>
  <si>
    <t>www.gov.mo</t>
  </si>
  <si>
    <t>yymp3.com</t>
  </si>
  <si>
    <t>cikomsk.ru</t>
  </si>
  <si>
    <t>afrik.com</t>
  </si>
  <si>
    <t>believermag.com</t>
  </si>
  <si>
    <t>clickandpledge.com</t>
  </si>
  <si>
    <t>usatodayhss.com</t>
  </si>
  <si>
    <t>fogbugz.com</t>
  </si>
  <si>
    <t>defence.pk</t>
  </si>
  <si>
    <t>smf.demo.sur.ly</t>
  </si>
  <si>
    <t>kenmoredesign.com</t>
  </si>
  <si>
    <t>mariecurie.org.uk</t>
  </si>
  <si>
    <t>without-prescription-amoxicillin-amoxil.com</t>
  </si>
  <si>
    <t>wapka.me</t>
  </si>
  <si>
    <t>tb70.ru</t>
  </si>
  <si>
    <t>olejek.eu</t>
  </si>
  <si>
    <t>inspirew3.com</t>
  </si>
  <si>
    <t>eslgold.com</t>
  </si>
  <si>
    <t>aida64.com</t>
  </si>
  <si>
    <t>healthroom.cn</t>
  </si>
  <si>
    <t>next-gen.biz</t>
  </si>
  <si>
    <t>religionfacts.com</t>
  </si>
  <si>
    <t>dp.la</t>
  </si>
  <si>
    <t>coreftp.com</t>
  </si>
  <si>
    <t>interactivetools.com</t>
  </si>
  <si>
    <t>digium.com</t>
  </si>
  <si>
    <t>sibautensili.com</t>
  </si>
  <si>
    <t>sltct.com</t>
  </si>
  <si>
    <t>askanews.it</t>
  </si>
  <si>
    <t>vardenafillevitra-buy.com</t>
  </si>
  <si>
    <t>personalcreations.com</t>
  </si>
  <si>
    <t>skilltech.net.au</t>
  </si>
  <si>
    <t>buycheapestpriceviagra.com</t>
  </si>
  <si>
    <t>kjrh.com</t>
  </si>
  <si>
    <t>brownells.com</t>
  </si>
  <si>
    <t>droneflightreview.com</t>
  </si>
  <si>
    <t>gucci.me.uk</t>
  </si>
  <si>
    <t>cndw.com</t>
  </si>
  <si>
    <t>laviagraes.com</t>
  </si>
  <si>
    <t>mercurymarine.com</t>
  </si>
  <si>
    <t>hoteltonight.com</t>
  </si>
  <si>
    <t>gogobot.com</t>
  </si>
  <si>
    <t>benthamscience.com</t>
  </si>
  <si>
    <t>csa.com</t>
  </si>
  <si>
    <t>verkami.com</t>
  </si>
  <si>
    <t>inside-games.jp</t>
  </si>
  <si>
    <t>zaojiao.com</t>
  </si>
  <si>
    <t>mosquee-ennasr-heninbeaumont.com</t>
  </si>
  <si>
    <t>disanisacperu.com</t>
  </si>
  <si>
    <t>sanatorrus.ru</t>
  </si>
  <si>
    <t>ilipaaccounts.com</t>
  </si>
  <si>
    <t>efy.com.vn</t>
  </si>
  <si>
    <t>flipagram.com</t>
  </si>
  <si>
    <t>gaudiexperiencia.com</t>
  </si>
  <si>
    <t>topzj.com</t>
  </si>
  <si>
    <t>yisou.com</t>
  </si>
  <si>
    <t>wolfgangpuck.com</t>
  </si>
  <si>
    <t>hyperionics.com</t>
  </si>
  <si>
    <t>sitesled.com</t>
  </si>
  <si>
    <t>xen.org</t>
  </si>
  <si>
    <t>kk8088.com</t>
  </si>
  <si>
    <t>swr3.de</t>
  </si>
  <si>
    <t>114chn.com</t>
  </si>
  <si>
    <t>manteka.co.il</t>
  </si>
  <si>
    <t>cdu.edu.cn</t>
  </si>
  <si>
    <t>netregistry.net</t>
  </si>
  <si>
    <t>hindutemple.nl</t>
  </si>
  <si>
    <t>obamacarefacts.com</t>
  </si>
  <si>
    <t>volkswagen.co.uk</t>
  </si>
  <si>
    <t>tourismvancouver.com</t>
  </si>
  <si>
    <t>intrepidmuseum.org</t>
  </si>
  <si>
    <t>alfaspecial.it</t>
  </si>
  <si>
    <t>alesis.com</t>
  </si>
  <si>
    <t>ewha.ac.kr</t>
  </si>
  <si>
    <t>savethechildren.net</t>
  </si>
  <si>
    <t>qihuiwang.com</t>
  </si>
  <si>
    <t>xiaomi.cn</t>
  </si>
  <si>
    <t>wo99.com</t>
  </si>
  <si>
    <t>propeciawithoutprescription-cheapestprice.com</t>
  </si>
  <si>
    <t>pharmacy-canadianprices.com</t>
  </si>
  <si>
    <t>br.com</t>
  </si>
  <si>
    <t>simplethemes.com</t>
  </si>
  <si>
    <t>highlevelessay.com</t>
  </si>
  <si>
    <t>yankeecandle.com</t>
  </si>
  <si>
    <t>treasuresofhistory.nl</t>
  </si>
  <si>
    <t>pbfcomics.com</t>
  </si>
  <si>
    <t>apriltime.ru</t>
  </si>
  <si>
    <t>sover.net</t>
  </si>
  <si>
    <t>warnerreprise.com</t>
  </si>
  <si>
    <t>reachlocal.com</t>
  </si>
  <si>
    <t>edri.org</t>
  </si>
  <si>
    <t>seaworld.org</t>
  </si>
  <si>
    <t>ege.edu.ru</t>
  </si>
  <si>
    <t>tnc.com.cn</t>
  </si>
  <si>
    <t>no-prescriptionbuyviagra.com</t>
  </si>
  <si>
    <t>sdgtec.com</t>
  </si>
  <si>
    <t>salonstarbasm.ru</t>
  </si>
  <si>
    <t>raymond.cc</t>
  </si>
  <si>
    <t>scummvm.org</t>
  </si>
  <si>
    <t>robertozappia.it</t>
  </si>
  <si>
    <t>dremel.com</t>
  </si>
  <si>
    <t>tune-up.com</t>
  </si>
  <si>
    <t>66.ru</t>
  </si>
  <si>
    <t>2ip.ru</t>
  </si>
  <si>
    <t>igive.com</t>
  </si>
  <si>
    <t>discoverthenetworks.org</t>
  </si>
  <si>
    <t>ly169.cn</t>
  </si>
  <si>
    <t>audcom.net</t>
  </si>
  <si>
    <t>ewitechnology.fr</t>
  </si>
  <si>
    <t>phxtutoring.com</t>
  </si>
  <si>
    <t>gameatopia.com</t>
  </si>
  <si>
    <t>orionmagazine.org</t>
  </si>
  <si>
    <t>jigzone.com</t>
  </si>
  <si>
    <t>gestion.pe</t>
  </si>
  <si>
    <t>stfi.re</t>
  </si>
  <si>
    <t>freedomblogging.com</t>
  </si>
  <si>
    <t>vanillaforums.org</t>
  </si>
  <si>
    <t>keynote.com</t>
  </si>
  <si>
    <t>cagtur.net</t>
  </si>
  <si>
    <t>elgazuly.com</t>
  </si>
  <si>
    <t>bsu.edu.cn</t>
  </si>
  <si>
    <t>pechnik-nsk.ru</t>
  </si>
  <si>
    <t>haha168.com</t>
  </si>
  <si>
    <t>joyes.com</t>
  </si>
  <si>
    <t>cheapxcialis.com</t>
  </si>
  <si>
    <t>armagamingcommunity.com</t>
  </si>
  <si>
    <t>thefinancialbrand.com</t>
  </si>
  <si>
    <t>cqrcengage.com</t>
  </si>
  <si>
    <t>likes2ride.com</t>
  </si>
  <si>
    <t>nycga.net</t>
  </si>
  <si>
    <t>orwell.ru</t>
  </si>
  <si>
    <t>englishtown.com</t>
  </si>
  <si>
    <t>ascelibrary.org</t>
  </si>
  <si>
    <t>dwheeler.com</t>
  </si>
  <si>
    <t>der-postillon.com</t>
  </si>
  <si>
    <t>dgut.edu.cn</t>
  </si>
  <si>
    <t>biz-for-all.ru</t>
  </si>
  <si>
    <t>indurama.com</t>
  </si>
  <si>
    <t>theboltonnews.co.uk</t>
  </si>
  <si>
    <t>flyecuadorvirtual.org</t>
  </si>
  <si>
    <t>foxtel.com.au</t>
  </si>
  <si>
    <t>bw966.com</t>
  </si>
  <si>
    <t>icraiberti.it</t>
  </si>
  <si>
    <t>boppchina.com</t>
  </si>
  <si>
    <t>mingxing.com</t>
  </si>
  <si>
    <t>larioja.com</t>
  </si>
  <si>
    <t>nta.co.jp</t>
  </si>
  <si>
    <t>motor.ru</t>
  </si>
  <si>
    <t>grahlighting.pl</t>
  </si>
  <si>
    <t>austinkleon.com</t>
  </si>
  <si>
    <t>gamespot.com.cn</t>
  </si>
  <si>
    <t>arealpaydayloan.com</t>
  </si>
  <si>
    <t>doxycycline-order-online.net</t>
  </si>
  <si>
    <t>cru.org</t>
  </si>
  <si>
    <t>token.co.jp</t>
  </si>
  <si>
    <t>byethost31.com</t>
  </si>
  <si>
    <t>ibegin.com</t>
  </si>
  <si>
    <t>wholesalejerseychinacheap.com</t>
  </si>
  <si>
    <t>silversea.com</t>
  </si>
  <si>
    <t>easydns.com</t>
  </si>
  <si>
    <t>texas.net</t>
  </si>
  <si>
    <t>flashearth.com</t>
  </si>
  <si>
    <t>dmcdn.net</t>
  </si>
  <si>
    <t>zuowen.com</t>
  </si>
  <si>
    <t>cngold.com.cn</t>
  </si>
  <si>
    <t>midiaeventus.com.br</t>
  </si>
  <si>
    <t>etalconsulting.com.au</t>
  </si>
  <si>
    <t>foodnetwork.ca</t>
  </si>
  <si>
    <t>sanitrans.net</t>
  </si>
  <si>
    <t>navnautik.com</t>
  </si>
  <si>
    <t>tadalafil-lowestpricegeneric.com</t>
  </si>
  <si>
    <t>nies.go.jp</t>
  </si>
  <si>
    <t>multiplication.com</t>
  </si>
  <si>
    <t>byethost16.com</t>
  </si>
  <si>
    <t>expansys.com</t>
  </si>
  <si>
    <t>tpl.org</t>
  </si>
  <si>
    <t>bso.org</t>
  </si>
  <si>
    <t>pagelanding.net</t>
  </si>
  <si>
    <t>vanaqua.org</t>
  </si>
  <si>
    <t>5156office.com</t>
  </si>
  <si>
    <t>9wsyr.com</t>
  </si>
  <si>
    <t>kapook.com</t>
  </si>
  <si>
    <t>bjcykjzs.com</t>
  </si>
  <si>
    <t>canadianonlinepharmacymd.com</t>
  </si>
  <si>
    <t>qobuz.com</t>
  </si>
  <si>
    <t>britishcycling.org.uk</t>
  </si>
  <si>
    <t>plastotech.com</t>
  </si>
  <si>
    <t>plus.net</t>
  </si>
  <si>
    <t>cars138.com</t>
  </si>
  <si>
    <t>uel.br</t>
  </si>
  <si>
    <t>rosherun.org</t>
  </si>
  <si>
    <t>zifboards.com</t>
  </si>
  <si>
    <t>classictvshowsondvd.com</t>
  </si>
  <si>
    <t>illawarramercury.com.au</t>
  </si>
  <si>
    <t>fairvote.org</t>
  </si>
  <si>
    <t>protonmail.com</t>
  </si>
  <si>
    <t>sifma.org</t>
  </si>
  <si>
    <t>cockos.com</t>
  </si>
  <si>
    <t>demo.com</t>
  </si>
  <si>
    <t>ue.eu.int</t>
  </si>
  <si>
    <t>waset.org</t>
  </si>
  <si>
    <t>tuan800.com</t>
  </si>
  <si>
    <t>zhenjiang.gov.cn</t>
  </si>
  <si>
    <t>orkin.com</t>
  </si>
  <si>
    <t>doriengineering.com</t>
  </si>
  <si>
    <t>goodsamaritaninn.com.au</t>
  </si>
  <si>
    <t>geekbuying.com</t>
  </si>
  <si>
    <t>isthmus.com</t>
  </si>
  <si>
    <t>choobe.co.uk</t>
  </si>
  <si>
    <t>mailerlite.com</t>
  </si>
  <si>
    <t>fascom.net</t>
  </si>
  <si>
    <t>carinsurancecowboy.com</t>
  </si>
  <si>
    <t>news10.com</t>
  </si>
  <si>
    <t>bazhe.org</t>
  </si>
  <si>
    <t>oxfordscholarship.com</t>
  </si>
  <si>
    <t>viaarena.com</t>
  </si>
  <si>
    <t>younghouselove.com</t>
  </si>
  <si>
    <t>metro.se</t>
  </si>
  <si>
    <t>standardturk.com</t>
  </si>
  <si>
    <t>nowgamer.com</t>
  </si>
  <si>
    <t>hoymix.com</t>
  </si>
  <si>
    <t>classifiedads.com</t>
  </si>
  <si>
    <t>xcelenergy.com</t>
  </si>
  <si>
    <t>aegean.gr</t>
  </si>
  <si>
    <t>bradford.ac.uk</t>
  </si>
  <si>
    <t>vdi.de</t>
  </si>
  <si>
    <t>ddco.sd</t>
  </si>
  <si>
    <t>sososteel.com</t>
  </si>
  <si>
    <t>cyberport.de</t>
  </si>
  <si>
    <t>xactscribe.com</t>
  </si>
  <si>
    <t>if.tv</t>
  </si>
  <si>
    <t>pedionpartnerships.com</t>
  </si>
  <si>
    <t>deadpsych.com</t>
  </si>
  <si>
    <t>udn.vn</t>
  </si>
  <si>
    <t>host-sv.ru</t>
  </si>
  <si>
    <t>ac-creteil.fr</t>
  </si>
  <si>
    <t>cheapnfljerseysfan.com</t>
  </si>
  <si>
    <t>gmodules.com</t>
  </si>
  <si>
    <t>mallofamerica.com</t>
  </si>
  <si>
    <t>curriki.org</t>
  </si>
  <si>
    <t>webgozar.com</t>
  </si>
  <si>
    <t>chiba.lg.jp</t>
  </si>
  <si>
    <t>0-6.com</t>
  </si>
  <si>
    <t>hostingboot.net</t>
  </si>
  <si>
    <t>discoverydog.it</t>
  </si>
  <si>
    <t>institut-bodereau.fr</t>
  </si>
  <si>
    <t>chinapop.gov.cn</t>
  </si>
  <si>
    <t>lait.dk</t>
  </si>
  <si>
    <t>xn--72cc9abxb2dn0d7af0d3ad7nk1b.com</t>
  </si>
  <si>
    <t>à¹€à¸ªà¸µà¸¢à¸‡à¸”à¸­à¸™à¸ˆà¸²à¸™à¹€à¸£à¸”à¸´à¹‚à¸­.com</t>
  </si>
  <si>
    <t>mxtrack.kz</t>
  </si>
  <si>
    <t>stats.com</t>
  </si>
  <si>
    <t>quackit.com</t>
  </si>
  <si>
    <t>g01.a.alicdn.com</t>
  </si>
  <si>
    <t>fcior.edu.ru</t>
  </si>
  <si>
    <t>bildungsserver.de</t>
  </si>
  <si>
    <t>niigata.lg.jp</t>
  </si>
  <si>
    <t>aoaoai.biz</t>
  </si>
  <si>
    <t>danielwellington.com</t>
  </si>
  <si>
    <t>purchase1c.com</t>
  </si>
  <si>
    <t>hnali.com</t>
  </si>
  <si>
    <t>babydesignerclothes.co.uk</t>
  </si>
  <si>
    <t>highways.gov.uk</t>
  </si>
  <si>
    <t>atrronse.be</t>
  </si>
  <si>
    <t>cpk.com</t>
  </si>
  <si>
    <t>mirage.com</t>
  </si>
  <si>
    <t>elheraldo.co</t>
  </si>
  <si>
    <t>drinksmixer.com</t>
  </si>
  <si>
    <t>adt.com</t>
  </si>
  <si>
    <t>buyblackhouston.com</t>
  </si>
  <si>
    <t>daozhouwang.com</t>
  </si>
  <si>
    <t>byethost8.com</t>
  </si>
  <si>
    <t>startupnation.com</t>
  </si>
  <si>
    <t>flightgear.org</t>
  </si>
  <si>
    <t>oliverwyman.com</t>
  </si>
  <si>
    <t>aromat.es</t>
  </si>
  <si>
    <t>stargard.pl</t>
  </si>
  <si>
    <t>blogger.com.br</t>
  </si>
  <si>
    <t>swansonvitamins.com</t>
  </si>
  <si>
    <t>murraystate.edu</t>
  </si>
  <si>
    <t>oldcomputers.net</t>
  </si>
  <si>
    <t>accessmylibrary.com</t>
  </si>
  <si>
    <t>adorashop.it</t>
  </si>
  <si>
    <t>zdnetasia.com</t>
  </si>
  <si>
    <t>nlc-bnc.ca</t>
  </si>
  <si>
    <t>canon.de</t>
  </si>
  <si>
    <t>clipartof.com</t>
  </si>
  <si>
    <t>primamedia.ru</t>
  </si>
  <si>
    <t>affili.net</t>
  </si>
  <si>
    <t>jsbchina.cn</t>
  </si>
  <si>
    <t>nyanjalodges.com</t>
  </si>
  <si>
    <t>hzu.edu.cn</t>
  </si>
  <si>
    <t>genericviagrazvp.com</t>
  </si>
  <si>
    <t>allcrimea.net</t>
  </si>
  <si>
    <t>johndhowardloveofbooks.com</t>
  </si>
  <si>
    <t>corporationwiki.com</t>
  </si>
  <si>
    <t>boyutang.com</t>
  </si>
  <si>
    <t>cheapjerseys13.com</t>
  </si>
  <si>
    <t>rockyou.com</t>
  </si>
  <si>
    <t>phantomjs.org</t>
  </si>
  <si>
    <t>tuxedo.org</t>
  </si>
  <si>
    <t>sony.de</t>
  </si>
  <si>
    <t>weiku.com</t>
  </si>
  <si>
    <t>profi-forex.org</t>
  </si>
  <si>
    <t>subito.it</t>
  </si>
  <si>
    <t>labarquitetura.com.br</t>
  </si>
  <si>
    <t>discount11cia.com</t>
  </si>
  <si>
    <t>iranrgt.com</t>
  </si>
  <si>
    <t>jonathanadler.com</t>
  </si>
  <si>
    <t>ebeniste-art-eure.fr</t>
  </si>
  <si>
    <t>newsmartwave.net</t>
  </si>
  <si>
    <t>mallukas.com</t>
  </si>
  <si>
    <t>atariage.com</t>
  </si>
  <si>
    <t>islamway.net</t>
  </si>
  <si>
    <t>iformative.com</t>
  </si>
  <si>
    <t>fitflops.com.co</t>
  </si>
  <si>
    <t>pnhp.org</t>
  </si>
  <si>
    <t>iba.me</t>
  </si>
  <si>
    <t>cheapoakleyss.com</t>
  </si>
  <si>
    <t>rain.org</t>
  </si>
  <si>
    <t>thelawyer.com</t>
  </si>
  <si>
    <t>ludashi.com</t>
  </si>
  <si>
    <t>tecchannel.de</t>
  </si>
  <si>
    <t>228.com.cn</t>
  </si>
  <si>
    <t>tadalafil-20mgonline.com</t>
  </si>
  <si>
    <t>sputnikmusic.com</t>
  </si>
  <si>
    <t>nerdeffect.com</t>
  </si>
  <si>
    <t>diced.jp</t>
  </si>
  <si>
    <t>evansvillegov.org</t>
  </si>
  <si>
    <t>wilderness.org</t>
  </si>
  <si>
    <t>forums.net</t>
  </si>
  <si>
    <t>pdfcast.org</t>
  </si>
  <si>
    <t>infrastructurereportcard.org</t>
  </si>
  <si>
    <t>wnyt.com</t>
  </si>
  <si>
    <t>avery.com</t>
  </si>
  <si>
    <t>phpwebhosting.com</t>
  </si>
  <si>
    <t>conservation-us.org</t>
  </si>
  <si>
    <t>bellingcat.com</t>
  </si>
  <si>
    <t>jwu.edu</t>
  </si>
  <si>
    <t>web1268.com</t>
  </si>
  <si>
    <t>centrodeestudiosendocrinos.es</t>
  </si>
  <si>
    <t>hoerningpharmacy.com</t>
  </si>
  <si>
    <t>shik-stroy.com</t>
  </si>
  <si>
    <t>levitrageneric-no-prescription.com</t>
  </si>
  <si>
    <t>tjcu.edu.cn</t>
  </si>
  <si>
    <t>guillermohernandez.es</t>
  </si>
  <si>
    <t>kimptonhotels.com</t>
  </si>
  <si>
    <t>eastwood.com</t>
  </si>
  <si>
    <t>speedgaming.cz</t>
  </si>
  <si>
    <t>robot-cn.net</t>
  </si>
  <si>
    <t>ptc.edu.tw</t>
  </si>
  <si>
    <t>spaceneedle.com</t>
  </si>
  <si>
    <t>greensboro.com</t>
  </si>
  <si>
    <t>dri.edu</t>
  </si>
  <si>
    <t>sanofi.com</t>
  </si>
  <si>
    <t>upu.int</t>
  </si>
  <si>
    <t>strato-hosting.eu</t>
  </si>
  <si>
    <t>santos.ir</t>
  </si>
  <si>
    <t>pharmacyonline-priceof.com</t>
  </si>
  <si>
    <t>tadalafil-buy-20mg.com</t>
  </si>
  <si>
    <t>world-mysteries.com</t>
  </si>
  <si>
    <t>sitenasilkurulur.net</t>
  </si>
  <si>
    <t>foreignpolicyjournal.com</t>
  </si>
  <si>
    <t>bradfrost.com</t>
  </si>
  <si>
    <t>herald.com</t>
  </si>
  <si>
    <t>wane.com</t>
  </si>
  <si>
    <t>ktbs.com</t>
  </si>
  <si>
    <t>cadbury.co.uk</t>
  </si>
  <si>
    <t>grab.com</t>
  </si>
  <si>
    <t>ncqa.org</t>
  </si>
  <si>
    <t>roccat.org</t>
  </si>
  <si>
    <t>saxobank.com</t>
  </si>
  <si>
    <t>hrsmart.com</t>
  </si>
  <si>
    <t>lii.org</t>
  </si>
  <si>
    <t>lampsplus.com</t>
  </si>
  <si>
    <t>fnn-news.com</t>
  </si>
  <si>
    <t>5mg-20mg-tadalafil.com</t>
  </si>
  <si>
    <t>gruponkp.com</t>
  </si>
  <si>
    <t>nau.edu.cn</t>
  </si>
  <si>
    <t>btv.org</t>
  </si>
  <si>
    <t>justtalking.info</t>
  </si>
  <si>
    <t>businessdayonline.com</t>
  </si>
  <si>
    <t>coastalliving.com</t>
  </si>
  <si>
    <t>griffithobservatory.org</t>
  </si>
  <si>
    <t>ncagr.gov</t>
  </si>
  <si>
    <t>bayt.com</t>
  </si>
  <si>
    <t>wkow.com</t>
  </si>
  <si>
    <t>radio-locator.com</t>
  </si>
  <si>
    <t>arcarol.com</t>
  </si>
  <si>
    <t>chachaba.com</t>
  </si>
  <si>
    <t>esurance.com</t>
  </si>
  <si>
    <t>haikudeck.com</t>
  </si>
  <si>
    <t>fontello.com</t>
  </si>
  <si>
    <t>mii.lt</t>
  </si>
  <si>
    <t>regions.com</t>
  </si>
  <si>
    <t>musictheory.net</t>
  </si>
  <si>
    <t>beastieboys.com</t>
  </si>
  <si>
    <t>wowktv.com</t>
  </si>
  <si>
    <t>thedoors.com</t>
  </si>
  <si>
    <t>coffeescript.org</t>
  </si>
  <si>
    <t>konicaminolta.jp</t>
  </si>
  <si>
    <t>r19studios-shop.ru</t>
  </si>
  <si>
    <t>concurseirosocial.net</t>
  </si>
  <si>
    <t>c-mebel.com</t>
  </si>
  <si>
    <t>kunaicho.go.jp</t>
  </si>
  <si>
    <t>linkmarket.net</t>
  </si>
  <si>
    <t>institutoimr.com</t>
  </si>
  <si>
    <t>pladaily.com.cn</t>
  </si>
  <si>
    <t>meltingpot.com</t>
  </si>
  <si>
    <t>redeyechicago.com</t>
  </si>
  <si>
    <t>theo2.co.uk</t>
  </si>
  <si>
    <t>ufomachinerevolutions.org</t>
  </si>
  <si>
    <t>captcha.org</t>
  </si>
  <si>
    <t>nuclearsecrecy.com</t>
  </si>
  <si>
    <t>cacoo.com</t>
  </si>
  <si>
    <t>cheapjerseys11.com</t>
  </si>
  <si>
    <t>joslin.org</t>
  </si>
  <si>
    <t>asuscomm.com</t>
  </si>
  <si>
    <t>jove.com</t>
  </si>
  <si>
    <t>qmw.ac.uk</t>
  </si>
  <si>
    <t>rubydoc.info</t>
  </si>
  <si>
    <t>louis.de</t>
  </si>
  <si>
    <t>cvcdn.com</t>
  </si>
  <si>
    <t>feelcars.com</t>
  </si>
  <si>
    <t>safistudio.pl</t>
  </si>
  <si>
    <t>junshijia.com</t>
  </si>
  <si>
    <t>fold3.com</t>
  </si>
  <si>
    <t>www.michaelkors-handbags.uk</t>
  </si>
  <si>
    <t>partitionwizard.com</t>
  </si>
  <si>
    <t>halifax.co.uk</t>
  </si>
  <si>
    <t>quill.com</t>
  </si>
  <si>
    <t>insightcrime.org</t>
  </si>
  <si>
    <t>unisa.ac.za</t>
  </si>
  <si>
    <t>bruegel.org</t>
  </si>
  <si>
    <t>kowalczyk.info</t>
  </si>
  <si>
    <t>test-king.com</t>
  </si>
  <si>
    <t>jrkyushu.co.jp</t>
  </si>
  <si>
    <t>yanezygallegos.com</t>
  </si>
  <si>
    <t>nadir.org</t>
  </si>
  <si>
    <t>relax31.ru</t>
  </si>
  <si>
    <t>sac.gov.cn</t>
  </si>
  <si>
    <t>blablacar.fr</t>
  </si>
  <si>
    <t>beon.ru</t>
  </si>
  <si>
    <t>georgiaencyclopedia.org</t>
  </si>
  <si>
    <t>b-floor.fr</t>
  </si>
  <si>
    <t>kvarnsvedenforum.se</t>
  </si>
  <si>
    <t>axmag.com</t>
  </si>
  <si>
    <t>cbsinteractive.com</t>
  </si>
  <si>
    <t>univ-rouen.fr</t>
  </si>
  <si>
    <t>iucr.org</t>
  </si>
  <si>
    <t>nliteos.com</t>
  </si>
  <si>
    <t>julidt.com.cn</t>
  </si>
  <si>
    <t>kotaespacioscreativos.com</t>
  </si>
  <si>
    <t>labvss.ru</t>
  </si>
  <si>
    <t>blacknight.com</t>
  </si>
  <si>
    <t>psihologpreda.ro</t>
  </si>
  <si>
    <t>krittikarestaurant.com</t>
  </si>
  <si>
    <t>lagestionlocativeparis.fr</t>
  </si>
  <si>
    <t>ctsho.com</t>
  </si>
  <si>
    <t>prednisone-no-prescription-20mg.com</t>
  </si>
  <si>
    <t>szczytno.pl</t>
  </si>
  <si>
    <t>xyfanmei.com</t>
  </si>
  <si>
    <t>palaisdetokyo.com</t>
  </si>
  <si>
    <t>lolesports.com</t>
  </si>
  <si>
    <t>1314584.com</t>
  </si>
  <si>
    <t>sciencecodex.com</t>
  </si>
  <si>
    <t>xtremesystems.org</t>
  </si>
  <si>
    <t>chinadegrees.cn</t>
  </si>
  <si>
    <t>tokiomarine-nichido.co.jp</t>
  </si>
  <si>
    <t>monster.de</t>
  </si>
  <si>
    <t>visitingphysicians.com</t>
  </si>
  <si>
    <t>savepic.su</t>
  </si>
  <si>
    <t>greenprophet.com</t>
  </si>
  <si>
    <t>canada20mg-levitra.com</t>
  </si>
  <si>
    <t>fitit.it</t>
  </si>
  <si>
    <t>ezilon.com</t>
  </si>
  <si>
    <t>chuzhou.cn</t>
  </si>
  <si>
    <t>cantalup.net</t>
  </si>
  <si>
    <t>ebird.org</t>
  </si>
  <si>
    <t>europe-nikon.com</t>
  </si>
  <si>
    <t>jldrc.com</t>
  </si>
  <si>
    <t>i-sis.org.uk</t>
  </si>
  <si>
    <t>google.tn</t>
  </si>
  <si>
    <t>onetcenter.org</t>
  </si>
  <si>
    <t>wildberries.ru</t>
  </si>
  <si>
    <t>megadata.gr</t>
  </si>
  <si>
    <t>penelopetrunk.com</t>
  </si>
  <si>
    <t>menupages.com</t>
  </si>
  <si>
    <t>beej.tv</t>
  </si>
  <si>
    <t>raiders.com</t>
  </si>
  <si>
    <t>cema.org.cn</t>
  </si>
  <si>
    <t>chilloutzone.de</t>
  </si>
  <si>
    <t>20script.ir</t>
  </si>
  <si>
    <t>yuanlimazu.com</t>
  </si>
  <si>
    <t>nppa.org</t>
  </si>
  <si>
    <t>fhsu.edu</t>
  </si>
  <si>
    <t>youqianz.com</t>
  </si>
  <si>
    <t>tnc.edu.tw</t>
  </si>
  <si>
    <t>computextaipei.com.tw</t>
  </si>
  <si>
    <t>womenparliament.com</t>
  </si>
  <si>
    <t>assol-volsk.ru</t>
  </si>
  <si>
    <t>preciadoabogados.com</t>
  </si>
  <si>
    <t>sanjosekoop.com</t>
  </si>
  <si>
    <t>piao.com.cn</t>
  </si>
  <si>
    <t>hltv.org</t>
  </si>
  <si>
    <t>mordowniaurmka.pl</t>
  </si>
  <si>
    <t>novonordisk.com</t>
  </si>
  <si>
    <t>anpc.gov.ro</t>
  </si>
  <si>
    <t>adminbuy.cn</t>
  </si>
  <si>
    <t>hitta.se</t>
  </si>
  <si>
    <t>bndes.gov.br</t>
  </si>
  <si>
    <t>comhem.se</t>
  </si>
  <si>
    <t>webwereld.nl</t>
  </si>
  <si>
    <t>viagraprofessionalnvz.com</t>
  </si>
  <si>
    <t>teethwhiteningreviews.com</t>
  </si>
  <si>
    <t>kevindurantshoes.us</t>
  </si>
  <si>
    <t>noburestaurants.com</t>
  </si>
  <si>
    <t>0086sss.com</t>
  </si>
  <si>
    <t>patentstorm.us</t>
  </si>
  <si>
    <t>bjmeishijia.com</t>
  </si>
  <si>
    <t>mdn.co.jp</t>
  </si>
  <si>
    <t>dugisits.co.za</t>
  </si>
  <si>
    <t>superbrightleds.com</t>
  </si>
  <si>
    <t>agacoasociacionac.org</t>
  </si>
  <si>
    <t>museodelpresente.it</t>
  </si>
  <si>
    <t>ovh.nl</t>
  </si>
  <si>
    <t>swnu.edu.cn</t>
  </si>
  <si>
    <t>campusreform.org</t>
  </si>
  <si>
    <t>igrice.cc</t>
  </si>
  <si>
    <t>voegol.com.br</t>
  </si>
  <si>
    <t>premium-cs-community.com</t>
  </si>
  <si>
    <t>onestopcarinsuranceshop.com</t>
  </si>
  <si>
    <t>wiredforchange.com</t>
  </si>
  <si>
    <t>crick.ac.uk</t>
  </si>
  <si>
    <t>southalabama.edu</t>
  </si>
  <si>
    <t>eads.com</t>
  </si>
  <si>
    <t>inmarsat.com</t>
  </si>
  <si>
    <t>easyfundraising.org.uk</t>
  </si>
  <si>
    <t>eva.ru</t>
  </si>
  <si>
    <t>regconlinepaydayloans.com</t>
  </si>
  <si>
    <t>buylasixfurosemide.net</t>
  </si>
  <si>
    <t>vdma.org</t>
  </si>
  <si>
    <t>centrodeintegracion.cl</t>
  </si>
  <si>
    <t>toyota.co.uk</t>
  </si>
  <si>
    <t>swimhealth.net</t>
  </si>
  <si>
    <t>java2s.com</t>
  </si>
  <si>
    <t>iawbs.com</t>
  </si>
  <si>
    <t>koenigsegg.com</t>
  </si>
  <si>
    <t>univ-paris3.fr</t>
  </si>
  <si>
    <t>tongfucar.com</t>
  </si>
  <si>
    <t>techeye.net</t>
  </si>
  <si>
    <t>ping.be</t>
  </si>
  <si>
    <t>vpn.net</t>
  </si>
  <si>
    <t>v-lvyou.com</t>
  </si>
  <si>
    <t>etude-wagram.com</t>
  </si>
  <si>
    <t>gps-navigator.com.ua</t>
  </si>
  <si>
    <t>findthecompany.com</t>
  </si>
  <si>
    <t>jyhsolutions.cl</t>
  </si>
  <si>
    <t>ordertadalafilcanadian.info</t>
  </si>
  <si>
    <t>tuicool.com</t>
  </si>
  <si>
    <t>carfanatics.ca</t>
  </si>
  <si>
    <t>ccinf.es</t>
  </si>
  <si>
    <t>londondesignfestival.com</t>
  </si>
  <si>
    <t>salemnews.com</t>
  </si>
  <si>
    <t>gamepolitics.com</t>
  </si>
  <si>
    <t>wsp-pb.com</t>
  </si>
  <si>
    <t>saone-elagage.com</t>
  </si>
  <si>
    <t>buycialisonlinennrx.com</t>
  </si>
  <si>
    <t>ccut.edu.cn</t>
  </si>
  <si>
    <t>wqcndtinstitutechennai.com</t>
  </si>
  <si>
    <t>hasee.com</t>
  </si>
  <si>
    <t>wildflower.org</t>
  </si>
  <si>
    <t>journal-neo.org</t>
  </si>
  <si>
    <t>kctcs.edu</t>
  </si>
  <si>
    <t>sek-sociology.gr</t>
  </si>
  <si>
    <t>id-orion.ru</t>
  </si>
  <si>
    <t>dena.com</t>
  </si>
  <si>
    <t>pittstate.edu</t>
  </si>
  <si>
    <t>airnewzealand.com</t>
  </si>
  <si>
    <t>picr.de</t>
  </si>
  <si>
    <t>mbegg.com.au</t>
  </si>
  <si>
    <t>themillions.com</t>
  </si>
  <si>
    <t>kartsportforum.com</t>
  </si>
  <si>
    <t>yapendo.org</t>
  </si>
  <si>
    <t>gettyimages.fr</t>
  </si>
  <si>
    <t>163ns.cn</t>
  </si>
  <si>
    <t>houzz.co.uk</t>
  </si>
  <si>
    <t>megalodon.jp</t>
  </si>
  <si>
    <t>kakprosto.ru</t>
  </si>
  <si>
    <t>bandai.co.jp</t>
  </si>
  <si>
    <t>without-prescriptiononlineprednisone.com</t>
  </si>
  <si>
    <t>publicoton.fr</t>
  </si>
  <si>
    <t>tinnamia.dk</t>
  </si>
  <si>
    <t>hhit.edu.cn</t>
  </si>
  <si>
    <t>farmersalmanac.com</t>
  </si>
  <si>
    <t>suportt.com.br</t>
  </si>
  <si>
    <t>blogherald.com</t>
  </si>
  <si>
    <t>jpf.go.jp</t>
  </si>
  <si>
    <t>geekculture.com</t>
  </si>
  <si>
    <t>childtrends.org</t>
  </si>
  <si>
    <t>nclr.org</t>
  </si>
  <si>
    <t>article19.org</t>
  </si>
  <si>
    <t>netmechanic.com</t>
  </si>
  <si>
    <t>athome.co.jp</t>
  </si>
  <si>
    <t>realitykings.com</t>
  </si>
  <si>
    <t>televitale.fr</t>
  </si>
  <si>
    <t>pa.gov.br</t>
  </si>
  <si>
    <t>flickeringmyth.com</t>
  </si>
  <si>
    <t>compunet.tv</t>
  </si>
  <si>
    <t>bartipedia.com</t>
  </si>
  <si>
    <t>celineoutlet.us</t>
  </si>
  <si>
    <t>panampost.com</t>
  </si>
  <si>
    <t>businessdailyafrica.com</t>
  </si>
  <si>
    <t>mhido.com</t>
  </si>
  <si>
    <t>sears.ca</t>
  </si>
  <si>
    <t>aatte.com</t>
  </si>
  <si>
    <t>bbva.com</t>
  </si>
  <si>
    <t>fzk.de</t>
  </si>
  <si>
    <t>jameco.com</t>
  </si>
  <si>
    <t>extendedstayamerica.com</t>
  </si>
  <si>
    <t>smm.org</t>
  </si>
  <si>
    <t>sdhhxx.com</t>
  </si>
  <si>
    <t>riken.go.jp</t>
  </si>
  <si>
    <t>iospress.nl</t>
  </si>
  <si>
    <t>58pic.com</t>
  </si>
  <si>
    <t>sowetanlive.co.za</t>
  </si>
  <si>
    <t>airindia.in</t>
  </si>
  <si>
    <t>umh.es</t>
  </si>
  <si>
    <t>joshuaqueen.com</t>
  </si>
  <si>
    <t>transfermilan.it</t>
  </si>
  <si>
    <t>onlinecasino-xx.com</t>
  </si>
  <si>
    <t>capradio.org</t>
  </si>
  <si>
    <t>jambajuice.com</t>
  </si>
  <si>
    <t>carinsurancesniffer.com</t>
  </si>
  <si>
    <t>academyxperts.com</t>
  </si>
  <si>
    <t>cimaglobal.com</t>
  </si>
  <si>
    <t>unibuc.ro</t>
  </si>
  <si>
    <t>sida.se</t>
  </si>
  <si>
    <t>waterfootprint.org</t>
  </si>
  <si>
    <t>watchtower.org</t>
  </si>
  <si>
    <t>advocare.com</t>
  </si>
  <si>
    <t>mumsie.co.uk</t>
  </si>
  <si>
    <t>tianjihr.com</t>
  </si>
  <si>
    <t>languageprofi.ru</t>
  </si>
  <si>
    <t>fitskuul.com</t>
  </si>
  <si>
    <t>dlpsystems.co</t>
  </si>
  <si>
    <t>hay-med.com</t>
  </si>
  <si>
    <t>canadian-buy-pharmacy.com</t>
  </si>
  <si>
    <t>baseballhall.org</t>
  </si>
  <si>
    <t>tastefullyoffensive.com</t>
  </si>
  <si>
    <t>nikefreerun.name</t>
  </si>
  <si>
    <t>anekdot.ru</t>
  </si>
  <si>
    <t>jbnu.ac.kr</t>
  </si>
  <si>
    <t>truecar.com</t>
  </si>
  <si>
    <t>ihr-baubuero.de</t>
  </si>
  <si>
    <t>lexicanum.com</t>
  </si>
  <si>
    <t>cu.edu.eg</t>
  </si>
  <si>
    <t>nationalatlas.gov</t>
  </si>
  <si>
    <t>samsungapps.com</t>
  </si>
  <si>
    <t>buscape.com.br</t>
  </si>
  <si>
    <t>lavoro.gov.it</t>
  </si>
  <si>
    <t>gema.de</t>
  </si>
  <si>
    <t>vsehbogache.ru</t>
  </si>
  <si>
    <t>suministrosysoluciones.com.mx</t>
  </si>
  <si>
    <t>opusstudio.co</t>
  </si>
  <si>
    <t>votebolaomotosho.com</t>
  </si>
  <si>
    <t>applenews.com.au</t>
  </si>
  <si>
    <t>tmb.cat</t>
  </si>
  <si>
    <t>kenwoodworld.com</t>
  </si>
  <si>
    <t>macaucdec.org</t>
  </si>
  <si>
    <t>davisnet.com</t>
  </si>
  <si>
    <t>xgsyzq.com</t>
  </si>
  <si>
    <t>ipaustralia.gov.au</t>
  </si>
  <si>
    <t>anybrowser.org</t>
  </si>
  <si>
    <t>dlrg.de</t>
  </si>
  <si>
    <t>lubarcelona.com</t>
  </si>
  <si>
    <t>world-art.ru</t>
  </si>
  <si>
    <t>drawno.com.pl</t>
  </si>
  <si>
    <t>peopleforbikes.org</t>
  </si>
  <si>
    <t>aaafoundation.org</t>
  </si>
  <si>
    <t>autoanything.com</t>
  </si>
  <si>
    <t>newslink.org</t>
  </si>
  <si>
    <t>ishuo.cn</t>
  </si>
  <si>
    <t>sloyka.com</t>
  </si>
  <si>
    <t>cis.dm</t>
  </si>
  <si>
    <t>dm</t>
  </si>
  <si>
    <t>goteborg.se</t>
  </si>
  <si>
    <t>itsmyprofession.com</t>
  </si>
  <si>
    <t>quantumgamingrp.net</t>
  </si>
  <si>
    <t>evancarmichael.com</t>
  </si>
  <si>
    <t>bakadesuyo.com</t>
  </si>
  <si>
    <t>dekoratyviniaiaugalai.lt</t>
  </si>
  <si>
    <t>slavmif.info</t>
  </si>
  <si>
    <t>firstamendmentcenter.org</t>
  </si>
  <si>
    <t>tj090.com</t>
  </si>
  <si>
    <t>valleynewslive.com</t>
  </si>
  <si>
    <t>ostatic.com</t>
  </si>
  <si>
    <t>formatoz.com</t>
  </si>
  <si>
    <t>wst.cn</t>
  </si>
  <si>
    <t>exportersindia.com</t>
  </si>
  <si>
    <t>radiosvoboda.org</t>
  </si>
  <si>
    <t>roycur.com</t>
  </si>
  <si>
    <t>brooklynrail.org</t>
  </si>
  <si>
    <t>buycheapessay2u.com</t>
  </si>
  <si>
    <t>freecomicbookday.com</t>
  </si>
  <si>
    <t>socialmediaexplorer.com</t>
  </si>
  <si>
    <t>hark.com</t>
  </si>
  <si>
    <t>quakequickcup.com</t>
  </si>
  <si>
    <t>tripntale.com</t>
  </si>
  <si>
    <t>valleycf.com</t>
  </si>
  <si>
    <t>rff.org</t>
  </si>
  <si>
    <t>diariodemallorca.es</t>
  </si>
  <si>
    <t>zhnews.net</t>
  </si>
  <si>
    <t>st-helena-coffee.com</t>
  </si>
  <si>
    <t>allaccess.com</t>
  </si>
  <si>
    <t>31xuewei.com</t>
  </si>
  <si>
    <t>tvweek.com</t>
  </si>
  <si>
    <t>ralphlauren-polo.com.co</t>
  </si>
  <si>
    <t>countryheatbeachbody.com</t>
  </si>
  <si>
    <t>uclahealth.org</t>
  </si>
  <si>
    <t>snhu.edu</t>
  </si>
  <si>
    <t>aam-us.org</t>
  </si>
  <si>
    <t>plsny.net</t>
  </si>
  <si>
    <t>hairqueens.com</t>
  </si>
  <si>
    <t>51daifu.com</t>
  </si>
  <si>
    <t>amazon.com.mx</t>
  </si>
  <si>
    <t>yep.com</t>
  </si>
  <si>
    <t>corsariosdelaire.es</t>
  </si>
  <si>
    <t>azdhs.gov</t>
  </si>
  <si>
    <t>leaseweb.com</t>
  </si>
  <si>
    <t>torrentmonster.org</t>
  </si>
  <si>
    <t>scion.com</t>
  </si>
  <si>
    <t>meilisishui.com</t>
  </si>
  <si>
    <t>socialworkers.org</t>
  </si>
  <si>
    <t>taiwantrade.com.tw</t>
  </si>
  <si>
    <t>ersjournals.com</t>
  </si>
  <si>
    <t>shakira.com</t>
  </si>
  <si>
    <t>mindomo.com</t>
  </si>
  <si>
    <t>ys137.com</t>
  </si>
  <si>
    <t>biglots.com</t>
  </si>
  <si>
    <t>mambuildingservices.co.uk</t>
  </si>
  <si>
    <t>sport.pl</t>
  </si>
  <si>
    <t>flbi.org</t>
  </si>
  <si>
    <t>santimartini.it</t>
  </si>
  <si>
    <t>foundertech.com</t>
  </si>
  <si>
    <t>evene.fr</t>
  </si>
  <si>
    <t>rookiemag.com</t>
  </si>
  <si>
    <t>subdreamer.com</t>
  </si>
  <si>
    <t>iplayz.club</t>
  </si>
  <si>
    <t>68685988.com</t>
  </si>
  <si>
    <t>biodiversitylibrary.org</t>
  </si>
  <si>
    <t>ingenico.com</t>
  </si>
  <si>
    <t>bridgestone.com</t>
  </si>
  <si>
    <t>pdf995.com</t>
  </si>
  <si>
    <t>consumerbankers.com</t>
  </si>
  <si>
    <t>tcpdump.org</t>
  </si>
  <si>
    <t>abdelkaderrailane.fr</t>
  </si>
  <si>
    <t>online-propecia-purchase.com</t>
  </si>
  <si>
    <t>boekencentrum.nl</t>
  </si>
  <si>
    <t>computershopper.com</t>
  </si>
  <si>
    <t>vanke.com</t>
  </si>
  <si>
    <t>firimu.com</t>
  </si>
  <si>
    <t>wishlistr.com</t>
  </si>
  <si>
    <t>medievaltimes.com</t>
  </si>
  <si>
    <t>nutraingredients-usa.com</t>
  </si>
  <si>
    <t>five.tv</t>
  </si>
  <si>
    <t>energysavers.gov</t>
  </si>
  <si>
    <t>etoday.ru</t>
  </si>
  <si>
    <t>btck.co.uk</t>
  </si>
  <si>
    <t>bankir.ru</t>
  </si>
  <si>
    <t>aci.org.mx</t>
  </si>
  <si>
    <t>developpementafricain.com</t>
  </si>
  <si>
    <t>kovshenin.com</t>
  </si>
  <si>
    <t>nau.edu.ua</t>
  </si>
  <si>
    <t>boomkat.com</t>
  </si>
  <si>
    <t>mozilla.net</t>
  </si>
  <si>
    <t>uaic.ro</t>
  </si>
  <si>
    <t>candystand.com</t>
  </si>
  <si>
    <t>sardegna.it</t>
  </si>
  <si>
    <t>hz66.com</t>
  </si>
  <si>
    <t>ticketmaster.es</t>
  </si>
  <si>
    <t>svpaulmanacor.es</t>
  </si>
  <si>
    <t>krccima.ir</t>
  </si>
  <si>
    <t>bulletproofexec.com</t>
  </si>
  <si>
    <t>cbdgold.pl</t>
  </si>
  <si>
    <t>zhencaotang.net</t>
  </si>
  <si>
    <t>harpercollins.co.uk</t>
  </si>
  <si>
    <t>cass.net.cn</t>
  </si>
  <si>
    <t>pelopes.com</t>
  </si>
  <si>
    <t>openrightsgroup.org</t>
  </si>
  <si>
    <t>hangnuosoft.com</t>
  </si>
  <si>
    <t>rahul.net</t>
  </si>
  <si>
    <t>uitzendinggemist.nl</t>
  </si>
  <si>
    <t>bloggang.com</t>
  </si>
  <si>
    <t>marchaparajesusatibaia.com.br</t>
  </si>
  <si>
    <t>seniorennet.be</t>
  </si>
  <si>
    <t>laineygossip.com</t>
  </si>
  <si>
    <t>chinazikao.com</t>
  </si>
  <si>
    <t>hikashop.com</t>
  </si>
  <si>
    <t>cmsmasters.net</t>
  </si>
  <si>
    <t>motorlebentechnologies.com</t>
  </si>
  <si>
    <t>bookriot.com</t>
  </si>
  <si>
    <t>barna.com</t>
  </si>
  <si>
    <t>einai.org</t>
  </si>
  <si>
    <t>ulcraft.com</t>
  </si>
  <si>
    <t>wscinema.com</t>
  </si>
  <si>
    <t>teachers.net</t>
  </si>
  <si>
    <t>thelocal.ch</t>
  </si>
  <si>
    <t>shaxi.tk</t>
  </si>
  <si>
    <t>jps.net</t>
  </si>
  <si>
    <t>kwwwhost.com</t>
  </si>
  <si>
    <t>ngo.pl</t>
  </si>
  <si>
    <t>windsortaiwan.com</t>
  </si>
  <si>
    <t>fgholylight.org</t>
  </si>
  <si>
    <t>wpblogs.ru</t>
  </si>
  <si>
    <t>rutor.org</t>
  </si>
  <si>
    <t>fosu.edu.cn</t>
  </si>
  <si>
    <t>cardragon.info</t>
  </si>
  <si>
    <t>poolsafeservices.com</t>
  </si>
  <si>
    <t>summitdaily.com</t>
  </si>
  <si>
    <t>coach-outletonline.net.co</t>
  </si>
  <si>
    <t>gistgaba.com</t>
  </si>
  <si>
    <t>tehaktiv.ru</t>
  </si>
  <si>
    <t>saskchineseschool.com</t>
  </si>
  <si>
    <t>handango.com</t>
  </si>
  <si>
    <t>eeggs.com</t>
  </si>
  <si>
    <t>nk.pl</t>
  </si>
  <si>
    <t>apocapocbcn.com</t>
  </si>
  <si>
    <t>bjrcb.com</t>
  </si>
  <si>
    <t>zhue.com.cn</t>
  </si>
  <si>
    <t>weatherzone.com.au</t>
  </si>
  <si>
    <t>copytaste.com</t>
  </si>
  <si>
    <t>advisorperspectives.com</t>
  </si>
  <si>
    <t>mah.se</t>
  </si>
  <si>
    <t>walletpop.com</t>
  </si>
  <si>
    <t>moxa.com</t>
  </si>
  <si>
    <t>nomoreransom.org</t>
  </si>
  <si>
    <t>androidzoom.com</t>
  </si>
  <si>
    <t>ancetiket.com</t>
  </si>
  <si>
    <t>govoritmoskva.ru</t>
  </si>
  <si>
    <t>dna.fr</t>
  </si>
  <si>
    <t>allurebeauties.com</t>
  </si>
  <si>
    <t>byui.edu</t>
  </si>
  <si>
    <t>sonystyle.com.cn</t>
  </si>
  <si>
    <t>designbyhumans.com</t>
  </si>
  <si>
    <t>workitdaily.com</t>
  </si>
  <si>
    <t>canadalevitrageneric.net</t>
  </si>
  <si>
    <t>webmetka.ru</t>
  </si>
  <si>
    <t>saclancelpascher.fr</t>
  </si>
  <si>
    <t>cheapfootballjerseyswholesale.com</t>
  </si>
  <si>
    <t>photoblog.com</t>
  </si>
  <si>
    <t>eve-online.com</t>
  </si>
  <si>
    <t>laracasts.com</t>
  </si>
  <si>
    <t>youniqueproducts.com</t>
  </si>
  <si>
    <t>viagra-genericbuy.info</t>
  </si>
  <si>
    <t>texpro-cn.com</t>
  </si>
  <si>
    <t>moroccoworldnews.com</t>
  </si>
  <si>
    <t>programmermeetdesigner.com</t>
  </si>
  <si>
    <t>cbsloc.al</t>
  </si>
  <si>
    <t>jpmags.com</t>
  </si>
  <si>
    <t>allpostersimages.com</t>
  </si>
  <si>
    <t>truthrevolt.org</t>
  </si>
  <si>
    <t>lionbrand.com</t>
  </si>
  <si>
    <t>fergananews.com</t>
  </si>
  <si>
    <t>motedis.com</t>
  </si>
  <si>
    <t>merinews.com</t>
  </si>
  <si>
    <t>ucv.cl</t>
  </si>
  <si>
    <t>nwo.nl</t>
  </si>
  <si>
    <t>booked.net</t>
  </si>
  <si>
    <t>newyorkjets.com</t>
  </si>
  <si>
    <t>norwichbulletin.com</t>
  </si>
  <si>
    <t>vronline.com</t>
  </si>
  <si>
    <t>intego.com</t>
  </si>
  <si>
    <t>conref.lv</t>
  </si>
  <si>
    <t>weifang.gov.cn</t>
  </si>
  <si>
    <t>333cn.com</t>
  </si>
  <si>
    <t>tadalafil20mgbuy.com</t>
  </si>
  <si>
    <t>georgemorais.com.br</t>
  </si>
  <si>
    <t>tsr.ch</t>
  </si>
  <si>
    <t>elearnportal.de</t>
  </si>
  <si>
    <t>leipziger-messe.de</t>
  </si>
  <si>
    <t>katespadehandbags.me.uk</t>
  </si>
  <si>
    <t>newschannel6now.com</t>
  </si>
  <si>
    <t>cenet.org.cn</t>
  </si>
  <si>
    <t>pahomepage.com</t>
  </si>
  <si>
    <t>scitation.org</t>
  </si>
  <si>
    <t>jznews.com.cn</t>
  </si>
  <si>
    <t>biv.com</t>
  </si>
  <si>
    <t>find-us-here.com</t>
  </si>
  <si>
    <t>holidays.net</t>
  </si>
  <si>
    <t>socialoomph.com</t>
  </si>
  <si>
    <t>elmhurst.edu</t>
  </si>
  <si>
    <t>bestfinance-blog.com</t>
  </si>
  <si>
    <t>lapl.org</t>
  </si>
  <si>
    <t>icmje.org</t>
  </si>
  <si>
    <t>sedo.de</t>
  </si>
  <si>
    <t>cgtrader.com</t>
  </si>
  <si>
    <t>catracalivre.com.br</t>
  </si>
  <si>
    <t>eldorado.ru</t>
  </si>
  <si>
    <t>cia9online.com</t>
  </si>
  <si>
    <t>hit-counts.com</t>
  </si>
  <si>
    <t>olkusz.pl</t>
  </si>
  <si>
    <t>spytracking.org</t>
  </si>
  <si>
    <t>baseballamerica.com</t>
  </si>
  <si>
    <t>adidas-trainers.org.uk</t>
  </si>
  <si>
    <t>invitrogen.com</t>
  </si>
  <si>
    <t>crowdcube.com</t>
  </si>
  <si>
    <t>csfd.cz</t>
  </si>
  <si>
    <t>canadianonlinepharmacyww.com</t>
  </si>
  <si>
    <t>moskva-elisa.ru</t>
  </si>
  <si>
    <t>hamaravidisha.com</t>
  </si>
  <si>
    <t>ipart.cn</t>
  </si>
  <si>
    <t>melodysoft.com</t>
  </si>
  <si>
    <t>stratterabuy-online.com</t>
  </si>
  <si>
    <t>ptb.de</t>
  </si>
  <si>
    <t>freefo.de</t>
  </si>
  <si>
    <t>smartthings.com</t>
  </si>
  <si>
    <t>pfaw.org</t>
  </si>
  <si>
    <t>bguiec.com</t>
  </si>
  <si>
    <t>jiaocheng169.com</t>
  </si>
  <si>
    <t>enature.com</t>
  </si>
  <si>
    <t>callawaygolf.com</t>
  </si>
  <si>
    <t>4yecao.org</t>
  </si>
  <si>
    <t>news.gov.hk</t>
  </si>
  <si>
    <t>ashland.edu</t>
  </si>
  <si>
    <t>cloudsecurityalliance.org</t>
  </si>
  <si>
    <t>bayer.de</t>
  </si>
  <si>
    <t>v3dosage.com</t>
  </si>
  <si>
    <t>albertsons.com</t>
  </si>
  <si>
    <t>sling.com</t>
  </si>
  <si>
    <t>bridgewinners.com</t>
  </si>
  <si>
    <t>substoolbox.com</t>
  </si>
  <si>
    <t>campaignsites.net</t>
  </si>
  <si>
    <t>muchmusic.com</t>
  </si>
  <si>
    <t>successfactors.eu</t>
  </si>
  <si>
    <t>airtran.com</t>
  </si>
  <si>
    <t>bentu.co</t>
  </si>
  <si>
    <t>anim8or.com</t>
  </si>
  <si>
    <t>raphaeljs.com</t>
  </si>
  <si>
    <t>rabbitpre.com</t>
  </si>
  <si>
    <t>wheretoget.it</t>
  </si>
  <si>
    <t>pirate4x4.com</t>
  </si>
  <si>
    <t>searchengines.ru</t>
  </si>
  <si>
    <t>metaffiliation.com</t>
  </si>
  <si>
    <t>designcontest.com</t>
  </si>
  <si>
    <t>nc10088.com</t>
  </si>
  <si>
    <t>mjmanagementllc.com</t>
  </si>
  <si>
    <t>heberg.fr</t>
  </si>
  <si>
    <t>surfermag.com</t>
  </si>
  <si>
    <t>frostedsun.com</t>
  </si>
  <si>
    <t>gooddice.us</t>
  </si>
  <si>
    <t>1rmb.ru</t>
  </si>
  <si>
    <t>supermarketnews.com</t>
  </si>
  <si>
    <t>gannett.com</t>
  </si>
  <si>
    <t>americorps.gov</t>
  </si>
  <si>
    <t>gambio.de</t>
  </si>
  <si>
    <t>ishaldanisma.com</t>
  </si>
  <si>
    <t>jjckb.cn</t>
  </si>
  <si>
    <t>pingshu8.com</t>
  </si>
  <si>
    <t>xinli001.com</t>
  </si>
  <si>
    <t>stevenspassparking.com</t>
  </si>
  <si>
    <t>necrotixnetwork.net</t>
  </si>
  <si>
    <t>ign.fr</t>
  </si>
  <si>
    <t>saurik.com</t>
  </si>
  <si>
    <t>dearedu.com</t>
  </si>
  <si>
    <t>gts-gsm.com</t>
  </si>
  <si>
    <t>linshiyuming.com</t>
  </si>
  <si>
    <t>mma.gov.br</t>
  </si>
  <si>
    <t>healthtap.com</t>
  </si>
  <si>
    <t>xn--peabeticadecana-zqb.es</t>
  </si>
  <si>
    <t>peÃ±abeticadecana.es</t>
  </si>
  <si>
    <t>madebybespoke.com</t>
  </si>
  <si>
    <t>speedypaper.com</t>
  </si>
  <si>
    <t>sues.edu.cn</t>
  </si>
  <si>
    <t>baic.gov.cn</t>
  </si>
  <si>
    <t>totalfratmove.com</t>
  </si>
  <si>
    <t>l2ma2.fr</t>
  </si>
  <si>
    <t>freeadvice.com</t>
  </si>
  <si>
    <t>lyricstranslate.com</t>
  </si>
  <si>
    <t>globalfirepower.com</t>
  </si>
  <si>
    <t>cma.ca</t>
  </si>
  <si>
    <t>tokyo-sports.co.jp</t>
  </si>
  <si>
    <t>nvq.net.cn</t>
  </si>
  <si>
    <t>migros.ch</t>
  </si>
  <si>
    <t>giorgiosportsc.it</t>
  </si>
  <si>
    <t>dragtimes.com</t>
  </si>
  <si>
    <t>generic10mgcialisz.com</t>
  </si>
  <si>
    <t>chuo-u.ac.jp</t>
  </si>
  <si>
    <t>2ndchanceal.com</t>
  </si>
  <si>
    <t>discuforum.info</t>
  </si>
  <si>
    <t>ebookers.com</t>
  </si>
  <si>
    <t>outsports.com</t>
  </si>
  <si>
    <t>biblio.com</t>
  </si>
  <si>
    <t>monstercable.com</t>
  </si>
  <si>
    <t>bjhd.gov.cn</t>
  </si>
  <si>
    <t>cyglaredo.com</t>
  </si>
  <si>
    <t>ghzq.com.cn</t>
  </si>
  <si>
    <t>ssetindia.org</t>
  </si>
  <si>
    <t>kppnbanjarmasin.net</t>
  </si>
  <si>
    <t>palmbeachdailynews.com</t>
  </si>
  <si>
    <t>michael-korsbags.org.uk</t>
  </si>
  <si>
    <t>nstu.ru</t>
  </si>
  <si>
    <t>atdhe.net</t>
  </si>
  <si>
    <t>genomebiology.com</t>
  </si>
  <si>
    <t>dandelion.pro</t>
  </si>
  <si>
    <t>firstjobschool.ro</t>
  </si>
  <si>
    <t>shantisalud.es</t>
  </si>
  <si>
    <t>guccioutlet.net.co</t>
  </si>
  <si>
    <t>botanicus-budapest.hu</t>
  </si>
  <si>
    <t>shanghainongzhu.com</t>
  </si>
  <si>
    <t>rpg.net</t>
  </si>
  <si>
    <t>la2odin.com</t>
  </si>
  <si>
    <t>investimonials.com</t>
  </si>
  <si>
    <t>ksa7p.com</t>
  </si>
  <si>
    <t>kaola.today</t>
  </si>
  <si>
    <t>e-roversfc.com</t>
  </si>
  <si>
    <t>thechildrensclinic.in</t>
  </si>
  <si>
    <t>ilnidodellacapruncola.com</t>
  </si>
  <si>
    <t>100mg-lowest-price-viagra.com</t>
  </si>
  <si>
    <t>polaroiddentalfilm.com</t>
  </si>
  <si>
    <t>stradivarius.com</t>
  </si>
  <si>
    <t>maruzen.co.jp</t>
  </si>
  <si>
    <t>pepboys.com</t>
  </si>
  <si>
    <t>softaria.ir</t>
  </si>
  <si>
    <t>friko.pl</t>
  </si>
  <si>
    <t>happy125.kr</t>
  </si>
  <si>
    <t>iranian.com</t>
  </si>
  <si>
    <t>smgov.net</t>
  </si>
  <si>
    <t>tapbots.com</t>
  </si>
  <si>
    <t>hola.org</t>
  </si>
  <si>
    <t>dentons.com</t>
  </si>
  <si>
    <t>gamedesign.jp</t>
  </si>
  <si>
    <t>squaretrade.com</t>
  </si>
  <si>
    <t>echo-online.de</t>
  </si>
  <si>
    <t>web.tv</t>
  </si>
  <si>
    <t>enfemenino.com</t>
  </si>
  <si>
    <t>aksam.com.tr</t>
  </si>
  <si>
    <t>okinawatimes.co.jp</t>
  </si>
  <si>
    <t>istochamak.com</t>
  </si>
  <si>
    <t>streeteasy.com</t>
  </si>
  <si>
    <t>radionikkei.jp</t>
  </si>
  <si>
    <t>elite-gamers.org</t>
  </si>
  <si>
    <t>mixbook.com</t>
  </si>
  <si>
    <t>board-perry-road.com</t>
  </si>
  <si>
    <t>xavier.edu</t>
  </si>
  <si>
    <t>observer-reporter.com</t>
  </si>
  <si>
    <t>benefitspro.com</t>
  </si>
  <si>
    <t>05.gd</t>
  </si>
  <si>
    <t>peta2.com</t>
  </si>
  <si>
    <t>wnem.com</t>
  </si>
  <si>
    <t>bootswatch.com</t>
  </si>
  <si>
    <t>temeloto.com.tr</t>
  </si>
  <si>
    <t>chocolatecoveredkatie.com</t>
  </si>
  <si>
    <t>chrisguillebeau.com</t>
  </si>
  <si>
    <t>madrimasd.org</t>
  </si>
  <si>
    <t>cba.gov.cn</t>
  </si>
  <si>
    <t>sa.it</t>
  </si>
  <si>
    <t>joomlaxtc.com</t>
  </si>
  <si>
    <t>dailylife.com.au</t>
  </si>
  <si>
    <t>frag-house.pl</t>
  </si>
  <si>
    <t>poferries.com</t>
  </si>
  <si>
    <t>elitef1.net</t>
  </si>
  <si>
    <t>inews.co.uk</t>
  </si>
  <si>
    <t>viagragroupresult.com</t>
  </si>
  <si>
    <t>vanderburghgov.org</t>
  </si>
  <si>
    <t>tokushima-u.ac.jp</t>
  </si>
  <si>
    <t>nature.ca</t>
  </si>
  <si>
    <t>maplandia.com</t>
  </si>
  <si>
    <t>igg.com</t>
  </si>
  <si>
    <t>sequent.com</t>
  </si>
  <si>
    <t>douglas.de</t>
  </si>
  <si>
    <t>cnxz.cn</t>
  </si>
  <si>
    <t>spieletipps.de</t>
  </si>
  <si>
    <t>anpasemiliaromagna.org</t>
  </si>
  <si>
    <t>sefaoutsourcing.com</t>
  </si>
  <si>
    <t>creately.com</t>
  </si>
  <si>
    <t>cheaprolexreplicawatches.us</t>
  </si>
  <si>
    <t>www.niketrainers.uk</t>
  </si>
  <si>
    <t>smashingapps.com</t>
  </si>
  <si>
    <t>galvbay.org</t>
  </si>
  <si>
    <t>colegioessencial.com</t>
  </si>
  <si>
    <t>t-systems.com</t>
  </si>
  <si>
    <t>ncix.com</t>
  </si>
  <si>
    <t>argondc.com</t>
  </si>
  <si>
    <t>mobiforge.com</t>
  </si>
  <si>
    <t>edupage.org</t>
  </si>
  <si>
    <t>28.com</t>
  </si>
  <si>
    <t>levpart.com</t>
  </si>
  <si>
    <t>drumthreads.com</t>
  </si>
  <si>
    <t>hscic.gov.uk</t>
  </si>
  <si>
    <t>lonestar.edu</t>
  </si>
  <si>
    <t>tnj.com</t>
  </si>
  <si>
    <t>seanet.com</t>
  </si>
  <si>
    <t>grepolis.com</t>
  </si>
  <si>
    <t>mnscu.edu</t>
  </si>
  <si>
    <t>camper.com</t>
  </si>
  <si>
    <t>autism.com</t>
  </si>
  <si>
    <t>serena.com</t>
  </si>
  <si>
    <t>ge.it</t>
  </si>
  <si>
    <t>songsphere.ru</t>
  </si>
  <si>
    <t>necon.com.ua</t>
  </si>
  <si>
    <t>nowherelouisville.com</t>
  </si>
  <si>
    <t>tripwiremagazine.com</t>
  </si>
  <si>
    <t>nyist.net</t>
  </si>
  <si>
    <t>wtc7.net</t>
  </si>
  <si>
    <t>holyheadhotspur.com</t>
  </si>
  <si>
    <t>okwei.com</t>
  </si>
  <si>
    <t>zwhome.com.cn</t>
  </si>
  <si>
    <t>plimoth.org</t>
  </si>
  <si>
    <t>tutumovie.com</t>
  </si>
  <si>
    <t>iii.co.uk</t>
  </si>
  <si>
    <t>iproduction.com</t>
  </si>
  <si>
    <t>vip-file.com</t>
  </si>
  <si>
    <t>drjahandideh.com</t>
  </si>
  <si>
    <t>gamblingcommission.gov.uk</t>
  </si>
  <si>
    <t>nexiumgeneric40mg.com</t>
  </si>
  <si>
    <t>intesasanpaolo.com</t>
  </si>
  <si>
    <t>nlr.ru</t>
  </si>
  <si>
    <t>jud10.org</t>
  </si>
  <si>
    <t>kreditrechnertop.info</t>
  </si>
  <si>
    <t>creativemanufacturing.net</t>
  </si>
  <si>
    <t>buccaneers.com</t>
  </si>
  <si>
    <t>essaysforsale.co.uk</t>
  </si>
  <si>
    <t>esrc.ac.uk</t>
  </si>
  <si>
    <t>ev1.net</t>
  </si>
  <si>
    <t>ajaxload.info</t>
  </si>
  <si>
    <t>milkeninstitute.org</t>
  </si>
  <si>
    <t>realitatea.net</t>
  </si>
  <si>
    <t>puglia.it</t>
  </si>
  <si>
    <t>hairmanufactory.com</t>
  </si>
  <si>
    <t>lasixbuy-no-prescription.com</t>
  </si>
  <si>
    <t>sciagnij-gre.pl</t>
  </si>
  <si>
    <t>seventhgeneration.com</t>
  </si>
  <si>
    <t>hrejpark.cz</t>
  </si>
  <si>
    <t>humber.ca</t>
  </si>
  <si>
    <t>citoyencongolais.org</t>
  </si>
  <si>
    <t>bouyguestelecom.fr</t>
  </si>
  <si>
    <t>thestarpress.com</t>
  </si>
  <si>
    <t>dukejournals.org</t>
  </si>
  <si>
    <t>tmfm.com.cn</t>
  </si>
  <si>
    <t>evz.ro</t>
  </si>
  <si>
    <t>ticketsource.co.uk</t>
  </si>
  <si>
    <t>battlenet.com.cn</t>
  </si>
  <si>
    <t>smartstor.in</t>
  </si>
  <si>
    <t>nantoka-antenna.com</t>
  </si>
  <si>
    <t>raybansunglassesdiscount.com.co</t>
  </si>
  <si>
    <t>trionworlds.com</t>
  </si>
  <si>
    <t>webpackages.de</t>
  </si>
  <si>
    <t>computeruniverse.net</t>
  </si>
  <si>
    <t>figure.fm</t>
  </si>
  <si>
    <t>jeunes-et-entreprises.fr</t>
  </si>
  <si>
    <t>logotv.com</t>
  </si>
  <si>
    <t>ellenmacarthurfoundation.org</t>
  </si>
  <si>
    <t>formmail-maker.com</t>
  </si>
  <si>
    <t>paroquia-almancil.pt</t>
  </si>
  <si>
    <t>revolver-reloaded.de</t>
  </si>
  <si>
    <t>5lovelanguages.com</t>
  </si>
  <si>
    <t>s2itechnologies.com</t>
  </si>
  <si>
    <t>1999.co.jp</t>
  </si>
  <si>
    <t>ugg-bootsoutlet.me.uk</t>
  </si>
  <si>
    <t>forocoches.com</t>
  </si>
  <si>
    <t>ragnarok.onl</t>
  </si>
  <si>
    <t>onl</t>
  </si>
  <si>
    <t>kfunigraz.ac.at</t>
  </si>
  <si>
    <t>thalys.com</t>
  </si>
  <si>
    <t>tumi.com</t>
  </si>
  <si>
    <t>mlsnet.com</t>
  </si>
  <si>
    <t>ultimatelysocial.com</t>
  </si>
  <si>
    <t>canadianpharmacieslife.com</t>
  </si>
  <si>
    <t>sparksip.org</t>
  </si>
  <si>
    <t>hvsoftwares.com</t>
  </si>
  <si>
    <t>xulido123.com</t>
  </si>
  <si>
    <t>manabijou.com</t>
  </si>
  <si>
    <t>hollisterclothing.org</t>
  </si>
  <si>
    <t>moncleroutletjackets.us</t>
  </si>
  <si>
    <t>7online.com</t>
  </si>
  <si>
    <t>vladstudio.com</t>
  </si>
  <si>
    <t>apjjf.org</t>
  </si>
  <si>
    <t>nfcc.org</t>
  </si>
  <si>
    <t>lotro.com</t>
  </si>
  <si>
    <t>elitejerseyscheapnfljerseys.com</t>
  </si>
  <si>
    <t>ik123.com</t>
  </si>
  <si>
    <t>bwbx.io</t>
  </si>
  <si>
    <t>yanbu7.com</t>
  </si>
  <si>
    <t>ultimapioggia.it</t>
  </si>
  <si>
    <t>petronan.com</t>
  </si>
  <si>
    <t>tabletscanadatadalafil.com</t>
  </si>
  <si>
    <t>myjoyonline.com</t>
  </si>
  <si>
    <t>itjiaocheng.com</t>
  </si>
  <si>
    <t>unife.it</t>
  </si>
  <si>
    <t>multitran.ru</t>
  </si>
  <si>
    <t>borsegucci-outlet.it</t>
  </si>
  <si>
    <t>memeburn.com</t>
  </si>
  <si>
    <t>une.edu</t>
  </si>
  <si>
    <t>izhsh.net</t>
  </si>
  <si>
    <t>tourism.gov.my</t>
  </si>
  <si>
    <t>gustavus.edu</t>
  </si>
  <si>
    <t>princeofwales.gov.uk</t>
  </si>
  <si>
    <t>rihannanow.com</t>
  </si>
  <si>
    <t>goodguide.com</t>
  </si>
  <si>
    <t>eyanfun.com</t>
  </si>
  <si>
    <t>wxwidgets.org</t>
  </si>
  <si>
    <t>webzdarma.cz</t>
  </si>
  <si>
    <t>amara.com</t>
  </si>
  <si>
    <t>gedu.org</t>
  </si>
  <si>
    <t>alexhost.com</t>
  </si>
  <si>
    <t>forsaleviagra100mg.com</t>
  </si>
  <si>
    <t>bjcssc.com</t>
  </si>
  <si>
    <t>s-msn.com</t>
  </si>
  <si>
    <t>family.org</t>
  </si>
  <si>
    <t>phschool.com</t>
  </si>
  <si>
    <t>weddingdressesuk.org.uk</t>
  </si>
  <si>
    <t>mibew.org</t>
  </si>
  <si>
    <t>usfreeads.com</t>
  </si>
  <si>
    <t>nestleusa.com</t>
  </si>
  <si>
    <t>islamicity.com</t>
  </si>
  <si>
    <t>blair.com</t>
  </si>
  <si>
    <t>678xt.com</t>
  </si>
  <si>
    <t>millersville.edu</t>
  </si>
  <si>
    <t>worldpoliticsreview.com</t>
  </si>
  <si>
    <t>prophet.com</t>
  </si>
  <si>
    <t>acunetix.com</t>
  </si>
  <si>
    <t>vandal.net</t>
  </si>
  <si>
    <t>ctocio.com.cn</t>
  </si>
  <si>
    <t>utibet.edu.cn</t>
  </si>
  <si>
    <t>mts.by</t>
  </si>
  <si>
    <t>55printing.com</t>
  </si>
  <si>
    <t>naaye.org</t>
  </si>
  <si>
    <t>activenetwork.com</t>
  </si>
  <si>
    <t>ville-ge.ch</t>
  </si>
  <si>
    <t>forumberitaindonesia.com</t>
  </si>
  <si>
    <t>royalgazette.com</t>
  </si>
  <si>
    <t>vaildaily.com</t>
  </si>
  <si>
    <t>trafic.ro</t>
  </si>
  <si>
    <t>indexhibit.org</t>
  </si>
  <si>
    <t>photocase.de</t>
  </si>
  <si>
    <t>at.tt</t>
  </si>
  <si>
    <t>boeckler.de</t>
  </si>
  <si>
    <t>via4saleonline.com</t>
  </si>
  <si>
    <t>sanmondo.net</t>
  </si>
  <si>
    <t>zhuhai.gov.cn</t>
  </si>
  <si>
    <t>freeprnow.com</t>
  </si>
  <si>
    <t>woostercollective.com</t>
  </si>
  <si>
    <t>cpagettio.com</t>
  </si>
  <si>
    <t>scarpehogan--outlet.it</t>
  </si>
  <si>
    <t>fls.doubleclick.net</t>
  </si>
  <si>
    <t>paris.org</t>
  </si>
  <si>
    <t>aol.ca</t>
  </si>
  <si>
    <t>qype.com</t>
  </si>
  <si>
    <t>normattiva.it</t>
  </si>
  <si>
    <t>chinapp.com</t>
  </si>
  <si>
    <t>urban.ne.jp</t>
  </si>
  <si>
    <t>colmillosportgear.com</t>
  </si>
  <si>
    <t>parksmalayer.ir</t>
  </si>
  <si>
    <t>agromaster.uz</t>
  </si>
  <si>
    <t>uz</t>
  </si>
  <si>
    <t>blindedbyscience.co.uk</t>
  </si>
  <si>
    <t>tscheggit.ch</t>
  </si>
  <si>
    <t>forcos-maroc.com</t>
  </si>
  <si>
    <t>mesago.de</t>
  </si>
  <si>
    <t>bjp-online.com</t>
  </si>
  <si>
    <t>bmw-welt.com</t>
  </si>
  <si>
    <t>blogspace.fr</t>
  </si>
  <si>
    <t>readersupportednews.org</t>
  </si>
  <si>
    <t>trinidadexpress.com</t>
  </si>
  <si>
    <t>984947.com</t>
  </si>
  <si>
    <t>shortyawards.com</t>
  </si>
  <si>
    <t>computershare.com</t>
  </si>
  <si>
    <t>affaritaliani.it</t>
  </si>
  <si>
    <t>geekpark.net</t>
  </si>
  <si>
    <t>innotech-ural.ru</t>
  </si>
  <si>
    <t>wpmultiverse.com</t>
  </si>
  <si>
    <t>pureenergyfuelsusa.com</t>
  </si>
  <si>
    <t>viagra-discountgeneric.net</t>
  </si>
  <si>
    <t>wish.com</t>
  </si>
  <si>
    <t>judan.co.kr</t>
  </si>
  <si>
    <t>nizi.at</t>
  </si>
  <si>
    <t>beersinthewater.com</t>
  </si>
  <si>
    <t>jacksonsun.com</t>
  </si>
  <si>
    <t>thedp.com</t>
  </si>
  <si>
    <t>topodin.com</t>
  </si>
  <si>
    <t>stephenfry.com</t>
  </si>
  <si>
    <t>sewanee.edu</t>
  </si>
  <si>
    <t>iblog.com</t>
  </si>
  <si>
    <t>artistscript.ru</t>
  </si>
  <si>
    <t>shopzilla.com</t>
  </si>
  <si>
    <t>equinoxglobalmanagement.com</t>
  </si>
  <si>
    <t>onlinecheapestpricecytotec.com</t>
  </si>
  <si>
    <t>craftzine.com</t>
  </si>
  <si>
    <t>iif.hu</t>
  </si>
  <si>
    <t>7daysinn.cn</t>
  </si>
  <si>
    <t>nrgit-support.co.uk</t>
  </si>
  <si>
    <t>daytonainternationalspeedway.com</t>
  </si>
  <si>
    <t>groovehq.com</t>
  </si>
  <si>
    <t>wrigley.com</t>
  </si>
  <si>
    <t>clark.net</t>
  </si>
  <si>
    <t>lithhof.org</t>
  </si>
  <si>
    <t>skyperfectv.co.jp</t>
  </si>
  <si>
    <t>xn----btbtiddqwchv9hl.xn--p1ai</t>
  </si>
  <si>
    <t>Ð¾ÑÐ»Ð¸Ðº-ÑÐ»ÑŒÐ±Ñ€ÑƒÑ.Ñ€Ñ„</t>
  </si>
  <si>
    <t>zhld.com</t>
  </si>
  <si>
    <t>andriustours.gr</t>
  </si>
  <si>
    <t>sangiin.go.jp</t>
  </si>
  <si>
    <t>zlatokoral.sk</t>
  </si>
  <si>
    <t>programy.net.pl</t>
  </si>
  <si>
    <t>arkansas.com</t>
  </si>
  <si>
    <t>cheap-nikeshoes.cc</t>
  </si>
  <si>
    <t>aria.com</t>
  </si>
  <si>
    <t>burpee.com</t>
  </si>
  <si>
    <t>beyondtrust.com</t>
  </si>
  <si>
    <t>stadt-bremerhaven.de</t>
  </si>
  <si>
    <t>rapsinews.ru</t>
  </si>
  <si>
    <t>udk-berlin.de</t>
  </si>
  <si>
    <t>dudleys.co.za</t>
  </si>
  <si>
    <t>uni5.net</t>
  </si>
  <si>
    <t>cannacr.com</t>
  </si>
  <si>
    <t>amtamassage.org</t>
  </si>
  <si>
    <t>aqua-detente.com</t>
  </si>
  <si>
    <t>coachoutletstore.net.co</t>
  </si>
  <si>
    <t>kait8.com</t>
  </si>
  <si>
    <t>serversfree.com</t>
  </si>
  <si>
    <t>advocatesforyouth.org</t>
  </si>
  <si>
    <t>gaeatimes.com</t>
  </si>
  <si>
    <t>netzero.net</t>
  </si>
  <si>
    <t>warc.com</t>
  </si>
  <si>
    <t>tokyu-hands.co.jp</t>
  </si>
  <si>
    <t>pavelm.ru</t>
  </si>
  <si>
    <t>nelly.com</t>
  </si>
  <si>
    <t>wizzley.com</t>
  </si>
  <si>
    <t>gucci-borse.it</t>
  </si>
  <si>
    <t>loreal-paris.fr</t>
  </si>
  <si>
    <t>foncoa.org</t>
  </si>
  <si>
    <t>texasroadhouse.com</t>
  </si>
  <si>
    <t>foroprivate.com</t>
  </si>
  <si>
    <t>studydroid.net</t>
  </si>
  <si>
    <t>geekbox.tv</t>
  </si>
  <si>
    <t>virginmobileusa.com</t>
  </si>
  <si>
    <t>sleepinginairports.net</t>
  </si>
  <si>
    <t>winthrop.edu</t>
  </si>
  <si>
    <t>yourcentralvalley.com</t>
  </si>
  <si>
    <t>getpersonas.com</t>
  </si>
  <si>
    <t>thanhnien.com.vn</t>
  </si>
  <si>
    <t>e-words.jp</t>
  </si>
  <si>
    <t>firmy.net</t>
  </si>
  <si>
    <t>bandashuelva.es</t>
  </si>
  <si>
    <t>elisabettafarina.it</t>
  </si>
  <si>
    <t>sa-fari.co.za</t>
  </si>
  <si>
    <t>xz.gov.cn</t>
  </si>
  <si>
    <t>skiddle.com</t>
  </si>
  <si>
    <t>thewhiskyexchange.com</t>
  </si>
  <si>
    <t>civileats.com</t>
  </si>
  <si>
    <t>rebeccaminkoff.com</t>
  </si>
  <si>
    <t>doutordesentupidora.com.br</t>
  </si>
  <si>
    <t>localdns.co.uk</t>
  </si>
  <si>
    <t>wigsafricanamerican.com</t>
  </si>
  <si>
    <t>interactivebrokers.com</t>
  </si>
  <si>
    <t>timo-reichenberger.de</t>
  </si>
  <si>
    <t>smcvt.edu</t>
  </si>
  <si>
    <t>vpthemes.com</t>
  </si>
  <si>
    <t>zaccariashipping.it</t>
  </si>
  <si>
    <t>relation.gr</t>
  </si>
  <si>
    <t>queencleopatrarestaurant.com</t>
  </si>
  <si>
    <t>hanzhong.gov.cn</t>
  </si>
  <si>
    <t>changruijituan.com</t>
  </si>
  <si>
    <t>lululemon-outlet-canada.ca</t>
  </si>
  <si>
    <t>ket.org</t>
  </si>
  <si>
    <t>growthhackers.com</t>
  </si>
  <si>
    <t>businessmirror.com.ph</t>
  </si>
  <si>
    <t>getnetwise.org</t>
  </si>
  <si>
    <t>scam.com</t>
  </si>
  <si>
    <t>cleverreach.de</t>
  </si>
  <si>
    <t>webtretho.com</t>
  </si>
  <si>
    <t>blablacar.de</t>
  </si>
  <si>
    <t>istoe.com.br</t>
  </si>
  <si>
    <t>pedieosfertilizationcenter.com</t>
  </si>
  <si>
    <t>v3mcommunication.com</t>
  </si>
  <si>
    <t>chiaseedguatemala.com</t>
  </si>
  <si>
    <t>smp.ne.jp</t>
  </si>
  <si>
    <t>hon-fans.de</t>
  </si>
  <si>
    <t>lostsoulsmu.com</t>
  </si>
  <si>
    <t>mcdonalds.ca</t>
  </si>
  <si>
    <t>browneyedbaker.com</t>
  </si>
  <si>
    <t>denhaag.nl</t>
  </si>
  <si>
    <t>allanvera.com</t>
  </si>
  <si>
    <t>for-ua.com</t>
  </si>
  <si>
    <t>mmo.vn</t>
  </si>
  <si>
    <t>jonathancoulton.com</t>
  </si>
  <si>
    <t>eluniversal.com.co</t>
  </si>
  <si>
    <t>url.com.tw</t>
  </si>
  <si>
    <t>teachingamericanhistory.org</t>
  </si>
  <si>
    <t>davidbyrne.com</t>
  </si>
  <si>
    <t>google.com.bd</t>
  </si>
  <si>
    <t>bd</t>
  </si>
  <si>
    <t>fosterparents.com</t>
  </si>
  <si>
    <t>partners.org</t>
  </si>
  <si>
    <t>internationalpaper.com</t>
  </si>
  <si>
    <t>365azw.com</t>
  </si>
  <si>
    <t>goinswriter.com</t>
  </si>
  <si>
    <t>designspongeonline.com</t>
  </si>
  <si>
    <t>ceh.com.cn</t>
  </si>
  <si>
    <t>wbstudiotour.co.uk</t>
  </si>
  <si>
    <t>thegardencottages.co.uk</t>
  </si>
  <si>
    <t>hfuyw.com</t>
  </si>
  <si>
    <t>romandie.com</t>
  </si>
  <si>
    <t>immobilienkreditbiz.club</t>
  </si>
  <si>
    <t>telldc.com</t>
  </si>
  <si>
    <t>unric.org</t>
  </si>
  <si>
    <t>jordyrockit.com</t>
  </si>
  <si>
    <t>chatwing.com</t>
  </si>
  <si>
    <t>redmondmag.com</t>
  </si>
  <si>
    <t>ciep.fr</t>
  </si>
  <si>
    <t>justinbiebermusic.com</t>
  </si>
  <si>
    <t>aiim.org</t>
  </si>
  <si>
    <t>shszjd.com</t>
  </si>
  <si>
    <t>wissenschaft.de</t>
  </si>
  <si>
    <t>njdaily.cn</t>
  </si>
  <si>
    <t>foodqs.cn</t>
  </si>
  <si>
    <t>vodafone.es</t>
  </si>
  <si>
    <t>tucoo.com</t>
  </si>
  <si>
    <t>forexprostools.com</t>
  </si>
  <si>
    <t>kollmed.com</t>
  </si>
  <si>
    <t>sakura.tv</t>
  </si>
  <si>
    <t>hut.ru</t>
  </si>
  <si>
    <t>7dn.ru</t>
  </si>
  <si>
    <t>lululemon-canada.ca</t>
  </si>
  <si>
    <t>terrafugia.com</t>
  </si>
  <si>
    <t>mtgox.com</t>
  </si>
  <si>
    <t>33lc.com</t>
  </si>
  <si>
    <t>szcontracting.com</t>
  </si>
  <si>
    <t>dfiles.eu</t>
  </si>
  <si>
    <t>czinfo.net</t>
  </si>
  <si>
    <t>weddingchannel.com</t>
  </si>
  <si>
    <t>xenoforgegaming.com</t>
  </si>
  <si>
    <t>turnto23.com</t>
  </si>
  <si>
    <t>mayer-rokitanskysyndrome.com</t>
  </si>
  <si>
    <t>kuyewa.com</t>
  </si>
  <si>
    <t>jurist.org</t>
  </si>
  <si>
    <t>flying0769.com</t>
  </si>
  <si>
    <t>saucelabs.com</t>
  </si>
  <si>
    <t>zetnet.co.uk</t>
  </si>
  <si>
    <t>busybox.net</t>
  </si>
  <si>
    <t>berliner-kurier.de</t>
  </si>
  <si>
    <t>ihdmc.com</t>
  </si>
  <si>
    <t>trickntreats.nl</t>
  </si>
  <si>
    <t>finegardening.com</t>
  </si>
  <si>
    <t>rossanasaavedra.net</t>
  </si>
  <si>
    <t>20mggeneric-tadalafil.com</t>
  </si>
  <si>
    <t>tjfsu.edu.cn</t>
  </si>
  <si>
    <t>ablogtowatch.com</t>
  </si>
  <si>
    <t>tsukumo.co.jp</t>
  </si>
  <si>
    <t>travelnow.com</t>
  </si>
  <si>
    <t>nationaldaycalendar.com</t>
  </si>
  <si>
    <t>mindat.org</t>
  </si>
  <si>
    <t>uggs-canada.ca</t>
  </si>
  <si>
    <t>over-blog.es</t>
  </si>
  <si>
    <t>uggs-onsale.net</t>
  </si>
  <si>
    <t>cluetrain.com</t>
  </si>
  <si>
    <t>breitbart.tv</t>
  </si>
  <si>
    <t>xhhlt.com</t>
  </si>
  <si>
    <t>gunsnroses.com</t>
  </si>
  <si>
    <t>isthephotographer.com</t>
  </si>
  <si>
    <t>barchart.com</t>
  </si>
  <si>
    <t>telly.com</t>
  </si>
  <si>
    <t>pcauthority.com.au</t>
  </si>
  <si>
    <t>zakon.kz</t>
  </si>
  <si>
    <t>91wan.com</t>
  </si>
  <si>
    <t>mde.es</t>
  </si>
  <si>
    <t>cmcu-cm.com</t>
  </si>
  <si>
    <t>xn--24-6kcpvmt9bzb.xn--p1ai</t>
  </si>
  <si>
    <t>ÑƒÐ´Ð°Ñ‡Ð½Ð¸Ðº24.Ñ€Ñ„</t>
  </si>
  <si>
    <t>grupopcon.com.br</t>
  </si>
  <si>
    <t>flyairburundi.com</t>
  </si>
  <si>
    <t>bovada.lv</t>
  </si>
  <si>
    <t>sk.ru</t>
  </si>
  <si>
    <t>sdada.edu.cn</t>
  </si>
  <si>
    <t>inhabitarch.com</t>
  </si>
  <si>
    <t>longislandroadsters.com</t>
  </si>
  <si>
    <t>biology-online.org</t>
  </si>
  <si>
    <t>xn--90aof9cya.xn--p1ai</t>
  </si>
  <si>
    <t>Ð±ÑÑˆÐºÐ¸.Ñ€Ñ„</t>
  </si>
  <si>
    <t>yyqlt.com</t>
  </si>
  <si>
    <t>pv-magazine.com</t>
  </si>
  <si>
    <t>google.jo</t>
  </si>
  <si>
    <t>alcohol-soft.com</t>
  </si>
  <si>
    <t>h2g2.com</t>
  </si>
  <si>
    <t>lecai.com</t>
  </si>
  <si>
    <t>thebeautydepartment.com</t>
  </si>
  <si>
    <t>moskva.fm</t>
  </si>
  <si>
    <t>berlinerfestspiele.de</t>
  </si>
  <si>
    <t>sta.edu.cn</t>
  </si>
  <si>
    <t>frenchweb.fr</t>
  </si>
  <si>
    <t>cialis10mgonlinez.com</t>
  </si>
  <si>
    <t>familytreedna.com</t>
  </si>
  <si>
    <t>daily-options-picks.info</t>
  </si>
  <si>
    <t>s9y.org</t>
  </si>
  <si>
    <t>mulberrybags.me.uk</t>
  </si>
  <si>
    <t>stamps.com</t>
  </si>
  <si>
    <t>nikeskoes.dk</t>
  </si>
  <si>
    <t>de1.cc</t>
  </si>
  <si>
    <t>iolo.com</t>
  </si>
  <si>
    <t>netmagazine.com</t>
  </si>
  <si>
    <t>tipjunkie.com</t>
  </si>
  <si>
    <t>semalt.com</t>
  </si>
  <si>
    <t>blogflux.com</t>
  </si>
  <si>
    <t>aeiou.pt</t>
  </si>
  <si>
    <t>pikeplacemarket.org</t>
  </si>
  <si>
    <t>theundercoverrecruiter.com</t>
  </si>
  <si>
    <t>3-2-1.pl</t>
  </si>
  <si>
    <t>keyetv.com</t>
  </si>
  <si>
    <t>cbs58.com</t>
  </si>
  <si>
    <t>u-s-history.com</t>
  </si>
  <si>
    <t>stpt.com</t>
  </si>
  <si>
    <t>the-afc.com</t>
  </si>
  <si>
    <t>lamost.org</t>
  </si>
  <si>
    <t>instantrimshot.com</t>
  </si>
  <si>
    <t>tuxera.com</t>
  </si>
  <si>
    <t>quoracdn.net</t>
  </si>
  <si>
    <t>rantsports.com</t>
  </si>
  <si>
    <t>beemp3s.org</t>
  </si>
  <si>
    <t>jia360.com</t>
  </si>
  <si>
    <t>recruit.jp</t>
  </si>
  <si>
    <t>e17autoservis.com</t>
  </si>
  <si>
    <t>ecupl.edu.cn</t>
  </si>
  <si>
    <t>hifa.edu.cn</t>
  </si>
  <si>
    <t>schudnijnaturalnie.pl</t>
  </si>
  <si>
    <t>jakszybkoschudnac.org.pl</t>
  </si>
  <si>
    <t>coachoutletstore-online.com.co</t>
  </si>
  <si>
    <t>planet.ee</t>
  </si>
  <si>
    <t>hillsong.com</t>
  </si>
  <si>
    <t>sprinklr.com</t>
  </si>
  <si>
    <t>pamf.org</t>
  </si>
  <si>
    <t>discovery.ca</t>
  </si>
  <si>
    <t>moneynews.com</t>
  </si>
  <si>
    <t>domo.com</t>
  </si>
  <si>
    <t>mchsi.com</t>
  </si>
  <si>
    <t>freenetproject.org</t>
  </si>
  <si>
    <t>allgemeine-zeitung.de</t>
  </si>
  <si>
    <t>checkatrade.com</t>
  </si>
  <si>
    <t>argeweb.nl</t>
  </si>
  <si>
    <t>sozcu.com.tr</t>
  </si>
  <si>
    <t>skiptomylou.org</t>
  </si>
  <si>
    <t>gabia.com</t>
  </si>
  <si>
    <t>seloger.com</t>
  </si>
  <si>
    <t>pe-sarl.com</t>
  </si>
  <si>
    <t>redemption-illidan.com</t>
  </si>
  <si>
    <t>willgetmarried.com</t>
  </si>
  <si>
    <t>timescall.com</t>
  </si>
  <si>
    <t>paris-sorbonne.fr</t>
  </si>
  <si>
    <t>akdn.org</t>
  </si>
  <si>
    <t>counterpath.com</t>
  </si>
  <si>
    <t>erselettronica.it</t>
  </si>
  <si>
    <t>onmange.com</t>
  </si>
  <si>
    <t>psychotherapie-berg.de</t>
  </si>
  <si>
    <t>spoon-tamago.com</t>
  </si>
  <si>
    <t>cheapest-price20mglevitra.net</t>
  </si>
  <si>
    <t>felicz.cz</t>
  </si>
  <si>
    <t>nida.ac.th</t>
  </si>
  <si>
    <t>finalstage.org</t>
  </si>
  <si>
    <t>piotrstelmach.com</t>
  </si>
  <si>
    <t>go667.cn</t>
  </si>
  <si>
    <t>nativeweb.org</t>
  </si>
  <si>
    <t>mildner.se</t>
  </si>
  <si>
    <t>pbteen.com</t>
  </si>
  <si>
    <t>bunnings.com.au</t>
  </si>
  <si>
    <t>tanamacoffee.com</t>
  </si>
  <si>
    <t>gk-sportsplacement.at</t>
  </si>
  <si>
    <t>tales-movie.com</t>
  </si>
  <si>
    <t>scancode.com</t>
  </si>
  <si>
    <t>boxhost.me</t>
  </si>
  <si>
    <t>tui7.cn</t>
  </si>
  <si>
    <t>lge.co.kr</t>
  </si>
  <si>
    <t>biausa.org</t>
  </si>
  <si>
    <t>aincradx.com</t>
  </si>
  <si>
    <t>cnsilan.com</t>
  </si>
  <si>
    <t>moreinsurers.com</t>
  </si>
  <si>
    <t>6x.to</t>
  </si>
  <si>
    <t>zgsfjy.com</t>
  </si>
  <si>
    <t>wbresearch.com</t>
  </si>
  <si>
    <t>xiu.com</t>
  </si>
  <si>
    <t>fynos.com</t>
  </si>
  <si>
    <t>servicegel.it</t>
  </si>
  <si>
    <t>gospelherald.com</t>
  </si>
  <si>
    <t>warp.net</t>
  </si>
  <si>
    <t>carinsurancewle.info</t>
  </si>
  <si>
    <t>tocoding.com</t>
  </si>
  <si>
    <t>pjyingxiao.com</t>
  </si>
  <si>
    <t>sirsi.net</t>
  </si>
  <si>
    <t>joinhouse.party</t>
  </si>
  <si>
    <t>wcrf.org</t>
  </si>
  <si>
    <t>kettering.edu</t>
  </si>
  <si>
    <t>xueqiu.com</t>
  </si>
  <si>
    <t>funda.nl</t>
  </si>
  <si>
    <t>gapdiscovery.co.uk</t>
  </si>
  <si>
    <t>supportmantra.com</t>
  </si>
  <si>
    <t>lifestyle-badsanierung.de</t>
  </si>
  <si>
    <t>3djuegos.com</t>
  </si>
  <si>
    <t>dycenturyfabric.lk</t>
  </si>
  <si>
    <t>strammer.com</t>
  </si>
  <si>
    <t>wgsn.com</t>
  </si>
  <si>
    <t>viagragenonline.com</t>
  </si>
  <si>
    <t>talentlens.fr</t>
  </si>
  <si>
    <t>rifpro.org</t>
  </si>
  <si>
    <t>reallusion.com</t>
  </si>
  <si>
    <t>nflshop.com</t>
  </si>
  <si>
    <t>knoppix.org</t>
  </si>
  <si>
    <t>kobe.lg.jp</t>
  </si>
  <si>
    <t>mr7.ru</t>
  </si>
  <si>
    <t>under.jp</t>
  </si>
  <si>
    <t>fok.nl</t>
  </si>
  <si>
    <t>justdial.com</t>
  </si>
  <si>
    <t>epsb.ca</t>
  </si>
  <si>
    <t>club-onlyou.com</t>
  </si>
  <si>
    <t>universidadtronex.com</t>
  </si>
  <si>
    <t>marrow.org</t>
  </si>
  <si>
    <t>0760h.com</t>
  </si>
  <si>
    <t>trxtrainingbands.com</t>
  </si>
  <si>
    <t>voicethread.com</t>
  </si>
  <si>
    <t>iea.org.uk</t>
  </si>
  <si>
    <t>ow2.org</t>
  </si>
  <si>
    <t>zastavki.com</t>
  </si>
  <si>
    <t>kdslife.com</t>
  </si>
  <si>
    <t>armoterm.ru</t>
  </si>
  <si>
    <t>clerouxquarterhorses.com</t>
  </si>
  <si>
    <t>komputerswiat.pl</t>
  </si>
  <si>
    <t>memoleceramiche.com</t>
  </si>
  <si>
    <t>canadianwithout-prescriptionpharmacy.net</t>
  </si>
  <si>
    <t>is.fi</t>
  </si>
  <si>
    <t>joe.ie</t>
  </si>
  <si>
    <t>louisvuitton-sac-pascher.fr</t>
  </si>
  <si>
    <t>fjjlscy.com</t>
  </si>
  <si>
    <t>johnashleyinteriors.com</t>
  </si>
  <si>
    <t>freerangestock.com</t>
  </si>
  <si>
    <t>gohugo.io</t>
  </si>
  <si>
    <t>vdisk.cn</t>
  </si>
  <si>
    <t>wiki-waste.org</t>
  </si>
  <si>
    <t>tebe-nado.ru</t>
  </si>
  <si>
    <t>daysoftheyear.com</t>
  </si>
  <si>
    <t>guideposts.org</t>
  </si>
  <si>
    <t>jonathanturley.org</t>
  </si>
  <si>
    <t>escortshot.com</t>
  </si>
  <si>
    <t>mobify.com</t>
  </si>
  <si>
    <t>ultimahora.com</t>
  </si>
  <si>
    <t>gi.org</t>
  </si>
  <si>
    <t>oakleysunglasses2cheap.com</t>
  </si>
  <si>
    <t>barracuda.com</t>
  </si>
  <si>
    <t>openvz.org</t>
  </si>
  <si>
    <t>ecii-eg.com</t>
  </si>
  <si>
    <t>edisync.eu</t>
  </si>
  <si>
    <t>yektamehrsalamat.com</t>
  </si>
  <si>
    <t>anpdm.com</t>
  </si>
  <si>
    <t>xnhnt.cn</t>
  </si>
  <si>
    <t>freehead.com</t>
  </si>
  <si>
    <t>fhnw.ch</t>
  </si>
  <si>
    <t>motorcycle-superstore.com</t>
  </si>
  <si>
    <t>vultr.com</t>
  </si>
  <si>
    <t>kwwl.com</t>
  </si>
  <si>
    <t>mkg.ee</t>
  </si>
  <si>
    <t>yanmar.com</t>
  </si>
  <si>
    <t>metin2inferno.ro</t>
  </si>
  <si>
    <t>sale-flowers.org</t>
  </si>
  <si>
    <t>trueslant.com</t>
  </si>
  <si>
    <t>webgilden.com</t>
  </si>
  <si>
    <t>eco-business.com</t>
  </si>
  <si>
    <t>lse.co.uk</t>
  </si>
  <si>
    <t>vwr.com</t>
  </si>
  <si>
    <t>mnot.net</t>
  </si>
  <si>
    <t>guolairen.com</t>
  </si>
  <si>
    <t>texaspavingcompany.com</t>
  </si>
  <si>
    <t>foodbabe.com</t>
  </si>
  <si>
    <t>lekkoo.com</t>
  </si>
  <si>
    <t>kaotekforcedrifters.com</t>
  </si>
  <si>
    <t>baosteel.com</t>
  </si>
  <si>
    <t>grasshopper.com</t>
  </si>
  <si>
    <t>1mega.info</t>
  </si>
  <si>
    <t>vadklan.hu</t>
  </si>
  <si>
    <t>hyperreal.org</t>
  </si>
  <si>
    <t>cao7000.biz</t>
  </si>
  <si>
    <t>viget.com</t>
  </si>
  <si>
    <t>amecfw.com</t>
  </si>
  <si>
    <t>lwcsw.com</t>
  </si>
  <si>
    <t>outtheboxthemes.com</t>
  </si>
  <si>
    <t>mrmoneymustache.com</t>
  </si>
  <si>
    <t>picload.org</t>
  </si>
  <si>
    <t>jobwall24.de</t>
  </si>
  <si>
    <t>vr.it</t>
  </si>
  <si>
    <t>umbandaemfoco.com.br</t>
  </si>
  <si>
    <t>golos-ameriki.ru</t>
  </si>
  <si>
    <t>charlotterusse.com</t>
  </si>
  <si>
    <t>lunatourincoming.com</t>
  </si>
  <si>
    <t>usts.edu.cn</t>
  </si>
  <si>
    <t>fitflopssaleuk.org.uk</t>
  </si>
  <si>
    <t>commodore-waikiki.com</t>
  </si>
  <si>
    <t>mojopages.com</t>
  </si>
  <si>
    <t>lep.co.uk</t>
  </si>
  <si>
    <t>mumbaimirror.com</t>
  </si>
  <si>
    <t>hongyankeji.com</t>
  </si>
  <si>
    <t>mercedes-amg.com</t>
  </si>
  <si>
    <t>psv.nl</t>
  </si>
  <si>
    <t>servebeer.com</t>
  </si>
  <si>
    <t>jsctky.com</t>
  </si>
  <si>
    <t>faxingw.cn</t>
  </si>
  <si>
    <t>patelecomnet.com</t>
  </si>
  <si>
    <t>clickjahe.com</t>
  </si>
  <si>
    <t>procrick.co.za</t>
  </si>
  <si>
    <t>buycialisvjonline.com</t>
  </si>
  <si>
    <t>dailyviews.org</t>
  </si>
  <si>
    <t>ica.art</t>
  </si>
  <si>
    <t>art</t>
  </si>
  <si>
    <t>paperbackswap.com</t>
  </si>
  <si>
    <t>itb-berlin.de</t>
  </si>
  <si>
    <t>redcon1online.com</t>
  </si>
  <si>
    <t>nic.fi</t>
  </si>
  <si>
    <t>debate.org</t>
  </si>
  <si>
    <t>13wham.com</t>
  </si>
  <si>
    <t>malwaretech.com</t>
  </si>
  <si>
    <t>wpbookingcalendar.com</t>
  </si>
  <si>
    <t>finance.ua</t>
  </si>
  <si>
    <t>astrokeofgeniustattoo.com</t>
  </si>
  <si>
    <t>vpi3pl.com</t>
  </si>
  <si>
    <t>metroaluminum.com</t>
  </si>
  <si>
    <t>jesusdelsalvador.es</t>
  </si>
  <si>
    <t>lawyersandsettlements.com</t>
  </si>
  <si>
    <t>thehorse.com</t>
  </si>
  <si>
    <t>khi.co.jp</t>
  </si>
  <si>
    <t>ebay.pl</t>
  </si>
  <si>
    <t>dandb.com</t>
  </si>
  <si>
    <t>9cache.com</t>
  </si>
  <si>
    <t>elsalvador.com</t>
  </si>
  <si>
    <t>terve.pl</t>
  </si>
  <si>
    <t>icrisat.org</t>
  </si>
  <si>
    <t>uscg.gov</t>
  </si>
  <si>
    <t>hhof.com</t>
  </si>
  <si>
    <t>me2day.net</t>
  </si>
  <si>
    <t>radiko.jp</t>
  </si>
  <si>
    <t>ohqly.com</t>
  </si>
  <si>
    <t>verona.it</t>
  </si>
  <si>
    <t>yhfund.com.cn</t>
  </si>
  <si>
    <t>sdv.fr</t>
  </si>
  <si>
    <t>escosteguy.net</t>
  </si>
  <si>
    <t>autoinsurancehasslefree.com</t>
  </si>
  <si>
    <t>miniusa.com</t>
  </si>
  <si>
    <t>cs.com</t>
  </si>
  <si>
    <t>purplemath.com</t>
  </si>
  <si>
    <t>nata.org</t>
  </si>
  <si>
    <t>gmfus.org</t>
  </si>
  <si>
    <t>positioniseverything.net</t>
  </si>
  <si>
    <t>jiaoshi.com.cn</t>
  </si>
  <si>
    <t>erzbistum-koeln.de</t>
  </si>
  <si>
    <t>bokus.com</t>
  </si>
  <si>
    <t>amic.ru</t>
  </si>
  <si>
    <t>trilulilu.ro</t>
  </si>
  <si>
    <t>workaway.info</t>
  </si>
  <si>
    <t>humanagen.com</t>
  </si>
  <si>
    <t>bp7.org</t>
  </si>
  <si>
    <t>yklog.com</t>
  </si>
  <si>
    <t>22web.org</t>
  </si>
  <si>
    <t>designer-handbags.cc</t>
  </si>
  <si>
    <t>astrology.com</t>
  </si>
  <si>
    <t>tzh111.com</t>
  </si>
  <si>
    <t>rolandberger.com</t>
  </si>
  <si>
    <t>dasdiping.com</t>
  </si>
  <si>
    <t>sharebutton.net</t>
  </si>
  <si>
    <t>rasselma.es</t>
  </si>
  <si>
    <t>bailbondsofburbank.com</t>
  </si>
  <si>
    <t>jazzdvineent.com</t>
  </si>
  <si>
    <t>hudhudhub.info</t>
  </si>
  <si>
    <t>2dehands.be</t>
  </si>
  <si>
    <t>yucui.org</t>
  </si>
  <si>
    <t>uvu.edu</t>
  </si>
  <si>
    <t>moypolo.ru</t>
  </si>
  <si>
    <t>as6g.com</t>
  </si>
  <si>
    <t>truereligion.org.uk</t>
  </si>
  <si>
    <t>comicbookdb.com</t>
  </si>
  <si>
    <t>aic.gov.au</t>
  </si>
  <si>
    <t>oakleygosunglasses.com</t>
  </si>
  <si>
    <t>mddionline.com</t>
  </si>
  <si>
    <t>spec.org</t>
  </si>
  <si>
    <t>goodlayers2.com</t>
  </si>
  <si>
    <t>iledefrance.fr</t>
  </si>
  <si>
    <t>scrapbook.com</t>
  </si>
  <si>
    <t>xinhua08.com</t>
  </si>
  <si>
    <t>knitty.com</t>
  </si>
  <si>
    <t>winefolly.com</t>
  </si>
  <si>
    <t>sunderlandecho.com</t>
  </si>
  <si>
    <t>blogger.hu</t>
  </si>
  <si>
    <t>gazelle.com</t>
  </si>
  <si>
    <t>cogito.com.pl</t>
  </si>
  <si>
    <t>lpzoo.org</t>
  </si>
  <si>
    <t>miniats.org.ua</t>
  </si>
  <si>
    <t>bank-of-china.com</t>
  </si>
  <si>
    <t>wingsforlifeworldrun.com</t>
  </si>
  <si>
    <t>htdig.org</t>
  </si>
  <si>
    <t>hummer.com</t>
  </si>
  <si>
    <t>bomgar.com</t>
  </si>
  <si>
    <t>es.gov.br</t>
  </si>
  <si>
    <t>egs.gov.cn</t>
  </si>
  <si>
    <t>thriftyfun.com</t>
  </si>
  <si>
    <t>buyzithromax-250mg.info</t>
  </si>
  <si>
    <t>upo.es</t>
  </si>
  <si>
    <t>uid.me</t>
  </si>
  <si>
    <t>liquidweb.com</t>
  </si>
  <si>
    <t>miffy.me</t>
  </si>
  <si>
    <t>polarisproject.org</t>
  </si>
  <si>
    <t>jaunted.com</t>
  </si>
  <si>
    <t>convert-me.com</t>
  </si>
  <si>
    <t>fdncenter.org</t>
  </si>
  <si>
    <t>eltiempo.es</t>
  </si>
  <si>
    <t>lifeweek.com.cn</t>
  </si>
  <si>
    <t>phutunghoanggia.vn</t>
  </si>
  <si>
    <t>1soccer.com</t>
  </si>
  <si>
    <t>cmfchina.com</t>
  </si>
  <si>
    <t>srcar.co.kr</t>
  </si>
  <si>
    <t>crosscut.com</t>
  </si>
  <si>
    <t>f1fanatic.co.uk</t>
  </si>
  <si>
    <t>classicdriver.com</t>
  </si>
  <si>
    <t>jhun.edu.cn</t>
  </si>
  <si>
    <t>chicagobreakingnews.com</t>
  </si>
  <si>
    <t>bosch-professional.com</t>
  </si>
  <si>
    <t>cathedralcity.gov</t>
  </si>
  <si>
    <t>mica.edu</t>
  </si>
  <si>
    <t>infoshop.org</t>
  </si>
  <si>
    <t>newamericancentury.org</t>
  </si>
  <si>
    <t>gralon.net</t>
  </si>
  <si>
    <t>mayget.com</t>
  </si>
  <si>
    <t>alfa-hr.com</t>
  </si>
  <si>
    <t>tekpaksan.com.tr</t>
  </si>
  <si>
    <t>eaglecontractorsgroupinc.com</t>
  </si>
  <si>
    <t>despachosburlada.com</t>
  </si>
  <si>
    <t>meserti.com</t>
  </si>
  <si>
    <t>noithathonviet.com</t>
  </si>
  <si>
    <t>mtp.pl</t>
  </si>
  <si>
    <t>skybet.com</t>
  </si>
  <si>
    <t>innovate.pw</t>
  </si>
  <si>
    <t>haoting.com</t>
  </si>
  <si>
    <t>tampagov.net</t>
  </si>
  <si>
    <t>elnuevodiario.com.ni</t>
  </si>
  <si>
    <t>peavey.com</t>
  </si>
  <si>
    <t>porsche-design.com</t>
  </si>
  <si>
    <t>hydrogenaudio.org</t>
  </si>
  <si>
    <t>phtdpeptides.com</t>
  </si>
  <si>
    <t>doyo.cn</t>
  </si>
  <si>
    <t>confapiservizi.it</t>
  </si>
  <si>
    <t>dove.us</t>
  </si>
  <si>
    <t>securesites.net</t>
  </si>
  <si>
    <t>airmaxuk.org.uk</t>
  </si>
  <si>
    <t>al-islam.com</t>
  </si>
  <si>
    <t>green-bei.com</t>
  </si>
  <si>
    <t>chanel-bags.com.co</t>
  </si>
  <si>
    <t>papersmonster.com</t>
  </si>
  <si>
    <t>sovyaroslaviya.ru</t>
  </si>
  <si>
    <t>z4bbs.com</t>
  </si>
  <si>
    <t>xn--55-6kcptbov8aq.xn--p1ai</t>
  </si>
  <si>
    <t>ÑÐ¸Ð½Ð´Ð¸ÐºÐ°Ñ‚55.Ñ€Ñ„</t>
  </si>
  <si>
    <t>doesphotography.com</t>
  </si>
  <si>
    <t>adcouncil.org</t>
  </si>
  <si>
    <t>icis.com</t>
  </si>
  <si>
    <t>ebay.com.sg</t>
  </si>
  <si>
    <t>symfony-project.org</t>
  </si>
  <si>
    <t>dentalimplantspenticton.com</t>
  </si>
  <si>
    <t>nochedeestrellas.com</t>
  </si>
  <si>
    <t>ustanovka-elisa.ru</t>
  </si>
  <si>
    <t>19940210.com</t>
  </si>
  <si>
    <t>startwithwhy.com</t>
  </si>
  <si>
    <t>c-ij.com</t>
  </si>
  <si>
    <t>autoinsuranceweb.top</t>
  </si>
  <si>
    <t>far.ru</t>
  </si>
  <si>
    <t>fei.org</t>
  </si>
  <si>
    <t>sdss.org</t>
  </si>
  <si>
    <t>1c-bitrix-cdn.ru</t>
  </si>
  <si>
    <t>loumann.net</t>
  </si>
  <si>
    <t>yzwb.net</t>
  </si>
  <si>
    <t>cso52.ru</t>
  </si>
  <si>
    <t>analyticsreach.com</t>
  </si>
  <si>
    <t>mouthshut.com</t>
  </si>
  <si>
    <t>997788.com</t>
  </si>
  <si>
    <t>nwnews.com</t>
  </si>
  <si>
    <t>ofrbtula.ru</t>
  </si>
  <si>
    <t>dsafleaks.org</t>
  </si>
  <si>
    <t>jakmoznaschudnac.pl</t>
  </si>
  <si>
    <t>dmvliive.com</t>
  </si>
  <si>
    <t>wisconsindot.gov</t>
  </si>
  <si>
    <t>circleofdocs.com</t>
  </si>
  <si>
    <t>tributes.com</t>
  </si>
  <si>
    <t>bai880.com</t>
  </si>
  <si>
    <t>hjboy.com</t>
  </si>
  <si>
    <t>zeropaid.com</t>
  </si>
  <si>
    <t>googlevideo.com</t>
  </si>
  <si>
    <t>iphone-ipad-mac.xyz</t>
  </si>
  <si>
    <t>geserv.ru</t>
  </si>
  <si>
    <t>bokl.uk</t>
  </si>
  <si>
    <t>cauc.edu.cn</t>
  </si>
  <si>
    <t>satu.kz</t>
  </si>
  <si>
    <t>cshr.com.cn</t>
  </si>
  <si>
    <t>domainprofi.de</t>
  </si>
  <si>
    <t>cnvc.org</t>
  </si>
  <si>
    <t>thomas-sabo-uk.org.uk</t>
  </si>
  <si>
    <t>mudiamante.com</t>
  </si>
  <si>
    <t>sharingmatrix.com</t>
  </si>
  <si>
    <t>plot.ly</t>
  </si>
  <si>
    <t>hotelchatter.com</t>
  </si>
  <si>
    <t>grsites.com</t>
  </si>
  <si>
    <t>gamedaily.com</t>
  </si>
  <si>
    <t>msn.co.jp</t>
  </si>
  <si>
    <t>tea-nifty.com</t>
  </si>
  <si>
    <t>livemixtapes.com</t>
  </si>
  <si>
    <t>kraken.com</t>
  </si>
  <si>
    <t>vefblog.net</t>
  </si>
  <si>
    <t>foreignworkerscoop.org</t>
  </si>
  <si>
    <t>zombietime.com</t>
  </si>
  <si>
    <t>c2i.net</t>
  </si>
  <si>
    <t>ufes.br</t>
  </si>
  <si>
    <t>beoplay.com</t>
  </si>
  <si>
    <t>ef360.com</t>
  </si>
  <si>
    <t>mobleroham.ir</t>
  </si>
  <si>
    <t>leuphana.de</t>
  </si>
  <si>
    <t>navnautik.net</t>
  </si>
  <si>
    <t>rsvlts.com</t>
  </si>
  <si>
    <t>action.metaffiliation.com</t>
  </si>
  <si>
    <t>7dsdkssd.com</t>
  </si>
  <si>
    <t>toplessrobot.com</t>
  </si>
  <si>
    <t>rockefellercenter.com</t>
  </si>
  <si>
    <t>joplinglobe.com</t>
  </si>
  <si>
    <t>earlyamerica.com</t>
  </si>
  <si>
    <t>gastro.org</t>
  </si>
  <si>
    <t>datawrapper.de</t>
  </si>
  <si>
    <t>10fastfingers.com</t>
  </si>
  <si>
    <t>futureoflife.org</t>
  </si>
  <si>
    <t>connotea.org</t>
  </si>
  <si>
    <t>gyepmania-kertepites.hu</t>
  </si>
  <si>
    <t>jlict.edu.cn</t>
  </si>
  <si>
    <t>sut.edu.cn</t>
  </si>
  <si>
    <t>n49.com</t>
  </si>
  <si>
    <t>co-operative.coop</t>
  </si>
  <si>
    <t>coachoutletclearanceonline.com.co</t>
  </si>
  <si>
    <t>stevespanglerscience.com</t>
  </si>
  <si>
    <t>remind.com</t>
  </si>
  <si>
    <t>justgotmarried.net</t>
  </si>
  <si>
    <t>googlesciencefair.com</t>
  </si>
  <si>
    <t>3dmark.com</t>
  </si>
  <si>
    <t>li.org</t>
  </si>
  <si>
    <t>topito.com</t>
  </si>
  <si>
    <t>creative-solutions.net</t>
  </si>
  <si>
    <t>zk789.net</t>
  </si>
  <si>
    <t>oper.ru</t>
  </si>
  <si>
    <t>amoxil-purchase-amoxicillin.net</t>
  </si>
  <si>
    <t>20mg-prednisoneorder.net</t>
  </si>
  <si>
    <t>zattoo.com</t>
  </si>
  <si>
    <t>filmfreeway.com</t>
  </si>
  <si>
    <t>michaelkors-outletuk.org.uk</t>
  </si>
  <si>
    <t>moncleronline-shop.de</t>
  </si>
  <si>
    <t>moogmusic.com</t>
  </si>
  <si>
    <t>personneltoday.com</t>
  </si>
  <si>
    <t>w.tl</t>
  </si>
  <si>
    <t>fjc.gov</t>
  </si>
  <si>
    <t>ojjdp.gov</t>
  </si>
  <si>
    <t>ana-white.com</t>
  </si>
  <si>
    <t>nj06.com</t>
  </si>
  <si>
    <t>offbeatbride.com</t>
  </si>
  <si>
    <t>antalya-crimea.ru</t>
  </si>
  <si>
    <t>xjnu.edu.cn</t>
  </si>
  <si>
    <t>blenderartists.org</t>
  </si>
  <si>
    <t>datingwiki.org</t>
  </si>
  <si>
    <t>campoditirocluborgosolo.it</t>
  </si>
  <si>
    <t>appalachiantrail.org</t>
  </si>
  <si>
    <t>marinelink.com</t>
  </si>
  <si>
    <t>wigsfor-women.com</t>
  </si>
  <si>
    <t>aymenacademy.com</t>
  </si>
  <si>
    <t>vedur.is</t>
  </si>
  <si>
    <t>jogger.pl</t>
  </si>
  <si>
    <t>wnct.com</t>
  </si>
  <si>
    <t>homes.co.jp</t>
  </si>
  <si>
    <t>fb.ru</t>
  </si>
  <si>
    <t>safesurf.com</t>
  </si>
  <si>
    <t>cyu.edu.cn</t>
  </si>
  <si>
    <t>magic953.com</t>
  </si>
  <si>
    <t>zithromax250mg-buy.com</t>
  </si>
  <si>
    <t>css3menu.com</t>
  </si>
  <si>
    <t>prototheism.wiki</t>
  </si>
  <si>
    <t>ados.fr</t>
  </si>
  <si>
    <t>adidas-nmd.co.uk</t>
  </si>
  <si>
    <t>player.fm</t>
  </si>
  <si>
    <t>softwarefreedom.org</t>
  </si>
  <si>
    <t>garageband.com</t>
  </si>
  <si>
    <t>vote-smart.org</t>
  </si>
  <si>
    <t>dl5ks.com</t>
  </si>
  <si>
    <t>telepicturestv.com</t>
  </si>
  <si>
    <t>gearsofwar.com</t>
  </si>
  <si>
    <t>digital-web.com</t>
  </si>
  <si>
    <t>toshiba.eu</t>
  </si>
  <si>
    <t>gradle.org</t>
  </si>
  <si>
    <t>gewara.com</t>
  </si>
  <si>
    <t>facilisimo.com</t>
  </si>
  <si>
    <t>eyesecure.co.za</t>
  </si>
  <si>
    <t>shinshu-u.ac.jp</t>
  </si>
  <si>
    <t>pharmacy-canadian-purchase.net</t>
  </si>
  <si>
    <t>szxc188.com</t>
  </si>
  <si>
    <t>bydauto.com.cn</t>
  </si>
  <si>
    <t>kingsfund.org.uk</t>
  </si>
  <si>
    <t>gen.in</t>
  </si>
  <si>
    <t>discoverlife.org</t>
  </si>
  <si>
    <t>comediansincarsgettingcoffee.com</t>
  </si>
  <si>
    <t>christopherreeve.org</t>
  </si>
  <si>
    <t>samsung.co.kr</t>
  </si>
  <si>
    <t>watchfire.com</t>
  </si>
  <si>
    <t>stopgame.ru</t>
  </si>
  <si>
    <t>starcasm.net</t>
  </si>
  <si>
    <t>flobuket.ru</t>
  </si>
  <si>
    <t>jsfund.cn</t>
  </si>
  <si>
    <t>cty-net.ne.jp</t>
  </si>
  <si>
    <t>onthesnow.com</t>
  </si>
  <si>
    <t>jdbbs.com</t>
  </si>
  <si>
    <t>hfzzytc.com</t>
  </si>
  <si>
    <t>whitebunkbeds.company</t>
  </si>
  <si>
    <t>company</t>
  </si>
  <si>
    <t>renlearn.com</t>
  </si>
  <si>
    <t>hackread.com</t>
  </si>
  <si>
    <t>racjonalista.pl</t>
  </si>
  <si>
    <t>subirat.net</t>
  </si>
  <si>
    <t>reportlinker.com</t>
  </si>
  <si>
    <t>uns.ac.rs</t>
  </si>
  <si>
    <t>lexus-int.com</t>
  </si>
  <si>
    <t>up.com</t>
  </si>
  <si>
    <t>ula.ve</t>
  </si>
  <si>
    <t>googleguide.com</t>
  </si>
  <si>
    <t>laoyaoba.com</t>
  </si>
  <si>
    <t>lemoyne.edu</t>
  </si>
  <si>
    <t>coverpages.org</t>
  </si>
  <si>
    <t>internethaber.com</t>
  </si>
  <si>
    <t>domaincentral.com.au</t>
  </si>
  <si>
    <t>immobiliaremassaro.com</t>
  </si>
  <si>
    <t>znut.org.zm</t>
  </si>
  <si>
    <t>zm</t>
  </si>
  <si>
    <t>forumpro.fr</t>
  </si>
  <si>
    <t>antibioticsonlinehelp.com</t>
  </si>
  <si>
    <t>thebmc.co.uk</t>
  </si>
  <si>
    <t>dsu.ac.kr</t>
  </si>
  <si>
    <t>wpmix.net</t>
  </si>
  <si>
    <t>7ba.biz</t>
  </si>
  <si>
    <t>univ-lille3.fr</t>
  </si>
  <si>
    <t>haygroup.com</t>
  </si>
  <si>
    <t>office.co.uk</t>
  </si>
  <si>
    <t>webcam-hd.fr</t>
  </si>
  <si>
    <t>xmbeekeeping.eu</t>
  </si>
  <si>
    <t>formica.com</t>
  </si>
  <si>
    <t>ssf-co.com</t>
  </si>
  <si>
    <t>swarovski-crystal.org.uk</t>
  </si>
  <si>
    <t>vetteschijven.be</t>
  </si>
  <si>
    <t>memritv.org</t>
  </si>
  <si>
    <t>releasewire.com</t>
  </si>
  <si>
    <t>pcsx2.net</t>
  </si>
  <si>
    <t>paulirish.com</t>
  </si>
  <si>
    <t>witter.com</t>
  </si>
  <si>
    <t>expensify.com</t>
  </si>
  <si>
    <t>officielebekendmakingen.nl</t>
  </si>
  <si>
    <t>expertise.com</t>
  </si>
  <si>
    <t>tidd.ly</t>
  </si>
  <si>
    <t>vertex42.com</t>
  </si>
  <si>
    <t>dramafever.com</t>
  </si>
  <si>
    <t>formget.com</t>
  </si>
  <si>
    <t>makeupforever.com</t>
  </si>
  <si>
    <t>trendsmag.com</t>
  </si>
  <si>
    <t>mypsychicadvice.com</t>
  </si>
  <si>
    <t>true-religion.me.uk</t>
  </si>
  <si>
    <t>newyorkcomiccon.com</t>
  </si>
  <si>
    <t>cw.com.tw</t>
  </si>
  <si>
    <t>mgprice.kz</t>
  </si>
  <si>
    <t>usagym.org</t>
  </si>
  <si>
    <t>chicoer.com</t>
  </si>
  <si>
    <t>dailypaul.com</t>
  </si>
  <si>
    <t>udmercy.edu</t>
  </si>
  <si>
    <t>computing.net</t>
  </si>
  <si>
    <t>android-x86.org</t>
  </si>
  <si>
    <t>ictp.it</t>
  </si>
  <si>
    <t>ytn.co.kr</t>
  </si>
  <si>
    <t>vda.it</t>
  </si>
  <si>
    <t>conservativetribune.com</t>
  </si>
  <si>
    <t>epochtimes.ru</t>
  </si>
  <si>
    <t>jianke.com</t>
  </si>
  <si>
    <t>massive-doors.com</t>
  </si>
  <si>
    <t>dlufl.edu.cn</t>
  </si>
  <si>
    <t>tanzfabrik-nagold.de</t>
  </si>
  <si>
    <t>online-levitra-prices.net</t>
  </si>
  <si>
    <t>lefeng.com</t>
  </si>
  <si>
    <t>kristymotta.com</t>
  </si>
  <si>
    <t>eyou.com</t>
  </si>
  <si>
    <t>seatgeek.com</t>
  </si>
  <si>
    <t>professional-essay.com</t>
  </si>
  <si>
    <t>raybans-sunglasses.com.co</t>
  </si>
  <si>
    <t>museumca.org</t>
  </si>
  <si>
    <t>snakevsmongoose.info</t>
  </si>
  <si>
    <t>maccosmetics.net.co</t>
  </si>
  <si>
    <t>ubereats.com</t>
  </si>
  <si>
    <t>xn--17g.ws</t>
  </si>
  <si>
    <t>â‡”.ws</t>
  </si>
  <si>
    <t>czhappy.cn</t>
  </si>
  <si>
    <t>5eclub.com</t>
  </si>
  <si>
    <t>lssu.edu</t>
  </si>
  <si>
    <t>xingming.net</t>
  </si>
  <si>
    <t>annasmyra.pl</t>
  </si>
  <si>
    <t>poz.org.hk</t>
  </si>
  <si>
    <t>rmtdivision.ro</t>
  </si>
  <si>
    <t>4fan.cz</t>
  </si>
  <si>
    <t>slil.ru</t>
  </si>
  <si>
    <t>thebodyshop-usa.com</t>
  </si>
  <si>
    <t>legrand.us</t>
  </si>
  <si>
    <t>coachfactoryoutletsale.com.co</t>
  </si>
  <si>
    <t>unsigned.com</t>
  </si>
  <si>
    <t>sensitalk.net</t>
  </si>
  <si>
    <t>dragcraft.eu</t>
  </si>
  <si>
    <t>foxconn.com</t>
  </si>
  <si>
    <t>activatejavascript.org</t>
  </si>
  <si>
    <t>over-blog.de</t>
  </si>
  <si>
    <t>ikanchai.com</t>
  </si>
  <si>
    <t>chinadance.cn</t>
  </si>
  <si>
    <t>presse-citron.net</t>
  </si>
  <si>
    <t>putturshop.com</t>
  </si>
  <si>
    <t>homestars.com</t>
  </si>
  <si>
    <t>burruciagaservicecar.it</t>
  </si>
  <si>
    <t>onlinebuyessay.com</t>
  </si>
  <si>
    <t>mediashower.com</t>
  </si>
  <si>
    <t>web8.us</t>
  </si>
  <si>
    <t>m88vnbet.com</t>
  </si>
  <si>
    <t>peiying.org</t>
  </si>
  <si>
    <t>campmor.com</t>
  </si>
  <si>
    <t>reverse-ally.info</t>
  </si>
  <si>
    <t>google.lu</t>
  </si>
  <si>
    <t>hanes.com</t>
  </si>
  <si>
    <t>bluemic.com</t>
  </si>
  <si>
    <t>songlyrics.com</t>
  </si>
  <si>
    <t>ilga.org</t>
  </si>
  <si>
    <t>jameda.de</t>
  </si>
  <si>
    <t>response.jp</t>
  </si>
  <si>
    <t>siderpress.com</t>
  </si>
  <si>
    <t>darty.com</t>
  </si>
  <si>
    <t>ilmanifesto.it</t>
  </si>
  <si>
    <t>akkera.ru</t>
  </si>
  <si>
    <t>editriceromana.net</t>
  </si>
  <si>
    <t>odeon.co.uk</t>
  </si>
  <si>
    <t>thereporterethiopia.com</t>
  </si>
  <si>
    <t>bdsmwiki.org</t>
  </si>
  <si>
    <t>coverbrowser.com</t>
  </si>
  <si>
    <t>forumhokibos.com</t>
  </si>
  <si>
    <t>deutschegrammophon.com</t>
  </si>
  <si>
    <t>sourcecheckgroup.com</t>
  </si>
  <si>
    <t>foxjapan.com</t>
  </si>
  <si>
    <t>lada.ru</t>
  </si>
  <si>
    <t>aust.edu.cn</t>
  </si>
  <si>
    <t>aatec.com.au</t>
  </si>
  <si>
    <t>kristallproffi.ru</t>
  </si>
  <si>
    <t>grandmadragonproductions.com</t>
  </si>
  <si>
    <t>fondazionebaccichetti.it</t>
  </si>
  <si>
    <t>pharmacy2017.com</t>
  </si>
  <si>
    <t>megadeth.com</t>
  </si>
  <si>
    <t>cfp.net</t>
  </si>
  <si>
    <t>citywire.co.uk</t>
  </si>
  <si>
    <t>ars-grin.gov</t>
  </si>
  <si>
    <t>tiaa-cref.org</t>
  </si>
  <si>
    <t>teen.com</t>
  </si>
  <si>
    <t>health-style.ru</t>
  </si>
  <si>
    <t>czu.cz</t>
  </si>
  <si>
    <t>malcainversiones.com.co</t>
  </si>
  <si>
    <t>bluehuthotel.co.ke</t>
  </si>
  <si>
    <t>diamant-rencontre.com</t>
  </si>
  <si>
    <t>redice.tv</t>
  </si>
  <si>
    <t>hollistercanada.com</t>
  </si>
  <si>
    <t>lyygdj.com</t>
  </si>
  <si>
    <t>oaklandnet.com</t>
  </si>
  <si>
    <t>g1l.in</t>
  </si>
  <si>
    <t>uta.cl</t>
  </si>
  <si>
    <t>ukessays.com</t>
  </si>
  <si>
    <t>fiaformulae.com</t>
  </si>
  <si>
    <t>geeks.com</t>
  </si>
  <si>
    <t>xml.org</t>
  </si>
  <si>
    <t>prored.es</t>
  </si>
  <si>
    <t>bmelv.de</t>
  </si>
  <si>
    <t>huoche.net</t>
  </si>
  <si>
    <t>sacredgospel.com</t>
  </si>
  <si>
    <t>chinatimes.cc</t>
  </si>
  <si>
    <t>imhonet.ru</t>
  </si>
  <si>
    <t>adofa.es</t>
  </si>
  <si>
    <t>visitnc.com</t>
  </si>
  <si>
    <t>warszawa.cz</t>
  </si>
  <si>
    <t>online-pharmaciescanada.com</t>
  </si>
  <si>
    <t>civicfdmania.com</t>
  </si>
  <si>
    <t>ocaminhodaspedras.com.br</t>
  </si>
  <si>
    <t>nonesuch.com</t>
  </si>
  <si>
    <t>transworldnews.com</t>
  </si>
  <si>
    <t>naomiklein.org</t>
  </si>
  <si>
    <t>airtransat.com</t>
  </si>
  <si>
    <t>ldoceonline.com</t>
  </si>
  <si>
    <t>altium.com</t>
  </si>
  <si>
    <t>visitseoul.net</t>
  </si>
  <si>
    <t>windowsecurity.com</t>
  </si>
  <si>
    <t>perforce.com</t>
  </si>
  <si>
    <t>hematologylibrary.org</t>
  </si>
  <si>
    <t>kitchenplus.es</t>
  </si>
  <si>
    <t>holyfamilykuru.com</t>
  </si>
  <si>
    <t>giulemani.com</t>
  </si>
  <si>
    <t>gearjunkie.com</t>
  </si>
  <si>
    <t>purchase-onlinelevitra.net</t>
  </si>
  <si>
    <t>mercubuana.ac.id</t>
  </si>
  <si>
    <t>3damusic.com</t>
  </si>
  <si>
    <t>risp.ru</t>
  </si>
  <si>
    <t>mycolorscreen.com</t>
  </si>
  <si>
    <t>we.bs</t>
  </si>
  <si>
    <t>bs</t>
  </si>
  <si>
    <t>makeit-loveit.com</t>
  </si>
  <si>
    <t>onedio.com</t>
  </si>
  <si>
    <t>galeria-kaufhof.de</t>
  </si>
  <si>
    <t>rockdm.com</t>
  </si>
  <si>
    <t>podarok47.ru</t>
  </si>
  <si>
    <t>viag01pills.com</t>
  </si>
  <si>
    <t>ovh-hosting.fi</t>
  </si>
  <si>
    <t>agramate.vn</t>
  </si>
  <si>
    <t>cnelc.com</t>
  </si>
  <si>
    <t>exactrelease.org</t>
  </si>
  <si>
    <t>gangsterismshallfall.co.za</t>
  </si>
  <si>
    <t>thenewdaily.com.au</t>
  </si>
  <si>
    <t>guardian.co.tt</t>
  </si>
  <si>
    <t>empireiam.com</t>
  </si>
  <si>
    <t>carbonbeauty.net</t>
  </si>
  <si>
    <t>pharmacyusa24h.com</t>
  </si>
  <si>
    <t>thedailywh.at</t>
  </si>
  <si>
    <t>ingeb.org</t>
  </si>
  <si>
    <t>jimmy-choos.com</t>
  </si>
  <si>
    <t>rapportive.com</t>
  </si>
  <si>
    <t>p.ht</t>
  </si>
  <si>
    <t>uprrp.edu</t>
  </si>
  <si>
    <t>hearst.com</t>
  </si>
  <si>
    <t>advogato.org</t>
  </si>
  <si>
    <t>ojaru.jp</t>
  </si>
  <si>
    <t>15min.lt</t>
  </si>
  <si>
    <t>institutbeautecannelle.fr</t>
  </si>
  <si>
    <t>primoris.ru</t>
  </si>
  <si>
    <t>solidniy-podarok.ru</t>
  </si>
  <si>
    <t>dss.gov.au</t>
  </si>
  <si>
    <t>pctutu.com</t>
  </si>
  <si>
    <t>pxl.co.za</t>
  </si>
  <si>
    <t>buyessaysfast.com</t>
  </si>
  <si>
    <t>ledigforsex.com</t>
  </si>
  <si>
    <t>thebolditalic.com</t>
  </si>
  <si>
    <t>bizitalk.com</t>
  </si>
  <si>
    <t>bloodhorse.com</t>
  </si>
  <si>
    <t>cheap-raybans.org</t>
  </si>
  <si>
    <t>scranton.edu</t>
  </si>
  <si>
    <t>coachfactoryoutletstore.com.co</t>
  </si>
  <si>
    <t>coachoutletonline.com.co</t>
  </si>
  <si>
    <t>etoileduciel.tv</t>
  </si>
  <si>
    <t>wtamu.edu</t>
  </si>
  <si>
    <t>dansdata.com</t>
  </si>
  <si>
    <t>battlecreekenquirer.com</t>
  </si>
  <si>
    <t>google.co.ma</t>
  </si>
  <si>
    <t>dumpalink.com</t>
  </si>
  <si>
    <t>theaimsgroup.com</t>
  </si>
  <si>
    <t>pt.afl.rakuten.co.jp</t>
  </si>
  <si>
    <t>weeronline.nl</t>
  </si>
  <si>
    <t>sztsbb.cn</t>
  </si>
  <si>
    <t>bernerzeitung.ch</t>
  </si>
  <si>
    <t>tuvie.com</t>
  </si>
  <si>
    <t>studiolegaleazzaramarino.it</t>
  </si>
  <si>
    <t>china.com.cn</t>
  </si>
  <si>
    <t>planttank.ca</t>
  </si>
  <si>
    <t>941wan.net</t>
  </si>
  <si>
    <t>coach-factoryyoutletonline.net</t>
  </si>
  <si>
    <t>stepheniemeyer.com</t>
  </si>
  <si>
    <t>wszystkoociasteczkach.pl</t>
  </si>
  <si>
    <t>piaoliang.com</t>
  </si>
  <si>
    <t>extrasalty.eu</t>
  </si>
  <si>
    <t>visitpak.com</t>
  </si>
  <si>
    <t>dominiotemporario.com</t>
  </si>
  <si>
    <t>thewire.co.uk</t>
  </si>
  <si>
    <t>khontai.com</t>
  </si>
  <si>
    <t>idingzhou.cn</t>
  </si>
  <si>
    <t>localdomain.pl</t>
  </si>
  <si>
    <t>nzpost.co.nz</t>
  </si>
  <si>
    <t>mobilewebpage.net</t>
  </si>
  <si>
    <t>rutlandherald.com</t>
  </si>
  <si>
    <t>merial.com</t>
  </si>
  <si>
    <t>game-host.org</t>
  </si>
  <si>
    <t>afcea.org</t>
  </si>
  <si>
    <t>szhk.com</t>
  </si>
  <si>
    <t>steiermark.at</t>
  </si>
  <si>
    <t>fdma.go.jp</t>
  </si>
  <si>
    <t>sssc.cn</t>
  </si>
  <si>
    <t>missyuan.com</t>
  </si>
  <si>
    <t>augustuspublishing.com</t>
  </si>
  <si>
    <t>heim.at</t>
  </si>
  <si>
    <t>qdmm.com</t>
  </si>
  <si>
    <t>thepoliticalinsider.com</t>
  </si>
  <si>
    <t>loxblog.com</t>
  </si>
  <si>
    <t>20mggeneric-levitra.info</t>
  </si>
  <si>
    <t>essay-writer.ca</t>
  </si>
  <si>
    <t>www.adidastrainers.uk</t>
  </si>
  <si>
    <t>hyclate-buy-doxycycline.com</t>
  </si>
  <si>
    <t>bpearl45.ru</t>
  </si>
  <si>
    <t>dailyfreeman.com</t>
  </si>
  <si>
    <t>siakad-online.com</t>
  </si>
  <si>
    <t>dfes.gov.uk</t>
  </si>
  <si>
    <t>imgo.tv</t>
  </si>
  <si>
    <t>pasionesyrazones.com.ar</t>
  </si>
  <si>
    <t>tech-food.com</t>
  </si>
  <si>
    <t>sanatcimenajerlikleri.com</t>
  </si>
  <si>
    <t>tianshui.com.cn</t>
  </si>
  <si>
    <t>ticketmaster.nl</t>
  </si>
  <si>
    <t>buycialisonlinenrx.com</t>
  </si>
  <si>
    <t>nexium40mg-generic.net</t>
  </si>
  <si>
    <t>qmaker.net</t>
  </si>
  <si>
    <t>bpoforce.net</t>
  </si>
  <si>
    <t>www.raybansunglasses.uk</t>
  </si>
  <si>
    <t>fimmu.com</t>
  </si>
  <si>
    <t>undiscovered.fashion</t>
  </si>
  <si>
    <t>fashion</t>
  </si>
  <si>
    <t>world-nuclear-news.org</t>
  </si>
  <si>
    <t>truereligionoutlet.org.uk</t>
  </si>
  <si>
    <t>jakschudnacwtydzien.pl</t>
  </si>
  <si>
    <t>polo-outlet.com.co</t>
  </si>
  <si>
    <t>tonglou.com.cn</t>
  </si>
  <si>
    <t>cervejeiroexpert.com</t>
  </si>
  <si>
    <t>k9bbs.com</t>
  </si>
  <si>
    <t>ldymll.top</t>
  </si>
  <si>
    <t>sosmath.com</t>
  </si>
  <si>
    <t>shufa.org</t>
  </si>
  <si>
    <t>20mgtadalafilgeneric.com</t>
  </si>
  <si>
    <t>torontopubliclibrary.ca</t>
  </si>
  <si>
    <t>topadmissionessay.club</t>
  </si>
  <si>
    <t>spineuniverse.com</t>
  </si>
  <si>
    <t>lyricapreg.com</t>
  </si>
  <si>
    <t>hermesbelts.us</t>
  </si>
  <si>
    <t>bengals.net</t>
  </si>
  <si>
    <t>usacycling.org</t>
  </si>
  <si>
    <t>cilaiscialiscostgenericonline.us</t>
  </si>
  <si>
    <t>arcadefire.com</t>
  </si>
  <si>
    <t>kevinrobb.co.uk</t>
  </si>
  <si>
    <t>retractionwatch.com</t>
  </si>
  <si>
    <t>textron.com</t>
  </si>
  <si>
    <t>sygate.com</t>
  </si>
  <si>
    <t>jouwpagina.nl</t>
  </si>
  <si>
    <t>newsru.ua</t>
  </si>
  <si>
    <t>feedtrade.com.cn</t>
  </si>
  <si>
    <t>2serv.org</t>
  </si>
  <si>
    <t>facadopt.org</t>
  </si>
  <si>
    <t>bift.edu.cn</t>
  </si>
  <si>
    <t>buylevitraonlinenrx.com</t>
  </si>
  <si>
    <t>mutnickmedia.com</t>
  </si>
  <si>
    <t>sj.se</t>
  </si>
  <si>
    <t>bilfinger.com</t>
  </si>
  <si>
    <t>sok-clan.com</t>
  </si>
  <si>
    <t>zjchina.cc</t>
  </si>
  <si>
    <t>ubersuggest.org</t>
  </si>
  <si>
    <t>yam.org.tw</t>
  </si>
  <si>
    <t>killerstartups.com</t>
  </si>
  <si>
    <t>royalsoc.ac.uk</t>
  </si>
  <si>
    <t>sony.ru</t>
  </si>
  <si>
    <t>potolok-vam.ru</t>
  </si>
  <si>
    <t>pharmacy-order-canadian.com</t>
  </si>
  <si>
    <t>burberryonlineoutlet.net.co</t>
  </si>
  <si>
    <t>coachfactory-outletonline.com.co</t>
  </si>
  <si>
    <t>xivra.com</t>
  </si>
  <si>
    <t>triads.ro</t>
  </si>
  <si>
    <t>junkscience.com</t>
  </si>
  <si>
    <t>sciencenetlinks.com</t>
  </si>
  <si>
    <t>asse.org</t>
  </si>
  <si>
    <t>map-generator.net</t>
  </si>
  <si>
    <t>kstudent.com</t>
  </si>
  <si>
    <t>offa.org</t>
  </si>
  <si>
    <t>huaan.com.cn</t>
  </si>
  <si>
    <t>theiapolis.com</t>
  </si>
  <si>
    <t>retail-week.com</t>
  </si>
  <si>
    <t>zg558.top</t>
  </si>
  <si>
    <t>umy.ac.id</t>
  </si>
  <si>
    <t>fxguide.com</t>
  </si>
  <si>
    <t>thegrocer.co.uk</t>
  </si>
  <si>
    <t>romewars.com</t>
  </si>
  <si>
    <t>maps.com</t>
  </si>
  <si>
    <t>djrovin.com</t>
  </si>
  <si>
    <t>freeserve.com</t>
  </si>
  <si>
    <t>discovery.org</t>
  </si>
  <si>
    <t>hotwheels.com</t>
  </si>
  <si>
    <t>firma-optic.ru</t>
  </si>
  <si>
    <t>sbc.net</t>
  </si>
  <si>
    <t>chinapay.com</t>
  </si>
  <si>
    <t>bjcz.gov.cn</t>
  </si>
  <si>
    <t>quiznos.com</t>
  </si>
  <si>
    <t>rapha.cc</t>
  </si>
  <si>
    <t>novanomads.com</t>
  </si>
  <si>
    <t>fromninetofive.com</t>
  </si>
  <si>
    <t>coachfactoryoutlet-store.com.co</t>
  </si>
  <si>
    <t>fhfa.gov</t>
  </si>
  <si>
    <t>wikipedia.fr</t>
  </si>
  <si>
    <t>jonite.com</t>
  </si>
  <si>
    <t>tout.com</t>
  </si>
  <si>
    <t>iands.org</t>
  </si>
  <si>
    <t>paleycenter.org</t>
  </si>
  <si>
    <t>eatliver.com</t>
  </si>
  <si>
    <t>musicweek.com</t>
  </si>
  <si>
    <t>nationalhomeless.org</t>
  </si>
  <si>
    <t>ajol.info</t>
  </si>
  <si>
    <t>yxqckj.com</t>
  </si>
  <si>
    <t>mvv-muenchen.de</t>
  </si>
  <si>
    <t>palmvitamin.com</t>
  </si>
  <si>
    <t>msimimarlik.com.tr</t>
  </si>
  <si>
    <t>xohanoc.info</t>
  </si>
  <si>
    <t>writeessayonline.com</t>
  </si>
  <si>
    <t>cenews.com.cn</t>
  </si>
  <si>
    <t>carsguide.com.au</t>
  </si>
  <si>
    <t>thenewinquiry.com</t>
  </si>
  <si>
    <t>researchcheap.com</t>
  </si>
  <si>
    <t>aididasyeezy.org.uk</t>
  </si>
  <si>
    <t>hxspw.cn</t>
  </si>
  <si>
    <t>michaelkors-uk.org.uk</t>
  </si>
  <si>
    <t>101domain.tm</t>
  </si>
  <si>
    <t>pagetutor.com</t>
  </si>
  <si>
    <t>postbank.de</t>
  </si>
  <si>
    <t>sxedu.gov.cn</t>
  </si>
  <si>
    <t>petitfute.com</t>
  </si>
  <si>
    <t>ezhanku.com</t>
  </si>
  <si>
    <t>studiodentisticocesanoboscone.it</t>
  </si>
  <si>
    <t>makita-cable.com</t>
  </si>
  <si>
    <t>leboudoir.ma</t>
  </si>
  <si>
    <t>agrosera.com</t>
  </si>
  <si>
    <t>99ys.com</t>
  </si>
  <si>
    <t>themecircle.net</t>
  </si>
  <si>
    <t>elks.org</t>
  </si>
  <si>
    <t>goo.cool</t>
  </si>
  <si>
    <t>cool</t>
  </si>
  <si>
    <t>ibelauto.com</t>
  </si>
  <si>
    <t>boolhosting.info</t>
  </si>
  <si>
    <t>persources.com</t>
  </si>
  <si>
    <t>brunomars.com</t>
  </si>
  <si>
    <t>irrawaddy.com</t>
  </si>
  <si>
    <t>itri.org.tw</t>
  </si>
  <si>
    <t>pagefair.com</t>
  </si>
  <si>
    <t>numpy.org</t>
  </si>
  <si>
    <t>hnhandou.com</t>
  </si>
  <si>
    <t>01job.cn</t>
  </si>
  <si>
    <t>getyourguide.com</t>
  </si>
  <si>
    <t>team-bhp.com</t>
  </si>
  <si>
    <t>pte.hu</t>
  </si>
  <si>
    <t>longwoodgardens.org</t>
  </si>
  <si>
    <t>ahzkt.com</t>
  </si>
  <si>
    <t>empresas-enventa.com</t>
  </si>
  <si>
    <t>theberry.com</t>
  </si>
  <si>
    <t>cmmo.cn</t>
  </si>
  <si>
    <t>countrystudies.us</t>
  </si>
  <si>
    <t>shorturl.com</t>
  </si>
  <si>
    <t>cicero.de</t>
  </si>
  <si>
    <t>elperiodicodearagon.com</t>
  </si>
  <si>
    <t>kalenamultimarcas.com.br</t>
  </si>
  <si>
    <t>studenti.it</t>
  </si>
  <si>
    <t>fieramilano.it</t>
  </si>
  <si>
    <t>cun.edu.cn</t>
  </si>
  <si>
    <t>online-tadalafil-20mg.com</t>
  </si>
  <si>
    <t>dcrainmaker.com</t>
  </si>
  <si>
    <t>actiononhearingloss.org.uk</t>
  </si>
  <si>
    <t>dailynews.lk</t>
  </si>
  <si>
    <t>utopiie.com</t>
  </si>
  <si>
    <t>air-huarache.org.uk</t>
  </si>
  <si>
    <t>mmoncler-outlet.com</t>
  </si>
  <si>
    <t>infrastructure.gov.au</t>
  </si>
  <si>
    <t>anselm.edu</t>
  </si>
  <si>
    <t>managementtoday.co.uk</t>
  </si>
  <si>
    <t>roehampton.ac.uk</t>
  </si>
  <si>
    <t>brillig.com</t>
  </si>
  <si>
    <t>european-patent-office.org</t>
  </si>
  <si>
    <t>hakim.se</t>
  </si>
  <si>
    <t>aclweb.org</t>
  </si>
  <si>
    <t>linuxpl.com</t>
  </si>
  <si>
    <t>opel.de</t>
  </si>
  <si>
    <t>rian.com.ua</t>
  </si>
  <si>
    <t>megataguasa.com</t>
  </si>
  <si>
    <t>motivationandevents.com</t>
  </si>
  <si>
    <t>caigou.com.cn</t>
  </si>
  <si>
    <t>agenciasinc.es</t>
  </si>
  <si>
    <t>devs.mobi</t>
  </si>
  <si>
    <t>microaroma.com.cn</t>
  </si>
  <si>
    <t>trumphotelcollection.com</t>
  </si>
  <si>
    <t>louis-vuittonhandbags.me.uk</t>
  </si>
  <si>
    <t>autoinsurancecop.com</t>
  </si>
  <si>
    <t>apples4theteacher.com</t>
  </si>
  <si>
    <t>myprgenie.com</t>
  </si>
  <si>
    <t>bottega-venetas.cc</t>
  </si>
  <si>
    <t>dukechronicle.com</t>
  </si>
  <si>
    <t>411.com</t>
  </si>
  <si>
    <t>nitech.ac.jp</t>
  </si>
  <si>
    <t>sis.gov.eg</t>
  </si>
  <si>
    <t>tyden.cz</t>
  </si>
  <si>
    <t>myitworks.com</t>
  </si>
  <si>
    <t>pmsdecristo.org.br</t>
  </si>
  <si>
    <t>geeksofdoom.com</t>
  </si>
  <si>
    <t>tzc.edu.cn</t>
  </si>
  <si>
    <t>itouchsocceracademy.com</t>
  </si>
  <si>
    <t>daddario.com</t>
  </si>
  <si>
    <t>928poker.com</t>
  </si>
  <si>
    <t>louis-vuittonhandbags.org.uk</t>
  </si>
  <si>
    <t>dreye-baby.info</t>
  </si>
  <si>
    <t>expatvietnam.vn</t>
  </si>
  <si>
    <t>q4cdn.com</t>
  </si>
  <si>
    <t>mobiledragway.com</t>
  </si>
  <si>
    <t>pokemongo-destek.com</t>
  </si>
  <si>
    <t>tournamentsunited.com</t>
  </si>
  <si>
    <t>genworth.com</t>
  </si>
  <si>
    <t>incredibleindia.org</t>
  </si>
  <si>
    <t>ponemon.org</t>
  </si>
  <si>
    <t>openmoko.org</t>
  </si>
  <si>
    <t>peruhipico.com</t>
  </si>
  <si>
    <t>mina.com.cn</t>
  </si>
  <si>
    <t>celebrexbuy-200mg.net</t>
  </si>
  <si>
    <t>christianlouboutinoutletsale.org</t>
  </si>
  <si>
    <t>aquariumofpacific.org</t>
  </si>
  <si>
    <t>21stcenturywire.com</t>
  </si>
  <si>
    <t>genericlevitra-cheapest-price.com</t>
  </si>
  <si>
    <t>louis-vuitton.org.uk</t>
  </si>
  <si>
    <t>tucsonweekly.com</t>
  </si>
  <si>
    <t>manchestermx5s.co.uk</t>
  </si>
  <si>
    <t>livecart.com</t>
  </si>
  <si>
    <t>surrounded.cc</t>
  </si>
  <si>
    <t>friends.ng</t>
  </si>
  <si>
    <t>bahiadebaruch.com</t>
  </si>
  <si>
    <t>ismypuppy.com</t>
  </si>
  <si>
    <t>rsoe.hu</t>
  </si>
  <si>
    <t>pollcode.com</t>
  </si>
  <si>
    <t>introversion.co.uk</t>
  </si>
  <si>
    <t>aiweibang.com</t>
  </si>
  <si>
    <t>mediad.publicbroadcasting.net</t>
  </si>
  <si>
    <t>pedigreedatabase.com</t>
  </si>
  <si>
    <t>triatlon-nn.ru</t>
  </si>
  <si>
    <t>missselfridge.com</t>
  </si>
  <si>
    <t>csnbayarea.com</t>
  </si>
  <si>
    <t>revzilla.com</t>
  </si>
  <si>
    <t>raybansunglasses.net.co</t>
  </si>
  <si>
    <t>littleremedies.com</t>
  </si>
  <si>
    <t>law-empire.com</t>
  </si>
  <si>
    <t>jaiku.com</t>
  </si>
  <si>
    <t>plancast.com</t>
  </si>
  <si>
    <t>oma.eu</t>
  </si>
  <si>
    <t>stradagiusta.it</t>
  </si>
  <si>
    <t>innocentive.com</t>
  </si>
  <si>
    <t>advertising.com</t>
  </si>
  <si>
    <t>universityworldnews.com</t>
  </si>
  <si>
    <t>inwestoria.pl</t>
  </si>
  <si>
    <t>cod4comeback.com</t>
  </si>
  <si>
    <t>asilosenago.it</t>
  </si>
  <si>
    <t>xznu.edu.cn</t>
  </si>
  <si>
    <t>pharmacy-online-noprescription.info</t>
  </si>
  <si>
    <t>madehow.com</t>
  </si>
  <si>
    <t>onlineessayshelp.com</t>
  </si>
  <si>
    <t>gter.net</t>
  </si>
  <si>
    <t>fintechtalk.org</t>
  </si>
  <si>
    <t>arabjobfinder.com</t>
  </si>
  <si>
    <t>toms-shoesoutlet.us</t>
  </si>
  <si>
    <t>instacart.com</t>
  </si>
  <si>
    <t>ytcnc.net</t>
  </si>
  <si>
    <t>nccp.org</t>
  </si>
  <si>
    <t>codemirror.net</t>
  </si>
  <si>
    <t>win7china.com</t>
  </si>
  <si>
    <t>wdfiles.com</t>
  </si>
  <si>
    <t>ioideavanzada.com.ar</t>
  </si>
  <si>
    <t>akita-spb.ru</t>
  </si>
  <si>
    <t>store.ro</t>
  </si>
  <si>
    <t>klinika-odchudzania.pl</t>
  </si>
  <si>
    <t>pydszxy.cn</t>
  </si>
  <si>
    <t>badgerherald.com</t>
  </si>
  <si>
    <t>cambridgema.gov</t>
  </si>
  <si>
    <t>101domain.co</t>
  </si>
  <si>
    <t>fr.fm</t>
  </si>
  <si>
    <t>techbytespr.com</t>
  </si>
  <si>
    <t>nike-factorys.us</t>
  </si>
  <si>
    <t>ebond.pl</t>
  </si>
  <si>
    <t>dep.no</t>
  </si>
  <si>
    <t>e-activist.com</t>
  </si>
  <si>
    <t>sevillafc.es</t>
  </si>
  <si>
    <t>underscorejs.org</t>
  </si>
  <si>
    <t>rust-lang.org</t>
  </si>
  <si>
    <t>mywebsite.com</t>
  </si>
  <si>
    <t>okbagus.com</t>
  </si>
  <si>
    <t>dooce.com</t>
  </si>
  <si>
    <t>autoplus.fr</t>
  </si>
  <si>
    <t>17game.com</t>
  </si>
  <si>
    <t>psychicperformer.com</t>
  </si>
  <si>
    <t>neoqqd.com</t>
  </si>
  <si>
    <t>bluelagoon.com</t>
  </si>
  <si>
    <t>qrurl.it</t>
  </si>
  <si>
    <t>redcross.org.au</t>
  </si>
  <si>
    <t>17mogu.com</t>
  </si>
  <si>
    <t>njabao8.com</t>
  </si>
  <si>
    <t>chinaccnet.cn</t>
  </si>
  <si>
    <t>reason.org</t>
  </si>
  <si>
    <t>qixinge.club</t>
  </si>
  <si>
    <t>safc.com</t>
  </si>
  <si>
    <t>geneseo.edu</t>
  </si>
  <si>
    <t>jacionline.org</t>
  </si>
  <si>
    <t>conferenceseries.com</t>
  </si>
  <si>
    <t>allacademic.com</t>
  </si>
  <si>
    <t>antarctica.ac.uk</t>
  </si>
  <si>
    <t>tumanduo.com</t>
  </si>
  <si>
    <t>iblpindonesia.org</t>
  </si>
  <si>
    <t>nav-svarka.ru</t>
  </si>
  <si>
    <t>mengniu.com.cn</t>
  </si>
  <si>
    <t>hoteltravel.com</t>
  </si>
  <si>
    <t>fh-dortmund.de</t>
  </si>
  <si>
    <t>managewp.com</t>
  </si>
  <si>
    <t>feld.com</t>
  </si>
  <si>
    <t>bjuinternational.com</t>
  </si>
  <si>
    <t>eye.fi</t>
  </si>
  <si>
    <t>sped.org</t>
  </si>
  <si>
    <t>webhosting.info</t>
  </si>
  <si>
    <t>gxedu.gov.cn</t>
  </si>
  <si>
    <t>realnames.com</t>
  </si>
  <si>
    <t>visualslideshow.com</t>
  </si>
  <si>
    <t>calabria.it</t>
  </si>
  <si>
    <t>megatronixing.com</t>
  </si>
  <si>
    <t>taizhou.com.cn</t>
  </si>
  <si>
    <t>srcb.com</t>
  </si>
  <si>
    <t>handelimport.com</t>
  </si>
  <si>
    <t>toscanacalcio.net</t>
  </si>
  <si>
    <t>menshealthed.ru</t>
  </si>
  <si>
    <t>nrahq.org</t>
  </si>
  <si>
    <t>mariowiki.com</t>
  </si>
  <si>
    <t>wonderopolis.org</t>
  </si>
  <si>
    <t>bigbadtoystore.com</t>
  </si>
  <si>
    <t>alus.co</t>
  </si>
  <si>
    <t>pamelageller.com</t>
  </si>
  <si>
    <t>soilco.co.za</t>
  </si>
  <si>
    <t>rus-phpnuke.com</t>
  </si>
  <si>
    <t>nbcuni.com</t>
  </si>
  <si>
    <t>prada-handbags.co.uk</t>
  </si>
  <si>
    <t>sns.it</t>
  </si>
  <si>
    <t>smallbao.com</t>
  </si>
  <si>
    <t>farecompare.com</t>
  </si>
  <si>
    <t>herozion.fr</t>
  </si>
  <si>
    <t>monster.ca</t>
  </si>
  <si>
    <t>raybansaler.com</t>
  </si>
  <si>
    <t>pgpi.org</t>
  </si>
  <si>
    <t>uklinux.net</t>
  </si>
  <si>
    <t>tui.ru</t>
  </si>
  <si>
    <t>tasteofcountry.com</t>
  </si>
  <si>
    <t>kavkaz-uzel.ru</t>
  </si>
  <si>
    <t>onlinetadalafil-buy.net</t>
  </si>
  <si>
    <t>sahistory.org.za</t>
  </si>
  <si>
    <t>museum.no</t>
  </si>
  <si>
    <t>orgsites.com</t>
  </si>
  <si>
    <t>wellmedicalcenter.com</t>
  </si>
  <si>
    <t>idc.sh</t>
  </si>
  <si>
    <t>phunu8.com</t>
  </si>
  <si>
    <t>gethuman.com</t>
  </si>
  <si>
    <t>qnwx.net</t>
  </si>
  <si>
    <t>wehone.com</t>
  </si>
  <si>
    <t>digitalblasphemy.com</t>
  </si>
  <si>
    <t>yougetsignal.com</t>
  </si>
  <si>
    <t>kn-online.de</t>
  </si>
  <si>
    <t>tjjieta.com</t>
  </si>
  <si>
    <t>inewsweek.cn</t>
  </si>
  <si>
    <t>laptopdb.com</t>
  </si>
  <si>
    <t>bg.it</t>
  </si>
  <si>
    <t>ducksters.com</t>
  </si>
  <si>
    <t>ghirardelli.com</t>
  </si>
  <si>
    <t>r2integrated.com</t>
  </si>
  <si>
    <t>greatnonprofits.org</t>
  </si>
  <si>
    <t>weather.gov.hk</t>
  </si>
  <si>
    <t>courtauld.ac.uk</t>
  </si>
  <si>
    <t>sslshopper.com</t>
  </si>
  <si>
    <t>americananthro.org</t>
  </si>
  <si>
    <t>ntwtrenliu.com</t>
  </si>
  <si>
    <t>atolit.hr</t>
  </si>
  <si>
    <t>theultralinx.com</t>
  </si>
  <si>
    <t>500mg-ciprofloxacinhclbuy.net</t>
  </si>
  <si>
    <t>shenyang.gov.cn</t>
  </si>
  <si>
    <t>58jj.cn</t>
  </si>
  <si>
    <t>cialisfrance24.com</t>
  </si>
  <si>
    <t>k46.ru</t>
  </si>
  <si>
    <t>agd.org</t>
  </si>
  <si>
    <t>batmanflashgames.com</t>
  </si>
  <si>
    <t>bing.pl</t>
  </si>
  <si>
    <t>50mgonlinezoloft.com</t>
  </si>
  <si>
    <t>transtats.bts.gov</t>
  </si>
  <si>
    <t>gizchina.com</t>
  </si>
  <si>
    <t>mgou.ru</t>
  </si>
  <si>
    <t>nationalgrid.com</t>
  </si>
  <si>
    <t>business-humanrights.org</t>
  </si>
  <si>
    <t>gtz.de</t>
  </si>
  <si>
    <t>concur.com</t>
  </si>
  <si>
    <t>fer.hr</t>
  </si>
  <si>
    <t>best-tlt.ru</t>
  </si>
  <si>
    <t>usamimi.info</t>
  </si>
  <si>
    <t>cheapest-price-viagrageneric.net</t>
  </si>
  <si>
    <t>levitracheapestprice-online.net</t>
  </si>
  <si>
    <t>thejockeyclub.co.uk</t>
  </si>
  <si>
    <t>liuzhou.gov.cn</t>
  </si>
  <si>
    <t>95559.com.cn</t>
  </si>
  <si>
    <t>onlinedapoxetine-priligy.net</t>
  </si>
  <si>
    <t>tadalafil-20mglowestprice.com</t>
  </si>
  <si>
    <t>famu.edu</t>
  </si>
  <si>
    <t>inxpo.com</t>
  </si>
  <si>
    <t>silentcircle.com</t>
  </si>
  <si>
    <t>bjtianduo.com</t>
  </si>
  <si>
    <t>ancbarkod.com</t>
  </si>
  <si>
    <t>arancia.com.mx</t>
  </si>
  <si>
    <t>freshfromflorida.com</t>
  </si>
  <si>
    <t>teamintraining.org</t>
  </si>
  <si>
    <t>ldu.edu.cn</t>
  </si>
  <si>
    <t>pharmacycanadian-generic.net</t>
  </si>
  <si>
    <t>linuxpl.info</t>
  </si>
  <si>
    <t>valwriting.org</t>
  </si>
  <si>
    <t>whereilive.com.au</t>
  </si>
  <si>
    <t>buygsalist.com</t>
  </si>
  <si>
    <t>ippk.ru</t>
  </si>
  <si>
    <t>gtaforums.com</t>
  </si>
  <si>
    <t>publicationethics.org</t>
  </si>
  <si>
    <t>gezila.com</t>
  </si>
  <si>
    <t>blog.ir</t>
  </si>
  <si>
    <t>shineblue.com.br</t>
  </si>
  <si>
    <t>pozzino.it</t>
  </si>
  <si>
    <t>yongbaeseok.com</t>
  </si>
  <si>
    <t>louisiana.dk</t>
  </si>
  <si>
    <t>lukfooksing.com</t>
  </si>
  <si>
    <t>cyberleninka.ru</t>
  </si>
  <si>
    <t>link2solution.com</t>
  </si>
  <si>
    <t>gameboss.eu</t>
  </si>
  <si>
    <t>511tactical.com</t>
  </si>
  <si>
    <t>pzjzjc.com</t>
  </si>
  <si>
    <t>theoceancleanup.com</t>
  </si>
  <si>
    <t>zhyww.cn</t>
  </si>
  <si>
    <t>sofa-asia.com</t>
  </si>
  <si>
    <t>extralend.com</t>
  </si>
  <si>
    <t>hcdnn.com</t>
  </si>
  <si>
    <t>kpopselca.com</t>
  </si>
  <si>
    <t>louisvuittonparis.fr</t>
  </si>
  <si>
    <t>lady.pl</t>
  </si>
  <si>
    <t>johnastephenson.uk</t>
  </si>
  <si>
    <t>sgfx.co</t>
  </si>
  <si>
    <t>gakkoushinrishi.jp</t>
  </si>
  <si>
    <t>heaventylor.com</t>
  </si>
  <si>
    <t>n.pr</t>
  </si>
  <si>
    <t>jiaozuoqiche.com</t>
  </si>
  <si>
    <t>twice.com</t>
  </si>
  <si>
    <t>bandainamcoent.com</t>
  </si>
  <si>
    <t>mbari.org</t>
  </si>
  <si>
    <t>strategyinformer.com</t>
  </si>
  <si>
    <t>jaf.or.jp</t>
  </si>
  <si>
    <t>rajarezzashah.com</t>
  </si>
  <si>
    <t>instafr8.com</t>
  </si>
  <si>
    <t>from-ua.com</t>
  </si>
  <si>
    <t>haw-hamburg.de</t>
  </si>
  <si>
    <t>terracevillaresorts.com</t>
  </si>
  <si>
    <t>tekom-lease.com.ua</t>
  </si>
  <si>
    <t>scentsy.us</t>
  </si>
  <si>
    <t>tvshowsondvd.com</t>
  </si>
  <si>
    <t>pandorajewelry.name</t>
  </si>
  <si>
    <t>fjtcm.edu.cn</t>
  </si>
  <si>
    <t>royalcounty.net</t>
  </si>
  <si>
    <t>guccishoes.net.co</t>
  </si>
  <si>
    <t>tadalafilcialis-buy.com</t>
  </si>
  <si>
    <t>slh.com</t>
  </si>
  <si>
    <t>supanet.com</t>
  </si>
  <si>
    <t>coach-outletstore.com.co</t>
  </si>
  <si>
    <t>vespa.com</t>
  </si>
  <si>
    <t>imails.info</t>
  </si>
  <si>
    <t>morningstaronline.co.uk</t>
  </si>
  <si>
    <t>ouhsc.edu</t>
  </si>
  <si>
    <t>shorttext.com</t>
  </si>
  <si>
    <t>centarahotelsresorts.com</t>
  </si>
  <si>
    <t>allrefer.com</t>
  </si>
  <si>
    <t>openssh.org</t>
  </si>
  <si>
    <t>gassaferegister.co.uk</t>
  </si>
  <si>
    <t>farzar.com</t>
  </si>
  <si>
    <t>mtv.de</t>
  </si>
  <si>
    <t>productreview.com.au</t>
  </si>
  <si>
    <t>kryptis.lt</t>
  </si>
  <si>
    <t>resarch.me</t>
  </si>
  <si>
    <t>opensource.dk</t>
  </si>
  <si>
    <t>100mgdoxycyclinebuy.info</t>
  </si>
  <si>
    <t>medicationsoverthecounter.com</t>
  </si>
  <si>
    <t>nrm.se</t>
  </si>
  <si>
    <t>newcommunitycu.com</t>
  </si>
  <si>
    <t>leyilicai.com</t>
  </si>
  <si>
    <t>foxtrader.net</t>
  </si>
  <si>
    <t>bronto.com</t>
  </si>
  <si>
    <t>rbbtoday.com</t>
  </si>
  <si>
    <t>woshipm.com</t>
  </si>
  <si>
    <t>dailypost.ng</t>
  </si>
  <si>
    <t>wildlifetrusts.org</t>
  </si>
  <si>
    <t>mkmoda.ru</t>
  </si>
  <si>
    <t>0437.gov.cn</t>
  </si>
  <si>
    <t>tampere.fi</t>
  </si>
  <si>
    <t>musescore.org</t>
  </si>
  <si>
    <t>musescore.com</t>
  </si>
  <si>
    <t>scjohnson.com</t>
  </si>
  <si>
    <t>sustainablebusiness.com</t>
  </si>
  <si>
    <t>wrox.com</t>
  </si>
  <si>
    <t>bmel.de</t>
  </si>
  <si>
    <t>mostantikor.ru</t>
  </si>
  <si>
    <t>topiramateonlinetopamax.net</t>
  </si>
  <si>
    <t>studiometaengineering.it</t>
  </si>
  <si>
    <t>vtu.cc</t>
  </si>
  <si>
    <t>plasticwiki.org</t>
  </si>
  <si>
    <t>estensoripenieni.eu</t>
  </si>
  <si>
    <t>rcee.org.vn</t>
  </si>
  <si>
    <t>medguru.ro</t>
  </si>
  <si>
    <t>noprescription-buy-prednisone.com</t>
  </si>
  <si>
    <t>urfu.ru</t>
  </si>
  <si>
    <t>gamefly.com</t>
  </si>
  <si>
    <t>jg.com.cn</t>
  </si>
  <si>
    <t>mygamercard.net</t>
  </si>
  <si>
    <t>ntr.nl</t>
  </si>
  <si>
    <t>desktx.com</t>
  </si>
  <si>
    <t>diablodesign.eu</t>
  </si>
  <si>
    <t>marranzini.com</t>
  </si>
  <si>
    <t>lacockteleria.com</t>
  </si>
  <si>
    <t>hg.pl</t>
  </si>
  <si>
    <t>buycialisvvvrx.com</t>
  </si>
  <si>
    <t>sinajs.cn</t>
  </si>
  <si>
    <t>ofgem.gov.uk</t>
  </si>
  <si>
    <t>tottori-u.ac.jp</t>
  </si>
  <si>
    <t>liquorisquicker.net</t>
  </si>
  <si>
    <t>rbth.ru</t>
  </si>
  <si>
    <t>mckinley.com</t>
  </si>
  <si>
    <t>volksfreund.de</t>
  </si>
  <si>
    <t>roppongihills.com</t>
  </si>
  <si>
    <t>essexports.in</t>
  </si>
  <si>
    <t>kescoautospareparts.com</t>
  </si>
  <si>
    <t>organfax.co.uk</t>
  </si>
  <si>
    <t>zjxu.edu.cn</t>
  </si>
  <si>
    <t>canadian-trustpharmacy.com</t>
  </si>
  <si>
    <t>funimation.com</t>
  </si>
  <si>
    <t>versisforum.com</t>
  </si>
  <si>
    <t>privateessay.net</t>
  </si>
  <si>
    <t>onlineno-prescription-prednisone.com</t>
  </si>
  <si>
    <t>pc51.com</t>
  </si>
  <si>
    <t>sacurrent.com</t>
  </si>
  <si>
    <t>saozibiezheyang.com</t>
  </si>
  <si>
    <t>climatedepot.com</t>
  </si>
  <si>
    <t>kantsuu.com</t>
  </si>
  <si>
    <t>healthcare-informatics.com</t>
  </si>
  <si>
    <t>outdooractive.com</t>
  </si>
  <si>
    <t>vietnamplus.vn</t>
  </si>
  <si>
    <t>rockysa.co.za</t>
  </si>
  <si>
    <t>oralkamagracheapest-price.net</t>
  </si>
  <si>
    <t>biketo.com</t>
  </si>
  <si>
    <t>sma-offshore.com</t>
  </si>
  <si>
    <t>hannity.com</t>
  </si>
  <si>
    <t>ifcfilms.com</t>
  </si>
  <si>
    <t>responsibletechnology.org</t>
  </si>
  <si>
    <t>abramsbooks.com</t>
  </si>
  <si>
    <t>elections.ca</t>
  </si>
  <si>
    <t>hlbrc.cn</t>
  </si>
  <si>
    <t>hhht888.com</t>
  </si>
  <si>
    <t>hamptonu.edu</t>
  </si>
  <si>
    <t>breathofserenity.com</t>
  </si>
  <si>
    <t>26l.com</t>
  </si>
  <si>
    <t>snb.ch</t>
  </si>
  <si>
    <t>greenhouse.io</t>
  </si>
  <si>
    <t>verivox.de</t>
  </si>
  <si>
    <t>hnrsks.com</t>
  </si>
  <si>
    <t>zgwhgc.com</t>
  </si>
  <si>
    <t>gdtv.com.cn</t>
  </si>
  <si>
    <t>conserverispoli.it</t>
  </si>
  <si>
    <t>essayhero.co.uk</t>
  </si>
  <si>
    <t>forsalenolvadex-online.info</t>
  </si>
  <si>
    <t>salesandhelp.com</t>
  </si>
  <si>
    <t>moneymattersbvi.org</t>
  </si>
  <si>
    <t>esc4g4sse.ovh</t>
  </si>
  <si>
    <t>hnzwh.com</t>
  </si>
  <si>
    <t>ufl.fish</t>
  </si>
  <si>
    <t>fish</t>
  </si>
  <si>
    <t>intellimodder32.com</t>
  </si>
  <si>
    <t>mu-centinela.com</t>
  </si>
  <si>
    <t>exophase.com</t>
  </si>
  <si>
    <t>modeland.com.ua</t>
  </si>
  <si>
    <t>asianart.org</t>
  </si>
  <si>
    <t>dusit.com</t>
  </si>
  <si>
    <t>guampdn.com</t>
  </si>
  <si>
    <t>nom.fr</t>
  </si>
  <si>
    <t>lionbridge.com</t>
  </si>
  <si>
    <t>cfl.ca</t>
  </si>
  <si>
    <t>ktv.jp</t>
  </si>
  <si>
    <t>polybond.co.th</t>
  </si>
  <si>
    <t>bbmc.edu.cn</t>
  </si>
  <si>
    <t>morrisons.com</t>
  </si>
  <si>
    <t>systemsafety.com</t>
  </si>
  <si>
    <t>buytadalafil-generic.net</t>
  </si>
  <si>
    <t>jp.org</t>
  </si>
  <si>
    <t>onlinebanglamedia.com</t>
  </si>
  <si>
    <t>pcloud.com</t>
  </si>
  <si>
    <t>ralphlaurenukofficial.org.uk</t>
  </si>
  <si>
    <t>yucatan.com.mx</t>
  </si>
  <si>
    <t>isa-arbor.com</t>
  </si>
  <si>
    <t>littlebud.com</t>
  </si>
  <si>
    <t>virtualmuseum.ca</t>
  </si>
  <si>
    <t>expteamonline.com</t>
  </si>
  <si>
    <t>karl.com</t>
  </si>
  <si>
    <t>kimo.com.tw</t>
  </si>
  <si>
    <t>fem.jp</t>
  </si>
  <si>
    <t>buildevape.com</t>
  </si>
  <si>
    <t>cqcbank.com</t>
  </si>
  <si>
    <t>ccjt.net</t>
  </si>
  <si>
    <t>management-edu.de</t>
  </si>
  <si>
    <t>policarirubana.com.ve</t>
  </si>
  <si>
    <t>jsbc.com</t>
  </si>
  <si>
    <t>anclafilms.com</t>
  </si>
  <si>
    <t>diks42.ru</t>
  </si>
  <si>
    <t>pay-for-my-essay.com</t>
  </si>
  <si>
    <t>christianlouboutin-paris.fr</t>
  </si>
  <si>
    <t>ipm.edu.mo</t>
  </si>
  <si>
    <t>withershinsband.com</t>
  </si>
  <si>
    <t>onlinechatworld.org</t>
  </si>
  <si>
    <t>yc775.com</t>
  </si>
  <si>
    <t>adsum-rzepiennikbiskupi.pl</t>
  </si>
  <si>
    <t>ovas.club</t>
  </si>
  <si>
    <t>explore.org</t>
  </si>
  <si>
    <t>zhongshanjinrong.com</t>
  </si>
  <si>
    <t>teknolojiq.com</t>
  </si>
  <si>
    <t>home.saxo</t>
  </si>
  <si>
    <t>saxo</t>
  </si>
  <si>
    <t>impressivefood.com</t>
  </si>
  <si>
    <t>lovescooking.net</t>
  </si>
  <si>
    <t>flydenver.com</t>
  </si>
  <si>
    <t>canon.com.au</t>
  </si>
  <si>
    <t>cdi.org</t>
  </si>
  <si>
    <t>tagxedo.com</t>
  </si>
  <si>
    <t>shapeamerica.org</t>
  </si>
  <si>
    <t>voiceblog.jp</t>
  </si>
  <si>
    <t>kingcrown.com.tw</t>
  </si>
  <si>
    <t>propertypointsolutions.com.au</t>
  </si>
  <si>
    <t>micro-naushnik.ru</t>
  </si>
  <si>
    <t>hu-maharat.com</t>
  </si>
  <si>
    <t>toluna.com</t>
  </si>
  <si>
    <t>17m3.com</t>
  </si>
  <si>
    <t>fightforthefuture.org</t>
  </si>
  <si>
    <t>icc-cricket.com</t>
  </si>
  <si>
    <t>bandwidthplace.com</t>
  </si>
  <si>
    <t>freedos.org</t>
  </si>
  <si>
    <t>cee.edu.cn</t>
  </si>
  <si>
    <t>i-check.gr</t>
  </si>
  <si>
    <t>fjjs.gov.cn</t>
  </si>
  <si>
    <t>onlinetadalafil20mg.net</t>
  </si>
  <si>
    <t>denofgeek.us</t>
  </si>
  <si>
    <t>impac.vn</t>
  </si>
  <si>
    <t>phensedyl.com</t>
  </si>
  <si>
    <t>bradycampaign.org</t>
  </si>
  <si>
    <t>aldaily.com</t>
  </si>
  <si>
    <t>bearshare.com</t>
  </si>
  <si>
    <t>gwyoo.com</t>
  </si>
  <si>
    <t>genvia01.com</t>
  </si>
  <si>
    <t>dieseltecmobilemechanics.com.au</t>
  </si>
  <si>
    <t>kansascreative.com</t>
  </si>
  <si>
    <t>cialisonlinexbm.com</t>
  </si>
  <si>
    <t>qhu.edu.cn</t>
  </si>
  <si>
    <t>pomorskie.pl</t>
  </si>
  <si>
    <t>nationalgasco.net</t>
  </si>
  <si>
    <t>500mg-buyciprofloxacin-hcl.com</t>
  </si>
  <si>
    <t>stansassets.com</t>
  </si>
  <si>
    <t>cy.net</t>
  </si>
  <si>
    <t>allaboutsymbian.com</t>
  </si>
  <si>
    <t>cbs19.tv</t>
  </si>
  <si>
    <t>zhijingmi.com</t>
  </si>
  <si>
    <t>aci.it</t>
  </si>
  <si>
    <t>youmw.com</t>
  </si>
  <si>
    <t>igeswt.org</t>
  </si>
  <si>
    <t>chingapp.cn</t>
  </si>
  <si>
    <t>applemusic.com</t>
  </si>
  <si>
    <t>net4.com</t>
  </si>
  <si>
    <t>phfund.com.cn</t>
  </si>
  <si>
    <t>tele1.ca</t>
  </si>
  <si>
    <t>qrz.ru</t>
  </si>
  <si>
    <t>fmsl.net</t>
  </si>
  <si>
    <t>bedrecycling.co.uk</t>
  </si>
  <si>
    <t>znamischudniesz.pl</t>
  </si>
  <si>
    <t>azcardinals.com</t>
  </si>
  <si>
    <t>jt.org</t>
  </si>
  <si>
    <t>prestigewheelcentre.co.uk</t>
  </si>
  <si>
    <t>news-sentinel.com</t>
  </si>
  <si>
    <t>evasi0n.com</t>
  </si>
  <si>
    <t>canadaeast.com</t>
  </si>
  <si>
    <t>destinationcrm.com</t>
  </si>
  <si>
    <t>css3.info</t>
  </si>
  <si>
    <t>michikusa.jp</t>
  </si>
  <si>
    <t>csg.cn</t>
  </si>
  <si>
    <t>vfb.de</t>
  </si>
  <si>
    <t>canadianonlinetadalafil.net</t>
  </si>
  <si>
    <t>tula.ru</t>
  </si>
  <si>
    <t>gronnesider.no</t>
  </si>
  <si>
    <t>calaonature.org</t>
  </si>
  <si>
    <t>trustnlinepharmacy.us</t>
  </si>
  <si>
    <t>raybanpascher.fr</t>
  </si>
  <si>
    <t>manchesterairport.co.uk</t>
  </si>
  <si>
    <t>jorgelarranaga.com</t>
  </si>
  <si>
    <t>practicalmoneyskills.com</t>
  </si>
  <si>
    <t>photius.com</t>
  </si>
  <si>
    <t>bakerhughes.com</t>
  </si>
  <si>
    <t>destentor.nl</t>
  </si>
  <si>
    <t>payumoney.com</t>
  </si>
  <si>
    <t>patriotcollege.com</t>
  </si>
  <si>
    <t>amicalenozha.com</t>
  </si>
  <si>
    <t>artistnote.ru</t>
  </si>
  <si>
    <t>decitre.fr</t>
  </si>
  <si>
    <t>molnarrobert.hu</t>
  </si>
  <si>
    <t>indianrail.gov.in</t>
  </si>
  <si>
    <t>berliner-philharmoniker.de</t>
  </si>
  <si>
    <t>golflink.com</t>
  </si>
  <si>
    <t>resco-sa.cl</t>
  </si>
  <si>
    <t>bxox.info</t>
  </si>
  <si>
    <t>akaqa.com</t>
  </si>
  <si>
    <t>careerskills.co.ke</t>
  </si>
  <si>
    <t>bayarea.com</t>
  </si>
  <si>
    <t>callutheran.edu</t>
  </si>
  <si>
    <t>gore.com</t>
  </si>
  <si>
    <t>jam-software.com</t>
  </si>
  <si>
    <t>ingersollrand.com</t>
  </si>
  <si>
    <t>norc.org</t>
  </si>
  <si>
    <t>gtobal.com</t>
  </si>
  <si>
    <t>kyocera.co.jp</t>
  </si>
  <si>
    <t>camover.it</t>
  </si>
  <si>
    <t>haust.edu.cn</t>
  </si>
  <si>
    <t>without-prescription20mgcialis.com</t>
  </si>
  <si>
    <t>myvirtualpaper.com</t>
  </si>
  <si>
    <t>thunderwolfgaming.com</t>
  </si>
  <si>
    <t>transparencymarketresearch.com</t>
  </si>
  <si>
    <t>harcourtschool.com</t>
  </si>
  <si>
    <t>trxstrapsbands.com</t>
  </si>
  <si>
    <t>lasalle.edu</t>
  </si>
  <si>
    <t>europeanvoice.com</t>
  </si>
  <si>
    <t>aydemirleryapimarket.com</t>
  </si>
  <si>
    <t>counsellor.gov.cn</t>
  </si>
  <si>
    <t>via1buycheap.com</t>
  </si>
  <si>
    <t>evape.gr</t>
  </si>
  <si>
    <t>niwota.com</t>
  </si>
  <si>
    <t>jordanconcords.net</t>
  </si>
  <si>
    <t>grga.com.hr</t>
  </si>
  <si>
    <t>immobilienkredit.club</t>
  </si>
  <si>
    <t>anime-planet.com</t>
  </si>
  <si>
    <t>s-vfu.ru</t>
  </si>
  <si>
    <t>onestopfreequotes.com</t>
  </si>
  <si>
    <t>countrymusichalloffame.org</t>
  </si>
  <si>
    <t>udp.cl</t>
  </si>
  <si>
    <t>guitarhero.com</t>
  </si>
  <si>
    <t>photocase.com</t>
  </si>
  <si>
    <t>livinglocurto.com</t>
  </si>
  <si>
    <t>3bmeteo.com</t>
  </si>
  <si>
    <t>666kb.com</t>
  </si>
  <si>
    <t>wallpaperstock.net</t>
  </si>
  <si>
    <t>irbna.ir</t>
  </si>
  <si>
    <t>fh-koeln.de</t>
  </si>
  <si>
    <t>macd.cn</t>
  </si>
  <si>
    <t>onlineventolinsalbutamol.net</t>
  </si>
  <si>
    <t>miremont-biarritz.fr</t>
  </si>
  <si>
    <t>chinaacademyofart.com</t>
  </si>
  <si>
    <t>milmj.com</t>
  </si>
  <si>
    <t>schudnij-szybko.com.pl</t>
  </si>
  <si>
    <t>woolworths.com.au</t>
  </si>
  <si>
    <t>ownagegamingcommunity.com</t>
  </si>
  <si>
    <t>eigenjoy.com</t>
  </si>
  <si>
    <t>harrahs.com</t>
  </si>
  <si>
    <t>alfredapp.com</t>
  </si>
  <si>
    <t>consumerfed.org</t>
  </si>
  <si>
    <t>thedrive.com</t>
  </si>
  <si>
    <t>lowyinstitute.org</t>
  </si>
  <si>
    <t>vogue.de</t>
  </si>
  <si>
    <t>designlovefest.com</t>
  </si>
  <si>
    <t>hnsotar.com</t>
  </si>
  <si>
    <t>spankwire.com</t>
  </si>
  <si>
    <t>andersenwindows.com</t>
  </si>
  <si>
    <t>news4u.cz</t>
  </si>
  <si>
    <t>tomsuk.org.uk</t>
  </si>
  <si>
    <t>levitraonlineprices.com</t>
  </si>
  <si>
    <t>kellertrans.ch</t>
  </si>
  <si>
    <t>sextwithme.net</t>
  </si>
  <si>
    <t>chelseagreen.com</t>
  </si>
  <si>
    <t>g2crowd.com</t>
  </si>
  <si>
    <t>flyingren.com</t>
  </si>
  <si>
    <t>alzheimer.ca</t>
  </si>
  <si>
    <t>idl.pl</t>
  </si>
  <si>
    <t>ajr.org</t>
  </si>
  <si>
    <t>crystalcruises.com</t>
  </si>
  <si>
    <t>nutritiondata.com</t>
  </si>
  <si>
    <t>boards.ie</t>
  </si>
  <si>
    <t>quizegiochi.it</t>
  </si>
  <si>
    <t>godhatesfags.com</t>
  </si>
  <si>
    <t>internships.com</t>
  </si>
  <si>
    <t>sapporobeer.jp</t>
  </si>
  <si>
    <t>pavlospassalidis.gr</t>
  </si>
  <si>
    <t>hwupgrade.it</t>
  </si>
  <si>
    <t>vogue.co.jp</t>
  </si>
  <si>
    <t>consultoriodermatologico.com</t>
  </si>
  <si>
    <t>picgifs.com</t>
  </si>
  <si>
    <t>xn--b1aacibrobcfkrceqkpe0a.xn--p1ai</t>
  </si>
  <si>
    <t>Ð²Ð¾Ð»Ð³Ð¾ÑÐµÑ€Ð²Ð¸ÑÐºÐ¾Ð¼Ð¿Ð»ÐµÐºÑ‚.Ñ€Ñ„</t>
  </si>
  <si>
    <t>ohiodnr.gov</t>
  </si>
  <si>
    <t>vsharing.com</t>
  </si>
  <si>
    <t>custom-essays-online.co.uk</t>
  </si>
  <si>
    <t>assignmentpay.com</t>
  </si>
  <si>
    <t>ithome.com.tw</t>
  </si>
  <si>
    <t>seocentro.com</t>
  </si>
  <si>
    <t>streamos.com</t>
  </si>
  <si>
    <t>patek.com</t>
  </si>
  <si>
    <t>alliedelec.com</t>
  </si>
  <si>
    <t>promise.com</t>
  </si>
  <si>
    <t>beereading.com</t>
  </si>
  <si>
    <t>adpost.com</t>
  </si>
  <si>
    <t>hi-news.ru</t>
  </si>
  <si>
    <t>novaera.kz</t>
  </si>
  <si>
    <t>wplook.com</t>
  </si>
  <si>
    <t>namepal.com</t>
  </si>
  <si>
    <t>sbcounty.gov</t>
  </si>
  <si>
    <t>cheapest20mg-cialis.net</t>
  </si>
  <si>
    <t>abacotest.com</t>
  </si>
  <si>
    <t>kamondi.hu</t>
  </si>
  <si>
    <t>agilityhoster.com</t>
  </si>
  <si>
    <t>allhomeworktutors.com</t>
  </si>
  <si>
    <t>savok.name</t>
  </si>
  <si>
    <t>game-debate.com</t>
  </si>
  <si>
    <t>clevelandbrowns.com</t>
  </si>
  <si>
    <t>citizensforethics.org</t>
  </si>
  <si>
    <t>mixxt.com</t>
  </si>
  <si>
    <t>ouya.tv</t>
  </si>
  <si>
    <t>songify.ru</t>
  </si>
  <si>
    <t>hathewayconsultingllc.com</t>
  </si>
  <si>
    <t>mechinitaly.it</t>
  </si>
  <si>
    <t>dqzyxk.com</t>
  </si>
  <si>
    <t>cornucopia.org</t>
  </si>
  <si>
    <t>nikeoutlet.us</t>
  </si>
  <si>
    <t>fdt.us</t>
  </si>
  <si>
    <t>adidas-shoes.cc</t>
  </si>
  <si>
    <t>nowtolove.com.au</t>
  </si>
  <si>
    <t>emmasupports.de</t>
  </si>
  <si>
    <t>battleon.com</t>
  </si>
  <si>
    <t>52mmv.com</t>
  </si>
  <si>
    <t>pololu.com</t>
  </si>
  <si>
    <t>drcnet.com.cn</t>
  </si>
  <si>
    <t>cocacola.co.jp</t>
  </si>
  <si>
    <t>animeblogger.net</t>
  </si>
  <si>
    <t>abbaziadipropezzano.com</t>
  </si>
  <si>
    <t>uniforsectionlocale150.com</t>
  </si>
  <si>
    <t>timberlandboots.net.co</t>
  </si>
  <si>
    <t>coopdb.com</t>
  </si>
  <si>
    <t>cappex.com</t>
  </si>
  <si>
    <t>lala.com</t>
  </si>
  <si>
    <t>accountingweb.com</t>
  </si>
  <si>
    <t>aerger-mit-paketdienst.de</t>
  </si>
  <si>
    <t>zohopublic.com</t>
  </si>
  <si>
    <t>jimcollins.com</t>
  </si>
  <si>
    <t>fsbpt.org</t>
  </si>
  <si>
    <t>counton2.com</t>
  </si>
  <si>
    <t>cch.com</t>
  </si>
  <si>
    <t>antipodesweb.it</t>
  </si>
  <si>
    <t>winhelponline.com</t>
  </si>
  <si>
    <t>bestchange.ru</t>
  </si>
  <si>
    <t>btc-e.com</t>
  </si>
  <si>
    <t>visitnsw.com</t>
  </si>
  <si>
    <t>persloansbadcredit.com</t>
  </si>
  <si>
    <t>brightstone.it</t>
  </si>
  <si>
    <t>dazra.my</t>
  </si>
  <si>
    <t>fanoossoft.org</t>
  </si>
  <si>
    <t>gty.org</t>
  </si>
  <si>
    <t>wakeup-world.com</t>
  </si>
  <si>
    <t>elite-play.org</t>
  </si>
  <si>
    <t>hstc.edu.cn</t>
  </si>
  <si>
    <t>buy-no-prescriptionprednisone.com</t>
  </si>
  <si>
    <t>ukpaperhelp.com</t>
  </si>
  <si>
    <t>anildash.com</t>
  </si>
  <si>
    <t>lawlessminecraft.com</t>
  </si>
  <si>
    <t>newyorkmetro.com</t>
  </si>
  <si>
    <t>thetelegram.com</t>
  </si>
  <si>
    <t>taborlhotka.cz</t>
  </si>
  <si>
    <t>buzzflash.com</t>
  </si>
  <si>
    <t>ksbw.com</t>
  </si>
  <si>
    <t>scirra.com</t>
  </si>
  <si>
    <t>0755sn.info</t>
  </si>
  <si>
    <t>iheartmedia.com</t>
  </si>
  <si>
    <t>trendnet.com</t>
  </si>
  <si>
    <t>bedfordstmartins.com</t>
  </si>
  <si>
    <t>lifehacker.jp</t>
  </si>
  <si>
    <t>janis.or.jp</t>
  </si>
  <si>
    <t>268ee.site</t>
  </si>
  <si>
    <t>nexon.com</t>
  </si>
  <si>
    <t>rsi.ch</t>
  </si>
  <si>
    <t>lc.it</t>
  </si>
  <si>
    <t>airrigar.com.co</t>
  </si>
  <si>
    <t>wirtualnemedia.pl</t>
  </si>
  <si>
    <t>theresp.com</t>
  </si>
  <si>
    <t>honda-tech.com</t>
  </si>
  <si>
    <t>generic-tadalafil-online.net</t>
  </si>
  <si>
    <t>meridiana.it</t>
  </si>
  <si>
    <t>autopecas-cab.pt</t>
  </si>
  <si>
    <t>breakingdefense.com</t>
  </si>
  <si>
    <t>soulcast.com</t>
  </si>
  <si>
    <t>tooodoo.com</t>
  </si>
  <si>
    <t>onebillionrising.org</t>
  </si>
  <si>
    <t>burberry-handbagsoutlet.net.co</t>
  </si>
  <si>
    <t>organicgardening.com</t>
  </si>
  <si>
    <t>mtstandard.com</t>
  </si>
  <si>
    <t>reaganfoundation.org</t>
  </si>
  <si>
    <t>wyng.com</t>
  </si>
  <si>
    <t>bkstr.com</t>
  </si>
  <si>
    <t>cchyyey.com</t>
  </si>
  <si>
    <t>tokyo-dome.co.jp</t>
  </si>
  <si>
    <t>rifugiamoci.it</t>
  </si>
  <si>
    <t>readyshoppingcart.com</t>
  </si>
  <si>
    <t>bomcrepe.com.br</t>
  </si>
  <si>
    <t>shimano.co.jp</t>
  </si>
  <si>
    <t>smart-kicks.com</t>
  </si>
  <si>
    <t>xlr8r.com</t>
  </si>
  <si>
    <t>s5620.pl</t>
  </si>
  <si>
    <t>apa.at</t>
  </si>
  <si>
    <t>mrdrain.com</t>
  </si>
  <si>
    <t>flickeringfilms.com</t>
  </si>
  <si>
    <t>generic-40mg-nexium.com</t>
  </si>
  <si>
    <t>acat.kr</t>
  </si>
  <si>
    <t>crookedtimber.org</t>
  </si>
  <si>
    <t>roboticlight.com</t>
  </si>
  <si>
    <t>adidasshoesca.ca</t>
  </si>
  <si>
    <t>gdgt.com</t>
  </si>
  <si>
    <t>nlc.org</t>
  </si>
  <si>
    <t>obgyn.net</t>
  </si>
  <si>
    <t>iridium.com</t>
  </si>
  <si>
    <t>nortel.com</t>
  </si>
  <si>
    <t>uniprot.org</t>
  </si>
  <si>
    <t>maigoo.com</t>
  </si>
  <si>
    <t>mekshq.com</t>
  </si>
  <si>
    <t>themza.com</t>
  </si>
  <si>
    <t>heuet.edu.cn</t>
  </si>
  <si>
    <t>alsunawbar.com</t>
  </si>
  <si>
    <t>devhq.co.uk</t>
  </si>
  <si>
    <t>yamaguchi-u.ac.jp</t>
  </si>
  <si>
    <t>fourtitude.com</t>
  </si>
  <si>
    <t>order20mg-prednisone.net</t>
  </si>
  <si>
    <t>reasonablefaith.org</t>
  </si>
  <si>
    <t>myfordforum.co.uk</t>
  </si>
  <si>
    <t>laprensa.com.ni</t>
  </si>
  <si>
    <t>arlingtonva.us</t>
  </si>
  <si>
    <t>lcfc.com</t>
  </si>
  <si>
    <t>chandresane.com</t>
  </si>
  <si>
    <t>preventcancer.org</t>
  </si>
  <si>
    <t>thalia.de</t>
  </si>
  <si>
    <t>ubr.ua</t>
  </si>
  <si>
    <t>payhip.com</t>
  </si>
  <si>
    <t>croix-rouge.fr</t>
  </si>
  <si>
    <t>incoesma.com</t>
  </si>
  <si>
    <t>jpnatc.org</t>
  </si>
  <si>
    <t>cialis-buy-20mg.info</t>
  </si>
  <si>
    <t>praskopedia.org</t>
  </si>
  <si>
    <t>toxicskies.co</t>
  </si>
  <si>
    <t>orc.ru</t>
  </si>
  <si>
    <t>buythesis.club</t>
  </si>
  <si>
    <t>generic-buycelebrex.com</t>
  </si>
  <si>
    <t>sakhamusic.ir</t>
  </si>
  <si>
    <t>jaksieodchudzic.pl</t>
  </si>
  <si>
    <t>lggaming.net</t>
  </si>
  <si>
    <t>onlinevirtualpropertyempire.com</t>
  </si>
  <si>
    <t>rcog.org.uk</t>
  </si>
  <si>
    <t>kevinandamanda.com</t>
  </si>
  <si>
    <t>tegna-media.com</t>
  </si>
  <si>
    <t>drnormachou.com</t>
  </si>
  <si>
    <t>ranepa.ru</t>
  </si>
  <si>
    <t>lasix-without-prescriptiononline.net</t>
  </si>
  <si>
    <t>gdmc.edu.cn</t>
  </si>
  <si>
    <t>online-genericcialis.info</t>
  </si>
  <si>
    <t>rachaelrayshow.com</t>
  </si>
  <si>
    <t>philips.nl</t>
  </si>
  <si>
    <t>dissertationsbox.com</t>
  </si>
  <si>
    <t>order-cialischeap.com</t>
  </si>
  <si>
    <t>glock.com</t>
  </si>
  <si>
    <t>rolexwatches-uk.me.uk</t>
  </si>
  <si>
    <t>metabo.com</t>
  </si>
  <si>
    <t>huliq.com</t>
  </si>
  <si>
    <t>bicworld.com</t>
  </si>
  <si>
    <t>lvmh.com</t>
  </si>
  <si>
    <t>ovum.com</t>
  </si>
  <si>
    <t>wbiao.cn</t>
  </si>
  <si>
    <t>shortnews.de</t>
  </si>
  <si>
    <t>liberoquotidiano.it</t>
  </si>
  <si>
    <t>devikahealth.com</t>
  </si>
  <si>
    <t>mprod-nao.ru</t>
  </si>
  <si>
    <t>jin.ne.jp</t>
  </si>
  <si>
    <t>clixgalore.com</t>
  </si>
  <si>
    <t>levitra-priceofgeneric.com</t>
  </si>
  <si>
    <t>appixli.com</t>
  </si>
  <si>
    <t>swarovski-crystal.me.uk</t>
  </si>
  <si>
    <t>detroitlions.com</t>
  </si>
  <si>
    <t>dandad.org</t>
  </si>
  <si>
    <t>itools.com</t>
  </si>
  <si>
    <t>eutelsat.com</t>
  </si>
  <si>
    <t>gd-st.cn</t>
  </si>
  <si>
    <t>mofajs.com</t>
  </si>
  <si>
    <t>convertkit.com</t>
  </si>
  <si>
    <t>sole-albergo.it</t>
  </si>
  <si>
    <t>seth-online.co.uk</t>
  </si>
  <si>
    <t>bjbys.net.cn</t>
  </si>
  <si>
    <t>bunte.de</t>
  </si>
  <si>
    <t>dim-studio.ru</t>
  </si>
  <si>
    <t>pa.it</t>
  </si>
  <si>
    <t>talleresanbelasrozas.com</t>
  </si>
  <si>
    <t>mukoni.co.za</t>
  </si>
  <si>
    <t>cyzhuce.com</t>
  </si>
  <si>
    <t>hux.sk</t>
  </si>
  <si>
    <t>20mg-cheapest-pricelevitra.com</t>
  </si>
  <si>
    <t>muthafuckingamers.com</t>
  </si>
  <si>
    <t>coachoutletstores.com.co</t>
  </si>
  <si>
    <t>netzhk.com</t>
  </si>
  <si>
    <t>molixiaozhen.com</t>
  </si>
  <si>
    <t>sunglassesoakley.co.uk</t>
  </si>
  <si>
    <t>lifeofpix.com</t>
  </si>
  <si>
    <t>fritzing.org</t>
  </si>
  <si>
    <t>high.org</t>
  </si>
  <si>
    <t>marc-jacobsonsale.com</t>
  </si>
  <si>
    <t>pdcxc.com</t>
  </si>
  <si>
    <t>cfnews13.com</t>
  </si>
  <si>
    <t>ykxyn.com</t>
  </si>
  <si>
    <t>press.org</t>
  </si>
  <si>
    <t>infotop.jp</t>
  </si>
  <si>
    <t>maisonsdumonde.com</t>
  </si>
  <si>
    <t>avantlogix.com</t>
  </si>
  <si>
    <t>dogcampus.pl</t>
  </si>
  <si>
    <t>cheapestprice-propecia-without-prescription.net</t>
  </si>
  <si>
    <t>5dcinema5d.com</t>
  </si>
  <si>
    <t>xtube.com</t>
  </si>
  <si>
    <t>castanet.net</t>
  </si>
  <si>
    <t>ngk.de</t>
  </si>
  <si>
    <t>goodereader.com</t>
  </si>
  <si>
    <t>njbiz.com</t>
  </si>
  <si>
    <t>bookmarkee.com</t>
  </si>
  <si>
    <t>teavana.com</t>
  </si>
  <si>
    <t>spirit.com</t>
  </si>
  <si>
    <t>lwv.org</t>
  </si>
  <si>
    <t>afpnet.org</t>
  </si>
  <si>
    <t>bot.com.tw</t>
  </si>
  <si>
    <t>pinouts.ru</t>
  </si>
  <si>
    <t>onlineschools.org</t>
  </si>
  <si>
    <t>nhlbisupport.com</t>
  </si>
  <si>
    <t>talkcity.com</t>
  </si>
  <si>
    <t>scilab.org</t>
  </si>
  <si>
    <t>artistcrew.ru</t>
  </si>
  <si>
    <t>abestmodel.com</t>
  </si>
  <si>
    <t>malmo.se</t>
  </si>
  <si>
    <t>spc-aufzug.de</t>
  </si>
  <si>
    <t>pintrest.com</t>
  </si>
  <si>
    <t>jbethannaelkins.info</t>
  </si>
  <si>
    <t>cialis-tabletsonline.net</t>
  </si>
  <si>
    <t>thegioithunuoi.com</t>
  </si>
  <si>
    <t>meanepal.com</t>
  </si>
  <si>
    <t>penn.museum</t>
  </si>
  <si>
    <t>martinguitar.com</t>
  </si>
  <si>
    <t>ohnerezeptfreikauf.com</t>
  </si>
  <si>
    <t>loves-the-game.com</t>
  </si>
  <si>
    <t>juboyou.com</t>
  </si>
  <si>
    <t>travelware.it</t>
  </si>
  <si>
    <t>ptable.com</t>
  </si>
  <si>
    <t>pontiac.com</t>
  </si>
  <si>
    <t>mosnews.com</t>
  </si>
  <si>
    <t>perlentaucher.de</t>
  </si>
  <si>
    <t>unita.it</t>
  </si>
  <si>
    <t>ourbestbites.com</t>
  </si>
  <si>
    <t>turkcell.com.tr</t>
  </si>
  <si>
    <t>fabiogaj.it</t>
  </si>
  <si>
    <t>build.com</t>
  </si>
  <si>
    <t>hausarbeit-ghostwriter.de</t>
  </si>
  <si>
    <t>fjmu.edu.cn</t>
  </si>
  <si>
    <t>sbn.it</t>
  </si>
  <si>
    <t>kungahuset.se</t>
  </si>
  <si>
    <t>riffagency.ru</t>
  </si>
  <si>
    <t>hollandandbarrett.com</t>
  </si>
  <si>
    <t>muzu.tv</t>
  </si>
  <si>
    <t>gifu-u.ac.jp</t>
  </si>
  <si>
    <t>amoxicillin-amoxilnoprescription.com</t>
  </si>
  <si>
    <t>badassdigest.com</t>
  </si>
  <si>
    <t>bposcammers.com</t>
  </si>
  <si>
    <t>vip-iptv.ru</t>
  </si>
  <si>
    <t>springfieldnewssun.com</t>
  </si>
  <si>
    <t>burberry-bags.net</t>
  </si>
  <si>
    <t>fmylife.com</t>
  </si>
  <si>
    <t>tizag.com</t>
  </si>
  <si>
    <t>wishesalert.com</t>
  </si>
  <si>
    <t>elle.co.jp</t>
  </si>
  <si>
    <t>gzhtcm.edu.cn</t>
  </si>
  <si>
    <t>bernudiabets.lv</t>
  </si>
  <si>
    <t>heiku8.net</t>
  </si>
  <si>
    <t>sanhaostreet.com</t>
  </si>
  <si>
    <t>price-ofpillsviagra.net</t>
  </si>
  <si>
    <t>decd.be</t>
  </si>
  <si>
    <t>coachoutletstoreonlineclearances.org</t>
  </si>
  <si>
    <t>500mg-buyflagyl.com</t>
  </si>
  <si>
    <t>scanalert.com</t>
  </si>
  <si>
    <t>crea.ca</t>
  </si>
  <si>
    <t>shijieyishu.com</t>
  </si>
  <si>
    <t>imgag.com</t>
  </si>
  <si>
    <t>tripalium.fr</t>
  </si>
  <si>
    <t>aktivhobby.no</t>
  </si>
  <si>
    <t>lenpra.pro</t>
  </si>
  <si>
    <t>piccsy.com</t>
  </si>
  <si>
    <t>xishijingpin.com</t>
  </si>
  <si>
    <t>plays-guitar.com</t>
  </si>
  <si>
    <t>qconline.com</t>
  </si>
  <si>
    <t>spa.gov.sa</t>
  </si>
  <si>
    <t>nationalbook.org</t>
  </si>
  <si>
    <t>colombiareports.com</t>
  </si>
  <si>
    <t>ilsauro.it</t>
  </si>
  <si>
    <t>diverseeducation.com</t>
  </si>
  <si>
    <t>toyoko-inn.com</t>
  </si>
  <si>
    <t>pos.to</t>
  </si>
  <si>
    <t>dawndavidsonart.com</t>
  </si>
  <si>
    <t>fecamon.es</t>
  </si>
  <si>
    <t>lappartazik.com</t>
  </si>
  <si>
    <t>jlnu.edu.cn</t>
  </si>
  <si>
    <t>online-buy-orlistat.info</t>
  </si>
  <si>
    <t>buy-pharmacycanadian.net</t>
  </si>
  <si>
    <t>dinstudio.com</t>
  </si>
  <si>
    <t>harryapps.com</t>
  </si>
  <si>
    <t>toms-outlet.net</t>
  </si>
  <si>
    <t>a7lasaudi.com</t>
  </si>
  <si>
    <t>kartoo.com</t>
  </si>
  <si>
    <t>macosforge.org</t>
  </si>
  <si>
    <t>openlayers.org</t>
  </si>
  <si>
    <t>dovecot.org</t>
  </si>
  <si>
    <t>picofile.com</t>
  </si>
  <si>
    <t>lilluna.com</t>
  </si>
  <si>
    <t>labaq.com</t>
  </si>
  <si>
    <t>the-mind-doctor.com</t>
  </si>
  <si>
    <t>tubcovers.co.uk</t>
  </si>
  <si>
    <t>a2hosting.com</t>
  </si>
  <si>
    <t>homeroembalagens.com</t>
  </si>
  <si>
    <t>stagecoachbus.com</t>
  </si>
  <si>
    <t>stack.com</t>
  </si>
  <si>
    <t>femdom720.com</t>
  </si>
  <si>
    <t>weather.ca</t>
  </si>
  <si>
    <t>buycialisvaonline.com</t>
  </si>
  <si>
    <t>balboapark.org</t>
  </si>
  <si>
    <t>cialis-tadalafilcanadian.net</t>
  </si>
  <si>
    <t>freelancersunion.org</t>
  </si>
  <si>
    <t>kolor.com</t>
  </si>
  <si>
    <t>datalogic.com</t>
  </si>
  <si>
    <t>sunbelt-software.com</t>
  </si>
  <si>
    <t>workday.com</t>
  </si>
  <si>
    <t>educationuk.org</t>
  </si>
  <si>
    <t>lwinfo.com</t>
  </si>
  <si>
    <t>cognitiveroom.com</t>
  </si>
  <si>
    <t>buymisoprostol-cytotec.net</t>
  </si>
  <si>
    <t>notos.it</t>
  </si>
  <si>
    <t>snowboard-pfalz.de</t>
  </si>
  <si>
    <t>darmebel.com.ua</t>
  </si>
  <si>
    <t>rbge.org.uk</t>
  </si>
  <si>
    <t>autoversicherungtech.top</t>
  </si>
  <si>
    <t>expedia.ca</t>
  </si>
  <si>
    <t>reveresecurity.com</t>
  </si>
  <si>
    <t>anzhuo.cn</t>
  </si>
  <si>
    <t>cnnfn.com</t>
  </si>
  <si>
    <t>pancanal.com</t>
  </si>
  <si>
    <t>versus.com</t>
  </si>
  <si>
    <t>zh.ch</t>
  </si>
  <si>
    <t>corfugoal.gr</t>
  </si>
  <si>
    <t>thepennyhoarder.com</t>
  </si>
  <si>
    <t>crosscurrentcommunications.com</t>
  </si>
  <si>
    <t>gymnastnsk.ru</t>
  </si>
  <si>
    <t>peugeot4007.pl</t>
  </si>
  <si>
    <t>hauschka.com</t>
  </si>
  <si>
    <t>dornbracht.com</t>
  </si>
  <si>
    <t>hackbase.com</t>
  </si>
  <si>
    <t>lemondeinformatique.fr</t>
  </si>
  <si>
    <t>fric-afrique.fr</t>
  </si>
  <si>
    <t>vu.ac.th</t>
  </si>
  <si>
    <t>500mgonlinecipro.com</t>
  </si>
  <si>
    <t>adidasnmd.co</t>
  </si>
  <si>
    <t>msr9h.com</t>
  </si>
  <si>
    <t>cartier-watches.us</t>
  </si>
  <si>
    <t>way2likes.com</t>
  </si>
  <si>
    <t>chanelhandbags.net.in</t>
  </si>
  <si>
    <t>gosanangelo.com</t>
  </si>
  <si>
    <t>uni.me</t>
  </si>
  <si>
    <t>aspenphys.org</t>
  </si>
  <si>
    <t>univ-ao.edu.ci</t>
  </si>
  <si>
    <t>michael-kors.shop</t>
  </si>
  <si>
    <t>taunton.com</t>
  </si>
  <si>
    <t>mortons.com</t>
  </si>
  <si>
    <t>infousa.com</t>
  </si>
  <si>
    <t>ceramicaorient.com</t>
  </si>
  <si>
    <t>h2o-flame.com</t>
  </si>
  <si>
    <t>leadingscaffold.com</t>
  </si>
  <si>
    <t>iyiou.com</t>
  </si>
  <si>
    <t>losnenes.cl</t>
  </si>
  <si>
    <t>sportsonearth.com</t>
  </si>
  <si>
    <t>thomasterp.com</t>
  </si>
  <si>
    <t>whsites.net</t>
  </si>
  <si>
    <t>ecoustics.com</t>
  </si>
  <si>
    <t>allforums.com.ng</t>
  </si>
  <si>
    <t>52jscn.com</t>
  </si>
  <si>
    <t>pknu.ac.kr</t>
  </si>
  <si>
    <t>kvisoft.com</t>
  </si>
  <si>
    <t>roghanzeytoon.com</t>
  </si>
  <si>
    <t>styleofeurasia.com</t>
  </si>
  <si>
    <t>christian-hip-hop.net</t>
  </si>
  <si>
    <t>buytadalafilgu.com</t>
  </si>
  <si>
    <t>styleathome.com</t>
  </si>
  <si>
    <t>lasix-buy-40mg.com</t>
  </si>
  <si>
    <t>bullymods.net</t>
  </si>
  <si>
    <t>timberlandbootsoutlet.us</t>
  </si>
  <si>
    <t>tuquyhai.com</t>
  </si>
  <si>
    <t>kfzversicherungpro.info</t>
  </si>
  <si>
    <t>versacesunglasses.com.co</t>
  </si>
  <si>
    <t>thaiinaus.com</t>
  </si>
  <si>
    <t>laperla.com</t>
  </si>
  <si>
    <t>ase.org</t>
  </si>
  <si>
    <t>xincailiaobbs.com</t>
  </si>
  <si>
    <t>cdm.org.cn</t>
  </si>
  <si>
    <t>vozpopuli.com</t>
  </si>
  <si>
    <t>seesaawiki.jp</t>
  </si>
  <si>
    <t>chinahighway.gov.cn</t>
  </si>
  <si>
    <t>generic-lowest-price-cialis.info</t>
  </si>
  <si>
    <t>whazzup-u.com</t>
  </si>
  <si>
    <t>fugly.com</t>
  </si>
  <si>
    <t>oakleyagent.com</t>
  </si>
  <si>
    <t>ashp.org</t>
  </si>
  <si>
    <t>themegraphy.com</t>
  </si>
  <si>
    <t>custommade.com</t>
  </si>
  <si>
    <t>shufa.com</t>
  </si>
  <si>
    <t>tadalafilgeneric-canadian.net</t>
  </si>
  <si>
    <t>bcu.edu.cn</t>
  </si>
  <si>
    <t>absolutearts.com</t>
  </si>
  <si>
    <t>sp-cable.ru</t>
  </si>
  <si>
    <t>tickipedia.net</t>
  </si>
  <si>
    <t>nokia-lifestyle.ru</t>
  </si>
  <si>
    <t>ki7el.com</t>
  </si>
  <si>
    <t>frogsinkhouse.com</t>
  </si>
  <si>
    <t>augustjarpemo.se</t>
  </si>
  <si>
    <t>carisuranceassist.com</t>
  </si>
  <si>
    <t>wlos.com</t>
  </si>
  <si>
    <t>glion.edu</t>
  </si>
  <si>
    <t>djtrava.com</t>
  </si>
  <si>
    <t>angular.io</t>
  </si>
  <si>
    <t>zvab.com</t>
  </si>
  <si>
    <t>finance.qianlong.com</t>
  </si>
  <si>
    <t>gestionarte.com</t>
  </si>
  <si>
    <t>espressoman.net</t>
  </si>
  <si>
    <t>lesaffaires.com</t>
  </si>
  <si>
    <t>du.ac.in</t>
  </si>
  <si>
    <t>renovation-plumbers.com</t>
  </si>
  <si>
    <t>php100.com</t>
  </si>
  <si>
    <t>pharmacycheapest-price-canadian.net</t>
  </si>
  <si>
    <t>cepro.com</t>
  </si>
  <si>
    <t>christianlouboutinshoesoutlet.com</t>
  </si>
  <si>
    <t>pamaservis.cz</t>
  </si>
  <si>
    <t>rfwargodz.com</t>
  </si>
  <si>
    <t>chinafilminsider.com</t>
  </si>
  <si>
    <t>info-komen.org</t>
  </si>
  <si>
    <t>omega.com</t>
  </si>
  <si>
    <t>usamedz.com</t>
  </si>
  <si>
    <t>davaocikrviks.ba</t>
  </si>
  <si>
    <t>kingii.es</t>
  </si>
  <si>
    <t>inthepaint.gr</t>
  </si>
  <si>
    <t>cialisonline-24.com</t>
  </si>
  <si>
    <t>geluidhinder.nl</t>
  </si>
  <si>
    <t>greenfarms.co.id</t>
  </si>
  <si>
    <t>jdsports.co.uk</t>
  </si>
  <si>
    <t>continental-corporation.com</t>
  </si>
  <si>
    <t>rail.com.tw</t>
  </si>
  <si>
    <t>wrightslaw.com</t>
  </si>
  <si>
    <t>lunapic.com</t>
  </si>
  <si>
    <t>ddz.kr</t>
  </si>
  <si>
    <t>wwar.com</t>
  </si>
  <si>
    <t>envy.nu</t>
  </si>
  <si>
    <t>japanfocus.org</t>
  </si>
  <si>
    <t>filmfestivals.com</t>
  </si>
  <si>
    <t>fastmail.fm</t>
  </si>
  <si>
    <t>canpan.info</t>
  </si>
  <si>
    <t>iolaw.org.cn</t>
  </si>
  <si>
    <t>topamaxonline-buy.net</t>
  </si>
  <si>
    <t>guardinha.org.br</t>
  </si>
  <si>
    <t>twisted-quill.com</t>
  </si>
  <si>
    <t>barbour-jacketsoutlet.net</t>
  </si>
  <si>
    <t>scoutsdelaroche.fr</t>
  </si>
  <si>
    <t>etype-c.com</t>
  </si>
  <si>
    <t>twiiter.com</t>
  </si>
  <si>
    <t>inspiration.com</t>
  </si>
  <si>
    <t>troy.edu</t>
  </si>
  <si>
    <t>zhuankedang.com</t>
  </si>
  <si>
    <t>cheapjerseysupply.com</t>
  </si>
  <si>
    <t>afnic.fr</t>
  </si>
  <si>
    <t>ycfjxh.com</t>
  </si>
  <si>
    <t>hospitalityclub.org</t>
  </si>
  <si>
    <t>sqrb.com.cn</t>
  </si>
  <si>
    <t>121ware.com</t>
  </si>
  <si>
    <t>smartb.mx</t>
  </si>
  <si>
    <t>pleinar.com</t>
  </si>
  <si>
    <t>24video.biz</t>
  </si>
  <si>
    <t>nh-hoteles.es</t>
  </si>
  <si>
    <t>seymourduncan.com</t>
  </si>
  <si>
    <t>lowestprice-cialistadalafil.net</t>
  </si>
  <si>
    <t>adadassupercolor.com</t>
  </si>
  <si>
    <t>my70sradio.com</t>
  </si>
  <si>
    <t>for-sale-cialis20mg.net</t>
  </si>
  <si>
    <t>qinzhou360.com</t>
  </si>
  <si>
    <t>kslegislature.org</t>
  </si>
  <si>
    <t>raquelwelchwigs.us</t>
  </si>
  <si>
    <t>mwdata.se</t>
  </si>
  <si>
    <t>imageoptim.com</t>
  </si>
  <si>
    <t>xiameibm.com</t>
  </si>
  <si>
    <t>techlearning.com</t>
  </si>
  <si>
    <t>voedingscentrum.nl</t>
  </si>
  <si>
    <t>xigakis.gr</t>
  </si>
  <si>
    <t>spatialacademy.com</t>
  </si>
  <si>
    <t>genericviagrassl.com</t>
  </si>
  <si>
    <t>onlinetadalafilcanada.net</t>
  </si>
  <si>
    <t>infra-struktur.de</t>
  </si>
  <si>
    <t>romania-insider.com</t>
  </si>
  <si>
    <t>losangelesclippersjerseys.com</t>
  </si>
  <si>
    <t>buypropecia-cheapest.com</t>
  </si>
  <si>
    <t>ourworldindata.org</t>
  </si>
  <si>
    <t>linuxfr.org</t>
  </si>
  <si>
    <t>wigswomenfor.com</t>
  </si>
  <si>
    <t>bdsmovement.net</t>
  </si>
  <si>
    <t>hotrodd.com</t>
  </si>
  <si>
    <t>voidtools.com</t>
  </si>
  <si>
    <t>bjboyutong.com</t>
  </si>
  <si>
    <t>wosp.org.pl</t>
  </si>
  <si>
    <t>escovalondonfortaleza.com.br</t>
  </si>
  <si>
    <t>gxtc.edu.cn</t>
  </si>
  <si>
    <t>dokidoki.ne.jp</t>
  </si>
  <si>
    <t>amoxil-amoxicillinnoprescription.net</t>
  </si>
  <si>
    <t>brooklyneagle.com</t>
  </si>
  <si>
    <t>ynau.edu.cn</t>
  </si>
  <si>
    <t>quicknet.nl</t>
  </si>
  <si>
    <t>siterubix.com</t>
  </si>
  <si>
    <t>dropzonetampa.com</t>
  </si>
  <si>
    <t>wk.com</t>
  </si>
  <si>
    <t>1ymd.net</t>
  </si>
  <si>
    <t>cex.io</t>
  </si>
  <si>
    <t>87xz.cn</t>
  </si>
  <si>
    <t>luzhuyuze.com</t>
  </si>
  <si>
    <t>kickoffpages.com</t>
  </si>
  <si>
    <t>txtav.com</t>
  </si>
  <si>
    <t>theacsi.org</t>
  </si>
  <si>
    <t>proftpd.org</t>
  </si>
  <si>
    <t>plt.net.cn</t>
  </si>
  <si>
    <t>comnews.cn</t>
  </si>
  <si>
    <t>jumia.com.ng</t>
  </si>
  <si>
    <t>muni.il</t>
  </si>
  <si>
    <t>pandorajewelry.net.co</t>
  </si>
  <si>
    <t>pixz.nl</t>
  </si>
  <si>
    <t>cheapestpricekamagra-tablets.info</t>
  </si>
  <si>
    <t>retin-a-withoutprescription-buy.com</t>
  </si>
  <si>
    <t>cytotecmisoprostolbuy.info</t>
  </si>
  <si>
    <t>tehelka.com</t>
  </si>
  <si>
    <t>locojoy.com</t>
  </si>
  <si>
    <t>3docean.net</t>
  </si>
  <si>
    <t>datacenterdynamics.com</t>
  </si>
  <si>
    <t>org.com</t>
  </si>
  <si>
    <t>mmaglobal.com</t>
  </si>
  <si>
    <t>urssaf.fr</t>
  </si>
  <si>
    <t>ticketmaster.de</t>
  </si>
  <si>
    <t>bug.cn</t>
  </si>
  <si>
    <t>huge-it.com</t>
  </si>
  <si>
    <t>thegeelonghotel.com.au</t>
  </si>
  <si>
    <t>sabalan-co.com</t>
  </si>
  <si>
    <t>tiqiu.com</t>
  </si>
  <si>
    <t>dooland.com</t>
  </si>
  <si>
    <t>buylevitra-vardenafil.net</t>
  </si>
  <si>
    <t>spk-berlin.de</t>
  </si>
  <si>
    <t>girl.com.au</t>
  </si>
  <si>
    <t>aufsaetze-schreiben.de</t>
  </si>
  <si>
    <t>al.ru</t>
  </si>
  <si>
    <t>lnt.org</t>
  </si>
  <si>
    <t>lastminutecarinsurancedeals.com</t>
  </si>
  <si>
    <t>chinascript.ru</t>
  </si>
  <si>
    <t>gxra.net</t>
  </si>
  <si>
    <t>trump.com</t>
  </si>
  <si>
    <t>openelec.tv</t>
  </si>
  <si>
    <t>ual.com</t>
  </si>
  <si>
    <t>bmvi.de</t>
  </si>
  <si>
    <t>thesweethome.com</t>
  </si>
  <si>
    <t>wuhan.gov.cn</t>
  </si>
  <si>
    <t>alunova.com.ar</t>
  </si>
  <si>
    <t>dangtimes.com</t>
  </si>
  <si>
    <t>doitbest.com</t>
  </si>
  <si>
    <t>ajutour.com.br</t>
  </si>
  <si>
    <t>iclatam.com</t>
  </si>
  <si>
    <t>be.com</t>
  </si>
  <si>
    <t>ukip.org</t>
  </si>
  <si>
    <t>burberryoutlet-sale.net</t>
  </si>
  <si>
    <t>tomsoutlet-online.net</t>
  </si>
  <si>
    <t>wibw.com</t>
  </si>
  <si>
    <t>gcsu.edu</t>
  </si>
  <si>
    <t>dailyprincetonian.com</t>
  </si>
  <si>
    <t>aqicn.org</t>
  </si>
  <si>
    <t>euromoney.com</t>
  </si>
  <si>
    <t>feifeicms.com</t>
  </si>
  <si>
    <t>ynjy.cn</t>
  </si>
  <si>
    <t>themetrust.com</t>
  </si>
  <si>
    <t>neau.edu.cn</t>
  </si>
  <si>
    <t>ventolin-buynoprescription.net</t>
  </si>
  <si>
    <t>busspetros.se</t>
  </si>
  <si>
    <t>carty.co.za</t>
  </si>
  <si>
    <t>syrc.com.cn</t>
  </si>
  <si>
    <t>rolexwatchesforsale.name</t>
  </si>
  <si>
    <t>2nd-byte.com</t>
  </si>
  <si>
    <t>siu.ac.th</t>
  </si>
  <si>
    <t>onlineinderalbuy.com</t>
  </si>
  <si>
    <t>pressbooks.com</t>
  </si>
  <si>
    <t>ohiohistory.org</t>
  </si>
  <si>
    <t>audemarspiguet.com</t>
  </si>
  <si>
    <t>ceph.com</t>
  </si>
  <si>
    <t>inail.it</t>
  </si>
  <si>
    <t>hayes.com.bd</t>
  </si>
  <si>
    <t>xn---64-5cda4a6abs6bjm8n.xn--p1ai</t>
  </si>
  <si>
    <t>ÐºÐ°ÑÐºÐ¼Ð°ÑÑ‚ÐµÑ€-64.Ñ€Ñ„</t>
  </si>
  <si>
    <t>netsyss.sk</t>
  </si>
  <si>
    <t>yesjobsbd.com</t>
  </si>
  <si>
    <t>exit.sc</t>
  </si>
  <si>
    <t>moroccanoil.com</t>
  </si>
  <si>
    <t>itmages.ru</t>
  </si>
  <si>
    <t>trimethoprim-buyonline.net</t>
  </si>
  <si>
    <t>cheapestpriceonlineviagra.info</t>
  </si>
  <si>
    <t>makers.com</t>
  </si>
  <si>
    <t>lakenormancrawlers.com</t>
  </si>
  <si>
    <t>laola1.tv</t>
  </si>
  <si>
    <t>forumminecraft.pl</t>
  </si>
  <si>
    <t>gamekyo.com</t>
  </si>
  <si>
    <t>fish-stores.com</t>
  </si>
  <si>
    <t>atlantaga.gov</t>
  </si>
  <si>
    <t>technologizer.com</t>
  </si>
  <si>
    <t>ota.com</t>
  </si>
  <si>
    <t>atptennis.com</t>
  </si>
  <si>
    <t>ardour.org</t>
  </si>
  <si>
    <t>news.de</t>
  </si>
  <si>
    <t>tcacom.com.br</t>
  </si>
  <si>
    <t>aquacert.com.co</t>
  </si>
  <si>
    <t>seamless.com</t>
  </si>
  <si>
    <t>podcastone.com</t>
  </si>
  <si>
    <t>nobelbiocare.com</t>
  </si>
  <si>
    <t>buy-usa-prednisone.com</t>
  </si>
  <si>
    <t>tadalafil20mg-generic.com</t>
  </si>
  <si>
    <t>abola.pt</t>
  </si>
  <si>
    <t>burberry-handbagssale.com.co</t>
  </si>
  <si>
    <t>michelinman.com</t>
  </si>
  <si>
    <t>wausaudailyherald.com</t>
  </si>
  <si>
    <t>irisa.fr</t>
  </si>
  <si>
    <t>pnp.ru</t>
  </si>
  <si>
    <t>aksaraybayandireksiyonhocasi.com</t>
  </si>
  <si>
    <t>buy-tadalafil-generic.net</t>
  </si>
  <si>
    <t>hytc.edu.cn</t>
  </si>
  <si>
    <t>zzbbs.com</t>
  </si>
  <si>
    <t>understood.org</t>
  </si>
  <si>
    <t>lelu.ee</t>
  </si>
  <si>
    <t>lileks.com</t>
  </si>
  <si>
    <t>crearjoomla.com</t>
  </si>
  <si>
    <t>thrivent.com</t>
  </si>
  <si>
    <t>antcinemas.com</t>
  </si>
  <si>
    <t>armalife.de</t>
  </si>
  <si>
    <t>businessesgrow.com</t>
  </si>
  <si>
    <t>miamidolphins.com</t>
  </si>
  <si>
    <t>tcf.org</t>
  </si>
  <si>
    <t>goodcall.com</t>
  </si>
  <si>
    <t>carrefour.com</t>
  </si>
  <si>
    <t>columbia.jp</t>
  </si>
  <si>
    <t>upravazaigrenasrecu.me</t>
  </si>
  <si>
    <t>zzia.edu.cn</t>
  </si>
  <si>
    <t>polooutlet.com.co</t>
  </si>
  <si>
    <t>lintassahabatalquran.com</t>
  </si>
  <si>
    <t>ontraport.com</t>
  </si>
  <si>
    <t>blackicehacks.xyz</t>
  </si>
  <si>
    <t>shrani.si</t>
  </si>
  <si>
    <t>oakleysunglassesformen.com.co</t>
  </si>
  <si>
    <t>esade.edu</t>
  </si>
  <si>
    <t>lapy.pl</t>
  </si>
  <si>
    <t>whosampled.com</t>
  </si>
  <si>
    <t>snpp.com</t>
  </si>
  <si>
    <t>bishopmuseum.org</t>
  </si>
  <si>
    <t>atrapalo.com</t>
  </si>
  <si>
    <t>pcstore.com.tw</t>
  </si>
  <si>
    <t>jaintourntravel.com</t>
  </si>
  <si>
    <t>zavtra.ru</t>
  </si>
  <si>
    <t>synaptic.co.tz</t>
  </si>
  <si>
    <t>traxsource.com</t>
  </si>
  <si>
    <t>lachainemeteo.com</t>
  </si>
  <si>
    <t>frontgatetickets.com</t>
  </si>
  <si>
    <t>owencollier.com</t>
  </si>
  <si>
    <t>hogan-scarpe.it</t>
  </si>
  <si>
    <t>enit.it</t>
  </si>
  <si>
    <t>barna.org</t>
  </si>
  <si>
    <t>tzinfo.net</t>
  </si>
  <si>
    <t>antibiotic-flagyl-metronidazole.com</t>
  </si>
  <si>
    <t>sohu.com.cn</t>
  </si>
  <si>
    <t>rufox.ru</t>
  </si>
  <si>
    <t>jsbpuli.ru</t>
  </si>
  <si>
    <t>itsalan.tk</t>
  </si>
  <si>
    <t>typography.com</t>
  </si>
  <si>
    <t>hsi.org</t>
  </si>
  <si>
    <t>cn0539.com</t>
  </si>
  <si>
    <t>viagra-tablet.ru</t>
  </si>
  <si>
    <t>easywebui.com</t>
  </si>
  <si>
    <t>aaahermes.com</t>
  </si>
  <si>
    <t>apple.co.jp</t>
  </si>
  <si>
    <t>wyu.edu.cn</t>
  </si>
  <si>
    <t>hbut.edu.cn</t>
  </si>
  <si>
    <t>buy-viagra-cheapest-price.net</t>
  </si>
  <si>
    <t>write-for-me.co.uk</t>
  </si>
  <si>
    <t>uggscanada.ca</t>
  </si>
  <si>
    <t>jjsapido.com</t>
  </si>
  <si>
    <t>knifriend.com</t>
  </si>
  <si>
    <t>j-services.com.ua</t>
  </si>
  <si>
    <t>designerhandbagsoutlet.net.co</t>
  </si>
  <si>
    <t>sidengo.com</t>
  </si>
  <si>
    <t>thetoptens.com</t>
  </si>
  <si>
    <t>upm.edu.my</t>
  </si>
  <si>
    <t>pmail.com</t>
  </si>
  <si>
    <t>cupofjo.com</t>
  </si>
  <si>
    <t>nerdapproved.com</t>
  </si>
  <si>
    <t>brenebrown.com</t>
  </si>
  <si>
    <t>solosecured.co.uk</t>
  </si>
  <si>
    <t>cheapestprice-propeciaonline.net</t>
  </si>
  <si>
    <t>uilfplfoggia.it</t>
  </si>
  <si>
    <t>tablets-20mgtadalafil.net</t>
  </si>
  <si>
    <t>tech2ipo.com</t>
  </si>
  <si>
    <t>cialis20mgtadalafil.info</t>
  </si>
  <si>
    <t>marimekko.com</t>
  </si>
  <si>
    <t>goarch.org</t>
  </si>
  <si>
    <t>add.org</t>
  </si>
  <si>
    <t>adidas-superstars.nl</t>
  </si>
  <si>
    <t>ippr.org</t>
  </si>
  <si>
    <t>fastclick.net</t>
  </si>
  <si>
    <t>timex.com</t>
  </si>
  <si>
    <t>imperva.com</t>
  </si>
  <si>
    <t>go2net.com</t>
  </si>
  <si>
    <t>pandora.tv</t>
  </si>
  <si>
    <t>coara.or.jp</t>
  </si>
  <si>
    <t>zjks.com</t>
  </si>
  <si>
    <t>robbwolf.com</t>
  </si>
  <si>
    <t>nglscorp.com</t>
  </si>
  <si>
    <t>yabloko.ru</t>
  </si>
  <si>
    <t>whpu.edu.cn</t>
  </si>
  <si>
    <t>zwielichthain.de</t>
  </si>
  <si>
    <t>write-for-me.com</t>
  </si>
  <si>
    <t>lapornomedia.com</t>
  </si>
  <si>
    <t>cswild.pl</t>
  </si>
  <si>
    <t>canada-goose.me.uk</t>
  </si>
  <si>
    <t>themarshallproject.org</t>
  </si>
  <si>
    <t>multiupload.nl</t>
  </si>
  <si>
    <t>designweek.co.uk</t>
  </si>
  <si>
    <t>connectify.me</t>
  </si>
  <si>
    <t>collegegrad.com</t>
  </si>
  <si>
    <t>supload.com</t>
  </si>
  <si>
    <t>wrdks.com</t>
  </si>
  <si>
    <t>web-dorado.com</t>
  </si>
  <si>
    <t>solo-club.ru</t>
  </si>
  <si>
    <t>20mg-tadalafilbuy.net</t>
  </si>
  <si>
    <t>tribute.ca</t>
  </si>
  <si>
    <t>weirdlyodd.com</t>
  </si>
  <si>
    <t>anokaramsey.edu</t>
  </si>
  <si>
    <t>gastateparks.org</t>
  </si>
  <si>
    <t>usa-online-priligy.com</t>
  </si>
  <si>
    <t>benchmark.pl</t>
  </si>
  <si>
    <t>asianmummyathome.com</t>
  </si>
  <si>
    <t>tupx.com</t>
  </si>
  <si>
    <t>newsmemory.com</t>
  </si>
  <si>
    <t>wouta.com</t>
  </si>
  <si>
    <t>banquedeluxembourg.com</t>
  </si>
  <si>
    <t>idf.il</t>
  </si>
  <si>
    <t>livebinders.com</t>
  </si>
  <si>
    <t>freshplaza.com</t>
  </si>
  <si>
    <t>biostar.com.tw</t>
  </si>
  <si>
    <t>fussball.de</t>
  </si>
  <si>
    <t>livechatvalue.com</t>
  </si>
  <si>
    <t>zk71.com</t>
  </si>
  <si>
    <t>bucm.edu.cn</t>
  </si>
  <si>
    <t>thegermanshepherd.org</t>
  </si>
  <si>
    <t>sudinfo.be</t>
  </si>
  <si>
    <t>eccoservice.ir</t>
  </si>
  <si>
    <t>fizkunst.ru</t>
  </si>
  <si>
    <t>epson.com.cn</t>
  </si>
  <si>
    <t>qwantz.com</t>
  </si>
  <si>
    <t>intagme.com</t>
  </si>
  <si>
    <t>yahooapis.com</t>
  </si>
  <si>
    <t>scholarshipessay.org</t>
  </si>
  <si>
    <t>carpetarota.com</t>
  </si>
  <si>
    <t>wptz.com</t>
  </si>
  <si>
    <t>myhosting.com</t>
  </si>
  <si>
    <t>nomanssky.com</t>
  </si>
  <si>
    <t>hefei123.cc</t>
  </si>
  <si>
    <t>gnu-darwin.org</t>
  </si>
  <si>
    <t>srware.net</t>
  </si>
  <si>
    <t>smithsonianeducation.org</t>
  </si>
  <si>
    <t>so0830.com</t>
  </si>
  <si>
    <t>flukenetworks.com</t>
  </si>
  <si>
    <t>xmbs.jp</t>
  </si>
  <si>
    <t>the-dime.ca</t>
  </si>
  <si>
    <t>eenvandaag.nl</t>
  </si>
  <si>
    <t>incrediblethings.com</t>
  </si>
  <si>
    <t>otdyh-v-gorah.com</t>
  </si>
  <si>
    <t>bfads.net</t>
  </si>
  <si>
    <t>glitter-graphics.net</t>
  </si>
  <si>
    <t>supra-shoes.net</t>
  </si>
  <si>
    <t>cialis-buytadalafil.net</t>
  </si>
  <si>
    <t>ibdb.com</t>
  </si>
  <si>
    <t>stanstedairport.com</t>
  </si>
  <si>
    <t>glogowek.eu</t>
  </si>
  <si>
    <t>cunard.com</t>
  </si>
  <si>
    <t>ralphlaurencanada.ca</t>
  </si>
  <si>
    <t>saga-u.ac.jp</t>
  </si>
  <si>
    <t>oswego.org</t>
  </si>
  <si>
    <t>iftf.org</t>
  </si>
  <si>
    <t>neiu.edu</t>
  </si>
  <si>
    <t>slidesha.re</t>
  </si>
  <si>
    <t>lincoln.ac.nz</t>
  </si>
  <si>
    <t>b5z.net</t>
  </si>
  <si>
    <t>1fichier.com</t>
  </si>
  <si>
    <t>sa-venues.com</t>
  </si>
  <si>
    <t>valpak.com</t>
  </si>
  <si>
    <t>man-ag.com.ua</t>
  </si>
  <si>
    <t>cwu.edu.cn</t>
  </si>
  <si>
    <t>bda.edu.cn</t>
  </si>
  <si>
    <t>monitorphones.com</t>
  </si>
  <si>
    <t>elajclinic.com</t>
  </si>
  <si>
    <t>healthsupreviews.com</t>
  </si>
  <si>
    <t>www.yeezyboost350.uk</t>
  </si>
  <si>
    <t>celineoutletus.com</t>
  </si>
  <si>
    <t>st-stephen-lutheran.net</t>
  </si>
  <si>
    <t>westend-collection.com</t>
  </si>
  <si>
    <t>prednisonewithoutprescriptionorder.com</t>
  </si>
  <si>
    <t>cheapoakley-sunglasses.com.co</t>
  </si>
  <si>
    <t>blackhatclerks.com</t>
  </si>
  <si>
    <t>vans-scarpe.it</t>
  </si>
  <si>
    <t>fox13memphis.com</t>
  </si>
  <si>
    <t>policyalternatives.ca</t>
  </si>
  <si>
    <t>jottit.com</t>
  </si>
  <si>
    <t>aza.org</t>
  </si>
  <si>
    <t>linux-magazine.com</t>
  </si>
  <si>
    <t>parc.com</t>
  </si>
  <si>
    <t>perlmonks.org</t>
  </si>
  <si>
    <t>sbi.co.in</t>
  </si>
  <si>
    <t>free3cialis.com</t>
  </si>
  <si>
    <t>blox.ua</t>
  </si>
  <si>
    <t>thredup.com</t>
  </si>
  <si>
    <t>myfloridalicense.com</t>
  </si>
  <si>
    <t>starchefs.com</t>
  </si>
  <si>
    <t>baskentsanaltur.com</t>
  </si>
  <si>
    <t>buyonlinepropecia.info</t>
  </si>
  <si>
    <t>ffkj230.com</t>
  </si>
  <si>
    <t>adadasstansmith.com</t>
  </si>
  <si>
    <t>buy-synthroidonline.info</t>
  </si>
  <si>
    <t>foundationfootprint.com</t>
  </si>
  <si>
    <t>dawata.de</t>
  </si>
  <si>
    <t>wiki.br</t>
  </si>
  <si>
    <t>abcuf.com</t>
  </si>
  <si>
    <t>ppcacademy.com</t>
  </si>
  <si>
    <t>phpiii.com</t>
  </si>
  <si>
    <t>chicagofed.org</t>
  </si>
  <si>
    <t>webfoundation.org</t>
  </si>
  <si>
    <t>sita.aero</t>
  </si>
  <si>
    <t>aero</t>
  </si>
  <si>
    <t>ogi.edu</t>
  </si>
  <si>
    <t>yiyuan.120ask.com</t>
  </si>
  <si>
    <t>filtrao.org</t>
  </si>
  <si>
    <t>thisisnthappiness.com</t>
  </si>
  <si>
    <t>gongnu888666.com</t>
  </si>
  <si>
    <t>propeciageneric5mg.com</t>
  </si>
  <si>
    <t>nma.gov.au</t>
  </si>
  <si>
    <t>comoevitar.net</t>
  </si>
  <si>
    <t>dragondoor.com</t>
  </si>
  <si>
    <t>trademarks.lt</t>
  </si>
  <si>
    <t>ssseh.com</t>
  </si>
  <si>
    <t>uevora.pt</t>
  </si>
  <si>
    <t>mywowprofile.com</t>
  </si>
  <si>
    <t>hillel.org</t>
  </si>
  <si>
    <t>responsesource.com</t>
  </si>
  <si>
    <t>ifj.org</t>
  </si>
  <si>
    <t>qwest.net</t>
  </si>
  <si>
    <t>gazkipservis.ru</t>
  </si>
  <si>
    <t>villazbeats.com</t>
  </si>
  <si>
    <t>toms--shoes.com</t>
  </si>
  <si>
    <t>troll.me</t>
  </si>
  <si>
    <t>onlinefor-sale-viagra.com</t>
  </si>
  <si>
    <t>webngoisao.com</t>
  </si>
  <si>
    <t>bostoncelticsjerseys.com</t>
  </si>
  <si>
    <t>cwdom.dm</t>
  </si>
  <si>
    <t>drbronner.com</t>
  </si>
  <si>
    <t>bhrad.co</t>
  </si>
  <si>
    <t>nojazzfest.com</t>
  </si>
  <si>
    <t>angrybirdsnest.com</t>
  </si>
  <si>
    <t>wisconsin.edu</t>
  </si>
  <si>
    <t>thecleverest.com</t>
  </si>
  <si>
    <t>backtrack-linux.org</t>
  </si>
  <si>
    <t>uexpress.com</t>
  </si>
  <si>
    <t>stage6.com</t>
  </si>
  <si>
    <t>zoneedit.com</t>
  </si>
  <si>
    <t>my399.com</t>
  </si>
  <si>
    <t>studiopizzirani.it</t>
  </si>
  <si>
    <t>eventbrite.nl</t>
  </si>
  <si>
    <t>fms.gov.ru</t>
  </si>
  <si>
    <t>china-cba.net</t>
  </si>
  <si>
    <t>aces.edu</t>
  </si>
  <si>
    <t>hebeu.edu.cn</t>
  </si>
  <si>
    <t>pt.vu</t>
  </si>
  <si>
    <t>procurandoalgo.net</t>
  </si>
  <si>
    <t>tnax.com.cn</t>
  </si>
  <si>
    <t>lasix-furosemidefor-sale.com</t>
  </si>
  <si>
    <t>nemchinovka-rezidents-forum.ru</t>
  </si>
  <si>
    <t>nendo.jp</t>
  </si>
  <si>
    <t>timesdaily.com</t>
  </si>
  <si>
    <t>private-eye.co.uk</t>
  </si>
  <si>
    <t>mysimon.com</t>
  </si>
  <si>
    <t>ctfile.com</t>
  </si>
  <si>
    <t>cinematoday.jp</t>
  </si>
  <si>
    <t>calis.edu.cn</t>
  </si>
  <si>
    <t>cydf.org.cn</t>
  </si>
  <si>
    <t>dongpo.net</t>
  </si>
  <si>
    <t>jaimelelivre.com</t>
  </si>
  <si>
    <t>airtel.in</t>
  </si>
  <si>
    <t>onlinecialis-cheapest.net</t>
  </si>
  <si>
    <t>100mg-viagra-canada.com</t>
  </si>
  <si>
    <t>mgimo.ru</t>
  </si>
  <si>
    <t>hlj.com</t>
  </si>
  <si>
    <t>kevindurantshoes.net</t>
  </si>
  <si>
    <t>thesixthaxis.com</t>
  </si>
  <si>
    <t>wellinghomeopathy.com</t>
  </si>
  <si>
    <t>robbiewilliams.com</t>
  </si>
  <si>
    <t>fulltilt.com</t>
  </si>
  <si>
    <t>canisius.edu</t>
  </si>
  <si>
    <t>footytube.com</t>
  </si>
  <si>
    <t>unep-wcmc.org</t>
  </si>
  <si>
    <t>fwsir.com</t>
  </si>
  <si>
    <t>raceresult.com</t>
  </si>
  <si>
    <t>mtv.it</t>
  </si>
  <si>
    <t>yancheng.gov.cn</t>
  </si>
  <si>
    <t>artistgroup.ru</t>
  </si>
  <si>
    <t>akness.ac.id</t>
  </si>
  <si>
    <t>zumiez.com</t>
  </si>
  <si>
    <t>ccit.edu.cn</t>
  </si>
  <si>
    <t>innovativethinkersinstitute.com</t>
  </si>
  <si>
    <t>themoviedb.org</t>
  </si>
  <si>
    <t>cafa.com.cn</t>
  </si>
  <si>
    <t>flgov.com</t>
  </si>
  <si>
    <t>madmuseum.org</t>
  </si>
  <si>
    <t>wireimage.com</t>
  </si>
  <si>
    <t>coolpadindonesia.co.id</t>
  </si>
  <si>
    <t>pcstats.com</t>
  </si>
  <si>
    <t>ben-evans.com</t>
  </si>
  <si>
    <t>ml.org</t>
  </si>
  <si>
    <t>spletnik.ru</t>
  </si>
  <si>
    <t>ukunsigned.tv</t>
  </si>
  <si>
    <t>hbsc.cn</t>
  </si>
  <si>
    <t>onlinepharmacydirectly.com</t>
  </si>
  <si>
    <t>gzpi.gov.cn</t>
  </si>
  <si>
    <t>veryeast.cn</t>
  </si>
  <si>
    <t>notcot.com</t>
  </si>
  <si>
    <t>online-ph.com</t>
  </si>
  <si>
    <t>wit.edu.cn</t>
  </si>
  <si>
    <t>propeciaonlinecheapestprice.net</t>
  </si>
  <si>
    <t>ballbio.com</t>
  </si>
  <si>
    <t>thedissertationhouse.com</t>
  </si>
  <si>
    <t>clanryno.com</t>
  </si>
  <si>
    <t>where2go.com</t>
  </si>
  <si>
    <t>oakleysunglassesdiscount.com.co</t>
  </si>
  <si>
    <t>performancebike.com</t>
  </si>
  <si>
    <t>viviennewestwood.com</t>
  </si>
  <si>
    <t>mapmyfitness.com</t>
  </si>
  <si>
    <t>kuam.com</t>
  </si>
  <si>
    <t>nationaldefensemagazine.org</t>
  </si>
  <si>
    <t>newholland.com</t>
  </si>
  <si>
    <t>bnamericas.com</t>
  </si>
  <si>
    <t>clearslide.com</t>
  </si>
  <si>
    <t>timken.com</t>
  </si>
  <si>
    <t>angusj.com</t>
  </si>
  <si>
    <t>globbersthemes.com</t>
  </si>
  <si>
    <t>911cha.com</t>
  </si>
  <si>
    <t>huaihai.tv</t>
  </si>
  <si>
    <t>songshelf.ru</t>
  </si>
  <si>
    <t>towfiqi.com</t>
  </si>
  <si>
    <t>prein.ru</t>
  </si>
  <si>
    <t>serviciosjackner.com</t>
  </si>
  <si>
    <t>vde.com</t>
  </si>
  <si>
    <t>onlineprednisone-buy.info</t>
  </si>
  <si>
    <t>wta.org</t>
  </si>
  <si>
    <t>karenmillen.me.uk</t>
  </si>
  <si>
    <t>stuffandnonsense.co.uk</t>
  </si>
  <si>
    <t>pouet.net</t>
  </si>
  <si>
    <t>juliaworld.net</t>
  </si>
  <si>
    <t>desiretoinspire.net</t>
  </si>
  <si>
    <t>tatarstan.ru</t>
  </si>
  <si>
    <t>fayloobmennik.net</t>
  </si>
  <si>
    <t>passion.ru</t>
  </si>
  <si>
    <t>anahtarcihuseyin.net</t>
  </si>
  <si>
    <t>tips-worldwide.com</t>
  </si>
  <si>
    <t>mac-sac.com</t>
  </si>
  <si>
    <t>bizmanualz.com</t>
  </si>
  <si>
    <t>sportslogos.net</t>
  </si>
  <si>
    <t>koudai.com</t>
  </si>
  <si>
    <t>nexium40mg-cheap.info</t>
  </si>
  <si>
    <t>macdonaldhotels.co.uk</t>
  </si>
  <si>
    <t>abercrombieoutletonline.cc</t>
  </si>
  <si>
    <t>no-prescriptionprednisoneonline.com</t>
  </si>
  <si>
    <t>jadaliyya.com</t>
  </si>
  <si>
    <t>nikeblazerpaschers.fr</t>
  </si>
  <si>
    <t>cheapcarinsuranceazz.pw</t>
  </si>
  <si>
    <t>derschmelzer.de</t>
  </si>
  <si>
    <t>gamesnovel.com</t>
  </si>
  <si>
    <t>globest.com</t>
  </si>
  <si>
    <t>tods.com</t>
  </si>
  <si>
    <t>indo.com</t>
  </si>
  <si>
    <t>tv4play.se</t>
  </si>
  <si>
    <t>northtorontotire.com</t>
  </si>
  <si>
    <t>htexam.com</t>
  </si>
  <si>
    <t>objetivabr.com.br</t>
  </si>
  <si>
    <t>differencebetween.net</t>
  </si>
  <si>
    <t>michaelkors-outlet.com.co</t>
  </si>
  <si>
    <t>powerav.net</t>
  </si>
  <si>
    <t>salisburypost.com</t>
  </si>
  <si>
    <t>iitd.ac.in</t>
  </si>
  <si>
    <t>dar.org</t>
  </si>
  <si>
    <t>nikerosheone.us</t>
  </si>
  <si>
    <t>serioussam.su</t>
  </si>
  <si>
    <t>dga.org</t>
  </si>
  <si>
    <t>asvtscherms.it</t>
  </si>
  <si>
    <t>unv.org</t>
  </si>
  <si>
    <t>customer.heartinternet.uk</t>
  </si>
  <si>
    <t>hbrc.com.cn</t>
  </si>
  <si>
    <t>zjaic.gov.cn</t>
  </si>
  <si>
    <t>mp3lane.ru</t>
  </si>
  <si>
    <t>uni-protokolle.de</t>
  </si>
  <si>
    <t>ivoirenaturefm.com</t>
  </si>
  <si>
    <t>bundeskanzlerin.de</t>
  </si>
  <si>
    <t>eeju.com</t>
  </si>
  <si>
    <t>pm.gov.uk</t>
  </si>
  <si>
    <t>flagonsdragons.com</t>
  </si>
  <si>
    <t>forzieri.com</t>
  </si>
  <si>
    <t>aliceadsl.fr</t>
  </si>
  <si>
    <t>bluesnews.com</t>
  </si>
  <si>
    <t>eduyun.cn</t>
  </si>
  <si>
    <t>mittwaldserver.info</t>
  </si>
  <si>
    <t>information.dk</t>
  </si>
  <si>
    <t>newstube.ru</t>
  </si>
  <si>
    <t>135edu.com</t>
  </si>
  <si>
    <t>zzti.edu.cn</t>
  </si>
  <si>
    <t>tadalafil-online-cheapestprice.net</t>
  </si>
  <si>
    <t>featureshoot.com</t>
  </si>
  <si>
    <t>forsale-lasix-online.info</t>
  </si>
  <si>
    <t>gutzeit.net</t>
  </si>
  <si>
    <t>solarnavigator.net</t>
  </si>
  <si>
    <t>mayanrocks.com</t>
  </si>
  <si>
    <t>fansforum.info</t>
  </si>
  <si>
    <t>urv.cat</t>
  </si>
  <si>
    <t>cq.com</t>
  </si>
  <si>
    <t>flnet.org</t>
  </si>
  <si>
    <t>annistonstar.com</t>
  </si>
  <si>
    <t>alpinestars.com</t>
  </si>
  <si>
    <t>healthleadersmedia.com</t>
  </si>
  <si>
    <t>foddy.net</t>
  </si>
  <si>
    <t>trillian.cc</t>
  </si>
  <si>
    <t>tnsglobal.com</t>
  </si>
  <si>
    <t>epjob88.com</t>
  </si>
  <si>
    <t>handelszeitung.ch</t>
  </si>
  <si>
    <t>joinsmsn.com</t>
  </si>
  <si>
    <t>macwiki.org</t>
  </si>
  <si>
    <t>yintai.com</t>
  </si>
  <si>
    <t>agro.pl</t>
  </si>
  <si>
    <t>20mg-cheapest-price-levitra.com</t>
  </si>
  <si>
    <t>nodup.ru</t>
  </si>
  <si>
    <t>guppyforum.nl</t>
  </si>
  <si>
    <t>operationsmile.org</t>
  </si>
  <si>
    <t>aoland.cn</t>
  </si>
  <si>
    <t>gs.com</t>
  </si>
  <si>
    <t>qemu.org</t>
  </si>
  <si>
    <t>ajinomoto.co.jp</t>
  </si>
  <si>
    <t>kolesa.ru</t>
  </si>
  <si>
    <t>for-magic.com</t>
  </si>
  <si>
    <t>hbzkw.com</t>
  </si>
  <si>
    <t>carbodydesign.com</t>
  </si>
  <si>
    <t>propeciabuygeneric.info</t>
  </si>
  <si>
    <t>5starfiltration.com</t>
  </si>
  <si>
    <t>world.edu</t>
  </si>
  <si>
    <t>glasgow.gov.uk</t>
  </si>
  <si>
    <t>honor.es</t>
  </si>
  <si>
    <t>tunecore.com</t>
  </si>
  <si>
    <t>jpoping.org</t>
  </si>
  <si>
    <t>unhcr.ch</t>
  </si>
  <si>
    <t>cio.gov</t>
  </si>
  <si>
    <t>kenguru-siberia.ru</t>
  </si>
  <si>
    <t>tax861.gov.cn</t>
  </si>
  <si>
    <t>etsy.me</t>
  </si>
  <si>
    <t>colourcafe.tv</t>
  </si>
  <si>
    <t>haribo.com</t>
  </si>
  <si>
    <t>2118.com.cn</t>
  </si>
  <si>
    <t>dreamteammoney.com</t>
  </si>
  <si>
    <t>no-mans-sky.com</t>
  </si>
  <si>
    <t>srilankan.com</t>
  </si>
  <si>
    <t>startnext.de</t>
  </si>
  <si>
    <t>genviagrarx.com</t>
  </si>
  <si>
    <t>e-max.it</t>
  </si>
  <si>
    <t>rosinvest.com</t>
  </si>
  <si>
    <t>ovh.cz</t>
  </si>
  <si>
    <t>write-my-essay-for-me.org</t>
  </si>
  <si>
    <t>sallys-blog.de</t>
  </si>
  <si>
    <t>grupsapp.com</t>
  </si>
  <si>
    <t>hardwarezone.com</t>
  </si>
  <si>
    <t>klkntv.com</t>
  </si>
  <si>
    <t>apfn.org</t>
  </si>
  <si>
    <t>michaelkors-bags.com.co</t>
  </si>
  <si>
    <t>gamesww.cn</t>
  </si>
  <si>
    <t>darwinessay.net</t>
  </si>
  <si>
    <t>zombo.com</t>
  </si>
  <si>
    <t>ciesin.org</t>
  </si>
  <si>
    <t>erratasec.com</t>
  </si>
  <si>
    <t>paule-tavera.com</t>
  </si>
  <si>
    <t>talk4dollar.com</t>
  </si>
  <si>
    <t>macsequence.com</t>
  </si>
  <si>
    <t>pucgoias.edu.br</t>
  </si>
  <si>
    <t>imglink.ru</t>
  </si>
  <si>
    <t>jaysean.com</t>
  </si>
  <si>
    <t>kyba.ru</t>
  </si>
  <si>
    <t>designm.ag</t>
  </si>
  <si>
    <t>greerautomation.com</t>
  </si>
  <si>
    <t>rbkc.gov.uk</t>
  </si>
  <si>
    <t>cncell.net</t>
  </si>
  <si>
    <t>marshallamps.com</t>
  </si>
  <si>
    <t>dragonair.com</t>
  </si>
  <si>
    <t>javasoft.com</t>
  </si>
  <si>
    <t>wbs-law.de</t>
  </si>
  <si>
    <t>johanniter.de</t>
  </si>
  <si>
    <t>centsationalgirl.com</t>
  </si>
  <si>
    <t>crazydomains.com.au</t>
  </si>
  <si>
    <t>frisco.hr</t>
  </si>
  <si>
    <t>webmium.com</t>
  </si>
  <si>
    <t>phpjunkyard.com</t>
  </si>
  <si>
    <t>onlineinderalpropranolol.net</t>
  </si>
  <si>
    <t>ciw.com.cn</t>
  </si>
  <si>
    <t>truongdaynghe.net</t>
  </si>
  <si>
    <t>lagaceta.com.ar</t>
  </si>
  <si>
    <t>arte-tv.com</t>
  </si>
  <si>
    <t>levitrapriceof20mg.net</t>
  </si>
  <si>
    <t>carbuzz.com</t>
  </si>
  <si>
    <t>pokerlistings.com</t>
  </si>
  <si>
    <t>cyberhymnal.org</t>
  </si>
  <si>
    <t>p77.pl</t>
  </si>
  <si>
    <t>3721.com</t>
  </si>
  <si>
    <t>bessermaquinas.com.br</t>
  </si>
  <si>
    <t>maruta.be</t>
  </si>
  <si>
    <t>xn--80adaggbat5avg5anek4c0j.xn--p1ai</t>
  </si>
  <si>
    <t>ÑÑ‚ÑƒÐ´Ð¸ÑÑ†Ð²ÐµÑ‚Ð¾Ð²ÐµÐ»ÐµÐ½Ð°.Ñ€Ñ„</t>
  </si>
  <si>
    <t>cheapviagra-100mg.net</t>
  </si>
  <si>
    <t>qikan.com.cn</t>
  </si>
  <si>
    <t>imust.cn</t>
  </si>
  <si>
    <t>thelantern.com</t>
  </si>
  <si>
    <t>onlinelowestpriceviagra.com</t>
  </si>
  <si>
    <t>pvponline.com</t>
  </si>
  <si>
    <t>cosmopolitanlasvegas.com</t>
  </si>
  <si>
    <t>som.com</t>
  </si>
  <si>
    <t>seiu.org</t>
  </si>
  <si>
    <t>qmerce.com</t>
  </si>
  <si>
    <t>sqspcdn.com</t>
  </si>
  <si>
    <t>rockband.com</t>
  </si>
  <si>
    <t>socrative.com</t>
  </si>
  <si>
    <t>hkexnews.hk</t>
  </si>
  <si>
    <t>auditmypc.com</t>
  </si>
  <si>
    <t>xinyingang.com</t>
  </si>
  <si>
    <t>gamberorosso.it</t>
  </si>
  <si>
    <t>meliksahfm.com</t>
  </si>
  <si>
    <t>ote4estvo.ru</t>
  </si>
  <si>
    <t>vinepair.com</t>
  </si>
  <si>
    <t>sportengland.org</t>
  </si>
  <si>
    <t>splitshire.com</t>
  </si>
  <si>
    <t>hcsanddrags.com</t>
  </si>
  <si>
    <t>oakleysunglasses-wholesale.com.co</t>
  </si>
  <si>
    <t>civilbeat.org</t>
  </si>
  <si>
    <t>l2sevit.com</t>
  </si>
  <si>
    <t>wellness.com</t>
  </si>
  <si>
    <t>stellarinfo.com</t>
  </si>
  <si>
    <t>redzking.info</t>
  </si>
  <si>
    <t>thewildernessdowntown.com</t>
  </si>
  <si>
    <t>carsensor.net</t>
  </si>
  <si>
    <t>blizko.ru</t>
  </si>
  <si>
    <t>deejay.it</t>
  </si>
  <si>
    <t>championforestimaging.com</t>
  </si>
  <si>
    <t>nominalia.com</t>
  </si>
  <si>
    <t>linyi.gov.cn</t>
  </si>
  <si>
    <t>xa.gov.cn</t>
  </si>
  <si>
    <t>aetherius.ru</t>
  </si>
  <si>
    <t>onlinelevitra-price-of.net</t>
  </si>
  <si>
    <t>banbijiang.com</t>
  </si>
  <si>
    <t>lasixbuy-withoutprescription.net</t>
  </si>
  <si>
    <t>purchasecialis-canada.net</t>
  </si>
  <si>
    <t>freiestr.ch</t>
  </si>
  <si>
    <t>newbiedash.com</t>
  </si>
  <si>
    <t>og-clan.de</t>
  </si>
  <si>
    <t>juniorminingpro.com</t>
  </si>
  <si>
    <t>unpaidmedia.com</t>
  </si>
  <si>
    <t>sedl.org</t>
  </si>
  <si>
    <t>script-o-rama.com</t>
  </si>
  <si>
    <t>jacobs.com</t>
  </si>
  <si>
    <t>battelle.org</t>
  </si>
  <si>
    <t>uokik.gov.pl</t>
  </si>
  <si>
    <t>anevenontas.gr</t>
  </si>
  <si>
    <t>brasiltucano.ch</t>
  </si>
  <si>
    <t>elaulabusiness.com</t>
  </si>
  <si>
    <t>tadalafil-genericlowest-price.net</t>
  </si>
  <si>
    <t>astinazbizonline.com.my</t>
  </si>
  <si>
    <t>n99games.com</t>
  </si>
  <si>
    <t>wikispaces.net</t>
  </si>
  <si>
    <t>communicraft.fr</t>
  </si>
  <si>
    <t>uiraqi.com</t>
  </si>
  <si>
    <t>bmiregional.com</t>
  </si>
  <si>
    <t>visitestonia.com</t>
  </si>
  <si>
    <t>askmycondo.com</t>
  </si>
  <si>
    <t>kpfa.org</t>
  </si>
  <si>
    <t>idaiwan.com</t>
  </si>
  <si>
    <t>piccolino.rocks</t>
  </si>
  <si>
    <t>rocks</t>
  </si>
  <si>
    <t>oakleysunglassesuk.com.co</t>
  </si>
  <si>
    <t>satprnews.com</t>
  </si>
  <si>
    <t>maisonpremiere.com</t>
  </si>
  <si>
    <t>evworld.com</t>
  </si>
  <si>
    <t>rarlabs.com</t>
  </si>
  <si>
    <t>nrsfh.com</t>
  </si>
  <si>
    <t>bufuzao.com</t>
  </si>
  <si>
    <t>campact.de</t>
  </si>
  <si>
    <t>s.cn</t>
  </si>
  <si>
    <t>digitalnature.ro</t>
  </si>
  <si>
    <t>mtlongonotlodge.com</t>
  </si>
  <si>
    <t>audi.cn</t>
  </si>
  <si>
    <t>thesamba.com</t>
  </si>
  <si>
    <t>buy-20mglevitra.info</t>
  </si>
  <si>
    <t>takelessons.com</t>
  </si>
  <si>
    <t>panjin.gov.cn</t>
  </si>
  <si>
    <t>breastcancercare.org.uk</t>
  </si>
  <si>
    <t>animalrescuecoalition.org</t>
  </si>
  <si>
    <t>sgrc.gov.tt</t>
  </si>
  <si>
    <t>timesnews.net</t>
  </si>
  <si>
    <t>zgcydb.com</t>
  </si>
  <si>
    <t>yuanyangbbs.com</t>
  </si>
  <si>
    <t>china-consulate.org</t>
  </si>
  <si>
    <t>dandyid.org</t>
  </si>
  <si>
    <t>wszz.ga</t>
  </si>
  <si>
    <t>2theadvocate.com</t>
  </si>
  <si>
    <t>bildblog.de</t>
  </si>
  <si>
    <t>rocksinmysocksbook.com</t>
  </si>
  <si>
    <t>huazhu.com</t>
  </si>
  <si>
    <t>wholeliving.com</t>
  </si>
  <si>
    <t>editions-harmattan.fr</t>
  </si>
  <si>
    <t>logodesignlove.com</t>
  </si>
  <si>
    <t>6975.net.cn</t>
  </si>
  <si>
    <t>ceros.com</t>
  </si>
  <si>
    <t>bjxiaoniud.com</t>
  </si>
  <si>
    <t>wikipaintings.org</t>
  </si>
  <si>
    <t>oknadomkom.ru</t>
  </si>
  <si>
    <t>steamcodegenerator.xyz</t>
  </si>
  <si>
    <t>evolutions-drone.net</t>
  </si>
  <si>
    <t>easy-firmware.com</t>
  </si>
  <si>
    <t>uscellular.com</t>
  </si>
  <si>
    <t>myminifactory.com</t>
  </si>
  <si>
    <t>joyases.com</t>
  </si>
  <si>
    <t>nike-shoes-canada.ca</t>
  </si>
  <si>
    <t>clariant.com</t>
  </si>
  <si>
    <t>tuxpaint.org</t>
  </si>
  <si>
    <t>alice.org</t>
  </si>
  <si>
    <t>mathjax.org</t>
  </si>
  <si>
    <t>php.co.jp</t>
  </si>
  <si>
    <t>wanye68.com</t>
  </si>
  <si>
    <t>pigeonsandplanes.com</t>
  </si>
  <si>
    <t>abookz.net</t>
  </si>
  <si>
    <t>ptklaster.eu</t>
  </si>
  <si>
    <t>www.ralphlaurenuk.uk</t>
  </si>
  <si>
    <t>my-fav-apps.com</t>
  </si>
  <si>
    <t>pv-tech.org</t>
  </si>
  <si>
    <t>netiq.com</t>
  </si>
  <si>
    <t>aramark.com</t>
  </si>
  <si>
    <t>cndadiem.com</t>
  </si>
  <si>
    <t>seniol.ru</t>
  </si>
  <si>
    <t>xn----61-53dlt1apsllxibzf.xn--p1ai</t>
  </si>
  <si>
    <t>Ñ€ÐµÐ¼Ð¾Ð½Ñ‚-ÐºÐ²Ð°Ñ€Ñ‚Ð¸Ñ€-61.Ñ€Ñ„</t>
  </si>
  <si>
    <t>svetsky.com</t>
  </si>
  <si>
    <t>gallery2.org</t>
  </si>
  <si>
    <t>cheapestprice40mgnexium.net</t>
  </si>
  <si>
    <t>svlocalmag.xyz</t>
  </si>
  <si>
    <t>louis-vuitton-borse.it</t>
  </si>
  <si>
    <t>prednisone-no-prescriptionbuy.com</t>
  </si>
  <si>
    <t>strattera-discount-online.com</t>
  </si>
  <si>
    <t>ebay.ch</t>
  </si>
  <si>
    <t>essays.expert</t>
  </si>
  <si>
    <t>expert</t>
  </si>
  <si>
    <t>sjmp3.com</t>
  </si>
  <si>
    <t>chinatex.org</t>
  </si>
  <si>
    <t>campaignforliberty.org</t>
  </si>
  <si>
    <t>thelatinlibrary.com</t>
  </si>
  <si>
    <t>nmwa.org</t>
  </si>
  <si>
    <t>u-bordeaux1.fr</t>
  </si>
  <si>
    <t>synaptics.com</t>
  </si>
  <si>
    <t>slodive.com</t>
  </si>
  <si>
    <t>alsu.co.za</t>
  </si>
  <si>
    <t>biglotteryfund.org.uk</t>
  </si>
  <si>
    <t>puffertartaly-kazan.hu</t>
  </si>
  <si>
    <t>doveimagestudio.com</t>
  </si>
  <si>
    <t>ovh.lt</t>
  </si>
  <si>
    <t>pharmacy-buy-canadian.net</t>
  </si>
  <si>
    <t>spritmonitor.de</t>
  </si>
  <si>
    <t>djitaiwan.com</t>
  </si>
  <si>
    <t>evanscycles.com</t>
  </si>
  <si>
    <t>stsoftware.biz</t>
  </si>
  <si>
    <t>bringatrailer.com</t>
  </si>
  <si>
    <t>ailianwang.net</t>
  </si>
  <si>
    <t>youneedabudget.com</t>
  </si>
  <si>
    <t>alaroob.com</t>
  </si>
  <si>
    <t>wedohomework.net</t>
  </si>
  <si>
    <t>njherald.com</t>
  </si>
  <si>
    <t>gadgets-n-games.com</t>
  </si>
  <si>
    <t>washingtonindependent.com</t>
  </si>
  <si>
    <t>robertreich.org</t>
  </si>
  <si>
    <t>getpelican.com</t>
  </si>
  <si>
    <t>dcourier.com</t>
  </si>
  <si>
    <t>kktv.com</t>
  </si>
  <si>
    <t>uha.fr</t>
  </si>
  <si>
    <t>domainmarkt.de</t>
  </si>
  <si>
    <t>wp-persian.com</t>
  </si>
  <si>
    <t>fanooslaw.com</t>
  </si>
  <si>
    <t>almakos.mk</t>
  </si>
  <si>
    <t>freedomoutpost.com</t>
  </si>
  <si>
    <t>construtoramgm.com.br</t>
  </si>
  <si>
    <t>pillscialis5mg.com</t>
  </si>
  <si>
    <t>must.edu.mo</t>
  </si>
  <si>
    <t>ck12.org</t>
  </si>
  <si>
    <t>powerprint.it</t>
  </si>
  <si>
    <t>nikestore.me.uk</t>
  </si>
  <si>
    <t>ukr-inform.com</t>
  </si>
  <si>
    <t>jasamy.com</t>
  </si>
  <si>
    <t>ueoiq.com</t>
  </si>
  <si>
    <t>uwplatt.edu</t>
  </si>
  <si>
    <t>nastypac.info</t>
  </si>
  <si>
    <t>surgery.org</t>
  </si>
  <si>
    <t>pubmed.gov</t>
  </si>
  <si>
    <t>ignant.com</t>
  </si>
  <si>
    <t>afip.gov.ar</t>
  </si>
  <si>
    <t>printer-spb.ru</t>
  </si>
  <si>
    <t>asayel.org</t>
  </si>
  <si>
    <t>aif.ua</t>
  </si>
  <si>
    <t>viagra-genericcanada.com</t>
  </si>
  <si>
    <t>ilearningvn.net</t>
  </si>
  <si>
    <t>do.co</t>
  </si>
  <si>
    <t>r2h-config.de</t>
  </si>
  <si>
    <t>lvknightshockey.com</t>
  </si>
  <si>
    <t>cironline.org</t>
  </si>
  <si>
    <t>kyutech.ac.jp</t>
  </si>
  <si>
    <t>comohotels.com</t>
  </si>
  <si>
    <t>admob.com</t>
  </si>
  <si>
    <t>lhymsgj.com</t>
  </si>
  <si>
    <t>smartcitiesdive.com</t>
  </si>
  <si>
    <t>grafana.com</t>
  </si>
  <si>
    <t>khamenei.ir</t>
  </si>
  <si>
    <t>hbdcmf.com</t>
  </si>
  <si>
    <t>ritco.ro</t>
  </si>
  <si>
    <t>xn--80aaemc1acon0ay6c.xn--p1ai</t>
  </si>
  <si>
    <t>Ð¾Ð²ÐµÑ‡ÐºÐ°Ð¼Ð°Ñ€ÐºÐµÑ‚.Ñ€Ñ„</t>
  </si>
  <si>
    <t>capeaircharter.com</t>
  </si>
  <si>
    <t>quanticalabs.com</t>
  </si>
  <si>
    <t>cnet.de</t>
  </si>
  <si>
    <t>ngtweb.info</t>
  </si>
  <si>
    <t>pclab.pl</t>
  </si>
  <si>
    <t>perxadvantage.com</t>
  </si>
  <si>
    <t>dgenerator.xyz</t>
  </si>
  <si>
    <t>infosthetics.com</t>
  </si>
  <si>
    <t>obudz-narkolepsje.pl</t>
  </si>
  <si>
    <t>ugg-bootsclearance.com</t>
  </si>
  <si>
    <t>montblanc-pens-sale.com</t>
  </si>
  <si>
    <t>tourgarage.com</t>
  </si>
  <si>
    <t>adactio.com</t>
  </si>
  <si>
    <t>cri.nz</t>
  </si>
  <si>
    <t>santarosa.edu</t>
  </si>
  <si>
    <t>fujisan.co.jp</t>
  </si>
  <si>
    <t>rajasthan.gov.in</t>
  </si>
  <si>
    <t>diariodesevilla.es</t>
  </si>
  <si>
    <t>wyborcza.biz</t>
  </si>
  <si>
    <t>1010jz.com</t>
  </si>
  <si>
    <t>mp3ture.ru</t>
  </si>
  <si>
    <t>montazh-elisa.ru</t>
  </si>
  <si>
    <t>zjknews.com</t>
  </si>
  <si>
    <t>confidenceinspired.com</t>
  </si>
  <si>
    <t>clzg.cn</t>
  </si>
  <si>
    <t>hikaritv.net</t>
  </si>
  <si>
    <t>nike-airmaxpascher.fr</t>
  </si>
  <si>
    <t>dallasmavericksjerseys.com</t>
  </si>
  <si>
    <t>zoloftonline-buy.info</t>
  </si>
  <si>
    <t>careerealism.com</t>
  </si>
  <si>
    <t>brafton.com</t>
  </si>
  <si>
    <t>iphone-cases.net.co</t>
  </si>
  <si>
    <t>e2.ma</t>
  </si>
  <si>
    <t>higheredjobs.com</t>
  </si>
  <si>
    <t>22web.net</t>
  </si>
  <si>
    <t>geany.org</t>
  </si>
  <si>
    <t>blooberry.com</t>
  </si>
  <si>
    <t>lri.fr</t>
  </si>
  <si>
    <t>imena.ua</t>
  </si>
  <si>
    <t>etest.edu.cn</t>
  </si>
  <si>
    <t>tver.ru</t>
  </si>
  <si>
    <t>lion.co.jp</t>
  </si>
  <si>
    <t>arcosencomun.es</t>
  </si>
  <si>
    <t>talktofrank.com</t>
  </si>
  <si>
    <t>rya.org.uk</t>
  </si>
  <si>
    <t>uttsworld.com</t>
  </si>
  <si>
    <t>webcams.travel</t>
  </si>
  <si>
    <t>altapisos.com.co</t>
  </si>
  <si>
    <t>nbrc.com.cn</t>
  </si>
  <si>
    <t>asicsshoes.name</t>
  </si>
  <si>
    <t>acr-karlsruhe.de</t>
  </si>
  <si>
    <t>plnemovie.com</t>
  </si>
  <si>
    <t>clomiphene-citrateclomidonline.com</t>
  </si>
  <si>
    <t>thecolorrun.com</t>
  </si>
  <si>
    <t>iphone-case.org.uk</t>
  </si>
  <si>
    <t>thescene.com</t>
  </si>
  <si>
    <t>jellybelly.com</t>
  </si>
  <si>
    <t>my-debugbar.com</t>
  </si>
  <si>
    <t>sherpa.ac.uk</t>
  </si>
  <si>
    <t>oekotest.de</t>
  </si>
  <si>
    <t>ed.nl</t>
  </si>
  <si>
    <t>elisamobili.it</t>
  </si>
  <si>
    <t>coral.co.uk</t>
  </si>
  <si>
    <t>p-bandai.jp</t>
  </si>
  <si>
    <t>mnnu.edu.cn</t>
  </si>
  <si>
    <t>onlinetamoxifennolvadex.com</t>
  </si>
  <si>
    <t>purchase20mglevitra.com</t>
  </si>
  <si>
    <t>cmasdirect.com</t>
  </si>
  <si>
    <t>qcxgm.net</t>
  </si>
  <si>
    <t>tournamentsoftware.com</t>
  </si>
  <si>
    <t>cyberghostvpn.com</t>
  </si>
  <si>
    <t>postmates.com</t>
  </si>
  <si>
    <t>grapevine.is</t>
  </si>
  <si>
    <t>lowrance.com</t>
  </si>
  <si>
    <t>chronixradio.com</t>
  </si>
  <si>
    <t>bazar-zvirat.cz</t>
  </si>
  <si>
    <t>fishersci.com</t>
  </si>
  <si>
    <t>cost.eu</t>
  </si>
  <si>
    <t>rona.ca</t>
  </si>
  <si>
    <t>laoqianzhuang.com</t>
  </si>
  <si>
    <t>wmzhe.com</t>
  </si>
  <si>
    <t>selenpansiyon.com</t>
  </si>
  <si>
    <t>phoenixhotties.com</t>
  </si>
  <si>
    <t>antwerpen.be</t>
  </si>
  <si>
    <t>jewelstik.com</t>
  </si>
  <si>
    <t>spiritualfront.com</t>
  </si>
  <si>
    <t>07483.no</t>
  </si>
  <si>
    <t>cnnphilippines.com</t>
  </si>
  <si>
    <t>cheapraybans.com.co</t>
  </si>
  <si>
    <t>100mg-cheapestprice-viagra.com</t>
  </si>
  <si>
    <t>ventolin-salbutamol-canada.com</t>
  </si>
  <si>
    <t>childhelp.org</t>
  </si>
  <si>
    <t>topne.ws</t>
  </si>
  <si>
    <t>gg.ca</t>
  </si>
  <si>
    <t>prada-outlet.com.co</t>
  </si>
  <si>
    <t>lifeproof.com</t>
  </si>
  <si>
    <t>history.ac.uk</t>
  </si>
  <si>
    <t>bnsf.com</t>
  </si>
  <si>
    <t>heacademy.ac.uk</t>
  </si>
  <si>
    <t>codesector.com</t>
  </si>
  <si>
    <t>fineprint.com</t>
  </si>
  <si>
    <t>iie.com</t>
  </si>
  <si>
    <t>webnode.com.br</t>
  </si>
  <si>
    <t>hibowties.com</t>
  </si>
  <si>
    <t>sanvicentesa.com.ar</t>
  </si>
  <si>
    <t>politikus.ru</t>
  </si>
  <si>
    <t>bernhardtpkr.com</t>
  </si>
  <si>
    <t>sshgrouptrans.co.id</t>
  </si>
  <si>
    <t>foxmail.com</t>
  </si>
  <si>
    <t>xafa.edu.cn</t>
  </si>
  <si>
    <t>eyk8.com</t>
  </si>
  <si>
    <t>onlineclomidclomiphene.info</t>
  </si>
  <si>
    <t>longchamp-sac.fr</t>
  </si>
  <si>
    <t>discountlevitra-20mg.com</t>
  </si>
  <si>
    <t>discozooclub.com</t>
  </si>
  <si>
    <t>outletlongchamp.us</t>
  </si>
  <si>
    <t>premiumpixels.com</t>
  </si>
  <si>
    <t>rinf.com</t>
  </si>
  <si>
    <t>migashco.com</t>
  </si>
  <si>
    <t>ray-bansoutlet.com.co</t>
  </si>
  <si>
    <t>outlet-burberry.net</t>
  </si>
  <si>
    <t>aviva.com</t>
  </si>
  <si>
    <t>h2g.pl</t>
  </si>
  <si>
    <t>enhancedonlinenews.com</t>
  </si>
  <si>
    <t>westciv.com</t>
  </si>
  <si>
    <t>domaindlx.com</t>
  </si>
  <si>
    <t>payserve.com</t>
  </si>
  <si>
    <t>tokyo-gas.co.jp</t>
  </si>
  <si>
    <t>mensxp.com</t>
  </si>
  <si>
    <t>joanaraspall.cat</t>
  </si>
  <si>
    <t>funerariaastruells.com</t>
  </si>
  <si>
    <t>moreniche.com</t>
  </si>
  <si>
    <t>tm.com.my</t>
  </si>
  <si>
    <t>erasmusmc.nl</t>
  </si>
  <si>
    <t>trailspace.com</t>
  </si>
  <si>
    <t>worldjournal.com</t>
  </si>
  <si>
    <t>themeit.com</t>
  </si>
  <si>
    <t>dfa.ie</t>
  </si>
  <si>
    <t>peanuts.com</t>
  </si>
  <si>
    <t>floorplanner.com</t>
  </si>
  <si>
    <t>aktualne.cz</t>
  </si>
  <si>
    <t>astemplates.com</t>
  </si>
  <si>
    <t>lifeline.org.au</t>
  </si>
  <si>
    <t>zedo.com</t>
  </si>
  <si>
    <t>poddebice.net.pl</t>
  </si>
  <si>
    <t>fla-keys.com</t>
  </si>
  <si>
    <t>autobyte.com.br</t>
  </si>
  <si>
    <t>money.co.uk</t>
  </si>
  <si>
    <t>32red.com</t>
  </si>
  <si>
    <t>fatpitchfinancials.com</t>
  </si>
  <si>
    <t>pandora-charms.org.uk</t>
  </si>
  <si>
    <t>5by5.tv</t>
  </si>
  <si>
    <t>nrlc.org</t>
  </si>
  <si>
    <t>aamft.org</t>
  </si>
  <si>
    <t>timberlandspaschere.fr</t>
  </si>
  <si>
    <t>hitsquad.com</t>
  </si>
  <si>
    <t>worrydream.com</t>
  </si>
  <si>
    <t>fiserv.com</t>
  </si>
  <si>
    <t>scikit-learn.org</t>
  </si>
  <si>
    <t>marketgid.com</t>
  </si>
  <si>
    <t>qhpta.com</t>
  </si>
  <si>
    <t>stroke.org.uk</t>
  </si>
  <si>
    <t>reurasia.info</t>
  </si>
  <si>
    <t>duckdns.org</t>
  </si>
  <si>
    <t>online-strattera-atomoxetine.info</t>
  </si>
  <si>
    <t>autofinanzierungz.pw</t>
  </si>
  <si>
    <t>itele.fr</t>
  </si>
  <si>
    <t>dukascopy.com</t>
  </si>
  <si>
    <t>ungtalk.com</t>
  </si>
  <si>
    <t>gocompare.com</t>
  </si>
  <si>
    <t>bq.com</t>
  </si>
  <si>
    <t>strongtesterone.com</t>
  </si>
  <si>
    <t>airmauritius.com</t>
  </si>
  <si>
    <t>wigsforwomen.org</t>
  </si>
  <si>
    <t>ringling.com</t>
  </si>
  <si>
    <t>fb.org</t>
  </si>
  <si>
    <t>daviscup.com</t>
  </si>
  <si>
    <t>iwpr.org</t>
  </si>
  <si>
    <t>splashdata.com</t>
  </si>
  <si>
    <t>gezginciotomotiv.com</t>
  </si>
  <si>
    <t>onlineclomid-order.net</t>
  </si>
  <si>
    <t>sertralineonline-zoloft.net</t>
  </si>
  <si>
    <t>lijenmasajedsfax.org.tn</t>
  </si>
  <si>
    <t>xmut.edu.cn</t>
  </si>
  <si>
    <t>cialis-20mg-buy.info</t>
  </si>
  <si>
    <t>midwestliving.com</t>
  </si>
  <si>
    <t>online-cheapestprice-levitra.com</t>
  </si>
  <si>
    <t>buyprednisone-no-prescription.com</t>
  </si>
  <si>
    <t>pin.it</t>
  </si>
  <si>
    <t>caracoltv.com</t>
  </si>
  <si>
    <t>unifiedmediaclub.com</t>
  </si>
  <si>
    <t>gaodi.com</t>
  </si>
  <si>
    <t>camsegbolsrl.com</t>
  </si>
  <si>
    <t>tiltedguild.co.uk</t>
  </si>
  <si>
    <t>fairus.org</t>
  </si>
  <si>
    <t>avn.com</t>
  </si>
  <si>
    <t>h15.ru</t>
  </si>
  <si>
    <t>zarabotok--doma.ru</t>
  </si>
  <si>
    <t>snipr.com</t>
  </si>
  <si>
    <t>aiwabbs.com</t>
  </si>
  <si>
    <t>thenationalcampaign.org</t>
  </si>
  <si>
    <t>ffc56.cn</t>
  </si>
  <si>
    <t>grey.com</t>
  </si>
  <si>
    <t>esa.org</t>
  </si>
  <si>
    <t>ubuntugeek.com</t>
  </si>
  <si>
    <t>ploscompbiol.org</t>
  </si>
  <si>
    <t>calligra.org</t>
  </si>
  <si>
    <t>sgmjournals.org</t>
  </si>
  <si>
    <t>heraldcorp.com</t>
  </si>
  <si>
    <t>clasohlson.com</t>
  </si>
  <si>
    <t>pantymedias.com.co</t>
  </si>
  <si>
    <t>newpcgame.ru</t>
  </si>
  <si>
    <t>dogstrust.org.uk</t>
  </si>
  <si>
    <t>mahaneste.com</t>
  </si>
  <si>
    <t>40mglasix-buy.net</t>
  </si>
  <si>
    <t>imolko.com</t>
  </si>
  <si>
    <t>teatroallascala.org</t>
  </si>
  <si>
    <t>silkroad-info.ru</t>
  </si>
  <si>
    <t>salvador-dali.org</t>
  </si>
  <si>
    <t>ncdhhs.gov</t>
  </si>
  <si>
    <t>grindxp.com</t>
  </si>
  <si>
    <t>boiseweekly.com</t>
  </si>
  <si>
    <t>niketnrequinpaschers.fr</t>
  </si>
  <si>
    <t>greenplants.ir</t>
  </si>
  <si>
    <t>footwearnews.com</t>
  </si>
  <si>
    <t>offerpop.com</t>
  </si>
  <si>
    <t>sysomos.com</t>
  </si>
  <si>
    <t>marilynmanson.com</t>
  </si>
  <si>
    <t>pmwiki.org</t>
  </si>
  <si>
    <t>dottorgullotta.it</t>
  </si>
  <si>
    <t>minutouno.com</t>
  </si>
  <si>
    <t>ralphs-laurens.co.uk</t>
  </si>
  <si>
    <t>syriahr.com</t>
  </si>
  <si>
    <t>ct8.pl</t>
  </si>
  <si>
    <t>costofwar.com</t>
  </si>
  <si>
    <t>israelhayom.com</t>
  </si>
  <si>
    <t>pixel2life.com</t>
  </si>
  <si>
    <t>grammarbook.com</t>
  </si>
  <si>
    <t>mutt.org</t>
  </si>
  <si>
    <t>information.com</t>
  </si>
  <si>
    <t>wam.go.jp</t>
  </si>
  <si>
    <t>leshan.cn</t>
  </si>
  <si>
    <t>dareyourdiva.com</t>
  </si>
  <si>
    <t>mcdonalds.co.uk</t>
  </si>
  <si>
    <t>20mg-tadalafil-generic.com</t>
  </si>
  <si>
    <t>webxuni.com</t>
  </si>
  <si>
    <t>biggovernment.com</t>
  </si>
  <si>
    <t>eurotunnel.com</t>
  </si>
  <si>
    <t>rome2rio.com</t>
  </si>
  <si>
    <t>nintendoswitchn.com</t>
  </si>
  <si>
    <t>comfortkeepers.com</t>
  </si>
  <si>
    <t>chubun.com</t>
  </si>
  <si>
    <t>741.com</t>
  </si>
  <si>
    <t>insideline.com</t>
  </si>
  <si>
    <t>kerneltrap.org</t>
  </si>
  <si>
    <t>stirileprotv.ro</t>
  </si>
  <si>
    <t>e-pages.dk</t>
  </si>
  <si>
    <t>sdhrss.gov.cn</t>
  </si>
  <si>
    <t>hentya.com</t>
  </si>
  <si>
    <t>granitberegner.dk</t>
  </si>
  <si>
    <t>dermstore.com</t>
  </si>
  <si>
    <t>kshs.org</t>
  </si>
  <si>
    <t>torronificiobrancaccio.it</t>
  </si>
  <si>
    <t>nuxit.net</t>
  </si>
  <si>
    <t>lasix-40mgonline.net</t>
  </si>
  <si>
    <t>cheapoakleyssunglasses.com.co</t>
  </si>
  <si>
    <t>gallimard.fr</t>
  </si>
  <si>
    <t>crisenblanco.com</t>
  </si>
  <si>
    <t>tadalafilcanadageneric.com</t>
  </si>
  <si>
    <t>pro-wellness.info</t>
  </si>
  <si>
    <t>gombita.info</t>
  </si>
  <si>
    <t>giro.com</t>
  </si>
  <si>
    <t>replica-handbags.com.co</t>
  </si>
  <si>
    <t>fibaeurope.com</t>
  </si>
  <si>
    <t>retrevo.com</t>
  </si>
  <si>
    <t>unsdsn.org</t>
  </si>
  <si>
    <t>novaposhta.ua</t>
  </si>
  <si>
    <t>wbs.cz</t>
  </si>
  <si>
    <t>gdzjdaily.com.cn</t>
  </si>
  <si>
    <t>160.com</t>
  </si>
  <si>
    <t>deia.com</t>
  </si>
  <si>
    <t>aestetic.su</t>
  </si>
  <si>
    <t>u1lucky.net</t>
  </si>
  <si>
    <t>syau.edu.cn</t>
  </si>
  <si>
    <t>amarujala.com</t>
  </si>
  <si>
    <t>washingtonwizardsjerseys.com</t>
  </si>
  <si>
    <t>mortgagenewsdaily.com</t>
  </si>
  <si>
    <t>rayvnsroostdesigns.ca</t>
  </si>
  <si>
    <t>onlinetopiramatetopamax.com</t>
  </si>
  <si>
    <t>cheap-michaelkors.com.co</t>
  </si>
  <si>
    <t>tru.ca</t>
  </si>
  <si>
    <t>cqpress.com</t>
  </si>
  <si>
    <t>yynet.cn</t>
  </si>
  <si>
    <t>dastelefonbuch.de</t>
  </si>
  <si>
    <t>bancsabadell.com</t>
  </si>
  <si>
    <t>gellner.fr</t>
  </si>
  <si>
    <t>russia-pro.ru</t>
  </si>
  <si>
    <t>bellemaison.jp</t>
  </si>
  <si>
    <t>neoogo.com</t>
  </si>
  <si>
    <t>dumparket.cz</t>
  </si>
  <si>
    <t>tower.com</t>
  </si>
  <si>
    <t>aishiawerber.com</t>
  </si>
  <si>
    <t>hhu.de</t>
  </si>
  <si>
    <t>stuartweitzman.com</t>
  </si>
  <si>
    <t>geldanlagen-talk.de</t>
  </si>
  <si>
    <t>cut.cc</t>
  </si>
  <si>
    <t>entornointeligente.com</t>
  </si>
  <si>
    <t>scoutsigns.org</t>
  </si>
  <si>
    <t>mymotherlode.com</t>
  </si>
  <si>
    <t>kaplaninternational.com</t>
  </si>
  <si>
    <t>eduol.cn</t>
  </si>
  <si>
    <t>worldweatheronline.com</t>
  </si>
  <si>
    <t>ubercart.org</t>
  </si>
  <si>
    <t>medilexicon.com</t>
  </si>
  <si>
    <t>myphotoalbum.com</t>
  </si>
  <si>
    <t>yahoo.ca</t>
  </si>
  <si>
    <t>hd.se</t>
  </si>
  <si>
    <t>cupcakesandcashmere.com</t>
  </si>
  <si>
    <t>stardoll.com</t>
  </si>
  <si>
    <t>enstarz.com</t>
  </si>
  <si>
    <t>naturalengland.org.uk</t>
  </si>
  <si>
    <t>auchan.fr</t>
  </si>
  <si>
    <t>inspirationfeed.com</t>
  </si>
  <si>
    <t>matse2ifesis.net</t>
  </si>
  <si>
    <t>a963.com</t>
  </si>
  <si>
    <t>cheapviagra24h.com</t>
  </si>
  <si>
    <t>cialis-pricesorder.info</t>
  </si>
  <si>
    <t>bandzoogle.com</t>
  </si>
  <si>
    <t>zimzygallery.com</t>
  </si>
  <si>
    <t>chess-results.com</t>
  </si>
  <si>
    <t>order-online-prednisone.com</t>
  </si>
  <si>
    <t>turngren.net</t>
  </si>
  <si>
    <t>houstonpublicmedia.org</t>
  </si>
  <si>
    <t>karoo.net</t>
  </si>
  <si>
    <t>scotch.io</t>
  </si>
  <si>
    <t>wreckedexotics.com</t>
  </si>
  <si>
    <t>aitech.ac.jp</t>
  </si>
  <si>
    <t>30edu.com.cn</t>
  </si>
  <si>
    <t>jr-indonesia.com</t>
  </si>
  <si>
    <t>yazou.com</t>
  </si>
  <si>
    <t>retin-a-onlinenoprescription.net</t>
  </si>
  <si>
    <t>topcanadianpharmaciesonline.com</t>
  </si>
  <si>
    <t>k778.net</t>
  </si>
  <si>
    <t>thebay.com</t>
  </si>
  <si>
    <t>kidrobot.com</t>
  </si>
  <si>
    <t>livecode.com</t>
  </si>
  <si>
    <t>poloralphlauren.net.co</t>
  </si>
  <si>
    <t>esye.org</t>
  </si>
  <si>
    <t>vitalbmx.com</t>
  </si>
  <si>
    <t>michaelkorsusa.us</t>
  </si>
  <si>
    <t>cubitc.com</t>
  </si>
  <si>
    <t>knowinglurkers.com</t>
  </si>
  <si>
    <t>beckett.com</t>
  </si>
  <si>
    <t>tobuy.in</t>
  </si>
  <si>
    <t>evanced.info</t>
  </si>
  <si>
    <t>cesifo-group.de</t>
  </si>
  <si>
    <t>igrodel.xyz</t>
  </si>
  <si>
    <t>wgu.edu</t>
  </si>
  <si>
    <t>urlofchina.net</t>
  </si>
  <si>
    <t>rotor.com</t>
  </si>
  <si>
    <t>regis.edu</t>
  </si>
  <si>
    <t>aaets.org</t>
  </si>
  <si>
    <t>iccgame.com</t>
  </si>
  <si>
    <t>recruiterbox.com</t>
  </si>
  <si>
    <t>continuum.io</t>
  </si>
  <si>
    <t>zoy.org</t>
  </si>
  <si>
    <t>cet.edu.cn</t>
  </si>
  <si>
    <t>lanazione.it</t>
  </si>
  <si>
    <t>davidwolfe.com</t>
  </si>
  <si>
    <t>vtwonen.nl</t>
  </si>
  <si>
    <t>dziennikzachodni.pl</t>
  </si>
  <si>
    <t>felissimo.co.jp</t>
  </si>
  <si>
    <t>fafawang.com</t>
  </si>
  <si>
    <t>kreditbeantragung.pw</t>
  </si>
  <si>
    <t>ralph-lauren.me.uk</t>
  </si>
  <si>
    <t>outlet-toms.cc</t>
  </si>
  <si>
    <t>uwhealth.org</t>
  </si>
  <si>
    <t>bestinsurancespy.com</t>
  </si>
  <si>
    <t>montrespaschers.fr</t>
  </si>
  <si>
    <t>canadiangeographic.ca</t>
  </si>
  <si>
    <t>cardinalhealth.com</t>
  </si>
  <si>
    <t>physicscentral.com</t>
  </si>
  <si>
    <t>secureworks.com</t>
  </si>
  <si>
    <t>jfc.go.jp</t>
  </si>
  <si>
    <t>tjygyy.com</t>
  </si>
  <si>
    <t>olx.in</t>
  </si>
  <si>
    <t>nyxcosmetics.com</t>
  </si>
  <si>
    <t>stannechinese.org</t>
  </si>
  <si>
    <t>albumcolony.ru</t>
  </si>
  <si>
    <t>artistcutter.ru</t>
  </si>
  <si>
    <t>toonpool.com</t>
  </si>
  <si>
    <t>xn--33-9kc8dn.xn--p1ai</t>
  </si>
  <si>
    <t>Ñ„Ð±Ñ33.Ñ€Ñ„</t>
  </si>
  <si>
    <t>levitrapurchase-cheapestprice.net</t>
  </si>
  <si>
    <t>dlmedu.edu.cn</t>
  </si>
  <si>
    <t>lawrencehammondmusic.com</t>
  </si>
  <si>
    <t>chengduhebang.com</t>
  </si>
  <si>
    <t>barbour-jackets.org.uk</t>
  </si>
  <si>
    <t>montrespas-cher.fr</t>
  </si>
  <si>
    <t>schoolwires.com</t>
  </si>
  <si>
    <t>lining.com</t>
  </si>
  <si>
    <t>buildinggreen.com</t>
  </si>
  <si>
    <t>nfljerseysshow.com</t>
  </si>
  <si>
    <t>pubyun.com</t>
  </si>
  <si>
    <t>returnpath.com</t>
  </si>
  <si>
    <t>giorgioarmani.com</t>
  </si>
  <si>
    <t>183.com.cn</t>
  </si>
  <si>
    <t>unesco.de</t>
  </si>
  <si>
    <t>dm5.com</t>
  </si>
  <si>
    <t>changjiangtimes.com</t>
  </si>
  <si>
    <t>reggaemp3.ru</t>
  </si>
  <si>
    <t>instrumentallyrics.ru</t>
  </si>
  <si>
    <t>e-sword.net</t>
  </si>
  <si>
    <t>encorerehabilitation.net</t>
  </si>
  <si>
    <t>regruhosting.ru</t>
  </si>
  <si>
    <t>momofuku.com</t>
  </si>
  <si>
    <t>aia.com.cn</t>
  </si>
  <si>
    <t>ssdc.se</t>
  </si>
  <si>
    <t>uhuc.de</t>
  </si>
  <si>
    <t>amconmag.com</t>
  </si>
  <si>
    <t>railwayhub.co.uk</t>
  </si>
  <si>
    <t>nike-airmaxs.fr</t>
  </si>
  <si>
    <t>tigsource.com</t>
  </si>
  <si>
    <t>panna.org</t>
  </si>
  <si>
    <t>crazycollege.net</t>
  </si>
  <si>
    <t>thetandd.com</t>
  </si>
  <si>
    <t>itasoftware.com</t>
  </si>
  <si>
    <t>hec.ca</t>
  </si>
  <si>
    <t>dvdshrink.org</t>
  </si>
  <si>
    <t>theeuropeanlibrary.org</t>
  </si>
  <si>
    <t>jurnalul.ro</t>
  </si>
  <si>
    <t>gites-de-france.com</t>
  </si>
  <si>
    <t>bestofmicro.com</t>
  </si>
  <si>
    <t>altuseng.com.my</t>
  </si>
  <si>
    <t>startbewijs.nl</t>
  </si>
  <si>
    <t>valettrackingsystem.com</t>
  </si>
  <si>
    <t>asphaltirovka.ru</t>
  </si>
  <si>
    <t>baskufa.ru</t>
  </si>
  <si>
    <t>cialischeapgeneric.com</t>
  </si>
  <si>
    <t>premiumsymbol.com</t>
  </si>
  <si>
    <t>lzcc.edu.cn</t>
  </si>
  <si>
    <t>nikon.co.jp</t>
  </si>
  <si>
    <t>moneysense.ca</t>
  </si>
  <si>
    <t>cp.pt</t>
  </si>
  <si>
    <t>milonic.com</t>
  </si>
  <si>
    <t>bbfc.co.uk</t>
  </si>
  <si>
    <t>isixsigma.com</t>
  </si>
  <si>
    <t>prom-electric.ru</t>
  </si>
  <si>
    <t>infi.net</t>
  </si>
  <si>
    <t>freehomepage.com</t>
  </si>
  <si>
    <t>sgls2.com</t>
  </si>
  <si>
    <t>nagano.lg.jp</t>
  </si>
  <si>
    <t>cnys.com</t>
  </si>
  <si>
    <t>koob.ru</t>
  </si>
  <si>
    <t>yougou.com</t>
  </si>
  <si>
    <t>chinapet.net</t>
  </si>
  <si>
    <t>moikrug.ru</t>
  </si>
  <si>
    <t>intozgc.com</t>
  </si>
  <si>
    <t>buy-tretinoinretin-a.net</t>
  </si>
  <si>
    <t>order-prednisone-withoutprescription.info</t>
  </si>
  <si>
    <t>sketchersoutlet.us</t>
  </si>
  <si>
    <t>ccsf.edu</t>
  </si>
  <si>
    <t>z0r.de</t>
  </si>
  <si>
    <t>augsburg.edu</t>
  </si>
  <si>
    <t>etown.edu</t>
  </si>
  <si>
    <t>nanofrabs.eu</t>
  </si>
  <si>
    <t>androidfilehost.com</t>
  </si>
  <si>
    <t>multifisio.es</t>
  </si>
  <si>
    <t>meskapteka.pl</t>
  </si>
  <si>
    <t>couponcabin.com</t>
  </si>
  <si>
    <t>5mg-cialis-tadalafil.com</t>
  </si>
  <si>
    <t>a.com.cn</t>
  </si>
  <si>
    <t>mvacentr.ru</t>
  </si>
  <si>
    <t>ibanez.wiki</t>
  </si>
  <si>
    <t>kobox.tv</t>
  </si>
  <si>
    <t>thesunchronicle.com</t>
  </si>
  <si>
    <t>ray-banssale.com</t>
  </si>
  <si>
    <t>pirillo.com</t>
  </si>
  <si>
    <t>kqyixue.com</t>
  </si>
  <si>
    <t>vbs.tv</t>
  </si>
  <si>
    <t>mfa.gov.hu</t>
  </si>
  <si>
    <t>javimoya.com</t>
  </si>
  <si>
    <t>mines-paristech.fr</t>
  </si>
  <si>
    <t>mitsubishicorp.com</t>
  </si>
  <si>
    <t>wday.ru</t>
  </si>
  <si>
    <t>helloglow.co</t>
  </si>
  <si>
    <t>schauer-nabytek.cz</t>
  </si>
  <si>
    <t>jeomembran.net</t>
  </si>
  <si>
    <t>inyenvinaguitars.com</t>
  </si>
  <si>
    <t>mnccareer.com</t>
  </si>
  <si>
    <t>genericcanada-pharmacy.info</t>
  </si>
  <si>
    <t>gmynsh.com</t>
  </si>
  <si>
    <t>heqgateway.com</t>
  </si>
  <si>
    <t>thewalrus.ca</t>
  </si>
  <si>
    <t>agivi.it</t>
  </si>
  <si>
    <t>e-projekty24.pl</t>
  </si>
  <si>
    <t>cheaponline-levitra.com</t>
  </si>
  <si>
    <t>eagletrust.org.za</t>
  </si>
  <si>
    <t>uu.ru</t>
  </si>
  <si>
    <t>we.org</t>
  </si>
  <si>
    <t>kxyes.com</t>
  </si>
  <si>
    <t>thelocal.at</t>
  </si>
  <si>
    <t>spyfu.com</t>
  </si>
  <si>
    <t>flickrhivemind.net</t>
  </si>
  <si>
    <t>eggheadcatering.com</t>
  </si>
  <si>
    <t>opef.org.uk</t>
  </si>
  <si>
    <t>xxhh.net</t>
  </si>
  <si>
    <t>china-designer.com</t>
  </si>
  <si>
    <t>greenparty.org.uk</t>
  </si>
  <si>
    <t>aksecurity.co</t>
  </si>
  <si>
    <t>axbilisim.com.tr</t>
  </si>
  <si>
    <t>51yes.com</t>
  </si>
  <si>
    <t>priscilarodrigues.com.br</t>
  </si>
  <si>
    <t>essaysmonster.net</t>
  </si>
  <si>
    <t>monclerjacketsuk.org.uk</t>
  </si>
  <si>
    <t>d-h.st</t>
  </si>
  <si>
    <t>macombdaily.com</t>
  </si>
  <si>
    <t>parisdescartes.fr</t>
  </si>
  <si>
    <t>aquamedproject.net</t>
  </si>
  <si>
    <t>thecure.com</t>
  </si>
  <si>
    <t>wptavern.com</t>
  </si>
  <si>
    <t>egyptair.com</t>
  </si>
  <si>
    <t>startupgrind.com</t>
  </si>
  <si>
    <t>beds.ac.uk</t>
  </si>
  <si>
    <t>unian.info</t>
  </si>
  <si>
    <t>pyzam.com</t>
  </si>
  <si>
    <t>markit.com</t>
  </si>
  <si>
    <t>iii.org.tw</t>
  </si>
  <si>
    <t>fukui.lg.jp</t>
  </si>
  <si>
    <t>liutilities.com</t>
  </si>
  <si>
    <t>cosmo.co.ua</t>
  </si>
  <si>
    <t>cedarconstruction.com</t>
  </si>
  <si>
    <t>helpforheroes.org.uk</t>
  </si>
  <si>
    <t>openingmind.org</t>
  </si>
  <si>
    <t>aaomar.co.zw</t>
  </si>
  <si>
    <t>lbjj.com.br</t>
  </si>
  <si>
    <t>blogspot.pe</t>
  </si>
  <si>
    <t>joxi.ru</t>
  </si>
  <si>
    <t>computergames.ro</t>
  </si>
  <si>
    <t>wikifoundry.com</t>
  </si>
  <si>
    <t>mistsofmemory.net</t>
  </si>
  <si>
    <t>zrinto.com</t>
  </si>
  <si>
    <t>niko.ua</t>
  </si>
  <si>
    <t>ankara-escortbayan.xyz</t>
  </si>
  <si>
    <t>rossignol.com</t>
  </si>
  <si>
    <t>buffalotech.com</t>
  </si>
  <si>
    <t>plu.cn</t>
  </si>
  <si>
    <t>cofimx.com</t>
  </si>
  <si>
    <t>ecosalon.com</t>
  </si>
  <si>
    <t>napavalleyduo.com</t>
  </si>
  <si>
    <t>cc-dt.com</t>
  </si>
  <si>
    <t>boustaneharifinatp.com</t>
  </si>
  <si>
    <t>music123.com</t>
  </si>
  <si>
    <t>buy-without-prescriptionorlistat.net</t>
  </si>
  <si>
    <t>purchaseonlinelasix.net</t>
  </si>
  <si>
    <t>partylair.com</t>
  </si>
  <si>
    <t>csc108.com</t>
  </si>
  <si>
    <t>bcferries.com</t>
  </si>
  <si>
    <t>getrichodt.com</t>
  </si>
  <si>
    <t>pradashoes-outlet.com</t>
  </si>
  <si>
    <t>bestofneworleans.com</t>
  </si>
  <si>
    <t>tnvacation.com</t>
  </si>
  <si>
    <t>iloveny.com</t>
  </si>
  <si>
    <t>astronomynow.com</t>
  </si>
  <si>
    <t>i-programmer.info</t>
  </si>
  <si>
    <t>ryukyushimpo.jp</t>
  </si>
  <si>
    <t>hkszeyapcia.com.hk</t>
  </si>
  <si>
    <t>iecep-wvc.org</t>
  </si>
  <si>
    <t>k-michanikoi.gr</t>
  </si>
  <si>
    <t>javatex.co.id</t>
  </si>
  <si>
    <t>nurglas.com</t>
  </si>
  <si>
    <t>eendracht-voorthuizen.nl</t>
  </si>
  <si>
    <t>nissay.co.jp</t>
  </si>
  <si>
    <t>stisonline.com</t>
  </si>
  <si>
    <t>noprescription-canadian-pharmacy.net</t>
  </si>
  <si>
    <t>museumofplay.org</t>
  </si>
  <si>
    <t>gba.gov.ar</t>
  </si>
  <si>
    <t>buy-online-prednisone.info</t>
  </si>
  <si>
    <t>discountoakleysunglasses.com.co</t>
  </si>
  <si>
    <t>spirithalloween.com</t>
  </si>
  <si>
    <t>pokeforum.fr</t>
  </si>
  <si>
    <t>all4tur.ru</t>
  </si>
  <si>
    <t>h1z1fa.ir</t>
  </si>
  <si>
    <t>svnth.ru</t>
  </si>
  <si>
    <t>wiscnews.com</t>
  </si>
  <si>
    <t>olivesoftware.com</t>
  </si>
  <si>
    <t>vivekingroup.com</t>
  </si>
  <si>
    <t>sibelius.com</t>
  </si>
  <si>
    <t>dmlp.org</t>
  </si>
  <si>
    <t>quote.com</t>
  </si>
  <si>
    <t>hiren.info</t>
  </si>
  <si>
    <t>ycnews.cn</t>
  </si>
  <si>
    <t>manager.co.th</t>
  </si>
  <si>
    <t>eservicepayments.com</t>
  </si>
  <si>
    <t>consorte.pl</t>
  </si>
  <si>
    <t>fynews.net</t>
  </si>
  <si>
    <t>ithebes.com</t>
  </si>
  <si>
    <t>hcariada.ru</t>
  </si>
  <si>
    <t>casaleao.com</t>
  </si>
  <si>
    <t>aspenaftercare.com</t>
  </si>
  <si>
    <t>x-sellers-testshop.de</t>
  </si>
  <si>
    <t>nsb.no</t>
  </si>
  <si>
    <t>firstacademy.in</t>
  </si>
  <si>
    <t>socialbirzha.ru</t>
  </si>
  <si>
    <t>ou.org</t>
  </si>
  <si>
    <t>booklistonline.com</t>
  </si>
  <si>
    <t>zgren.com.cn</t>
  </si>
  <si>
    <t>ifa-berlin.com</t>
  </si>
  <si>
    <t>twoo.com</t>
  </si>
  <si>
    <t>holiday-inn.com</t>
  </si>
  <si>
    <t>anwalt.de</t>
  </si>
  <si>
    <t>netell.net</t>
  </si>
  <si>
    <t>publicvm.com</t>
  </si>
  <si>
    <t>prezydent.pl</t>
  </si>
  <si>
    <t>khajaviglass.com</t>
  </si>
  <si>
    <t>devpreview.net</t>
  </si>
  <si>
    <t>easyhits4u.com</t>
  </si>
  <si>
    <t>chicagobullsjerseys.com</t>
  </si>
  <si>
    <t>independentmail.com</t>
  </si>
  <si>
    <t>yxa9.com</t>
  </si>
  <si>
    <t>cs-gear.pl</t>
  </si>
  <si>
    <t>zsnet.com</t>
  </si>
  <si>
    <t>aboutserver.ir</t>
  </si>
  <si>
    <t>crunchyleafgames.com</t>
  </si>
  <si>
    <t>shanghaiairport.com</t>
  </si>
  <si>
    <t>filmindependent.org</t>
  </si>
  <si>
    <t>baltimorecity.gov</t>
  </si>
  <si>
    <t>oakleys2017.com</t>
  </si>
  <si>
    <t>rfef.es</t>
  </si>
  <si>
    <t>dfwairport.com</t>
  </si>
  <si>
    <t>wkkf.org</t>
  </si>
  <si>
    <t>nordicsemi.com</t>
  </si>
  <si>
    <t>seobythesea.com</t>
  </si>
  <si>
    <t>iae.nl</t>
  </si>
  <si>
    <t>caminobrowser.org</t>
  </si>
  <si>
    <t>ideal.nl</t>
  </si>
  <si>
    <t>jmw.com.cn</t>
  </si>
  <si>
    <t>szxymmy.com</t>
  </si>
  <si>
    <t>quoka.de</t>
  </si>
  <si>
    <t>kongjie.com</t>
  </si>
  <si>
    <t>diomoron.com</t>
  </si>
  <si>
    <t>shutupandtrain.com</t>
  </si>
  <si>
    <t>sp.ru</t>
  </si>
  <si>
    <t>longwood.edu</t>
  </si>
  <si>
    <t>lengxiaohua.com</t>
  </si>
  <si>
    <t>cialiscanadaonline.info</t>
  </si>
  <si>
    <t>avabt.net</t>
  </si>
  <si>
    <t>finasteride24h.com</t>
  </si>
  <si>
    <t>wangyou.com</t>
  </si>
  <si>
    <t>j.pl</t>
  </si>
  <si>
    <t>carmax.com</t>
  </si>
  <si>
    <t>motifake.com</t>
  </si>
  <si>
    <t>chronopost.fr</t>
  </si>
  <si>
    <t>bowers-wilkins.com</t>
  </si>
  <si>
    <t>kolotv.com</t>
  </si>
  <si>
    <t>fff.org</t>
  </si>
  <si>
    <t>rickross.com</t>
  </si>
  <si>
    <t>indigo.ie</t>
  </si>
  <si>
    <t>dudamobile.com</t>
  </si>
  <si>
    <t>wef.org</t>
  </si>
  <si>
    <t>sitemapx.com</t>
  </si>
  <si>
    <t>opovo.com.br</t>
  </si>
  <si>
    <t>races.it</t>
  </si>
  <si>
    <t>cloudaccess.host</t>
  </si>
  <si>
    <t>inhabitots.com</t>
  </si>
  <si>
    <t>hhtc.edu.cn</t>
  </si>
  <si>
    <t>4yt.net</t>
  </si>
  <si>
    <t>death-kit.ru</t>
  </si>
  <si>
    <t>fbvt.com</t>
  </si>
  <si>
    <t>nfljerseyswholesales.us</t>
  </si>
  <si>
    <t>salbutamol-ventolin-online.info</t>
  </si>
  <si>
    <t>browndailyherald.com</t>
  </si>
  <si>
    <t>ifesp.edu.br</t>
  </si>
  <si>
    <t>wikimedia.de</t>
  </si>
  <si>
    <t>roomtoread.org</t>
  </si>
  <si>
    <t>uantwerpen.be</t>
  </si>
  <si>
    <t>hapag-lloyd.com</t>
  </si>
  <si>
    <t>pu.edu.tw</t>
  </si>
  <si>
    <t>agerpres.ro</t>
  </si>
  <si>
    <t>babelio.com</t>
  </si>
  <si>
    <t>buylyricamrx.com</t>
  </si>
  <si>
    <t>smartsth.biz</t>
  </si>
  <si>
    <t>kindai.ac.jp</t>
  </si>
  <si>
    <t>lasix-withoutprescription-buy.net</t>
  </si>
  <si>
    <t>whereis.com</t>
  </si>
  <si>
    <t>globalbumss.com</t>
  </si>
  <si>
    <t>bozar.be</t>
  </si>
  <si>
    <t>st4cars.de</t>
  </si>
  <si>
    <t>online-investing-tips.com</t>
  </si>
  <si>
    <t>pcformat.pl</t>
  </si>
  <si>
    <t>sunrise.ch</t>
  </si>
  <si>
    <t>chiefs.com</t>
  </si>
  <si>
    <t>open.com.cn</t>
  </si>
  <si>
    <t>24hourfitness.com</t>
  </si>
  <si>
    <t>mobilecrunch.com</t>
  </si>
  <si>
    <t>abc-7.com</t>
  </si>
  <si>
    <t>thyroid.org</t>
  </si>
  <si>
    <t>vidilife.com</t>
  </si>
  <si>
    <t>pygame.org</t>
  </si>
  <si>
    <t>onclickads.net</t>
  </si>
  <si>
    <t>cihar.com</t>
  </si>
  <si>
    <t>bea.com</t>
  </si>
  <si>
    <t>newyx.net</t>
  </si>
  <si>
    <t>wieistmeineip.de</t>
  </si>
  <si>
    <t>aff-online.com</t>
  </si>
  <si>
    <t>thekennelclub.org.uk</t>
  </si>
  <si>
    <t>newdaynews.ru</t>
  </si>
  <si>
    <t>marianne.net</t>
  </si>
  <si>
    <t>cslg.cn</t>
  </si>
  <si>
    <t>imamuseum.org</t>
  </si>
  <si>
    <t>monclerjackets-uk.co.uk</t>
  </si>
  <si>
    <t>fbd.pl</t>
  </si>
  <si>
    <t>trimet.org</t>
  </si>
  <si>
    <t>zhisen88.com</t>
  </si>
  <si>
    <t>u-toyama.ac.jp</t>
  </si>
  <si>
    <t>grahamcluley.com</t>
  </si>
  <si>
    <t>antioch.edu</t>
  </si>
  <si>
    <t>hushmail.com</t>
  </si>
  <si>
    <t>emersonindustrial.com</t>
  </si>
  <si>
    <t>defectivebydesign.org</t>
  </si>
  <si>
    <t>exim.org</t>
  </si>
  <si>
    <t>skypointgroup.net</t>
  </si>
  <si>
    <t>wallingford-ct.org</t>
  </si>
  <si>
    <t>dawni.co.za</t>
  </si>
  <si>
    <t>esetnod32.ru</t>
  </si>
  <si>
    <t>lapatilla.com</t>
  </si>
  <si>
    <t>pran.org.bd</t>
  </si>
  <si>
    <t>nhaidu.com</t>
  </si>
  <si>
    <t>e-zeeinternet.com</t>
  </si>
  <si>
    <t>online-cialisgeneric.info</t>
  </si>
  <si>
    <t>blood.co.uk</t>
  </si>
  <si>
    <t>nrj.fr</t>
  </si>
  <si>
    <t>discount-online-ventolin.com</t>
  </si>
  <si>
    <t>onlinepriceslevitra.com</t>
  </si>
  <si>
    <t>online-lasixnoprescription.com</t>
  </si>
  <si>
    <t>huolixiang.com</t>
  </si>
  <si>
    <t>samochody.io</t>
  </si>
  <si>
    <t>ctrlq.org</t>
  </si>
  <si>
    <t>devexpress.com</t>
  </si>
  <si>
    <t>chipin.com</t>
  </si>
  <si>
    <t>doublefine.com</t>
  </si>
  <si>
    <t>crowdvine.com</t>
  </si>
  <si>
    <t>breakingdawn-themovie.com</t>
  </si>
  <si>
    <t>ichiyou.cn</t>
  </si>
  <si>
    <t>s9.com</t>
  </si>
  <si>
    <t>ecp.fr</t>
  </si>
  <si>
    <t>duba.com</t>
  </si>
  <si>
    <t>homekoo.com</t>
  </si>
  <si>
    <t>voirtech.com</t>
  </si>
  <si>
    <t>cbmcalifornia.com</t>
  </si>
  <si>
    <t>los40.com</t>
  </si>
  <si>
    <t>curandocriancaferida.com.br</t>
  </si>
  <si>
    <t>sccnn.com</t>
  </si>
  <si>
    <t>maxconvenienza.com</t>
  </si>
  <si>
    <t>britainexpress.com</t>
  </si>
  <si>
    <t>telegraf.by</t>
  </si>
  <si>
    <t>generic-cialiscanadian.info</t>
  </si>
  <si>
    <t>articlesfactory.com</t>
  </si>
  <si>
    <t>giocoeazzardo.it</t>
  </si>
  <si>
    <t>up-rp.info</t>
  </si>
  <si>
    <t>dlink.ru</t>
  </si>
  <si>
    <t>swimmingworldmagazine.com</t>
  </si>
  <si>
    <t>canadagooses.co.nl</t>
  </si>
  <si>
    <t>fitness.com</t>
  </si>
  <si>
    <t>shaoguancity.com</t>
  </si>
  <si>
    <t>overclockersclub.com</t>
  </si>
  <si>
    <t>vodafone.com.au</t>
  </si>
  <si>
    <t>fijitimes.com</t>
  </si>
  <si>
    <t>serve.gov</t>
  </si>
  <si>
    <t>linux-apps.com</t>
  </si>
  <si>
    <t>wttc.org</t>
  </si>
  <si>
    <t>premiumcoding.com</t>
  </si>
  <si>
    <t>usaonline-prednisone.info</t>
  </si>
  <si>
    <t>webydo.com</t>
  </si>
  <si>
    <t>atelierdore.com</t>
  </si>
  <si>
    <t>longchamphandbags.us</t>
  </si>
  <si>
    <t>elsa.mk</t>
  </si>
  <si>
    <t>mineralpvp.com</t>
  </si>
  <si>
    <t>eldiariony.com</t>
  </si>
  <si>
    <t>carinsurancequotesque.info</t>
  </si>
  <si>
    <t>ivanti.com</t>
  </si>
  <si>
    <t>catalog.com</t>
  </si>
  <si>
    <t>nixon.com</t>
  </si>
  <si>
    <t>qadam.cn</t>
  </si>
  <si>
    <t>codeforamerica.org</t>
  </si>
  <si>
    <t>17track.net</t>
  </si>
  <si>
    <t>idt.com</t>
  </si>
  <si>
    <t>duxiu.com</t>
  </si>
  <si>
    <t>houxue.com</t>
  </si>
  <si>
    <t>returnofkings.com</t>
  </si>
  <si>
    <t>vfl-wiki.de</t>
  </si>
  <si>
    <t>cnsphoto.com</t>
  </si>
  <si>
    <t>ncwu.edu.cn</t>
  </si>
  <si>
    <t>adestrando.net</t>
  </si>
  <si>
    <t>sailingdreamspr.com</t>
  </si>
  <si>
    <t>speleokamera.com</t>
  </si>
  <si>
    <t>mrgreen.com</t>
  </si>
  <si>
    <t>essay-writing.com.au</t>
  </si>
  <si>
    <t>kfzversicherungvergleichtech.pw</t>
  </si>
  <si>
    <t>radiox.co.uk</t>
  </si>
  <si>
    <t>natali.ua</t>
  </si>
  <si>
    <t>sphinxsearch.com</t>
  </si>
  <si>
    <t>pubmedia.ru</t>
  </si>
  <si>
    <t>buy-no-prescription-prednisone.com</t>
  </si>
  <si>
    <t>nccsea.org</t>
  </si>
  <si>
    <t>furious.no</t>
  </si>
  <si>
    <t>uncp.edu</t>
  </si>
  <si>
    <t>themaninblue.com</t>
  </si>
  <si>
    <t>chinastcc.com</t>
  </si>
  <si>
    <t>cakecentral.com</t>
  </si>
  <si>
    <t>poczta-polska.pl</t>
  </si>
  <si>
    <t>santaclaraewaste.com</t>
  </si>
  <si>
    <t>jincao.com</t>
  </si>
  <si>
    <t>segmentnext.com</t>
  </si>
  <si>
    <t>tadalafil-20mg-lowestprice.net</t>
  </si>
  <si>
    <t>dragoncon.org</t>
  </si>
  <si>
    <t>fossbytes.com</t>
  </si>
  <si>
    <t>childpsy.ru</t>
  </si>
  <si>
    <t>20mg-tadalafil5mg.com</t>
  </si>
  <si>
    <t>100mg-viagracanada.info</t>
  </si>
  <si>
    <t>arabshring.com</t>
  </si>
  <si>
    <t>classzone.com</t>
  </si>
  <si>
    <t>cialis-generic-cheapest.com</t>
  </si>
  <si>
    <t>myfloridalegal.com</t>
  </si>
  <si>
    <t>citizendium.org</t>
  </si>
  <si>
    <t>1url.com</t>
  </si>
  <si>
    <t>0fees.us</t>
  </si>
  <si>
    <t>agoit.com</t>
  </si>
  <si>
    <t>tunnelbear.com</t>
  </si>
  <si>
    <t>vegsource.com</t>
  </si>
  <si>
    <t>mloan.com.hk</t>
  </si>
  <si>
    <t>nevada.edu</t>
  </si>
  <si>
    <t>kek.jp</t>
  </si>
  <si>
    <t>herostart.com</t>
  </si>
  <si>
    <t>getchu.com</t>
  </si>
  <si>
    <t>iha.com.tr</t>
  </si>
  <si>
    <t>albumtoken.ru</t>
  </si>
  <si>
    <t>7betting.ru</t>
  </si>
  <si>
    <t>vodafone.it</t>
  </si>
  <si>
    <t>mp3tory.ru</t>
  </si>
  <si>
    <t>alumacom.su</t>
  </si>
  <si>
    <t>malinavolos.ru</t>
  </si>
  <si>
    <t>flos.com</t>
  </si>
  <si>
    <t>macright.org</t>
  </si>
  <si>
    <t>gaggenau.com</t>
  </si>
  <si>
    <t>billybear4kids.com</t>
  </si>
  <si>
    <t>cheapestcarinsuranceiul.pw</t>
  </si>
  <si>
    <t>csirk.ru</t>
  </si>
  <si>
    <t>safekids.com</t>
  </si>
  <si>
    <t>jaeger-lecoultre.com</t>
  </si>
  <si>
    <t>jsyks.com</t>
  </si>
  <si>
    <t>onlinesertralinezoloft.net</t>
  </si>
  <si>
    <t>transformspirit.com</t>
  </si>
  <si>
    <t>buy-20mg-levitra.info</t>
  </si>
  <si>
    <t>cavallinoaccommodation.com</t>
  </si>
  <si>
    <t>bilimdar.kz</t>
  </si>
  <si>
    <t>sdforum-rus.org</t>
  </si>
  <si>
    <t>xiaoyicn.com</t>
  </si>
  <si>
    <t>tata.com</t>
  </si>
  <si>
    <t>happytreefriends.com</t>
  </si>
  <si>
    <t>norahjones.com</t>
  </si>
  <si>
    <t>chemheritage.org</t>
  </si>
  <si>
    <t>ilrestodelcarlino.it</t>
  </si>
  <si>
    <t>jshrss.gov.cn</t>
  </si>
  <si>
    <t>icex.es</t>
  </si>
  <si>
    <t>sydneyshutters.com.au</t>
  </si>
  <si>
    <t>igniteideasandinspirations.com</t>
  </si>
  <si>
    <t>pop-fashion.com</t>
  </si>
  <si>
    <t>lassalegasdelmaguillo.es</t>
  </si>
  <si>
    <t>donau-uni.ac.at</t>
  </si>
  <si>
    <t>sccm.cn</t>
  </si>
  <si>
    <t>projecthomelessconnectbutte.org</t>
  </si>
  <si>
    <t>threedognight.co.uk</t>
  </si>
  <si>
    <t>translit.net</t>
  </si>
  <si>
    <t>borselouisvuittonborse.it</t>
  </si>
  <si>
    <t>naharnet.com</t>
  </si>
  <si>
    <t>menmedia.co.uk</t>
  </si>
  <si>
    <t>fh-furtwangen.de</t>
  </si>
  <si>
    <t>ieet.org</t>
  </si>
  <si>
    <t>aanda.org</t>
  </si>
  <si>
    <t>tmall.hk</t>
  </si>
  <si>
    <t>plexapp.com</t>
  </si>
  <si>
    <t>openarchives.org</t>
  </si>
  <si>
    <t>caritas.de</t>
  </si>
  <si>
    <t>secret.jp</t>
  </si>
  <si>
    <t>houseofharmony.org</t>
  </si>
  <si>
    <t>fairy-clean-out.com</t>
  </si>
  <si>
    <t>stroypnz.ru</t>
  </si>
  <si>
    <t>web1268.net</t>
  </si>
  <si>
    <t>nom.es</t>
  </si>
  <si>
    <t>sx.gov.cn</t>
  </si>
  <si>
    <t>planbwines.com</t>
  </si>
  <si>
    <t>taizhou.gov.cn</t>
  </si>
  <si>
    <t>furosemidelasix-buy.info</t>
  </si>
  <si>
    <t>levitra-purchase-20mg.net</t>
  </si>
  <si>
    <t>dsvb-clan.com</t>
  </si>
  <si>
    <t>colaborator.us</t>
  </si>
  <si>
    <t>rixsterpedia.com</t>
  </si>
  <si>
    <t>prices-canadianpharmacy.info</t>
  </si>
  <si>
    <t>cheapbuy-propecia.info</t>
  </si>
  <si>
    <t>sownseed.com</t>
  </si>
  <si>
    <t>coveredca.com</t>
  </si>
  <si>
    <t>mytru.ru</t>
  </si>
  <si>
    <t>djtechtools.com</t>
  </si>
  <si>
    <t>cdrinfo.com</t>
  </si>
  <si>
    <t>xbxxb.com</t>
  </si>
  <si>
    <t>cop15.dk</t>
  </si>
  <si>
    <t>physoc.org</t>
  </si>
  <si>
    <t>marmarakavaklikent.com</t>
  </si>
  <si>
    <t>iroccoli.it</t>
  </si>
  <si>
    <t>huash.com</t>
  </si>
  <si>
    <t>multiplayer.it</t>
  </si>
  <si>
    <t>dersofisi.com</t>
  </si>
  <si>
    <t>ganref.jp</t>
  </si>
  <si>
    <t>qiniu.com</t>
  </si>
  <si>
    <t>hockeydb.com</t>
  </si>
  <si>
    <t>kfai.org</t>
  </si>
  <si>
    <t>levitra-vardenafil-20mg.info</t>
  </si>
  <si>
    <t>azdot.gov</t>
  </si>
  <si>
    <t>greentech-opg.tk</t>
  </si>
  <si>
    <t>ray-bans-sunglasses.net</t>
  </si>
  <si>
    <t>izotope.com</t>
  </si>
  <si>
    <t>228wy.com</t>
  </si>
  <si>
    <t>chipublib.org</t>
  </si>
  <si>
    <t>verint.com</t>
  </si>
  <si>
    <t>eksisozluk.com</t>
  </si>
  <si>
    <t>beams.co.jp</t>
  </si>
  <si>
    <t>winteriscoming.net</t>
  </si>
  <si>
    <t>dieselrebuildkits.com</t>
  </si>
  <si>
    <t>consult-proekt.ru</t>
  </si>
  <si>
    <t>kindsnacks.com</t>
  </si>
  <si>
    <t>vfl-wolfsburg.de</t>
  </si>
  <si>
    <t>csug.ru</t>
  </si>
  <si>
    <t>stavelydentalcare.com</t>
  </si>
  <si>
    <t>berkshire-computer-recycling.co.uk</t>
  </si>
  <si>
    <t>agusan-gaming.com</t>
  </si>
  <si>
    <t>maec.es</t>
  </si>
  <si>
    <t>relife-neiro.org</t>
  </si>
  <si>
    <t>tcmmo.com</t>
  </si>
  <si>
    <t>linuxdevcenter.com</t>
  </si>
  <si>
    <t>jruby.org</t>
  </si>
  <si>
    <t>brana.cz</t>
  </si>
  <si>
    <t>raiplay.it</t>
  </si>
  <si>
    <t>buffairservices.com</t>
  </si>
  <si>
    <t>abbao.cn</t>
  </si>
  <si>
    <t>baoji.gov.cn</t>
  </si>
  <si>
    <t>forum-extremegames.pl</t>
  </si>
  <si>
    <t>china-flower.com</t>
  </si>
  <si>
    <t>generic100mg-viagra.net</t>
  </si>
  <si>
    <t>lowest-price-cialis-generic.net</t>
  </si>
  <si>
    <t>digitalunite.com</t>
  </si>
  <si>
    <t>viagrabuy-100mg.com</t>
  </si>
  <si>
    <t>20mgcialis-generic.info</t>
  </si>
  <si>
    <t>petplace.com</t>
  </si>
  <si>
    <t>voxauris.eu</t>
  </si>
  <si>
    <t>zams.com.cn</t>
  </si>
  <si>
    <t>yourohiovalley.com</t>
  </si>
  <si>
    <t>smc.com</t>
  </si>
  <si>
    <t>omisenomikata.jp</t>
  </si>
  <si>
    <t>2chblog.jp</t>
  </si>
  <si>
    <t>terceraedadunionyfuerza.org</t>
  </si>
  <si>
    <t>smajliki.ru</t>
  </si>
  <si>
    <t>lepost.fr</t>
  </si>
  <si>
    <t>puertasamericanas.com</t>
  </si>
  <si>
    <t>eataly.com</t>
  </si>
  <si>
    <t>jordanfemmepascher.fr</t>
  </si>
  <si>
    <t>whatdoesitmean.com</t>
  </si>
  <si>
    <t>sophia.ac.jp</t>
  </si>
  <si>
    <t>nvic.org</t>
  </si>
  <si>
    <t>familycircle.com</t>
  </si>
  <si>
    <t>psr.org</t>
  </si>
  <si>
    <t>kutztown.edu</t>
  </si>
  <si>
    <t>thefirstpost.co.uk</t>
  </si>
  <si>
    <t>semi.org</t>
  </si>
  <si>
    <t>shmeea.edu.cn</t>
  </si>
  <si>
    <t>pro.vn</t>
  </si>
  <si>
    <t>proton-sig.ru</t>
  </si>
  <si>
    <t>parcofortuna.it</t>
  </si>
  <si>
    <t>ychost.co.uk</t>
  </si>
  <si>
    <t>marlbo.net</t>
  </si>
  <si>
    <t>linncountyfire.net</t>
  </si>
  <si>
    <t>d-nb.info</t>
  </si>
  <si>
    <t>scope.org.uk</t>
  </si>
  <si>
    <t>cuartodia.org</t>
  </si>
  <si>
    <t>fabric.com</t>
  </si>
  <si>
    <t>levitra20mg-cheapestprice.com</t>
  </si>
  <si>
    <t>source.draignet.uk</t>
  </si>
  <si>
    <t>socialforce.net</t>
  </si>
  <si>
    <t>pem.org</t>
  </si>
  <si>
    <t>fwdurl.net</t>
  </si>
  <si>
    <t>oakleys-outlets.net</t>
  </si>
  <si>
    <t>dishnetwork.com</t>
  </si>
  <si>
    <t>slbenfica.pt</t>
  </si>
  <si>
    <t>boardreader.com</t>
  </si>
  <si>
    <t>the-times.co.uk</t>
  </si>
  <si>
    <t>songsterr.com</t>
  </si>
  <si>
    <t>hit.ua</t>
  </si>
  <si>
    <t>sescsp.org.br</t>
  </si>
  <si>
    <t>plati.ru</t>
  </si>
  <si>
    <t>orthodoxy.ru</t>
  </si>
  <si>
    <t>miyakohotels.ne.jp</t>
  </si>
  <si>
    <t>thehealthyhomeeconomist.com</t>
  </si>
  <si>
    <t>topwpthemes.com</t>
  </si>
  <si>
    <t>travelcrm.org.ua</t>
  </si>
  <si>
    <t>ac-nancy-metz.fr</t>
  </si>
  <si>
    <t>periland.gr</t>
  </si>
  <si>
    <t>workingfamilies.org.uk</t>
  </si>
  <si>
    <t>heromorph.com</t>
  </si>
  <si>
    <t>wamc.org</t>
  </si>
  <si>
    <t>tva.gov</t>
  </si>
  <si>
    <t>kylie.com</t>
  </si>
  <si>
    <t>hongkongpost.com</t>
  </si>
  <si>
    <t>statestreet.com</t>
  </si>
  <si>
    <t>bndestem.nl</t>
  </si>
  <si>
    <t>chinacqsb.com</t>
  </si>
  <si>
    <t>360kan.com</t>
  </si>
  <si>
    <t>technik-museum.de</t>
  </si>
  <si>
    <t>tokyo-skytree.jp</t>
  </si>
  <si>
    <t>beemp3.com</t>
  </si>
  <si>
    <t>premierguitar.com</t>
  </si>
  <si>
    <t>sinnestraaltsje.nl</t>
  </si>
  <si>
    <t>pomehouse.com</t>
  </si>
  <si>
    <t>odzywkanaporostrzes.xyz</t>
  </si>
  <si>
    <t>pottsmerc.com</t>
  </si>
  <si>
    <t>aapcc.org</t>
  </si>
  <si>
    <t>anuli.co.uk</t>
  </si>
  <si>
    <t>egs.edu</t>
  </si>
  <si>
    <t>cira.ca</t>
  </si>
  <si>
    <t>themehaus.net</t>
  </si>
  <si>
    <t>americanstandard-us.com</t>
  </si>
  <si>
    <t>laprovincia.es</t>
  </si>
  <si>
    <t>tcs.ch</t>
  </si>
  <si>
    <t>keyunzhan.com</t>
  </si>
  <si>
    <t>cyatraindia.com</t>
  </si>
  <si>
    <t>awcinternational.org</t>
  </si>
  <si>
    <t>instyle.co.uk</t>
  </si>
  <si>
    <t>homeconnectionuk.com</t>
  </si>
  <si>
    <t>rc114.com</t>
  </si>
  <si>
    <t>unet.edu.ve</t>
  </si>
  <si>
    <t>188.com</t>
  </si>
  <si>
    <t>indiatabs.com</t>
  </si>
  <si>
    <t>xahu.edu.cn</t>
  </si>
  <si>
    <t>cialisonlinecheap.net</t>
  </si>
  <si>
    <t>uploadbox.com</t>
  </si>
  <si>
    <t>mhpbooks.com</t>
  </si>
  <si>
    <t>pediy.com</t>
  </si>
  <si>
    <t>chillertv.com</t>
  </si>
  <si>
    <t>indianajones.com</t>
  </si>
  <si>
    <t>bechtel.com</t>
  </si>
  <si>
    <t>ebizmba.com</t>
  </si>
  <si>
    <t>silverstonetek.com</t>
  </si>
  <si>
    <t>nei.org</t>
  </si>
  <si>
    <t>sipac.gov.cn</t>
  </si>
  <si>
    <t>top10homeremedies.com</t>
  </si>
  <si>
    <t>ain.ua</t>
  </si>
  <si>
    <t>wowmars.com.tw</t>
  </si>
  <si>
    <t>24sata.hr</t>
  </si>
  <si>
    <t>myplus.ir</t>
  </si>
  <si>
    <t>essayswritingonline.org</t>
  </si>
  <si>
    <t>pageresource.com</t>
  </si>
  <si>
    <t>cialis-cheapestprice-tadalafil.info</t>
  </si>
  <si>
    <t>izap.fr</t>
  </si>
  <si>
    <t>lasanducminh.com</t>
  </si>
  <si>
    <t>gamescap.com</t>
  </si>
  <si>
    <t>mieszkaniesopot.pl</t>
  </si>
  <si>
    <t>footballaccatips.com</t>
  </si>
  <si>
    <t>twolongdays.com</t>
  </si>
  <si>
    <t>aganbt.com</t>
  </si>
  <si>
    <t>allugra.ru</t>
  </si>
  <si>
    <t>handbagsoutlet.net.co</t>
  </si>
  <si>
    <t>burberryoutlets.net.co</t>
  </si>
  <si>
    <t>fisherhouse.org</t>
  </si>
  <si>
    <t>federalspace.ru</t>
  </si>
  <si>
    <t>sutros.com</t>
  </si>
  <si>
    <t>rawa.org</t>
  </si>
  <si>
    <t>heidelberg.com</t>
  </si>
  <si>
    <t>oocl.com</t>
  </si>
  <si>
    <t>idc.ac.il</t>
  </si>
  <si>
    <t>dymo.com</t>
  </si>
  <si>
    <t>symbian.com</t>
  </si>
  <si>
    <t>hvg.hu</t>
  </si>
  <si>
    <t>seoul.co.kr</t>
  </si>
  <si>
    <t>maritim.de</t>
  </si>
  <si>
    <t>bergamo.it</t>
  </si>
  <si>
    <t>onlinevia2.com</t>
  </si>
  <si>
    <t>onefoundation.cn</t>
  </si>
  <si>
    <t>calbee.co.jp</t>
  </si>
  <si>
    <t>fundacionfures.org</t>
  </si>
  <si>
    <t>kristenbellrd.com</t>
  </si>
  <si>
    <t>onlinelevitra-generic.info</t>
  </si>
  <si>
    <t>cvhscrosscountry.com</t>
  </si>
  <si>
    <t>kct.ne.jp</t>
  </si>
  <si>
    <t>tanea.gr</t>
  </si>
  <si>
    <t>adapturl.com</t>
  </si>
  <si>
    <t>buyviagrayonline.com</t>
  </si>
  <si>
    <t>flashempire.com</t>
  </si>
  <si>
    <t>mmo-game.su</t>
  </si>
  <si>
    <t>identifont.com</t>
  </si>
  <si>
    <t>richinsider.kr</t>
  </si>
  <si>
    <t>xout.cn</t>
  </si>
  <si>
    <t>epson-europe.com</t>
  </si>
  <si>
    <t>genymotion.com</t>
  </si>
  <si>
    <t>eztv.ag</t>
  </si>
  <si>
    <t>gapinc.com</t>
  </si>
  <si>
    <t>csai.cn</t>
  </si>
  <si>
    <t>wholenet.cn</t>
  </si>
  <si>
    <t>donaukurier.de</t>
  </si>
  <si>
    <t>china-ogpe.com</t>
  </si>
  <si>
    <t>ziare.com</t>
  </si>
  <si>
    <t>rhloscabos.com.mx</t>
  </si>
  <si>
    <t>shefinds.com</t>
  </si>
  <si>
    <t>quebradadelospozos.com.ar</t>
  </si>
  <si>
    <t>phutunghoanggia.com.vn</t>
  </si>
  <si>
    <t>chapso.de</t>
  </si>
  <si>
    <t>vuanongsan.com</t>
  </si>
  <si>
    <t>45rpm.net.au</t>
  </si>
  <si>
    <t>for-salenolvadextamoxifen.net</t>
  </si>
  <si>
    <t>internetcanadianpharmacy.com</t>
  </si>
  <si>
    <t>clomidorder-clomiphene-citrate.info</t>
  </si>
  <si>
    <t>wh18.net.cn</t>
  </si>
  <si>
    <t>girls-nsk.cc</t>
  </si>
  <si>
    <t>chuansong.me</t>
  </si>
  <si>
    <t>bluelinkx.com</t>
  </si>
  <si>
    <t>jeddahuniversity.net</t>
  </si>
  <si>
    <t>discoveryland.cn</t>
  </si>
  <si>
    <t>dogehub.co.uk</t>
  </si>
  <si>
    <t>cam4.com</t>
  </si>
  <si>
    <t>zigbee.org</t>
  </si>
  <si>
    <t>ispub.com</t>
  </si>
  <si>
    <t>amnesty.de</t>
  </si>
  <si>
    <t>buyiju.com</t>
  </si>
  <si>
    <t>ilfoglio.it</t>
  </si>
  <si>
    <t>agile4ever.com</t>
  </si>
  <si>
    <t>autofinanzierungcom.pw</t>
  </si>
  <si>
    <t>worldcopper.cn</t>
  </si>
  <si>
    <t>imageafter.com</t>
  </si>
  <si>
    <t>hvacronline.co.za</t>
  </si>
  <si>
    <t>jak-stik.ac.id</t>
  </si>
  <si>
    <t>vansscarpe.it</t>
  </si>
  <si>
    <t>glass-outlet.co.uk</t>
  </si>
  <si>
    <t>thomassabocharms.org.uk</t>
  </si>
  <si>
    <t>flightsim.com</t>
  </si>
  <si>
    <t>bolshoi.ru</t>
  </si>
  <si>
    <t>effectmatrix.com</t>
  </si>
  <si>
    <t>graziadaily.co.uk</t>
  </si>
  <si>
    <t>nyclu.org</t>
  </si>
  <si>
    <t>dokkanbattle.es</t>
  </si>
  <si>
    <t>denison.edu</t>
  </si>
  <si>
    <t>jaspersoft.com</t>
  </si>
  <si>
    <t>phpunit.de</t>
  </si>
  <si>
    <t>adfc.de</t>
  </si>
  <si>
    <t>fanblogs.jp</t>
  </si>
  <si>
    <t>bollywoodlife.com</t>
  </si>
  <si>
    <t>tweedekamer.nl</t>
  </si>
  <si>
    <t>gkong.com</t>
  </si>
  <si>
    <t>forumfree.net</t>
  </si>
  <si>
    <t>qnr.cn</t>
  </si>
  <si>
    <t>fondationlgl.com</t>
  </si>
  <si>
    <t>excelsoft.eu</t>
  </si>
  <si>
    <t>sekisuihouse.co.jp</t>
  </si>
  <si>
    <t>20mglevitra-price-of.net</t>
  </si>
  <si>
    <t>cialisgenericnrx.com</t>
  </si>
  <si>
    <t>klimaatkeur.nl</t>
  </si>
  <si>
    <t>zgorzelec.pl</t>
  </si>
  <si>
    <t>nedo.go.jp</t>
  </si>
  <si>
    <t>tzhpjj.com</t>
  </si>
  <si>
    <t>valueadding-agent.com</t>
  </si>
  <si>
    <t>icsurg.com</t>
  </si>
  <si>
    <t>levitra-orderonline.com</t>
  </si>
  <si>
    <t>webreviewdirectory.com</t>
  </si>
  <si>
    <t>greatbridalexpo.com</t>
  </si>
  <si>
    <t>sosmedecins-lille.fr</t>
  </si>
  <si>
    <t>philadelphiaweekly.com</t>
  </si>
  <si>
    <t>unab.cl</t>
  </si>
  <si>
    <t>pywbbs.com</t>
  </si>
  <si>
    <t>y2u.be</t>
  </si>
  <si>
    <t>techgenix.com</t>
  </si>
  <si>
    <t>dynect.net</t>
  </si>
  <si>
    <t>osp-ua.info</t>
  </si>
  <si>
    <t>twse.com.tw</t>
  </si>
  <si>
    <t>gastrojournal.org</t>
  </si>
  <si>
    <t>newsmediaalliance.org</t>
  </si>
  <si>
    <t>sxyxqk.com</t>
  </si>
  <si>
    <t>anitur.com.tr</t>
  </si>
  <si>
    <t>decorrespondent.nl</t>
  </si>
  <si>
    <t>20mg-tadalafil-cheapestprice.net</t>
  </si>
  <si>
    <t>gqmagazine.fr</t>
  </si>
  <si>
    <t>omegatheme.com</t>
  </si>
  <si>
    <t>tjutcm.edu.cn</t>
  </si>
  <si>
    <t>bayinv.com</t>
  </si>
  <si>
    <t>sowafinansowa.pl</t>
  </si>
  <si>
    <t>7home.info</t>
  </si>
  <si>
    <t>cheapestautoinsuranceki.top</t>
  </si>
  <si>
    <t>referralkey.com</t>
  </si>
  <si>
    <t>digitalcamerareview.com</t>
  </si>
  <si>
    <t>lever.co</t>
  </si>
  <si>
    <t>zopa.com</t>
  </si>
  <si>
    <t>grafana.org</t>
  </si>
  <si>
    <t>ms.gov.pl</t>
  </si>
  <si>
    <t>forbesimg.com</t>
  </si>
  <si>
    <t>laopiniondemalaga.es</t>
  </si>
  <si>
    <t>romwe.com</t>
  </si>
  <si>
    <t>mebel-adelia.ru</t>
  </si>
  <si>
    <t>www.celine-outlet.us.com</t>
  </si>
  <si>
    <t>ibanez.com</t>
  </si>
  <si>
    <t>academie-francaise.fr</t>
  </si>
  <si>
    <t>alvernia.edu</t>
  </si>
  <si>
    <t>jamesonwhiskey.com</t>
  </si>
  <si>
    <t>sssup.it</t>
  </si>
  <si>
    <t>pb.com</t>
  </si>
  <si>
    <t>2345.cn</t>
  </si>
  <si>
    <t>chinaymj.com</t>
  </si>
  <si>
    <t>kommersant.ua</t>
  </si>
  <si>
    <t>on.kg</t>
  </si>
  <si>
    <t>meizhou.gov.cn</t>
  </si>
  <si>
    <t>gglaixi.com</t>
  </si>
  <si>
    <t>stc.gov.cn</t>
  </si>
  <si>
    <t>ignitesocialmedia.com</t>
  </si>
  <si>
    <t>pradaoutlet.name</t>
  </si>
  <si>
    <t>christianlouboutin-pas-cher.fr</t>
  </si>
  <si>
    <t>lifeandtimes.com</t>
  </si>
  <si>
    <t>canada-genericcialis.info</t>
  </si>
  <si>
    <t>online-prednisone-without-prescription.com</t>
  </si>
  <si>
    <t>overtune.pl</t>
  </si>
  <si>
    <t>alexandriava.gov</t>
  </si>
  <si>
    <t>wasted-guild.com</t>
  </si>
  <si>
    <t>tadalafil-cialistablets.net</t>
  </si>
  <si>
    <t>211600.com</t>
  </si>
  <si>
    <t>bokraa7la.net</t>
  </si>
  <si>
    <t>autoinsurancelio.info</t>
  </si>
  <si>
    <t>fulltiltpoker.com</t>
  </si>
  <si>
    <t>igda.org</t>
  </si>
  <si>
    <t>tribalfusion.com</t>
  </si>
  <si>
    <t>digitaslbi.com</t>
  </si>
  <si>
    <t>duracell.com</t>
  </si>
  <si>
    <t>macmillanlearning.com</t>
  </si>
  <si>
    <t>esajournals.org</t>
  </si>
  <si>
    <t>inspectapedia.com</t>
  </si>
  <si>
    <t>edaily.co.kr</t>
  </si>
  <si>
    <t>bet365affiliates.com</t>
  </si>
  <si>
    <t>gentside.com</t>
  </si>
  <si>
    <t>igo.cn</t>
  </si>
  <si>
    <t>the-blueprints.com</t>
  </si>
  <si>
    <t>pills-levitra-vardenafil.net</t>
  </si>
  <si>
    <t>20mg-cialis-cheapestprice.info</t>
  </si>
  <si>
    <t>qq163.com</t>
  </si>
  <si>
    <t>losrios.edu</t>
  </si>
  <si>
    <t>unair.ac.id</t>
  </si>
  <si>
    <t>gapyear.com</t>
  </si>
  <si>
    <t>cheapautoinsuranceins.pw</t>
  </si>
  <si>
    <t>clocklink.com</t>
  </si>
  <si>
    <t>xlant.de</t>
  </si>
  <si>
    <t>ssl.gstatic.com</t>
  </si>
  <si>
    <t>shakespeare-online.com</t>
  </si>
  <si>
    <t>weyerhaeuser.com</t>
  </si>
  <si>
    <t>exim.gov</t>
  </si>
  <si>
    <t>irri.org</t>
  </si>
  <si>
    <t>sooshong.com</t>
  </si>
  <si>
    <t>mp3optic.ru</t>
  </si>
  <si>
    <t>85p.ru</t>
  </si>
  <si>
    <t>mp3cluster.ru</t>
  </si>
  <si>
    <t>center-llumar.ru</t>
  </si>
  <si>
    <t>aving.net</t>
  </si>
  <si>
    <t>lacapital.com.ar</t>
  </si>
  <si>
    <t>llow3339.com</t>
  </si>
  <si>
    <t>billoreilly.com</t>
  </si>
  <si>
    <t>zuerich.com</t>
  </si>
  <si>
    <t>hss.edu</t>
  </si>
  <si>
    <t>coco-chanel.com.de</t>
  </si>
  <si>
    <t>hispagames.net</t>
  </si>
  <si>
    <t>carinsuranceratesgis.info</t>
  </si>
  <si>
    <t>da.gov.ph</t>
  </si>
  <si>
    <t>tme.eu</t>
  </si>
  <si>
    <t>dma.org</t>
  </si>
  <si>
    <t>kwqc.com</t>
  </si>
  <si>
    <t>realaudio.com</t>
  </si>
  <si>
    <t>linuxinsider.com</t>
  </si>
  <si>
    <t>sagemath.org</t>
  </si>
  <si>
    <t>jz256.com</t>
  </si>
  <si>
    <t>atlantamagazine.com</t>
  </si>
  <si>
    <t>salon-exquisit-aachen.de</t>
  </si>
  <si>
    <t>bookschina.com</t>
  </si>
  <si>
    <t>vr.fi</t>
  </si>
  <si>
    <t>100mg-buydoxycycline.com</t>
  </si>
  <si>
    <t>liamigo.com</t>
  </si>
  <si>
    <t>txct.com.cn</t>
  </si>
  <si>
    <t>onlinegeneric-pharmacy.info</t>
  </si>
  <si>
    <t>alatmony.net</t>
  </si>
  <si>
    <t>houghtonmifflinbooks.com</t>
  </si>
  <si>
    <t>rcn.org.uk</t>
  </si>
  <si>
    <t>aerospaceweb.org</t>
  </si>
  <si>
    <t>abrahamlincolnonline.org</t>
  </si>
  <si>
    <t>coastal.edu</t>
  </si>
  <si>
    <t>brownsvilleherald.com</t>
  </si>
  <si>
    <t>gpupdate.net</t>
  </si>
  <si>
    <t>17xtb.com</t>
  </si>
  <si>
    <t>xn--b1aew.xn--p1ai</t>
  </si>
  <si>
    <t>Ð¼Ð²Ð´.Ñ€Ñ„</t>
  </si>
  <si>
    <t>calendars.com</t>
  </si>
  <si>
    <t>liujiakou.com</t>
  </si>
  <si>
    <t>ordertadalafil-generic.mobi</t>
  </si>
  <si>
    <t>geekdad.com</t>
  </si>
  <si>
    <t>levitra-20mg-prices.net</t>
  </si>
  <si>
    <t>generic-propecia-online.info</t>
  </si>
  <si>
    <t>xn--80ahkcc4aba9adq.xn--p1ai</t>
  </si>
  <si>
    <t>Ñ„Ð¾Ñ‚Ð¾Ð´Ð¸Ñ‚Ð°Ð·Ð¸Ð½.Ñ€Ñ„</t>
  </si>
  <si>
    <t>uesp.net</t>
  </si>
  <si>
    <t>pfaf.org</t>
  </si>
  <si>
    <t>20fr.com</t>
  </si>
  <si>
    <t>tuihuayu.com</t>
  </si>
  <si>
    <t>insa-lyon.fr</t>
  </si>
  <si>
    <t>palsooq.com</t>
  </si>
  <si>
    <t>webnode.pt</t>
  </si>
  <si>
    <t>puromarketing.com</t>
  </si>
  <si>
    <t>fenix-optima.ru</t>
  </si>
  <si>
    <t>pligg.com</t>
  </si>
  <si>
    <t>travelwisconsin.com</t>
  </si>
  <si>
    <t>gamegou.com</t>
  </si>
  <si>
    <t>locksoflove.org</t>
  </si>
  <si>
    <t>yetibets.com</t>
  </si>
  <si>
    <t>netlanc.net</t>
  </si>
  <si>
    <t>worksafebc.com</t>
  </si>
  <si>
    <t>elliman.com</t>
  </si>
  <si>
    <t>insurancequotes12.info</t>
  </si>
  <si>
    <t>xzn.ir</t>
  </si>
  <si>
    <t>cps.ca</t>
  </si>
  <si>
    <t>yourls.org</t>
  </si>
  <si>
    <t>hobbycraft.co.uk</t>
  </si>
  <si>
    <t>loveme.com</t>
  </si>
  <si>
    <t>tpprf.ru</t>
  </si>
  <si>
    <t>makeupalley.com</t>
  </si>
  <si>
    <t>leadership.ng</t>
  </si>
  <si>
    <t>xbmu.edu.cn</t>
  </si>
  <si>
    <t>doudounemonclerpascher.fr</t>
  </si>
  <si>
    <t>christianlouboutinshoes.us</t>
  </si>
  <si>
    <t>creatorofchange.com</t>
  </si>
  <si>
    <t>televisionwithoutpity.com</t>
  </si>
  <si>
    <t>mercedes-benz.co.uk</t>
  </si>
  <si>
    <t>trainingpeaks.com</t>
  </si>
  <si>
    <t>3monarchs.com</t>
  </si>
  <si>
    <t>greatwolf.com</t>
  </si>
  <si>
    <t>record-eagle.com</t>
  </si>
  <si>
    <t>carinsurance5g.info</t>
  </si>
  <si>
    <t>carinsurancesto.pw</t>
  </si>
  <si>
    <t>portaventuraworld.com</t>
  </si>
  <si>
    <t>montreat.edu</t>
  </si>
  <si>
    <t>reproductiverights.org</t>
  </si>
  <si>
    <t>slimdevices.com</t>
  </si>
  <si>
    <t>zhe800.com</t>
  </si>
  <si>
    <t>mskagency.ru</t>
  </si>
  <si>
    <t>songferry.ru</t>
  </si>
  <si>
    <t>coxslot.com</t>
  </si>
  <si>
    <t>nike--rosherun.fr</t>
  </si>
  <si>
    <t>nwmathshub3.co.uk</t>
  </si>
  <si>
    <t>mccormickandschmicks.com</t>
  </si>
  <si>
    <t>inje.ac.kr</t>
  </si>
  <si>
    <t>xalkgm.cn</t>
  </si>
  <si>
    <t>jcpa.org</t>
  </si>
  <si>
    <t>skymall.com</t>
  </si>
  <si>
    <t>panda3d.org</t>
  </si>
  <si>
    <t>westernsydney.edu.au</t>
  </si>
  <si>
    <t>billreduce.co.uk</t>
  </si>
  <si>
    <t>information-management.com</t>
  </si>
  <si>
    <t>enst.fr</t>
  </si>
  <si>
    <t>ferik.org</t>
  </si>
  <si>
    <t>dopazo-chef.com</t>
  </si>
  <si>
    <t>royaltonhotels.com.ng</t>
  </si>
  <si>
    <t>centralpark.com</t>
  </si>
  <si>
    <t>southweddingdreams.com</t>
  </si>
  <si>
    <t>lx2020.com</t>
  </si>
  <si>
    <t>oral-buy-kamagra.info</t>
  </si>
  <si>
    <t>online-prices-pharmacy.com</t>
  </si>
  <si>
    <t>canadiantadalafilbuy.com</t>
  </si>
  <si>
    <t>diariocorreo.pe</t>
  </si>
  <si>
    <t>tupperware.com</t>
  </si>
  <si>
    <t>needymeds.org</t>
  </si>
  <si>
    <t>roxy.com</t>
  </si>
  <si>
    <t>digitaljournalist.org</t>
  </si>
  <si>
    <t>rentedonline.co.uk</t>
  </si>
  <si>
    <t>isaaa.org</t>
  </si>
  <si>
    <t>airproducts.com</t>
  </si>
  <si>
    <t>jrhx.com.br</t>
  </si>
  <si>
    <t>jetpack.com</t>
  </si>
  <si>
    <t>crea-edu.info</t>
  </si>
  <si>
    <t>mrnussbaum.com</t>
  </si>
  <si>
    <t>revenue.ie</t>
  </si>
  <si>
    <t>cialisgeneric-pills.com</t>
  </si>
  <si>
    <t>sigmundpeak.co.ke</t>
  </si>
  <si>
    <t>phonedog.com</t>
  </si>
  <si>
    <t>gatheredrealms.com</t>
  </si>
  <si>
    <t>virgintrains.co.uk</t>
  </si>
  <si>
    <t>cocoachina.com</t>
  </si>
  <si>
    <t>cheapautoinsurancean.top</t>
  </si>
  <si>
    <t>addictinginfo.com</t>
  </si>
  <si>
    <t>rotoguru1.com</t>
  </si>
  <si>
    <t>everyoneweb.fr</t>
  </si>
  <si>
    <t>btopenworld.com</t>
  </si>
  <si>
    <t>techie-buzz.com</t>
  </si>
  <si>
    <t>rhodes.edu</t>
  </si>
  <si>
    <t>bsr.org</t>
  </si>
  <si>
    <t>bundesaerztekammer.de</t>
  </si>
  <si>
    <t>rosmintrud.ru</t>
  </si>
  <si>
    <t>maranomedica.it</t>
  </si>
  <si>
    <t>willhaben.at</t>
  </si>
  <si>
    <t>golfdigest.co.jp</t>
  </si>
  <si>
    <t>xf.gov.cn</t>
  </si>
  <si>
    <t>dril.co.za</t>
  </si>
  <si>
    <t>macrush.net</t>
  </si>
  <si>
    <t>5mgcialis-online.info</t>
  </si>
  <si>
    <t>itcsturzo.it</t>
  </si>
  <si>
    <t>leszno.eu</t>
  </si>
  <si>
    <t>bgdailynews.com</t>
  </si>
  <si>
    <t>videodetective.com</t>
  </si>
  <si>
    <t>lansetouzi.com</t>
  </si>
  <si>
    <t>capestudios.co.uk</t>
  </si>
  <si>
    <t>prom.st</t>
  </si>
  <si>
    <t>alittlemarket.com</t>
  </si>
  <si>
    <t>3fm.nl</t>
  </si>
  <si>
    <t>dezzain.com</t>
  </si>
  <si>
    <t>cnt.br</t>
  </si>
  <si>
    <t>regusmaniglie.it</t>
  </si>
  <si>
    <t>busyteacher.org</t>
  </si>
  <si>
    <t>elamalh.com</t>
  </si>
  <si>
    <t>tvseriesfinale.com</t>
  </si>
  <si>
    <t>cerne-tec.com.br</t>
  </si>
  <si>
    <t>zoovy.com</t>
  </si>
  <si>
    <t>mozello.pl</t>
  </si>
  <si>
    <t>lowest-price-viagracheapest.com</t>
  </si>
  <si>
    <t>targetmap.com</t>
  </si>
  <si>
    <t>99polls.com</t>
  </si>
  <si>
    <t>articledashboard.com</t>
  </si>
  <si>
    <t>airdroid.com</t>
  </si>
  <si>
    <t>pekori.to</t>
  </si>
  <si>
    <t>cap.ru</t>
  </si>
  <si>
    <t>elitdugunsalonlari.com</t>
  </si>
  <si>
    <t>no-prescription-canadianpharmacy.net</t>
  </si>
  <si>
    <t>prodajacipela.com</t>
  </si>
  <si>
    <t>ucg.br</t>
  </si>
  <si>
    <t>hypu.moe</t>
  </si>
  <si>
    <t>moe</t>
  </si>
  <si>
    <t>get2net.dk</t>
  </si>
  <si>
    <t>docollegeessays.com</t>
  </si>
  <si>
    <t>cheapcarinsurancerpr.top</t>
  </si>
  <si>
    <t>dailytarheel.com</t>
  </si>
  <si>
    <t>cheapcarinsurancezal.top</t>
  </si>
  <si>
    <t>thefoundry.co.uk</t>
  </si>
  <si>
    <t>bigstealers.com</t>
  </si>
  <si>
    <t>zxmit.com</t>
  </si>
  <si>
    <t>wsav.com</t>
  </si>
  <si>
    <t>kaust.edu.sa</t>
  </si>
  <si>
    <t>lykxsq.com</t>
  </si>
  <si>
    <t>enjoytokyo.jp</t>
  </si>
  <si>
    <t>zeno.org</t>
  </si>
  <si>
    <t>courier-shipping.com</t>
  </si>
  <si>
    <t>qqjia.com</t>
  </si>
  <si>
    <t>adslzone.net</t>
  </si>
  <si>
    <t>culcoo.com</t>
  </si>
  <si>
    <t>canadianpharmacywithoutprescription.net</t>
  </si>
  <si>
    <t>aseguranet.com</t>
  </si>
  <si>
    <t>journeythroughfaithri.org</t>
  </si>
  <si>
    <t>skyworth.com</t>
  </si>
  <si>
    <t>patricktiemann.com</t>
  </si>
  <si>
    <t>wvmetronews.com</t>
  </si>
  <si>
    <t>levitranoprescription-20mg.com</t>
  </si>
  <si>
    <t>deviantdevs.com</t>
  </si>
  <si>
    <t>vanguardia.com</t>
  </si>
  <si>
    <t>lvruihuwai.cn</t>
  </si>
  <si>
    <t>slashfood.com</t>
  </si>
  <si>
    <t>realgm.com</t>
  </si>
  <si>
    <t>zhengxuanmao.com</t>
  </si>
  <si>
    <t>miami-airport.com</t>
  </si>
  <si>
    <t>aylor.de</t>
  </si>
  <si>
    <t>teencuaboom.com</t>
  </si>
  <si>
    <t>anyflip.com</t>
  </si>
  <si>
    <t>nu.ca</t>
  </si>
  <si>
    <t>univalle.edu.co</t>
  </si>
  <si>
    <t>simcity.com</t>
  </si>
  <si>
    <t>2link.be</t>
  </si>
  <si>
    <t>guanyintai.com</t>
  </si>
  <si>
    <t>xjrsks.com.cn</t>
  </si>
  <si>
    <t>ibb.gov.tr</t>
  </si>
  <si>
    <t>shahanicouture.com</t>
  </si>
  <si>
    <t>foundersc.com</t>
  </si>
  <si>
    <t>tacticas.com</t>
  </si>
  <si>
    <t>gorecki-zory.pl</t>
  </si>
  <si>
    <t>beihai.gov.cn</t>
  </si>
  <si>
    <t>patriarcadognosticosucesorio.com</t>
  </si>
  <si>
    <t>srns.ru</t>
  </si>
  <si>
    <t>piposhop24.com</t>
  </si>
  <si>
    <t>airjordanretro.us</t>
  </si>
  <si>
    <t>tadalafil20mglowest-price.com</t>
  </si>
  <si>
    <t>levitravardenafil-prices.info</t>
  </si>
  <si>
    <t>airtronic.co.za</t>
  </si>
  <si>
    <t>ngoisaomayman.net</t>
  </si>
  <si>
    <t>newgeography.com</t>
  </si>
  <si>
    <t>billmelater.com</t>
  </si>
  <si>
    <t>blackofriday.com</t>
  </si>
  <si>
    <t>cheapnfljerseyssu.com</t>
  </si>
  <si>
    <t>htmlhelp.org</t>
  </si>
  <si>
    <t>cvedetails.com</t>
  </si>
  <si>
    <t>cdrom.com</t>
  </si>
  <si>
    <t>moke8.com</t>
  </si>
  <si>
    <t>mawthought-labs.co.uk</t>
  </si>
  <si>
    <t>ssnn.net</t>
  </si>
  <si>
    <t>borussia.de</t>
  </si>
  <si>
    <t>naldzgraphics.net</t>
  </si>
  <si>
    <t>hoonamgostar.com</t>
  </si>
  <si>
    <t>idpi.co.uk</t>
  </si>
  <si>
    <t>parscap.com</t>
  </si>
  <si>
    <t>paradym.com</t>
  </si>
  <si>
    <t>customs.go.jp</t>
  </si>
  <si>
    <t>hainmc.edu.cn</t>
  </si>
  <si>
    <t>autoversicherungonline.pw</t>
  </si>
  <si>
    <t>ultimatecarpage.com</t>
  </si>
  <si>
    <t>stumblingcat.com</t>
  </si>
  <si>
    <t>esolutions.com.jo</t>
  </si>
  <si>
    <t>kfaktiv.ru</t>
  </si>
  <si>
    <t>airtightinteractive.com</t>
  </si>
  <si>
    <t>bustedtees.com</t>
  </si>
  <si>
    <t>weebie.co.uk</t>
  </si>
  <si>
    <t>qvod.com</t>
  </si>
  <si>
    <t>baishunjia.com</t>
  </si>
  <si>
    <t>sengfon.com</t>
  </si>
  <si>
    <t>anuraglakshya.com</t>
  </si>
  <si>
    <t>swvirtual.com.ar</t>
  </si>
  <si>
    <t>onlinepropecia-buy.info</t>
  </si>
  <si>
    <t>generic-pharmacy-canada.info</t>
  </si>
  <si>
    <t>travelportland.com</t>
  </si>
  <si>
    <t>t-nh.cn</t>
  </si>
  <si>
    <t>cheapnfljerseys-wholesale.us</t>
  </si>
  <si>
    <t>socialtriggers.com</t>
  </si>
  <si>
    <t>travelguard.com</t>
  </si>
  <si>
    <t>likesasap.com</t>
  </si>
  <si>
    <t>virginmoneylondonmarathon.com</t>
  </si>
  <si>
    <t>jgsu.edu.cn</t>
  </si>
  <si>
    <t>online-ventolin-salbutamol.com</t>
  </si>
  <si>
    <t>aattq.com</t>
  </si>
  <si>
    <t>autoinsurancequotesbia.top</t>
  </si>
  <si>
    <t>turbulence.org</t>
  </si>
  <si>
    <t>organdonor.gov</t>
  </si>
  <si>
    <t>bishiebull.co.uk</t>
  </si>
  <si>
    <t>troweprice.com</t>
  </si>
  <si>
    <t>compass-style.org</t>
  </si>
  <si>
    <t>modaninos.com</t>
  </si>
  <si>
    <t>shugiin.go.jp</t>
  </si>
  <si>
    <t>airbnb.fr</t>
  </si>
  <si>
    <t>sassotsound.com</t>
  </si>
  <si>
    <t>josbank.com</t>
  </si>
  <si>
    <t>eyrolles.com</t>
  </si>
  <si>
    <t>yezidhacheinmobiliaria.com</t>
  </si>
  <si>
    <t>northcountrypublicradio.org</t>
  </si>
  <si>
    <t>bchydro.com</t>
  </si>
  <si>
    <t>genericpharmacy-canadian.info</t>
  </si>
  <si>
    <t>construccionsdesmo.com</t>
  </si>
  <si>
    <t>goodtoknow.co.uk</t>
  </si>
  <si>
    <t>biasharakwanza.co.tz</t>
  </si>
  <si>
    <t>raybanoutlet.net.co</t>
  </si>
  <si>
    <t>ipolitics.ca</t>
  </si>
  <si>
    <t>woodcraft.com</t>
  </si>
  <si>
    <t>genericlevitratablets.com</t>
  </si>
  <si>
    <t>steamleaks.net</t>
  </si>
  <si>
    <t>houstontexans.com</t>
  </si>
  <si>
    <t>ziki.com</t>
  </si>
  <si>
    <t>jukeboxalive.com</t>
  </si>
  <si>
    <t>filmsforaction.org</t>
  </si>
  <si>
    <t>davematthewsband.com</t>
  </si>
  <si>
    <t>ideamarketers.com</t>
  </si>
  <si>
    <t>directionsmag.com</t>
  </si>
  <si>
    <t>eventsmaa.co.uk</t>
  </si>
  <si>
    <t>ruu.nl</t>
  </si>
  <si>
    <t>star.com.tr</t>
  </si>
  <si>
    <t>latoxiriana.es</t>
  </si>
  <si>
    <t>hatch3d.net</t>
  </si>
  <si>
    <t>epreunion.com</t>
  </si>
  <si>
    <t>huanbohainews.com.cn</t>
  </si>
  <si>
    <t>autolaboratory.com</t>
  </si>
  <si>
    <t>100mghyclate-doxycycline.net</t>
  </si>
  <si>
    <t>runwayriot.com</t>
  </si>
  <si>
    <t>airmalta.com</t>
  </si>
  <si>
    <t>the-smoky-eyes.com</t>
  </si>
  <si>
    <t>omicsgroup.org</t>
  </si>
  <si>
    <t>gsi.de</t>
  </si>
  <si>
    <t>mactech.com</t>
  </si>
  <si>
    <t>duo.com</t>
  </si>
  <si>
    <t>symplicity.com</t>
  </si>
  <si>
    <t>shinystat.it</t>
  </si>
  <si>
    <t>punto-informatico.it</t>
  </si>
  <si>
    <t>jslottery.com</t>
  </si>
  <si>
    <t>warmtables.net</t>
  </si>
  <si>
    <t>fc-koeln.de</t>
  </si>
  <si>
    <t>owni.fr</t>
  </si>
  <si>
    <t>coachhandbags.cc</t>
  </si>
  <si>
    <t>buyonline-levitra.info</t>
  </si>
  <si>
    <t>adguard.com</t>
  </si>
  <si>
    <t>faw.com.cn</t>
  </si>
  <si>
    <t>3rdstreet.tv</t>
  </si>
  <si>
    <t>thenorth-face.ca</t>
  </si>
  <si>
    <t>mscdirect.com</t>
  </si>
  <si>
    <t>xyk55.com</t>
  </si>
  <si>
    <t>memberentrypoint.com</t>
  </si>
  <si>
    <t>nj-bridge.com</t>
  </si>
  <si>
    <t>google.dz</t>
  </si>
  <si>
    <t>dz</t>
  </si>
  <si>
    <t>sinfest.net</t>
  </si>
  <si>
    <t>roundme.com</t>
  </si>
  <si>
    <t>rheinwerk-verlag.de</t>
  </si>
  <si>
    <t>kat.ph</t>
  </si>
  <si>
    <t>spoonuniversity.com</t>
  </si>
  <si>
    <t>nomadapormarruecos.com</t>
  </si>
  <si>
    <t>carrefour.es</t>
  </si>
  <si>
    <t>tjcm.edu.cn</t>
  </si>
  <si>
    <t>tadalafil-cheapest-20mg.net</t>
  </si>
  <si>
    <t>ggdg.co</t>
  </si>
  <si>
    <t>essaystyle.com</t>
  </si>
  <si>
    <t>attitude.co.uk</t>
  </si>
  <si>
    <t>everlane.com</t>
  </si>
  <si>
    <t>medialoot.com</t>
  </si>
  <si>
    <t>gastongazette.com</t>
  </si>
  <si>
    <t>politicalwire.com</t>
  </si>
  <si>
    <t>metafizzy.co</t>
  </si>
  <si>
    <t>kenya-airways.com</t>
  </si>
  <si>
    <t>tiki-toki.com</t>
  </si>
  <si>
    <t>technewsdaily.com</t>
  </si>
  <si>
    <t>coreos.com</t>
  </si>
  <si>
    <t>firingsquad.com</t>
  </si>
  <si>
    <t>me2.do</t>
  </si>
  <si>
    <t>eelly.com</t>
  </si>
  <si>
    <t>pf.gov.br</t>
  </si>
  <si>
    <t>mythirtyone.com</t>
  </si>
  <si>
    <t>gardenandgun.com</t>
  </si>
  <si>
    <t>koreastandard.mn</t>
  </si>
  <si>
    <t>aceplay.co.kr</t>
  </si>
  <si>
    <t>qiuzhijie.com</t>
  </si>
  <si>
    <t>spaziorock.it</t>
  </si>
  <si>
    <t>sixfigureforex.com</t>
  </si>
  <si>
    <t>mtmarocketry.org</t>
  </si>
  <si>
    <t>coachfactory2017.com</t>
  </si>
  <si>
    <t>lace-front-wigs.net</t>
  </si>
  <si>
    <t>recipegirl.com</t>
  </si>
  <si>
    <t>mmtr.or.jp</t>
  </si>
  <si>
    <t>eudem.info</t>
  </si>
  <si>
    <t>paramountexim.com</t>
  </si>
  <si>
    <t>hud.sn</t>
  </si>
  <si>
    <t>iv.pl</t>
  </si>
  <si>
    <t>therobotsvoice.com</t>
  </si>
  <si>
    <t>qibosoft.com</t>
  </si>
  <si>
    <t>zhongmengbc.com</t>
  </si>
  <si>
    <t>luciasanteramo.it</t>
  </si>
  <si>
    <t>nacta.edu.cn</t>
  </si>
  <si>
    <t>sanyadijia.com</t>
  </si>
  <si>
    <t>malwaretips.com</t>
  </si>
  <si>
    <t>riverisland.nl</t>
  </si>
  <si>
    <t>fotolog.net</t>
  </si>
  <si>
    <t>erienewsnow.com</t>
  </si>
  <si>
    <t>snapsurveys.com</t>
  </si>
  <si>
    <t>centerforsecuritypolicy.org</t>
  </si>
  <si>
    <t>airhuarache.co.uk</t>
  </si>
  <si>
    <t>air-music.org</t>
  </si>
  <si>
    <t>autoinsurancellz.info</t>
  </si>
  <si>
    <t>ctj.org</t>
  </si>
  <si>
    <t>refresheverything.com</t>
  </si>
  <si>
    <t>my1cc.com</t>
  </si>
  <si>
    <t>sslazio.it</t>
  </si>
  <si>
    <t>uuleke.com</t>
  </si>
  <si>
    <t>foeeurope.org</t>
  </si>
  <si>
    <t>liveatc.net</t>
  </si>
  <si>
    <t>mhprofessional.com</t>
  </si>
  <si>
    <t>ekiten.jp</t>
  </si>
  <si>
    <t>rnz.de</t>
  </si>
  <si>
    <t>huabian.com</t>
  </si>
  <si>
    <t>townnews.co.jp</t>
  </si>
  <si>
    <t>planningportal.co.uk</t>
  </si>
  <si>
    <t>wdswimming.com</t>
  </si>
  <si>
    <t>canadianpharmacyonlinewww.com</t>
  </si>
  <si>
    <t>svo.aero</t>
  </si>
  <si>
    <t>fcnervesa.com</t>
  </si>
  <si>
    <t>zq111.net</t>
  </si>
  <si>
    <t>bgsemeystvo.com</t>
  </si>
  <si>
    <t>awsnc.com</t>
  </si>
  <si>
    <t>rogue.com</t>
  </si>
  <si>
    <t>fc-zenit.ru</t>
  </si>
  <si>
    <t>sexfantasy.es</t>
  </si>
  <si>
    <t>onlinehukukburosu.com</t>
  </si>
  <si>
    <t>lasix-for-sale-online.com</t>
  </si>
  <si>
    <t>gaiaclinic.com</t>
  </si>
  <si>
    <t>jaguars.com</t>
  </si>
  <si>
    <t>thedali.org</t>
  </si>
  <si>
    <t>sumeikeidc.com</t>
  </si>
  <si>
    <t>kennisnet.nl</t>
  </si>
  <si>
    <t>cursecdn.com</t>
  </si>
  <si>
    <t>ro-romania.com</t>
  </si>
  <si>
    <t>aargauerzeitung.ch</t>
  </si>
  <si>
    <t>xn--31-6kcajg0frapy.xn--p1ai</t>
  </si>
  <si>
    <t>Ð°Ð²Ñ‚Ð¾Ð³Ñ€Ð°Ñ„31.Ñ€Ñ„</t>
  </si>
  <si>
    <t>20mgtadalafil-buy.net</t>
  </si>
  <si>
    <t>sytu.edu.cn</t>
  </si>
  <si>
    <t>afar.com</t>
  </si>
  <si>
    <t>site.ru</t>
  </si>
  <si>
    <t>nagsm.com</t>
  </si>
  <si>
    <t>sankei-digital.co.jp</t>
  </si>
  <si>
    <t>800hr.com</t>
  </si>
  <si>
    <t>hppodcraft.com</t>
  </si>
  <si>
    <t>impossible-project.com</t>
  </si>
  <si>
    <t>moneytalksnews.com</t>
  </si>
  <si>
    <t>transequality.org</t>
  </si>
  <si>
    <t>vegsoc.org</t>
  </si>
  <si>
    <t>gotoquiz.com</t>
  </si>
  <si>
    <t>cannabisculture.com</t>
  </si>
  <si>
    <t>yr.com</t>
  </si>
  <si>
    <t>pandorajewellry-canada.com</t>
  </si>
  <si>
    <t>gesundheit.de</t>
  </si>
  <si>
    <t>atpress.ne.jp</t>
  </si>
  <si>
    <t>mexican-onlinepharmacies.com</t>
  </si>
  <si>
    <t>studyez.com</t>
  </si>
  <si>
    <t>stonedgirls.eu</t>
  </si>
  <si>
    <t>zjwst.gov.cn</t>
  </si>
  <si>
    <t>cialis20mg-online.info</t>
  </si>
  <si>
    <t>blackdesertonline.com.br</t>
  </si>
  <si>
    <t>s-mkorea.com</t>
  </si>
  <si>
    <t>oprainfall.com</t>
  </si>
  <si>
    <t>gtplanet.net</t>
  </si>
  <si>
    <t>goshen.edu</t>
  </si>
  <si>
    <t>dailyjournal.net</t>
  </si>
  <si>
    <t>oei.es</t>
  </si>
  <si>
    <t>google.com.gt</t>
  </si>
  <si>
    <t>vday.org</t>
  </si>
  <si>
    <t>gamespress.com</t>
  </si>
  <si>
    <t>pny.com</t>
  </si>
  <si>
    <t>wipo.org</t>
  </si>
  <si>
    <t>news-postseven.com</t>
  </si>
  <si>
    <t>globetrotter.de</t>
  </si>
  <si>
    <t>minne.com</t>
  </si>
  <si>
    <t>lazada.co.id</t>
  </si>
  <si>
    <t>sunhome.ru</t>
  </si>
  <si>
    <t>m5zn.com</t>
  </si>
  <si>
    <t>canadianonlinedrugstorewww.com</t>
  </si>
  <si>
    <t>kinoparadiso.com</t>
  </si>
  <si>
    <t>catholic-zhodzina.by</t>
  </si>
  <si>
    <t>acopiadoras.com</t>
  </si>
  <si>
    <t>bitchmedia.org</t>
  </si>
  <si>
    <t>jakirower.co.pl</t>
  </si>
  <si>
    <t>salonemilano.it</t>
  </si>
  <si>
    <t>u-gakugei.ac.jp</t>
  </si>
  <si>
    <t>forumpoker.net</t>
  </si>
  <si>
    <t>l4d.com</t>
  </si>
  <si>
    <t>madebyjack.co.uk</t>
  </si>
  <si>
    <t>lecasedasogno.it</t>
  </si>
  <si>
    <t>imut.edu.cn</t>
  </si>
  <si>
    <t>brooklynpaper.com</t>
  </si>
  <si>
    <t>ufc.tv</t>
  </si>
  <si>
    <t>kasparov.ru</t>
  </si>
  <si>
    <t>tm.org</t>
  </si>
  <si>
    <t>academymusicgroup.com</t>
  </si>
  <si>
    <t>onlineusa-pharmacy.info</t>
  </si>
  <si>
    <t>sneakerzcafe.com</t>
  </si>
  <si>
    <t>fantagraphics.com</t>
  </si>
  <si>
    <t>lagunitas.com</t>
  </si>
  <si>
    <t>mp3s.com</t>
  </si>
  <si>
    <t>kub.nl</t>
  </si>
  <si>
    <t>macautourism.gov.mo</t>
  </si>
  <si>
    <t>coresecurity.com</t>
  </si>
  <si>
    <t>moinmo.in</t>
  </si>
  <si>
    <t>dekra.de</t>
  </si>
  <si>
    <t>06bbbb.com</t>
  </si>
  <si>
    <t>sz-cxh.com</t>
  </si>
  <si>
    <t>mercadopago.com</t>
  </si>
  <si>
    <t>gszs.edu.cn</t>
  </si>
  <si>
    <t>easypromosapp.com</t>
  </si>
  <si>
    <t>bobo32.com</t>
  </si>
  <si>
    <t>polivinil.ru</t>
  </si>
  <si>
    <t>retreatinnsuites.com</t>
  </si>
  <si>
    <t>cd120.com</t>
  </si>
  <si>
    <t>familylife.com</t>
  </si>
  <si>
    <t>brownbearsw.com</t>
  </si>
  <si>
    <t>flylady.net</t>
  </si>
  <si>
    <t>rwsentosa.com</t>
  </si>
  <si>
    <t>gzl-1.com</t>
  </si>
  <si>
    <t>much.com</t>
  </si>
  <si>
    <t>vangoghgallery.com</t>
  </si>
  <si>
    <t>indonesia-tourism.com</t>
  </si>
  <si>
    <t>tuseti.ru</t>
  </si>
  <si>
    <t>sine.net.cn</t>
  </si>
  <si>
    <t>nimbuzz.com</t>
  </si>
  <si>
    <t>nagaokaut.ac.jp</t>
  </si>
  <si>
    <t>advisory.com</t>
  </si>
  <si>
    <t>esc.edu</t>
  </si>
  <si>
    <t>facebook.co</t>
  </si>
  <si>
    <t>ball.com</t>
  </si>
  <si>
    <t>adult-empire.com</t>
  </si>
  <si>
    <t>www-02365.cc</t>
  </si>
  <si>
    <t>drweb.ru</t>
  </si>
  <si>
    <t>whoateallthepies.tv</t>
  </si>
  <si>
    <t>order-20mg-cialis.info</t>
  </si>
  <si>
    <t>viagrabuy100mg.info</t>
  </si>
  <si>
    <t>fastjailbreak.com</t>
  </si>
  <si>
    <t>thedirty.com</t>
  </si>
  <si>
    <t>wbdg.org</t>
  </si>
  <si>
    <t>blogspot.co</t>
  </si>
  <si>
    <t>r3ood.com</t>
  </si>
  <si>
    <t>we7.cc</t>
  </si>
  <si>
    <t>downloadhelper.net</t>
  </si>
  <si>
    <t>ing-diba.de</t>
  </si>
  <si>
    <t>enjoy.ne.jp</t>
  </si>
  <si>
    <t>gent.be</t>
  </si>
  <si>
    <t>online-lasix-without-prescription.net</t>
  </si>
  <si>
    <t>scug.at</t>
  </si>
  <si>
    <t>zhinei.com</t>
  </si>
  <si>
    <t>womensmannequins.com</t>
  </si>
  <si>
    <t>football-italia.net</t>
  </si>
  <si>
    <t>maxxis.com</t>
  </si>
  <si>
    <t>idlelimey.co.uk</t>
  </si>
  <si>
    <t>hoofaloof.co.uk</t>
  </si>
  <si>
    <t>ankisrs.net</t>
  </si>
  <si>
    <t>amex.com</t>
  </si>
  <si>
    <t>eurodns.com</t>
  </si>
  <si>
    <t>gayatel.co.uk</t>
  </si>
  <si>
    <t>albumgraph.ru</t>
  </si>
  <si>
    <t>wwt.org.uk</t>
  </si>
  <si>
    <t>baufinanzierung7x24.info</t>
  </si>
  <si>
    <t>mesinkasir.net</t>
  </si>
  <si>
    <t>awf.org</t>
  </si>
  <si>
    <t>nekosolution.com</t>
  </si>
  <si>
    <t>cheapwigs.net</t>
  </si>
  <si>
    <t>dynamicboard.de</t>
  </si>
  <si>
    <t>bombich.com</t>
  </si>
  <si>
    <t>tiffen.com</t>
  </si>
  <si>
    <t>transfermarkt.co.uk</t>
  </si>
  <si>
    <t>mash.to</t>
  </si>
  <si>
    <t>9-11commission.gov</t>
  </si>
  <si>
    <t>ivu.org</t>
  </si>
  <si>
    <t>displaymate.com</t>
  </si>
  <si>
    <t>wzrb.com.cn</t>
  </si>
  <si>
    <t>arbeiterkammer.at</t>
  </si>
  <si>
    <t>adorocinema.com</t>
  </si>
  <si>
    <t>infomoney.com.br</t>
  </si>
  <si>
    <t>inrs.fr</t>
  </si>
  <si>
    <t>800j.com.cn</t>
  </si>
  <si>
    <t>closetcooking.com</t>
  </si>
  <si>
    <t>amoney.com.cn</t>
  </si>
  <si>
    <t>driving.ca</t>
  </si>
  <si>
    <t>superiorpics.com</t>
  </si>
  <si>
    <t>xpn.org</t>
  </si>
  <si>
    <t>oakley--sunglasses.net.co</t>
  </si>
  <si>
    <t>itechnologydesign.com</t>
  </si>
  <si>
    <t>desertmuseum.org</t>
  </si>
  <si>
    <t>memphisdailynews.com</t>
  </si>
  <si>
    <t>fansonly.com</t>
  </si>
  <si>
    <t>krdo.com</t>
  </si>
  <si>
    <t>pgnorge.com</t>
  </si>
  <si>
    <t>nacacnet.org</t>
  </si>
  <si>
    <t>maroon5.com</t>
  </si>
  <si>
    <t>yunzhimo.com</t>
  </si>
  <si>
    <t>stonetemple.com</t>
  </si>
  <si>
    <t>whitehousedrugpolicy.gov</t>
  </si>
  <si>
    <t>todayshomeowner.com</t>
  </si>
  <si>
    <t>haaic.gov.cn</t>
  </si>
  <si>
    <t>agronet.com.cn</t>
  </si>
  <si>
    <t>blog-music.ru</t>
  </si>
  <si>
    <t>ashawlofhope.org</t>
  </si>
  <si>
    <t>mycollect.net</t>
  </si>
  <si>
    <t>online250mgzithromax.net</t>
  </si>
  <si>
    <t>cheapestprice-buy-viagra.net</t>
  </si>
  <si>
    <t>camra.org.uk</t>
  </si>
  <si>
    <t>electronichouse.com</t>
  </si>
  <si>
    <t>cialis20mg-canada.info</t>
  </si>
  <si>
    <t>clandito.com</t>
  </si>
  <si>
    <t>teplun.com</t>
  </si>
  <si>
    <t>chicagoparkdistrict.com</t>
  </si>
  <si>
    <t>forumwireless.com.br</t>
  </si>
  <si>
    <t>followerwonk.com</t>
  </si>
  <si>
    <t>bfs.de</t>
  </si>
  <si>
    <t>wptheming.com</t>
  </si>
  <si>
    <t>myjob.com</t>
  </si>
  <si>
    <t>speedrns.com</t>
  </si>
  <si>
    <t>highlyuniqueradioonline.com</t>
  </si>
  <si>
    <t>prime-tass.ru</t>
  </si>
  <si>
    <t>henannu.edu.cn</t>
  </si>
  <si>
    <t>calciomercato.com</t>
  </si>
  <si>
    <t>bfh.ch</t>
  </si>
  <si>
    <t>ticketmaster.com.au</t>
  </si>
  <si>
    <t>naftemporiki.gr</t>
  </si>
  <si>
    <t>publimetro.cl</t>
  </si>
  <si>
    <t>typophile.com</t>
  </si>
  <si>
    <t>newbalanceshoes.com.es</t>
  </si>
  <si>
    <t>kastanjekamer.net</t>
  </si>
  <si>
    <t>twgrid.org</t>
  </si>
  <si>
    <t>homeinstead.com</t>
  </si>
  <si>
    <t>arctic.org</t>
  </si>
  <si>
    <t>airmail.net</t>
  </si>
  <si>
    <t>taxadmin.org</t>
  </si>
  <si>
    <t>swcp.com</t>
  </si>
  <si>
    <t>xcs168.net</t>
  </si>
  <si>
    <t>yndaily.com</t>
  </si>
  <si>
    <t>chita.ru</t>
  </si>
  <si>
    <t>fluoxetine-prozac.com</t>
  </si>
  <si>
    <t>truckiteat.com</t>
  </si>
  <si>
    <t>91e7.com</t>
  </si>
  <si>
    <t>478714.com</t>
  </si>
  <si>
    <t>irrawaddy.org</t>
  </si>
  <si>
    <t>heinz.com</t>
  </si>
  <si>
    <t>tcomplect.su</t>
  </si>
  <si>
    <t>hotelcesari.it</t>
  </si>
  <si>
    <t>motocrossiquique.cl</t>
  </si>
  <si>
    <t>tickettailor.com</t>
  </si>
  <si>
    <t>boursier.com</t>
  </si>
  <si>
    <t>wox.cc</t>
  </si>
  <si>
    <t>emuparadise.me</t>
  </si>
  <si>
    <t>canadianonlinepharmacylegit.com</t>
  </si>
  <si>
    <t>theladbible.com</t>
  </si>
  <si>
    <t>poloralphlauren-outlet.com</t>
  </si>
  <si>
    <t>heartmath.org</t>
  </si>
  <si>
    <t>cheapestcialis-canadian.com</t>
  </si>
  <si>
    <t>railfan.net</t>
  </si>
  <si>
    <t>emailwire.com</t>
  </si>
  <si>
    <t>17hedian.com</t>
  </si>
  <si>
    <t>jexiste.fr</t>
  </si>
  <si>
    <t>vipsinaapp.com</t>
  </si>
  <si>
    <t>orcon.net.nz</t>
  </si>
  <si>
    <t>eastman.com</t>
  </si>
  <si>
    <t>e96.ru</t>
  </si>
  <si>
    <t>wunderweib.de</t>
  </si>
  <si>
    <t>behr.com</t>
  </si>
  <si>
    <t>quotidianoenergia.it</t>
  </si>
  <si>
    <t>dmzj.com</t>
  </si>
  <si>
    <t>rpswiat.pl</t>
  </si>
  <si>
    <t>michelin.fr</t>
  </si>
  <si>
    <t>viagrapriceofcheap.com</t>
  </si>
  <si>
    <t>tielu.org</t>
  </si>
  <si>
    <t>lennox.com</t>
  </si>
  <si>
    <t>pima.gov</t>
  </si>
  <si>
    <t>electoralcommission.org.uk</t>
  </si>
  <si>
    <t>goodwood.co.uk</t>
  </si>
  <si>
    <t>umw.edu</t>
  </si>
  <si>
    <t>uniflip.com</t>
  </si>
  <si>
    <t>pet100.cn</t>
  </si>
  <si>
    <t>ieie.cc</t>
  </si>
  <si>
    <t>escada.com</t>
  </si>
  <si>
    <t>apnalabel.co.uk</t>
  </si>
  <si>
    <t>mailboxapp.com</t>
  </si>
  <si>
    <t>polkaudio.com</t>
  </si>
  <si>
    <t>musicovery.com</t>
  </si>
  <si>
    <t>nessus.org</t>
  </si>
  <si>
    <t>psc.edu</t>
  </si>
  <si>
    <t>m.in</t>
  </si>
  <si>
    <t>mno.hu</t>
  </si>
  <si>
    <t>has-sante.fr</t>
  </si>
  <si>
    <t>z3uz.eu</t>
  </si>
  <si>
    <t>spicawayoflight.com</t>
  </si>
  <si>
    <t>hettich.com</t>
  </si>
  <si>
    <t>posten.no</t>
  </si>
  <si>
    <t>notcot.org</t>
  </si>
  <si>
    <t>lastfm.pl</t>
  </si>
  <si>
    <t>pampers.com</t>
  </si>
  <si>
    <t>lifelock.com</t>
  </si>
  <si>
    <t>skeptoid.com</t>
  </si>
  <si>
    <t>busyart.com</t>
  </si>
  <si>
    <t>tyson.com</t>
  </si>
  <si>
    <t>qhwkl.com</t>
  </si>
  <si>
    <t>hitmanpro.com</t>
  </si>
  <si>
    <t>kva.se</t>
  </si>
  <si>
    <t>stopbadware.org</t>
  </si>
  <si>
    <t>f-prot.com</t>
  </si>
  <si>
    <t>alexanderstreet.com</t>
  </si>
  <si>
    <t>10799.com</t>
  </si>
  <si>
    <t>gofeminin.de</t>
  </si>
  <si>
    <t>ferguson.com</t>
  </si>
  <si>
    <t>ipotesigaia.com</t>
  </si>
  <si>
    <t>disagrol.com</t>
  </si>
  <si>
    <t>elfourquane.ma</t>
  </si>
  <si>
    <t>bloom.com.do</t>
  </si>
  <si>
    <t>mclink.it</t>
  </si>
  <si>
    <t>yogainature.com</t>
  </si>
  <si>
    <t>vsa.com.cn</t>
  </si>
  <si>
    <t>tongwon.net</t>
  </si>
  <si>
    <t>500mg-metronidazoleflagyl.info</t>
  </si>
  <si>
    <t>aubergeresorts.com</t>
  </si>
  <si>
    <t>serveran.net</t>
  </si>
  <si>
    <t>astro.it</t>
  </si>
  <si>
    <t>kotatsu.pl</t>
  </si>
  <si>
    <t>gwinnettdailypost.com</t>
  </si>
  <si>
    <t>collegescholarships.org</t>
  </si>
  <si>
    <t>pageflakes.com</t>
  </si>
  <si>
    <t>turkishweekly.net</t>
  </si>
  <si>
    <t>isso.by</t>
  </si>
  <si>
    <t>cialisgeneriquefr24.com</t>
  </si>
  <si>
    <t>247ebookmark.com</t>
  </si>
  <si>
    <t>sohh.com</t>
  </si>
  <si>
    <t>stopcreditfraud.net</t>
  </si>
  <si>
    <t>pwndguild.com</t>
  </si>
  <si>
    <t>ruger.com</t>
  </si>
  <si>
    <t>enerjiuzmanlari.org.tr</t>
  </si>
  <si>
    <t>essay-help-online.com</t>
  </si>
  <si>
    <t>collatio.eu</t>
  </si>
  <si>
    <t>judysbook.com</t>
  </si>
  <si>
    <t>safespeed.com.au</t>
  </si>
  <si>
    <t>lechangren.net</t>
  </si>
  <si>
    <t>anc.org.za</t>
  </si>
  <si>
    <t>nlambassade.org</t>
  </si>
  <si>
    <t>computerworld.co.nz</t>
  </si>
  <si>
    <t>aktion-mensch.de</t>
  </si>
  <si>
    <t>kundenserver.de</t>
  </si>
  <si>
    <t>begambleaware.org</t>
  </si>
  <si>
    <t>gaotie.cn</t>
  </si>
  <si>
    <t>3g.cn</t>
  </si>
  <si>
    <t>viagranodoctorprescriptionwww.com</t>
  </si>
  <si>
    <t>dooccao.ru</t>
  </si>
  <si>
    <t>20mglevitrageneric.info</t>
  </si>
  <si>
    <t>strangehorizons.com</t>
  </si>
  <si>
    <t>keycitybaldeagles.com</t>
  </si>
  <si>
    <t>cobrainsurance.cc</t>
  </si>
  <si>
    <t>genericpropeciafinasteride.net</t>
  </si>
  <si>
    <t>sunbiz.org</t>
  </si>
  <si>
    <t>discountasp.net</t>
  </si>
  <si>
    <t>blogware.com</t>
  </si>
  <si>
    <t>newberry.org</t>
  </si>
  <si>
    <t>vsp.com</t>
  </si>
  <si>
    <t>bronxzoo.com</t>
  </si>
  <si>
    <t>bigstep.com</t>
  </si>
  <si>
    <t>morningstar.co.uk</t>
  </si>
  <si>
    <t>ukim.edu.mk</t>
  </si>
  <si>
    <t>anitaborg.org</t>
  </si>
  <si>
    <t>steamstatic.com</t>
  </si>
  <si>
    <t>cis24ore.it</t>
  </si>
  <si>
    <t>hdv-media.fr</t>
  </si>
  <si>
    <t>online20mg-tadalafil.net</t>
  </si>
  <si>
    <t>ancestry.co.uk</t>
  </si>
  <si>
    <t>viagraordernpx.com</t>
  </si>
  <si>
    <t>uk-amoxilamoxicillin.net</t>
  </si>
  <si>
    <t>poloralph-lauren.net.co</t>
  </si>
  <si>
    <t>innovations-report.de</t>
  </si>
  <si>
    <t>canadian-pharmacybuy.com</t>
  </si>
  <si>
    <t>redicecreations.com</t>
  </si>
  <si>
    <t>typ1music.co.uk</t>
  </si>
  <si>
    <t>cabinetmagazine.org</t>
  </si>
  <si>
    <t>zeth.tech</t>
  </si>
  <si>
    <t>ngoinhachung.net</t>
  </si>
  <si>
    <t>gery.guru</t>
  </si>
  <si>
    <t>yakimaherald.com</t>
  </si>
  <si>
    <t>specialoffersbank.com</t>
  </si>
  <si>
    <t>my-place.us</t>
  </si>
  <si>
    <t>viviti.com</t>
  </si>
  <si>
    <t>squarefree.com</t>
  </si>
  <si>
    <t>soa.org</t>
  </si>
  <si>
    <t>ras.org.uk</t>
  </si>
  <si>
    <t>keller.pl</t>
  </si>
  <si>
    <t>bitaraf-film.com</t>
  </si>
  <si>
    <t>insurancecarbta.org</t>
  </si>
  <si>
    <t>yznu.cn</t>
  </si>
  <si>
    <t>truereligion.net.co</t>
  </si>
  <si>
    <t>zeezoarticles.com</t>
  </si>
  <si>
    <t>lithub.com</t>
  </si>
  <si>
    <t>sydneyclassifieds.net.au</t>
  </si>
  <si>
    <t>gopolino.com</t>
  </si>
  <si>
    <t>norwich.edu</t>
  </si>
  <si>
    <t>speakeasy.org</t>
  </si>
  <si>
    <t>sourcetreeapp.com</t>
  </si>
  <si>
    <t>scene.org</t>
  </si>
  <si>
    <t>iltempo.it</t>
  </si>
  <si>
    <t>mylife.com</t>
  </si>
  <si>
    <t>fujifilm.co.jp</t>
  </si>
  <si>
    <t>pengfu.com</t>
  </si>
  <si>
    <t>pumc.edu.cn</t>
  </si>
  <si>
    <t>korcak.ru</t>
  </si>
  <si>
    <t>tadalafil-lowest-price-online.net</t>
  </si>
  <si>
    <t>alitems.com</t>
  </si>
  <si>
    <t>paper-helper.org</t>
  </si>
  <si>
    <t>bristol.gov.uk</t>
  </si>
  <si>
    <t>sharmavivek.in</t>
  </si>
  <si>
    <t>dailymirror.lk</t>
  </si>
  <si>
    <t>nilc.org</t>
  </si>
  <si>
    <t>myyearbook.com</t>
  </si>
  <si>
    <t>buildwindows.com</t>
  </si>
  <si>
    <t>seedprod.com</t>
  </si>
  <si>
    <t>artistroute.ru</t>
  </si>
  <si>
    <t>buildspot.ru</t>
  </si>
  <si>
    <t>pctipp.ch</t>
  </si>
  <si>
    <t>wrotapodlasia.pl</t>
  </si>
  <si>
    <t>wehkamp.nl</t>
  </si>
  <si>
    <t>airportrometransfers.com</t>
  </si>
  <si>
    <t>obeo.com</t>
  </si>
  <si>
    <t>skoczow.pl</t>
  </si>
  <si>
    <t>online-tech-tips.com</t>
  </si>
  <si>
    <t>ticksy.com</t>
  </si>
  <si>
    <t>tushengedu.com</t>
  </si>
  <si>
    <t>lacosteonline.cc</t>
  </si>
  <si>
    <t>forumup.gr</t>
  </si>
  <si>
    <t>liveparanormal.com</t>
  </si>
  <si>
    <t>gullybaba.com</t>
  </si>
  <si>
    <t>peets.com</t>
  </si>
  <si>
    <t>schwabensex.com</t>
  </si>
  <si>
    <t>coolmath4kids.com</t>
  </si>
  <si>
    <t>cigaraficionado.com</t>
  </si>
  <si>
    <t>mint.ca</t>
  </si>
  <si>
    <t>studyweb.com</t>
  </si>
  <si>
    <t>byte.com</t>
  </si>
  <si>
    <t>cups.org</t>
  </si>
  <si>
    <t>jde.ru</t>
  </si>
  <si>
    <t>tbmm.gov.tr</t>
  </si>
  <si>
    <t>juliacothron.com</t>
  </si>
  <si>
    <t>callahan1.com</t>
  </si>
  <si>
    <t>fotogrph.com</t>
  </si>
  <si>
    <t>xn----8sbf5aibmcxe2m.xn--p1ai</t>
  </si>
  <si>
    <t>Ð¼ÑÑÐ¾-Ð¼Ð¾ÑÐºÐ²Ð°.Ñ€Ñ„</t>
  </si>
  <si>
    <t>ragusassociates.com</t>
  </si>
  <si>
    <t>shift.edu.cn</t>
  </si>
  <si>
    <t>nuitdeboutmarseille.fr</t>
  </si>
  <si>
    <t>campertrailertrader.com</t>
  </si>
  <si>
    <t>burningmetalirl.com</t>
  </si>
  <si>
    <t>la2enjoy.com</t>
  </si>
  <si>
    <t>google-friends.com</t>
  </si>
  <si>
    <t>the-leaky-cauldron.org</t>
  </si>
  <si>
    <t>chuizixian.com</t>
  </si>
  <si>
    <t>redbullusa.com</t>
  </si>
  <si>
    <t>acacamps.org</t>
  </si>
  <si>
    <t>dcshoes.com</t>
  </si>
  <si>
    <t>iqpc.com</t>
  </si>
  <si>
    <t>payeer.com</t>
  </si>
  <si>
    <t>chiesacattolica.it</t>
  </si>
  <si>
    <t>dom-trava.ru</t>
  </si>
  <si>
    <t>via3pills.com</t>
  </si>
  <si>
    <t>shopinkis.com</t>
  </si>
  <si>
    <t>comilfotrio.ru</t>
  </si>
  <si>
    <t>musicstore.de</t>
  </si>
  <si>
    <t>fert.cn</t>
  </si>
  <si>
    <t>premier.gov.ru</t>
  </si>
  <si>
    <t>oregonstateparks.org</t>
  </si>
  <si>
    <t>hnie.edu.cn</t>
  </si>
  <si>
    <t>qqma.com</t>
  </si>
  <si>
    <t>terragalleria.com</t>
  </si>
  <si>
    <t>nationalobserver.com</t>
  </si>
  <si>
    <t>polkowice.pl</t>
  </si>
  <si>
    <t>prestacom-pa.com.br</t>
  </si>
  <si>
    <t>beck.com</t>
  </si>
  <si>
    <t>fcbarcelona.cat</t>
  </si>
  <si>
    <t>258club.com</t>
  </si>
  <si>
    <t>univ-brest.fr</t>
  </si>
  <si>
    <t>realclearmarkets.com</t>
  </si>
  <si>
    <t>clickhole.com</t>
  </si>
  <si>
    <t>big.dk</t>
  </si>
  <si>
    <t>henanzhiyuan.com</t>
  </si>
  <si>
    <t>arctic.ac</t>
  </si>
  <si>
    <t>ac</t>
  </si>
  <si>
    <t>emulator-zone.com</t>
  </si>
  <si>
    <t>hri.org</t>
  </si>
  <si>
    <t>ruckuswireless.com</t>
  </si>
  <si>
    <t>dj520.com</t>
  </si>
  <si>
    <t>vzbv.de</t>
  </si>
  <si>
    <t>bunkamura.co.jp</t>
  </si>
  <si>
    <t>more-shoppinga.com.ua</t>
  </si>
  <si>
    <t>enel.it</t>
  </si>
  <si>
    <t>munteansoups.com</t>
  </si>
  <si>
    <t>zezano.com</t>
  </si>
  <si>
    <t>bjfsh.gov.cn</t>
  </si>
  <si>
    <t>businessinsider.nl</t>
  </si>
  <si>
    <t>dha.com.tr</t>
  </si>
  <si>
    <t>northeast.cn</t>
  </si>
  <si>
    <t>osclass.org</t>
  </si>
  <si>
    <t>stedu.net</t>
  </si>
  <si>
    <t>qacci.com</t>
  </si>
  <si>
    <t>smartgrowthamerica.org</t>
  </si>
  <si>
    <t>hoopshype.com</t>
  </si>
  <si>
    <t>kentucky.gov</t>
  </si>
  <si>
    <t>operamini.com</t>
  </si>
  <si>
    <t>haasp.com</t>
  </si>
  <si>
    <t>pravda.sk</t>
  </si>
  <si>
    <t>formdesk.com</t>
  </si>
  <si>
    <t>shiyan.gov.cn</t>
  </si>
  <si>
    <t>realfarmacy.com</t>
  </si>
  <si>
    <t>bundesarchiv.de</t>
  </si>
  <si>
    <t>buy-salbutamolventolin.info</t>
  </si>
  <si>
    <t>moneypapers.com</t>
  </si>
  <si>
    <t>bombmagazine.org</t>
  </si>
  <si>
    <t>scottsdaleaz.gov</t>
  </si>
  <si>
    <t>imotorhead.com</t>
  </si>
  <si>
    <t>christian-louboutinshoes.com.co</t>
  </si>
  <si>
    <t>cnevids.com</t>
  </si>
  <si>
    <t>youdengku.cn</t>
  </si>
  <si>
    <t>ecocert.com</t>
  </si>
  <si>
    <t>hdtune.com</t>
  </si>
  <si>
    <t>kanshu.com</t>
  </si>
  <si>
    <t>yes24.com</t>
  </si>
  <si>
    <t>euroset.ru</t>
  </si>
  <si>
    <t>kimgraf.it</t>
  </si>
  <si>
    <t>antthemes.com</t>
  </si>
  <si>
    <t>tabletsordertadalafil.net</t>
  </si>
  <si>
    <t>kherson.ua</t>
  </si>
  <si>
    <t>dunair.mr</t>
  </si>
  <si>
    <t>longchamp-handbags.us</t>
  </si>
  <si>
    <t>stat.fi</t>
  </si>
  <si>
    <t>fin.ec</t>
  </si>
  <si>
    <t>scaruffi.com</t>
  </si>
  <si>
    <t>beats-headphone.com.co</t>
  </si>
  <si>
    <t>realage.com</t>
  </si>
  <si>
    <t>edfenergy.com</t>
  </si>
  <si>
    <t>yarbay.co.uk</t>
  </si>
  <si>
    <t>neooffice.org</t>
  </si>
  <si>
    <t>ch2m.com</t>
  </si>
  <si>
    <t>influxdata.com</t>
  </si>
  <si>
    <t>xfplay.com</t>
  </si>
  <si>
    <t>dousetsu.com</t>
  </si>
  <si>
    <t>20minutes-blogs.fr</t>
  </si>
  <si>
    <t>yashinquesada.com</t>
  </si>
  <si>
    <t>mypethome.com</t>
  </si>
  <si>
    <t>withoutprescription-online-prednisone.net</t>
  </si>
  <si>
    <t>americansongwriter.com</t>
  </si>
  <si>
    <t>rtfund.com</t>
  </si>
  <si>
    <t>cheapnfljerseys.org</t>
  </si>
  <si>
    <t>caregiveraction.org</t>
  </si>
  <si>
    <t>lsyu.com</t>
  </si>
  <si>
    <t>turkrapfm.net</t>
  </si>
  <si>
    <t>payday365.bid</t>
  </si>
  <si>
    <t>abcqo.com</t>
  </si>
  <si>
    <t>specialtyfood.com</t>
  </si>
  <si>
    <t>wordpress.tv</t>
  </si>
  <si>
    <t>yvr.ca</t>
  </si>
  <si>
    <t>transportation.org</t>
  </si>
  <si>
    <t>delapolearms.co.uk</t>
  </si>
  <si>
    <t>wide.ad.jp</t>
  </si>
  <si>
    <t>jackjones.com</t>
  </si>
  <si>
    <t>statsoft.com</t>
  </si>
  <si>
    <t>pinksquaregifts.com.au</t>
  </si>
  <si>
    <t>ahnw.gov.cn</t>
  </si>
  <si>
    <t>cinematreasures.org</t>
  </si>
  <si>
    <t>techpp.com</t>
  </si>
  <si>
    <t>buycheaponlinerx.com</t>
  </si>
  <si>
    <t>insidetoronto.com</t>
  </si>
  <si>
    <t>pharmacy-usa-prices.info</t>
  </si>
  <si>
    <t>nolvadexordertamoxifen.com</t>
  </si>
  <si>
    <t>phenterminedispensary.com</t>
  </si>
  <si>
    <t>comprivacymark.jp</t>
  </si>
  <si>
    <t>hykx.cn</t>
  </si>
  <si>
    <t>sa.com</t>
  </si>
  <si>
    <t>tibet.net</t>
  </si>
  <si>
    <t>66ghz.com</t>
  </si>
  <si>
    <t>colormatters.com</t>
  </si>
  <si>
    <t>18show.cn</t>
  </si>
  <si>
    <t>anatel.gov.br</t>
  </si>
  <si>
    <t>maxmidia.com.br</t>
  </si>
  <si>
    <t>w3-edge.com</t>
  </si>
  <si>
    <t>bank.gov.ua</t>
  </si>
  <si>
    <t>cnlist.com</t>
  </si>
  <si>
    <t>clouddharma.com</t>
  </si>
  <si>
    <t>prices-20mglevitra.info</t>
  </si>
  <si>
    <t>craiggallagher.net</t>
  </si>
  <si>
    <t>schoolrack.com</t>
  </si>
  <si>
    <t>b-rail.be</t>
  </si>
  <si>
    <t>solidarityeu.co.uk</t>
  </si>
  <si>
    <t>fitnesstube.net</t>
  </si>
  <si>
    <t>czmiracle.com</t>
  </si>
  <si>
    <t>harunyahya.com</t>
  </si>
  <si>
    <t>uzoff.org</t>
  </si>
  <si>
    <t>nationalcityca.gov</t>
  </si>
  <si>
    <t>egwgaming.com.au</t>
  </si>
  <si>
    <t>whistler.com</t>
  </si>
  <si>
    <t>narconews.com</t>
  </si>
  <si>
    <t>yamahamotorsports.com</t>
  </si>
  <si>
    <t>alleyinsider.com</t>
  </si>
  <si>
    <t>ucolick.org</t>
  </si>
  <si>
    <t>univ-mlv.fr</t>
  </si>
  <si>
    <t>macmall.com</t>
  </si>
  <si>
    <t>aaanet.org</t>
  </si>
  <si>
    <t>vie-publique.fr</t>
  </si>
  <si>
    <t>sokoluk.ru</t>
  </si>
  <si>
    <t>ro-joielly.it</t>
  </si>
  <si>
    <t>soyuzweb.ru</t>
  </si>
  <si>
    <t>mocpages.com</t>
  </si>
  <si>
    <t>hakiman.ac.ir</t>
  </si>
  <si>
    <t>cltampa.com</t>
  </si>
  <si>
    <t>wpdownloadmanager.com</t>
  </si>
  <si>
    <t>metronidazoleflagyl500mg.info</t>
  </si>
  <si>
    <t>inyan-shop.ru</t>
  </si>
  <si>
    <t>persiancuedspeech.ir</t>
  </si>
  <si>
    <t>montrepas-cher.fr</t>
  </si>
  <si>
    <t>stigbit.org</t>
  </si>
  <si>
    <t>prestonsproductions.com</t>
  </si>
  <si>
    <t>pts.org.tw</t>
  </si>
  <si>
    <t>nzchina.co.nz</t>
  </si>
  <si>
    <t>westnet.com.au</t>
  </si>
  <si>
    <t>lymx123.com</t>
  </si>
  <si>
    <t>drobo.com</t>
  </si>
  <si>
    <t>esmo.org</t>
  </si>
  <si>
    <t>swe.org</t>
  </si>
  <si>
    <t>roi.ru</t>
  </si>
  <si>
    <t>studiodiy.com</t>
  </si>
  <si>
    <t>mp3pal.ru</t>
  </si>
  <si>
    <t>almirall-llusia.cat</t>
  </si>
  <si>
    <t>meridasservices.com</t>
  </si>
  <si>
    <t>solostream.com</t>
  </si>
  <si>
    <t>videolightbox.com</t>
  </si>
  <si>
    <t>adfoc.us</t>
  </si>
  <si>
    <t>unikomsnab.by</t>
  </si>
  <si>
    <t>las.ac.cn</t>
  </si>
  <si>
    <t>myarena.ru</t>
  </si>
  <si>
    <t>justukuleles.co.uk</t>
  </si>
  <si>
    <t>lawnewz.com</t>
  </si>
  <si>
    <t>toryburchoutlet.net.co</t>
  </si>
  <si>
    <t>omarwebsite.com</t>
  </si>
  <si>
    <t>linux-magazin.de</t>
  </si>
  <si>
    <t>the-impossible-project.com</t>
  </si>
  <si>
    <t>ayanw.net</t>
  </si>
  <si>
    <t>weblike.jp</t>
  </si>
  <si>
    <t>stateparks.com</t>
  </si>
  <si>
    <t>rcseng.ac.uk</t>
  </si>
  <si>
    <t>timesargus.com</t>
  </si>
  <si>
    <t>greatagain.gov</t>
  </si>
  <si>
    <t>nbaa.org</t>
  </si>
  <si>
    <t>messiah.edu</t>
  </si>
  <si>
    <t>ctrlaltdel-online.com</t>
  </si>
  <si>
    <t>vlex.com</t>
  </si>
  <si>
    <t>xn----7sbb1baxnd1abl5b.xn--p1ai</t>
  </si>
  <si>
    <t>ÐºÑ€Ð¾ÑˆÐºÐ°Ñ€Ñƒ-ÑƒÑ„Ð°.Ñ€Ñ„</t>
  </si>
  <si>
    <t>sanatoriicodru.com</t>
  </si>
  <si>
    <t>albumtrail.ru</t>
  </si>
  <si>
    <t>xzmc.edu.cn</t>
  </si>
  <si>
    <t>applyloanczx.com</t>
  </si>
  <si>
    <t>3cimaging.com</t>
  </si>
  <si>
    <t>fetion.com.cn</t>
  </si>
  <si>
    <t>mobisy.com</t>
  </si>
  <si>
    <t>ecocontrolsystem.com.br</t>
  </si>
  <si>
    <t>globaltv.com</t>
  </si>
  <si>
    <t>themotorreport.com.au</t>
  </si>
  <si>
    <t>jellycanadakamagra.com</t>
  </si>
  <si>
    <t>webestools.com</t>
  </si>
  <si>
    <t>cqumzh.cn</t>
  </si>
  <si>
    <t>hang15.com</t>
  </si>
  <si>
    <t>elfwood.com</t>
  </si>
  <si>
    <t>pac.org.cn</t>
  </si>
  <si>
    <t>tm-rent.fi</t>
  </si>
  <si>
    <t>makarchian.ir</t>
  </si>
  <si>
    <t>acsfcdanutcoman.ro</t>
  </si>
  <si>
    <t>dianthus.kz</t>
  </si>
  <si>
    <t>mesothelioma.com</t>
  </si>
  <si>
    <t>lowest-price-buypropecia.net</t>
  </si>
  <si>
    <t>prairiepokerclub.com</t>
  </si>
  <si>
    <t>mhvd.de</t>
  </si>
  <si>
    <t>chiefmall.com</t>
  </si>
  <si>
    <t>hyipreview.info</t>
  </si>
  <si>
    <t>fake-rolex.us</t>
  </si>
  <si>
    <t>dietrompetenschule.de</t>
  </si>
  <si>
    <t>smallseotools.com</t>
  </si>
  <si>
    <t>drbatras.ae</t>
  </si>
  <si>
    <t>virginlimitededition.com</t>
  </si>
  <si>
    <t>voxopop.com</t>
  </si>
  <si>
    <t>nofrag.com</t>
  </si>
  <si>
    <t>ycool.com</t>
  </si>
  <si>
    <t>phonak.com</t>
  </si>
  <si>
    <t>dnj.com</t>
  </si>
  <si>
    <t>deltahotels.com</t>
  </si>
  <si>
    <t>jetsetter.com</t>
  </si>
  <si>
    <t>bright.net</t>
  </si>
  <si>
    <t>barry.edu</t>
  </si>
  <si>
    <t>oneworld.org</t>
  </si>
  <si>
    <t>ahds.ac.uk</t>
  </si>
  <si>
    <t>shopclues.com</t>
  </si>
  <si>
    <t>boldsky.com</t>
  </si>
  <si>
    <t>gzmama.com</t>
  </si>
  <si>
    <t>programme-tv.net</t>
  </si>
  <si>
    <t>albumtribe.ru</t>
  </si>
  <si>
    <t>relate.org.uk</t>
  </si>
  <si>
    <t>hd.gov.cn</t>
  </si>
  <si>
    <t>italianrooster.it</t>
  </si>
  <si>
    <t>sewingmachinerepair.com.au</t>
  </si>
  <si>
    <t>choon.ca</t>
  </si>
  <si>
    <t>su.pr</t>
  </si>
  <si>
    <t>nycemoves.com</t>
  </si>
  <si>
    <t>20mgtadalafil-generic.com</t>
  </si>
  <si>
    <t>edhardyoutlet.name</t>
  </si>
  <si>
    <t>autos.ca</t>
  </si>
  <si>
    <t>lateshathompson.co.uk</t>
  </si>
  <si>
    <t>dentonrc.com</t>
  </si>
  <si>
    <t>onepercentfortheplanet.org</t>
  </si>
  <si>
    <t>kamaradonline.cz</t>
  </si>
  <si>
    <t>22rus.info</t>
  </si>
  <si>
    <t>nyctourist.com</t>
  </si>
  <si>
    <t>ai9o.com</t>
  </si>
  <si>
    <t>beyondpesticides.org</t>
  </si>
  <si>
    <t>metropcs.com</t>
  </si>
  <si>
    <t>cn.edu</t>
  </si>
  <si>
    <t>bestfakesales.com</t>
  </si>
  <si>
    <t>unr.edu.ar</t>
  </si>
  <si>
    <t>weekendnotes.com</t>
  </si>
  <si>
    <t>szgoldtai.com</t>
  </si>
  <si>
    <t>coolfoam-huade.com</t>
  </si>
  <si>
    <t>solidfiles.com</t>
  </si>
  <si>
    <t>albumvoyage.ru</t>
  </si>
  <si>
    <t>hutmacher-gmbh.de</t>
  </si>
  <si>
    <t>hermitagetravelfilialetrento.it</t>
  </si>
  <si>
    <t>rouding.com</t>
  </si>
  <si>
    <t>spaghettiscarves.co.uk</t>
  </si>
  <si>
    <t>ostrowiec.pl</t>
  </si>
  <si>
    <t>oarrhistory.com</t>
  </si>
  <si>
    <t>toyo.ac.jp</t>
  </si>
  <si>
    <t>slavgamers.com</t>
  </si>
  <si>
    <t>price-of-online-pharmacy.info</t>
  </si>
  <si>
    <t>fecyt.es</t>
  </si>
  <si>
    <t>hollywoodbowl.com</t>
  </si>
  <si>
    <t>price-of-online-cialis.net</t>
  </si>
  <si>
    <t>csgrid.org</t>
  </si>
  <si>
    <t>vcp.ir</t>
  </si>
  <si>
    <t>rrurl.cn</t>
  </si>
  <si>
    <t>unk.edu</t>
  </si>
  <si>
    <t>boell.org</t>
  </si>
  <si>
    <t>interaction.org</t>
  </si>
  <si>
    <t>machinima.com</t>
  </si>
  <si>
    <t>wired.jp</t>
  </si>
  <si>
    <t>bainaji.com</t>
  </si>
  <si>
    <t>administradores.com.br</t>
  </si>
  <si>
    <t>artistboss.ru</t>
  </si>
  <si>
    <t>filmfishart.com</t>
  </si>
  <si>
    <t>4homepages.de</t>
  </si>
  <si>
    <t>online-amoxicillinamoxil.info</t>
  </si>
  <si>
    <t>sciencephoto.com</t>
  </si>
  <si>
    <t>pattern-wiki.org</t>
  </si>
  <si>
    <t>discountlevitrageneric.info</t>
  </si>
  <si>
    <t>edhardyuk.me.uk</t>
  </si>
  <si>
    <t>digitalbookworld.com</t>
  </si>
  <si>
    <t>sytczx.com</t>
  </si>
  <si>
    <t>bettshow.com</t>
  </si>
  <si>
    <t>wokinfo.com</t>
  </si>
  <si>
    <t>linuxidc.com</t>
  </si>
  <si>
    <t>hongniang.com</t>
  </si>
  <si>
    <t>saarbruecker-zeitung.de</t>
  </si>
  <si>
    <t>toolead.com</t>
  </si>
  <si>
    <t>pb.gov.br</t>
  </si>
  <si>
    <t>rotadosom.com.br</t>
  </si>
  <si>
    <t>chicagocovenant.org</t>
  </si>
  <si>
    <t>pharmacypricescanadian.info</t>
  </si>
  <si>
    <t>kreditvergleich365.top</t>
  </si>
  <si>
    <t>nachttourist.de</t>
  </si>
  <si>
    <t>dashes.com</t>
  </si>
  <si>
    <t>wallstreetselect.com</t>
  </si>
  <si>
    <t>oremus.org</t>
  </si>
  <si>
    <t>internationers.com</t>
  </si>
  <si>
    <t>fujiapuerbbs.com</t>
  </si>
  <si>
    <t>xenu.net</t>
  </si>
  <si>
    <t>chayishenghuo.com</t>
  </si>
  <si>
    <t>accessirl.co.uk</t>
  </si>
  <si>
    <t>lesley.edu</t>
  </si>
  <si>
    <t>nzembassy.com</t>
  </si>
  <si>
    <t>fluor.com</t>
  </si>
  <si>
    <t>annoyances.org</t>
  </si>
  <si>
    <t>waters.com</t>
  </si>
  <si>
    <t>homegoods.com</t>
  </si>
  <si>
    <t>rocketlawyer.com</t>
  </si>
  <si>
    <t>indian4online.com</t>
  </si>
  <si>
    <t>dirmeta.lt</t>
  </si>
  <si>
    <t>cqjob.com</t>
  </si>
  <si>
    <t>canadapharmacy-generic.net</t>
  </si>
  <si>
    <t>northtimes.com</t>
  </si>
  <si>
    <t>amoxil-amoxicillinbuy.info</t>
  </si>
  <si>
    <t>wtfsky.com</t>
  </si>
  <si>
    <t>webhostpak.info</t>
  </si>
  <si>
    <t>overpowergame.com</t>
  </si>
  <si>
    <t>online-cialis-tadalafil.info</t>
  </si>
  <si>
    <t>gpotato.eu</t>
  </si>
  <si>
    <t>muzzlewatch.com</t>
  </si>
  <si>
    <t>uschamberfoundation.org</t>
  </si>
  <si>
    <t>mir.com.my</t>
  </si>
  <si>
    <t>fen.com</t>
  </si>
  <si>
    <t>mania.com</t>
  </si>
  <si>
    <t>soundsnap.com</t>
  </si>
  <si>
    <t>schwarzwaelder-bote.de</t>
  </si>
  <si>
    <t>aoee.cn</t>
  </si>
  <si>
    <t>vivaticket.it</t>
  </si>
  <si>
    <t>runpaq.com</t>
  </si>
  <si>
    <t>mp3flight.ru</t>
  </si>
  <si>
    <t>espreso.tv</t>
  </si>
  <si>
    <t>pharmacycanadianbuy.net</t>
  </si>
  <si>
    <t>hebmu.edu.cn</t>
  </si>
  <si>
    <t>xloansonline.com</t>
  </si>
  <si>
    <t>bestadsontv.com</t>
  </si>
  <si>
    <t>collectspace.com</t>
  </si>
  <si>
    <t>cn.unionpay.com</t>
  </si>
  <si>
    <t>north-face.org.uk</t>
  </si>
  <si>
    <t>essayhelp.io</t>
  </si>
  <si>
    <t>sexosochi.mobi</t>
  </si>
  <si>
    <t>gogetfunding.com</t>
  </si>
  <si>
    <t>nwaonline.com</t>
  </si>
  <si>
    <t>notredamedeparis.fr</t>
  </si>
  <si>
    <t>nationalpartnership.org</t>
  </si>
  <si>
    <t>milwaukeetool.com</t>
  </si>
  <si>
    <t>isu.org</t>
  </si>
  <si>
    <t>wordspy.com</t>
  </si>
  <si>
    <t>reading.org</t>
  </si>
  <si>
    <t>olympus.com</t>
  </si>
  <si>
    <t>cliniquedentairehongrie.com</t>
  </si>
  <si>
    <t>tadalafilcanadalowest-price.net</t>
  </si>
  <si>
    <t>mydentistpepe.it</t>
  </si>
  <si>
    <t>macg.co</t>
  </si>
  <si>
    <t>merckvetmanual.com</t>
  </si>
  <si>
    <t>elisacavanna.club</t>
  </si>
  <si>
    <t>wwf.ca</t>
  </si>
  <si>
    <t>countyhealthrankings.org</t>
  </si>
  <si>
    <t>socrata.com</t>
  </si>
  <si>
    <t>webresourcesdepot.com</t>
  </si>
  <si>
    <t>sharebee.com</t>
  </si>
  <si>
    <t>bfn.de</t>
  </si>
  <si>
    <t>securitybusinessinstitute.com</t>
  </si>
  <si>
    <t>rmf24.pl</t>
  </si>
  <si>
    <t>haut.edu.cn</t>
  </si>
  <si>
    <t>songtect.ru</t>
  </si>
  <si>
    <t>codex.gallery2.org</t>
  </si>
  <si>
    <t>suvenir55.ru</t>
  </si>
  <si>
    <t>fronesis.com.mx</t>
  </si>
  <si>
    <t>earth-sheltered-garden.com</t>
  </si>
  <si>
    <t>vansshoes.name</t>
  </si>
  <si>
    <t>skai.gr</t>
  </si>
  <si>
    <t>adventurecycling.org</t>
  </si>
  <si>
    <t>cheapest-pricetadalafilcialis.net</t>
  </si>
  <si>
    <t>mobedco.com</t>
  </si>
  <si>
    <t>tomsshoes.me.uk</t>
  </si>
  <si>
    <t>oks.com.ru</t>
  </si>
  <si>
    <t>elite-config.com</t>
  </si>
  <si>
    <t>deuter.com</t>
  </si>
  <si>
    <t>newyorklawjournal.com</t>
  </si>
  <si>
    <t>punimovie.com</t>
  </si>
  <si>
    <t>gulflive.com</t>
  </si>
  <si>
    <t>cheapest-priceonline-viagra.com</t>
  </si>
  <si>
    <t>guideth.com</t>
  </si>
  <si>
    <t>weiun.cn</t>
  </si>
  <si>
    <t>sfwater.org</t>
  </si>
  <si>
    <t>geekzone.co.nz</t>
  </si>
  <si>
    <t>designhotels.com</t>
  </si>
  <si>
    <t>cnas.org</t>
  </si>
  <si>
    <t>wjgnet.com</t>
  </si>
  <si>
    <t>kaplan.com</t>
  </si>
  <si>
    <t>eicar.org</t>
  </si>
  <si>
    <t>imanhua.com</t>
  </si>
  <si>
    <t>lta.org.uk</t>
  </si>
  <si>
    <t>sport-schukic.de</t>
  </si>
  <si>
    <t>tenthamendmentcenter.com</t>
  </si>
  <si>
    <t>buy-100mgviagra.info</t>
  </si>
  <si>
    <t>emp-game.com</t>
  </si>
  <si>
    <t>abercrombieandfitchoutlet.name</t>
  </si>
  <si>
    <t>dclans.ru</t>
  </si>
  <si>
    <t>windycitymediagroup.com</t>
  </si>
  <si>
    <t>workers.org</t>
  </si>
  <si>
    <t>gadgetinsurance.company</t>
  </si>
  <si>
    <t>publicpornslut.com</t>
  </si>
  <si>
    <t>rf-china.org</t>
  </si>
  <si>
    <t>starreviews.co.uk</t>
  </si>
  <si>
    <t>hotdl.com</t>
  </si>
  <si>
    <t>securitymetrics.com</t>
  </si>
  <si>
    <t>lzgd.net</t>
  </si>
  <si>
    <t>mmtimes.com</t>
  </si>
  <si>
    <t>ogp.me</t>
  </si>
  <si>
    <t>3dgamers.com</t>
  </si>
  <si>
    <t>nycxx.net</t>
  </si>
  <si>
    <t>henan100.com</t>
  </si>
  <si>
    <t>freepage.de</t>
  </si>
  <si>
    <t>songcrop.ru</t>
  </si>
  <si>
    <t>cfwb.be</t>
  </si>
  <si>
    <t>xiuhome.com</t>
  </si>
  <si>
    <t>host-diy.net</t>
  </si>
  <si>
    <t>anses.fr</t>
  </si>
  <si>
    <t>sethquittner.com</t>
  </si>
  <si>
    <t>cheap-wedding-dresses.org</t>
  </si>
  <si>
    <t>zuqiumi.com.cn</t>
  </si>
  <si>
    <t>viagrasoft.us</t>
  </si>
  <si>
    <t>kraftwerk.com</t>
  </si>
  <si>
    <t>albion.edu</t>
  </si>
  <si>
    <t>hardens.com</t>
  </si>
  <si>
    <t>frac.org</t>
  </si>
  <si>
    <t>hirezstudios.com</t>
  </si>
  <si>
    <t>averiecooks.com</t>
  </si>
  <si>
    <t>tdska.org</t>
  </si>
  <si>
    <t>inlishui.com</t>
  </si>
  <si>
    <t>levitra-buylowest-price.net</t>
  </si>
  <si>
    <t>mfdns.com</t>
  </si>
  <si>
    <t>twojemiastopasji.pl</t>
  </si>
  <si>
    <t>ppir.at</t>
  </si>
  <si>
    <t>west.cn</t>
  </si>
  <si>
    <t>lndnn.com</t>
  </si>
  <si>
    <t>norwegian.no</t>
  </si>
  <si>
    <t>tr-gaming.one</t>
  </si>
  <si>
    <t>jewelryfans.com</t>
  </si>
  <si>
    <t>100mgcheapestpriceviagra.com</t>
  </si>
  <si>
    <t>textoimpresso.com.br</t>
  </si>
  <si>
    <t>ccems.pt</t>
  </si>
  <si>
    <t>bloggers.nl</t>
  </si>
  <si>
    <t>timesrecordnews.com</t>
  </si>
  <si>
    <t>achaten-suisse.com</t>
  </si>
  <si>
    <t>ixda.org</t>
  </si>
  <si>
    <t>wan-ifra.org</t>
  </si>
  <si>
    <t>maximonline.com</t>
  </si>
  <si>
    <t>rmauctions.com</t>
  </si>
  <si>
    <t>zentrum-der-gesundheit.de</t>
  </si>
  <si>
    <t>5858.com</t>
  </si>
  <si>
    <t>syncl.jp</t>
  </si>
  <si>
    <t>pipaw.com</t>
  </si>
  <si>
    <t>naver.net</t>
  </si>
  <si>
    <t>artx.cn</t>
  </si>
  <si>
    <t>motosafi.co.ke</t>
  </si>
  <si>
    <t>globedia.com</t>
  </si>
  <si>
    <t>viagrargi.com</t>
  </si>
  <si>
    <t>nordstromrack.com</t>
  </si>
  <si>
    <t>hairluvin.com</t>
  </si>
  <si>
    <t>dailipass.com</t>
  </si>
  <si>
    <t>applesfera.com</t>
  </si>
  <si>
    <t>szermi.com</t>
  </si>
  <si>
    <t>yourfilelink.com</t>
  </si>
  <si>
    <t>tabasco.com</t>
  </si>
  <si>
    <t>wellplay.ro</t>
  </si>
  <si>
    <t>haotui.com</t>
  </si>
  <si>
    <t>americanforests.org</t>
  </si>
  <si>
    <t>allegiantair.com</t>
  </si>
  <si>
    <t>civicrm.org</t>
  </si>
  <si>
    <t>launchy.net</t>
  </si>
  <si>
    <t>puppylinux.org</t>
  </si>
  <si>
    <t>lyztqzj.com</t>
  </si>
  <si>
    <t>qb-i.ru</t>
  </si>
  <si>
    <t>htmlcommentbox.com</t>
  </si>
  <si>
    <t>jecn.org</t>
  </si>
  <si>
    <t>bumebel.com.ua</t>
  </si>
  <si>
    <t>poiskmogil.ru</t>
  </si>
  <si>
    <t>tokyodisneyresort.co.jp</t>
  </si>
  <si>
    <t>stitchfix.com</t>
  </si>
  <si>
    <t>fresher.ru</t>
  </si>
  <si>
    <t>savingadvice.com</t>
  </si>
  <si>
    <t>spbcitytour.ru</t>
  </si>
  <si>
    <t>vlasti.net</t>
  </si>
  <si>
    <t>shjtaq.com</t>
  </si>
  <si>
    <t>lakeland.co.uk</t>
  </si>
  <si>
    <t>suse.edu.cn</t>
  </si>
  <si>
    <t>writemypapers.guru</t>
  </si>
  <si>
    <t>3789789.com</t>
  </si>
  <si>
    <t>withoutprescription-orlistat-120mg.info</t>
  </si>
  <si>
    <t>hzhfmfyz.com</t>
  </si>
  <si>
    <t>online.kz</t>
  </si>
  <si>
    <t>canpages.ca</t>
  </si>
  <si>
    <t>alienskin.com</t>
  </si>
  <si>
    <t>cheapjerseys.com.co</t>
  </si>
  <si>
    <t>ccl.org</t>
  </si>
  <si>
    <t>wooyun.org</t>
  </si>
  <si>
    <t>site.pro</t>
  </si>
  <si>
    <t>articlealley.com</t>
  </si>
  <si>
    <t>consumerwatchdog.org</t>
  </si>
  <si>
    <t>fundp.ac.be</t>
  </si>
  <si>
    <t>linux-kvm.org</t>
  </si>
  <si>
    <t>laskeyclifton.com</t>
  </si>
  <si>
    <t>sibaritarestaurante.es</t>
  </si>
  <si>
    <t>mfernand.com.br</t>
  </si>
  <si>
    <t>parkinsons.org.uk</t>
  </si>
  <si>
    <t>hy-vee.com</t>
  </si>
  <si>
    <t>shfu.edu.cn</t>
  </si>
  <si>
    <t>oralkamagra-canada.info</t>
  </si>
  <si>
    <t>urls.la</t>
  </si>
  <si>
    <t>tempe.gov</t>
  </si>
  <si>
    <t>ehstoday.com</t>
  </si>
  <si>
    <t>luxor.com</t>
  </si>
  <si>
    <t>playingforchange.com</t>
  </si>
  <si>
    <t>carhartt.com</t>
  </si>
  <si>
    <t>kln.gov.my</t>
  </si>
  <si>
    <t>ifex.org</t>
  </si>
  <si>
    <t>aasa.org</t>
  </si>
  <si>
    <t>emp.de</t>
  </si>
  <si>
    <t>shreebalajipackaging.in</t>
  </si>
  <si>
    <t>time-adventure.ru</t>
  </si>
  <si>
    <t>newplays-blog.de</t>
  </si>
  <si>
    <t>doxycyclinebuy100mg.net</t>
  </si>
  <si>
    <t>ifotki.info</t>
  </si>
  <si>
    <t>museum.wales</t>
  </si>
  <si>
    <t>magicyellow.com</t>
  </si>
  <si>
    <t>zhibo8.com</t>
  </si>
  <si>
    <t>redsurvival.net</t>
  </si>
  <si>
    <t>levitracanada-generic.com</t>
  </si>
  <si>
    <t>generic-buy-tadalafil.com</t>
  </si>
  <si>
    <t>dgcmasti.com</t>
  </si>
  <si>
    <t>yeezy-shoes.org</t>
  </si>
  <si>
    <t>boo.vg</t>
  </si>
  <si>
    <t>vg</t>
  </si>
  <si>
    <t>navypier.com</t>
  </si>
  <si>
    <t>mobileburn.com</t>
  </si>
  <si>
    <t>digitalbuzzblog.com</t>
  </si>
  <si>
    <t>blackstone.com</t>
  </si>
  <si>
    <t>flextronics.com</t>
  </si>
  <si>
    <t>detelefoongids.nl</t>
  </si>
  <si>
    <t>nereamartinezurruzola.es</t>
  </si>
  <si>
    <t>kanzlei-ralf-becker.de</t>
  </si>
  <si>
    <t>inabecbelt.com</t>
  </si>
  <si>
    <t>zekeriyasalamura.com</t>
  </si>
  <si>
    <t>wicp.net</t>
  </si>
  <si>
    <t>xyvio.com</t>
  </si>
  <si>
    <t>coovee.net</t>
  </si>
  <si>
    <t>jiyuan.gov.cn</t>
  </si>
  <si>
    <t>sanbi.org</t>
  </si>
  <si>
    <t>marc--jacobs.com</t>
  </si>
  <si>
    <t>smmu.edu.cn</t>
  </si>
  <si>
    <t>best-essay-s.com</t>
  </si>
  <si>
    <t>cancer.org.au</t>
  </si>
  <si>
    <t>20mgcanada-tadalafil.com</t>
  </si>
  <si>
    <t>gzxmtx.com</t>
  </si>
  <si>
    <t>southaustralia.com</t>
  </si>
  <si>
    <t>buyvardenafil-levitra.info</t>
  </si>
  <si>
    <t>essaychecker.net</t>
  </si>
  <si>
    <t>adventmessenger.org</t>
  </si>
  <si>
    <t>zunjiang.vip</t>
  </si>
  <si>
    <t>vip</t>
  </si>
  <si>
    <t>blacklistednews.com</t>
  </si>
  <si>
    <t>rumormillnews.com</t>
  </si>
  <si>
    <t>orgsync.com</t>
  </si>
  <si>
    <t>spectacles.com</t>
  </si>
  <si>
    <t>tycoelectronics.com</t>
  </si>
  <si>
    <t>biasharasacco.com</t>
  </si>
  <si>
    <t>airatefinu.it</t>
  </si>
  <si>
    <t>adressa.no</t>
  </si>
  <si>
    <t>silicon.fr</t>
  </si>
  <si>
    <t>orionnet.ru</t>
  </si>
  <si>
    <t>smiletug.com</t>
  </si>
  <si>
    <t>betisco.com</t>
  </si>
  <si>
    <t>fredmeyer.com</t>
  </si>
  <si>
    <t>macp.ro</t>
  </si>
  <si>
    <t>juicer.io</t>
  </si>
  <si>
    <t>belvedere.at</t>
  </si>
  <si>
    <t>conversetrainer.org.uk</t>
  </si>
  <si>
    <t>lockiele.com</t>
  </si>
  <si>
    <t>stopthedrugwar.org</t>
  </si>
  <si>
    <t>gust.com</t>
  </si>
  <si>
    <t>hunguest-fenyo.ro</t>
  </si>
  <si>
    <t>lalecheleague.org</t>
  </si>
  <si>
    <t>ricoh-usa.com</t>
  </si>
  <si>
    <t>geektime.com</t>
  </si>
  <si>
    <t>laurentian.ca</t>
  </si>
  <si>
    <t>pioneer.com</t>
  </si>
  <si>
    <t>haikou.gov.cn</t>
  </si>
  <si>
    <t>edem-votkinsk.ru</t>
  </si>
  <si>
    <t>albumity.ru</t>
  </si>
  <si>
    <t>gipe.edu.cn</t>
  </si>
  <si>
    <t>forsale-viagraonline.net</t>
  </si>
  <si>
    <t>tuccitec.com</t>
  </si>
  <si>
    <t>molotok.ru</t>
  </si>
  <si>
    <t>muban777.com</t>
  </si>
  <si>
    <t>talkbiggame.com</t>
  </si>
  <si>
    <t>baseballprospectus.com</t>
  </si>
  <si>
    <t>moneylenderreview.com.sg</t>
  </si>
  <si>
    <t>viagralowest-price-online.net</t>
  </si>
  <si>
    <t>youbookentertainment.co.uk</t>
  </si>
  <si>
    <t>freemontenegro.com</t>
  </si>
  <si>
    <t>comtwitter.com</t>
  </si>
  <si>
    <t>dresslilywigs.net</t>
  </si>
  <si>
    <t>prochoiceamerica.org</t>
  </si>
  <si>
    <t>ucam.org</t>
  </si>
  <si>
    <t>hlf.org.uk</t>
  </si>
  <si>
    <t>contractology.com</t>
  </si>
  <si>
    <t>asroma.com</t>
  </si>
  <si>
    <t>intermountainhealthcare.org</t>
  </si>
  <si>
    <t>mts.net</t>
  </si>
  <si>
    <t>peswiki.com</t>
  </si>
  <si>
    <t>lionhead.com</t>
  </si>
  <si>
    <t>internetworld.de</t>
  </si>
  <si>
    <t>glass.com.cn</t>
  </si>
  <si>
    <t>beavercreekcomputer.com</t>
  </si>
  <si>
    <t>massdynamics.co.ke</t>
  </si>
  <si>
    <t>goodfood.com.au</t>
  </si>
  <si>
    <t>haloscan.com</t>
  </si>
  <si>
    <t>barepasht.am</t>
  </si>
  <si>
    <t>fototime.com</t>
  </si>
  <si>
    <t>eq.edu.au</t>
  </si>
  <si>
    <t>c21kokubu.co.jp</t>
  </si>
  <si>
    <t>ip0rn.com</t>
  </si>
  <si>
    <t>allmyblog.com</t>
  </si>
  <si>
    <t>zhsc.net</t>
  </si>
  <si>
    <t>michael--korsoutlet.ca</t>
  </si>
  <si>
    <t>laughton.com</t>
  </si>
  <si>
    <t>autoinsurancequotesiz.top</t>
  </si>
  <si>
    <t>prada-handbags.com.co</t>
  </si>
  <si>
    <t>overloadgld.com</t>
  </si>
  <si>
    <t>poll-maker.com</t>
  </si>
  <si>
    <t>leonardcohen.com</t>
  </si>
  <si>
    <t>degraeve.com</t>
  </si>
  <si>
    <t>photodom.com</t>
  </si>
  <si>
    <t>meerkatapp.co</t>
  </si>
  <si>
    <t>tangdou.com</t>
  </si>
  <si>
    <t>cnzyc.cn</t>
  </si>
  <si>
    <t>designyourway.net</t>
  </si>
  <si>
    <t>laifu.org</t>
  </si>
  <si>
    <t>versalstyle.ru</t>
  </si>
  <si>
    <t>net4.in</t>
  </si>
  <si>
    <t>newlife-health.com</t>
  </si>
  <si>
    <t>ccmusic.edu.cn</t>
  </si>
  <si>
    <t>tripleclicks.com</t>
  </si>
  <si>
    <t>yidazhu.com</t>
  </si>
  <si>
    <t>postindependent.com</t>
  </si>
  <si>
    <t>ncmotoriders.com</t>
  </si>
  <si>
    <t>childsplaycharity.org</t>
  </si>
  <si>
    <t>cert.org.cn</t>
  </si>
  <si>
    <t>saucony.com</t>
  </si>
  <si>
    <t>deoxy.org</t>
  </si>
  <si>
    <t>1911encyclopedia.org</t>
  </si>
  <si>
    <t>uchastings.edu</t>
  </si>
  <si>
    <t>thefreecountry.com</t>
  </si>
  <si>
    <t>dunyacayevi.com</t>
  </si>
  <si>
    <t>eizvestia.com</t>
  </si>
  <si>
    <t>insightsafetysolutions.ca</t>
  </si>
  <si>
    <t>yx007.com</t>
  </si>
  <si>
    <t>amazingcounter.com</t>
  </si>
  <si>
    <t>jining.gov.cn</t>
  </si>
  <si>
    <t>navetic.com</t>
  </si>
  <si>
    <t>furosemide-lasix-buy.info</t>
  </si>
  <si>
    <t>doahomework.com</t>
  </si>
  <si>
    <t>itforum.com.ng</t>
  </si>
  <si>
    <t>barilla.com</t>
  </si>
  <si>
    <t>theundefeated.com</t>
  </si>
  <si>
    <t>cheaprayban.com.co</t>
  </si>
  <si>
    <t>petsafe.net</t>
  </si>
  <si>
    <t>asianewsupdate.xyz</t>
  </si>
  <si>
    <t>kut.org</t>
  </si>
  <si>
    <t>wordpress.net</t>
  </si>
  <si>
    <t>jsu.edu</t>
  </si>
  <si>
    <t>nevadaappeal.com</t>
  </si>
  <si>
    <t>accreditedschoolsonline.org</t>
  </si>
  <si>
    <t>qooza.hk</t>
  </si>
  <si>
    <t>apma.org</t>
  </si>
  <si>
    <t>hodinkee.com</t>
  </si>
  <si>
    <t>nutritionj.com</t>
  </si>
  <si>
    <t>driveplaza.com</t>
  </si>
  <si>
    <t>longyan.gov.cn</t>
  </si>
  <si>
    <t>alex-il.ru</t>
  </si>
  <si>
    <t>picshare.ru</t>
  </si>
  <si>
    <t>hdfcbank.com</t>
  </si>
  <si>
    <t>griefworld.su</t>
  </si>
  <si>
    <t>ctools.org</t>
  </si>
  <si>
    <t>comfort.so</t>
  </si>
  <si>
    <t>generic-without-prescriptionpropecia.com</t>
  </si>
  <si>
    <t>kingworldnews.com</t>
  </si>
  <si>
    <t>testadoaqui.com.br</t>
  </si>
  <si>
    <t>strategic-culture.org</t>
  </si>
  <si>
    <t>forskningsradet.no</t>
  </si>
  <si>
    <t>washblog.com</t>
  </si>
  <si>
    <t>bedbug.com</t>
  </si>
  <si>
    <t>liqucn.com</t>
  </si>
  <si>
    <t>credit-agricole.fr</t>
  </si>
  <si>
    <t>bestwestern.de</t>
  </si>
  <si>
    <t>albumtory.ru</t>
  </si>
  <si>
    <t>full28.com</t>
  </si>
  <si>
    <t>parcolafenice.com</t>
  </si>
  <si>
    <t>ahhr.com.cn</t>
  </si>
  <si>
    <t>buysildenafilmh.com</t>
  </si>
  <si>
    <t>jrcontractors.net</t>
  </si>
  <si>
    <t>carding.zone</t>
  </si>
  <si>
    <t>zone</t>
  </si>
  <si>
    <t>tikkun.org</t>
  </si>
  <si>
    <t>globat.com</t>
  </si>
  <si>
    <t>pomoho.com</t>
  </si>
  <si>
    <t>donorperfect.net</t>
  </si>
  <si>
    <t>dongtai.so</t>
  </si>
  <si>
    <t>jide.com</t>
  </si>
  <si>
    <t>bastcilkdoptb.com</t>
  </si>
  <si>
    <t>74.ru</t>
  </si>
  <si>
    <t>performgroup.com</t>
  </si>
  <si>
    <t>buycialison24.com</t>
  </si>
  <si>
    <t>papadas.gr</t>
  </si>
  <si>
    <t>sxau.edu.cn</t>
  </si>
  <si>
    <t>sebastianjara.com</t>
  </si>
  <si>
    <t>drabbastosan.ir</t>
  </si>
  <si>
    <t>fytfp.org</t>
  </si>
  <si>
    <t>furosemidelasixonline.info</t>
  </si>
  <si>
    <t>20mg-prednisone-order.com</t>
  </si>
  <si>
    <t>haierac.cn</t>
  </si>
  <si>
    <t>beretta.com</t>
  </si>
  <si>
    <t>prozvuk.ru</t>
  </si>
  <si>
    <t>tricare.mil</t>
  </si>
  <si>
    <t>legistar.com</t>
  </si>
  <si>
    <t>bankomerkezi.com</t>
  </si>
  <si>
    <t>freewebstore.org</t>
  </si>
  <si>
    <t>saiglobal.com</t>
  </si>
  <si>
    <t>x-plane.com</t>
  </si>
  <si>
    <t>microstrategy.com</t>
  </si>
  <si>
    <t>frontier.co.uk</t>
  </si>
  <si>
    <t>infranken.de</t>
  </si>
  <si>
    <t>bonus168.com</t>
  </si>
  <si>
    <t>zhlzw.com</t>
  </si>
  <si>
    <t>v2indian.com</t>
  </si>
  <si>
    <t>so-sophisticated.com</t>
  </si>
  <si>
    <t>gofindiran.com</t>
  </si>
  <si>
    <t>pntra.com</t>
  </si>
  <si>
    <t>reiss.com</t>
  </si>
  <si>
    <t>ecoskan.com</t>
  </si>
  <si>
    <t>searchquotes.com</t>
  </si>
  <si>
    <t>louisvuittonoutletstores.us</t>
  </si>
  <si>
    <t>webpoin.com</t>
  </si>
  <si>
    <t>lifehealthpro.com</t>
  </si>
  <si>
    <t>bitcoinnepal.org</t>
  </si>
  <si>
    <t>jwa.org</t>
  </si>
  <si>
    <t>blurover.com</t>
  </si>
  <si>
    <t>hydes.in</t>
  </si>
  <si>
    <t>pythonware.com</t>
  </si>
  <si>
    <t>eonet.jp</t>
  </si>
  <si>
    <t>bluepearlsportfishing.com</t>
  </si>
  <si>
    <t>saunaispa.pl</t>
  </si>
  <si>
    <t>ooedoonsen.jp</t>
  </si>
  <si>
    <t>47news.ru</t>
  </si>
  <si>
    <t>gerva.lt</t>
  </si>
  <si>
    <t>rehabs.com</t>
  </si>
  <si>
    <t>0pk.ru</t>
  </si>
  <si>
    <t>translatecompany.com</t>
  </si>
  <si>
    <t>archive-host.com</t>
  </si>
  <si>
    <t>mom.gov.sg</t>
  </si>
  <si>
    <t>schoenbrunn.at</t>
  </si>
  <si>
    <t>sotovik.ru</t>
  </si>
  <si>
    <t>recordsetter.com</t>
  </si>
  <si>
    <t>croatiaairlines.com</t>
  </si>
  <si>
    <t>techpresident.com</t>
  </si>
  <si>
    <t>kbtx.com</t>
  </si>
  <si>
    <t>cyxw.org</t>
  </si>
  <si>
    <t>focusrite.com</t>
  </si>
  <si>
    <t>emediawire.com</t>
  </si>
  <si>
    <t>springframework.org</t>
  </si>
  <si>
    <t>kaixian.tv</t>
  </si>
  <si>
    <t>islamiccall.org</t>
  </si>
  <si>
    <t>yorkshire-opc.org.uk</t>
  </si>
  <si>
    <t>onepro.co.il</t>
  </si>
  <si>
    <t>axelspringer.de</t>
  </si>
  <si>
    <t>macauslot.com</t>
  </si>
  <si>
    <t>jomashop.com</t>
  </si>
  <si>
    <t>austindoblanc.com</t>
  </si>
  <si>
    <t>nikehuarache.org.uk</t>
  </si>
  <si>
    <t>20mg-5mg-tadalafil.com</t>
  </si>
  <si>
    <t>levitrainfo.se</t>
  </si>
  <si>
    <t>bikepics.com</t>
  </si>
  <si>
    <t>dailyforum.org</t>
  </si>
  <si>
    <t>alfrid.io</t>
  </si>
  <si>
    <t>drury.edu</t>
  </si>
  <si>
    <t>isidewith.com</t>
  </si>
  <si>
    <t>aaamath.com</t>
  </si>
  <si>
    <t>inmatrix.com</t>
  </si>
  <si>
    <t>aisikejixie.com</t>
  </si>
  <si>
    <t>waz.de</t>
  </si>
  <si>
    <t>artistrange.ru</t>
  </si>
  <si>
    <t>kaluga.ru</t>
  </si>
  <si>
    <t>changde.gov.cn</t>
  </si>
  <si>
    <t>tmtrio.com.md</t>
  </si>
  <si>
    <t>sheying8.com</t>
  </si>
  <si>
    <t>comicsbeat.com</t>
  </si>
  <si>
    <t>gruporca.com</t>
  </si>
  <si>
    <t>tivoli.dk</t>
  </si>
  <si>
    <t>cityfos.com</t>
  </si>
  <si>
    <t>qtbzd.lndnn.com</t>
  </si>
  <si>
    <t>caigou2003.com</t>
  </si>
  <si>
    <t>au.org</t>
  </si>
  <si>
    <t>wembleystadium.com</t>
  </si>
  <si>
    <t>myjetking.com</t>
  </si>
  <si>
    <t>mixonline.com</t>
  </si>
  <si>
    <t>tutorial9.net</t>
  </si>
  <si>
    <t>visitmix.com</t>
  </si>
  <si>
    <t>ren21.net</t>
  </si>
  <si>
    <t>excuse58.com</t>
  </si>
  <si>
    <t>cdsb.com</t>
  </si>
  <si>
    <t>polisen.se</t>
  </si>
  <si>
    <t>agesong.ru</t>
  </si>
  <si>
    <t>blacksportsonline.com</t>
  </si>
  <si>
    <t>meerutbazaar.com</t>
  </si>
  <si>
    <t>lookinjob.it</t>
  </si>
  <si>
    <t>centragrid.com</t>
  </si>
  <si>
    <t>fjut.edu.cn</t>
  </si>
  <si>
    <t>zdnet.co.kr</t>
  </si>
  <si>
    <t>silentrefluxcure.com</t>
  </si>
  <si>
    <t>teamsyntax.com</t>
  </si>
  <si>
    <t>ruelala.com</t>
  </si>
  <si>
    <t>recreo.cl</t>
  </si>
  <si>
    <t>carinsurancequotesmid.pw</t>
  </si>
  <si>
    <t>bugaboo.com</t>
  </si>
  <si>
    <t>ebiotrade.com</t>
  </si>
  <si>
    <t>gibl.in</t>
  </si>
  <si>
    <t>fredperry.com</t>
  </si>
  <si>
    <t>getskeleton.com</t>
  </si>
  <si>
    <t>artlex.com</t>
  </si>
  <si>
    <t>peta.de</t>
  </si>
  <si>
    <t>dasoertliche.de</t>
  </si>
  <si>
    <t>zapodaj.net</t>
  </si>
  <si>
    <t>sistemasagroecologicos.co</t>
  </si>
  <si>
    <t>hronika.ba</t>
  </si>
  <si>
    <t>therealclassic.com</t>
  </si>
  <si>
    <t>moneymattersbvi.com</t>
  </si>
  <si>
    <t>buy-inderal-propranolol.info</t>
  </si>
  <si>
    <t>cloudvhost.cn</t>
  </si>
  <si>
    <t>tpu.ru</t>
  </si>
  <si>
    <t>marrakech-excursions.com</t>
  </si>
  <si>
    <t>c21-life.com</t>
  </si>
  <si>
    <t>techsupportforum.com</t>
  </si>
  <si>
    <t>auburnpub.com</t>
  </si>
  <si>
    <t>xqbang.com</t>
  </si>
  <si>
    <t>path.org</t>
  </si>
  <si>
    <t>thatvideosite.com</t>
  </si>
  <si>
    <t>chea.org</t>
  </si>
  <si>
    <t>chinachugui.com</t>
  </si>
  <si>
    <t>4everdns.com</t>
  </si>
  <si>
    <t>super5usa.us</t>
  </si>
  <si>
    <t>siena.it</t>
  </si>
  <si>
    <t>riverbreezeservices.com</t>
  </si>
  <si>
    <t>lowest-priceviagra-cheap.net</t>
  </si>
  <si>
    <t>ritaborisova.com</t>
  </si>
  <si>
    <t>aliancaplanejados.com.br</t>
  </si>
  <si>
    <t>cityandguilds.com</t>
  </si>
  <si>
    <t>crisismagazine.com</t>
  </si>
  <si>
    <t>lorientlejour.com</t>
  </si>
  <si>
    <t>yjsisal.com</t>
  </si>
  <si>
    <t>mitop.it</t>
  </si>
  <si>
    <t>rolexreplica-watches.com.co</t>
  </si>
  <si>
    <t>cialisgeneric20mg.info</t>
  </si>
  <si>
    <t>worldgolf.com</t>
  </si>
  <si>
    <t>hitz2day.com</t>
  </si>
  <si>
    <t>365960.com</t>
  </si>
  <si>
    <t>si.se</t>
  </si>
  <si>
    <t>sketchapp.com</t>
  </si>
  <si>
    <t>nalian360.com</t>
  </si>
  <si>
    <t>hankooktire.com</t>
  </si>
  <si>
    <t>hilti.com</t>
  </si>
  <si>
    <t>vogella.com</t>
  </si>
  <si>
    <t>ltu.edu</t>
  </si>
  <si>
    <t>ktu.lt</t>
  </si>
  <si>
    <t>idsociety.org</t>
  </si>
  <si>
    <t>brandeins.de</t>
  </si>
  <si>
    <t>irecommend.ru</t>
  </si>
  <si>
    <t>hdg.de</t>
  </si>
  <si>
    <t>albumherd.ru</t>
  </si>
  <si>
    <t>mp3partner.ru</t>
  </si>
  <si>
    <t>houseofcompaniesltd.uk</t>
  </si>
  <si>
    <t>essaycapitals.com</t>
  </si>
  <si>
    <t>kinguin.net</t>
  </si>
  <si>
    <t>epodunk.com</t>
  </si>
  <si>
    <t>nike-airmax.org.uk</t>
  </si>
  <si>
    <t>bingdaokeji.com</t>
  </si>
  <si>
    <t>thenorthfaceoutlet.com.co</t>
  </si>
  <si>
    <t>trikke-china.com</t>
  </si>
  <si>
    <t>warawmilk.com</t>
  </si>
  <si>
    <t>ruriruri.net</t>
  </si>
  <si>
    <t>wilcoworld.net</t>
  </si>
  <si>
    <t>moourl.com</t>
  </si>
  <si>
    <t>google.ba</t>
  </si>
  <si>
    <t>blogger.ba</t>
  </si>
  <si>
    <t>daff.gov.au</t>
  </si>
  <si>
    <t>ebrandz.com</t>
  </si>
  <si>
    <t>aapm.org</t>
  </si>
  <si>
    <t>peazip.org</t>
  </si>
  <si>
    <t>daimlerchrysler.com</t>
  </si>
  <si>
    <t>polskatimes.pl</t>
  </si>
  <si>
    <t>zjdaily.com.cn</t>
  </si>
  <si>
    <t>dreambook.com</t>
  </si>
  <si>
    <t>tadalafil-generic-20mg.net</t>
  </si>
  <si>
    <t>lohudblogs.com</t>
  </si>
  <si>
    <t>marexcargo.com</t>
  </si>
  <si>
    <t>qfnu.edu.cn</t>
  </si>
  <si>
    <t>wantit.one</t>
  </si>
  <si>
    <t>huanyajiaju.com</t>
  </si>
  <si>
    <t>zonabola88.com</t>
  </si>
  <si>
    <t>gosugamers.net</t>
  </si>
  <si>
    <t>rbl.lu</t>
  </si>
  <si>
    <t>marketingtechblog.com</t>
  </si>
  <si>
    <t>rulez.org</t>
  </si>
  <si>
    <t>toysrus.co.uk</t>
  </si>
  <si>
    <t>js-lottery.com</t>
  </si>
  <si>
    <t>starlineturismo.com.br</t>
  </si>
  <si>
    <t>ticketcorner.ch</t>
  </si>
  <si>
    <t>misericordiaaguiardabeira.pt</t>
  </si>
  <si>
    <t>bostcrs.com</t>
  </si>
  <si>
    <t>no-prescription-canadianpharmacy.info</t>
  </si>
  <si>
    <t>imagup.com</t>
  </si>
  <si>
    <t>electricscotland.com</t>
  </si>
  <si>
    <t>cialis-purchase-20mg.info</t>
  </si>
  <si>
    <t>burlingtoncoatfactory.com</t>
  </si>
  <si>
    <t>asiatravel.com</t>
  </si>
  <si>
    <t>teenink.com</t>
  </si>
  <si>
    <t>sincubierto.com</t>
  </si>
  <si>
    <t>hairextensionstapein.net</t>
  </si>
  <si>
    <t>abercrombiefitchs.cc</t>
  </si>
  <si>
    <t>jwatch.org</t>
  </si>
  <si>
    <t>pdf.org</t>
  </si>
  <si>
    <t>goldseek.com</t>
  </si>
  <si>
    <t>materializecss.com</t>
  </si>
  <si>
    <t>webpagesthatsuck.com</t>
  </si>
  <si>
    <t>rssad.jp</t>
  </si>
  <si>
    <t>myzaker.com</t>
  </si>
  <si>
    <t>alphamom.com</t>
  </si>
  <si>
    <t>asancd.com</t>
  </si>
  <si>
    <t>ceocio.com.cn</t>
  </si>
  <si>
    <t>solvation.com.au</t>
  </si>
  <si>
    <t>rivainfo.com</t>
  </si>
  <si>
    <t>njarti.edu.cn</t>
  </si>
  <si>
    <t>elmundodetara.com</t>
  </si>
  <si>
    <t>lfa-trets.fr</t>
  </si>
  <si>
    <t>amb.com.br</t>
  </si>
  <si>
    <t>eatwild.com</t>
  </si>
  <si>
    <t>without-prescription-500mgciprofloxacin-hcl.info</t>
  </si>
  <si>
    <t>unimore.it</t>
  </si>
  <si>
    <t>papershelps.com</t>
  </si>
  <si>
    <t>canadabuy-pharmacy.com</t>
  </si>
  <si>
    <t>winner.com</t>
  </si>
  <si>
    <t>accesswise.org</t>
  </si>
  <si>
    <t>rightconnectionstravel.com</t>
  </si>
  <si>
    <t>metrokc.gov</t>
  </si>
  <si>
    <t>wmtw.com</t>
  </si>
  <si>
    <t>cpacanada.ca</t>
  </si>
  <si>
    <t>sanwuzhiji.com</t>
  </si>
  <si>
    <t>123.com</t>
  </si>
  <si>
    <t>plaintxt.org</t>
  </si>
  <si>
    <t>kao.co.jp</t>
  </si>
  <si>
    <t>bs.ch</t>
  </si>
  <si>
    <t>kyschools.us</t>
  </si>
  <si>
    <t>jamejamshid.com</t>
  </si>
  <si>
    <t>bjmzj.gov.cn</t>
  </si>
  <si>
    <t>czmcsm.com</t>
  </si>
  <si>
    <t>octopress.org</t>
  </si>
  <si>
    <t>subzero-wolf.com</t>
  </si>
  <si>
    <t>messagenabottle.com</t>
  </si>
  <si>
    <t>paypalobjects.com</t>
  </si>
  <si>
    <t>neighborhoodscout.com</t>
  </si>
  <si>
    <t>girls-day.de</t>
  </si>
  <si>
    <t>otr-online.ru</t>
  </si>
  <si>
    <t>cooleche.com</t>
  </si>
  <si>
    <t>gazel.com.pe</t>
  </si>
  <si>
    <t>splendidtable.org</t>
  </si>
  <si>
    <t>gfdesigns.com.br</t>
  </si>
  <si>
    <t>microxml.net</t>
  </si>
  <si>
    <t>cup.edu.uy</t>
  </si>
  <si>
    <t>xqpdu.com</t>
  </si>
  <si>
    <t>nssf.org</t>
  </si>
  <si>
    <t>nikeblazerlow.fr</t>
  </si>
  <si>
    <t>electrovoice.com</t>
  </si>
  <si>
    <t>gpusbcba.com</t>
  </si>
  <si>
    <t>upperdeckblog.com</t>
  </si>
  <si>
    <t>official.fm</t>
  </si>
  <si>
    <t>lut.fi</t>
  </si>
  <si>
    <t>ahip.org</t>
  </si>
  <si>
    <t>haaretzdaily.com</t>
  </si>
  <si>
    <t>tobii.com</t>
  </si>
  <si>
    <t>appbank.net</t>
  </si>
  <si>
    <t>rbl.ms</t>
  </si>
  <si>
    <t>elheraldodealcala.es</t>
  </si>
  <si>
    <t>marketingfacts.nl</t>
  </si>
  <si>
    <t>cbstv.com.cn</t>
  </si>
  <si>
    <t>nghevangnano.vn</t>
  </si>
  <si>
    <t>tendencias21.net</t>
  </si>
  <si>
    <t>okulary3d.com.pl</t>
  </si>
  <si>
    <t>subtraction.com</t>
  </si>
  <si>
    <t>republicservices.com</t>
  </si>
  <si>
    <t>viagracheapestpricecanada.com</t>
  </si>
  <si>
    <t>fashionising.com</t>
  </si>
  <si>
    <t>yugiohtcgcentral.com</t>
  </si>
  <si>
    <t>isnare.com</t>
  </si>
  <si>
    <t>cybersource.com</t>
  </si>
  <si>
    <t>digistore24.com</t>
  </si>
  <si>
    <t>emlog.net</t>
  </si>
  <si>
    <t>epravda.com.ua</t>
  </si>
  <si>
    <t>republicain-lorrain.fr</t>
  </si>
  <si>
    <t>passion.com</t>
  </si>
  <si>
    <t>grupoadalbe.es</t>
  </si>
  <si>
    <t>asistencianutricional.cl</t>
  </si>
  <si>
    <t>floridabar.org</t>
  </si>
  <si>
    <t>otelalcazar.com.tr</t>
  </si>
  <si>
    <t>ibs.pe</t>
  </si>
  <si>
    <t>ponbakery.com</t>
  </si>
  <si>
    <t>videogamesblogger.com</t>
  </si>
  <si>
    <t>deandeluca.com</t>
  </si>
  <si>
    <t>oxfam.org.au</t>
  </si>
  <si>
    <t>worstguild.co.uk</t>
  </si>
  <si>
    <t>fenwayculture.org</t>
  </si>
  <si>
    <t>miyazaki-u.ac.jp</t>
  </si>
  <si>
    <t>ti.me</t>
  </si>
  <si>
    <t>xbox-scene.com</t>
  </si>
  <si>
    <t>channelapa.com</t>
  </si>
  <si>
    <t>studyinaustralia.gov.au</t>
  </si>
  <si>
    <t>streamload.com</t>
  </si>
  <si>
    <t>colourbox.com</t>
  </si>
  <si>
    <t>tlz.de</t>
  </si>
  <si>
    <t>orjuricol.com</t>
  </si>
  <si>
    <t>withtank.com</t>
  </si>
  <si>
    <t>uprinting.com</t>
  </si>
  <si>
    <t>kkiac.kg</t>
  </si>
  <si>
    <t>motuandpatlugames.com</t>
  </si>
  <si>
    <t>csdiscussions.com</t>
  </si>
  <si>
    <t>pharmacyonlinebuy.net</t>
  </si>
  <si>
    <t>dissertationmart.co.uk</t>
  </si>
  <si>
    <t>hnsnetworks.me</t>
  </si>
  <si>
    <t>seedsavers.org</t>
  </si>
  <si>
    <t>flashmo.com</t>
  </si>
  <si>
    <t>freenglish.co.il</t>
  </si>
  <si>
    <t>bungie.org</t>
  </si>
  <si>
    <t>forrst.com</t>
  </si>
  <si>
    <t>tremulous.net</t>
  </si>
  <si>
    <t>inmobi.com</t>
  </si>
  <si>
    <t>northpark.edu</t>
  </si>
  <si>
    <t>mcp.com</t>
  </si>
  <si>
    <t>catho.com.br</t>
  </si>
  <si>
    <t>boomstarter.ru</t>
  </si>
  <si>
    <t>kulturologia.ru</t>
  </si>
  <si>
    <t>nvaccess.org</t>
  </si>
  <si>
    <t>rimmellondon.com</t>
  </si>
  <si>
    <t>conservativereview.com</t>
  </si>
  <si>
    <t>seedit.com</t>
  </si>
  <si>
    <t>casinoeuro.com</t>
  </si>
  <si>
    <t>sjzu.edu.cn</t>
  </si>
  <si>
    <t>luiss.it</t>
  </si>
  <si>
    <t>techsupportfree.org</t>
  </si>
  <si>
    <t>gerejapenyebaraninjil.org</t>
  </si>
  <si>
    <t>eukserver.info</t>
  </si>
  <si>
    <t>20mgtadalafilcheapest.com</t>
  </si>
  <si>
    <t>clarionproject.org</t>
  </si>
  <si>
    <t>pandora-jewelryoutlet.name</t>
  </si>
  <si>
    <t>fcpages.com</t>
  </si>
  <si>
    <t>katieandphil.party</t>
  </si>
  <si>
    <t>iknowido.net</t>
  </si>
  <si>
    <t>anncoulter.com</t>
  </si>
  <si>
    <t>bradblog.com</t>
  </si>
  <si>
    <t>mojforum.si</t>
  </si>
  <si>
    <t>gp.org</t>
  </si>
  <si>
    <t>91zazhi.com</t>
  </si>
  <si>
    <t>locr.com</t>
  </si>
  <si>
    <t>nsca.com</t>
  </si>
  <si>
    <t>thefrontierpost.com</t>
  </si>
  <si>
    <t>puritan.com</t>
  </si>
  <si>
    <t>wi-fiplanet.com</t>
  </si>
  <si>
    <t>gfmag.com</t>
  </si>
  <si>
    <t>bd.nl</t>
  </si>
  <si>
    <t>sphere.ne.jp</t>
  </si>
  <si>
    <t>andalucia.org</t>
  </si>
  <si>
    <t>freee.co.jp</t>
  </si>
  <si>
    <t>subaru.jp</t>
  </si>
  <si>
    <t>songwright.ru</t>
  </si>
  <si>
    <t>gtfund.com</t>
  </si>
  <si>
    <t>dannykerman.com</t>
  </si>
  <si>
    <t>malavida.com</t>
  </si>
  <si>
    <t>paydayhqi.com</t>
  </si>
  <si>
    <t>artelis.pl</t>
  </si>
  <si>
    <t>janbrett.com</t>
  </si>
  <si>
    <t>christian-louboutinoutlet.us</t>
  </si>
  <si>
    <t>levitra-lowest-price-20mg.com</t>
  </si>
  <si>
    <t>lingtou.org.tw</t>
  </si>
  <si>
    <t>eexing.org</t>
  </si>
  <si>
    <t>bucadibeppo.com</t>
  </si>
  <si>
    <t>allandro.com</t>
  </si>
  <si>
    <t>blondoblog.ru</t>
  </si>
  <si>
    <t>abc.org</t>
  </si>
  <si>
    <t>esfort.eu</t>
  </si>
  <si>
    <t>intro-clothing.com</t>
  </si>
  <si>
    <t>rightscale.com</t>
  </si>
  <si>
    <t>wpunj.edu</t>
  </si>
  <si>
    <t>weblogs.jp</t>
  </si>
  <si>
    <t>xn--h1af0d.com</t>
  </si>
  <si>
    <t>ÑŽÐ»Ð¸.com</t>
  </si>
  <si>
    <t>bearriver.co.kr</t>
  </si>
  <si>
    <t>canph-tadalafil.com</t>
  </si>
  <si>
    <t>shiseikan.co.nz</t>
  </si>
  <si>
    <t>energosproekt.ru</t>
  </si>
  <si>
    <t>brasletmag.ru</t>
  </si>
  <si>
    <t>jxrencai.com</t>
  </si>
  <si>
    <t>queenmary.com</t>
  </si>
  <si>
    <t>trekmovie.com</t>
  </si>
  <si>
    <t>thanko.jp</t>
  </si>
  <si>
    <t>westernmorningnews.co.uk</t>
  </si>
  <si>
    <t>aimct.com</t>
  </si>
  <si>
    <t>rodale.com</t>
  </si>
  <si>
    <t>adhd-strattera-online.com</t>
  </si>
  <si>
    <t>zizics.com</t>
  </si>
  <si>
    <t>inf1f2.ru</t>
  </si>
  <si>
    <t>moreintelligentlife.com</t>
  </si>
  <si>
    <t>snowcrest.net</t>
  </si>
  <si>
    <t>eit.com</t>
  </si>
  <si>
    <t>bth.se</t>
  </si>
  <si>
    <t>nova.cz</t>
  </si>
  <si>
    <t>it918.cn</t>
  </si>
  <si>
    <t>job.ru</t>
  </si>
  <si>
    <t>rachat-credit-83.com</t>
  </si>
  <si>
    <t>formseo.com</t>
  </si>
  <si>
    <t>partiekszer.hu</t>
  </si>
  <si>
    <t>arauzrovira.com</t>
  </si>
  <si>
    <t>bjchy.gov.cn</t>
  </si>
  <si>
    <t>armtruba.com.ua</t>
  </si>
  <si>
    <t>yichun.gov.cn</t>
  </si>
  <si>
    <t>michaelkorsuk.org.uk</t>
  </si>
  <si>
    <t>tuitico.com</t>
  </si>
  <si>
    <t>accord-children.org</t>
  </si>
  <si>
    <t>stevemccurry.com</t>
  </si>
  <si>
    <t>calculator.net</t>
  </si>
  <si>
    <t>michael-korsbags.co.uk</t>
  </si>
  <si>
    <t>gameaccessibilityguidelines.com</t>
  </si>
  <si>
    <t>jpegmini.com</t>
  </si>
  <si>
    <t>yorkdispatch.com</t>
  </si>
  <si>
    <t>celestron.com</t>
  </si>
  <si>
    <t>hpmyt.com</t>
  </si>
  <si>
    <t>opengovpartnership.org</t>
  </si>
  <si>
    <t>improvenet.com</t>
  </si>
  <si>
    <t>plentyoffish.com</t>
  </si>
  <si>
    <t>bestviewaptfiji.com</t>
  </si>
  <si>
    <t>asphaltirovanie.ru</t>
  </si>
  <si>
    <t>caae-eg.com</t>
  </si>
  <si>
    <t>navalny.com</t>
  </si>
  <si>
    <t>habram.cz</t>
  </si>
  <si>
    <t>themusicverse.com</t>
  </si>
  <si>
    <t>pandora-bracelet.us</t>
  </si>
  <si>
    <t>bmw.co.uk</t>
  </si>
  <si>
    <t>psychology.org.au</t>
  </si>
  <si>
    <t>gol.ge</t>
  </si>
  <si>
    <t>realclearscience.com</t>
  </si>
  <si>
    <t>decider.com</t>
  </si>
  <si>
    <t>cnliti.com</t>
  </si>
  <si>
    <t>goldprice.org</t>
  </si>
  <si>
    <t>wotif.com</t>
  </si>
  <si>
    <t>adamsmith.org</t>
  </si>
  <si>
    <t>samsonite.com</t>
  </si>
  <si>
    <t>unoosa.org</t>
  </si>
  <si>
    <t>ccsenet.org</t>
  </si>
  <si>
    <t>guardiacivil.es</t>
  </si>
  <si>
    <t>museenkoeln.de</t>
  </si>
  <si>
    <t>metanoia-nea.com.ar</t>
  </si>
  <si>
    <t>muratordom.com.ua</t>
  </si>
  <si>
    <t>buy-onlineretin-a.info</t>
  </si>
  <si>
    <t>nikeairhuarache.com.co</t>
  </si>
  <si>
    <t>aprilia.com</t>
  </si>
  <si>
    <t>rush.com</t>
  </si>
  <si>
    <t>camillacastro.us</t>
  </si>
  <si>
    <t>freedom.to</t>
  </si>
  <si>
    <t>team-009.com</t>
  </si>
  <si>
    <t>studentdoctor.net</t>
  </si>
  <si>
    <t>weekly-net.co.jp</t>
  </si>
  <si>
    <t>id.ai</t>
  </si>
  <si>
    <t>ai</t>
  </si>
  <si>
    <t>pcfreetime.com</t>
  </si>
  <si>
    <t>fulhamfc.com</t>
  </si>
  <si>
    <t>eads.net</t>
  </si>
  <si>
    <t>nivea.com</t>
  </si>
  <si>
    <t>alz.co.uk</t>
  </si>
  <si>
    <t>lsi.com</t>
  </si>
  <si>
    <t>somethingsweetcollection.co.za</t>
  </si>
  <si>
    <t>wbs.ne.jp</t>
  </si>
  <si>
    <t>xincheping.com</t>
  </si>
  <si>
    <t>askdavetaylor.com</t>
  </si>
  <si>
    <t>maximonline.ru</t>
  </si>
  <si>
    <t>meencantapensarcontigo.com</t>
  </si>
  <si>
    <t>buyonline-priligy.info</t>
  </si>
  <si>
    <t>thebeeragent.co.uk</t>
  </si>
  <si>
    <t>canadagoose-uk.co.uk</t>
  </si>
  <si>
    <t>cheapest-price-viagracanada.info</t>
  </si>
  <si>
    <t>poloralph-lauren.com.co</t>
  </si>
  <si>
    <t>ukessaywriter.co.uk</t>
  </si>
  <si>
    <t>amren.com</t>
  </si>
  <si>
    <t>edit.ne.jp</t>
  </si>
  <si>
    <t>kesq.com</t>
  </si>
  <si>
    <t>enjoywildwines.com</t>
  </si>
  <si>
    <t>wabe.org</t>
  </si>
  <si>
    <t>theleafchronicle.com</t>
  </si>
  <si>
    <t>cgzze.com</t>
  </si>
  <si>
    <t>offensive-security.com</t>
  </si>
  <si>
    <t>www.you</t>
  </si>
  <si>
    <t>you</t>
  </si>
  <si>
    <t>jtl-software.de</t>
  </si>
  <si>
    <t>3gsc.com.cn</t>
  </si>
  <si>
    <t>bigear.cn</t>
  </si>
  <si>
    <t>dailystormer.com</t>
  </si>
  <si>
    <t>mauzo.co.ke</t>
  </si>
  <si>
    <t>anata38.ru</t>
  </si>
  <si>
    <t>mssociety.org.uk</t>
  </si>
  <si>
    <t>ligaregionalroca.com.ar</t>
  </si>
  <si>
    <t>jxau.edu.cn</t>
  </si>
  <si>
    <t>centralfloridaweddinggroup.com</t>
  </si>
  <si>
    <t>levitra-cheapestgeneric.info</t>
  </si>
  <si>
    <t>icv2.com</t>
  </si>
  <si>
    <t>tadalafil-onlinebuy.com</t>
  </si>
  <si>
    <t>niketrainersuk.com.co</t>
  </si>
  <si>
    <t>century21jinya.jp</t>
  </si>
  <si>
    <t>rydi.org</t>
  </si>
  <si>
    <t>littlecaesars.com</t>
  </si>
  <si>
    <t>halohair-extensions.com</t>
  </si>
  <si>
    <t>usi.edu</t>
  </si>
  <si>
    <t>wanyuecheng.cn</t>
  </si>
  <si>
    <t>lung.ca</t>
  </si>
  <si>
    <t>stress.org</t>
  </si>
  <si>
    <t>iue.it</t>
  </si>
  <si>
    <t>cdn3.bigcommerce.com</t>
  </si>
  <si>
    <t>tonkosti.ru</t>
  </si>
  <si>
    <t>vivo.com.cn</t>
  </si>
  <si>
    <t>nuddynews.com</t>
  </si>
  <si>
    <t>lionfund.com.cn</t>
  </si>
  <si>
    <t>fkumccherryhill.org</t>
  </si>
  <si>
    <t>paulaschoice.com</t>
  </si>
  <si>
    <t>mangareader.net</t>
  </si>
  <si>
    <t>ruralhealthlink.org</t>
  </si>
  <si>
    <t>v-tabletka.com.pl</t>
  </si>
  <si>
    <t>deliaonline.com</t>
  </si>
  <si>
    <t>egirlsnumbers.com</t>
  </si>
  <si>
    <t>newtimes.co.rw</t>
  </si>
  <si>
    <t>rw</t>
  </si>
  <si>
    <t>nike-trainers.com.co</t>
  </si>
  <si>
    <t>viagra100mg-discount.com</t>
  </si>
  <si>
    <t>vartija.net</t>
  </si>
  <si>
    <t>vasamuseet.se</t>
  </si>
  <si>
    <t>ber-sd.com</t>
  </si>
  <si>
    <t>hendrix.edu</t>
  </si>
  <si>
    <t>ecogd.edu.cn</t>
  </si>
  <si>
    <t>chestofbooks.com</t>
  </si>
  <si>
    <t>cmasesores.com.ar</t>
  </si>
  <si>
    <t>songsquad.ru</t>
  </si>
  <si>
    <t>365levitra.com</t>
  </si>
  <si>
    <t>salianco.com</t>
  </si>
  <si>
    <t>neurochirurgien-amrani-maroc.com</t>
  </si>
  <si>
    <t>loveyourcurls.com.au</t>
  </si>
  <si>
    <t>serebryaniy-bereg.ru</t>
  </si>
  <si>
    <t>afternoonteagirls.com</t>
  </si>
  <si>
    <t>unisinos.br</t>
  </si>
  <si>
    <t>gdcc.edu.cn</t>
  </si>
  <si>
    <t>chipchick.com</t>
  </si>
  <si>
    <t>kobe9elite.us</t>
  </si>
  <si>
    <t>americanfakeid.com</t>
  </si>
  <si>
    <t>loveit.pl</t>
  </si>
  <si>
    <t>trolet.be</t>
  </si>
  <si>
    <t>disq.us</t>
  </si>
  <si>
    <t>wikivb.ir</t>
  </si>
  <si>
    <t>men.gov.pl</t>
  </si>
  <si>
    <t>sdaolian.com</t>
  </si>
  <si>
    <t>teslathemes.com</t>
  </si>
  <si>
    <t>purchasecanada-cialis.net</t>
  </si>
  <si>
    <t>seascoutskludde.be</t>
  </si>
  <si>
    <t>www.michaelkorshandbags.uk</t>
  </si>
  <si>
    <t>ksenon.ru</t>
  </si>
  <si>
    <t>luckypeach.com</t>
  </si>
  <si>
    <t>ally.com</t>
  </si>
  <si>
    <t>kushgamers.com</t>
  </si>
  <si>
    <t>888poker.com</t>
  </si>
  <si>
    <t>koeder-discount.de</t>
  </si>
  <si>
    <t>wigs-for-women.org</t>
  </si>
  <si>
    <t>pywxq.com</t>
  </si>
  <si>
    <t>demconvention.com</t>
  </si>
  <si>
    <t>raytine.com</t>
  </si>
  <si>
    <t>metso.com</t>
  </si>
  <si>
    <t>neo4j.com</t>
  </si>
  <si>
    <t>linkiesta.it</t>
  </si>
  <si>
    <t>orix.co.jp</t>
  </si>
  <si>
    <t>m78.com</t>
  </si>
  <si>
    <t>battery-doctors.com</t>
  </si>
  <si>
    <t>jfa.or.jp</t>
  </si>
  <si>
    <t>nagoggo.com</t>
  </si>
  <si>
    <t>0830bbs.com</t>
  </si>
  <si>
    <t>lasix-furosemideorder.net</t>
  </si>
  <si>
    <t>taian.gov.cn</t>
  </si>
  <si>
    <t>gdxhhj.com</t>
  </si>
  <si>
    <t>roughtrade.com</t>
  </si>
  <si>
    <t>bjrd.gov.cn</t>
  </si>
  <si>
    <t>researchpaperwriter.me</t>
  </si>
  <si>
    <t>ufz.de</t>
  </si>
  <si>
    <t>stumptowncoffee.com</t>
  </si>
  <si>
    <t>eduvan.se</t>
  </si>
  <si>
    <t>timetoast.com</t>
  </si>
  <si>
    <t>moarthan.co.uk</t>
  </si>
  <si>
    <t>spo-com.net</t>
  </si>
  <si>
    <t>ncse.com</t>
  </si>
  <si>
    <t>wanttoknow.info</t>
  </si>
  <si>
    <t>fullhdmovie10k.com</t>
  </si>
  <si>
    <t>thaiair.com</t>
  </si>
  <si>
    <t>buildinternet.com</t>
  </si>
  <si>
    <t>betterexplained.com</t>
  </si>
  <si>
    <t>williamsf1.com</t>
  </si>
  <si>
    <t>bibb.de</t>
  </si>
  <si>
    <t>wakayama.lg.jp</t>
  </si>
  <si>
    <t>chelyabinsk.ru</t>
  </si>
  <si>
    <t>kassir.ru</t>
  </si>
  <si>
    <t>tennisinnovators.com</t>
  </si>
  <si>
    <t>mp3craft.ru</t>
  </si>
  <si>
    <t>odontosport.es</t>
  </si>
  <si>
    <t>applinzi.com</t>
  </si>
  <si>
    <t>gold-shops.com.ua</t>
  </si>
  <si>
    <t>canadaviagra-discount.net</t>
  </si>
  <si>
    <t>nuovasitt.com</t>
  </si>
  <si>
    <t>pharmacycanada-withoutprescription.net</t>
  </si>
  <si>
    <t>fitflopssaleclearance.org</t>
  </si>
  <si>
    <t>simple-talk.com</t>
  </si>
  <si>
    <t>joekerr.com</t>
  </si>
  <si>
    <t>sinchiwawa.com</t>
  </si>
  <si>
    <t>dvdoncheap.com</t>
  </si>
  <si>
    <t>royalmint.com</t>
  </si>
  <si>
    <t>canonrumors.com</t>
  </si>
  <si>
    <t>airarabia.com</t>
  </si>
  <si>
    <t>twicsy.com</t>
  </si>
  <si>
    <t>youmagine.com</t>
  </si>
  <si>
    <t>executiveboard.com</t>
  </si>
  <si>
    <t>canon.co.jp</t>
  </si>
  <si>
    <t>wdr5.de</t>
  </si>
  <si>
    <t>kj-cy.cn</t>
  </si>
  <si>
    <t>wikimart.ru</t>
  </si>
  <si>
    <t>unifrance.org</t>
  </si>
  <si>
    <t>v-tabletka.pl</t>
  </si>
  <si>
    <t>tadalafil-20mg-lowest-price.net</t>
  </si>
  <si>
    <t>prayerlife.org.za</t>
  </si>
  <si>
    <t>galmate.com</t>
  </si>
  <si>
    <t>generic-20mglevitra.info</t>
  </si>
  <si>
    <t>dsogaming.com</t>
  </si>
  <si>
    <t>worldbookonline.com</t>
  </si>
  <si>
    <t>amusecandy.com</t>
  </si>
  <si>
    <t>morgan-motor.co.uk</t>
  </si>
  <si>
    <t>c2.net</t>
  </si>
  <si>
    <t>whatuseek.com</t>
  </si>
  <si>
    <t>iospress.com</t>
  </si>
  <si>
    <t>hdmi.org</t>
  </si>
  <si>
    <t>bandzone.cz</t>
  </si>
  <si>
    <t>tbairport.it</t>
  </si>
  <si>
    <t>autoestetyka.pl</t>
  </si>
  <si>
    <t>musicallyrics.ru</t>
  </si>
  <si>
    <t>lntu.edu.cn</t>
  </si>
  <si>
    <t>strana.ru</t>
  </si>
  <si>
    <t>huaian.com</t>
  </si>
  <si>
    <t>foto-jm.com</t>
  </si>
  <si>
    <t>sclv.com</t>
  </si>
  <si>
    <t>famousfootwear.com</t>
  </si>
  <si>
    <t>glawpc.com</t>
  </si>
  <si>
    <t>lowestpriceretinabuy.com</t>
  </si>
  <si>
    <t>dungdong.com</t>
  </si>
  <si>
    <t>no-prescriptionretin-aonline.com</t>
  </si>
  <si>
    <t>7x7.com</t>
  </si>
  <si>
    <t>lingvo.ru</t>
  </si>
  <si>
    <t>anseladams.com</t>
  </si>
  <si>
    <t>septa.org</t>
  </si>
  <si>
    <t>coloradoindependent.com</t>
  </si>
  <si>
    <t>goisrael.com</t>
  </si>
  <si>
    <t>marrsoftware.com</t>
  </si>
  <si>
    <t>artistcove.ru</t>
  </si>
  <si>
    <t>sermonaudio.com</t>
  </si>
  <si>
    <t>themeshaper.com</t>
  </si>
  <si>
    <t>ukorovino.ru</t>
  </si>
  <si>
    <t>duquetteelectrique.ca</t>
  </si>
  <si>
    <t>popiano.org</t>
  </si>
  <si>
    <t>cph.dk</t>
  </si>
  <si>
    <t>ardluxe.kz</t>
  </si>
  <si>
    <t>dosmasters.xyz</t>
  </si>
  <si>
    <t>stepto.dk</t>
  </si>
  <si>
    <t>pbccrc.org.cn</t>
  </si>
  <si>
    <t>ralphlauren-pas-cher.fr</t>
  </si>
  <si>
    <t>factinface.com</t>
  </si>
  <si>
    <t>motors.co</t>
  </si>
  <si>
    <t>sdwilderness.com</t>
  </si>
  <si>
    <t>mgoblue.com</t>
  </si>
  <si>
    <t>actbbs.com</t>
  </si>
  <si>
    <t>ksby.com</t>
  </si>
  <si>
    <t>html.com</t>
  </si>
  <si>
    <t>mycompany.com</t>
  </si>
  <si>
    <t>rizefidan.net</t>
  </si>
  <si>
    <t>jivakabodyandmind.de</t>
  </si>
  <si>
    <t>gomelcity.by</t>
  </si>
  <si>
    <t>allsaintsanglicanchurch.net</t>
  </si>
  <si>
    <t>lowest-pricetadalafil-20mg.net</t>
  </si>
  <si>
    <t>tcbycookies.com</t>
  </si>
  <si>
    <t>prices-levitra-20mg.mobi</t>
  </si>
  <si>
    <t>diamondhax.com</t>
  </si>
  <si>
    <t>20mgtabletslevitra.info</t>
  </si>
  <si>
    <t>zionorire.xyz</t>
  </si>
  <si>
    <t>takemoney.pro</t>
  </si>
  <si>
    <t>ordergenerictadalafil.com</t>
  </si>
  <si>
    <t>bre.co.uk</t>
  </si>
  <si>
    <t>phc.edu.tw</t>
  </si>
  <si>
    <t>e107.org</t>
  </si>
  <si>
    <t>bvsalud.org</t>
  </si>
  <si>
    <t>jiadianol.com</t>
  </si>
  <si>
    <t>musicmatch.com</t>
  </si>
  <si>
    <t>jetphotos.net</t>
  </si>
  <si>
    <t>openwebmail.org</t>
  </si>
  <si>
    <t>danga.com</t>
  </si>
  <si>
    <t>wlxebet88.com</t>
  </si>
  <si>
    <t>cedcollegepark.com</t>
  </si>
  <si>
    <t>viagra-cheapest-price-online.mobi</t>
  </si>
  <si>
    <t>ahlamontada.com</t>
  </si>
  <si>
    <t>airjordanskickz.com</t>
  </si>
  <si>
    <t>cheapest-price-viagrapills.com</t>
  </si>
  <si>
    <t>pricescanadian-pharmacy.com</t>
  </si>
  <si>
    <t>responsiblemines.org</t>
  </si>
  <si>
    <t>zales.com</t>
  </si>
  <si>
    <t>fatalzone.ro</t>
  </si>
  <si>
    <t>sav.sk</t>
  </si>
  <si>
    <t>13abc.com</t>
  </si>
  <si>
    <t>smithoptics.com</t>
  </si>
  <si>
    <t>usaspending.gov</t>
  </si>
  <si>
    <t>g4s.com</t>
  </si>
  <si>
    <t>nrpa.org</t>
  </si>
  <si>
    <t>tingclass.net</t>
  </si>
  <si>
    <t>libreriauniversitaria.it</t>
  </si>
  <si>
    <t>artistfox.ru</t>
  </si>
  <si>
    <t>artistsloop.ru</t>
  </si>
  <si>
    <t>fish-action.com</t>
  </si>
  <si>
    <t>contactme.com</t>
  </si>
  <si>
    <t>truckturbina.ru</t>
  </si>
  <si>
    <t>livejournal.ru</t>
  </si>
  <si>
    <t>prfree.org</t>
  </si>
  <si>
    <t>sac24tix.com</t>
  </si>
  <si>
    <t>stamrechtforum.nl</t>
  </si>
  <si>
    <t>annelienjonkman.nl</t>
  </si>
  <si>
    <t>debbieschlussel.com</t>
  </si>
  <si>
    <t>hotelbubohimalaya.com</t>
  </si>
  <si>
    <t>xanaromeo.com</t>
  </si>
  <si>
    <t>picss.se</t>
  </si>
  <si>
    <t>sp4rawamaz.pl</t>
  </si>
  <si>
    <t>generic-tadalafilbuy.com</t>
  </si>
  <si>
    <t>nw.ru</t>
  </si>
  <si>
    <t>frpreset.com</t>
  </si>
  <si>
    <t>drugfreeworld.org</t>
  </si>
  <si>
    <t>jigenn.com</t>
  </si>
  <si>
    <t>hele321.com</t>
  </si>
  <si>
    <t>nelp.org</t>
  </si>
  <si>
    <t>image-share.com</t>
  </si>
  <si>
    <t>ryway.net</t>
  </si>
  <si>
    <t>jroller.com</t>
  </si>
  <si>
    <t>accorhotels.group</t>
  </si>
  <si>
    <t>group</t>
  </si>
  <si>
    <t>world-heart-federation.org</t>
  </si>
  <si>
    <t>gao7.com</t>
  </si>
  <si>
    <t>ddmcdn.com</t>
  </si>
  <si>
    <t>tdsrch.org</t>
  </si>
  <si>
    <t>zjwlhy.com</t>
  </si>
  <si>
    <t>seqlegal.com</t>
  </si>
  <si>
    <t>mp3graph.ru</t>
  </si>
  <si>
    <t>pavesicontemporart.com</t>
  </si>
  <si>
    <t>livelib.ru</t>
  </si>
  <si>
    <t>mountainseason.it</t>
  </si>
  <si>
    <t>aieetsc.com</t>
  </si>
  <si>
    <t>worldweather.cn</t>
  </si>
  <si>
    <t>ikea-usa.com</t>
  </si>
  <si>
    <t>goblinclub.com</t>
  </si>
  <si>
    <t>fcbarcelona.es</t>
  </si>
  <si>
    <t>idfa.nl</t>
  </si>
  <si>
    <t>djournal.com</t>
  </si>
  <si>
    <t>native-languages.org</t>
  </si>
  <si>
    <t>siena.edu</t>
  </si>
  <si>
    <t>themeatrix.com</t>
  </si>
  <si>
    <t>disneycareers.com</t>
  </si>
  <si>
    <t>wordiq.com</t>
  </si>
  <si>
    <t>lydczm.com</t>
  </si>
  <si>
    <t>memori.ru</t>
  </si>
  <si>
    <t>lazada.com.my</t>
  </si>
  <si>
    <t>samanalavi.com</t>
  </si>
  <si>
    <t>viagraprescriptionwithoutadoctorfor.com</t>
  </si>
  <si>
    <t>careventures.eu</t>
  </si>
  <si>
    <t>aaronsmailbox.com</t>
  </si>
  <si>
    <t>dorint.com</t>
  </si>
  <si>
    <t>gayot.com</t>
  </si>
  <si>
    <t>hardcoregamer.com</t>
  </si>
  <si>
    <t>sarayan-sfida.ir</t>
  </si>
  <si>
    <t>m97.pl</t>
  </si>
  <si>
    <t>jameshardie.com</t>
  </si>
  <si>
    <t>appinn.com</t>
  </si>
  <si>
    <t>pets-graveyard.com</t>
  </si>
  <si>
    <t>canadian-pharmacynoprescription.com</t>
  </si>
  <si>
    <t>gree.com.cn</t>
  </si>
  <si>
    <t>dongquemajiangji.com</t>
  </si>
  <si>
    <t>cheapshoes.com.co</t>
  </si>
  <si>
    <t>yuezibang.net</t>
  </si>
  <si>
    <t>warwickhotels.com</t>
  </si>
  <si>
    <t>postcrossing.com</t>
  </si>
  <si>
    <t>taotaole5.com</t>
  </si>
  <si>
    <t>bizhosting.com</t>
  </si>
  <si>
    <t>thevarguy.com</t>
  </si>
  <si>
    <t>rumandmonkey.com</t>
  </si>
  <si>
    <t>evisa.gov.tr</t>
  </si>
  <si>
    <t>ln-online.de</t>
  </si>
  <si>
    <t>89178.com</t>
  </si>
  <si>
    <t>at5.nl</t>
  </si>
  <si>
    <t>na.it</t>
  </si>
  <si>
    <t>flyturizam.com</t>
  </si>
  <si>
    <t>free-lance.ru</t>
  </si>
  <si>
    <t>abwh.org</t>
  </si>
  <si>
    <t>littlemiracleschildcare.org</t>
  </si>
  <si>
    <t>musclesteroids.info</t>
  </si>
  <si>
    <t>san-sushi.it</t>
  </si>
  <si>
    <t>dentsu.co.jp</t>
  </si>
  <si>
    <t>wntdco.mx</t>
  </si>
  <si>
    <t>softfreud4u.com</t>
  </si>
  <si>
    <t>hermesbeltoutlet.com</t>
  </si>
  <si>
    <t>tntmagazine.com</t>
  </si>
  <si>
    <t>cityofmadison.com</t>
  </si>
  <si>
    <t>clubbmwburgos.es</t>
  </si>
  <si>
    <t>deyer.az</t>
  </si>
  <si>
    <t>cockeyed.com</t>
  </si>
  <si>
    <t>gubkin.ru</t>
  </si>
  <si>
    <t>tomsoutlet.com.co</t>
  </si>
  <si>
    <t>creativetime.org</t>
  </si>
  <si>
    <t>sindominio.net</t>
  </si>
  <si>
    <t>petergabriel.com</t>
  </si>
  <si>
    <t>teeqee.com</t>
  </si>
  <si>
    <t>news24.jp</t>
  </si>
  <si>
    <t>xinbeikai.com</t>
  </si>
  <si>
    <t>tripadvisor.nl</t>
  </si>
  <si>
    <t>internapcdn.net</t>
  </si>
  <si>
    <t>gozyogasi.com</t>
  </si>
  <si>
    <t>kamin-ua.com</t>
  </si>
  <si>
    <t>famousbirthdays.com</t>
  </si>
  <si>
    <t>genericviagra-100mg.mobi</t>
  </si>
  <si>
    <t>phcompany.com</t>
  </si>
  <si>
    <t>buypriligy-canada.com</t>
  </si>
  <si>
    <t>dse.nl</t>
  </si>
  <si>
    <t>fansbox18.com</t>
  </si>
  <si>
    <t>louisvuitton-sacpascher.fr</t>
  </si>
  <si>
    <t>woniukc.com</t>
  </si>
  <si>
    <t>hdhsyxxx.com</t>
  </si>
  <si>
    <t>getonlinesurveysformoney.com</t>
  </si>
  <si>
    <t>clashroyalearena.in</t>
  </si>
  <si>
    <t>ts-gaming.se</t>
  </si>
  <si>
    <t>ghbtns.com</t>
  </si>
  <si>
    <t>bellhelicopter.com</t>
  </si>
  <si>
    <t>rk.com</t>
  </si>
  <si>
    <t>remodelaholic.com</t>
  </si>
  <si>
    <t>69990999.net</t>
  </si>
  <si>
    <t>eltern.de</t>
  </si>
  <si>
    <t>umbria.it</t>
  </si>
  <si>
    <t>blueriverhotel.com</t>
  </si>
  <si>
    <t>agelyrics.ru</t>
  </si>
  <si>
    <t>bioenergeticaitalia.org</t>
  </si>
  <si>
    <t>kari-san.com</t>
  </si>
  <si>
    <t>mnu.cn</t>
  </si>
  <si>
    <t>moviehole.net</t>
  </si>
  <si>
    <t>facebookhitlist.com</t>
  </si>
  <si>
    <t>breda-netwerk.nl</t>
  </si>
  <si>
    <t>ralphlaurenoutlet.com.co</t>
  </si>
  <si>
    <t>gunowners.org</t>
  </si>
  <si>
    <t>circulum-gladii.de</t>
  </si>
  <si>
    <t>blorge.com</t>
  </si>
  <si>
    <t>ozarks.edu</t>
  </si>
  <si>
    <t>give.org</t>
  </si>
  <si>
    <t>macintouch.com</t>
  </si>
  <si>
    <t>usmission.gov</t>
  </si>
  <si>
    <t>moldova.org</t>
  </si>
  <si>
    <t>unvienna.org</t>
  </si>
  <si>
    <t>icsharpcode.net</t>
  </si>
  <si>
    <t>hackhome.com</t>
  </si>
  <si>
    <t>vcmedia.vn</t>
  </si>
  <si>
    <t>wilko.com</t>
  </si>
  <si>
    <t>cnrdn.com</t>
  </si>
  <si>
    <t>ibicn.com</t>
  </si>
  <si>
    <t>guiainfantil.com</t>
  </si>
  <si>
    <t>shitaraba.net</t>
  </si>
  <si>
    <t>artistpride.ru</t>
  </si>
  <si>
    <t>cleartrip.com</t>
  </si>
  <si>
    <t>lapaginaonline.com</t>
  </si>
  <si>
    <t>rimeco.com</t>
  </si>
  <si>
    <t>cheap-pills-norx.com</t>
  </si>
  <si>
    <t>ilmatieteenlaitos.fi</t>
  </si>
  <si>
    <t>fusion.realtourvision.com</t>
  </si>
  <si>
    <t>35photo.ru</t>
  </si>
  <si>
    <t>coolforum.info</t>
  </si>
  <si>
    <t>jackinthebox.com</t>
  </si>
  <si>
    <t>wwtdd.com</t>
  </si>
  <si>
    <t>atwonline.com</t>
  </si>
  <si>
    <t>3guntalk.com</t>
  </si>
  <si>
    <t>jexp.ru</t>
  </si>
  <si>
    <t>ethiopianairlines.com</t>
  </si>
  <si>
    <t>mobilemarketingwatch.com</t>
  </si>
  <si>
    <t>planetmirror.com</t>
  </si>
  <si>
    <t>galanad.com</t>
  </si>
  <si>
    <t>runda-sh.com</t>
  </si>
  <si>
    <t>newgaofan.com</t>
  </si>
  <si>
    <t>qhhzzx.com</t>
  </si>
  <si>
    <t>703804.com</t>
  </si>
  <si>
    <t>onewed.com</t>
  </si>
  <si>
    <t>hmo.gov.cn</t>
  </si>
  <si>
    <t>canadianonlinepharmacyhelp.com</t>
  </si>
  <si>
    <t>nilomaia.com.br</t>
  </si>
  <si>
    <t>panaccordeon.gr</t>
  </si>
  <si>
    <t>adobe.fr</t>
  </si>
  <si>
    <t>gervaisgroup.com</t>
  </si>
  <si>
    <t>messaging.im</t>
  </si>
  <si>
    <t>gigmasters.com</t>
  </si>
  <si>
    <t>zs.gov.cn</t>
  </si>
  <si>
    <t>weihai.gov.cn</t>
  </si>
  <si>
    <t>philippalbiez.de</t>
  </si>
  <si>
    <t>empyrium.fr</t>
  </si>
  <si>
    <t>nikestoreuk.com.co</t>
  </si>
  <si>
    <t>theconservativetreehouse.com</t>
  </si>
  <si>
    <t>enduroklub.dk</t>
  </si>
  <si>
    <t>webbikeworld.com</t>
  </si>
  <si>
    <t>biznesfishka-forum.ru</t>
  </si>
  <si>
    <t>unsoed.ac.id</t>
  </si>
  <si>
    <t>learningplanet.com</t>
  </si>
  <si>
    <t>gainesvilletimes.com</t>
  </si>
  <si>
    <t>jeanpaulgaultier.com</t>
  </si>
  <si>
    <t>shengcunkuang.com</t>
  </si>
  <si>
    <t>page2rss.com</t>
  </si>
  <si>
    <t>fakenamegenerator.com</t>
  </si>
  <si>
    <t>sais-jhu.edu</t>
  </si>
  <si>
    <t>freshdevices.com</t>
  </si>
  <si>
    <t>polymer-project.org</t>
  </si>
  <si>
    <t>emotiv.com</t>
  </si>
  <si>
    <t>dge.de</t>
  </si>
  <si>
    <t>dihk.de</t>
  </si>
  <si>
    <t>finlex.fi</t>
  </si>
  <si>
    <t>draugiem.lv</t>
  </si>
  <si>
    <t>sanguosha.com</t>
  </si>
  <si>
    <t>geovisite.com</t>
  </si>
  <si>
    <t>canildlamorim.com.br</t>
  </si>
  <si>
    <t>gmc.edu.cn</t>
  </si>
  <si>
    <t>cricket.com.au</t>
  </si>
  <si>
    <t>yithin.com</t>
  </si>
  <si>
    <t>dailyexpress.co.uk</t>
  </si>
  <si>
    <t>fatgamez.com</t>
  </si>
  <si>
    <t>ribnica.info</t>
  </si>
  <si>
    <t>biz.nf</t>
  </si>
  <si>
    <t>lmsoft.com</t>
  </si>
  <si>
    <t>zero.ad.jp</t>
  </si>
  <si>
    <t>ivsky.com</t>
  </si>
  <si>
    <t>pwc.de</t>
  </si>
  <si>
    <t>dnb.de</t>
  </si>
  <si>
    <t>maville.com</t>
  </si>
  <si>
    <t>bdonline.co.uk</t>
  </si>
  <si>
    <t>metromadrid.es</t>
  </si>
  <si>
    <t>hispamar.com.br</t>
  </si>
  <si>
    <t>joomfans.com</t>
  </si>
  <si>
    <t>online-doxycycline-100mg.info</t>
  </si>
  <si>
    <t>ispo.com</t>
  </si>
  <si>
    <t>fpl.com</t>
  </si>
  <si>
    <t>tonyawards.com</t>
  </si>
  <si>
    <t>ulakbim.gov.tr</t>
  </si>
  <si>
    <t>mauinews.com</t>
  </si>
  <si>
    <t>risk.net</t>
  </si>
  <si>
    <t>asylum.com</t>
  </si>
  <si>
    <t>songmeanings.net</t>
  </si>
  <si>
    <t>bsi-global.com</t>
  </si>
  <si>
    <t>world-television.com</t>
  </si>
  <si>
    <t>idpf.org</t>
  </si>
  <si>
    <t>sftcdn.net</t>
  </si>
  <si>
    <t>calvanese.net</t>
  </si>
  <si>
    <t>artiststation.ru</t>
  </si>
  <si>
    <t>spo-gard.ru</t>
  </si>
  <si>
    <t>instalacionesmarquez.com</t>
  </si>
  <si>
    <t>lasangiorgioexpresso.com</t>
  </si>
  <si>
    <t>najel.com.mx</t>
  </si>
  <si>
    <t>fitsmallbusiness.com</t>
  </si>
  <si>
    <t>20mgtadalafilcanada.com</t>
  </si>
  <si>
    <t>forum-milicz.pl</t>
  </si>
  <si>
    <t>airjordan-14.us</t>
  </si>
  <si>
    <t>piaggio.com</t>
  </si>
  <si>
    <t>ynu.ac.jp</t>
  </si>
  <si>
    <t>perscivil.com</t>
  </si>
  <si>
    <t>stardate.org</t>
  </si>
  <si>
    <t>thetowntalk.com</t>
  </si>
  <si>
    <t>businessworld.in</t>
  </si>
  <si>
    <t>zdh1909.com</t>
  </si>
  <si>
    <t>pushbullet.com</t>
  </si>
  <si>
    <t>semashow.com</t>
  </si>
  <si>
    <t>igniterealtime.org</t>
  </si>
  <si>
    <t>datev.de</t>
  </si>
  <si>
    <t>swrmediathek.de</t>
  </si>
  <si>
    <t>hngsgjg.com</t>
  </si>
  <si>
    <t>wdysc.com</t>
  </si>
  <si>
    <t>thesweetestoccasion.com</t>
  </si>
  <si>
    <t>quattroruote.it</t>
  </si>
  <si>
    <t>kunlun.com</t>
  </si>
  <si>
    <t>horchow.com</t>
  </si>
  <si>
    <t>vmdaily.ru</t>
  </si>
  <si>
    <t>camotelbodrum.com</t>
  </si>
  <si>
    <t>cheap5v.com</t>
  </si>
  <si>
    <t>idc35.com</t>
  </si>
  <si>
    <t>ck100.com</t>
  </si>
  <si>
    <t>pricesonlinepharmacy.net</t>
  </si>
  <si>
    <t>enacc.co</t>
  </si>
  <si>
    <t>turek.pl</t>
  </si>
  <si>
    <t>bulletcapture.com</t>
  </si>
  <si>
    <t>messe.de</t>
  </si>
  <si>
    <t>visitoslo.com</t>
  </si>
  <si>
    <t>mylifesucks.xyz</t>
  </si>
  <si>
    <t>wherethehellismatt.com</t>
  </si>
  <si>
    <t>childrensmuseum.org</t>
  </si>
  <si>
    <t>thebaffler.com</t>
  </si>
  <si>
    <t>kresy.pl</t>
  </si>
  <si>
    <t>localnews8.com</t>
  </si>
  <si>
    <t>numark.com</t>
  </si>
  <si>
    <t>sungard.com</t>
  </si>
  <si>
    <t>kuaibo.com</t>
  </si>
  <si>
    <t>gzrc.gov.cn</t>
  </si>
  <si>
    <t>wien.at</t>
  </si>
  <si>
    <t>aftenbladet.no</t>
  </si>
  <si>
    <t>chss.pro</t>
  </si>
  <si>
    <t>uniurb.it</t>
  </si>
  <si>
    <t>prlog.ru</t>
  </si>
  <si>
    <t>bonsaipots.com.br</t>
  </si>
  <si>
    <t>clayvessel.org</t>
  </si>
  <si>
    <t>control4.com</t>
  </si>
  <si>
    <t>mapmytracks.com</t>
  </si>
  <si>
    <t>bravenewfilms.org</t>
  </si>
  <si>
    <t>univ-tlse2.fr</t>
  </si>
  <si>
    <t>museumofflight.org</t>
  </si>
  <si>
    <t>evai.pl</t>
  </si>
  <si>
    <t>fcu.edu.tw</t>
  </si>
  <si>
    <t>powerarchiver.com</t>
  </si>
  <si>
    <t>cultura.gov.br</t>
  </si>
  <si>
    <t>tafukt.com</t>
  </si>
  <si>
    <t>spreadshirt.co.uk</t>
  </si>
  <si>
    <t>portercountyrecycling.org</t>
  </si>
  <si>
    <t>develblue.com</t>
  </si>
  <si>
    <t>thefullwiki.org</t>
  </si>
  <si>
    <t>syu.edu.cn</t>
  </si>
  <si>
    <t>emule.org.cn</t>
  </si>
  <si>
    <t>1look4.com</t>
  </si>
  <si>
    <t>chainfire.eu</t>
  </si>
  <si>
    <t>buy-fluconazolediflucan.com</t>
  </si>
  <si>
    <t>buy-azithromycin-zithromax.com</t>
  </si>
  <si>
    <t>looktothestars.org</t>
  </si>
  <si>
    <t>chaussurelouboutinpas-cher.fr</t>
  </si>
  <si>
    <t>emuch.net</t>
  </si>
  <si>
    <t>waveapps.com</t>
  </si>
  <si>
    <t>ssjjdf.com</t>
  </si>
  <si>
    <t>nbm.org</t>
  </si>
  <si>
    <t>ef.com.cn</t>
  </si>
  <si>
    <t>tobi.com</t>
  </si>
  <si>
    <t>mnr.gov.ru</t>
  </si>
  <si>
    <t>linktech.cn</t>
  </si>
  <si>
    <t>pcru.ac.th</t>
  </si>
  <si>
    <t>mrandmrssmith.com</t>
  </si>
  <si>
    <t>saek.pl</t>
  </si>
  <si>
    <t>casadomainejakarta.com</t>
  </si>
  <si>
    <t>onlinepropecia-cheapestprice.com</t>
  </si>
  <si>
    <t>cineuropa.org</t>
  </si>
  <si>
    <t>ize.hu</t>
  </si>
  <si>
    <t>louisvuittonpascher.fr</t>
  </si>
  <si>
    <t>synthtopia.com</t>
  </si>
  <si>
    <t>bethel.edu</t>
  </si>
  <si>
    <t>hyperhistory.com</t>
  </si>
  <si>
    <t>santander.com</t>
  </si>
  <si>
    <t>phoenix.de</t>
  </si>
  <si>
    <t>ags21.co.kr</t>
  </si>
  <si>
    <t>afwing.com</t>
  </si>
  <si>
    <t>themestotal.com</t>
  </si>
  <si>
    <t>21cnhr.gov.cn</t>
  </si>
  <si>
    <t>imdb.me</t>
  </si>
  <si>
    <t>handmadelure.jp</t>
  </si>
  <si>
    <t>michaelkorshandbagsclearance.com.co</t>
  </si>
  <si>
    <t>buyviagrahaz.com</t>
  </si>
  <si>
    <t>ryanseacrest.com</t>
  </si>
  <si>
    <t>anyp.cn</t>
  </si>
  <si>
    <t>fasgg.ru</t>
  </si>
  <si>
    <t>tweetchat.com</t>
  </si>
  <si>
    <t>occrp.org</t>
  </si>
  <si>
    <t>ononesoftware.com</t>
  </si>
  <si>
    <t>johnniewalker.com</t>
  </si>
  <si>
    <t>hicpart.com</t>
  </si>
  <si>
    <t>notion-management.co.uk</t>
  </si>
  <si>
    <t>gaetanocastiglia.it</t>
  </si>
  <si>
    <t>gznc.edu.cn</t>
  </si>
  <si>
    <t>polimentosroberto.com.br</t>
  </si>
  <si>
    <t>prednisoneonlinebuy.info</t>
  </si>
  <si>
    <t>futtourneys.com</t>
  </si>
  <si>
    <t>lowest-pricegenericviagra.com</t>
  </si>
  <si>
    <t>canadian-priceofpharmacy.com</t>
  </si>
  <si>
    <t>nike-tnpascher.fr</t>
  </si>
  <si>
    <t>nikeblazerpascher.fr</t>
  </si>
  <si>
    <t>bp58.cn</t>
  </si>
  <si>
    <t>spinchat.com</t>
  </si>
  <si>
    <t>bouldercolorado.gov</t>
  </si>
  <si>
    <t>babynamewizard.com</t>
  </si>
  <si>
    <t>simpsonsmovie.com</t>
  </si>
  <si>
    <t>yanisvaroufakis.eu</t>
  </si>
  <si>
    <t>dni.us</t>
  </si>
  <si>
    <t>infocus.com</t>
  </si>
  <si>
    <t>hgtv.ca</t>
  </si>
  <si>
    <t>64365.com</t>
  </si>
  <si>
    <t>155.cn</t>
  </si>
  <si>
    <t>fuck4beer.com</t>
  </si>
  <si>
    <t>arcobalo.it</t>
  </si>
  <si>
    <t>post.at</t>
  </si>
  <si>
    <t>cheapoakleysunglassess.com.co</t>
  </si>
  <si>
    <t>raybansunglass.com.au</t>
  </si>
  <si>
    <t>smashbox.com</t>
  </si>
  <si>
    <t>wrestlingfanssuck.com</t>
  </si>
  <si>
    <t>littleleague.org</t>
  </si>
  <si>
    <t>bbonline.com</t>
  </si>
  <si>
    <t>mediate.com</t>
  </si>
  <si>
    <t>mhldesign.co.uk</t>
  </si>
  <si>
    <t>rubytuesday.com</t>
  </si>
  <si>
    <t>516lm.com</t>
  </si>
  <si>
    <t>famousfix.com</t>
  </si>
  <si>
    <t>neosoft.com</t>
  </si>
  <si>
    <t>vertivco.com</t>
  </si>
  <si>
    <t>dlxww.com</t>
  </si>
  <si>
    <t>a2.mzstatic.com</t>
  </si>
  <si>
    <t>dgjy.net</t>
  </si>
  <si>
    <t>trendzer.com</t>
  </si>
  <si>
    <t>mrhardwoods.com.au</t>
  </si>
  <si>
    <t>brothosonkonlonwon.ru</t>
  </si>
  <si>
    <t>hostsphere.co.uk</t>
  </si>
  <si>
    <t>concienciosofia.com.ar</t>
  </si>
  <si>
    <t>mararasulo.es</t>
  </si>
  <si>
    <t>buy-100mg-doxycycline.net</t>
  </si>
  <si>
    <t>bgprinter.eu</t>
  </si>
  <si>
    <t>hnist.cn</t>
  </si>
  <si>
    <t>ecured.cu</t>
  </si>
  <si>
    <t>christian-louboutin.org.uk</t>
  </si>
  <si>
    <t>innoppldesigns.com</t>
  </si>
  <si>
    <t>zatarra.info</t>
  </si>
  <si>
    <t>multipelife.com</t>
  </si>
  <si>
    <t>sohbet.biz</t>
  </si>
  <si>
    <t>newsleader.com</t>
  </si>
  <si>
    <t>naughtydog.com</t>
  </si>
  <si>
    <t>cms.law</t>
  </si>
  <si>
    <t>law</t>
  </si>
  <si>
    <t>geeklog.net</t>
  </si>
  <si>
    <t>swri.org</t>
  </si>
  <si>
    <t>metageek.com</t>
  </si>
  <si>
    <t>afm.nl</t>
  </si>
  <si>
    <t>albumdom.ru</t>
  </si>
  <si>
    <t>trivalleyewaste.com</t>
  </si>
  <si>
    <t>artistmage.ru</t>
  </si>
  <si>
    <t>evangile.be</t>
  </si>
  <si>
    <t>edu54.ru</t>
  </si>
  <si>
    <t>superdry.com</t>
  </si>
  <si>
    <t>globovision.com</t>
  </si>
  <si>
    <t>rmutto.ac.th</t>
  </si>
  <si>
    <t>chinoestudiar.com</t>
  </si>
  <si>
    <t>4x4norway.no</t>
  </si>
  <si>
    <t>dadunet.com</t>
  </si>
  <si>
    <t>koinup.com</t>
  </si>
  <si>
    <t>decaturdaily.com</t>
  </si>
  <si>
    <t>vbex.ru</t>
  </si>
  <si>
    <t>holeinthehill.com</t>
  </si>
  <si>
    <t>visitarizona.com</t>
  </si>
  <si>
    <t>prosportsdaily.com</t>
  </si>
  <si>
    <t>fieggen.com</t>
  </si>
  <si>
    <t>swishzone.com</t>
  </si>
  <si>
    <t>mindprod.com</t>
  </si>
  <si>
    <t>spss.com</t>
  </si>
  <si>
    <t>vw.com.cn</t>
  </si>
  <si>
    <t>arqmariaaliciavinci.com.ar</t>
  </si>
  <si>
    <t>aeat.es</t>
  </si>
  <si>
    <t>schcyj.com</t>
  </si>
  <si>
    <t>zenithautocare.com</t>
  </si>
  <si>
    <t>autosalvageaurora.info</t>
  </si>
  <si>
    <t>filthynewyork.com</t>
  </si>
  <si>
    <t>mesbah-hedayeh.ir</t>
  </si>
  <si>
    <t>superchevy.com</t>
  </si>
  <si>
    <t>ralphlauren-outlet.net.co</t>
  </si>
  <si>
    <t>shzhenyang.com</t>
  </si>
  <si>
    <t>icdc.com.my</t>
  </si>
  <si>
    <t>mollybcakes.com</t>
  </si>
  <si>
    <t>etnosmi.ru</t>
  </si>
  <si>
    <t>sonicelectronix.com</t>
  </si>
  <si>
    <t>cardsagainsthumanity.com</t>
  </si>
  <si>
    <t>karate-wko.ru</t>
  </si>
  <si>
    <t>jnu.ac.in</t>
  </si>
  <si>
    <t>kopp-kind.nl</t>
  </si>
  <si>
    <t>bestlawyers.com</t>
  </si>
  <si>
    <t>thejoreseproject.com</t>
  </si>
  <si>
    <t>mypinkfriday.com</t>
  </si>
  <si>
    <t>dragcave.net</t>
  </si>
  <si>
    <t>sjgot.com</t>
  </si>
  <si>
    <t>iatp.org</t>
  </si>
  <si>
    <t>deusex.com</t>
  </si>
  <si>
    <t>stevesouders.com</t>
  </si>
  <si>
    <t>camcom.gov.it</t>
  </si>
  <si>
    <t>oneview.de</t>
  </si>
  <si>
    <t>spotou.com</t>
  </si>
  <si>
    <t>ccoo.es</t>
  </si>
  <si>
    <t>giltrack.co.bw</t>
  </si>
  <si>
    <t>amok-adhoc.com</t>
  </si>
  <si>
    <t>annoviydom.ru</t>
  </si>
  <si>
    <t>rti116.ru</t>
  </si>
  <si>
    <t>pixelfilmstudios.com</t>
  </si>
  <si>
    <t>tenor.co</t>
  </si>
  <si>
    <t>golfkamrat.se</t>
  </si>
  <si>
    <t>paddle8.com</t>
  </si>
  <si>
    <t>outletmulberry.org.uk</t>
  </si>
  <si>
    <t>5858.com.cn</t>
  </si>
  <si>
    <t>mavic.com</t>
  </si>
  <si>
    <t>cherryplayer.com</t>
  </si>
  <si>
    <t>broward.edu</t>
  </si>
  <si>
    <t>marsdd.com</t>
  </si>
  <si>
    <t>santana.com</t>
  </si>
  <si>
    <t>comello.com.br</t>
  </si>
  <si>
    <t>thenora.co.uk</t>
  </si>
  <si>
    <t>sugru.com</t>
  </si>
  <si>
    <t>chiefexecutive.net</t>
  </si>
  <si>
    <t>songmate.ru</t>
  </si>
  <si>
    <t>artistband.ru</t>
  </si>
  <si>
    <t>slrlounge.com</t>
  </si>
  <si>
    <t>plataformaarquitectura.cl</t>
  </si>
  <si>
    <t>ventolin.top</t>
  </si>
  <si>
    <t>friendz-power.com</t>
  </si>
  <si>
    <t>generic-levitra-20mg.info</t>
  </si>
  <si>
    <t>canadian-withoutprescriptionpharmacy.com</t>
  </si>
  <si>
    <t>chicagobotanic.org</t>
  </si>
  <si>
    <t>guanjindai.com</t>
  </si>
  <si>
    <t>couch-sofa-test.de</t>
  </si>
  <si>
    <t>tallinn.ee</t>
  </si>
  <si>
    <t>beelink.com.cn</t>
  </si>
  <si>
    <t>ufpolesport.org.ua</t>
  </si>
  <si>
    <t>korn.com</t>
  </si>
  <si>
    <t>realdoll.com</t>
  </si>
  <si>
    <t>telecom-paristech.fr</t>
  </si>
  <si>
    <t>alles.or.jp</t>
  </si>
  <si>
    <t>kochi.jp</t>
  </si>
  <si>
    <t>ibama.gov.br</t>
  </si>
  <si>
    <t>huistenbosch.co.jp</t>
  </si>
  <si>
    <t>mp3monger.ru</t>
  </si>
  <si>
    <t>adn.es</t>
  </si>
  <si>
    <t>metroweekly.com</t>
  </si>
  <si>
    <t>oxfordlearnersdictionaries.com</t>
  </si>
  <si>
    <t>hollisterclothingstore.com.co</t>
  </si>
  <si>
    <t>freelogs.com</t>
  </si>
  <si>
    <t>gucciborseitalia.it</t>
  </si>
  <si>
    <t>ugg-outlet.me.uk</t>
  </si>
  <si>
    <t>autospies.com</t>
  </si>
  <si>
    <t>szbetterdesign.cn</t>
  </si>
  <si>
    <t>ad-networks.org</t>
  </si>
  <si>
    <t>carscoverageonline.com</t>
  </si>
  <si>
    <t>verizonbusiness.com</t>
  </si>
  <si>
    <t>wpde.org</t>
  </si>
  <si>
    <t>quotesgram.com</t>
  </si>
  <si>
    <t>materialelectricoexpres.com</t>
  </si>
  <si>
    <t>buyviagrawvrx.com</t>
  </si>
  <si>
    <t>rubbermaid.com</t>
  </si>
  <si>
    <t>erekcja.edu.pl</t>
  </si>
  <si>
    <t>i-techsolar.com</t>
  </si>
  <si>
    <t>formthotics.ru</t>
  </si>
  <si>
    <t>online-generic-tadalafil.com</t>
  </si>
  <si>
    <t>daweta.eu</t>
  </si>
  <si>
    <t>iptvboxforum.com</t>
  </si>
  <si>
    <t>forumkomputerowe.com</t>
  </si>
  <si>
    <t>calikillednox.com</t>
  </si>
  <si>
    <t>autoinsurancebit.net</t>
  </si>
  <si>
    <t>dallascityhall.com</t>
  </si>
  <si>
    <t>sncf.fr</t>
  </si>
  <si>
    <t>venomshop.pl</t>
  </si>
  <si>
    <t>tvnow.de</t>
  </si>
  <si>
    <t>shiningstar-cleaning.com</t>
  </si>
  <si>
    <t>century21.ca</t>
  </si>
  <si>
    <t>fupa.org.mx</t>
  </si>
  <si>
    <t>disney.cn</t>
  </si>
  <si>
    <t>teksti.fi</t>
  </si>
  <si>
    <t>qantara.de</t>
  </si>
  <si>
    <t>overreacherempire.com</t>
  </si>
  <si>
    <t>njut.edu.cn</t>
  </si>
  <si>
    <t>messe-duesseldorf.de</t>
  </si>
  <si>
    <t>canadalevitra-buy.com</t>
  </si>
  <si>
    <t>100mg-onlineviagra.info</t>
  </si>
  <si>
    <t>canadagoose--jackets.ca</t>
  </si>
  <si>
    <t>eumed.net</t>
  </si>
  <si>
    <t>ago.ca</t>
  </si>
  <si>
    <t>berea.edu</t>
  </si>
  <si>
    <t>topnic.net</t>
  </si>
  <si>
    <t>rdy.jp</t>
  </si>
  <si>
    <t>rijkswaterstaat.nl</t>
  </si>
  <si>
    <t>artcveti.ru</t>
  </si>
  <si>
    <t>jabong.com</t>
  </si>
  <si>
    <t>malyaparrucchieri.it</t>
  </si>
  <si>
    <t>mencap.org.uk</t>
  </si>
  <si>
    <t>inscopeintl.com</t>
  </si>
  <si>
    <t>qqhru.edu.cn</t>
  </si>
  <si>
    <t>xtec.es</t>
  </si>
  <si>
    <t>nt4.pl</t>
  </si>
  <si>
    <t>hardrockhotel.com</t>
  </si>
  <si>
    <t>cometweb.nl</t>
  </si>
  <si>
    <t>kbdmania.net</t>
  </si>
  <si>
    <t>vaworkpoker.com</t>
  </si>
  <si>
    <t>aclfestival.com</t>
  </si>
  <si>
    <t>heraldnews.com</t>
  </si>
  <si>
    <t>vvdailypress.com</t>
  </si>
  <si>
    <t>mynews4.com</t>
  </si>
  <si>
    <t>boagworld.com</t>
  </si>
  <si>
    <t>mecty.com</t>
  </si>
  <si>
    <t>taotubuluo.com</t>
  </si>
  <si>
    <t>pacinst.org</t>
  </si>
  <si>
    <t>linuxworld.com</t>
  </si>
  <si>
    <t>wuerzburg.de</t>
  </si>
  <si>
    <t>agricultura.gov.br</t>
  </si>
  <si>
    <t>zxip.com</t>
  </si>
  <si>
    <t>matrix.jp</t>
  </si>
  <si>
    <t>wlstock.com</t>
  </si>
  <si>
    <t>webnet.co.zm</t>
  </si>
  <si>
    <t>lamontagne.fr</t>
  </si>
  <si>
    <t>orthodontistwilmington.com</t>
  </si>
  <si>
    <t>gdstc.gov.cn</t>
  </si>
  <si>
    <t>zhoushan.gov.cn</t>
  </si>
  <si>
    <t>ufhalignami.it</t>
  </si>
  <si>
    <t>zimratu.org</t>
  </si>
  <si>
    <t>seosem.cn</t>
  </si>
  <si>
    <t>hydroquebec.com</t>
  </si>
  <si>
    <t>etokenbd.com</t>
  </si>
  <si>
    <t>shanwi.com</t>
  </si>
  <si>
    <t>staradrukarnia.com.pl</t>
  </si>
  <si>
    <t>pharmacygeneric-canadian.info</t>
  </si>
  <si>
    <t>glt.pl</t>
  </si>
  <si>
    <t>hadikazan.net</t>
  </si>
  <si>
    <t>couchfeed.com</t>
  </si>
  <si>
    <t>adidasnmduk.org.uk</t>
  </si>
  <si>
    <t>stroi-sberkassa.ru</t>
  </si>
  <si>
    <t>volcom.com</t>
  </si>
  <si>
    <t>voya.com</t>
  </si>
  <si>
    <t>commvault.com</t>
  </si>
  <si>
    <t>krita.org</t>
  </si>
  <si>
    <t>fuelwiseautogas.co.uk</t>
  </si>
  <si>
    <t>infiniti.com</t>
  </si>
  <si>
    <t>tidepoolcollective.com</t>
  </si>
  <si>
    <t>marmolesreynoso.com</t>
  </si>
  <si>
    <t>scientology-leichhardt.org</t>
  </si>
  <si>
    <t>massagedrop.gr</t>
  </si>
  <si>
    <t>veer-tour.ru</t>
  </si>
  <si>
    <t>online-ciprofloxacinbuy.mobi</t>
  </si>
  <si>
    <t>cha28.com</t>
  </si>
  <si>
    <t>rockthismoment.com</t>
  </si>
  <si>
    <t>responsibletravel.com</t>
  </si>
  <si>
    <t>ol-digital.com</t>
  </si>
  <si>
    <t>totear.org</t>
  </si>
  <si>
    <t>costcomparesite.com</t>
  </si>
  <si>
    <t>cghub.com</t>
  </si>
  <si>
    <t>mastertest.ru</t>
  </si>
  <si>
    <t>wartsila.com</t>
  </si>
  <si>
    <t>ahfy365.com</t>
  </si>
  <si>
    <t>quicktopic.com</t>
  </si>
  <si>
    <t>sellaband.com</t>
  </si>
  <si>
    <t>mi5.gov.uk</t>
  </si>
  <si>
    <t>jslint.com</t>
  </si>
  <si>
    <t>hznews.com</t>
  </si>
  <si>
    <t>aldi-sued.de</t>
  </si>
  <si>
    <t>ulm.de</t>
  </si>
  <si>
    <t>smpharma.co.th</t>
  </si>
  <si>
    <t>craftgossip.com</t>
  </si>
  <si>
    <t>iti60.ru</t>
  </si>
  <si>
    <t>genuki.org.uk</t>
  </si>
  <si>
    <t>inversolarcolombia.com</t>
  </si>
  <si>
    <t>luan.gov.cn</t>
  </si>
  <si>
    <t>lambdaconstrucciones.com</t>
  </si>
  <si>
    <t>abhaziy.com</t>
  </si>
  <si>
    <t>chnmuseum.cn</t>
  </si>
  <si>
    <t>edrys.com.pl</t>
  </si>
  <si>
    <t>starmagazine.com</t>
  </si>
  <si>
    <t>esellerate.net</t>
  </si>
  <si>
    <t>technovelgy.com</t>
  </si>
  <si>
    <t>become.com</t>
  </si>
  <si>
    <t>polleverywhere.com</t>
  </si>
  <si>
    <t>aisnet.org</t>
  </si>
  <si>
    <t>castroebarros.net</t>
  </si>
  <si>
    <t>senegambians.co.uk</t>
  </si>
  <si>
    <t>buy-canada-viagra.mobi</t>
  </si>
  <si>
    <t>kukudm.com</t>
  </si>
  <si>
    <t>joomfreak.com</t>
  </si>
  <si>
    <t>xiyou.edu.cn</t>
  </si>
  <si>
    <t>toulouse.fr</t>
  </si>
  <si>
    <t>gliet.edu.cn</t>
  </si>
  <si>
    <t>imp3.net</t>
  </si>
  <si>
    <t>csnchicago.com</t>
  </si>
  <si>
    <t>lewistoncheer.org</t>
  </si>
  <si>
    <t>softobiz.net</t>
  </si>
  <si>
    <t>euro-battle.net</t>
  </si>
  <si>
    <t>epa.gov.tw</t>
  </si>
  <si>
    <t>pubarticles.com</t>
  </si>
  <si>
    <t>celiac.com</t>
  </si>
  <si>
    <t>idkgaming.net</t>
  </si>
  <si>
    <t>presentationzen.com</t>
  </si>
  <si>
    <t>koaa.com</t>
  </si>
  <si>
    <t>raybans-outlet.it</t>
  </si>
  <si>
    <t>ghlaha.com</t>
  </si>
  <si>
    <t>citadel.edu</t>
  </si>
  <si>
    <t>edfilmfest.org.uk</t>
  </si>
  <si>
    <t>parentsconnect.com</t>
  </si>
  <si>
    <t>cheapraybans2013.com</t>
  </si>
  <si>
    <t>cdu.edu.au</t>
  </si>
  <si>
    <t>komotv.com</t>
  </si>
  <si>
    <t>amanita-design.net</t>
  </si>
  <si>
    <t>friesian.com</t>
  </si>
  <si>
    <t>eutimes.net</t>
  </si>
  <si>
    <t>navigantresearch.com</t>
  </si>
  <si>
    <t>coolmompicks.com</t>
  </si>
  <si>
    <t>hlbrdaily.com.cn</t>
  </si>
  <si>
    <t>sb.by</t>
  </si>
  <si>
    <t>apanbla.com</t>
  </si>
  <si>
    <t>pastrimotors.it</t>
  </si>
  <si>
    <t>grupoarca.es</t>
  </si>
  <si>
    <t>conversetrainer.co.uk</t>
  </si>
  <si>
    <t>gvardenafil.com</t>
  </si>
  <si>
    <t>r-atv.com</t>
  </si>
  <si>
    <t>finehomebuilding.com</t>
  </si>
  <si>
    <t>truckinginfo.com</t>
  </si>
  <si>
    <t>yamahaclub.com.br</t>
  </si>
  <si>
    <t>themepunch.com</t>
  </si>
  <si>
    <t>najlepsietabletkynachudnutie.top</t>
  </si>
  <si>
    <t>businesstoday.in</t>
  </si>
  <si>
    <t>timbuk2.com</t>
  </si>
  <si>
    <t>uniblue.com</t>
  </si>
  <si>
    <t>opencontent.org</t>
  </si>
  <si>
    <t>dichtbij.nl</t>
  </si>
  <si>
    <t>la7.it</t>
  </si>
  <si>
    <t>hbvl.be</t>
  </si>
  <si>
    <t>emricu.com</t>
  </si>
  <si>
    <t>kaminodel.ru</t>
  </si>
  <si>
    <t>china-mor.gov.cn</t>
  </si>
  <si>
    <t>buycialisnrxonline.com</t>
  </si>
  <si>
    <t>alllaw.com</t>
  </si>
  <si>
    <t>youtubefilter.com</t>
  </si>
  <si>
    <t>oureverydaylife.com</t>
  </si>
  <si>
    <t>carinsurancequotes24.top</t>
  </si>
  <si>
    <t>toyota.com.cn</t>
  </si>
  <si>
    <t>pololacostepas-cher.fr</t>
  </si>
  <si>
    <t>toolslib.net</t>
  </si>
  <si>
    <t>sasa.com</t>
  </si>
  <si>
    <t>t15.org</t>
  </si>
  <si>
    <t>accessnow.org</t>
  </si>
  <si>
    <t>ctbto.org</t>
  </si>
  <si>
    <t>wlmqwb.com</t>
  </si>
  <si>
    <t>alucmuhendislik.com</t>
  </si>
  <si>
    <t>milanoportaverta.it</t>
  </si>
  <si>
    <t>cobrasreceptivo.com.br</t>
  </si>
  <si>
    <t>nextgenerationmma.com</t>
  </si>
  <si>
    <t>tjuci.edu.cn</t>
  </si>
  <si>
    <t>gg163.net</t>
  </si>
  <si>
    <t>spafinder.com</t>
  </si>
  <si>
    <t>kreditevergleichpro.pw</t>
  </si>
  <si>
    <t>ontarioparks.com</t>
  </si>
  <si>
    <t>payforessay.eu</t>
  </si>
  <si>
    <t>pharmacycheapest-priceonline.net</t>
  </si>
  <si>
    <t>nikefree-5.com</t>
  </si>
  <si>
    <t>mulberry-handbags.me.uk</t>
  </si>
  <si>
    <t>guccishoes.com.co</t>
  </si>
  <si>
    <t>countrygardenscondos.com</t>
  </si>
  <si>
    <t>dipti.com.bd</t>
  </si>
  <si>
    <t>home.ro</t>
  </si>
  <si>
    <t>pandabooru.net</t>
  </si>
  <si>
    <t>alteregon.org</t>
  </si>
  <si>
    <t>makkara.info</t>
  </si>
  <si>
    <t>nikejordan.co</t>
  </si>
  <si>
    <t>etaiwannews.com</t>
  </si>
  <si>
    <t>buetretrofit.com</t>
  </si>
  <si>
    <t>moneyforward.com</t>
  </si>
  <si>
    <t>yardimeli.org.ps</t>
  </si>
  <si>
    <t>liberty2fly.com</t>
  </si>
  <si>
    <t>activesearchresults.com</t>
  </si>
  <si>
    <t>computable.nl</t>
  </si>
  <si>
    <t>5280.com</t>
  </si>
  <si>
    <t>egou.com</t>
  </si>
  <si>
    <t>sernaplas.com</t>
  </si>
  <si>
    <t>novosti.rs</t>
  </si>
  <si>
    <t>irishrail.ie</t>
  </si>
  <si>
    <t>connectabl.es</t>
  </si>
  <si>
    <t>made.com</t>
  </si>
  <si>
    <t>fetlife.com</t>
  </si>
  <si>
    <t>sina.net</t>
  </si>
  <si>
    <t>your001.com</t>
  </si>
  <si>
    <t>dagline.ru</t>
  </si>
  <si>
    <t>prugna.net</t>
  </si>
  <si>
    <t>uggboots.net.co</t>
  </si>
  <si>
    <t>und.com</t>
  </si>
  <si>
    <t>kristv.com</t>
  </si>
  <si>
    <t>capitalpress.com</t>
  </si>
  <si>
    <t>inrix.com</t>
  </si>
  <si>
    <t>billiger.de</t>
  </si>
  <si>
    <t>efficiencyservice.com.br</t>
  </si>
  <si>
    <t>the-greatoutdoors.co.uk</t>
  </si>
  <si>
    <t>500clubitalia.it</t>
  </si>
  <si>
    <t>songnik.ru</t>
  </si>
  <si>
    <t>latino.su</t>
  </si>
  <si>
    <t>paydayloansonlineglhf.com</t>
  </si>
  <si>
    <t>video-bookmark.com</t>
  </si>
  <si>
    <t>nudephysical.com</t>
  </si>
  <si>
    <t>betterphoto.com</t>
  </si>
  <si>
    <t>iwate-u.ac.jp</t>
  </si>
  <si>
    <t>osm.org</t>
  </si>
  <si>
    <t>federalmogul.com</t>
  </si>
  <si>
    <t>dnsalias.org</t>
  </si>
  <si>
    <t>poderjudicial.es</t>
  </si>
  <si>
    <t>blueweb.co.kr</t>
  </si>
  <si>
    <t>milforddermalogica.co.uk</t>
  </si>
  <si>
    <t>cmr.com.cn</t>
  </si>
  <si>
    <t>zionmbc.com</t>
  </si>
  <si>
    <t>zenzelerecycling.co.za</t>
  </si>
  <si>
    <t>vavel.com</t>
  </si>
  <si>
    <t>tourbuzz.net</t>
  </si>
  <si>
    <t>mortgagecalculator.org</t>
  </si>
  <si>
    <t>bonrostro.com</t>
  </si>
  <si>
    <t>navsource.org</t>
  </si>
  <si>
    <t>edinburgh.gov.uk</t>
  </si>
  <si>
    <t>cheapestprice-propeciabuy.com</t>
  </si>
  <si>
    <t>snackworks.com</t>
  </si>
  <si>
    <t>roharleytrans.com</t>
  </si>
  <si>
    <t>gabrielleluthy.com</t>
  </si>
  <si>
    <t>havaianas.com</t>
  </si>
  <si>
    <t>wikipacks.com</t>
  </si>
  <si>
    <t>usmarshals.gov</t>
  </si>
  <si>
    <t>sumitomocorp.co.jp</t>
  </si>
  <si>
    <t>naturalproductsinsider.com</t>
  </si>
  <si>
    <t>sta.sh</t>
  </si>
  <si>
    <t>redmonk.com</t>
  </si>
  <si>
    <t>rockwellcollins.com</t>
  </si>
  <si>
    <t>sfbm28.com</t>
  </si>
  <si>
    <t>ahradio.com.cn</t>
  </si>
  <si>
    <t>excite.it</t>
  </si>
  <si>
    <t>animate.co.jp</t>
  </si>
  <si>
    <t>amcnetworks.com</t>
  </si>
  <si>
    <t>xadoshiraz.ir</t>
  </si>
  <si>
    <t>pokerproability.com</t>
  </si>
  <si>
    <t>songkeeper.ru</t>
  </si>
  <si>
    <t>whitesnow.jp</t>
  </si>
  <si>
    <t>hfuu.edu.cn</t>
  </si>
  <si>
    <t>ono.com</t>
  </si>
  <si>
    <t>fabrizioborrini.eu</t>
  </si>
  <si>
    <t>games2jolly.com</t>
  </si>
  <si>
    <t>shocktillyoudrop.com</t>
  </si>
  <si>
    <t>bjgjj.gov.cn</t>
  </si>
  <si>
    <t>bareminerals.com</t>
  </si>
  <si>
    <t>twpasak.com</t>
  </si>
  <si>
    <t>bayareacbs.com</t>
  </si>
  <si>
    <t>nrru.ac.th</t>
  </si>
  <si>
    <t>tzxzlw.com</t>
  </si>
  <si>
    <t>clomidonlineorder.com</t>
  </si>
  <si>
    <t>chonbuk.ac.kr</t>
  </si>
  <si>
    <t>levitra.ninja</t>
  </si>
  <si>
    <t>headphoneclub.com</t>
  </si>
  <si>
    <t>wbenc.org</t>
  </si>
  <si>
    <t>wyy997.com</t>
  </si>
  <si>
    <t>typing.com</t>
  </si>
  <si>
    <t>benefits.gov</t>
  </si>
  <si>
    <t>trumpf.com</t>
  </si>
  <si>
    <t>wvec.com</t>
  </si>
  <si>
    <t>u-picardie.fr</t>
  </si>
  <si>
    <t>nonags.com</t>
  </si>
  <si>
    <t>01.org</t>
  </si>
  <si>
    <t>songseller.ru</t>
  </si>
  <si>
    <t>verybestbaking.com</t>
  </si>
  <si>
    <t>webstats4u.com</t>
  </si>
  <si>
    <t>dilemavt.com</t>
  </si>
  <si>
    <t>integrativenutrition.com</t>
  </si>
  <si>
    <t>kung-foo.tv</t>
  </si>
  <si>
    <t>journalmetro.com</t>
  </si>
  <si>
    <t>tenthousandvillages.com</t>
  </si>
  <si>
    <t>rusf.ru</t>
  </si>
  <si>
    <t>engineeringnews.co.za</t>
  </si>
  <si>
    <t>withoutprescriptionpharmacy-online.com</t>
  </si>
  <si>
    <t>longchamps.us</t>
  </si>
  <si>
    <t>canadabuy-levitra.com</t>
  </si>
  <si>
    <t>louboutin-pas-cher.fr</t>
  </si>
  <si>
    <t>hayfestival.com</t>
  </si>
  <si>
    <t>cmroleplay.com</t>
  </si>
  <si>
    <t>visitmt.com</t>
  </si>
  <si>
    <t>laprensagrafica.com</t>
  </si>
  <si>
    <t>atsb.gov.au</t>
  </si>
  <si>
    <t>u-fukui.ac.jp</t>
  </si>
  <si>
    <t>hoganlovells.com</t>
  </si>
  <si>
    <t>snappytv.com</t>
  </si>
  <si>
    <t>soka.ac.jp</t>
  </si>
  <si>
    <t>dspace.org</t>
  </si>
  <si>
    <t>faloo.com</t>
  </si>
  <si>
    <t>kirchenmusik-fulpmes.at</t>
  </si>
  <si>
    <t>toei.co.jp</t>
  </si>
  <si>
    <t>lotesfinanciadosbh.com.br</t>
  </si>
  <si>
    <t>atelierliseteaires.pt</t>
  </si>
  <si>
    <t>heyuan.gov.cn</t>
  </si>
  <si>
    <t>markclub.ru</t>
  </si>
  <si>
    <t>referenceforbusiness.com</t>
  </si>
  <si>
    <t>qau.edu.cn</t>
  </si>
  <si>
    <t>pntrs.com</t>
  </si>
  <si>
    <t>nigma.ru</t>
  </si>
  <si>
    <t>bayanlarmekani.com</t>
  </si>
  <si>
    <t>themeum.com</t>
  </si>
  <si>
    <t>thevolksieshop.com</t>
  </si>
  <si>
    <t>alaskapublic.org</t>
  </si>
  <si>
    <t>20mg-online-tadalafil.com</t>
  </si>
  <si>
    <t>sk-gameservers.de</t>
  </si>
  <si>
    <t>vodolaz-project.ru</t>
  </si>
  <si>
    <t>arttest.ru</t>
  </si>
  <si>
    <t>resolve.org</t>
  </si>
  <si>
    <t>pbcgov.com</t>
  </si>
  <si>
    <t>clorox.com</t>
  </si>
  <si>
    <t>tutor.com</t>
  </si>
  <si>
    <t>newschannel9.com</t>
  </si>
  <si>
    <t>smartblogs.com</t>
  </si>
  <si>
    <t>inmethod.com</t>
  </si>
  <si>
    <t>pacificnet.net</t>
  </si>
  <si>
    <t>leroymerlin.fr</t>
  </si>
  <si>
    <t>soulmp3.ru</t>
  </si>
  <si>
    <t>tricolor-tv.org</t>
  </si>
  <si>
    <t>skazka-chudo.by</t>
  </si>
  <si>
    <t>xawl.org</t>
  </si>
  <si>
    <t>hzic.edu.cn</t>
  </si>
  <si>
    <t>mega-herrajes.com</t>
  </si>
  <si>
    <t>mrxbuycialisonline.com</t>
  </si>
  <si>
    <t>pagespro-orange.fr</t>
  </si>
  <si>
    <t>photops.com</t>
  </si>
  <si>
    <t>shawfloors.com</t>
  </si>
  <si>
    <t>prestamosydineroya.com</t>
  </si>
  <si>
    <t>digibase.ca</t>
  </si>
  <si>
    <t>canadageneric-tadalafil.com</t>
  </si>
  <si>
    <t>savills.co.uk</t>
  </si>
  <si>
    <t>ceconline.com</t>
  </si>
  <si>
    <t>msf-usa.org</t>
  </si>
  <si>
    <t>helpwritinganessay.org</t>
  </si>
  <si>
    <t>atkinsglobal.com</t>
  </si>
  <si>
    <t>autoinsurancegl.net</t>
  </si>
  <si>
    <t>laparks.org</t>
  </si>
  <si>
    <t>customessaysinuk.com</t>
  </si>
  <si>
    <t>bengals.com</t>
  </si>
  <si>
    <t>qk198.com</t>
  </si>
  <si>
    <t>scubaboard.com</t>
  </si>
  <si>
    <t>chiefmarketer.com</t>
  </si>
  <si>
    <t>qiagen.com</t>
  </si>
  <si>
    <t>joycode.com</t>
  </si>
  <si>
    <t>naa.org</t>
  </si>
  <si>
    <t>fojing.net.cn</t>
  </si>
  <si>
    <t>carryduffcobras.co.uk</t>
  </si>
  <si>
    <t>schwalbe.com</t>
  </si>
  <si>
    <t>heyuguys.com</t>
  </si>
  <si>
    <t>kingdee.com</t>
  </si>
  <si>
    <t>yogaalliance.org</t>
  </si>
  <si>
    <t>xajob.com</t>
  </si>
  <si>
    <t>skopjecitytower.mk</t>
  </si>
  <si>
    <t>artdecorsrl.it</t>
  </si>
  <si>
    <t>vardenafilcheap-levitra.net</t>
  </si>
  <si>
    <t>priestsforlife.org</t>
  </si>
  <si>
    <t>education.gov.au</t>
  </si>
  <si>
    <t>aircraftspruce.com</t>
  </si>
  <si>
    <t>devrenk.com</t>
  </si>
  <si>
    <t>thenorthfacejackets.net.co</t>
  </si>
  <si>
    <t>cocoro.in</t>
  </si>
  <si>
    <t>kvia.com</t>
  </si>
  <si>
    <t>uanews.org</t>
  </si>
  <si>
    <t>pritzkerprize.com</t>
  </si>
  <si>
    <t>tietai.com</t>
  </si>
  <si>
    <t>circleid.com</t>
  </si>
  <si>
    <t>idea.int</t>
  </si>
  <si>
    <t>ultimasnoticias.com.ve</t>
  </si>
  <si>
    <t>canadianonlinepharmacysale.com</t>
  </si>
  <si>
    <t>lalsace.fr</t>
  </si>
  <si>
    <t>travelservicesnepal.com</t>
  </si>
  <si>
    <t>onlineviagra-100mg.net</t>
  </si>
  <si>
    <t>fairwork.gov.au</t>
  </si>
  <si>
    <t>halygames.com</t>
  </si>
  <si>
    <t>covers.com</t>
  </si>
  <si>
    <t>hometoday.com.tw</t>
  </si>
  <si>
    <t>yaoi-heaven.com</t>
  </si>
  <si>
    <t>gcu.edu</t>
  </si>
  <si>
    <t>mayaera.com</t>
  </si>
  <si>
    <t>eagleyegaming.com</t>
  </si>
  <si>
    <t>blogi.pl</t>
  </si>
  <si>
    <t>matchvs.com</t>
  </si>
  <si>
    <t>ojr.org</t>
  </si>
  <si>
    <t>cubify.com</t>
  </si>
  <si>
    <t>ideone.com</t>
  </si>
  <si>
    <t>yp.net.cn</t>
  </si>
  <si>
    <t>wonderfulengineering.com</t>
  </si>
  <si>
    <t>hitosara.com</t>
  </si>
  <si>
    <t>82p.ru</t>
  </si>
  <si>
    <t>youngminds.org.uk</t>
  </si>
  <si>
    <t>letao.com</t>
  </si>
  <si>
    <t>phileweb.com</t>
  </si>
  <si>
    <t>kaiyukan.com</t>
  </si>
  <si>
    <t>kwrealty.com</t>
  </si>
  <si>
    <t>stabroeknews.com</t>
  </si>
  <si>
    <t>aila.org</t>
  </si>
  <si>
    <t>finedininglovers.com</t>
  </si>
  <si>
    <t>generic-canada-pharmacy.com</t>
  </si>
  <si>
    <t>tomdixon.net</t>
  </si>
  <si>
    <t>inburlingtonvt.us</t>
  </si>
  <si>
    <t>hollister-clothingstore.net</t>
  </si>
  <si>
    <t>wisestamp.com</t>
  </si>
  <si>
    <t>michelleshop.com</t>
  </si>
  <si>
    <t>australiachinese.com</t>
  </si>
  <si>
    <t>lovefilm.com</t>
  </si>
  <si>
    <t>class-central.com</t>
  </si>
  <si>
    <t>cifor.org</t>
  </si>
  <si>
    <t>science.org.au</t>
  </si>
  <si>
    <t>fiddler2.com</t>
  </si>
  <si>
    <t>gold678.com</t>
  </si>
  <si>
    <t>forexbasis.ru</t>
  </si>
  <si>
    <t>lingw.net</t>
  </si>
  <si>
    <t>csa-cd.net</t>
  </si>
  <si>
    <t>bringfido.com</t>
  </si>
  <si>
    <t>ural.ru</t>
  </si>
  <si>
    <t>wbrz.com</t>
  </si>
  <si>
    <t>foyles.co.uk</t>
  </si>
  <si>
    <t>medibrother.com</t>
  </si>
  <si>
    <t>zistoiremoris.com</t>
  </si>
  <si>
    <t>fleetowner.com</t>
  </si>
  <si>
    <t>marketingmag.ca</t>
  </si>
  <si>
    <t>wellcomecollection.org</t>
  </si>
  <si>
    <t>enterprisenews.com</t>
  </si>
  <si>
    <t>ctmirror.org</t>
  </si>
  <si>
    <t>hugo-bossoutlet.com</t>
  </si>
  <si>
    <t>oakleysoutlet.it</t>
  </si>
  <si>
    <t>wedbush.com</t>
  </si>
  <si>
    <t>lilypie.com</t>
  </si>
  <si>
    <t>wikialert.org</t>
  </si>
  <si>
    <t>ined.fr</t>
  </si>
  <si>
    <t>celsias.com</t>
  </si>
  <si>
    <t>planetdan.net</t>
  </si>
  <si>
    <t>ishares.com</t>
  </si>
  <si>
    <t>toribash.com</t>
  </si>
  <si>
    <t>jiankang.cn</t>
  </si>
  <si>
    <t>tjkpzx.com</t>
  </si>
  <si>
    <t>electronic-payments.co.uk</t>
  </si>
  <si>
    <t>inetcube.com</t>
  </si>
  <si>
    <t>musicalocal.es</t>
  </si>
  <si>
    <t>rodejomusic.com</t>
  </si>
  <si>
    <t>doll-fashion.ru</t>
  </si>
  <si>
    <t>cn.it</t>
  </si>
  <si>
    <t>cnfish.com</t>
  </si>
  <si>
    <t>gva.ch</t>
  </si>
  <si>
    <t>bestairmattressreviews2014.com</t>
  </si>
  <si>
    <t>vcmp.co.uk</t>
  </si>
  <si>
    <t>eumtech.co.kr</t>
  </si>
  <si>
    <t>koninklijkhuis.nl</t>
  </si>
  <si>
    <t>omega-watches.name</t>
  </si>
  <si>
    <t>radostnasha.ru</t>
  </si>
  <si>
    <t>aljszx.com</t>
  </si>
  <si>
    <t>olympic.cn</t>
  </si>
  <si>
    <t>fresnostate.edu</t>
  </si>
  <si>
    <t>findingdulcinea.com</t>
  </si>
  <si>
    <t>thejewishmuseum.org</t>
  </si>
  <si>
    <t>nitrocom.net</t>
  </si>
  <si>
    <t>jingning.net</t>
  </si>
  <si>
    <t>byuh.edu</t>
  </si>
  <si>
    <t>kiwiirc.com</t>
  </si>
  <si>
    <t>cepingpai.com</t>
  </si>
  <si>
    <t>comsoc.org</t>
  </si>
  <si>
    <t>guijinhong.com</t>
  </si>
  <si>
    <t>mediaakademia.hu</t>
  </si>
  <si>
    <t>solminor.com</t>
  </si>
  <si>
    <t>oikos.pt</t>
  </si>
  <si>
    <t>xn--80afh1akdagfy.xn--p1ai</t>
  </si>
  <si>
    <t>Ð³Ñ€ÑƒÐ¿Ð¿Ð°Ð¼Ð¾Ñ€Ðµ.Ñ€Ñ„</t>
  </si>
  <si>
    <t>obelisk-eg.com</t>
  </si>
  <si>
    <t>brightstarcash.com</t>
  </si>
  <si>
    <t>buycialisizronline.com</t>
  </si>
  <si>
    <t>viagrafreetrial.us</t>
  </si>
  <si>
    <t>ferragamoshoes.cc</t>
  </si>
  <si>
    <t>hackedgadgets.com</t>
  </si>
  <si>
    <t>mrpregnant.com</t>
  </si>
  <si>
    <t>hpg.com.br</t>
  </si>
  <si>
    <t>deepin.org</t>
  </si>
  <si>
    <t>postplanner.com</t>
  </si>
  <si>
    <t>entrust.net</t>
  </si>
  <si>
    <t>on.vg</t>
  </si>
  <si>
    <t>nspe.org</t>
  </si>
  <si>
    <t>yanan.gov.cn</t>
  </si>
  <si>
    <t>icell-tech.com</t>
  </si>
  <si>
    <t>ntchosting.com</t>
  </si>
  <si>
    <t>bteclub.com</t>
  </si>
  <si>
    <t>disney.fr</t>
  </si>
  <si>
    <t>split-croatia.info</t>
  </si>
  <si>
    <t>airjordan11.net</t>
  </si>
  <si>
    <t>nikeair-huarache.me.uk</t>
  </si>
  <si>
    <t>custom-writings.co.uk</t>
  </si>
  <si>
    <t>theschooloflife.com</t>
  </si>
  <si>
    <t>bravo.pl</t>
  </si>
  <si>
    <t>parktool.com</t>
  </si>
  <si>
    <t>mathgoodies.com</t>
  </si>
  <si>
    <t>uindy.edu</t>
  </si>
  <si>
    <t>sou.edu</t>
  </si>
  <si>
    <t>mdggljshw.com</t>
  </si>
  <si>
    <t>givemesport.com</t>
  </si>
  <si>
    <t>ups.edu</t>
  </si>
  <si>
    <t>dlsite.com</t>
  </si>
  <si>
    <t>pinterest.de</t>
  </si>
  <si>
    <t>nyteknik.se</t>
  </si>
  <si>
    <t>muc.edu.cn</t>
  </si>
  <si>
    <t>sfbb-std.ir</t>
  </si>
  <si>
    <t>volleyspeicher.ch</t>
  </si>
  <si>
    <t>levitrapricesgeneric.com</t>
  </si>
  <si>
    <t>stronazen.pl</t>
  </si>
  <si>
    <t>wwf.ch</t>
  </si>
  <si>
    <t>primus.com.jo</t>
  </si>
  <si>
    <t>egger.com</t>
  </si>
  <si>
    <t>auto123.com</t>
  </si>
  <si>
    <t>contrapption.com</t>
  </si>
  <si>
    <t>framasoft.org</t>
  </si>
  <si>
    <t>lowest-pricebuy-viagra.com</t>
  </si>
  <si>
    <t>tadalafil-online-lowestprice.com</t>
  </si>
  <si>
    <t>yihaihuayuan.com</t>
  </si>
  <si>
    <t>koreaherald.co.kr</t>
  </si>
  <si>
    <t>robbast.nl</t>
  </si>
  <si>
    <t>inrialpes.fr</t>
  </si>
  <si>
    <t>caida.org</t>
  </si>
  <si>
    <t>cotemaison.fr</t>
  </si>
  <si>
    <t>hbzhan.com</t>
  </si>
  <si>
    <t>st-hatena.com</t>
  </si>
  <si>
    <t>iphones.ru</t>
  </si>
  <si>
    <t>timesofsandiego.com</t>
  </si>
  <si>
    <t>empresasmondejar.com</t>
  </si>
  <si>
    <t>actualitte.com</t>
  </si>
  <si>
    <t>wetv.com</t>
  </si>
  <si>
    <t>bobbitthomes.com</t>
  </si>
  <si>
    <t>jsshomesllc.com</t>
  </si>
  <si>
    <t>propeciawithout-prescription-generic.com</t>
  </si>
  <si>
    <t>tadalafilgeneric-buy.com</t>
  </si>
  <si>
    <t>lowest-price-viagra-generic.com</t>
  </si>
  <si>
    <t>airjordanuk.org.uk</t>
  </si>
  <si>
    <t>memphisflyer.com</t>
  </si>
  <si>
    <t>bakerinsurancegroup.net</t>
  </si>
  <si>
    <t>eap.gr</t>
  </si>
  <si>
    <t>mtr.im</t>
  </si>
  <si>
    <t>arcademug.com</t>
  </si>
  <si>
    <t>oracoll.ru</t>
  </si>
  <si>
    <t>greeleytribune.com</t>
  </si>
  <si>
    <t>mp3car.com</t>
  </si>
  <si>
    <t>blackmesasource.com</t>
  </si>
  <si>
    <t>telenormaritime.com</t>
  </si>
  <si>
    <t>slimframework.com</t>
  </si>
  <si>
    <t>vnsourcing.com.vn</t>
  </si>
  <si>
    <t>leader.ir</t>
  </si>
  <si>
    <t>cmgdigital.com</t>
  </si>
  <si>
    <t>centroclinicovouga.pt</t>
  </si>
  <si>
    <t>sja.org.uk</t>
  </si>
  <si>
    <t>tancbudapest.hu</t>
  </si>
  <si>
    <t>tsb-ksa.com</t>
  </si>
  <si>
    <t>xbsb.com.cn</t>
  </si>
  <si>
    <t>dykomintegrated.com</t>
  </si>
  <si>
    <t>tl.gov.cn</t>
  </si>
  <si>
    <t>sen-boutique.com</t>
  </si>
  <si>
    <t>40mgnexium-generic.info</t>
  </si>
  <si>
    <t>antlershedhunting.net</t>
  </si>
  <si>
    <t>eccoshoesoutlet.us</t>
  </si>
  <si>
    <t>silverstone.co.uk</t>
  </si>
  <si>
    <t>gopokemongo.net</t>
  </si>
  <si>
    <t>wigsforwomencheap.com</t>
  </si>
  <si>
    <t>motu.com</t>
  </si>
  <si>
    <t>newarkadvocate.com</t>
  </si>
  <si>
    <t>photoshopcafe.com</t>
  </si>
  <si>
    <t>wego.com</t>
  </si>
  <si>
    <t>nvidia.co.uk</t>
  </si>
  <si>
    <t>eac.gov</t>
  </si>
  <si>
    <t>k9webprotection.com</t>
  </si>
  <si>
    <t>savemedia.com</t>
  </si>
  <si>
    <t>ros.org</t>
  </si>
  <si>
    <t>miyazaki.jp</t>
  </si>
  <si>
    <t>dj97.com</t>
  </si>
  <si>
    <t>artiststore.ru</t>
  </si>
  <si>
    <t>filipchuk.com.ua</t>
  </si>
  <si>
    <t>joyreactor.com</t>
  </si>
  <si>
    <t>nlcochester.org</t>
  </si>
  <si>
    <t>essay-writing-fast.com</t>
  </si>
  <si>
    <t>mba.org.cn</t>
  </si>
  <si>
    <t>bornagainint.org</t>
  </si>
  <si>
    <t>optinmonster.com</t>
  </si>
  <si>
    <t>i-mockery.com</t>
  </si>
  <si>
    <t>ray-banoutlet.name</t>
  </si>
  <si>
    <t>onlinecialis-generic.info</t>
  </si>
  <si>
    <t>livenation.co.uk</t>
  </si>
  <si>
    <t>webintro.info</t>
  </si>
  <si>
    <t>steinway.com</t>
  </si>
  <si>
    <t>boonjun.com</t>
  </si>
  <si>
    <t>maxim9.com</t>
  </si>
  <si>
    <t>politicalrelief.com</t>
  </si>
  <si>
    <t>leica-microsystems.com</t>
  </si>
  <si>
    <t>merlin.pl</t>
  </si>
  <si>
    <t>carjob.com.cn</t>
  </si>
  <si>
    <t>homehardware.ca</t>
  </si>
  <si>
    <t>prednisonewithoutprescriptiononline.net</t>
  </si>
  <si>
    <t>abang.com</t>
  </si>
  <si>
    <t>ufscar.br</t>
  </si>
  <si>
    <t>thetruthseeker.co.uk</t>
  </si>
  <si>
    <t>cloudways.com</t>
  </si>
  <si>
    <t>dothaneagle.com</t>
  </si>
  <si>
    <t>inkhammam.com</t>
  </si>
  <si>
    <t>iffr.com</t>
  </si>
  <si>
    <t>stonezixun.com</t>
  </si>
  <si>
    <t>thespacereview.com</t>
  </si>
  <si>
    <t>lxszw.cn</t>
  </si>
  <si>
    <t>r-tt.com</t>
  </si>
  <si>
    <t>franchise.org</t>
  </si>
  <si>
    <t>kjj.com</t>
  </si>
  <si>
    <t>artiststead.ru</t>
  </si>
  <si>
    <t>megagroup.co.za</t>
  </si>
  <si>
    <t>synapse-africa.com</t>
  </si>
  <si>
    <t>cqmu.edu.cn</t>
  </si>
  <si>
    <t>khadamataria.ir</t>
  </si>
  <si>
    <t>videofotomix.pl</t>
  </si>
  <si>
    <t>posti.fi</t>
  </si>
  <si>
    <t>ciudad.com.ar</t>
  </si>
  <si>
    <t>fimcosport.it</t>
  </si>
  <si>
    <t>24hrs.ca</t>
  </si>
  <si>
    <t>igem.org</t>
  </si>
  <si>
    <t>lawgazette.co.uk</t>
  </si>
  <si>
    <t>wtv-zone.com</t>
  </si>
  <si>
    <t>bryantpark.org</t>
  </si>
  <si>
    <t>wealthmanagement.com</t>
  </si>
  <si>
    <t>endhomelessness.org</t>
  </si>
  <si>
    <t>radian6.com</t>
  </si>
  <si>
    <t>fullsail.edu</t>
  </si>
  <si>
    <t>winstonchurchill.org</t>
  </si>
  <si>
    <t>net2ftp.com</t>
  </si>
  <si>
    <t>fuelly.com</t>
  </si>
  <si>
    <t>linuxlinks.com</t>
  </si>
  <si>
    <t>folksy.com</t>
  </si>
  <si>
    <t>meet99.com</t>
  </si>
  <si>
    <t>thehumanengineer.org</t>
  </si>
  <si>
    <t>ignant.de</t>
  </si>
  <si>
    <t>experiencelife.com</t>
  </si>
  <si>
    <t>indiegames.com</t>
  </si>
  <si>
    <t>cialistadalafil-cheapest-price.com</t>
  </si>
  <si>
    <t>ariston.com</t>
  </si>
  <si>
    <t>cahwnet.gov</t>
  </si>
  <si>
    <t>blogdiario.com</t>
  </si>
  <si>
    <t>camfrog.com</t>
  </si>
  <si>
    <t>stzp.cn</t>
  </si>
  <si>
    <t>pizza-tycoon.com</t>
  </si>
  <si>
    <t>zik.ua</t>
  </si>
  <si>
    <t>hracghana.org</t>
  </si>
  <si>
    <t>fundacionmapfre.org</t>
  </si>
  <si>
    <t>stodebrod.se</t>
  </si>
  <si>
    <t>jubileech.com</t>
  </si>
  <si>
    <t>speedbasemedia.com</t>
  </si>
  <si>
    <t>h-da.de</t>
  </si>
  <si>
    <t>nepadbusinessfoundation.org</t>
  </si>
  <si>
    <t>888casino.com</t>
  </si>
  <si>
    <t>trashtvstreaming.com</t>
  </si>
  <si>
    <t>unelol.es</t>
  </si>
  <si>
    <t>myotwatches.com.au</t>
  </si>
  <si>
    <t>parti-udi.fr</t>
  </si>
  <si>
    <t>cigarhaven.com</t>
  </si>
  <si>
    <t>caoticaediciones.com</t>
  </si>
  <si>
    <t>allinua.com</t>
  </si>
  <si>
    <t>cu.ma</t>
  </si>
  <si>
    <t>apsu.edu</t>
  </si>
  <si>
    <t>catavoltusers.com</t>
  </si>
  <si>
    <t>whitecube.com</t>
  </si>
  <si>
    <t>paramore.net</t>
  </si>
  <si>
    <t>smtown.com</t>
  </si>
  <si>
    <t>cix.co.uk</t>
  </si>
  <si>
    <t>abit.com.tw</t>
  </si>
  <si>
    <t>mrs.org</t>
  </si>
  <si>
    <t>gala.de</t>
  </si>
  <si>
    <t>elster.de</t>
  </si>
  <si>
    <t>glico.co.jp</t>
  </si>
  <si>
    <t>hnleader.gov.cn</t>
  </si>
  <si>
    <t>replays.net</t>
  </si>
  <si>
    <t>lsv-zr.org.rs</t>
  </si>
  <si>
    <t>nedu.edu.cn</t>
  </si>
  <si>
    <t>tjrc.com.cn</t>
  </si>
  <si>
    <t>bluray-disc.de</t>
  </si>
  <si>
    <t>doukaixin.cn</t>
  </si>
  <si>
    <t>viagralowest-priceonline.com</t>
  </si>
  <si>
    <t>sumo.or.jp</t>
  </si>
  <si>
    <t>daralhikmah.edu.my</t>
  </si>
  <si>
    <t>zhongsou.cn</t>
  </si>
  <si>
    <t>cosplay.com</t>
  </si>
  <si>
    <t>pokemon-go-bg.com</t>
  </si>
  <si>
    <t>hattiesburgamerican.com</t>
  </si>
  <si>
    <t>bethblog.com</t>
  </si>
  <si>
    <t>appnexus.com</t>
  </si>
  <si>
    <t>execulink.com</t>
  </si>
  <si>
    <t>kavkazcenter.com</t>
  </si>
  <si>
    <t>tyan.com</t>
  </si>
  <si>
    <t>architectureartdesigns.com</t>
  </si>
  <si>
    <t>softportal.com</t>
  </si>
  <si>
    <t>olynthia.hr</t>
  </si>
  <si>
    <t>karstadt.de</t>
  </si>
  <si>
    <t>vietnamveterans.us</t>
  </si>
  <si>
    <t>fashionmagazine.com</t>
  </si>
  <si>
    <t>moxiu.com</t>
  </si>
  <si>
    <t>uzz.edu.cn</t>
  </si>
  <si>
    <t>rts.rs</t>
  </si>
  <si>
    <t>canadianpricespharmacy.net</t>
  </si>
  <si>
    <t>sicoexwiki.com</t>
  </si>
  <si>
    <t>openpr.com</t>
  </si>
  <si>
    <t>diorsunglasses.com.co</t>
  </si>
  <si>
    <t>no-prescription-diflucan-for-sale.info</t>
  </si>
  <si>
    <t>virtual-mall.fr</t>
  </si>
  <si>
    <t>savingforcollege.com</t>
  </si>
  <si>
    <t>cheapjerseys2013.com</t>
  </si>
  <si>
    <t>logoeu.com</t>
  </si>
  <si>
    <t>homeexchange.com</t>
  </si>
  <si>
    <t>cedarville.edu</t>
  </si>
  <si>
    <t>roveover.com</t>
  </si>
  <si>
    <t>chatango.com</t>
  </si>
  <si>
    <t>vip3699.com</t>
  </si>
  <si>
    <t>dict.org</t>
  </si>
  <si>
    <t>catchmyparty.com</t>
  </si>
  <si>
    <t>memecrunch.com</t>
  </si>
  <si>
    <t>bulksoz.com</t>
  </si>
  <si>
    <t>testsider.dk</t>
  </si>
  <si>
    <t>tnaflix.com</t>
  </si>
  <si>
    <t>attackofthefanboy.com</t>
  </si>
  <si>
    <t>humanamente.eu</t>
  </si>
  <si>
    <t>genesishosting456.com</t>
  </si>
  <si>
    <t>artflower.al</t>
  </si>
  <si>
    <t>annauniversityops.com</t>
  </si>
  <si>
    <t>infragistics.com</t>
  </si>
  <si>
    <t>834777.com</t>
  </si>
  <si>
    <t>masterpapers.com</t>
  </si>
  <si>
    <t>endless.com</t>
  </si>
  <si>
    <t>jcu.edu</t>
  </si>
  <si>
    <t>brockport.edu</t>
  </si>
  <si>
    <t>copmymusic.com</t>
  </si>
  <si>
    <t>car-repo.com</t>
  </si>
  <si>
    <t>hoophall.com</t>
  </si>
  <si>
    <t>llrx.com</t>
  </si>
  <si>
    <t>writingjobincome.com</t>
  </si>
  <si>
    <t>prpersonaltouch.com</t>
  </si>
  <si>
    <t>lulumua.com</t>
  </si>
  <si>
    <t>seabreeze.com.au</t>
  </si>
  <si>
    <t>educ.ar</t>
  </si>
  <si>
    <t>irsyadbalok.com.my</t>
  </si>
  <si>
    <t>0510huodong.com</t>
  </si>
  <si>
    <t>superanime.pl</t>
  </si>
  <si>
    <t>performancing.com</t>
  </si>
  <si>
    <t>ticketbud.com</t>
  </si>
  <si>
    <t>ttuhsc.edu</t>
  </si>
  <si>
    <t>stmarys-ca.edu</t>
  </si>
  <si>
    <t>tjtc.edu.cn</t>
  </si>
  <si>
    <t>beauty.com</t>
  </si>
  <si>
    <t>suburbanchicagonews.com</t>
  </si>
  <si>
    <t>ybhgy.org</t>
  </si>
  <si>
    <t>keep.pl</t>
  </si>
  <si>
    <t>netaxs.com</t>
  </si>
  <si>
    <t>gdei.gov.cn</t>
  </si>
  <si>
    <t>12530.com</t>
  </si>
  <si>
    <t>globalmoringaday.org</t>
  </si>
  <si>
    <t>laws.com</t>
  </si>
  <si>
    <t>winetrackerinc.com</t>
  </si>
  <si>
    <t>konacoffeebelt.com</t>
  </si>
  <si>
    <t>drivenauthority.net</t>
  </si>
  <si>
    <t>affordablecarinsurancehnb.org</t>
  </si>
  <si>
    <t>shareyourstory.nl</t>
  </si>
  <si>
    <t>eae2.co.za</t>
  </si>
  <si>
    <t>erietvnews.com</t>
  </si>
  <si>
    <t>druza.ru</t>
  </si>
  <si>
    <t>sema.org</t>
  </si>
  <si>
    <t>uscgboating.org</t>
  </si>
  <si>
    <t>torontozoo.com</t>
  </si>
  <si>
    <t>mitindia.edu</t>
  </si>
  <si>
    <t>oakleyreal.com</t>
  </si>
  <si>
    <t>l-3com.com</t>
  </si>
  <si>
    <t>dnv.com</t>
  </si>
  <si>
    <t>ictsd.org</t>
  </si>
  <si>
    <t>smallnetbuilder.com</t>
  </si>
  <si>
    <t>ub66.com</t>
  </si>
  <si>
    <t>buttons-for-website.com</t>
  </si>
  <si>
    <t>otsuka.co.jp</t>
  </si>
  <si>
    <t>audioiq.co.nz</t>
  </si>
  <si>
    <t>artistbus.ru</t>
  </si>
  <si>
    <t>rhinoalex.com</t>
  </si>
  <si>
    <t>aristeguinoticias.com</t>
  </si>
  <si>
    <t>trendjumpertradingsystem.com</t>
  </si>
  <si>
    <t>hbue.edu.cn</t>
  </si>
  <si>
    <t>novza.uz</t>
  </si>
  <si>
    <t>questfox.com</t>
  </si>
  <si>
    <t>atechnewyork.com</t>
  </si>
  <si>
    <t>dawetachat.de</t>
  </si>
  <si>
    <t>foodsubs.com</t>
  </si>
  <si>
    <t>jr7ycam.com</t>
  </si>
  <si>
    <t>mulberrybagsmulberryhandbags.co.uk</t>
  </si>
  <si>
    <t>fox61.com</t>
  </si>
  <si>
    <t>posheshcar.com</t>
  </si>
  <si>
    <t>abbreviations.com</t>
  </si>
  <si>
    <t>owu.edu</t>
  </si>
  <si>
    <t>awsurveys.com</t>
  </si>
  <si>
    <t>accor.com</t>
  </si>
  <si>
    <t>pandemicflu.gov</t>
  </si>
  <si>
    <t>xmms.org</t>
  </si>
  <si>
    <t>sunfrogshirts.com</t>
  </si>
  <si>
    <t>kerala.gov.in</t>
  </si>
  <si>
    <t>emisorapotencialatina.com</t>
  </si>
  <si>
    <t>chocolateandzucchini.com</t>
  </si>
  <si>
    <t>sodertaljehabibti.se</t>
  </si>
  <si>
    <t>visussport.com</t>
  </si>
  <si>
    <t>schket.ru</t>
  </si>
  <si>
    <t>mre.gov.br</t>
  </si>
  <si>
    <t>mulberryhandbags-outlet.co.uk</t>
  </si>
  <si>
    <t>b2byellowpages.com</t>
  </si>
  <si>
    <t>projectsforprogress.com</t>
  </si>
  <si>
    <t>raconteur.net</t>
  </si>
  <si>
    <t>alertpay.com</t>
  </si>
  <si>
    <t>yytop.cn</t>
  </si>
  <si>
    <t>netdisaster.com</t>
  </si>
  <si>
    <t>historyguide.org</t>
  </si>
  <si>
    <t>upsocl.com</t>
  </si>
  <si>
    <t>depo.ua</t>
  </si>
  <si>
    <t>topwebseiten.de</t>
  </si>
  <si>
    <t>monmo.ru</t>
  </si>
  <si>
    <t>paleoleap.com</t>
  </si>
  <si>
    <t>ahszu.edu.cn</t>
  </si>
  <si>
    <t>josehope.com</t>
  </si>
  <si>
    <t>fstpaydayloan.com</t>
  </si>
  <si>
    <t>motorcyclistonline.com</t>
  </si>
  <si>
    <t>diewerkbank.eu</t>
  </si>
  <si>
    <t>watchersonthewall.com</t>
  </si>
  <si>
    <t>sneakerfiles.com</t>
  </si>
  <si>
    <t>gauchoranch.com</t>
  </si>
  <si>
    <t>niketn-pascher.fr</t>
  </si>
  <si>
    <t>planetfitness.com</t>
  </si>
  <si>
    <t>louisvuittonhandbag.us</t>
  </si>
  <si>
    <t>exigo.ch</t>
  </si>
  <si>
    <t>thejuicingclub.com</t>
  </si>
  <si>
    <t>standbydba.com</t>
  </si>
  <si>
    <t>3shop3.com</t>
  </si>
  <si>
    <t>cbs6albany.com</t>
  </si>
  <si>
    <t>95bu.com</t>
  </si>
  <si>
    <t>hele456.com</t>
  </si>
  <si>
    <t>privoxy.org</t>
  </si>
  <si>
    <t>experten-branchenbuch.de</t>
  </si>
  <si>
    <t>adticket.de</t>
  </si>
  <si>
    <t>zyue.com</t>
  </si>
  <si>
    <t>asianwiki.com</t>
  </si>
  <si>
    <t>bikeexif.com</t>
  </si>
  <si>
    <t>contactform7.com</t>
  </si>
  <si>
    <t>jameslepore.com</t>
  </si>
  <si>
    <t>satradack.se</t>
  </si>
  <si>
    <t>fullfact.org</t>
  </si>
  <si>
    <t>myconfinedspace.com</t>
  </si>
  <si>
    <t>lasix-canada-buy.com</t>
  </si>
  <si>
    <t>seller-forum.com</t>
  </si>
  <si>
    <t>ilovebohol.info</t>
  </si>
  <si>
    <t>90min.com</t>
  </si>
  <si>
    <t>cg-news.de</t>
  </si>
  <si>
    <t>motorpasion.com</t>
  </si>
  <si>
    <t>freeheberg.com</t>
  </si>
  <si>
    <t>defjam.com</t>
  </si>
  <si>
    <t>psend.com</t>
  </si>
  <si>
    <t>egmnow.com</t>
  </si>
  <si>
    <t>magazine.org</t>
  </si>
  <si>
    <t>shiyuejiaju.com</t>
  </si>
  <si>
    <t>stateofthemedia.org</t>
  </si>
  <si>
    <t>wirelessweek.com</t>
  </si>
  <si>
    <t>femmeactuelle.fr</t>
  </si>
  <si>
    <t>themealley.com</t>
  </si>
  <si>
    <t>novoaltlib.ru</t>
  </si>
  <si>
    <t>irkutsk.ru</t>
  </si>
  <si>
    <t>netclik.org</t>
  </si>
  <si>
    <t>canadaviagraonline.net</t>
  </si>
  <si>
    <t>packlinewest.com</t>
  </si>
  <si>
    <t>caas.net.cn</t>
  </si>
  <si>
    <t>synthroidtabletsthyroxine.net</t>
  </si>
  <si>
    <t>pharmacy-canadiangeneric.info</t>
  </si>
  <si>
    <t>myhistro.com</t>
  </si>
  <si>
    <t>visitdublin.com</t>
  </si>
  <si>
    <t>mfa.gov.lv</t>
  </si>
  <si>
    <t>ldaamerica.org</t>
  </si>
  <si>
    <t>dietitians.ca</t>
  </si>
  <si>
    <t>citybizlist.com</t>
  </si>
  <si>
    <t>aircrack-ng.org</t>
  </si>
  <si>
    <t>dupress.com</t>
  </si>
  <si>
    <t>polytechnique.edu</t>
  </si>
  <si>
    <t>ddooo.com</t>
  </si>
  <si>
    <t>namco.co.jp</t>
  </si>
  <si>
    <t>cdconcept.ch</t>
  </si>
  <si>
    <t>bccls.org</t>
  </si>
  <si>
    <t>generic-levitraonline.mobi</t>
  </si>
  <si>
    <t>keithbradbury.com</t>
  </si>
  <si>
    <t>accountsupport.com</t>
  </si>
  <si>
    <t>amazonwellbeing.net</t>
  </si>
  <si>
    <t>wolfgangsvault.com</t>
  </si>
  <si>
    <t>selfhost.eu</t>
  </si>
  <si>
    <t>shhuangeyuan.com</t>
  </si>
  <si>
    <t>tadreebonline.com</t>
  </si>
  <si>
    <t>levitra-20mgpills.com</t>
  </si>
  <si>
    <t>jac.com.cn</t>
  </si>
  <si>
    <t>budgetgolf.com</t>
  </si>
  <si>
    <t>dchcollege.org</t>
  </si>
  <si>
    <t>regionalavto.ru</t>
  </si>
  <si>
    <t>zgmjjlw.com</t>
  </si>
  <si>
    <t>jinguyufang.com</t>
  </si>
  <si>
    <t>sfpl.org</t>
  </si>
  <si>
    <t>19actionnews.com</t>
  </si>
  <si>
    <t>sulzer.com</t>
  </si>
  <si>
    <t>repairfaq.org</t>
  </si>
  <si>
    <t>alcatelonetouch.com</t>
  </si>
  <si>
    <t>fukuishimbun.co.jp</t>
  </si>
  <si>
    <t>cresswellplanthire.co.uk</t>
  </si>
  <si>
    <t>ehaier.com</t>
  </si>
  <si>
    <t>mp3deck.ru</t>
  </si>
  <si>
    <t>building-design-construction.com</t>
  </si>
  <si>
    <t>canadianpharmacyonline.mobi</t>
  </si>
  <si>
    <t>gngpromo.it</t>
  </si>
  <si>
    <t>needsupply.com</t>
  </si>
  <si>
    <t>bosera.com</t>
  </si>
  <si>
    <t>payamsanat.com</t>
  </si>
  <si>
    <t>wmf.com</t>
  </si>
  <si>
    <t>1be.info</t>
  </si>
  <si>
    <t>withoutprescriptionretin-abuy.net</t>
  </si>
  <si>
    <t>epic-hunters-ark.de</t>
  </si>
  <si>
    <t>livability.com</t>
  </si>
  <si>
    <t>the-northface.net.co</t>
  </si>
  <si>
    <t>korea.com</t>
  </si>
  <si>
    <t>ideiademarketing.com.br</t>
  </si>
  <si>
    <t>ralawan.com</t>
  </si>
  <si>
    <t>m3guo.net.cn</t>
  </si>
  <si>
    <t>cheapjerseys4wholesale.com</t>
  </si>
  <si>
    <t>poodwaddle.com</t>
  </si>
  <si>
    <t>gdtv.cn</t>
  </si>
  <si>
    <t>spd.co.il</t>
  </si>
  <si>
    <t>caspianpanel.com</t>
  </si>
  <si>
    <t>poshmark.com</t>
  </si>
  <si>
    <t>5mg-order-cialis.net</t>
  </si>
  <si>
    <t>gottman.com</t>
  </si>
  <si>
    <t>dominorecordco.com</t>
  </si>
  <si>
    <t>chasejarvis.com</t>
  </si>
  <si>
    <t>hughhewitt.com</t>
  </si>
  <si>
    <t>whcrj.gov.cn</t>
  </si>
  <si>
    <t>bonjourquebec.com</t>
  </si>
  <si>
    <t>myadvisor.it</t>
  </si>
  <si>
    <t>whoscored.com</t>
  </si>
  <si>
    <t>linux.it</t>
  </si>
  <si>
    <t>hrgiger.com</t>
  </si>
  <si>
    <t>aclunc.org</t>
  </si>
  <si>
    <t>betcity.pro</t>
  </si>
  <si>
    <t>infinityward.com</t>
  </si>
  <si>
    <t>press.cern</t>
  </si>
  <si>
    <t>jxntv.cn</t>
  </si>
  <si>
    <t>sixsistersstuff.com</t>
  </si>
  <si>
    <t>re-publica.com</t>
  </si>
  <si>
    <t>fdcew.com</t>
  </si>
  <si>
    <t>friendsoftj.org</t>
  </si>
  <si>
    <t>mh-hannover.de</t>
  </si>
  <si>
    <t>webblogg.se</t>
  </si>
  <si>
    <t>travelagenda.co.uk</t>
  </si>
  <si>
    <t>zenyt.com</t>
  </si>
  <si>
    <t>aphp.fr</t>
  </si>
  <si>
    <t>gaimder.online</t>
  </si>
  <si>
    <t>aviationpros.com</t>
  </si>
  <si>
    <t>isp-control.net</t>
  </si>
  <si>
    <t>vbmobile.com</t>
  </si>
  <si>
    <t>alexslemonade.org</t>
  </si>
  <si>
    <t>sandi.net</t>
  </si>
  <si>
    <t>gazprom.com</t>
  </si>
  <si>
    <t>hljhp.net</t>
  </si>
  <si>
    <t>dbnl.org</t>
  </si>
  <si>
    <t>tourban.ir</t>
  </si>
  <si>
    <t>cedme.com</t>
  </si>
  <si>
    <t>truhiphopmusic.com</t>
  </si>
  <si>
    <t>rayban-sunglasses.net.co</t>
  </si>
  <si>
    <t>asmdc.org</t>
  </si>
  <si>
    <t>vjstudios.net</t>
  </si>
  <si>
    <t>ukti.gov.uk</t>
  </si>
  <si>
    <t>familyoven.com</t>
  </si>
  <si>
    <t>honolulu.gov</t>
  </si>
  <si>
    <t>guildlaunch.com</t>
  </si>
  <si>
    <t>tickerfactory.com</t>
  </si>
  <si>
    <t>pulse.me</t>
  </si>
  <si>
    <t>office.live.com</t>
  </si>
  <si>
    <t>novapublishers.com</t>
  </si>
  <si>
    <t>viagraonlineviagra.us</t>
  </si>
  <si>
    <t>medsmensalesildenafil.org</t>
  </si>
  <si>
    <t>ase.com</t>
  </si>
  <si>
    <t>whinfo.net.cn</t>
  </si>
  <si>
    <t>mojo4music.com</t>
  </si>
  <si>
    <t>vintagesynth.com</t>
  </si>
  <si>
    <t>elocallink.tv</t>
  </si>
  <si>
    <t>ferragamo-shoes.cc</t>
  </si>
  <si>
    <t>emofree.com</t>
  </si>
  <si>
    <t>privateislandsonline.com</t>
  </si>
  <si>
    <t>she.com</t>
  </si>
  <si>
    <t>americanrivers.org</t>
  </si>
  <si>
    <t>leaprate.com</t>
  </si>
  <si>
    <t>blinde-kuh.de</t>
  </si>
  <si>
    <t>solvemedia.com</t>
  </si>
  <si>
    <t>visti-k.ru</t>
  </si>
  <si>
    <t>aufe.edu.cn</t>
  </si>
  <si>
    <t>publikumetterem.hu</t>
  </si>
  <si>
    <t>voir.ca</t>
  </si>
  <si>
    <t>51txcai.cc</t>
  </si>
  <si>
    <t>preschool.net.cn</t>
  </si>
  <si>
    <t>discoverireland.ie</t>
  </si>
  <si>
    <t>oakleys.com.co</t>
  </si>
  <si>
    <t>psnprofiles.com</t>
  </si>
  <si>
    <t>hollistersaleuk.co.uk</t>
  </si>
  <si>
    <t>gardnermuseum.org</t>
  </si>
  <si>
    <t>shinedown.com</t>
  </si>
  <si>
    <t>tribalfootball.com</t>
  </si>
  <si>
    <t>andritz.com</t>
  </si>
  <si>
    <t>nyphil.org</t>
  </si>
  <si>
    <t>grammarist.com</t>
  </si>
  <si>
    <t>zeenews.com</t>
  </si>
  <si>
    <t>rgo.ru</t>
  </si>
  <si>
    <t>policia.es</t>
  </si>
  <si>
    <t>kishou.go.jp</t>
  </si>
  <si>
    <t>cetv.com</t>
  </si>
  <si>
    <t>swfc.edu.cn</t>
  </si>
  <si>
    <t>mckwadraciaki.pl</t>
  </si>
  <si>
    <t>nsc-radio.eu</t>
  </si>
  <si>
    <t>phpchina.com</t>
  </si>
  <si>
    <t>gamezombie.co.uk</t>
  </si>
  <si>
    <t>newedenstation.net</t>
  </si>
  <si>
    <t>nfhs.org</t>
  </si>
  <si>
    <t>bestweekever.tv</t>
  </si>
  <si>
    <t>die-laf.de</t>
  </si>
  <si>
    <t>grim-harvest.com</t>
  </si>
  <si>
    <t>lostiempos.com</t>
  </si>
  <si>
    <t>cnooc.com.cn</t>
  </si>
  <si>
    <t>bankofchina.com</t>
  </si>
  <si>
    <t>usi.ch</t>
  </si>
  <si>
    <t>quran4nahda.com</t>
  </si>
  <si>
    <t>lr-online.de</t>
  </si>
  <si>
    <t>blogzine.jp</t>
  </si>
  <si>
    <t>hsicha.com.tw</t>
  </si>
  <si>
    <t>trogiupphaply.com.vn</t>
  </si>
  <si>
    <t>tomy68.com</t>
  </si>
  <si>
    <t>immojpro.com</t>
  </si>
  <si>
    <t>appcrawlr.com</t>
  </si>
  <si>
    <t>jualhandytalky.com</t>
  </si>
  <si>
    <t>bearingarms.com</t>
  </si>
  <si>
    <t>prednisonebuy20mg.mobi</t>
  </si>
  <si>
    <t>bigoven.com</t>
  </si>
  <si>
    <t>tcdailyplanet.net</t>
  </si>
  <si>
    <t>todsoutlet.name</t>
  </si>
  <si>
    <t>dailyhaha.com</t>
  </si>
  <si>
    <t>techforumsabc.xyz</t>
  </si>
  <si>
    <t>asp500.com</t>
  </si>
  <si>
    <t>icnkr.com</t>
  </si>
  <si>
    <t>sexiestathletes.com</t>
  </si>
  <si>
    <t>ktva.com</t>
  </si>
  <si>
    <t>ayjzs.com</t>
  </si>
  <si>
    <t>travelodge.com</t>
  </si>
  <si>
    <t>rrd.com</t>
  </si>
  <si>
    <t>xinyuannekon.com</t>
  </si>
  <si>
    <t>uloz.to</t>
  </si>
  <si>
    <t>remontnn52.ru</t>
  </si>
  <si>
    <t>oxfamintermon.org</t>
  </si>
  <si>
    <t>jeuxactu.com</t>
  </si>
  <si>
    <t>njlawfirm.com</t>
  </si>
  <si>
    <t>hypeyourbusiness.de</t>
  </si>
  <si>
    <t>physio-aierle.de</t>
  </si>
  <si>
    <t>scta.gov.cn</t>
  </si>
  <si>
    <t>higame520.com</t>
  </si>
  <si>
    <t>escortmescort.com</t>
  </si>
  <si>
    <t>diabeticsocial.com</t>
  </si>
  <si>
    <t>tmu.ac.jp</t>
  </si>
  <si>
    <t>nwcg.gov</t>
  </si>
  <si>
    <t>blendtec.com</t>
  </si>
  <si>
    <t>maporama.com</t>
  </si>
  <si>
    <t>stopdesign.com</t>
  </si>
  <si>
    <t>grammy.org</t>
  </si>
  <si>
    <t>airforce-technology.com</t>
  </si>
  <si>
    <t>4-h.org</t>
  </si>
  <si>
    <t>ncsoft.com</t>
  </si>
  <si>
    <t>redbullairrace.com</t>
  </si>
  <si>
    <t>jetico.com</t>
  </si>
  <si>
    <t>haedu.cn</t>
  </si>
  <si>
    <t>miur.it</t>
  </si>
  <si>
    <t>gudok.ru</t>
  </si>
  <si>
    <t>sourcenext.com</t>
  </si>
  <si>
    <t>agrariadivita.it</t>
  </si>
  <si>
    <t>usviagra24.com</t>
  </si>
  <si>
    <t>constructionweekonline.com</t>
  </si>
  <si>
    <t>4thmedium.com</t>
  </si>
  <si>
    <t>sdca.edu.cn</t>
  </si>
  <si>
    <t>canada-20mglevitra.net</t>
  </si>
  <si>
    <t>researchpaperwriter.net</t>
  </si>
  <si>
    <t>c3richmond.org</t>
  </si>
  <si>
    <t>recovery.org</t>
  </si>
  <si>
    <t>strandbooks.com</t>
  </si>
  <si>
    <t>blogsdelagente.com</t>
  </si>
  <si>
    <t>toutgalsen.com</t>
  </si>
  <si>
    <t>hellobeautiful.com</t>
  </si>
  <si>
    <t>familywatchdog.us</t>
  </si>
  <si>
    <t>rousi.pub</t>
  </si>
  <si>
    <t>pub</t>
  </si>
  <si>
    <t>cv.cn</t>
  </si>
  <si>
    <t>greenreadings.com</t>
  </si>
  <si>
    <t>techxue.com</t>
  </si>
  <si>
    <t>waybackmachine.org</t>
  </si>
  <si>
    <t>blueorigin.com</t>
  </si>
  <si>
    <t>gog.cn</t>
  </si>
  <si>
    <t>thegreenhead.com</t>
  </si>
  <si>
    <t>giornalettismo.com</t>
  </si>
  <si>
    <t>hg5538.cc</t>
  </si>
  <si>
    <t>bolsasoxobiodegradables.es</t>
  </si>
  <si>
    <t>shiga-saku.net</t>
  </si>
  <si>
    <t>albumyard.ru</t>
  </si>
  <si>
    <t>altratensione.it</t>
  </si>
  <si>
    <t>akdenizbusiness.com</t>
  </si>
  <si>
    <t>pht-smg.com</t>
  </si>
  <si>
    <t>eduardoarriaga.net</t>
  </si>
  <si>
    <t>anshun.gov.cn</t>
  </si>
  <si>
    <t>lrxbuycialisonline.com</t>
  </si>
  <si>
    <t>digitalcameraworld.com</t>
  </si>
  <si>
    <t>canada100mgviagra.net</t>
  </si>
  <si>
    <t>gbtech.org</t>
  </si>
  <si>
    <t>dealpanama.com</t>
  </si>
  <si>
    <t>dhl-usa.com</t>
  </si>
  <si>
    <t>abercrombiehollister.nl</t>
  </si>
  <si>
    <t>diginomica.com</t>
  </si>
  <si>
    <t>aprs.fi</t>
  </si>
  <si>
    <t>hufs.ac.kr</t>
  </si>
  <si>
    <t>nasdaqomx.com</t>
  </si>
  <si>
    <t>ias.ac.in</t>
  </si>
  <si>
    <t>sammydress.com</t>
  </si>
  <si>
    <t>casebioclimatiche.it</t>
  </si>
  <si>
    <t>mikrocontroller.net</t>
  </si>
  <si>
    <t>edmundoroveri.com.br</t>
  </si>
  <si>
    <t>euroinvest.com.do</t>
  </si>
  <si>
    <t>weplayball.gr</t>
  </si>
  <si>
    <t>iskitim-r.ru</t>
  </si>
  <si>
    <t>abna24.com</t>
  </si>
  <si>
    <t>foroboda.com</t>
  </si>
  <si>
    <t>webwavecms.com</t>
  </si>
  <si>
    <t>siteintelgroup.com</t>
  </si>
  <si>
    <t>ray-banbaratas.top</t>
  </si>
  <si>
    <t>egnyte.com</t>
  </si>
  <si>
    <t>suicidology.org</t>
  </si>
  <si>
    <t>lineage2.com</t>
  </si>
  <si>
    <t>conagrabrands.com</t>
  </si>
  <si>
    <t>sonicfoundry.com</t>
  </si>
  <si>
    <t>havuzcunuz.com</t>
  </si>
  <si>
    <t>food-truck-station-lyon.com</t>
  </si>
  <si>
    <t>huainan.gov.cn</t>
  </si>
  <si>
    <t>puyang.gov.cn</t>
  </si>
  <si>
    <t>fragipen.com</t>
  </si>
  <si>
    <t>cppsu.edu.cn</t>
  </si>
  <si>
    <t>michaelkorsoutletclearance.com.co</t>
  </si>
  <si>
    <t>louboutinshoessale.com</t>
  </si>
  <si>
    <t>free.bg</t>
  </si>
  <si>
    <t>urgentessay.net</t>
  </si>
  <si>
    <t>tu.org</t>
  </si>
  <si>
    <t>clubmegane4.com</t>
  </si>
  <si>
    <t>mamaedirce.com.br</t>
  </si>
  <si>
    <t>cksyq.com</t>
  </si>
  <si>
    <t>gold-eagle.com</t>
  </si>
  <si>
    <t>mtb.com</t>
  </si>
  <si>
    <t>puk.pub</t>
  </si>
  <si>
    <t>wangzhishoulu.com</t>
  </si>
  <si>
    <t>kirupa.com</t>
  </si>
  <si>
    <t>ingenta.com</t>
  </si>
  <si>
    <t>inmetro.gov.br</t>
  </si>
  <si>
    <t>cybozu.co.jp</t>
  </si>
  <si>
    <t>elanaspantry.com</t>
  </si>
  <si>
    <t>rnblyrics.ru</t>
  </si>
  <si>
    <t>sale5viagonline.com</t>
  </si>
  <si>
    <t>accords-majeurs.fr</t>
  </si>
  <si>
    <t>neuschwanstein.de</t>
  </si>
  <si>
    <t>americansouthwest.net</t>
  </si>
  <si>
    <t>1102eastaustin.com</t>
  </si>
  <si>
    <t>dgtcfm.cm</t>
  </si>
  <si>
    <t>cm</t>
  </si>
  <si>
    <t>digitalartistdaily.com</t>
  </si>
  <si>
    <t>1xp.com.cn</t>
  </si>
  <si>
    <t>lids.com</t>
  </si>
  <si>
    <t>centerforinquiry.net</t>
  </si>
  <si>
    <t>mifreecycle.com</t>
  </si>
  <si>
    <t>finalemusic.com</t>
  </si>
  <si>
    <t>northwestgeorgianews.com</t>
  </si>
  <si>
    <t>81pang.com</t>
  </si>
  <si>
    <t>marantz.com</t>
  </si>
  <si>
    <t>hojo.com</t>
  </si>
  <si>
    <t>natixis.com</t>
  </si>
  <si>
    <t>jonesday.com</t>
  </si>
  <si>
    <t>webershandwick.com</t>
  </si>
  <si>
    <t>asiafoundation.org</t>
  </si>
  <si>
    <t>galaxyzoo.org</t>
  </si>
  <si>
    <t>svz.de</t>
  </si>
  <si>
    <t>mp3fin.ru</t>
  </si>
  <si>
    <t>eastcoastsolutions.co.za</t>
  </si>
  <si>
    <t>iust.ac.ir</t>
  </si>
  <si>
    <t>ex-pression.org</t>
  </si>
  <si>
    <t>trivoo.net</t>
  </si>
  <si>
    <t>fonts2u.com</t>
  </si>
  <si>
    <t>benziyor.com</t>
  </si>
  <si>
    <t>kinozal.tv</t>
  </si>
  <si>
    <t>orlistat120mg-cheapest-price.com</t>
  </si>
  <si>
    <t>visitflanders.com</t>
  </si>
  <si>
    <t>canada-kamagracheapest.com</t>
  </si>
  <si>
    <t>guinness-storehouse.com</t>
  </si>
  <si>
    <t>l2caprica.com</t>
  </si>
  <si>
    <t>winability.com</t>
  </si>
  <si>
    <t>bolanaguib.com</t>
  </si>
  <si>
    <t>php-bb.ir</t>
  </si>
  <si>
    <t>antoniovinci.be</t>
  </si>
  <si>
    <t>spglobal.com</t>
  </si>
  <si>
    <t>onemorelevel.com</t>
  </si>
  <si>
    <t>elluminate.com</t>
  </si>
  <si>
    <t>swig.org</t>
  </si>
  <si>
    <t>ketoancongty.com</t>
  </si>
  <si>
    <t>lansstyrelsen.se</t>
  </si>
  <si>
    <t>pdphoto.org</t>
  </si>
  <si>
    <t>unian.ua</t>
  </si>
  <si>
    <t>hiboox.com</t>
  </si>
  <si>
    <t>teamcaballero.com</t>
  </si>
  <si>
    <t>spychina.cn</t>
  </si>
  <si>
    <t>ladyoak.com</t>
  </si>
  <si>
    <t>blogactionday.org</t>
  </si>
  <si>
    <t>howflyingworks.com</t>
  </si>
  <si>
    <t>coach-outletstore.name</t>
  </si>
  <si>
    <t>abercrombie-andfitchs.com</t>
  </si>
  <si>
    <t>mcatbui.net</t>
  </si>
  <si>
    <t>yy1024.net</t>
  </si>
  <si>
    <t>jobcorps.gov</t>
  </si>
  <si>
    <t>roughtype.com</t>
  </si>
  <si>
    <t>scltly.com</t>
  </si>
  <si>
    <t>duffieldmed.co.uk</t>
  </si>
  <si>
    <t>greenfacts.org</t>
  </si>
  <si>
    <t>bs-j.co.jp</t>
  </si>
  <si>
    <t>ultimedia.com</t>
  </si>
  <si>
    <t>kiro-paris.com</t>
  </si>
  <si>
    <t>berniemitchell.com.au</t>
  </si>
  <si>
    <t>carolinemontagu.com</t>
  </si>
  <si>
    <t>iowadnr.gov</t>
  </si>
  <si>
    <t>audi.co.uk</t>
  </si>
  <si>
    <t>boilerroom.tv</t>
  </si>
  <si>
    <t>coj.net</t>
  </si>
  <si>
    <t>schoolcare.ru</t>
  </si>
  <si>
    <t>ito.com</t>
  </si>
  <si>
    <t>shafaqna.com</t>
  </si>
  <si>
    <t>shumo.com</t>
  </si>
  <si>
    <t>auravfx.com</t>
  </si>
  <si>
    <t>bc12345.cc</t>
  </si>
  <si>
    <t>memebase.com</t>
  </si>
  <si>
    <t>learnpythonthehardway.org</t>
  </si>
  <si>
    <t>odi.org.uk</t>
  </si>
  <si>
    <t>focus.it</t>
  </si>
  <si>
    <t>6eat.com</t>
  </si>
  <si>
    <t>medicinska.edu.rs</t>
  </si>
  <si>
    <t>buyviagranrxonline.com</t>
  </si>
  <si>
    <t>hx168.com.cn</t>
  </si>
  <si>
    <t>d-nb.de</t>
  </si>
  <si>
    <t>testlocalize.com</t>
  </si>
  <si>
    <t>hugobosssale.name</t>
  </si>
  <si>
    <t>newsletter.co.uk</t>
  </si>
  <si>
    <t>westminsterkennelclub.org</t>
  </si>
  <si>
    <t>chrisjordan.com</t>
  </si>
  <si>
    <t>wink.com</t>
  </si>
  <si>
    <t>cxxsxhq.com</t>
  </si>
  <si>
    <t>riarealty.ru</t>
  </si>
  <si>
    <t>365psd.com</t>
  </si>
  <si>
    <t>remzionuni.net</t>
  </si>
  <si>
    <t>boohee.com</t>
  </si>
  <si>
    <t>mielno.pl</t>
  </si>
  <si>
    <t>sagilit.com</t>
  </si>
  <si>
    <t>3k-millennium.net</t>
  </si>
  <si>
    <t>visitbeijing.com.cn</t>
  </si>
  <si>
    <t>hamptonparkoptical.com.au</t>
  </si>
  <si>
    <t>winnipeg.ca</t>
  </si>
  <si>
    <t>saclongchampfr.fr</t>
  </si>
  <si>
    <t>nairabuzz.com</t>
  </si>
  <si>
    <t>clubcultura.com</t>
  </si>
  <si>
    <t>muclassic.eu</t>
  </si>
  <si>
    <t>everytown.org</t>
  </si>
  <si>
    <t>vibramfivefingers.com</t>
  </si>
  <si>
    <t>megatrone.ru</t>
  </si>
  <si>
    <t>outlaw-wormhole.ru</t>
  </si>
  <si>
    <t>howardstern.com</t>
  </si>
  <si>
    <t>iditarod.com</t>
  </si>
  <si>
    <t>thecanadianpress.com</t>
  </si>
  <si>
    <t>photoshopessentials.com</t>
  </si>
  <si>
    <t>stoa.org</t>
  </si>
  <si>
    <t>mnginteractive.com</t>
  </si>
  <si>
    <t>akademy.kz</t>
  </si>
  <si>
    <t>ricciolibiondi.it</t>
  </si>
  <si>
    <t>xawb.com</t>
  </si>
  <si>
    <t>officesnapshots.com</t>
  </si>
  <si>
    <t>lemon3tree.com</t>
  </si>
  <si>
    <t>zskmetineves.cz</t>
  </si>
  <si>
    <t>chizhou.gov.cn</t>
  </si>
  <si>
    <t>lowest-price20mg-tadalafil.net</t>
  </si>
  <si>
    <t>viagraonlinezx.com</t>
  </si>
  <si>
    <t>awhitetigr.com</t>
  </si>
  <si>
    <t>islamway.com</t>
  </si>
  <si>
    <t>nammatrichy.com</t>
  </si>
  <si>
    <t>mariowelte.de</t>
  </si>
  <si>
    <t>randa.org</t>
  </si>
  <si>
    <t>damasceno.info</t>
  </si>
  <si>
    <t>uth.edu</t>
  </si>
  <si>
    <t>lelo.com</t>
  </si>
  <si>
    <t>pm.gov.au</t>
  </si>
  <si>
    <t>afd.fr</t>
  </si>
  <si>
    <t>bisitt.com</t>
  </si>
  <si>
    <t>razzies.com</t>
  </si>
  <si>
    <t>gxjintaifeng.com</t>
  </si>
  <si>
    <t>homedsgn.com</t>
  </si>
  <si>
    <t>samsung.de</t>
  </si>
  <si>
    <t>offthegridnews.com</t>
  </si>
  <si>
    <t>davidvalenciao.com</t>
  </si>
  <si>
    <t>cuiweiju.com</t>
  </si>
  <si>
    <t>247investigationgroup.com</t>
  </si>
  <si>
    <t>kauppalehti.fi</t>
  </si>
  <si>
    <t>ahjxhy.com</t>
  </si>
  <si>
    <t>buy-priceslevitra.com</t>
  </si>
  <si>
    <t>pwdiorg.com</t>
  </si>
  <si>
    <t>zhangjiuchun.cn</t>
  </si>
  <si>
    <t>tuat.ac.jp</t>
  </si>
  <si>
    <t>snooth.com</t>
  </si>
  <si>
    <t>kitstown.com</t>
  </si>
  <si>
    <t>serendipity.li</t>
  </si>
  <si>
    <t>obsev.com</t>
  </si>
  <si>
    <t>sru.edu</t>
  </si>
  <si>
    <t>facbook.com</t>
  </si>
  <si>
    <t>oskaan.com</t>
  </si>
  <si>
    <t>powerup.com.au</t>
  </si>
  <si>
    <t>ifoam.bio</t>
  </si>
  <si>
    <t>bio</t>
  </si>
  <si>
    <t>magiciso.com</t>
  </si>
  <si>
    <t>physicstoday.org</t>
  </si>
  <si>
    <t>uwv.nl</t>
  </si>
  <si>
    <t>projectnursery.com</t>
  </si>
  <si>
    <t>lvyou114.com</t>
  </si>
  <si>
    <t>mp3system.ru</t>
  </si>
  <si>
    <t>keezmovies.com</t>
  </si>
  <si>
    <t>parlament.ch</t>
  </si>
  <si>
    <t>localendar.com</t>
  </si>
  <si>
    <t>mei.net.cn</t>
  </si>
  <si>
    <t>palyaz.at</t>
  </si>
  <si>
    <t>tadalafilcialiscanada.net</t>
  </si>
  <si>
    <t>hok.com</t>
  </si>
  <si>
    <t>xiangha.com</t>
  </si>
  <si>
    <t>insightinsuranceconsulting.com</t>
  </si>
  <si>
    <t>tretyakovgallery.ru</t>
  </si>
  <si>
    <t>1gb.ua</t>
  </si>
  <si>
    <t>mnet.com</t>
  </si>
  <si>
    <t>clutch.co</t>
  </si>
  <si>
    <t>arri.com</t>
  </si>
  <si>
    <t>northampton.ac.uk</t>
  </si>
  <si>
    <t>scribblemaps.com</t>
  </si>
  <si>
    <t>aspensnowmass.com</t>
  </si>
  <si>
    <t>outpost.com</t>
  </si>
  <si>
    <t>stormloader.com</t>
  </si>
  <si>
    <t>maz-online.de</t>
  </si>
  <si>
    <t>zoover.nl</t>
  </si>
  <si>
    <t>iskysoft.com</t>
  </si>
  <si>
    <t>albumicus.ru</t>
  </si>
  <si>
    <t>artistovator.ru</t>
  </si>
  <si>
    <t>codybraithwaite.com</t>
  </si>
  <si>
    <t>todosepuedeong.com.ar</t>
  </si>
  <si>
    <t>xyfunds.com.cn</t>
  </si>
  <si>
    <t>intellihub.com</t>
  </si>
  <si>
    <t>dax.ru</t>
  </si>
  <si>
    <t>hostvento.net</t>
  </si>
  <si>
    <t>topazlabs.com</t>
  </si>
  <si>
    <t>ofpawnsandkings.de</t>
  </si>
  <si>
    <t>suffolkcountyny.gov</t>
  </si>
  <si>
    <t>photographist.me</t>
  </si>
  <si>
    <t>mdh.se</t>
  </si>
  <si>
    <t>team-mediaportal.com</t>
  </si>
  <si>
    <t>niaqin.com</t>
  </si>
  <si>
    <t>theoldreader.com</t>
  </si>
  <si>
    <t>planetpdf.com</t>
  </si>
  <si>
    <t>previdencia.gov.br</t>
  </si>
  <si>
    <t>artistmerchant.ru</t>
  </si>
  <si>
    <t>directrouter.com</t>
  </si>
  <si>
    <t>reddeaprendizaje.com</t>
  </si>
  <si>
    <t>cheapcialisonlinek.com</t>
  </si>
  <si>
    <t>dpa.com</t>
  </si>
  <si>
    <t>johnnybet.com</t>
  </si>
  <si>
    <t>thinkbroadband.com</t>
  </si>
  <si>
    <t>thewb.com</t>
  </si>
  <si>
    <t>bukisa.com</t>
  </si>
  <si>
    <t>eurozine.com</t>
  </si>
  <si>
    <t>gkn.com</t>
  </si>
  <si>
    <t>zoom.earth</t>
  </si>
  <si>
    <t>earth</t>
  </si>
  <si>
    <t>fashionsnap.com</t>
  </si>
  <si>
    <t>huafengshidai.com</t>
  </si>
  <si>
    <t>selfemployed.com</t>
  </si>
  <si>
    <t>themeinprogress.com</t>
  </si>
  <si>
    <t>ahsapbisiklet.com</t>
  </si>
  <si>
    <t>dynamaxenergy.com</t>
  </si>
  <si>
    <t>songtorrent.ru</t>
  </si>
  <si>
    <t>hotpads.com</t>
  </si>
  <si>
    <t>riwanroof.com</t>
  </si>
  <si>
    <t>500mgantibiotics.com</t>
  </si>
  <si>
    <t>romper.com</t>
  </si>
  <si>
    <t>merkfunds.com</t>
  </si>
  <si>
    <t>xerces.org</t>
  </si>
  <si>
    <t>usahockey.com</t>
  </si>
  <si>
    <t>pokigo.ru</t>
  </si>
  <si>
    <t>cankaya.edu.tr</t>
  </si>
  <si>
    <t>google.co.ke</t>
  </si>
  <si>
    <t>utilitydive.com</t>
  </si>
  <si>
    <t>clipmarks.com</t>
  </si>
  <si>
    <t>betaboston.com</t>
  </si>
  <si>
    <t>shu.edu.tw</t>
  </si>
  <si>
    <t>rcuk.ac.uk</t>
  </si>
  <si>
    <t>rapidssl.com</t>
  </si>
  <si>
    <t>114hzw.com</t>
  </si>
  <si>
    <t>aflac.co.jp</t>
  </si>
  <si>
    <t>silbet.pl</t>
  </si>
  <si>
    <t>albumoutlet.ru</t>
  </si>
  <si>
    <t>hotss.org.ua</t>
  </si>
  <si>
    <t>dcfund.com.cn</t>
  </si>
  <si>
    <t>building.co.uk</t>
  </si>
  <si>
    <t>arvixevps.com</t>
  </si>
  <si>
    <t>pharmacycanadian-prices.net</t>
  </si>
  <si>
    <t>myhomeclubthailand.com</t>
  </si>
  <si>
    <t>websitesubmissions.biz</t>
  </si>
  <si>
    <t>generic-tadalafilcheap.com</t>
  </si>
  <si>
    <t>miotah.info</t>
  </si>
  <si>
    <t>calnewport.com</t>
  </si>
  <si>
    <t>canon-asia.com</t>
  </si>
  <si>
    <t>calgarystampede.com</t>
  </si>
  <si>
    <t>unioncountyga.gov</t>
  </si>
  <si>
    <t>losttype.com</t>
  </si>
  <si>
    <t>michaelkorsoutlet.se</t>
  </si>
  <si>
    <t>elementfx.com</t>
  </si>
  <si>
    <t>suu.edu</t>
  </si>
  <si>
    <t>tackfilm.se</t>
  </si>
  <si>
    <t>matsue-yado.com</t>
  </si>
  <si>
    <t>datasheetcatalog.com</t>
  </si>
  <si>
    <t>videocardbenchmark.net</t>
  </si>
  <si>
    <t>ensembl.org</t>
  </si>
  <si>
    <t>headbands.com</t>
  </si>
  <si>
    <t>winsafe.cn</t>
  </si>
  <si>
    <t>rentcafe.com</t>
  </si>
  <si>
    <t>foodgawker.com</t>
  </si>
  <si>
    <t>za.com</t>
  </si>
  <si>
    <t>mzakaria.com</t>
  </si>
  <si>
    <t>fjaic.gov.cn</t>
  </si>
  <si>
    <t>karatedeti-24.ru</t>
  </si>
  <si>
    <t>propecia-cheapest-price-buy.com</t>
  </si>
  <si>
    <t>cultgourmet.bg</t>
  </si>
  <si>
    <t>ethnos.gr</t>
  </si>
  <si>
    <t>lastfm.es</t>
  </si>
  <si>
    <t>bilena.ru</t>
  </si>
  <si>
    <t>weather-forecast.com</t>
  </si>
  <si>
    <t>njtc.edu.cn</t>
  </si>
  <si>
    <t>pakgaming.pk</t>
  </si>
  <si>
    <t>notablebiographies.com</t>
  </si>
  <si>
    <t>fablekitskel.com</t>
  </si>
  <si>
    <t>doverpublications.com</t>
  </si>
  <si>
    <t>analitica.com</t>
  </si>
  <si>
    <t>fufulicai.com</t>
  </si>
  <si>
    <t>storaenso.com</t>
  </si>
  <si>
    <t>eventplannersclub.com</t>
  </si>
  <si>
    <t>uboat.net</t>
  </si>
  <si>
    <t>cruzio.com</t>
  </si>
  <si>
    <t>thehockeynews.com</t>
  </si>
  <si>
    <t>riehler-forum.de</t>
  </si>
  <si>
    <t>terracycle.com</t>
  </si>
  <si>
    <t>kfupm.edu.sa</t>
  </si>
  <si>
    <t>pcconnection.com</t>
  </si>
  <si>
    <t>systema18.ru</t>
  </si>
  <si>
    <t>itogi.ru</t>
  </si>
  <si>
    <t>carlyleconstruction.ca</t>
  </si>
  <si>
    <t>sunbird-tours.com</t>
  </si>
  <si>
    <t>zbh.ir</t>
  </si>
  <si>
    <t>buyonline-strattera.info</t>
  </si>
  <si>
    <t>tadalafilbuygeneric.com</t>
  </si>
  <si>
    <t>20mglevitra-priceof.com</t>
  </si>
  <si>
    <t>agrolinepro.ru</t>
  </si>
  <si>
    <t>myhostadmin.net</t>
  </si>
  <si>
    <t>contiki.com</t>
  </si>
  <si>
    <t>holidayinsights.com</t>
  </si>
  <si>
    <t>azuliaconsulting.com</t>
  </si>
  <si>
    <t>luxottica.com</t>
  </si>
  <si>
    <t>chinaplasonline.com</t>
  </si>
  <si>
    <t>abritel.fr</t>
  </si>
  <si>
    <t>dynamigraph.com</t>
  </si>
  <si>
    <t>gulesider.no</t>
  </si>
  <si>
    <t>altapress.ru</t>
  </si>
  <si>
    <t>celebdirtylaundry.com</t>
  </si>
  <si>
    <t>pamperedchef.com</t>
  </si>
  <si>
    <t>alaviwireco.com</t>
  </si>
  <si>
    <t>pjtra.com</t>
  </si>
  <si>
    <t>real.rw</t>
  </si>
  <si>
    <t>amoxilorder-amoxicillin.com</t>
  </si>
  <si>
    <t>exp-wog.com</t>
  </si>
  <si>
    <t>njspotlight.com</t>
  </si>
  <si>
    <t>anmio.co.za</t>
  </si>
  <si>
    <t>happyniess2010.com</t>
  </si>
  <si>
    <t>islandtropicaman.com</t>
  </si>
  <si>
    <t>walkingdeadstrefa.pl</t>
  </si>
  <si>
    <t>aadhaarhelpline.com</t>
  </si>
  <si>
    <t>spartagaming.ru</t>
  </si>
  <si>
    <t>top-paint.jp</t>
  </si>
  <si>
    <t>ens-cachan.fr</t>
  </si>
  <si>
    <t>adm.com</t>
  </si>
  <si>
    <t>isu.edu.tw</t>
  </si>
  <si>
    <t>safe-water.ru</t>
  </si>
  <si>
    <t>songatar.ru</t>
  </si>
  <si>
    <t>mir.es</t>
  </si>
  <si>
    <t>manufacturing-journal.net</t>
  </si>
  <si>
    <t>officialpsds.com</t>
  </si>
  <si>
    <t>samanezehn.com</t>
  </si>
  <si>
    <t>sutd.ru</t>
  </si>
  <si>
    <t>uncomo.com</t>
  </si>
  <si>
    <t>tabletkinaodchudzanie.com.pl</t>
  </si>
  <si>
    <t>qzu.edu.cn</t>
  </si>
  <si>
    <t>zondervan.com</t>
  </si>
  <si>
    <t>migrationsverket.se</t>
  </si>
  <si>
    <t>radiownet.pl</t>
  </si>
  <si>
    <t>ywca.org</t>
  </si>
  <si>
    <t>dailym.ai</t>
  </si>
  <si>
    <t>tonymacx86.com</t>
  </si>
  <si>
    <t>bellhelmets.com</t>
  </si>
  <si>
    <t>518bo.cc</t>
  </si>
  <si>
    <t>similarminds.com</t>
  </si>
  <si>
    <t>tomorrowland.com</t>
  </si>
  <si>
    <t>gobierno.pr</t>
  </si>
  <si>
    <t>blender3d.org</t>
  </si>
  <si>
    <t>tux.org</t>
  </si>
  <si>
    <t>ecomoney.in</t>
  </si>
  <si>
    <t>albumspace.ru</t>
  </si>
  <si>
    <t>aidagroup.com</t>
  </si>
  <si>
    <t>s-i-p.dk</t>
  </si>
  <si>
    <t>emergingrisk.co.uk</t>
  </si>
  <si>
    <t>arvut.org</t>
  </si>
  <si>
    <t>karelia.com</t>
  </si>
  <si>
    <t>tujia.com</t>
  </si>
  <si>
    <t>usaeagleeye.com</t>
  </si>
  <si>
    <t>mhernandezhomes.com</t>
  </si>
  <si>
    <t>gim-laziska.eu</t>
  </si>
  <si>
    <t>thenorthface.org.uk</t>
  </si>
  <si>
    <t>tsk-web.com</t>
  </si>
  <si>
    <t>cmj.com</t>
  </si>
  <si>
    <t>ppy.sh</t>
  </si>
  <si>
    <t>pokemon-comet.net</t>
  </si>
  <si>
    <t>cyberstreet.com</t>
  </si>
  <si>
    <t>exroot.net</t>
  </si>
  <si>
    <t>tempuri.org</t>
  </si>
  <si>
    <t>landesbioscience.com</t>
  </si>
  <si>
    <t>chroniclevitae.com</t>
  </si>
  <si>
    <t>raspbian.org</t>
  </si>
  <si>
    <t>milw0rm.com</t>
  </si>
  <si>
    <t>meh.es</t>
  </si>
  <si>
    <t>kitakyushu.lg.jp</t>
  </si>
  <si>
    <t>tv100.ru</t>
  </si>
  <si>
    <t>albumcore.ru</t>
  </si>
  <si>
    <t>ok-prevalje.si</t>
  </si>
  <si>
    <t>nepaltrips.com</t>
  </si>
  <si>
    <t>cs-servers-monitoring.ru</t>
  </si>
  <si>
    <t>homeinspector.org</t>
  </si>
  <si>
    <t>um.la</t>
  </si>
  <si>
    <t>kpnvandaag.nl</t>
  </si>
  <si>
    <t>jxjazz.com</t>
  </si>
  <si>
    <t>speerp.co.kr</t>
  </si>
  <si>
    <t>vivaeclectic.ru</t>
  </si>
  <si>
    <t>maskinsptools.no</t>
  </si>
  <si>
    <t>ledsmagazine.com</t>
  </si>
  <si>
    <t>robotbattleleague.com</t>
  </si>
  <si>
    <t>smccd.edu</t>
  </si>
  <si>
    <t>moving.com</t>
  </si>
  <si>
    <t>loseit.com</t>
  </si>
  <si>
    <t>christojeanneclaude.net</t>
  </si>
  <si>
    <t>twbankbbs.com</t>
  </si>
  <si>
    <t>muskingum.edu</t>
  </si>
  <si>
    <t>alcatel.com</t>
  </si>
  <si>
    <t>scthgj.com</t>
  </si>
  <si>
    <t>junebugweddings.com</t>
  </si>
  <si>
    <t>dek-d.com</t>
  </si>
  <si>
    <t>footballfanatics.com</t>
  </si>
  <si>
    <t>tamkeenatd.com</t>
  </si>
  <si>
    <t>bbook.com</t>
  </si>
  <si>
    <t>sust.edu.cn</t>
  </si>
  <si>
    <t>winboard.org</t>
  </si>
  <si>
    <t>medlinks.ru</t>
  </si>
  <si>
    <t>zimagez.com</t>
  </si>
  <si>
    <t>poloralphlauren-outlet.co.uk</t>
  </si>
  <si>
    <t>coachoutletstoreonline.us</t>
  </si>
  <si>
    <t>leibnitz.at</t>
  </si>
  <si>
    <t>kat.cr</t>
  </si>
  <si>
    <t>lilleberg-hopewell.com</t>
  </si>
  <si>
    <t>researchchemicalsforum.com</t>
  </si>
  <si>
    <t>psgyxh.com</t>
  </si>
  <si>
    <t>bodyandsoul.com.au</t>
  </si>
  <si>
    <t>schoology.com</t>
  </si>
  <si>
    <t>hotel.info</t>
  </si>
  <si>
    <t>tuoitrenews.vn</t>
  </si>
  <si>
    <t>teva.com</t>
  </si>
  <si>
    <t>magicleap.com</t>
  </si>
  <si>
    <t>ddd-life.ru</t>
  </si>
  <si>
    <t>ddvip.com</t>
  </si>
  <si>
    <t>pntrac.com</t>
  </si>
  <si>
    <t>cnyw.net</t>
  </si>
  <si>
    <t>akg-solutions.fr</t>
  </si>
  <si>
    <t>mbkdev.com</t>
  </si>
  <si>
    <t>drp.su</t>
  </si>
  <si>
    <t>pay4by.cc</t>
  </si>
  <si>
    <t>kimexsoft.com</t>
  </si>
  <si>
    <t>ual.es</t>
  </si>
  <si>
    <t>voices.com</t>
  </si>
  <si>
    <t>world-tradingcenter.com</t>
  </si>
  <si>
    <t>expreview.com</t>
  </si>
  <si>
    <t>cnycentral.com</t>
  </si>
  <si>
    <t>zigmacabins.com</t>
  </si>
  <si>
    <t>uhasselt.be</t>
  </si>
  <si>
    <t>talend.com</t>
  </si>
  <si>
    <t>fcporto.pt</t>
  </si>
  <si>
    <t>ftse.com</t>
  </si>
  <si>
    <t>postnuke.com</t>
  </si>
  <si>
    <t>0429xc.com</t>
  </si>
  <si>
    <t>fooyoh.com</t>
  </si>
  <si>
    <t>ekspertax.pl</t>
  </si>
  <si>
    <t>hankyu-hotel.com</t>
  </si>
  <si>
    <t>kismayouniversity.com</t>
  </si>
  <si>
    <t>artistcat.ru</t>
  </si>
  <si>
    <t>artistfeed.ru</t>
  </si>
  <si>
    <t>horipro.co.jp</t>
  </si>
  <si>
    <t>bg.ru</t>
  </si>
  <si>
    <t>casper.com</t>
  </si>
  <si>
    <t>wink.ws</t>
  </si>
  <si>
    <t>bestbrandsworldwide.com</t>
  </si>
  <si>
    <t>angelo.edu</t>
  </si>
  <si>
    <t>informationliberation.com</t>
  </si>
  <si>
    <t>il.gov</t>
  </si>
  <si>
    <t>neworleanssaints.com</t>
  </si>
  <si>
    <t>linuxpl.eu</t>
  </si>
  <si>
    <t>fjmb.net</t>
  </si>
  <si>
    <t>nile7.com</t>
  </si>
  <si>
    <t>247930.com</t>
  </si>
  <si>
    <t>providence.edu</t>
  </si>
  <si>
    <t>lostpassword.com</t>
  </si>
  <si>
    <t>rembyttehno.ru</t>
  </si>
  <si>
    <t>red.es</t>
  </si>
  <si>
    <t>associazioneomnia.it</t>
  </si>
  <si>
    <t>nediyakadu.com</t>
  </si>
  <si>
    <t>crimestoppers-uk.org</t>
  </si>
  <si>
    <t>chntheatre.edu.cn</t>
  </si>
  <si>
    <t>mclcounseling.com</t>
  </si>
  <si>
    <t>bestartkr.com</t>
  </si>
  <si>
    <t>canadagoosesaleoutlet.com.co</t>
  </si>
  <si>
    <t>avakinfm.com</t>
  </si>
  <si>
    <t>thompsonhotels.com</t>
  </si>
  <si>
    <t>carinsurancemr.net</t>
  </si>
  <si>
    <t>8game.ir</t>
  </si>
  <si>
    <t>usvsth3m.com</t>
  </si>
  <si>
    <t>google.com.lb</t>
  </si>
  <si>
    <t>mrmoustache.co</t>
  </si>
  <si>
    <t>tylervigen.com</t>
  </si>
  <si>
    <t>thepiratebay.sx</t>
  </si>
  <si>
    <t>dqccc.com</t>
  </si>
  <si>
    <t>greenbuildingadvisor.com</t>
  </si>
  <si>
    <t>helloasso.com</t>
  </si>
  <si>
    <t>actu-environnement.com</t>
  </si>
  <si>
    <t>sdelanounas.ru</t>
  </si>
  <si>
    <t>chip.pl</t>
  </si>
  <si>
    <t>533.com</t>
  </si>
  <si>
    <t>doobybrain.com</t>
  </si>
  <si>
    <t>xiaoi.com</t>
  </si>
  <si>
    <t>buschgardens.com</t>
  </si>
  <si>
    <t>knopey.de</t>
  </si>
  <si>
    <t>cityofsacramento.org</t>
  </si>
  <si>
    <t>newcriterion.com</t>
  </si>
  <si>
    <t>audiense.com</t>
  </si>
  <si>
    <t>movieclips.com</t>
  </si>
  <si>
    <t>avherald.com</t>
  </si>
  <si>
    <t>wmg.com</t>
  </si>
  <si>
    <t>wkap.nl</t>
  </si>
  <si>
    <t>hepsiburada.com</t>
  </si>
  <si>
    <t>tastykitchen.com</t>
  </si>
  <si>
    <t>lordland.co.uk</t>
  </si>
  <si>
    <t>executivosfinanceiros.com.br</t>
  </si>
  <si>
    <t>csfunds.com.cn</t>
  </si>
  <si>
    <t>eil.com</t>
  </si>
  <si>
    <t>hyclatedoxycycline-buy.mobi</t>
  </si>
  <si>
    <t>gopjn.com</t>
  </si>
  <si>
    <t>tportal.hr</t>
  </si>
  <si>
    <t>fullgoal.com.cn</t>
  </si>
  <si>
    <t>rlux.ru</t>
  </si>
  <si>
    <t>notyourmamaswaffles.com</t>
  </si>
  <si>
    <t>paperlesspost.com</t>
  </si>
  <si>
    <t>juegoscasinotragamonedas.com</t>
  </si>
  <si>
    <t>historycommons.org</t>
  </si>
  <si>
    <t>ichhh.com</t>
  </si>
  <si>
    <t>moviedraft.ca</t>
  </si>
  <si>
    <t>onstreammedia.com</t>
  </si>
  <si>
    <t>scdaily.net</t>
  </si>
  <si>
    <t>nationalcrimeagency.gov.uk</t>
  </si>
  <si>
    <t>uad.ac.id</t>
  </si>
  <si>
    <t>homokaasu.org</t>
  </si>
  <si>
    <t>planetphotoshop.com</t>
  </si>
  <si>
    <t>shell.us</t>
  </si>
  <si>
    <t>math.ca</t>
  </si>
  <si>
    <t>savings.com</t>
  </si>
  <si>
    <t>pharmacyonlinecanadian.mobi</t>
  </si>
  <si>
    <t>jimmycampbell.co.uk</t>
  </si>
  <si>
    <t>financesonline.com</t>
  </si>
  <si>
    <t>taskandpurpose.com</t>
  </si>
  <si>
    <t>hosting.kr</t>
  </si>
  <si>
    <t>clubmonaco.com</t>
  </si>
  <si>
    <t>pharmacybuy-prices.com</t>
  </si>
  <si>
    <t>themonthly.com.au</t>
  </si>
  <si>
    <t>paywithatweet.com</t>
  </si>
  <si>
    <t>umtsnet.info</t>
  </si>
  <si>
    <t>ptiturl.com</t>
  </si>
  <si>
    <t>insideindianabusiness.com</t>
  </si>
  <si>
    <t>bullzip.com</t>
  </si>
  <si>
    <t>vaisala.com</t>
  </si>
  <si>
    <t>chemistryworld.com</t>
  </si>
  <si>
    <t>cbsi.com</t>
  </si>
  <si>
    <t>sdbys.cn</t>
  </si>
  <si>
    <t>diariodeleon.es</t>
  </si>
  <si>
    <t>aqtc.edu.cn</t>
  </si>
  <si>
    <t>kondordveri.su</t>
  </si>
  <si>
    <t>uniuyobuzz.com.ng</t>
  </si>
  <si>
    <t>075521.com</t>
  </si>
  <si>
    <t>webmaster.college</t>
  </si>
  <si>
    <t>college</t>
  </si>
  <si>
    <t>serbiancafe.com</t>
  </si>
  <si>
    <t>cs-annuaire.com</t>
  </si>
  <si>
    <t>scutalumni.org</t>
  </si>
  <si>
    <t>gameroar.ca</t>
  </si>
  <si>
    <t>wigsforwomenblacksale.com</t>
  </si>
  <si>
    <t>dqzyxy.net</t>
  </si>
  <si>
    <t>designcouncil.org.uk</t>
  </si>
  <si>
    <t>sjaynephotography.com</t>
  </si>
  <si>
    <t>thewalters.org</t>
  </si>
  <si>
    <t>priceless.com</t>
  </si>
  <si>
    <t>aatdd.com</t>
  </si>
  <si>
    <t>geox.com</t>
  </si>
  <si>
    <t>filecrop.com</t>
  </si>
  <si>
    <t>marmot.com</t>
  </si>
  <si>
    <t>apply2jobs.com</t>
  </si>
  <si>
    <t>izarc.org</t>
  </si>
  <si>
    <t>globalknowledge.com</t>
  </si>
  <si>
    <t>greavesdesign.co.uk</t>
  </si>
  <si>
    <t>crosstec.org</t>
  </si>
  <si>
    <t>18touch.com</t>
  </si>
  <si>
    <t>l-imperatrice.ru</t>
  </si>
  <si>
    <t>via2professional.com</t>
  </si>
  <si>
    <t>mapfre.com</t>
  </si>
  <si>
    <t>nagradnoy-sar.ru</t>
  </si>
  <si>
    <t>c3.hu</t>
  </si>
  <si>
    <t>medicalmommies.com</t>
  </si>
  <si>
    <t>dancefoxvalley.org</t>
  </si>
  <si>
    <t>parishcouncil.net</t>
  </si>
  <si>
    <t>jotun.com</t>
  </si>
  <si>
    <t>visordown.com</t>
  </si>
  <si>
    <t>dvorak.org</t>
  </si>
  <si>
    <t>goqr.me</t>
  </si>
  <si>
    <t>loewe.com</t>
  </si>
  <si>
    <t>wodzislaw.pl</t>
  </si>
  <si>
    <t>guelphmercury.com</t>
  </si>
  <si>
    <t>igougo.com</t>
  </si>
  <si>
    <t>analog.cx</t>
  </si>
  <si>
    <t>couchbase.com</t>
  </si>
  <si>
    <t>yjc.ir</t>
  </si>
  <si>
    <t>flatlylab.com</t>
  </si>
  <si>
    <t>mp3vine.ru</t>
  </si>
  <si>
    <t>scrc168.com</t>
  </si>
  <si>
    <t>reeeexpert.ca</t>
  </si>
  <si>
    <t>wendykirklandmeritpaycheck.com</t>
  </si>
  <si>
    <t>acbadminton.com</t>
  </si>
  <si>
    <t>drkorogluyev.com</t>
  </si>
  <si>
    <t>honestjohn.co.uk</t>
  </si>
  <si>
    <t>sinnottsautosales.com</t>
  </si>
  <si>
    <t>bach-cantatas.com</t>
  </si>
  <si>
    <t>voestalpine.com</t>
  </si>
  <si>
    <t>longchampoutlet.name</t>
  </si>
  <si>
    <t>pawno-ipb.ru</t>
  </si>
  <si>
    <t>opry.com</t>
  </si>
  <si>
    <t>nus.org.uk</t>
  </si>
  <si>
    <t>bestsail.com.cn</t>
  </si>
  <si>
    <t>sundiatapost.com</t>
  </si>
  <si>
    <t>dabs.com</t>
  </si>
  <si>
    <t>personal-statements.biz</t>
  </si>
  <si>
    <t>riddhimsiddhim.com</t>
  </si>
  <si>
    <t>semiaccurate.com</t>
  </si>
  <si>
    <t>drivehq.com</t>
  </si>
  <si>
    <t>rawgit.com</t>
  </si>
  <si>
    <t>hotjobs.com</t>
  </si>
  <si>
    <t>advids.co</t>
  </si>
  <si>
    <t>coderwall.com</t>
  </si>
  <si>
    <t>rewe.de</t>
  </si>
  <si>
    <t>hypercomments.com</t>
  </si>
  <si>
    <t>eo.nl</t>
  </si>
  <si>
    <t>gambleaware.co.uk</t>
  </si>
  <si>
    <t>tinkoff.ru</t>
  </si>
  <si>
    <t>mp3ovator.ru</t>
  </si>
  <si>
    <t>connectxhealthware.com</t>
  </si>
  <si>
    <t>laisve4life.lt</t>
  </si>
  <si>
    <t>tiogacounty.biz</t>
  </si>
  <si>
    <t>trimethoprimbuy-online.com</t>
  </si>
  <si>
    <t>baijialuntan.net</t>
  </si>
  <si>
    <t>gamergen.com</t>
  </si>
  <si>
    <t>thenorth-faces.co.uk</t>
  </si>
  <si>
    <t>cutimes.com</t>
  </si>
  <si>
    <t>bannerfans.com</t>
  </si>
  <si>
    <t>baker.edu</t>
  </si>
  <si>
    <t>thinkvitamin.com</t>
  </si>
  <si>
    <t>stopforumspam.com</t>
  </si>
  <si>
    <t>magna.com</t>
  </si>
  <si>
    <t>irssi.org</t>
  </si>
  <si>
    <t>wdrmaus.de</t>
  </si>
  <si>
    <t>rp5.ru</t>
  </si>
  <si>
    <t>game.3533.com</t>
  </si>
  <si>
    <t>expertsalon.com</t>
  </si>
  <si>
    <t>p3msolutions.ca</t>
  </si>
  <si>
    <t>ssf.gov.cn</t>
  </si>
  <si>
    <t>songport.ru</t>
  </si>
  <si>
    <t>albumteria.ru</t>
  </si>
  <si>
    <t>dovedesign.net</t>
  </si>
  <si>
    <t>tmd.ac.jp</t>
  </si>
  <si>
    <t>mdvservice.it</t>
  </si>
  <si>
    <t>abcnewsradioonline.com</t>
  </si>
  <si>
    <t>viewzone.com</t>
  </si>
  <si>
    <t>proxibid.com</t>
  </si>
  <si>
    <t>roschepaper.com.au</t>
  </si>
  <si>
    <t>outletmichaelkors.org.uk</t>
  </si>
  <si>
    <t>softwareok.com</t>
  </si>
  <si>
    <t>interaction-design.org</t>
  </si>
  <si>
    <t>sett.com</t>
  </si>
  <si>
    <t>newhavenindependent.org</t>
  </si>
  <si>
    <t>sustainabletable.org</t>
  </si>
  <si>
    <t>pygz888.com</t>
  </si>
  <si>
    <t>atlanta-airport.com</t>
  </si>
  <si>
    <t>mansfieldnewsjournal.com</t>
  </si>
  <si>
    <t>joensuu.fi</t>
  </si>
  <si>
    <t>aag.org</t>
  </si>
  <si>
    <t>ebookbrowse.com</t>
  </si>
  <si>
    <t>handmadecharlotte.com</t>
  </si>
  <si>
    <t>mitsukoshi.co.jp</t>
  </si>
  <si>
    <t>yamaguchi.lg.jp</t>
  </si>
  <si>
    <t>fakty.interia.pl</t>
  </si>
  <si>
    <t>apartmani-baskavoda.net</t>
  </si>
  <si>
    <t>simplybusiness.co.uk</t>
  </si>
  <si>
    <t>ponoko.com</t>
  </si>
  <si>
    <t>jx1980.net</t>
  </si>
  <si>
    <t>ysloutletonline.com</t>
  </si>
  <si>
    <t>tellyvisuals.com</t>
  </si>
  <si>
    <t>okessay.org</t>
  </si>
  <si>
    <t>zoo.org</t>
  </si>
  <si>
    <t>adriatrans.ga</t>
  </si>
  <si>
    <t>vietnamtourism.com</t>
  </si>
  <si>
    <t>clarkhoward.com</t>
  </si>
  <si>
    <t>mnstate.edu</t>
  </si>
  <si>
    <t>nissannews.com</t>
  </si>
  <si>
    <t>labitnangi-uo.ru</t>
  </si>
  <si>
    <t>justsecurity.org</t>
  </si>
  <si>
    <t>healthyamericans.org</t>
  </si>
  <si>
    <t>csumb.edu</t>
  </si>
  <si>
    <t>banxico.org.mx</t>
  </si>
  <si>
    <t>mondaynote.com</t>
  </si>
  <si>
    <t>hhs.se</t>
  </si>
  <si>
    <t>job-hunt.org</t>
  </si>
  <si>
    <t>designer-daily.com</t>
  </si>
  <si>
    <t>albumroad.ru</t>
  </si>
  <si>
    <t>neurologygroupnj.com</t>
  </si>
  <si>
    <t>lyrica24h.com</t>
  </si>
  <si>
    <t>jellykamagra-oral.mobi</t>
  </si>
  <si>
    <t>atozteacherstuff.com</t>
  </si>
  <si>
    <t>courses18.com</t>
  </si>
  <si>
    <t>soheavyblog.com</t>
  </si>
  <si>
    <t>cincinnatizoo.org</t>
  </si>
  <si>
    <t>slicepizza.co.nz</t>
  </si>
  <si>
    <t>ghdstraighteners.org.uk</t>
  </si>
  <si>
    <t>esdlink.de</t>
  </si>
  <si>
    <t>freedomnet.biz</t>
  </si>
  <si>
    <t>velvetsundown.com</t>
  </si>
  <si>
    <t>ehawaii.gov</t>
  </si>
  <si>
    <t>youth-online.com</t>
  </si>
  <si>
    <t>wisdomedeneternal.com</t>
  </si>
  <si>
    <t>cmas.vip</t>
  </si>
  <si>
    <t>finviz.com</t>
  </si>
  <si>
    <t>hreonline.com</t>
  </si>
  <si>
    <t>mctw54.org</t>
  </si>
  <si>
    <t>mills.edu</t>
  </si>
  <si>
    <t>newhaven.edu</t>
  </si>
  <si>
    <t>aten.com</t>
  </si>
  <si>
    <t>vermittlerregister.info</t>
  </si>
  <si>
    <t>itekvenezianogroup.it</t>
  </si>
  <si>
    <t>iowagirleats.com</t>
  </si>
  <si>
    <t>kepco.co.jp</t>
  </si>
  <si>
    <t>glavcom.ua</t>
  </si>
  <si>
    <t>cwnu.edu.cn</t>
  </si>
  <si>
    <t>kurgan-posutochno.ru</t>
  </si>
  <si>
    <t>shareflare.net</t>
  </si>
  <si>
    <t>lennar.com</t>
  </si>
  <si>
    <t>thermal-relay.com</t>
  </si>
  <si>
    <t>moillusions.com</t>
  </si>
  <si>
    <t>prelovac.com</t>
  </si>
  <si>
    <t>20mgprice-oftadalafil.com</t>
  </si>
  <si>
    <t>canwemakeitwork.com</t>
  </si>
  <si>
    <t>endinahosting.com</t>
  </si>
  <si>
    <t>northcoastnow.com</t>
  </si>
  <si>
    <t>viagracheapest-buy.com</t>
  </si>
  <si>
    <t>sdbaigu.com</t>
  </si>
  <si>
    <t>askart.com</t>
  </si>
  <si>
    <t>mysticseaport.org</t>
  </si>
  <si>
    <t>celebsnow.co.uk</t>
  </si>
  <si>
    <t>signalscv.com</t>
  </si>
  <si>
    <t>metrogroup.de</t>
  </si>
  <si>
    <t>24liveblog.com</t>
  </si>
  <si>
    <t>watchuseek.com</t>
  </si>
  <si>
    <t>shsnsn.com</t>
  </si>
  <si>
    <t>roosevelt.edu</t>
  </si>
  <si>
    <t>ergotron.com</t>
  </si>
  <si>
    <t>quakenet.org</t>
  </si>
  <si>
    <t>peperonity.com</t>
  </si>
  <si>
    <t>youtube.co</t>
  </si>
  <si>
    <t>platzi.com</t>
  </si>
  <si>
    <t>cshl.org</t>
  </si>
  <si>
    <t>buyma.com</t>
  </si>
  <si>
    <t>garagetonyvictor.com</t>
  </si>
  <si>
    <t>xjrs.gov.cn</t>
  </si>
  <si>
    <t>magicgame.pl</t>
  </si>
  <si>
    <t>parikalpnakosh.org</t>
  </si>
  <si>
    <t>alaminkerteh.edu.my</t>
  </si>
  <si>
    <t>brisasdeltiticaca.com</t>
  </si>
  <si>
    <t>49gov.ru</t>
  </si>
  <si>
    <t>gothamgazette.com</t>
  </si>
  <si>
    <t>sunlife.ca</t>
  </si>
  <si>
    <t>thomas-sabos.com.de</t>
  </si>
  <si>
    <t>edguideonline.pw</t>
  </si>
  <si>
    <t>patrieming.com</t>
  </si>
  <si>
    <t>climaterealityproject.org</t>
  </si>
  <si>
    <t>bfi.org</t>
  </si>
  <si>
    <t>vanrain.com</t>
  </si>
  <si>
    <t>chiphell.com</t>
  </si>
  <si>
    <t>printing-in-china.com</t>
  </si>
  <si>
    <t>microbiologyresearch.org</t>
  </si>
  <si>
    <t>f1000.com</t>
  </si>
  <si>
    <t>lzone.de</t>
  </si>
  <si>
    <t>hxen.com</t>
  </si>
  <si>
    <t>hjmye.com</t>
  </si>
  <si>
    <t>lwlm.com</t>
  </si>
  <si>
    <t>mb-technology.pl</t>
  </si>
  <si>
    <t>oneidalakecampgrounds.com</t>
  </si>
  <si>
    <t>webstarz101.com</t>
  </si>
  <si>
    <t>ca800.com</t>
  </si>
  <si>
    <t>drive.ru</t>
  </si>
  <si>
    <t>grandicostruzioni.com</t>
  </si>
  <si>
    <t>purchasegenericpropecia.mobi</t>
  </si>
  <si>
    <t>kelongalmira.com</t>
  </si>
  <si>
    <t>zjfc.edu.cn</t>
  </si>
  <si>
    <t>apn.ru</t>
  </si>
  <si>
    <t>21wecan.com.cn</t>
  </si>
  <si>
    <t>jlc-eco.jp</t>
  </si>
  <si>
    <t>hyit.edu.cn</t>
  </si>
  <si>
    <t>k5n.us</t>
  </si>
  <si>
    <t>slobednarska.pl</t>
  </si>
  <si>
    <t>morito77.net</t>
  </si>
  <si>
    <t>v2ex.com</t>
  </si>
  <si>
    <t>marcofolio.net</t>
  </si>
  <si>
    <t>gamingunlimited.net</t>
  </si>
  <si>
    <t>all-bgescort.com</t>
  </si>
  <si>
    <t>alternion.com</t>
  </si>
  <si>
    <t>elheraldo.hn</t>
  </si>
  <si>
    <t>fi.co</t>
  </si>
  <si>
    <t>carbonfootprint.com</t>
  </si>
  <si>
    <t>bradsoft.com</t>
  </si>
  <si>
    <t>bw.edu</t>
  </si>
  <si>
    <t>kointas.com</t>
  </si>
  <si>
    <t>famille.ne.jp</t>
  </si>
  <si>
    <t>mofta7eltamayoz.com</t>
  </si>
  <si>
    <t>zuowens.com</t>
  </si>
  <si>
    <t>daawah.org</t>
  </si>
  <si>
    <t>soth.gr</t>
  </si>
  <si>
    <t>ciepa.net</t>
  </si>
  <si>
    <t>equinaracattery.com</t>
  </si>
  <si>
    <t>akusherstvo.ru</t>
  </si>
  <si>
    <t>kosmeticaprof.su</t>
  </si>
  <si>
    <t>serv-u.com</t>
  </si>
  <si>
    <t>generic-viagra100mg.com</t>
  </si>
  <si>
    <t>mecum.com</t>
  </si>
  <si>
    <t>dupontregistry.com</t>
  </si>
  <si>
    <t>truereligionoutlet.eu</t>
  </si>
  <si>
    <t>hd-rulez.info</t>
  </si>
  <si>
    <t>xayoudao.com</t>
  </si>
  <si>
    <t>dogmavirtual.com</t>
  </si>
  <si>
    <t>sitestat.com</t>
  </si>
  <si>
    <t>openwebdesign.org</t>
  </si>
  <si>
    <t>kickme.to</t>
  </si>
  <si>
    <t>siae.fr</t>
  </si>
  <si>
    <t>ism.ws</t>
  </si>
  <si>
    <t>webmproject.org</t>
  </si>
  <si>
    <t>conservascape.com</t>
  </si>
  <si>
    <t>unicef.es</t>
  </si>
  <si>
    <t>temptalia.com</t>
  </si>
  <si>
    <t>shopmaker.jp</t>
  </si>
  <si>
    <t>mychg.org</t>
  </si>
  <si>
    <t>felicitytour.com</t>
  </si>
  <si>
    <t>benq.com.cn</t>
  </si>
  <si>
    <t>tb-assenheim.de</t>
  </si>
  <si>
    <t>pjatr.com</t>
  </si>
  <si>
    <t>smi2.ru</t>
  </si>
  <si>
    <t>valtrex-valacyclovir.bid</t>
  </si>
  <si>
    <t>yesstyle.com</t>
  </si>
  <si>
    <t>visitmuve.it</t>
  </si>
  <si>
    <t>100mg-viagra-discount.info</t>
  </si>
  <si>
    <t>instapundit.com</t>
  </si>
  <si>
    <t>tadalafillowest-price-cialis.net</t>
  </si>
  <si>
    <t>thc.wiki</t>
  </si>
  <si>
    <t>ictgamers.com</t>
  </si>
  <si>
    <t>sahalin.info</t>
  </si>
  <si>
    <t>polo--ralphlauren.net</t>
  </si>
  <si>
    <t>myindiagate.com</t>
  </si>
  <si>
    <t>thehut.com</t>
  </si>
  <si>
    <t>incase.com</t>
  </si>
  <si>
    <t>tubemogul.com</t>
  </si>
  <si>
    <t>fundinguniverse.com</t>
  </si>
  <si>
    <t>abc12.com</t>
  </si>
  <si>
    <t>alcon.com</t>
  </si>
  <si>
    <t>metacpan.org</t>
  </si>
  <si>
    <t>naughtyamerica.com</t>
  </si>
  <si>
    <t>artistxchange.ru</t>
  </si>
  <si>
    <t>hit-parade.com</t>
  </si>
  <si>
    <t>sxxw.net</t>
  </si>
  <si>
    <t>gongyeqingxi86.com</t>
  </si>
  <si>
    <t>lambi.com.mx</t>
  </si>
  <si>
    <t>smstweb.com</t>
  </si>
  <si>
    <t>songinlife.com</t>
  </si>
  <si>
    <t>nnov.org</t>
  </si>
  <si>
    <t>yygg45.top</t>
  </si>
  <si>
    <t>cogestion.es</t>
  </si>
  <si>
    <t>winterhacks.net</t>
  </si>
  <si>
    <t>pomoc-kocickam.cz</t>
  </si>
  <si>
    <t>washcoll.edu</t>
  </si>
  <si>
    <t>dcivx.com</t>
  </si>
  <si>
    <t>huichengec.com</t>
  </si>
  <si>
    <t>armstrong.edu</t>
  </si>
  <si>
    <t>raindrop.jp</t>
  </si>
  <si>
    <t>ruskline.ru</t>
  </si>
  <si>
    <t>79p.ru</t>
  </si>
  <si>
    <t>vgorode.ua</t>
  </si>
  <si>
    <t>flagfrance.org</t>
  </si>
  <si>
    <t>ahtcm.edu.cn</t>
  </si>
  <si>
    <t>online-diflucanwithoutprescription.net</t>
  </si>
  <si>
    <t>thework.com</t>
  </si>
  <si>
    <t>profuchastnik.by</t>
  </si>
  <si>
    <t>egascapital.com</t>
  </si>
  <si>
    <t>dinaserver.com</t>
  </si>
  <si>
    <t>myseopressor.com</t>
  </si>
  <si>
    <t>delicate-drops.com</t>
  </si>
  <si>
    <t>pukekotech.co.nz</t>
  </si>
  <si>
    <t>privatkredit.pw</t>
  </si>
  <si>
    <t>brm.ac</t>
  </si>
  <si>
    <t>bcai8.com</t>
  </si>
  <si>
    <t>coolza.xyz</t>
  </si>
  <si>
    <t>univpm.it</t>
  </si>
  <si>
    <t>lesmills.com</t>
  </si>
  <si>
    <t>nuxe.com</t>
  </si>
  <si>
    <t>terra.com.pe</t>
  </si>
  <si>
    <t>techyblog.org</t>
  </si>
  <si>
    <t>xbiz.com</t>
  </si>
  <si>
    <t>adlerplanetarium.org</t>
  </si>
  <si>
    <t>ug.ru</t>
  </si>
  <si>
    <t>pillscia3.com</t>
  </si>
  <si>
    <t>bereginia34.ru</t>
  </si>
  <si>
    <t>cif-dakar.org</t>
  </si>
  <si>
    <t>reviewitonline.net</t>
  </si>
  <si>
    <t>konka.com</t>
  </si>
  <si>
    <t>videoxo.pw</t>
  </si>
  <si>
    <t>abercrombie-fitch-hollister.fr</t>
  </si>
  <si>
    <t>jdzchabei.com</t>
  </si>
  <si>
    <t>rockstarmag.fr</t>
  </si>
  <si>
    <t>wxii12.com</t>
  </si>
  <si>
    <t>pattersonproofreading.com</t>
  </si>
  <si>
    <t>4bb.ru</t>
  </si>
  <si>
    <t>clojure.org</t>
  </si>
  <si>
    <t>020job.com</t>
  </si>
  <si>
    <t>kintetsu.co.jp</t>
  </si>
  <si>
    <t>mtvnimages.com</t>
  </si>
  <si>
    <t>elandroidelibre.com</t>
  </si>
  <si>
    <t>46p.ru</t>
  </si>
  <si>
    <t>pun.pl</t>
  </si>
  <si>
    <t>ibe.gov.mz</t>
  </si>
  <si>
    <t>my0538.com</t>
  </si>
  <si>
    <t>appfolio.com</t>
  </si>
  <si>
    <t>xqfunds.com</t>
  </si>
  <si>
    <t>lukow.pl</t>
  </si>
  <si>
    <t>cialisnpz.com</t>
  </si>
  <si>
    <t>archangelvideo.com</t>
  </si>
  <si>
    <t>my-doc.jp</t>
  </si>
  <si>
    <t>ynrqqgg.com</t>
  </si>
  <si>
    <t>ourground.com</t>
  </si>
  <si>
    <t>diendanlequydon.com</t>
  </si>
  <si>
    <t>imoonshot.com</t>
  </si>
  <si>
    <t>rozmiar-xl.pl</t>
  </si>
  <si>
    <t>delti.com</t>
  </si>
  <si>
    <t>awionline.org</t>
  </si>
  <si>
    <t>absolum-guild.com</t>
  </si>
  <si>
    <t>ruv.is</t>
  </si>
  <si>
    <t>gulfbusiness.com</t>
  </si>
  <si>
    <t>ejml.org</t>
  </si>
  <si>
    <t>nyulangone.org</t>
  </si>
  <si>
    <t>dongchenedu.com</t>
  </si>
  <si>
    <t>asiarooms.com</t>
  </si>
  <si>
    <t>bsfuji.tv</t>
  </si>
  <si>
    <t>geekandsundry.com</t>
  </si>
  <si>
    <t>mylifeair.com</t>
  </si>
  <si>
    <t>harborwalkcondos.net</t>
  </si>
  <si>
    <t>vsb.cz</t>
  </si>
  <si>
    <t>syclongroup.com</t>
  </si>
  <si>
    <t>spicemobile.gd</t>
  </si>
  <si>
    <t>smgjsl.com</t>
  </si>
  <si>
    <t>xhu.edu.cn</t>
  </si>
  <si>
    <t>amberwizard.eu</t>
  </si>
  <si>
    <t>hongtrust.com</t>
  </si>
  <si>
    <t>goodessaywriter.com</t>
  </si>
  <si>
    <t>blognet.pw</t>
  </si>
  <si>
    <t>syszyz.org</t>
  </si>
  <si>
    <t>alterrent.com</t>
  </si>
  <si>
    <t>ccnt.com.cn</t>
  </si>
  <si>
    <t>cato-at-liberty.org</t>
  </si>
  <si>
    <t>ficwad.com</t>
  </si>
  <si>
    <t>theupsstore.com</t>
  </si>
  <si>
    <t>i0523.cn</t>
  </si>
  <si>
    <t>3c-design.ru</t>
  </si>
  <si>
    <t>recipesource.com</t>
  </si>
  <si>
    <t>lspace.org</t>
  </si>
  <si>
    <t>markshuttleworth.com</t>
  </si>
  <si>
    <t>advanced.org</t>
  </si>
  <si>
    <t>eloquentjavascript.net</t>
  </si>
  <si>
    <t>cogprints.org</t>
  </si>
  <si>
    <t>ascb.org</t>
  </si>
  <si>
    <t>ilcannocchiale.it</t>
  </si>
  <si>
    <t>viagratmt.com</t>
  </si>
  <si>
    <t>chuangyejing.com</t>
  </si>
  <si>
    <t>askewindustrial.com</t>
  </si>
  <si>
    <t>artistmaker.ru</t>
  </si>
  <si>
    <t>mp3technica.ru</t>
  </si>
  <si>
    <t>buycia3.com</t>
  </si>
  <si>
    <t>buytadalafilmh.com</t>
  </si>
  <si>
    <t>zhaoqing.gov.cn</t>
  </si>
  <si>
    <t>vnu.edu.vn</t>
  </si>
  <si>
    <t>bobjobs.net</t>
  </si>
  <si>
    <t>fom.ru</t>
  </si>
  <si>
    <t>chipapedia.org</t>
  </si>
  <si>
    <t>rosche.com.au</t>
  </si>
  <si>
    <t>fanli.com</t>
  </si>
  <si>
    <t>cheapraybans.ca</t>
  </si>
  <si>
    <t>surfnetkids.com</t>
  </si>
  <si>
    <t>znkzxt.cc</t>
  </si>
  <si>
    <t>betadeals.com.ng</t>
  </si>
  <si>
    <t>myroyalessays.co.uk</t>
  </si>
  <si>
    <t>browning.com</t>
  </si>
  <si>
    <t>louisvilleky.gov</t>
  </si>
  <si>
    <t>jinbo.net</t>
  </si>
  <si>
    <t>opiogives.com</t>
  </si>
  <si>
    <t>harding.edu</t>
  </si>
  <si>
    <t>rapidtables.com</t>
  </si>
  <si>
    <t>interfax.com</t>
  </si>
  <si>
    <t>willowgarage.com</t>
  </si>
  <si>
    <t>daiwahouse.co.jp</t>
  </si>
  <si>
    <t>artistical.ru</t>
  </si>
  <si>
    <t>sdticai.com</t>
  </si>
  <si>
    <t>oldiesmusic.ru</t>
  </si>
  <si>
    <t>sognefjordboating.no</t>
  </si>
  <si>
    <t>chaskor.ru</t>
  </si>
  <si>
    <t>corvetteforum.com</t>
  </si>
  <si>
    <t>scholarlyinsider.com</t>
  </si>
  <si>
    <t>dadeschools.net</t>
  </si>
  <si>
    <t>hostgatorpromocodesite.com</t>
  </si>
  <si>
    <t>shuangyizhongge.com</t>
  </si>
  <si>
    <t>carrefour.com.cn</t>
  </si>
  <si>
    <t>ww95zz.com</t>
  </si>
  <si>
    <t>shinobifield.com</t>
  </si>
  <si>
    <t>dw-gaming.com</t>
  </si>
  <si>
    <t>ipt.pw</t>
  </si>
  <si>
    <t>lzcypl.com</t>
  </si>
  <si>
    <t>masrawy.com</t>
  </si>
  <si>
    <t>rateitall.com</t>
  </si>
  <si>
    <t>yourdailymedia.com</t>
  </si>
  <si>
    <t>uvsq.fr</t>
  </si>
  <si>
    <t>mmm.com</t>
  </si>
  <si>
    <t>dartlang.org</t>
  </si>
  <si>
    <t>365jilin.com</t>
  </si>
  <si>
    <t>thr.com</t>
  </si>
  <si>
    <t>ria.com</t>
  </si>
  <si>
    <t>homedecorators.com</t>
  </si>
  <si>
    <t>acerosaltura.com.mx</t>
  </si>
  <si>
    <t>hitechelemach.com</t>
  </si>
  <si>
    <t>mekongtomland.com</t>
  </si>
  <si>
    <t>thelibertarianrepublic.com</t>
  </si>
  <si>
    <t>designersguild.com</t>
  </si>
  <si>
    <t>everyjoe.com</t>
  </si>
  <si>
    <t>wowma.jp</t>
  </si>
  <si>
    <t>germanwatch.org</t>
  </si>
  <si>
    <t>reviewsappdevelopment.com</t>
  </si>
  <si>
    <t>evolutionhairdressers.com</t>
  </si>
  <si>
    <t>lupusclan.com</t>
  </si>
  <si>
    <t>insidermedia.com</t>
  </si>
  <si>
    <t>westminster.gov.uk</t>
  </si>
  <si>
    <t>kweekweek.com</t>
  </si>
  <si>
    <t>php0h.com</t>
  </si>
  <si>
    <t>replicasnapbacks.com</t>
  </si>
  <si>
    <t>handbag.com</t>
  </si>
  <si>
    <t>natureserve.org</t>
  </si>
  <si>
    <t>slipknot1.com</t>
  </si>
  <si>
    <t>razorfish.com</t>
  </si>
  <si>
    <t>globalforestwatch.org</t>
  </si>
  <si>
    <t>landingpageui.com</t>
  </si>
  <si>
    <t>doctorjob.com.cn</t>
  </si>
  <si>
    <t>domyhomework4.com</t>
  </si>
  <si>
    <t>sitcomsonline.com</t>
  </si>
  <si>
    <t>aq.it</t>
  </si>
  <si>
    <t>net-ro.net</t>
  </si>
  <si>
    <t>ceaietc.ro</t>
  </si>
  <si>
    <t>netcreative-reims6.fr</t>
  </si>
  <si>
    <t>mecon.gov.ar</t>
  </si>
  <si>
    <t>mytube.nu</t>
  </si>
  <si>
    <t>fnmedia.kr</t>
  </si>
  <si>
    <t>jupitersworld.com</t>
  </si>
  <si>
    <t>lunetterayban.fr</t>
  </si>
  <si>
    <t>thetimesherald.com</t>
  </si>
  <si>
    <t>code42.com</t>
  </si>
  <si>
    <t>comfortsuites.com</t>
  </si>
  <si>
    <t>learnoutloud.com</t>
  </si>
  <si>
    <t>sddt.com</t>
  </si>
  <si>
    <t>topmba.com</t>
  </si>
  <si>
    <t>wnbc.com</t>
  </si>
  <si>
    <t>brightcove.tv</t>
  </si>
  <si>
    <t>olimex.com</t>
  </si>
  <si>
    <t>hamachi.cc</t>
  </si>
  <si>
    <t>matweb.com</t>
  </si>
  <si>
    <t>mthai.com</t>
  </si>
  <si>
    <t>drome-ardeche-chambresdhotes.com</t>
  </si>
  <si>
    <t>chartermenow.com</t>
  </si>
  <si>
    <t>polco.com.co</t>
  </si>
  <si>
    <t>emproticos.org</t>
  </si>
  <si>
    <t>agrostor.ru</t>
  </si>
  <si>
    <t>dm3creative.com</t>
  </si>
  <si>
    <t>onlinestratteracanada.mobi</t>
  </si>
  <si>
    <t>keanesgalway.com</t>
  </si>
  <si>
    <t>tapolcaiudules.hu</t>
  </si>
  <si>
    <t>dsozo.wiki</t>
  </si>
  <si>
    <t>vorkfabrika.ru</t>
  </si>
  <si>
    <t>nexomon.com</t>
  </si>
  <si>
    <t>lausd.net</t>
  </si>
  <si>
    <t>firstleap.me</t>
  </si>
  <si>
    <t>mingle2.com</t>
  </si>
  <si>
    <t>makitaservice.eu</t>
  </si>
  <si>
    <t>nccu.edu</t>
  </si>
  <si>
    <t>yarmookschools.com</t>
  </si>
  <si>
    <t>ccip.fr</t>
  </si>
  <si>
    <t>coffitivity.com</t>
  </si>
  <si>
    <t>mileycyrus.com</t>
  </si>
  <si>
    <t>grenoble-inp.fr</t>
  </si>
  <si>
    <t>freeweb7.com</t>
  </si>
  <si>
    <t>dinodirect.com</t>
  </si>
  <si>
    <t>klicksafe.de</t>
  </si>
  <si>
    <t>sottoc.com</t>
  </si>
  <si>
    <t>insidethemagic.net</t>
  </si>
  <si>
    <t>abt.com</t>
  </si>
  <si>
    <t>ideasfinancieras.com.ar</t>
  </si>
  <si>
    <t>songpath.ru</t>
  </si>
  <si>
    <t>gransa.com</t>
  </si>
  <si>
    <t>idwpublishing.com</t>
  </si>
  <si>
    <t>terraria.org</t>
  </si>
  <si>
    <t>genericonline-levitra.info</t>
  </si>
  <si>
    <t>thecirclenews.org</t>
  </si>
  <si>
    <t>ug.edu.pl</t>
  </si>
  <si>
    <t>is-re.com</t>
  </si>
  <si>
    <t>icesi.edu.co</t>
  </si>
  <si>
    <t>theindependent.com</t>
  </si>
  <si>
    <t>pagat.com</t>
  </si>
  <si>
    <t>francetelecom.com</t>
  </si>
  <si>
    <t>howdoesshe.com</t>
  </si>
  <si>
    <t>beva.com</t>
  </si>
  <si>
    <t>trendland.com</t>
  </si>
  <si>
    <t>apeaesp.org.br</t>
  </si>
  <si>
    <t>donesespiritusanto.com.mx</t>
  </si>
  <si>
    <t>viguatur.com.gt</t>
  </si>
  <si>
    <t>artistmart.ru</t>
  </si>
  <si>
    <t>ardeaweb.com</t>
  </si>
  <si>
    <t>salaryitis.com</t>
  </si>
  <si>
    <t>petinsurance.com</t>
  </si>
  <si>
    <t>mymeini.com</t>
  </si>
  <si>
    <t>air-max-2015.net</t>
  </si>
  <si>
    <t>businessboard.co.uk</t>
  </si>
  <si>
    <t>homestyler.com</t>
  </si>
  <si>
    <t>sloganizer.net</t>
  </si>
  <si>
    <t>fangxinbao.com</t>
  </si>
  <si>
    <t>peugeot.co.uk</t>
  </si>
  <si>
    <t>ucp.org</t>
  </si>
  <si>
    <t>whitecase.com</t>
  </si>
  <si>
    <t>ino.com</t>
  </si>
  <si>
    <t>boyamc.com</t>
  </si>
  <si>
    <t>websiteoutlook.com</t>
  </si>
  <si>
    <t>yeoman.io</t>
  </si>
  <si>
    <t>baijinlu.com</t>
  </si>
  <si>
    <t>958shop.com</t>
  </si>
  <si>
    <t>zankyou.com</t>
  </si>
  <si>
    <t>corrosionengineers.com</t>
  </si>
  <si>
    <t>e-leclerc.com</t>
  </si>
  <si>
    <t>dongfeng-nissan.com.cn</t>
  </si>
  <si>
    <t>sge.sh</t>
  </si>
  <si>
    <t>hotdvdmovies.com</t>
  </si>
  <si>
    <t>protaxi.com.ua</t>
  </si>
  <si>
    <t>chunjun.jp</t>
  </si>
  <si>
    <t>furla.com</t>
  </si>
  <si>
    <t>serato.com</t>
  </si>
  <si>
    <t>fastandfurious.com</t>
  </si>
  <si>
    <t>sitestar.net</t>
  </si>
  <si>
    <t>eccouncil.org</t>
  </si>
  <si>
    <t>vatgia.com</t>
  </si>
  <si>
    <t>learncifa.com</t>
  </si>
  <si>
    <t>realurl.org</t>
  </si>
  <si>
    <t>almacenovalle.com</t>
  </si>
  <si>
    <t>51fund.com</t>
  </si>
  <si>
    <t>jylescoad-ward.com</t>
  </si>
  <si>
    <t>historyextra.com</t>
  </si>
  <si>
    <t>doverstreetmarket.com</t>
  </si>
  <si>
    <t>karenmillen.com</t>
  </si>
  <si>
    <t>spanx.com</t>
  </si>
  <si>
    <t>wenxuecity.com</t>
  </si>
  <si>
    <t>rfdtv.com</t>
  </si>
  <si>
    <t>wmf.org</t>
  </si>
  <si>
    <t>tducvt.ru</t>
  </si>
  <si>
    <t>ecodrivingsolutions.com</t>
  </si>
  <si>
    <t>harlemglobetrotters.com</t>
  </si>
  <si>
    <t>acegroup.com</t>
  </si>
  <si>
    <t>risale.video</t>
  </si>
  <si>
    <t>video</t>
  </si>
  <si>
    <t>panasonic.ru</t>
  </si>
  <si>
    <t>santander.gov.co</t>
  </si>
  <si>
    <t>aces.com.ph</t>
  </si>
  <si>
    <t>caing.com</t>
  </si>
  <si>
    <t>cines7infantes.com</t>
  </si>
  <si>
    <t>real-url.org</t>
  </si>
  <si>
    <t>scbwi.org</t>
  </si>
  <si>
    <t>ddb.de</t>
  </si>
  <si>
    <t>fictionbook.ru</t>
  </si>
  <si>
    <t>itespresso.fr</t>
  </si>
  <si>
    <t>gdin.edu.cn</t>
  </si>
  <si>
    <t>mehrangaz.ir</t>
  </si>
  <si>
    <t>termpaperforyou.com</t>
  </si>
  <si>
    <t>artprice.com</t>
  </si>
  <si>
    <t>metodista.br</t>
  </si>
  <si>
    <t>extensis.com</t>
  </si>
  <si>
    <t>newcoc.com</t>
  </si>
  <si>
    <t>stupeflix.com</t>
  </si>
  <si>
    <t>zhaokouzi.cn</t>
  </si>
  <si>
    <t>obesity.org</t>
  </si>
  <si>
    <t>138job.com</t>
  </si>
  <si>
    <t>at-ninja.jp</t>
  </si>
  <si>
    <t>kuakao.com</t>
  </si>
  <si>
    <t>lemoniteur.fr</t>
  </si>
  <si>
    <t>powerfulbusiness.net</t>
  </si>
  <si>
    <t>fundacjawspomaganiawsi.pl</t>
  </si>
  <si>
    <t>e-xecutive.ru</t>
  </si>
  <si>
    <t>nseindia.com</t>
  </si>
  <si>
    <t>propeciaonline-withoutprescription.mobi</t>
  </si>
  <si>
    <t>ediblecommunities.com</t>
  </si>
  <si>
    <t>mccme.ru</t>
  </si>
  <si>
    <t>chinaventure.com.cn</t>
  </si>
  <si>
    <t>online.net</t>
  </si>
  <si>
    <t>cialis-discount-online.com</t>
  </si>
  <si>
    <t>daqwah.com</t>
  </si>
  <si>
    <t>endodonticdoctor.com</t>
  </si>
  <si>
    <t>hollywood-rp.com</t>
  </si>
  <si>
    <t>10te.net</t>
  </si>
  <si>
    <t>at755.cc</t>
  </si>
  <si>
    <t>disasterassistance.gov</t>
  </si>
  <si>
    <t>bundesliga.com</t>
  </si>
  <si>
    <t>bloggingtips.com</t>
  </si>
  <si>
    <t>unccd.int</t>
  </si>
  <si>
    <t>facebook.pl</t>
  </si>
  <si>
    <t>houseandhome.com</t>
  </si>
  <si>
    <t>philips.ru</t>
  </si>
  <si>
    <t>hzins.com</t>
  </si>
  <si>
    <t>checknigeria.com</t>
  </si>
  <si>
    <t>prometey2016.ru</t>
  </si>
  <si>
    <t>turededucativa.com</t>
  </si>
  <si>
    <t>chuzhou.gov.cn</t>
  </si>
  <si>
    <t>pillsvia3.com</t>
  </si>
  <si>
    <t>profile.ru</t>
  </si>
  <si>
    <t>ej.ru</t>
  </si>
  <si>
    <t>dulux.com.au</t>
  </si>
  <si>
    <t>citizensinformation.ie</t>
  </si>
  <si>
    <t>slowfoodusa.org</t>
  </si>
  <si>
    <t>simapack.co.th</t>
  </si>
  <si>
    <t>maggianos.com</t>
  </si>
  <si>
    <t>losalquimistas.net</t>
  </si>
  <si>
    <t>dvdcoming.com</t>
  </si>
  <si>
    <t>alcoholics-anonymous.org</t>
  </si>
  <si>
    <t>cyworld.com.cn</t>
  </si>
  <si>
    <t>freeworldgroup.com</t>
  </si>
  <si>
    <t>viewdocsonline.com</t>
  </si>
  <si>
    <t>travelex.com</t>
  </si>
  <si>
    <t>olivet.edu</t>
  </si>
  <si>
    <t>wowza.com</t>
  </si>
  <si>
    <t>fold.it</t>
  </si>
  <si>
    <t>amacad.org</t>
  </si>
  <si>
    <t>cinemanow.com</t>
  </si>
  <si>
    <t>the36thavenue.com</t>
  </si>
  <si>
    <t>apps-1and1.net</t>
  </si>
  <si>
    <t>bestonlajn.xyz</t>
  </si>
  <si>
    <t>rtvm.info</t>
  </si>
  <si>
    <t>wishlistproducts.com</t>
  </si>
  <si>
    <t>creditmoney.com.ua</t>
  </si>
  <si>
    <t>sra.org.uk</t>
  </si>
  <si>
    <t>sma.de</t>
  </si>
  <si>
    <t>pitbikemrf.pl</t>
  </si>
  <si>
    <t>puro.com.gr</t>
  </si>
  <si>
    <t>buy-lasixonline.mobi</t>
  </si>
  <si>
    <t>cipo.cl</t>
  </si>
  <si>
    <t>onlinecanadakamagra.com</t>
  </si>
  <si>
    <t>anonhq.com</t>
  </si>
  <si>
    <t>taxidermythebest.com</t>
  </si>
  <si>
    <t>wareaglesvmc.com</t>
  </si>
  <si>
    <t>elsiglodetorreon.com.mx</t>
  </si>
  <si>
    <t>office1119.com</t>
  </si>
  <si>
    <t>naval-technology.com</t>
  </si>
  <si>
    <t>abta.org</t>
  </si>
  <si>
    <t>cmfu.com</t>
  </si>
  <si>
    <t>johnpilger.com</t>
  </si>
  <si>
    <t>ecommercebytes.com</t>
  </si>
  <si>
    <t>bdo.com</t>
  </si>
  <si>
    <t>arcg.is</t>
  </si>
  <si>
    <t>nu.edu</t>
  </si>
  <si>
    <t>cncarat.com</t>
  </si>
  <si>
    <t>hankyu-dept.co.jp</t>
  </si>
  <si>
    <t>autocentre.ua</t>
  </si>
  <si>
    <t>duomai.com</t>
  </si>
  <si>
    <t>quadrus-immobilien.de</t>
  </si>
  <si>
    <t>albumency.ru</t>
  </si>
  <si>
    <t>super-fine.org</t>
  </si>
  <si>
    <t>moya-planeta.ru</t>
  </si>
  <si>
    <t>20mg-cialiscanadian.net</t>
  </si>
  <si>
    <t>essayhunter.co.uk</t>
  </si>
  <si>
    <t>dealerhonda.us</t>
  </si>
  <si>
    <t>hayj.top</t>
  </si>
  <si>
    <t>chess24.com</t>
  </si>
  <si>
    <t>getglobalid.com</t>
  </si>
  <si>
    <t>swarovski.me.uk</t>
  </si>
  <si>
    <t>electronicsandict.com</t>
  </si>
  <si>
    <t>gouvernement.lu</t>
  </si>
  <si>
    <t>mocuz.com</t>
  </si>
  <si>
    <t>adiumx.com</t>
  </si>
  <si>
    <t>googlesightseeing.com</t>
  </si>
  <si>
    <t>breakingnews.com</t>
  </si>
  <si>
    <t>gbif.org</t>
  </si>
  <si>
    <t>vandyke.com</t>
  </si>
  <si>
    <t>aacc.org</t>
  </si>
  <si>
    <t>free-webhosts.com</t>
  </si>
  <si>
    <t>nenkin.go.jp</t>
  </si>
  <si>
    <t>dat.de</t>
  </si>
  <si>
    <t>target.com.au</t>
  </si>
  <si>
    <t>songidian.ru</t>
  </si>
  <si>
    <t>artistworks.ru</t>
  </si>
  <si>
    <t>karsos.gr</t>
  </si>
  <si>
    <t>temp72.ru</t>
  </si>
  <si>
    <t>allenbwest.com</t>
  </si>
  <si>
    <t>rachaelray.com</t>
  </si>
  <si>
    <t>yandeg.ru</t>
  </si>
  <si>
    <t>londoncityairport.com</t>
  </si>
  <si>
    <t>oneyellow.com</t>
  </si>
  <si>
    <t>stxoutdoor.com</t>
  </si>
  <si>
    <t>bharatsearch.in</t>
  </si>
  <si>
    <t>japanprobe.com</t>
  </si>
  <si>
    <t>dogma.co.jp</t>
  </si>
  <si>
    <t>forteantimes.com</t>
  </si>
  <si>
    <t>udistrital.edu.co</t>
  </si>
  <si>
    <t>classdojo.com</t>
  </si>
  <si>
    <t>capella.edu</t>
  </si>
  <si>
    <t>getelastic.com</t>
  </si>
  <si>
    <t>getwhitepalm.com</t>
  </si>
  <si>
    <t>linuxdoc.org</t>
  </si>
  <si>
    <t>beelink.com</t>
  </si>
  <si>
    <t>homepower.com</t>
  </si>
  <si>
    <t>natmus.dk</t>
  </si>
  <si>
    <t>58.com</t>
  </si>
  <si>
    <t>polo-ralphlauren.cc</t>
  </si>
  <si>
    <t>tablets-online-pharmacy.com</t>
  </si>
  <si>
    <t>carouselrestaurant.com</t>
  </si>
  <si>
    <t>ethereumforum.org</t>
  </si>
  <si>
    <t>gl-rp.com</t>
  </si>
  <si>
    <t>mods4you.de</t>
  </si>
  <si>
    <t>d-addicts.com</t>
  </si>
  <si>
    <t>housingworks.org</t>
  </si>
  <si>
    <t>hollister-clothingstore.org</t>
  </si>
  <si>
    <t>placeit.net</t>
  </si>
  <si>
    <t>pesobit.net</t>
  </si>
  <si>
    <t>dvdonsales.com</t>
  </si>
  <si>
    <t>megasto.com.ua</t>
  </si>
  <si>
    <t>webpaper.co</t>
  </si>
  <si>
    <t>vaticanstate.va</t>
  </si>
  <si>
    <t>unit4.com</t>
  </si>
  <si>
    <t>tvunetworks.com</t>
  </si>
  <si>
    <t>gdhrss.gov.cn</t>
  </si>
  <si>
    <t>advance.net</t>
  </si>
  <si>
    <t>tropicaljuice.cl</t>
  </si>
  <si>
    <t>thelineofbestfit.com</t>
  </si>
  <si>
    <t>ly.gov.cn</t>
  </si>
  <si>
    <t>kiees.cn</t>
  </si>
  <si>
    <t>instylercurlingiron.com</t>
  </si>
  <si>
    <t>sportboot-bodensee.de</t>
  </si>
  <si>
    <t>viagrawithoutdoctor.org</t>
  </si>
  <si>
    <t>britishgas.co.uk</t>
  </si>
  <si>
    <t>gotocdn.com</t>
  </si>
  <si>
    <t>quantds.com</t>
  </si>
  <si>
    <t>christian--louboutin.net</t>
  </si>
  <si>
    <t>binarymate.com</t>
  </si>
  <si>
    <t>lebron-shoes.com</t>
  </si>
  <si>
    <t>ipfff.com</t>
  </si>
  <si>
    <t>stellaartois.com</t>
  </si>
  <si>
    <t>accreditedonlinecolleges.org</t>
  </si>
  <si>
    <t>momentjs.com</t>
  </si>
  <si>
    <t>justnet.ne.jp</t>
  </si>
  <si>
    <t>jinedu.cn</t>
  </si>
  <si>
    <t>julienperrong.com</t>
  </si>
  <si>
    <t>albumshark.ru</t>
  </si>
  <si>
    <t>astrosushilworld.com</t>
  </si>
  <si>
    <t>yzcity.gov.cn</t>
  </si>
  <si>
    <t>weborama.fr</t>
  </si>
  <si>
    <t>cena.com.cn</t>
  </si>
  <si>
    <t>fyjs.cn</t>
  </si>
  <si>
    <t>hbtcm.edu.cn</t>
  </si>
  <si>
    <t>tubepatrol.porn</t>
  </si>
  <si>
    <t>porn</t>
  </si>
  <si>
    <t>cdkitchen.com</t>
  </si>
  <si>
    <t>louis--vuitton.us</t>
  </si>
  <si>
    <t>swns.com</t>
  </si>
  <si>
    <t>proessaywriters.co.uk</t>
  </si>
  <si>
    <t>scripps.org</t>
  </si>
  <si>
    <t>npdinternational.com</t>
  </si>
  <si>
    <t>newmexico.org</t>
  </si>
  <si>
    <t>aec.gov.au</t>
  </si>
  <si>
    <t>familyzone.ga</t>
  </si>
  <si>
    <t>germany.info</t>
  </si>
  <si>
    <t>culinate.com</t>
  </si>
  <si>
    <t>samurajdata.se</t>
  </si>
  <si>
    <t>ecologyandsociety.org</t>
  </si>
  <si>
    <t>pursuitist.com</t>
  </si>
  <si>
    <t>advego.ru</t>
  </si>
  <si>
    <t>szjzytz.com</t>
  </si>
  <si>
    <t>averz.cz</t>
  </si>
  <si>
    <t>homelidays.com</t>
  </si>
  <si>
    <t>csign.net</t>
  </si>
  <si>
    <t>youthedesigner.com</t>
  </si>
  <si>
    <t>travelsupermarket.com</t>
  </si>
  <si>
    <t>caughtoffside.com</t>
  </si>
  <si>
    <t>tmj4.com</t>
  </si>
  <si>
    <t>tier1graphicsusa.com</t>
  </si>
  <si>
    <t>sendinblue.com</t>
  </si>
  <si>
    <t>myphamtuantuyet.com</t>
  </si>
  <si>
    <t>toryburch-outlet.net</t>
  </si>
  <si>
    <t>qijiabo.cn</t>
  </si>
  <si>
    <t>elsalire.com</t>
  </si>
  <si>
    <t>veteranscrisisline.net</t>
  </si>
  <si>
    <t>digtriad.com</t>
  </si>
  <si>
    <t>deewr.gov.au</t>
  </si>
  <si>
    <t>olweb.fr</t>
  </si>
  <si>
    <t>dynalias.com</t>
  </si>
  <si>
    <t>growl.info</t>
  </si>
  <si>
    <t>maxpages.com</t>
  </si>
  <si>
    <t>rgr.jp</t>
  </si>
  <si>
    <t>shangxueba.com</t>
  </si>
  <si>
    <t>hnticai.com</t>
  </si>
  <si>
    <t>hamleys.com</t>
  </si>
  <si>
    <t>emeraldjms.com</t>
  </si>
  <si>
    <t>crcf.org.cn</t>
  </si>
  <si>
    <t>golizadeh.com</t>
  </si>
  <si>
    <t>buy-online-viagra.mobi</t>
  </si>
  <si>
    <t>goalchina.net</t>
  </si>
  <si>
    <t>breakingisraelnews.com</t>
  </si>
  <si>
    <t>dreamwiz.com</t>
  </si>
  <si>
    <t>vicfirth.com</t>
  </si>
  <si>
    <t>forum-bg-gta.com</t>
  </si>
  <si>
    <t>chelink.com</t>
  </si>
  <si>
    <t>chienyenthinh.com</t>
  </si>
  <si>
    <t>jk3721.com</t>
  </si>
  <si>
    <t>getcollegeessay.com</t>
  </si>
  <si>
    <t>essays-writer.co.uk</t>
  </si>
  <si>
    <t>fosi.org</t>
  </si>
  <si>
    <t>louisvuitton-outlet-store.com</t>
  </si>
  <si>
    <t>elocal.com</t>
  </si>
  <si>
    <t>rwu.edu</t>
  </si>
  <si>
    <t>southamptonfc.com</t>
  </si>
  <si>
    <t>susqu.edu</t>
  </si>
  <si>
    <t>fishleven.co.uk</t>
  </si>
  <si>
    <t>campbell.edu</t>
  </si>
  <si>
    <t>thonline.com</t>
  </si>
  <si>
    <t>dsu.edu</t>
  </si>
  <si>
    <t>ensonhaber.com</t>
  </si>
  <si>
    <t>jmbbs.com</t>
  </si>
  <si>
    <t>tuxboard.com</t>
  </si>
  <si>
    <t>yxlonghai.com</t>
  </si>
  <si>
    <t>podilata-pipilios.gr</t>
  </si>
  <si>
    <t>mobilebroadbanduk.co.uk</t>
  </si>
  <si>
    <t>footpaths.ru</t>
  </si>
  <si>
    <t>hrad.cz</t>
  </si>
  <si>
    <t>bookz.ru</t>
  </si>
  <si>
    <t>polecanesuple.pl</t>
  </si>
  <si>
    <t>kamagrajelly-online.mobi</t>
  </si>
  <si>
    <t>teinfusiones.com</t>
  </si>
  <si>
    <t>electronicmobile.com.au</t>
  </si>
  <si>
    <t>szthny.com</t>
  </si>
  <si>
    <t>freepcdownload.net</t>
  </si>
  <si>
    <t>canadacouncil.ca</t>
  </si>
  <si>
    <t>mysitevote.com</t>
  </si>
  <si>
    <t>cityofzootopia.net</t>
  </si>
  <si>
    <t>topendsports.com</t>
  </si>
  <si>
    <t>datianxia.net</t>
  </si>
  <si>
    <t>ppllaayy.cn</t>
  </si>
  <si>
    <t>ukm.my</t>
  </si>
  <si>
    <t>simplenote.com</t>
  </si>
  <si>
    <t>tlkzs.com</t>
  </si>
  <si>
    <t>foresight.org</t>
  </si>
  <si>
    <t>uwasa.fi</t>
  </si>
  <si>
    <t>rubular.com</t>
  </si>
  <si>
    <t>kba.de</t>
  </si>
  <si>
    <t>shimane.jp</t>
  </si>
  <si>
    <t>sssdam.com</t>
  </si>
  <si>
    <t>newdawnwealth.com</t>
  </si>
  <si>
    <t>tutorvista.com</t>
  </si>
  <si>
    <t>wtojob.com</t>
  </si>
  <si>
    <t>tsogosun.com</t>
  </si>
  <si>
    <t>dlnu.edu.cn</t>
  </si>
  <si>
    <t>tree-climbing.it</t>
  </si>
  <si>
    <t>cialis-usa-buy.com</t>
  </si>
  <si>
    <t>anjani.de</t>
  </si>
  <si>
    <t>supremenewyork.com</t>
  </si>
  <si>
    <t>enet.gr</t>
  </si>
  <si>
    <t>nerdtests.com</t>
  </si>
  <si>
    <t>douglasadams.com</t>
  </si>
  <si>
    <t>lasvegasnevada.gov</t>
  </si>
  <si>
    <t>zj789.cc</t>
  </si>
  <si>
    <t>hutchnews.com</t>
  </si>
  <si>
    <t>thermoscientific.com</t>
  </si>
  <si>
    <t>hunanpta.com</t>
  </si>
  <si>
    <t>counselling-directory.org.uk</t>
  </si>
  <si>
    <t>drivergenius.com</t>
  </si>
  <si>
    <t>sanitariabufalini.it</t>
  </si>
  <si>
    <t>yorkshire.com</t>
  </si>
  <si>
    <t>bbk-art.pl</t>
  </si>
  <si>
    <t>groupe-mms.com</t>
  </si>
  <si>
    <t>cia5purchase.com</t>
  </si>
  <si>
    <t>imesh.com</t>
  </si>
  <si>
    <t>c12superactive.com</t>
  </si>
  <si>
    <t>vremya.ru</t>
  </si>
  <si>
    <t>tourjob.net</t>
  </si>
  <si>
    <t>jfdaily.com.cn</t>
  </si>
  <si>
    <t>gunsamerica.com</t>
  </si>
  <si>
    <t>indianonlinepharmacy.gdn</t>
  </si>
  <si>
    <t>gdn</t>
  </si>
  <si>
    <t>zhdk.ch</t>
  </si>
  <si>
    <t>tadalafilsansordonnance.com</t>
  </si>
  <si>
    <t>teletest.pl</t>
  </si>
  <si>
    <t>nickelodeonparents.com</t>
  </si>
  <si>
    <t>faccionlatina.org</t>
  </si>
  <si>
    <t>genericonlinepropecia.mobi</t>
  </si>
  <si>
    <t>voneus.com</t>
  </si>
  <si>
    <t>lexfun.org</t>
  </si>
  <si>
    <t>elie.jp</t>
  </si>
  <si>
    <t>marietta.edu</t>
  </si>
  <si>
    <t>opendiary.com</t>
  </si>
  <si>
    <t>nationalreport.net</t>
  </si>
  <si>
    <t>tribstar.com</t>
  </si>
  <si>
    <t>foodtank.com</t>
  </si>
  <si>
    <t>akaipro.com</t>
  </si>
  <si>
    <t>zdziarski.com</t>
  </si>
  <si>
    <t>cies.org</t>
  </si>
  <si>
    <t>fxqishi.com</t>
  </si>
  <si>
    <t>inbox.com</t>
  </si>
  <si>
    <t>bonsaiclubschio.it</t>
  </si>
  <si>
    <t>stellanur.com</t>
  </si>
  <si>
    <t>bolsamania.com</t>
  </si>
  <si>
    <t>boomstation.net</t>
  </si>
  <si>
    <t>nvidia.ru</t>
  </si>
  <si>
    <t>holdco.co</t>
  </si>
  <si>
    <t>mypcpaperclip.com</t>
  </si>
  <si>
    <t>cbradiochat.org</t>
  </si>
  <si>
    <t>postsecret.com</t>
  </si>
  <si>
    <t>danhgiactau.com</t>
  </si>
  <si>
    <t>videoasylum.com</t>
  </si>
  <si>
    <t>ryot.org</t>
  </si>
  <si>
    <t>woyaowaimai.cn</t>
  </si>
  <si>
    <t>jailbreakme.com</t>
  </si>
  <si>
    <t>who.org</t>
  </si>
  <si>
    <t>dimdi.de</t>
  </si>
  <si>
    <t>textalk.se</t>
  </si>
  <si>
    <t>modena.it</t>
  </si>
  <si>
    <t>stayz.com.au</t>
  </si>
  <si>
    <t>gzstv.com</t>
  </si>
  <si>
    <t>pmda.go.jp</t>
  </si>
  <si>
    <t>jamcovoice.com</t>
  </si>
  <si>
    <t>mantialaw.com</t>
  </si>
  <si>
    <t>littlewoods.com</t>
  </si>
  <si>
    <t>qtv.com.cn</t>
  </si>
  <si>
    <t>artofthetitle.com</t>
  </si>
  <si>
    <t>womensaid.org.uk</t>
  </si>
  <si>
    <t>javaafricasafaris.co.ke</t>
  </si>
  <si>
    <t>fashionnetwork.com</t>
  </si>
  <si>
    <t>binghe88.com</t>
  </si>
  <si>
    <t>deseosprivados.com</t>
  </si>
  <si>
    <t>606h.net</t>
  </si>
  <si>
    <t>phpwebquest.org</t>
  </si>
  <si>
    <t>0756che.com</t>
  </si>
  <si>
    <t>techenrage.com</t>
  </si>
  <si>
    <t>arcadearrow.com</t>
  </si>
  <si>
    <t>powervps.info</t>
  </si>
  <si>
    <t>verteidiger-des-rates.de</t>
  </si>
  <si>
    <t>tompaine.com</t>
  </si>
  <si>
    <t>casareal.es</t>
  </si>
  <si>
    <t>titeurl.com</t>
  </si>
  <si>
    <t>twubs.com</t>
  </si>
  <si>
    <t>udl.cat</t>
  </si>
  <si>
    <t>theiacp.org</t>
  </si>
  <si>
    <t>sourcesellship.com</t>
  </si>
  <si>
    <t>tek-tips.com</t>
  </si>
  <si>
    <t>foren-city.de</t>
  </si>
  <si>
    <t>gifts.com</t>
  </si>
  <si>
    <t>xianmeiyan.net</t>
  </si>
  <si>
    <t>artistvant.ru</t>
  </si>
  <si>
    <t>gorgasali.edu.ge</t>
  </si>
  <si>
    <t>sayar.com.mm</t>
  </si>
  <si>
    <t>mm</t>
  </si>
  <si>
    <t>nanyang.gov.cn</t>
  </si>
  <si>
    <t>pole-chomage.com</t>
  </si>
  <si>
    <t>inews24.com</t>
  </si>
  <si>
    <t>leeco.com</t>
  </si>
  <si>
    <t>sophie-vr.com</t>
  </si>
  <si>
    <t>onlinekreditnet.info</t>
  </si>
  <si>
    <t>kingdomofhanover.com</t>
  </si>
  <si>
    <t>pudong.gov.cn</t>
  </si>
  <si>
    <t>louisvuitton-outlet-online.org</t>
  </si>
  <si>
    <t>barbour.com</t>
  </si>
  <si>
    <t>wwwgenericsildenafilonlineusa.com</t>
  </si>
  <si>
    <t>exploreminnesota.com</t>
  </si>
  <si>
    <t>instapromote.me</t>
  </si>
  <si>
    <t>thebreastcancersite.com</t>
  </si>
  <si>
    <t>thinkiot.com</t>
  </si>
  <si>
    <t>witn.com</t>
  </si>
  <si>
    <t>zdvictory.com</t>
  </si>
  <si>
    <t>mizunoshop.us</t>
  </si>
  <si>
    <t>epson.co.uk</t>
  </si>
  <si>
    <t>emagazine.com</t>
  </si>
  <si>
    <t>toranoana.jp</t>
  </si>
  <si>
    <t>riflepaperco.com</t>
  </si>
  <si>
    <t>terrafemina.com</t>
  </si>
  <si>
    <t>cnledw.com</t>
  </si>
  <si>
    <t>dastenit.it</t>
  </si>
  <si>
    <t>samcrimminphotography.com</t>
  </si>
  <si>
    <t>interfax-religion.ru</t>
  </si>
  <si>
    <t>tablettenfurhaarwuchs.eu</t>
  </si>
  <si>
    <t>pixelunion.net</t>
  </si>
  <si>
    <t>henrymakow.com</t>
  </si>
  <si>
    <t>cerpenku.info</t>
  </si>
  <si>
    <t>educationnews.org</t>
  </si>
  <si>
    <t>ex-in-rhein-neckar.de</t>
  </si>
  <si>
    <t>cybo.com</t>
  </si>
  <si>
    <t>wflx.com</t>
  </si>
  <si>
    <t>cbsfilms.com</t>
  </si>
  <si>
    <t>ice.org.uk</t>
  </si>
  <si>
    <t>cie.org.uk</t>
  </si>
  <si>
    <t>turo.com</t>
  </si>
  <si>
    <t>howtodothings.com</t>
  </si>
  <si>
    <t>newscom.com</t>
  </si>
  <si>
    <t>compfused.com</t>
  </si>
  <si>
    <t>ipcc-wg2.gov</t>
  </si>
  <si>
    <t>schule-bw.de</t>
  </si>
  <si>
    <t>rikard.ru</t>
  </si>
  <si>
    <t>looyu.com</t>
  </si>
  <si>
    <t>atekcarpentry.com</t>
  </si>
  <si>
    <t>pudgyville.com</t>
  </si>
  <si>
    <t>artistfish.ru</t>
  </si>
  <si>
    <t>albumpass.ru</t>
  </si>
  <si>
    <t>profil.at</t>
  </si>
  <si>
    <t>buyvia3.com</t>
  </si>
  <si>
    <t>ferrocables.com</t>
  </si>
  <si>
    <t>kpknk.ru</t>
  </si>
  <si>
    <t>cageprisoners.com</t>
  </si>
  <si>
    <t>aldi.co.uk</t>
  </si>
  <si>
    <t>hbmy.edu.cn</t>
  </si>
  <si>
    <t>maodns.com</t>
  </si>
  <si>
    <t>myevent.com</t>
  </si>
  <si>
    <t>latinamericanstudies.org</t>
  </si>
  <si>
    <t>123forum.be</t>
  </si>
  <si>
    <t>nashdom-12.ru</t>
  </si>
  <si>
    <t>moviemaker.com</t>
  </si>
  <si>
    <t>titansonline.com</t>
  </si>
  <si>
    <t>changan.com.cn</t>
  </si>
  <si>
    <t>tadalafilcanada-cialis.mobi</t>
  </si>
  <si>
    <t>tecnycontazaragoza.com</t>
  </si>
  <si>
    <t>chinadaily.net</t>
  </si>
  <si>
    <t>tinet.ie</t>
  </si>
  <si>
    <t>wunc.org</t>
  </si>
  <si>
    <t>wareseeker.com</t>
  </si>
  <si>
    <t>dynadot.com</t>
  </si>
  <si>
    <t>cartierlovebracelet-replica.com</t>
  </si>
  <si>
    <t>greergolf.co.uk</t>
  </si>
  <si>
    <t>arkansasbusiness.com</t>
  </si>
  <si>
    <t>dailyitem.com</t>
  </si>
  <si>
    <t>colorware.com</t>
  </si>
  <si>
    <t>knoppix.net</t>
  </si>
  <si>
    <t>publishers.org</t>
  </si>
  <si>
    <t>chinavista.com</t>
  </si>
  <si>
    <t>osym.gov.tr</t>
  </si>
  <si>
    <t>guahao.com</t>
  </si>
  <si>
    <t>notebookcheck.com</t>
  </si>
  <si>
    <t>invescogreatwall.com</t>
  </si>
  <si>
    <t>toonzone.net</t>
  </si>
  <si>
    <t>tudou.com</t>
  </si>
  <si>
    <t>lvyousoso.com</t>
  </si>
  <si>
    <t>repairpal.com</t>
  </si>
  <si>
    <t>raybanwayfarer.com.co</t>
  </si>
  <si>
    <t>truckinclub.com</t>
  </si>
  <si>
    <t>okaz.com.sa</t>
  </si>
  <si>
    <t>movgames.com</t>
  </si>
  <si>
    <t>76net.ru</t>
  </si>
  <si>
    <t>mbayaq.org</t>
  </si>
  <si>
    <t>le-vel.com</t>
  </si>
  <si>
    <t>mendeleevium.ru</t>
  </si>
  <si>
    <t>trentonian.com</t>
  </si>
  <si>
    <t>itp.net</t>
  </si>
  <si>
    <t>whpc027.com</t>
  </si>
  <si>
    <t>blizzcon.com</t>
  </si>
  <si>
    <t>unilim.fr</t>
  </si>
  <si>
    <t>finchannel.com</t>
  </si>
  <si>
    <t>menopause.org</t>
  </si>
  <si>
    <t>hackster.io</t>
  </si>
  <si>
    <t>etree.org</t>
  </si>
  <si>
    <t>rileyguide.com</t>
  </si>
  <si>
    <t>163jiankang.com</t>
  </si>
  <si>
    <t>hvv.de</t>
  </si>
  <si>
    <t>bsi-fuer-buerger.de</t>
  </si>
  <si>
    <t>linkhay.com</t>
  </si>
  <si>
    <t>tele2.ru</t>
  </si>
  <si>
    <t>alfalfalfa.com</t>
  </si>
  <si>
    <t>bitfinex.com</t>
  </si>
  <si>
    <t>argox.com</t>
  </si>
  <si>
    <t>tadalafil365.bid</t>
  </si>
  <si>
    <t>elenaldecalle.com</t>
  </si>
  <si>
    <t>20mglevitraonline.mobi</t>
  </si>
  <si>
    <t>inmobiliariaergas.com</t>
  </si>
  <si>
    <t>rch.org.au</t>
  </si>
  <si>
    <t>valuepenguin.com</t>
  </si>
  <si>
    <t>reveredandreviled.com</t>
  </si>
  <si>
    <t>atlanticrecords.com</t>
  </si>
  <si>
    <t>nbhmedia.com</t>
  </si>
  <si>
    <t>stelmecke.de</t>
  </si>
  <si>
    <t>order-20mgcialis.com</t>
  </si>
  <si>
    <t>titans.st</t>
  </si>
  <si>
    <t>jiaji.com</t>
  </si>
  <si>
    <t>lederstern.de</t>
  </si>
  <si>
    <t>anidb.net</t>
  </si>
  <si>
    <t>bundlestars.com</t>
  </si>
  <si>
    <t>fontspring.com</t>
  </si>
  <si>
    <t>starck.com</t>
  </si>
  <si>
    <t>acoustica.com</t>
  </si>
  <si>
    <t>xiyatour.com</t>
  </si>
  <si>
    <t>mio.com</t>
  </si>
  <si>
    <t>chu.edu.tw</t>
  </si>
  <si>
    <t>linuxcounter.net</t>
  </si>
  <si>
    <t>claymath.org</t>
  </si>
  <si>
    <t>100xuexi.com</t>
  </si>
  <si>
    <t>jcb.co.jp</t>
  </si>
  <si>
    <t>vikecn.com</t>
  </si>
  <si>
    <t>tarsusgunaydin.com</t>
  </si>
  <si>
    <t>rovicorp.com</t>
  </si>
  <si>
    <t>heima.com</t>
  </si>
  <si>
    <t>icbccs.com.cn</t>
  </si>
  <si>
    <t>psdsandbox.com</t>
  </si>
  <si>
    <t>seriousgames.online</t>
  </si>
  <si>
    <t>chinajiyan.com</t>
  </si>
  <si>
    <t>onlinebuy-clomid.net</t>
  </si>
  <si>
    <t>radioformula.com.mx</t>
  </si>
  <si>
    <t>hooliganka-showroom.ru</t>
  </si>
  <si>
    <t>pumpkinhouse.info</t>
  </si>
  <si>
    <t>artrenewal.org</t>
  </si>
  <si>
    <t>newengland.com</t>
  </si>
  <si>
    <t>clclawthailand.com</t>
  </si>
  <si>
    <t>comseesaa.jp</t>
  </si>
  <si>
    <t>37.com.cn</t>
  </si>
  <si>
    <t>hawkee.com</t>
  </si>
  <si>
    <t>happyniess2015.com</t>
  </si>
  <si>
    <t>abi.org.uk</t>
  </si>
  <si>
    <t>enenews.com</t>
  </si>
  <si>
    <t>td.gov.hk</t>
  </si>
  <si>
    <t>voxy.co.nz</t>
  </si>
  <si>
    <t>clevelandfed.org</t>
  </si>
  <si>
    <t>moz.de</t>
  </si>
  <si>
    <t>reascoopsltd.com</t>
  </si>
  <si>
    <t>tiveria.com.ua</t>
  </si>
  <si>
    <t>essaywritingservice4u.com</t>
  </si>
  <si>
    <t>gerdau.com.co</t>
  </si>
  <si>
    <t>christinerice.co.za</t>
  </si>
  <si>
    <t>pkp.pl</t>
  </si>
  <si>
    <t>free-css.com</t>
  </si>
  <si>
    <t>truereligionsale.com.co</t>
  </si>
  <si>
    <t>tafensw.edu.au</t>
  </si>
  <si>
    <t>skbl.dk</t>
  </si>
  <si>
    <t>cac.es</t>
  </si>
  <si>
    <t>gamers-loft.com</t>
  </si>
  <si>
    <t>almoukrirecords.com</t>
  </si>
  <si>
    <t>eefuns.com</t>
  </si>
  <si>
    <t>cowboylyrics.com</t>
  </si>
  <si>
    <t>chinahvacr.com</t>
  </si>
  <si>
    <t>howjsay.com</t>
  </si>
  <si>
    <t>cal.org</t>
  </si>
  <si>
    <t>randstad.com</t>
  </si>
  <si>
    <t>editorialmanager.com</t>
  </si>
  <si>
    <t>ks5u.com</t>
  </si>
  <si>
    <t>kdt.im</t>
  </si>
  <si>
    <t>webnoviny.sk</t>
  </si>
  <si>
    <t>minfin.com.ua</t>
  </si>
  <si>
    <t>apin.su</t>
  </si>
  <si>
    <t>watchotikaram.org</t>
  </si>
  <si>
    <t>designinstruct.com</t>
  </si>
  <si>
    <t>ays.ac.th</t>
  </si>
  <si>
    <t>blogpot.com</t>
  </si>
  <si>
    <t>190.com</t>
  </si>
  <si>
    <t>agora-gallery.com</t>
  </si>
  <si>
    <t>copart.com</t>
  </si>
  <si>
    <t>majuliagroup.com</t>
  </si>
  <si>
    <t>imadex.ch</t>
  </si>
  <si>
    <t>dvdonesale.com</t>
  </si>
  <si>
    <t>promiseazaction.org</t>
  </si>
  <si>
    <t>nike-airmax90.org.uk</t>
  </si>
  <si>
    <t>noetic.org</t>
  </si>
  <si>
    <t>getessay.org</t>
  </si>
  <si>
    <t>vniimp.ru</t>
  </si>
  <si>
    <t>yyfc.com</t>
  </si>
  <si>
    <t>primerahora.com</t>
  </si>
  <si>
    <t>strixtech.ru</t>
  </si>
  <si>
    <t>qzliancheng.com</t>
  </si>
  <si>
    <t>bjango.com</t>
  </si>
  <si>
    <t>foodstandards.gov.au</t>
  </si>
  <si>
    <t>openphoto.net</t>
  </si>
  <si>
    <t>campaigner.com</t>
  </si>
  <si>
    <t>tvtechnology.com</t>
  </si>
  <si>
    <t>zophar.net</t>
  </si>
  <si>
    <t>windirstat.net</t>
  </si>
  <si>
    <t>impressum-generator.de</t>
  </si>
  <si>
    <t>kreiszeitung.de</t>
  </si>
  <si>
    <t>ashotcutter.com</t>
  </si>
  <si>
    <t>embotitsrius.com</t>
  </si>
  <si>
    <t>vocalsong.ru</t>
  </si>
  <si>
    <t>legalspace.org</t>
  </si>
  <si>
    <t>levitrapricesgeneric.mobi</t>
  </si>
  <si>
    <t>canacintra-saltillo.org.mx</t>
  </si>
  <si>
    <t>metamedretreats.com</t>
  </si>
  <si>
    <t>ville-geneve.ch</t>
  </si>
  <si>
    <t>jianzhanlo.com</t>
  </si>
  <si>
    <t>michael-kors--handbags.com</t>
  </si>
  <si>
    <t>cubotx.com</t>
  </si>
  <si>
    <t>nike-free-run.net</t>
  </si>
  <si>
    <t>framesdirect.com</t>
  </si>
  <si>
    <t>mizunoshoes.us</t>
  </si>
  <si>
    <t>xin9yang.net</t>
  </si>
  <si>
    <t>nvnews.net</t>
  </si>
  <si>
    <t>foolabs.com</t>
  </si>
  <si>
    <t>gzyouqing.net</t>
  </si>
  <si>
    <t>marieforleo.com</t>
  </si>
  <si>
    <t>creativematrix.it</t>
  </si>
  <si>
    <t>ch.ch</t>
  </si>
  <si>
    <t>fedoskinomasters.com</t>
  </si>
  <si>
    <t>onlinekreditinfo.top</t>
  </si>
  <si>
    <t>buenosaires.gov.ar</t>
  </si>
  <si>
    <t>questions4sex.com</t>
  </si>
  <si>
    <t>nlb.gov.sg</t>
  </si>
  <si>
    <t>omega-relojes.es</t>
  </si>
  <si>
    <t>blogsite.org</t>
  </si>
  <si>
    <t>asiantribune.com</t>
  </si>
  <si>
    <t>11main.com</t>
  </si>
  <si>
    <t>preventblindness.org</t>
  </si>
  <si>
    <t>babyhome.com.tw</t>
  </si>
  <si>
    <t>danbrown.com</t>
  </si>
  <si>
    <t>frii.com</t>
  </si>
  <si>
    <t>clpgh.org</t>
  </si>
  <si>
    <t>tdctrade.com</t>
  </si>
  <si>
    <t>runejohansen.dk</t>
  </si>
  <si>
    <t>prosite.de</t>
  </si>
  <si>
    <t>nyheter24.se</t>
  </si>
  <si>
    <t>canadianonlinepharmacyfor.com</t>
  </si>
  <si>
    <t>sgiwap.com</t>
  </si>
  <si>
    <t>buy-pillsviagra.mobi</t>
  </si>
  <si>
    <t>domodedovo.ru</t>
  </si>
  <si>
    <t>tadalafillowest-pricecanadian.mobi</t>
  </si>
  <si>
    <t>cyberneuro.com</t>
  </si>
  <si>
    <t>ban.si</t>
  </si>
  <si>
    <t>dianyuan.com</t>
  </si>
  <si>
    <t>fitflopssaleclearance.net</t>
  </si>
  <si>
    <t>balkoninesgeles.lt</t>
  </si>
  <si>
    <t>cityofcashmere.org</t>
  </si>
  <si>
    <t>hssknb.com</t>
  </si>
  <si>
    <t>jcprd.com</t>
  </si>
  <si>
    <t>watchstore.com.cn</t>
  </si>
  <si>
    <t>glitterfy.com</t>
  </si>
  <si>
    <t>lingjialing.com</t>
  </si>
  <si>
    <t>russiatoday.com</t>
  </si>
  <si>
    <t>georgefox.edu</t>
  </si>
  <si>
    <t>groundhog.org</t>
  </si>
  <si>
    <t>cbs4.com</t>
  </si>
  <si>
    <t>prairienet.org</t>
  </si>
  <si>
    <t>zzxx.in</t>
  </si>
  <si>
    <t>gelifesciences.com</t>
  </si>
  <si>
    <t>gotdotnet.com</t>
  </si>
  <si>
    <t>fnnews.com</t>
  </si>
  <si>
    <t>konjiki.jp</t>
  </si>
  <si>
    <t>lehrer-online.de</t>
  </si>
  <si>
    <t>cornmarket.ie</t>
  </si>
  <si>
    <t>lyhongtaiyang.com</t>
  </si>
  <si>
    <t>shuaijiao.com</t>
  </si>
  <si>
    <t>nfalliance.org.uk</t>
  </si>
  <si>
    <t>spas-lobnya.ru</t>
  </si>
  <si>
    <t>woodcrafters.com.sg</t>
  </si>
  <si>
    <t>indonesia.travel</t>
  </si>
  <si>
    <t>online-cytotecbuy.mobi</t>
  </si>
  <si>
    <t>byrdie.com</t>
  </si>
  <si>
    <t>101.ru</t>
  </si>
  <si>
    <t>gdehome.com</t>
  </si>
  <si>
    <t>assertivedrivingschool.com</t>
  </si>
  <si>
    <t>detstvo-budet.ru</t>
  </si>
  <si>
    <t>jaspajobs.com</t>
  </si>
  <si>
    <t>lowcarbonfacts.eu</t>
  </si>
  <si>
    <t>aurus-group.com</t>
  </si>
  <si>
    <t>orkarobotik.com.tr</t>
  </si>
  <si>
    <t>udesc.br</t>
  </si>
  <si>
    <t>biometrics.gov</t>
  </si>
  <si>
    <t>redbaby.com.cn</t>
  </si>
  <si>
    <t>macroplant.com</t>
  </si>
  <si>
    <t>burberrys-bags.net.co</t>
  </si>
  <si>
    <t>xn----7sbmbd9axou5a9d.xn--p1ai</t>
  </si>
  <si>
    <t>Ð°Ð´Ð»ÐµÑ€-Ð¾Ñ‚Ð´Ñ‹Ñ….Ñ€Ñ„</t>
  </si>
  <si>
    <t>technorelease.com</t>
  </si>
  <si>
    <t>plainsite.org</t>
  </si>
  <si>
    <t>winonadailynews.com</t>
  </si>
  <si>
    <t>codepad.org</t>
  </si>
  <si>
    <t>terradaily.com</t>
  </si>
  <si>
    <t>superbowl.com</t>
  </si>
  <si>
    <t>tikiwiki.org</t>
  </si>
  <si>
    <t>worldscinet.com</t>
  </si>
  <si>
    <t>mvcr.cz</t>
  </si>
  <si>
    <t>china-nengyuan.com</t>
  </si>
  <si>
    <t>tgglzb.com</t>
  </si>
  <si>
    <t>wer-weiss-was.de</t>
  </si>
  <si>
    <t>nissan-qashqai.org</t>
  </si>
  <si>
    <t>casares.gov.ar</t>
  </si>
  <si>
    <t>gulfresearcher.com</t>
  </si>
  <si>
    <t>countercurrentnews.com</t>
  </si>
  <si>
    <t>hermevsimbitki.com</t>
  </si>
  <si>
    <t>wherezit.com</t>
  </si>
  <si>
    <t>cue52.com</t>
  </si>
  <si>
    <t>gghyhg.com</t>
  </si>
  <si>
    <t>saf.net.nz</t>
  </si>
  <si>
    <t>momaps1.org</t>
  </si>
  <si>
    <t>balkanharbor.ga</t>
  </si>
  <si>
    <t>riksbank.se</t>
  </si>
  <si>
    <t>swtimes.com</t>
  </si>
  <si>
    <t>mysmiley.net</t>
  </si>
  <si>
    <t>eunet.no</t>
  </si>
  <si>
    <t>ameslab.gov</t>
  </si>
  <si>
    <t>nachdenkseiten.de</t>
  </si>
  <si>
    <t>zouri.jp</t>
  </si>
  <si>
    <t>thebluebook.com</t>
  </si>
  <si>
    <t>qianyan001.com</t>
  </si>
  <si>
    <t>biglifecoaching.net</t>
  </si>
  <si>
    <t>retinaonlinebuy.mobi</t>
  </si>
  <si>
    <t>mplife.com</t>
  </si>
  <si>
    <t>anilp.it</t>
  </si>
  <si>
    <t>pharmacycanadano-prescription.com</t>
  </si>
  <si>
    <t>usnetads.com</t>
  </si>
  <si>
    <t>eurimo.fr</t>
  </si>
  <si>
    <t>wittwertrainingsystems.com</t>
  </si>
  <si>
    <t>lindiandoufu.com</t>
  </si>
  <si>
    <t>digitalcity.com</t>
  </si>
  <si>
    <t>michaels-kors.us</t>
  </si>
  <si>
    <t>habitsofmind.org</t>
  </si>
  <si>
    <t>caritas.org</t>
  </si>
  <si>
    <t>agorapulse.com</t>
  </si>
  <si>
    <t>multimania.co.uk</t>
  </si>
  <si>
    <t>southwestern.edu</t>
  </si>
  <si>
    <t>celinedion.com</t>
  </si>
  <si>
    <t>resourceindex.com</t>
  </si>
  <si>
    <t>wkoecg.at</t>
  </si>
  <si>
    <t>11880.com</t>
  </si>
  <si>
    <t>cncrk.com</t>
  </si>
  <si>
    <t>jiancai.com</t>
  </si>
  <si>
    <t>yandex.by</t>
  </si>
  <si>
    <t>zapolarnoe.ru</t>
  </si>
  <si>
    <t>ordertrimethoprim-online.mobi</t>
  </si>
  <si>
    <t>theboot.com</t>
  </si>
  <si>
    <t>debydo.com</t>
  </si>
  <si>
    <t>love-flower.com.cn</t>
  </si>
  <si>
    <t>alquimiavisual.com.br</t>
  </si>
  <si>
    <t>excite.co.uk</t>
  </si>
  <si>
    <t>cleveressay.co.uk</t>
  </si>
  <si>
    <t>sport.fr</t>
  </si>
  <si>
    <t>icomamerica.com</t>
  </si>
  <si>
    <t>healthcarefinancenews.com</t>
  </si>
  <si>
    <t>jinrongkaoyan.com</t>
  </si>
  <si>
    <t>gruene.de</t>
  </si>
  <si>
    <t>channeldigital.co.uk</t>
  </si>
  <si>
    <t>targeo.pl</t>
  </si>
  <si>
    <t>artistcycle.ru</t>
  </si>
  <si>
    <t>cpiano.com</t>
  </si>
  <si>
    <t>evgenia-bg.com</t>
  </si>
  <si>
    <t>prednisonebuynoprescription.mobi</t>
  </si>
  <si>
    <t>wmu.edu.cn</t>
  </si>
  <si>
    <t>thomsonlocal.com</t>
  </si>
  <si>
    <t>dailypicksandflicks.com</t>
  </si>
  <si>
    <t>tusdestek.com</t>
  </si>
  <si>
    <t>dimsemenov.com</t>
  </si>
  <si>
    <t>uni-salzburg.at</t>
  </si>
  <si>
    <t>zijieshangmao.com</t>
  </si>
  <si>
    <t>fashionrevolution.org</t>
  </si>
  <si>
    <t>dalimahospital.com</t>
  </si>
  <si>
    <t>uedew8.net</t>
  </si>
  <si>
    <t>rag-bone.com</t>
  </si>
  <si>
    <t>barcelona-tourist-guide.com</t>
  </si>
  <si>
    <t>jri.co.jp</t>
  </si>
  <si>
    <t>oitatravel.com</t>
  </si>
  <si>
    <t>cfcdl.org</t>
  </si>
  <si>
    <t>nvca.org</t>
  </si>
  <si>
    <t>ussc.gov</t>
  </si>
  <si>
    <t>rfu.com</t>
  </si>
  <si>
    <t>ouhk.edu.hk</t>
  </si>
  <si>
    <t>navicat.com</t>
  </si>
  <si>
    <t>covidien.com</t>
  </si>
  <si>
    <t>ip-watch.org</t>
  </si>
  <si>
    <t>voidspace.org.uk</t>
  </si>
  <si>
    <t>www3.to</t>
  </si>
  <si>
    <t>divinisens.com</t>
  </si>
  <si>
    <t>btxrmaster.com</t>
  </si>
  <si>
    <t>technoitalia.com</t>
  </si>
  <si>
    <t>8fo.com</t>
  </si>
  <si>
    <t>privatechefsofnashville.com</t>
  </si>
  <si>
    <t>aaa400.com</t>
  </si>
  <si>
    <t>tsnc.edu.cn</t>
  </si>
  <si>
    <t>popsugar.com.au</t>
  </si>
  <si>
    <t>patposer.com</t>
  </si>
  <si>
    <t>bibliocommons.com</t>
  </si>
  <si>
    <t>okgo.net</t>
  </si>
  <si>
    <t>saylor.org</t>
  </si>
  <si>
    <t>beyerdynamic.com</t>
  </si>
  <si>
    <t>primaidc.net</t>
  </si>
  <si>
    <t>yuntianjiaju.cn</t>
  </si>
  <si>
    <t>hslfoods.com</t>
  </si>
  <si>
    <t>globalogix.net</t>
  </si>
  <si>
    <t>songfrigate.ru</t>
  </si>
  <si>
    <t>islam-center.net</t>
  </si>
  <si>
    <t>fotodeibambini.com.br</t>
  </si>
  <si>
    <t>sabahtoday.my</t>
  </si>
  <si>
    <t>sjfzxm.com</t>
  </si>
  <si>
    <t>michaelkorshandbag.us</t>
  </si>
  <si>
    <t>pravosmi.ru</t>
  </si>
  <si>
    <t>tourongdai.com</t>
  </si>
  <si>
    <t>beatcoin.info</t>
  </si>
  <si>
    <t>towerbridge.org.uk</t>
  </si>
  <si>
    <t>thsrc.com.tw</t>
  </si>
  <si>
    <t>feiyu-service.com</t>
  </si>
  <si>
    <t>ttb.gov</t>
  </si>
  <si>
    <t>plenglish.com</t>
  </si>
  <si>
    <t>1616.net</t>
  </si>
  <si>
    <t>nissannote.org</t>
  </si>
  <si>
    <t>alquiladorasatelite.com.mx</t>
  </si>
  <si>
    <t>cialisbuyvbz.com</t>
  </si>
  <si>
    <t>evo.com</t>
  </si>
  <si>
    <t>musicglue.com</t>
  </si>
  <si>
    <t>aqa.org.uk</t>
  </si>
  <si>
    <t>carandclassic.co.uk</t>
  </si>
  <si>
    <t>animationmagazine.net</t>
  </si>
  <si>
    <t>forsale-onlinepropecia.net</t>
  </si>
  <si>
    <t>coins-hack-generator.us</t>
  </si>
  <si>
    <t>mpfpi.com</t>
  </si>
  <si>
    <t>rangde.pk</t>
  </si>
  <si>
    <t>bjtuangouhui.com</t>
  </si>
  <si>
    <t>universidadeuropea.es</t>
  </si>
  <si>
    <t>ansamed.info</t>
  </si>
  <si>
    <t>yabogift.com</t>
  </si>
  <si>
    <t>thewhig.com</t>
  </si>
  <si>
    <t>koboking.com</t>
  </si>
  <si>
    <t>pandoracharmsjewellery.org.uk</t>
  </si>
  <si>
    <t>43pokupki.ru</t>
  </si>
  <si>
    <t>youarenotsosmart.com</t>
  </si>
  <si>
    <t>homefair.com</t>
  </si>
  <si>
    <t>xinhaojituan.com</t>
  </si>
  <si>
    <t>hbktm.com</t>
  </si>
  <si>
    <t>otempo.com.br</t>
  </si>
  <si>
    <t>godlovesaterrier.com</t>
  </si>
  <si>
    <t>freelance.ru</t>
  </si>
  <si>
    <t>technoservicetunisie.com</t>
  </si>
  <si>
    <t>kikocosmetics.com</t>
  </si>
  <si>
    <t>tokyo-airport-bldg.co.jp</t>
  </si>
  <si>
    <t>san-servis.com</t>
  </si>
  <si>
    <t>cpdyj.com</t>
  </si>
  <si>
    <t>vaniafilms.com</t>
  </si>
  <si>
    <t>vi.nl</t>
  </si>
  <si>
    <t>canadianpharmforyou.com</t>
  </si>
  <si>
    <t>ku-eichstaett.de</t>
  </si>
  <si>
    <t>atlanta.net</t>
  </si>
  <si>
    <t>kuanrf.com</t>
  </si>
  <si>
    <t>wuxi.cn</t>
  </si>
  <si>
    <t>tnstate.edu</t>
  </si>
  <si>
    <t>elektro-web.eu</t>
  </si>
  <si>
    <t>poder-maca.info</t>
  </si>
  <si>
    <t>nike-shoes.com.co</t>
  </si>
  <si>
    <t>icac.org.hk</t>
  </si>
  <si>
    <t>conysel.es</t>
  </si>
  <si>
    <t>arenajunkies.com</t>
  </si>
  <si>
    <t>peak.org</t>
  </si>
  <si>
    <t>filamentgroup.com</t>
  </si>
  <si>
    <t>info-zip.org</t>
  </si>
  <si>
    <t>zgallerie.com</t>
  </si>
  <si>
    <t>directmatin.fr</t>
  </si>
  <si>
    <t>thenile.co.th</t>
  </si>
  <si>
    <t>darul-funun.com</t>
  </si>
  <si>
    <t>wharfconstructionrecruitment.co.uk</t>
  </si>
  <si>
    <t>njrsrc.com</t>
  </si>
  <si>
    <t>61flash.com</t>
  </si>
  <si>
    <t>geosite.info</t>
  </si>
  <si>
    <t>danubiushotels.com</t>
  </si>
  <si>
    <t>cialishqi.com</t>
  </si>
  <si>
    <t>melbshuffle.cn</t>
  </si>
  <si>
    <t>bandt.com.au</t>
  </si>
  <si>
    <t>mycommunityagent.com</t>
  </si>
  <si>
    <t>yorubaunity.com</t>
  </si>
  <si>
    <t>vva.org</t>
  </si>
  <si>
    <t>nikeshoesinc.net</t>
  </si>
  <si>
    <t>fmi.fi</t>
  </si>
  <si>
    <t>pestana.com</t>
  </si>
  <si>
    <t>hollandsentinel.com</t>
  </si>
  <si>
    <t>college-de-france.fr</t>
  </si>
  <si>
    <t>it776.com</t>
  </si>
  <si>
    <t>ispringsolutions.com</t>
  </si>
  <si>
    <t>ezcomposition.com</t>
  </si>
  <si>
    <t>gpsworld.com</t>
  </si>
  <si>
    <t>whznsj.com</t>
  </si>
  <si>
    <t>99166.com</t>
  </si>
  <si>
    <t>kaze.fr</t>
  </si>
  <si>
    <t>newslab.ru</t>
  </si>
  <si>
    <t>maggioli.it</t>
  </si>
  <si>
    <t>techlicious.com</t>
  </si>
  <si>
    <t>famousnation.com</t>
  </si>
  <si>
    <t>c11professional.com</t>
  </si>
  <si>
    <t>pwwc.in</t>
  </si>
  <si>
    <t>icdshop.ir</t>
  </si>
  <si>
    <t>blinkbits.com</t>
  </si>
  <si>
    <t>cuisinart.com</t>
  </si>
  <si>
    <t>skolenie.co</t>
  </si>
  <si>
    <t>madacom.gr</t>
  </si>
  <si>
    <t>beepworld.it</t>
  </si>
  <si>
    <t>medkhv.ru</t>
  </si>
  <si>
    <t>hamkkehamt.com</t>
  </si>
  <si>
    <t>mondainstriumph.com</t>
  </si>
  <si>
    <t>clearskyresearch.com</t>
  </si>
  <si>
    <t>cnrtl.fr</t>
  </si>
  <si>
    <t>ucoz.lv</t>
  </si>
  <si>
    <t>albertina.at</t>
  </si>
  <si>
    <t>miku.moe</t>
  </si>
  <si>
    <t>mellowmushroom.com</t>
  </si>
  <si>
    <t>nozdormusbrut.ch</t>
  </si>
  <si>
    <t>chla.org</t>
  </si>
  <si>
    <t>humanhair-extensions.org</t>
  </si>
  <si>
    <t>reverb.com</t>
  </si>
  <si>
    <t>dolcegabbana.it</t>
  </si>
  <si>
    <t>swarovski-jewelrys.com</t>
  </si>
  <si>
    <t>keek.com</t>
  </si>
  <si>
    <t>dlmingmo.com</t>
  </si>
  <si>
    <t>curves.com</t>
  </si>
  <si>
    <t>chinamobileltd.com</t>
  </si>
  <si>
    <t>thairath.co.th</t>
  </si>
  <si>
    <t>gzbgfm.com</t>
  </si>
  <si>
    <t>borsen.dk</t>
  </si>
  <si>
    <t>creditmutuel.fr</t>
  </si>
  <si>
    <t>guidetournepal.com</t>
  </si>
  <si>
    <t>cquanzi.com</t>
  </si>
  <si>
    <t>songloft.ru</t>
  </si>
  <si>
    <t>lvping.com</t>
  </si>
  <si>
    <t>varoslodiovoda.hu</t>
  </si>
  <si>
    <t>maintank.com</t>
  </si>
  <si>
    <t>irctc.co.in</t>
  </si>
  <si>
    <t>online-buyviagra.mobi</t>
  </si>
  <si>
    <t>islamhouse.com</t>
  </si>
  <si>
    <t>adminbbs.net</t>
  </si>
  <si>
    <t>drtakaloo.ir</t>
  </si>
  <si>
    <t>cuna.org</t>
  </si>
  <si>
    <t>mediashift.org</t>
  </si>
  <si>
    <t>nike-mercurial.com</t>
  </si>
  <si>
    <t>tunngle.net</t>
  </si>
  <si>
    <t>fszzds.com</t>
  </si>
  <si>
    <t>jeunessein.com</t>
  </si>
  <si>
    <t>uroweb.org</t>
  </si>
  <si>
    <t>saudiaramco.com</t>
  </si>
  <si>
    <t>sepe.es</t>
  </si>
  <si>
    <t>hcrg.cn</t>
  </si>
  <si>
    <t>alokily.org</t>
  </si>
  <si>
    <t>newyorksocialdiary.com</t>
  </si>
  <si>
    <t>vitalk.vn</t>
  </si>
  <si>
    <t>mp3loft.ru</t>
  </si>
  <si>
    <t>hrm.cn</t>
  </si>
  <si>
    <t>20mgtabletslevitra.mobi</t>
  </si>
  <si>
    <t>getresearchpaper.com</t>
  </si>
  <si>
    <t>c1computer.com.au</t>
  </si>
  <si>
    <t>mdzol.com</t>
  </si>
  <si>
    <t>sdjtu.edu.cn</t>
  </si>
  <si>
    <t>deutsche-digitale-bibliothek.de</t>
  </si>
  <si>
    <t>10001.co</t>
  </si>
  <si>
    <t>townwizard.com</t>
  </si>
  <si>
    <t>memory-of.com</t>
  </si>
  <si>
    <t>generic-cialiscanada.mobi</t>
  </si>
  <si>
    <t>maccosmeticsoutlet.us</t>
  </si>
  <si>
    <t>coolicool.com</t>
  </si>
  <si>
    <t>slayer.net</t>
  </si>
  <si>
    <t>jx09.com.cn</t>
  </si>
  <si>
    <t>fredonia.edu</t>
  </si>
  <si>
    <t>andrewchen.co</t>
  </si>
  <si>
    <t>yugop.com</t>
  </si>
  <si>
    <t>half-life2.com</t>
  </si>
  <si>
    <t>ereleases.com</t>
  </si>
  <si>
    <t>pokeralerts.co.uk</t>
  </si>
  <si>
    <t>chinadialogue.net</t>
  </si>
  <si>
    <t>turn.com</t>
  </si>
  <si>
    <t>otv24.com</t>
  </si>
  <si>
    <t>ydiangou.com</t>
  </si>
  <si>
    <t>rocknrollbride.com</t>
  </si>
  <si>
    <t>derbund.ch</t>
  </si>
  <si>
    <t>chitarealty.ru</t>
  </si>
  <si>
    <t>ptpu.org</t>
  </si>
  <si>
    <t>visvardi.gr</t>
  </si>
  <si>
    <t>mybiysk.ru</t>
  </si>
  <si>
    <t>cnmn.com.cn</t>
  </si>
  <si>
    <t>manipulacaopaguemenos.com.br</t>
  </si>
  <si>
    <t>eyeslipsface.com</t>
  </si>
  <si>
    <t>ralphlauren-outlet.com.co</t>
  </si>
  <si>
    <t>electronicbeats.net</t>
  </si>
  <si>
    <t>kaihdinjamarkiisilahti.fi</t>
  </si>
  <si>
    <t>hva.nl</t>
  </si>
  <si>
    <t>elotrolado.net</t>
  </si>
  <si>
    <t>dendroidrp.com</t>
  </si>
  <si>
    <t>webwiz.net</t>
  </si>
  <si>
    <t>aurean.com</t>
  </si>
  <si>
    <t>0319090.com</t>
  </si>
  <si>
    <t>marketlisters.com</t>
  </si>
  <si>
    <t>aynews.net.cn</t>
  </si>
  <si>
    <t>fsm.gov.mo</t>
  </si>
  <si>
    <t>tory--burch.org</t>
  </si>
  <si>
    <t>tommy-hilfigeroutlet.com</t>
  </si>
  <si>
    <t>stteresa-avila.org</t>
  </si>
  <si>
    <t>babyliss-pros.com</t>
  </si>
  <si>
    <t>wvnet.edu</t>
  </si>
  <si>
    <t>utad.pt</t>
  </si>
  <si>
    <t>redandblack.com</t>
  </si>
  <si>
    <t>wellsphere.com</t>
  </si>
  <si>
    <t>yujianxiong.com</t>
  </si>
  <si>
    <t>univ-pau.fr</t>
  </si>
  <si>
    <t>openai.com</t>
  </si>
  <si>
    <t>pacbell.com</t>
  </si>
  <si>
    <t>mirrorservice.org</t>
  </si>
  <si>
    <t>cos.com</t>
  </si>
  <si>
    <t>tatertotsandjello.com</t>
  </si>
  <si>
    <t>carm.es</t>
  </si>
  <si>
    <t>abchome.com</t>
  </si>
  <si>
    <t>bianews.com</t>
  </si>
  <si>
    <t>anonymz.com</t>
  </si>
  <si>
    <t>professionalfitness.in</t>
  </si>
  <si>
    <t>zithromaxonlinebuy.mobi</t>
  </si>
  <si>
    <t>tartecosmetics.com</t>
  </si>
  <si>
    <t>buyonline-levitra.mobi</t>
  </si>
  <si>
    <t>zalil.ru</t>
  </si>
  <si>
    <t>vtourist.com</t>
  </si>
  <si>
    <t>gq.com.cn</t>
  </si>
  <si>
    <t>wizardworld.com</t>
  </si>
  <si>
    <t>gtai.de</t>
  </si>
  <si>
    <t>jx1980.mobi</t>
  </si>
  <si>
    <t>scotch-soda.com</t>
  </si>
  <si>
    <t>ac-martinique.fr</t>
  </si>
  <si>
    <t>4w.biz</t>
  </si>
  <si>
    <t>hollisterclothings.net</t>
  </si>
  <si>
    <t>haitianc.com</t>
  </si>
  <si>
    <t>paparazzi.ru</t>
  </si>
  <si>
    <t>stamen.com</t>
  </si>
  <si>
    <t>whoei.com</t>
  </si>
  <si>
    <t>room.ne.jp</t>
  </si>
  <si>
    <t>jordan-retro.org</t>
  </si>
  <si>
    <t>snapguide.com</t>
  </si>
  <si>
    <t>cheapchinajerseyswholesalenfl.com</t>
  </si>
  <si>
    <t>stephenwolfram.com</t>
  </si>
  <si>
    <t>idtechex.com</t>
  </si>
  <si>
    <t>localmotors.com</t>
  </si>
  <si>
    <t>theidearoom.net</t>
  </si>
  <si>
    <t>rosalux.de</t>
  </si>
  <si>
    <t>flythemes.net</t>
  </si>
  <si>
    <t>inaamulhaq.com</t>
  </si>
  <si>
    <t>closermag.fr</t>
  </si>
  <si>
    <t>computerhoy.com</t>
  </si>
  <si>
    <t>priceslevitra-cheap.mobi</t>
  </si>
  <si>
    <t>longdo.com</t>
  </si>
  <si>
    <t>firstchoice.co.uk</t>
  </si>
  <si>
    <t>sycm.com.cn</t>
  </si>
  <si>
    <t>kutno.pl</t>
  </si>
  <si>
    <t>viacampesina.org</t>
  </si>
  <si>
    <t>9199.com</t>
  </si>
  <si>
    <t>irsn.fr</t>
  </si>
  <si>
    <t>wists.com</t>
  </si>
  <si>
    <t>iversity.org</t>
  </si>
  <si>
    <t>joyo.com</t>
  </si>
  <si>
    <t>senfeiya.cn</t>
  </si>
  <si>
    <t>areter.com</t>
  </si>
  <si>
    <t>libraryspot.com</t>
  </si>
  <si>
    <t>bidcenter.com.cn</t>
  </si>
  <si>
    <t>aephotostudio.com</t>
  </si>
  <si>
    <t>ener-solar.it</t>
  </si>
  <si>
    <t>jesusfriend.eu</t>
  </si>
  <si>
    <t>hoingenieria.com</t>
  </si>
  <si>
    <t>mt5.com</t>
  </si>
  <si>
    <t>nupowerspa.ca</t>
  </si>
  <si>
    <t>tadalafil-genericcheapestprice.mobi</t>
  </si>
  <si>
    <t>dytt8.net</t>
  </si>
  <si>
    <t>online-buyzithromax.mobi</t>
  </si>
  <si>
    <t>1-million-rubley.xyz</t>
  </si>
  <si>
    <t>ukho.gov.uk</t>
  </si>
  <si>
    <t>greaterbaltimore.org</t>
  </si>
  <si>
    <t>translit.ru</t>
  </si>
  <si>
    <t>iapg.net.au</t>
  </si>
  <si>
    <t>platzo.de</t>
  </si>
  <si>
    <t>wljlb.com</t>
  </si>
  <si>
    <t>meatlessmonday.com</t>
  </si>
  <si>
    <t>standup2cancer.org</t>
  </si>
  <si>
    <t>childrensmiraclenetworkhospitals.org</t>
  </si>
  <si>
    <t>zooatlanta.org</t>
  </si>
  <si>
    <t>zib.de</t>
  </si>
  <si>
    <t>mediaarea.net</t>
  </si>
  <si>
    <t>uaeu.ac.ae</t>
  </si>
  <si>
    <t>knoware.nl</t>
  </si>
  <si>
    <t>theresumator.com</t>
  </si>
  <si>
    <t>g03.a.alicdn.com</t>
  </si>
  <si>
    <t>ordos-xdyg.com</t>
  </si>
  <si>
    <t>digitalmarketingcompany.com</t>
  </si>
  <si>
    <t>eurochip.hr</t>
  </si>
  <si>
    <t>songigee.ru</t>
  </si>
  <si>
    <t>zylom.com</t>
  </si>
  <si>
    <t>songshoal.ru</t>
  </si>
  <si>
    <t>soundtracksong.ru</t>
  </si>
  <si>
    <t>theiondoron.gr</t>
  </si>
  <si>
    <t>arthritisresearchuk.org</t>
  </si>
  <si>
    <t>pills-genericviagra.mobi</t>
  </si>
  <si>
    <t>bjrc.com</t>
  </si>
  <si>
    <t>wfu.edu.cn</t>
  </si>
  <si>
    <t>aircam.ru</t>
  </si>
  <si>
    <t>battlefieldoneforums.com</t>
  </si>
  <si>
    <t>entrepreneurs-journey.com</t>
  </si>
  <si>
    <t>atlantafalconsjerseys.us</t>
  </si>
  <si>
    <t>istanbulgenelevi.com</t>
  </si>
  <si>
    <t>292775.com</t>
  </si>
  <si>
    <t>prednisone.directory</t>
  </si>
  <si>
    <t>directory</t>
  </si>
  <si>
    <t>salvatore-ferragamos.com</t>
  </si>
  <si>
    <t>sacredheart.edu</t>
  </si>
  <si>
    <t>chessgames.com</t>
  </si>
  <si>
    <t>imtoo.com</t>
  </si>
  <si>
    <t>cairnspost.com.au</t>
  </si>
  <si>
    <t>catswhocode.com</t>
  </si>
  <si>
    <t>musefree.com</t>
  </si>
  <si>
    <t>sanjabo.com</t>
  </si>
  <si>
    <t>makeandtakes.com</t>
  </si>
  <si>
    <t>avrupadilleri.com</t>
  </si>
  <si>
    <t>seorankinglinks.com</t>
  </si>
  <si>
    <t>coter.ma</t>
  </si>
  <si>
    <t>cct.cn</t>
  </si>
  <si>
    <t>generic-levitra-cheapest-price.mobi</t>
  </si>
  <si>
    <t>bible-history.com</t>
  </si>
  <si>
    <t>koself.com</t>
  </si>
  <si>
    <t>modernamuseet.se</t>
  </si>
  <si>
    <t>kna-school4.ru</t>
  </si>
  <si>
    <t>buy-essays-here.com</t>
  </si>
  <si>
    <t>kfzversicherung.tech</t>
  </si>
  <si>
    <t>anz.co.nz</t>
  </si>
  <si>
    <t>crowdspring.com</t>
  </si>
  <si>
    <t>americancensorship.org</t>
  </si>
  <si>
    <t>ansp.org</t>
  </si>
  <si>
    <t>nctsn.org</t>
  </si>
  <si>
    <t>24hoursofhappy.com</t>
  </si>
  <si>
    <t>ffa.org</t>
  </si>
  <si>
    <t>hanjin.com</t>
  </si>
  <si>
    <t>peps.jp</t>
  </si>
  <si>
    <t>autozeitung.de</t>
  </si>
  <si>
    <t>intel.co.jp</t>
  </si>
  <si>
    <t>bhcmg.net</t>
  </si>
  <si>
    <t>realitytvworld.com</t>
  </si>
  <si>
    <t>sqnc.edu.cn</t>
  </si>
  <si>
    <t>bjzx.gov.cn</t>
  </si>
  <si>
    <t>agrotech.ma</t>
  </si>
  <si>
    <t>rihannanavy.pl</t>
  </si>
  <si>
    <t>hoodies-store.com</t>
  </si>
  <si>
    <t>dsquared2s.com</t>
  </si>
  <si>
    <t>amateurphotographer.co.uk</t>
  </si>
  <si>
    <t>witness.org</t>
  </si>
  <si>
    <t>erufa.com</t>
  </si>
  <si>
    <t>riedel.com</t>
  </si>
  <si>
    <t>0595sn.info</t>
  </si>
  <si>
    <t>wavin.com</t>
  </si>
  <si>
    <t>tec.ac.cr</t>
  </si>
  <si>
    <t>alluc.ee</t>
  </si>
  <si>
    <t>culturalsurvival.org</t>
  </si>
  <si>
    <t>iffhs.de</t>
  </si>
  <si>
    <t>tdspedia.org</t>
  </si>
  <si>
    <t>cndog.net</t>
  </si>
  <si>
    <t>mirai.ne.jp</t>
  </si>
  <si>
    <t>ac-rouen.fr</t>
  </si>
  <si>
    <t>hoster-test.ru</t>
  </si>
  <si>
    <t>file-yandex.ru</t>
  </si>
  <si>
    <t>russellscottmusic.com</t>
  </si>
  <si>
    <t>hbjt.gov.cn</t>
  </si>
  <si>
    <t>casio.co.jp</t>
  </si>
  <si>
    <t>viagrahqi.com</t>
  </si>
  <si>
    <t>job98.com</t>
  </si>
  <si>
    <t>heartfoundation.org.au</t>
  </si>
  <si>
    <t>pedestrian.tv</t>
  </si>
  <si>
    <t>tadavis.com</t>
  </si>
  <si>
    <t>getfreelisting.com</t>
  </si>
  <si>
    <t>dailynorthwestern.com</t>
  </si>
  <si>
    <t>rwssp.org.vn</t>
  </si>
  <si>
    <t>securityinfowatch.com</t>
  </si>
  <si>
    <t>caferoyalke.com</t>
  </si>
  <si>
    <t>questback.com</t>
  </si>
  <si>
    <t>no-prescriptionfurosemide-lasix.mobi</t>
  </si>
  <si>
    <t>creditloan.com</t>
  </si>
  <si>
    <t>blogbugs.org</t>
  </si>
  <si>
    <t>rsdnation.com</t>
  </si>
  <si>
    <t>gramophone.co.uk</t>
  </si>
  <si>
    <t>chanpigu.com</t>
  </si>
  <si>
    <t>ukpmc.ac.uk</t>
  </si>
  <si>
    <t>psa-peugeot-citroen.com</t>
  </si>
  <si>
    <t>the-aps.org</t>
  </si>
  <si>
    <t>g3design.cn</t>
  </si>
  <si>
    <t>essen.de</t>
  </si>
  <si>
    <t>catarse.me</t>
  </si>
  <si>
    <t>landingpagebundle.com</t>
  </si>
  <si>
    <t>nippydesigns.co.uk</t>
  </si>
  <si>
    <t>whitebull-rent.com</t>
  </si>
  <si>
    <t>propecia-genericbuy.mobi</t>
  </si>
  <si>
    <t>kaosenlared.net</t>
  </si>
  <si>
    <t>sprinkles.com</t>
  </si>
  <si>
    <t>fanabc.com</t>
  </si>
  <si>
    <t>codes-psn.org</t>
  </si>
  <si>
    <t>seeka.com.br</t>
  </si>
  <si>
    <t>promocasa.it</t>
  </si>
  <si>
    <t>infonews.com</t>
  </si>
  <si>
    <t>fitpregnancy.com</t>
  </si>
  <si>
    <t>greatpaperwork.com</t>
  </si>
  <si>
    <t>xrmasa.com.pl</t>
  </si>
  <si>
    <t>barbour-jacketsoutlet.com</t>
  </si>
  <si>
    <t>bloggerfree.com</t>
  </si>
  <si>
    <t>carolinashealthcare.org</t>
  </si>
  <si>
    <t>mcmbackpacks.net</t>
  </si>
  <si>
    <t>givenchy.com.co</t>
  </si>
  <si>
    <t>edgeboss.net</t>
  </si>
  <si>
    <t>amsat.org</t>
  </si>
  <si>
    <t>lily.camera</t>
  </si>
  <si>
    <t>camera</t>
  </si>
  <si>
    <t>scientific.net</t>
  </si>
  <si>
    <t>ad-tech.com</t>
  </si>
  <si>
    <t>yuiblog.com</t>
  </si>
  <si>
    <t>musicload.de</t>
  </si>
  <si>
    <t>einslive.de</t>
  </si>
  <si>
    <t>sviri.ge</t>
  </si>
  <si>
    <t>chobani.com</t>
  </si>
  <si>
    <t>online365pharmacy.com</t>
  </si>
  <si>
    <t>ntpc.gov.tw</t>
  </si>
  <si>
    <t>airjordan13s.com</t>
  </si>
  <si>
    <t>trasplantedepeloforo.es</t>
  </si>
  <si>
    <t>uggbootsclearance.net.co</t>
  </si>
  <si>
    <t>fipsas.com</t>
  </si>
  <si>
    <t>lzjdxh.com</t>
  </si>
  <si>
    <t>46club.ru</t>
  </si>
  <si>
    <t>cttit.ru</t>
  </si>
  <si>
    <t>cloudmkv.net</t>
  </si>
  <si>
    <t>optoutprescreen.com</t>
  </si>
  <si>
    <t>boriltd.com</t>
  </si>
  <si>
    <t>air-yeezys.com</t>
  </si>
  <si>
    <t>www.nls.uk</t>
  </si>
  <si>
    <t>gwm.com.cn</t>
  </si>
  <si>
    <t>abine.com</t>
  </si>
  <si>
    <t>talent.pl</t>
  </si>
  <si>
    <t>zdaoju.cn</t>
  </si>
  <si>
    <t>pubhtml5.com</t>
  </si>
  <si>
    <t>esomar.org</t>
  </si>
  <si>
    <t>veracode.com</t>
  </si>
  <si>
    <t>prysmiangroup.com</t>
  </si>
  <si>
    <t>magicsoundimport.com</t>
  </si>
  <si>
    <t>peceonabytek.cz</t>
  </si>
  <si>
    <t>foremost.com</t>
  </si>
  <si>
    <t>emme2case.it</t>
  </si>
  <si>
    <t>mjamii.com</t>
  </si>
  <si>
    <t>songation.ru</t>
  </si>
  <si>
    <t>cool-de.com</t>
  </si>
  <si>
    <t>weatherforyou.com</t>
  </si>
  <si>
    <t>worldtruth.tv</t>
  </si>
  <si>
    <t>expansion.mx</t>
  </si>
  <si>
    <t>om.nl</t>
  </si>
  <si>
    <t>creativeapplications.net</t>
  </si>
  <si>
    <t>marijuana.com</t>
  </si>
  <si>
    <t>oobers.net</t>
  </si>
  <si>
    <t>x-kicks.com</t>
  </si>
  <si>
    <t>uji.hk</t>
  </si>
  <si>
    <t>onceuponacrime.net</t>
  </si>
  <si>
    <t>mohajeranforum.tk</t>
  </si>
  <si>
    <t>michael-kors-canada.ca</t>
  </si>
  <si>
    <t>taronga.org.au</t>
  </si>
  <si>
    <t>sharlyyou.com</t>
  </si>
  <si>
    <t>wgno.com</t>
  </si>
  <si>
    <t>coach-factory.com.co</t>
  </si>
  <si>
    <t>eevblog.com</t>
  </si>
  <si>
    <t>uhren-stores.de</t>
  </si>
  <si>
    <t>benefitnews.com</t>
  </si>
  <si>
    <t>foxmail.com.cn</t>
  </si>
  <si>
    <t>aibengbu.cn</t>
  </si>
  <si>
    <t>kfoxtv.com</t>
  </si>
  <si>
    <t>devilducky.com</t>
  </si>
  <si>
    <t>140conf.com</t>
  </si>
  <si>
    <t>cadsoft.de</t>
  </si>
  <si>
    <t>radissonsas.com</t>
  </si>
  <si>
    <t>lonza.com</t>
  </si>
  <si>
    <t>lasg.ac.cn</t>
  </si>
  <si>
    <t>ceps.eu</t>
  </si>
  <si>
    <t>nwfusion.com</t>
  </si>
  <si>
    <t>drtuber.com</t>
  </si>
  <si>
    <t>basicthinking.de</t>
  </si>
  <si>
    <t>buchhandel.de</t>
  </si>
  <si>
    <t>slideplayer.com</t>
  </si>
  <si>
    <t>policja.gov.pl</t>
  </si>
  <si>
    <t>weddingpaperdivas.com</t>
  </si>
  <si>
    <t>epochtimes.de</t>
  </si>
  <si>
    <t>amirasecuritysystems.com</t>
  </si>
  <si>
    <t>thepalmboo.com</t>
  </si>
  <si>
    <t>chefdons.com</t>
  </si>
  <si>
    <t>sudplateau-tv.fr</t>
  </si>
  <si>
    <t>tccb.com.cn</t>
  </si>
  <si>
    <t>giffgaff.com</t>
  </si>
  <si>
    <t>hometeamsonline.com</t>
  </si>
  <si>
    <t>aigo.com</t>
  </si>
  <si>
    <t>managersonline.nl</t>
  </si>
  <si>
    <t>crest.com</t>
  </si>
  <si>
    <t>6dodiscuz.com</t>
  </si>
  <si>
    <t>remote-backup.com</t>
  </si>
  <si>
    <t>coca-cola.co.uk</t>
  </si>
  <si>
    <t>prada-bags.co</t>
  </si>
  <si>
    <t>prz.edu.pl</t>
  </si>
  <si>
    <t>aladdindoors.com</t>
  </si>
  <si>
    <t>katespades.com.co</t>
  </si>
  <si>
    <t>uwc.edu</t>
  </si>
  <si>
    <t>arconic.com</t>
  </si>
  <si>
    <t>fileinfo.com</t>
  </si>
  <si>
    <t>mousebreaker.com</t>
  </si>
  <si>
    <t>forwallpaper.com</t>
  </si>
  <si>
    <t>xiangweilabel.com</t>
  </si>
  <si>
    <t>b2consultingng.com</t>
  </si>
  <si>
    <t>enterbrain.co.jp</t>
  </si>
  <si>
    <t>mp3work.ru</t>
  </si>
  <si>
    <t>forensicassociates.gr</t>
  </si>
  <si>
    <t>sjzue.edu.cn</t>
  </si>
  <si>
    <t>farmaciedeigolfi.it</t>
  </si>
  <si>
    <t>tuna.be</t>
  </si>
  <si>
    <t>it8851.com</t>
  </si>
  <si>
    <t>redbottoms.me.uk</t>
  </si>
  <si>
    <t>icore.com</t>
  </si>
  <si>
    <t>ufam.edu.br</t>
  </si>
  <si>
    <t>arvato.com</t>
  </si>
  <si>
    <t>writerscafe.org</t>
  </si>
  <si>
    <t>m1l.in</t>
  </si>
  <si>
    <t>peta.org.uk</t>
  </si>
  <si>
    <t>minecraftsgamesplay.com</t>
  </si>
  <si>
    <t>backwoodshome.com</t>
  </si>
  <si>
    <t>idfpr.com</t>
  </si>
  <si>
    <t>kcur.org</t>
  </si>
  <si>
    <t>sumdu.edu.ua</t>
  </si>
  <si>
    <t>303keji.com</t>
  </si>
  <si>
    <t>ktvq.com</t>
  </si>
  <si>
    <t>chukysobinhduong.vn</t>
  </si>
  <si>
    <t>hgdspt.com</t>
  </si>
  <si>
    <t>uncitral.org</t>
  </si>
  <si>
    <t>rdw.nl</t>
  </si>
  <si>
    <t>lap.hu</t>
  </si>
  <si>
    <t>solotoner.com</t>
  </si>
  <si>
    <t>online20mg-levitra.mobi</t>
  </si>
  <si>
    <t>purchase-pharmacy-canadian.net</t>
  </si>
  <si>
    <t>n12dental.com</t>
  </si>
  <si>
    <t>xx.com</t>
  </si>
  <si>
    <t>blab.im</t>
  </si>
  <si>
    <t>fritzhansen.com</t>
  </si>
  <si>
    <t>colorcombos.com</t>
  </si>
  <si>
    <t>linco.de</t>
  </si>
  <si>
    <t>wuaishici.com</t>
  </si>
  <si>
    <t>atkagear.com</t>
  </si>
  <si>
    <t>versace-outlet.com</t>
  </si>
  <si>
    <t>gwi.net</t>
  </si>
  <si>
    <t>minitab.com</t>
  </si>
  <si>
    <t>theflatearthsociety.org</t>
  </si>
  <si>
    <t>ncsbn.org</t>
  </si>
  <si>
    <t>wfinfo.cn</t>
  </si>
  <si>
    <t>izhufu.net</t>
  </si>
  <si>
    <t>songdeck.ru</t>
  </si>
  <si>
    <t>20mglevitrageneric.mobi</t>
  </si>
  <si>
    <t>unclutterer.com</t>
  </si>
  <si>
    <t>c3dosage.com</t>
  </si>
  <si>
    <t>global-standard.org</t>
  </si>
  <si>
    <t>chothuequan1.com</t>
  </si>
  <si>
    <t>twenty20.com</t>
  </si>
  <si>
    <t>behindthescores.com</t>
  </si>
  <si>
    <t>hhhob.com</t>
  </si>
  <si>
    <t>canadagoosesonline.com</t>
  </si>
  <si>
    <t>krgv.com</t>
  </si>
  <si>
    <t>yeslab.org</t>
  </si>
  <si>
    <t>nationstates.net</t>
  </si>
  <si>
    <t>mirrorsedge.com</t>
  </si>
  <si>
    <t>yubanet.com</t>
  </si>
  <si>
    <t>etuc.org</t>
  </si>
  <si>
    <t>rammount.com</t>
  </si>
  <si>
    <t>pahll.com</t>
  </si>
  <si>
    <t>epilepsyfoundation.org</t>
  </si>
  <si>
    <t>scn.org</t>
  </si>
  <si>
    <t>kzoo.edu</t>
  </si>
  <si>
    <t>chemspider.com</t>
  </si>
  <si>
    <t>picabyss.com</t>
  </si>
  <si>
    <t>herppi.net</t>
  </si>
  <si>
    <t>truthwinnipeg.ca</t>
  </si>
  <si>
    <t>mergecreation.com</t>
  </si>
  <si>
    <t>studioy.us</t>
  </si>
  <si>
    <t>dailychang.com</t>
  </si>
  <si>
    <t>miraralcielo.com</t>
  </si>
  <si>
    <t>go2album.com</t>
  </si>
  <si>
    <t>bigtsurvivalfoods.com</t>
  </si>
  <si>
    <t>prad.de</t>
  </si>
  <si>
    <t>ceco.cf</t>
  </si>
  <si>
    <t>cf</t>
  </si>
  <si>
    <t>winelibrary.com</t>
  </si>
  <si>
    <t>toryburch-shoesoutlet.com</t>
  </si>
  <si>
    <t>bottega-bags.com</t>
  </si>
  <si>
    <t>under-armouroutlet.com</t>
  </si>
  <si>
    <t>u.tv</t>
  </si>
  <si>
    <t>766.cn</t>
  </si>
  <si>
    <t>phillips.com</t>
  </si>
  <si>
    <t>gate.net</t>
  </si>
  <si>
    <t>svy.mk</t>
  </si>
  <si>
    <t>segye.com</t>
  </si>
  <si>
    <t>gandul.info</t>
  </si>
  <si>
    <t>top81.com.cn</t>
  </si>
  <si>
    <t>sibnovosti.ru</t>
  </si>
  <si>
    <t>eki-net.com</t>
  </si>
  <si>
    <t>study.163.com</t>
  </si>
  <si>
    <t>puer.hk</t>
  </si>
  <si>
    <t>propeciausfinasteride.com</t>
  </si>
  <si>
    <t>xisu.edu.cn</t>
  </si>
  <si>
    <t>forsaleamoxil-amoxicillin.com</t>
  </si>
  <si>
    <t>realinteresting.com</t>
  </si>
  <si>
    <t>haleysautoandpawn.ca</t>
  </si>
  <si>
    <t>louis-vuitton.me.uk</t>
  </si>
  <si>
    <t>zerowaste.online</t>
  </si>
  <si>
    <t>lsmdf.be</t>
  </si>
  <si>
    <t>westerndailypress.co.uk</t>
  </si>
  <si>
    <t>38north.org</t>
  </si>
  <si>
    <t>cheapdvdadult.com</t>
  </si>
  <si>
    <t>outrigger.com</t>
  </si>
  <si>
    <t>bleep.com</t>
  </si>
  <si>
    <t>hotdvdmovie.com</t>
  </si>
  <si>
    <t>teraspain.com</t>
  </si>
  <si>
    <t>flyingmag.com</t>
  </si>
  <si>
    <t>kxnet.com</t>
  </si>
  <si>
    <t>ropeofsilicon.com</t>
  </si>
  <si>
    <t>nnu.edu</t>
  </si>
  <si>
    <t>sondakika.com</t>
  </si>
  <si>
    <t>guidingtech.com</t>
  </si>
  <si>
    <t>jxjt.gov.cn</t>
  </si>
  <si>
    <t>mrdisinfestazione.it</t>
  </si>
  <si>
    <t>iteamconsult.com</t>
  </si>
  <si>
    <t>noviy-arbat23.ru</t>
  </si>
  <si>
    <t>buyredbottomcheapshoesonline.com</t>
  </si>
  <si>
    <t>suomi22.com</t>
  </si>
  <si>
    <t>thedesigninspiration.com</t>
  </si>
  <si>
    <t>payspree.com</t>
  </si>
  <si>
    <t>mii.gov.cn</t>
  </si>
  <si>
    <t>pharmacy-canadianforsale.mobi</t>
  </si>
  <si>
    <t>findbestautoinsurers.info</t>
  </si>
  <si>
    <t>mindhacks.com</t>
  </si>
  <si>
    <t>cpsin.cn</t>
  </si>
  <si>
    <t>elhacker.net</t>
  </si>
  <si>
    <t>warisboring.com</t>
  </si>
  <si>
    <t>afa.org.ar</t>
  </si>
  <si>
    <t>poopreport.com</t>
  </si>
  <si>
    <t>postchronicle.com</t>
  </si>
  <si>
    <t>geindustrial.com</t>
  </si>
  <si>
    <t>nccgroup.trust</t>
  </si>
  <si>
    <t>trust</t>
  </si>
  <si>
    <t>taiwantrade.com</t>
  </si>
  <si>
    <t>studioroosegaarde.net</t>
  </si>
  <si>
    <t>taint.org</t>
  </si>
  <si>
    <t>hol.gr</t>
  </si>
  <si>
    <t>m-m-m.com.tw</t>
  </si>
  <si>
    <t>olgakochetkova.com</t>
  </si>
  <si>
    <t>christianmums.co.uk</t>
  </si>
  <si>
    <t>sharebeast.com</t>
  </si>
  <si>
    <t>dailytrojan.com</t>
  </si>
  <si>
    <t>fjau.edu.cn</t>
  </si>
  <si>
    <t>brickset.com</t>
  </si>
  <si>
    <t>ugg.com.co</t>
  </si>
  <si>
    <t>adsp.social</t>
  </si>
  <si>
    <t>buyviaraerzonline.com</t>
  </si>
  <si>
    <t>airwar.ru</t>
  </si>
  <si>
    <t>porno-devushki.ru</t>
  </si>
  <si>
    <t>valleycentral.com</t>
  </si>
  <si>
    <t>circuitlab.com</t>
  </si>
  <si>
    <t>adidas-store.net</t>
  </si>
  <si>
    <t>pogo.org</t>
  </si>
  <si>
    <t>bdaily.co.uk</t>
  </si>
  <si>
    <t>rspo.org</t>
  </si>
  <si>
    <t>highrisehq.com</t>
  </si>
  <si>
    <t>futures.org</t>
  </si>
  <si>
    <t>oi.com.br</t>
  </si>
  <si>
    <t>bicaps.net</t>
  </si>
  <si>
    <t>morganwolf.co.uk</t>
  </si>
  <si>
    <t>cygeventos.co</t>
  </si>
  <si>
    <t>wandafilm.com</t>
  </si>
  <si>
    <t>lionsteelgroup.com</t>
  </si>
  <si>
    <t>hnnu.edu.cn</t>
  </si>
  <si>
    <t>osteodupont.be</t>
  </si>
  <si>
    <t>wpolityce.pl</t>
  </si>
  <si>
    <t>theselby.com</t>
  </si>
  <si>
    <t>kaskus.us</t>
  </si>
  <si>
    <t>nkba.org</t>
  </si>
  <si>
    <t>marseille.fr</t>
  </si>
  <si>
    <t>prostatecanceruk.org</t>
  </si>
  <si>
    <t>oakleyssunglasses.com.co</t>
  </si>
  <si>
    <t>checkmyreview.com</t>
  </si>
  <si>
    <t>citylimits.org</t>
  </si>
  <si>
    <t>unmuseum.org</t>
  </si>
  <si>
    <t>rublog24.ru</t>
  </si>
  <si>
    <t>linux.or.jp</t>
  </si>
  <si>
    <t>google.az</t>
  </si>
  <si>
    <t>merckgroup.com</t>
  </si>
  <si>
    <t>vmi.edu</t>
  </si>
  <si>
    <t>e-gold.com</t>
  </si>
  <si>
    <t>bytes.com</t>
  </si>
  <si>
    <t>delphion.com</t>
  </si>
  <si>
    <t>hkepci.com</t>
  </si>
  <si>
    <t>wpbeaverbuilder.com</t>
  </si>
  <si>
    <t>songtag.ru</t>
  </si>
  <si>
    <t>ometal.com</t>
  </si>
  <si>
    <t>vetterdent.hu</t>
  </si>
  <si>
    <t>indianautosblog.com</t>
  </si>
  <si>
    <t>zauralbazar.ru</t>
  </si>
  <si>
    <t>empaquesmty.com</t>
  </si>
  <si>
    <t>kansai-u.ac.jp</t>
  </si>
  <si>
    <t>vekpaydayadvanceloanssamepayday.com</t>
  </si>
  <si>
    <t>startspot.nl</t>
  </si>
  <si>
    <t>cloudsms.com.ng</t>
  </si>
  <si>
    <t>tech-j.de</t>
  </si>
  <si>
    <t>leeflangtrustmanagement.com</t>
  </si>
  <si>
    <t>militarytravel.com</t>
  </si>
  <si>
    <t>roundhouse.org.uk</t>
  </si>
  <si>
    <t>tapinto.net</t>
  </si>
  <si>
    <t>20mg-cialis-generic.mobi</t>
  </si>
  <si>
    <t>carinsurancexyz.top</t>
  </si>
  <si>
    <t>credoaction.com</t>
  </si>
  <si>
    <t>nycballet.com</t>
  </si>
  <si>
    <t>ecosoft.com.mx</t>
  </si>
  <si>
    <t>abcuj.com</t>
  </si>
  <si>
    <t>mbt-outlet.com</t>
  </si>
  <si>
    <t>jinr.ru</t>
  </si>
  <si>
    <t>duth.gr</t>
  </si>
  <si>
    <t>hotmart.com</t>
  </si>
  <si>
    <t>cmsimple.dk</t>
  </si>
  <si>
    <t>arlingtonskincenter.com</t>
  </si>
  <si>
    <t>filmibeat.com</t>
  </si>
  <si>
    <t>antalyaoturmaizni.com</t>
  </si>
  <si>
    <t>kshop2.biz</t>
  </si>
  <si>
    <t>xiangrikui.com</t>
  </si>
  <si>
    <t>theadvantagemassage.com</t>
  </si>
  <si>
    <t>contfia.com</t>
  </si>
  <si>
    <t>cci-elbibane.com</t>
  </si>
  <si>
    <t>nmlsconsumeraccess.org</t>
  </si>
  <si>
    <t>www.police.uk</t>
  </si>
  <si>
    <t>airbnb.ca</t>
  </si>
  <si>
    <t>hiltonhotels.jp</t>
  </si>
  <si>
    <t>uni-duisburg-essen.de</t>
  </si>
  <si>
    <t>spare.co</t>
  </si>
  <si>
    <t>silver-bell.net</t>
  </si>
  <si>
    <t>mgroverrepaircentre.co.uk</t>
  </si>
  <si>
    <t>claimsjournal.com</t>
  </si>
  <si>
    <t>coc-hacktool.com</t>
  </si>
  <si>
    <t>skins.be</t>
  </si>
  <si>
    <t>icbc.com</t>
  </si>
  <si>
    <t>bjp.org.cn</t>
  </si>
  <si>
    <t>nwhm.org</t>
  </si>
  <si>
    <t>pal-sha.com</t>
  </si>
  <si>
    <t>burberrys-outletonline.com</t>
  </si>
  <si>
    <t>07cj.com</t>
  </si>
  <si>
    <t>pressreleaserocket.net</t>
  </si>
  <si>
    <t>lyrics.com</t>
  </si>
  <si>
    <t>imagecave.com</t>
  </si>
  <si>
    <t>hood.de</t>
  </si>
  <si>
    <t>novoteka.ru</t>
  </si>
  <si>
    <t>telegraf.com.ua</t>
  </si>
  <si>
    <t>gxut.edu.cn</t>
  </si>
  <si>
    <t>anditel.com.co</t>
  </si>
  <si>
    <t>via1sideffects.com</t>
  </si>
  <si>
    <t>songiance.ru</t>
  </si>
  <si>
    <t>wnmc.edu.cn</t>
  </si>
  <si>
    <t>dongguanbank.cn</t>
  </si>
  <si>
    <t>more-cliparts.net</t>
  </si>
  <si>
    <t>buypropeciaonline.mobi</t>
  </si>
  <si>
    <t>barkewende.com</t>
  </si>
  <si>
    <t>ggcorp.ninja</t>
  </si>
  <si>
    <t>walterfootball.com</t>
  </si>
  <si>
    <t>lesterchan.net</t>
  </si>
  <si>
    <t>kiiitv.com</t>
  </si>
  <si>
    <t>125mb.com</t>
  </si>
  <si>
    <t>denero.ru</t>
  </si>
  <si>
    <t>dgjtjy.cn</t>
  </si>
  <si>
    <t>polemb.net</t>
  </si>
  <si>
    <t>pervasive.com</t>
  </si>
  <si>
    <t>guidebook.com</t>
  </si>
  <si>
    <t>hrdepartment.com</t>
  </si>
  <si>
    <t>ndhu.edu.tw</t>
  </si>
  <si>
    <t>kone.com</t>
  </si>
  <si>
    <t>futuremedicine.com</t>
  </si>
  <si>
    <t>melonbooks.co.jp</t>
  </si>
  <si>
    <t>ntyifeng.cn</t>
  </si>
  <si>
    <t>casaleborgia.it</t>
  </si>
  <si>
    <t>twojweekend.pl</t>
  </si>
  <si>
    <t>jiujiang.gov.cn</t>
  </si>
  <si>
    <t>qzrc.com</t>
  </si>
  <si>
    <t>aerodesign.ca</t>
  </si>
  <si>
    <t>playwebgame.com</t>
  </si>
  <si>
    <t>pdf24.org</t>
  </si>
  <si>
    <t>publishingperspectives.com</t>
  </si>
  <si>
    <t>at-tabligh.com</t>
  </si>
  <si>
    <t>loudoun.gov</t>
  </si>
  <si>
    <t>atspace.eu</t>
  </si>
  <si>
    <t>www.nike-air-huarache.uk</t>
  </si>
  <si>
    <t>netwisedev7.co.za</t>
  </si>
  <si>
    <t>banquemondiale.org</t>
  </si>
  <si>
    <t>howtolivefatandhappy.com</t>
  </si>
  <si>
    <t>hparc.com</t>
  </si>
  <si>
    <t>mmamania.com</t>
  </si>
  <si>
    <t>zcommunications.org</t>
  </si>
  <si>
    <t>playedonline.com</t>
  </si>
  <si>
    <t>theness.com</t>
  </si>
  <si>
    <t>calacanis.com</t>
  </si>
  <si>
    <t>hartfordbusiness.com</t>
  </si>
  <si>
    <t>acs-21.com</t>
  </si>
  <si>
    <t>isseymiyake.com</t>
  </si>
  <si>
    <t>neweb.ne.jp</t>
  </si>
  <si>
    <t>ceweekly.cn</t>
  </si>
  <si>
    <t>kids21.cn</t>
  </si>
  <si>
    <t>sphinxpharma.net</t>
  </si>
  <si>
    <t>kp.by</t>
  </si>
  <si>
    <t>eduinvestments.com</t>
  </si>
  <si>
    <t>findgrave.ru</t>
  </si>
  <si>
    <t>cia2pills.com</t>
  </si>
  <si>
    <t>cws.org.vn</t>
  </si>
  <si>
    <t>onlinepharmacydiscount4.com</t>
  </si>
  <si>
    <t>onateframing.com</t>
  </si>
  <si>
    <t>socang.com</t>
  </si>
  <si>
    <t>cfiri.com</t>
  </si>
  <si>
    <t>diseno-art.com</t>
  </si>
  <si>
    <t>ultragamecheats.club</t>
  </si>
  <si>
    <t>shundeqiuzhi.com</t>
  </si>
  <si>
    <t>sts-kashira.ru</t>
  </si>
  <si>
    <t>sfg-ceo.com</t>
  </si>
  <si>
    <t>ilmusulap.com</t>
  </si>
  <si>
    <t>buyonlineventolin.mobi</t>
  </si>
  <si>
    <t>nutella.com</t>
  </si>
  <si>
    <t>hob.com</t>
  </si>
  <si>
    <t>servicenow.com</t>
  </si>
  <si>
    <t>chrome-hearts.com.co</t>
  </si>
  <si>
    <t>long-champbags.com</t>
  </si>
  <si>
    <t>tangousj.com</t>
  </si>
  <si>
    <t>dyson.co.uk</t>
  </si>
  <si>
    <t>priv.at</t>
  </si>
  <si>
    <t>aapg.org</t>
  </si>
  <si>
    <t>phrack.org</t>
  </si>
  <si>
    <t>gismeteo.ua</t>
  </si>
  <si>
    <t>bacp.co.uk</t>
  </si>
  <si>
    <t>twipple.jp</t>
  </si>
  <si>
    <t>noticiasdenavarra.com</t>
  </si>
  <si>
    <t>sibplants.ru</t>
  </si>
  <si>
    <t>designddstudio.com</t>
  </si>
  <si>
    <t>markaduvari.com</t>
  </si>
  <si>
    <t>naturallycurly.com</t>
  </si>
  <si>
    <t>mp3path.ru</t>
  </si>
  <si>
    <t>onlinepriligy-dapoxetine.mobi</t>
  </si>
  <si>
    <t>ordergeneric-tadalafil.mobi</t>
  </si>
  <si>
    <t>theartsdesk.com</t>
  </si>
  <si>
    <t>sharepoint-sandbox.com</t>
  </si>
  <si>
    <t>gg-art.com</t>
  </si>
  <si>
    <t>guba.com</t>
  </si>
  <si>
    <t>cashadvancenow.com</t>
  </si>
  <si>
    <t>maltena.com</t>
  </si>
  <si>
    <t>chemiehalle-vonfansfuerfans.com</t>
  </si>
  <si>
    <t>pinellascounty.org</t>
  </si>
  <si>
    <t>answerwiki.org</t>
  </si>
  <si>
    <t>tickcounter.com</t>
  </si>
  <si>
    <t>healthychild.org</t>
  </si>
  <si>
    <t>levitra20mggeneric.mobi</t>
  </si>
  <si>
    <t>talbots.com</t>
  </si>
  <si>
    <t>hawaiianair.com</t>
  </si>
  <si>
    <t>americanpressinstitute.org</t>
  </si>
  <si>
    <t>carnegie.org</t>
  </si>
  <si>
    <t>lznjl.cn</t>
  </si>
  <si>
    <t>huize.com</t>
  </si>
  <si>
    <t>justsystems.com</t>
  </si>
  <si>
    <t>domain.cn</t>
  </si>
  <si>
    <t>songway.ru</t>
  </si>
  <si>
    <t>polakpotrafi.pl</t>
  </si>
  <si>
    <t>eventproductions.it</t>
  </si>
  <si>
    <t>pharmacy-canadian-online.mobi</t>
  </si>
  <si>
    <t>zhuoku.com</t>
  </si>
  <si>
    <t>ostrowwlkp.pl</t>
  </si>
  <si>
    <t>banggo.com</t>
  </si>
  <si>
    <t>oxautomacao.com.br</t>
  </si>
  <si>
    <t>copypast.ru</t>
  </si>
  <si>
    <t>blogsdna.com</t>
  </si>
  <si>
    <t>kpfu.ru</t>
  </si>
  <si>
    <t>myhero.com</t>
  </si>
  <si>
    <t>tsc-fix.com</t>
  </si>
  <si>
    <t>babypips.com</t>
  </si>
  <si>
    <t>pcw678.com</t>
  </si>
  <si>
    <t>literacytrust.org.uk</t>
  </si>
  <si>
    <t>iphonecases.net.co</t>
  </si>
  <si>
    <t>tnf-jackets.us</t>
  </si>
  <si>
    <t>women-clothes.com</t>
  </si>
  <si>
    <t>snvs100.com</t>
  </si>
  <si>
    <t>kapost.com</t>
  </si>
  <si>
    <t>etowns.org</t>
  </si>
  <si>
    <t>danah.org</t>
  </si>
  <si>
    <t>youthpro.hk</t>
  </si>
  <si>
    <t>webyog.com</t>
  </si>
  <si>
    <t>knockoutjs.com</t>
  </si>
  <si>
    <t>valvoline.com</t>
  </si>
  <si>
    <t>lizhi.fm</t>
  </si>
  <si>
    <t>yourkwagent.com</t>
  </si>
  <si>
    <t>shareula.ge</t>
  </si>
  <si>
    <t>editmysite.com</t>
  </si>
  <si>
    <t>sushihanabloomfield.com</t>
  </si>
  <si>
    <t>persecution.com</t>
  </si>
  <si>
    <t>vancouverobserver.com</t>
  </si>
  <si>
    <t>lnpu.edu.cn</t>
  </si>
  <si>
    <t>bianet.org</t>
  </si>
  <si>
    <t>customessaywriter.co.uk</t>
  </si>
  <si>
    <t>freeminecraftgamese.com</t>
  </si>
  <si>
    <t>pucsp.br</t>
  </si>
  <si>
    <t>swarovskicrystal.me.uk</t>
  </si>
  <si>
    <t>vigilance.ro</t>
  </si>
  <si>
    <t>mcfarlane.com</t>
  </si>
  <si>
    <t>susancrawfordvintage.com</t>
  </si>
  <si>
    <t>eventbee.com</t>
  </si>
  <si>
    <t>annegracie.com</t>
  </si>
  <si>
    <t>weimeigu.cn</t>
  </si>
  <si>
    <t>canadians.org</t>
  </si>
  <si>
    <t>hollister-clothing.com.co</t>
  </si>
  <si>
    <t>begotop.top</t>
  </si>
  <si>
    <t>cmog.org</t>
  </si>
  <si>
    <t>brits.co.uk</t>
  </si>
  <si>
    <t>arcadia.edu</t>
  </si>
  <si>
    <t>avdao.cn</t>
  </si>
  <si>
    <t>register-herald.com</t>
  </si>
  <si>
    <t>atomicarchive.com</t>
  </si>
  <si>
    <t>money.com</t>
  </si>
  <si>
    <t>carnegiefoundation.org</t>
  </si>
  <si>
    <t>epoch.com</t>
  </si>
  <si>
    <t>whstatic.com</t>
  </si>
  <si>
    <t>scinexx.de</t>
  </si>
  <si>
    <t>point2.com</t>
  </si>
  <si>
    <t>pikiran-rakyat.com</t>
  </si>
  <si>
    <t>niketrainers.com.co</t>
  </si>
  <si>
    <t>greendown.cn</t>
  </si>
  <si>
    <t>paellastapasymas.com</t>
  </si>
  <si>
    <t>congchungvanxuan.vn</t>
  </si>
  <si>
    <t>qijee.com</t>
  </si>
  <si>
    <t>foundry.bio</t>
  </si>
  <si>
    <t>the-scorpions.com</t>
  </si>
  <si>
    <t>j-shipping.com</t>
  </si>
  <si>
    <t>obolog.com</t>
  </si>
  <si>
    <t>empa.ch</t>
  </si>
  <si>
    <t>bitsum.com</t>
  </si>
  <si>
    <t>retrojunk.com</t>
  </si>
  <si>
    <t>elpoli.edu.co</t>
  </si>
  <si>
    <t>justclick.ru</t>
  </si>
  <si>
    <t>lazada.com.ph</t>
  </si>
  <si>
    <t>groundspeak.com</t>
  </si>
  <si>
    <t>hostelgreen.pl</t>
  </si>
  <si>
    <t>helsemessa.no</t>
  </si>
  <si>
    <t>bhlink.pl</t>
  </si>
  <si>
    <t>adnet.com.pl</t>
  </si>
  <si>
    <t>luxuza.sk</t>
  </si>
  <si>
    <t>news-for-woman.ru</t>
  </si>
  <si>
    <t>shutoko.jp</t>
  </si>
  <si>
    <t>beijing-hyundai.com.cn</t>
  </si>
  <si>
    <t>nvaro.com</t>
  </si>
  <si>
    <t>southern.edu.my</t>
  </si>
  <si>
    <t>albertahealthservices.ca</t>
  </si>
  <si>
    <t>qingdaomedia.com</t>
  </si>
  <si>
    <t>levitrageneric-purchase.mobi</t>
  </si>
  <si>
    <t>airbtk.com</t>
  </si>
  <si>
    <t>arabtimesonline.com</t>
  </si>
  <si>
    <t>dsquared2-outlet.com</t>
  </si>
  <si>
    <t>toms-outletonline.com.co</t>
  </si>
  <si>
    <t>wacom.eu</t>
  </si>
  <si>
    <t>listography.com</t>
  </si>
  <si>
    <t>roadrunnersports.com</t>
  </si>
  <si>
    <t>slyck.com</t>
  </si>
  <si>
    <t>scienceblogs.de</t>
  </si>
  <si>
    <t>cpcache.com</t>
  </si>
  <si>
    <t>029lingjing.com</t>
  </si>
  <si>
    <t>delight-shipping.com.tw</t>
  </si>
  <si>
    <t>universalviews.com</t>
  </si>
  <si>
    <t>sterlingadultdaycarecenter.com</t>
  </si>
  <si>
    <t>gllaixi.com</t>
  </si>
  <si>
    <t>brighthorizons.com</t>
  </si>
  <si>
    <t>canadianpharmacyusa24h.com</t>
  </si>
  <si>
    <t>alamocitymri.com</t>
  </si>
  <si>
    <t>gnu.ac.kr</t>
  </si>
  <si>
    <t>260mb.com</t>
  </si>
  <si>
    <t>nyrr.org</t>
  </si>
  <si>
    <t>foltt.com</t>
  </si>
  <si>
    <t>alec.org</t>
  </si>
  <si>
    <t>pandaexpress.com</t>
  </si>
  <si>
    <t>nhl-jerseys.net</t>
  </si>
  <si>
    <t>grandcentralterminal.com</t>
  </si>
  <si>
    <t>scnow.com</t>
  </si>
  <si>
    <t>fmqb.com</t>
  </si>
  <si>
    <t>vrr.de</t>
  </si>
  <si>
    <t>jysq.net</t>
  </si>
  <si>
    <t>sndcdn.com</t>
  </si>
  <si>
    <t>wiesbaden.de</t>
  </si>
  <si>
    <t>hnxdzy.com</t>
  </si>
  <si>
    <t>spbdyet.ru</t>
  </si>
  <si>
    <t>apartment38.ru</t>
  </si>
  <si>
    <t>mahua.com</t>
  </si>
  <si>
    <t>gamessega.ru</t>
  </si>
  <si>
    <t>pk-mossport.ru</t>
  </si>
  <si>
    <t>beerintheevening.com</t>
  </si>
  <si>
    <t>rajwap.xyz</t>
  </si>
  <si>
    <t>liquor.com</t>
  </si>
  <si>
    <t>viesimple.fr</t>
  </si>
  <si>
    <t>michaeljordan-shoes.com</t>
  </si>
  <si>
    <t>solarclout.com</t>
  </si>
  <si>
    <t>save.org</t>
  </si>
  <si>
    <t>adobemusebr.com.br</t>
  </si>
  <si>
    <t>icebreaker.com</t>
  </si>
  <si>
    <t>qy-e.com</t>
  </si>
  <si>
    <t>srcf.net</t>
  </si>
  <si>
    <t>xiaofootball.com</t>
  </si>
  <si>
    <t>storybird.com</t>
  </si>
  <si>
    <t>thedeal.com</t>
  </si>
  <si>
    <t>deepburner.com</t>
  </si>
  <si>
    <t>necdisplay.com</t>
  </si>
  <si>
    <t>csc.fi</t>
  </si>
  <si>
    <t>open-std.org</t>
  </si>
  <si>
    <t>camp-fire.jp</t>
  </si>
  <si>
    <t>zupimages.net</t>
  </si>
  <si>
    <t>jp-center.ru</t>
  </si>
  <si>
    <t>aenor.es</t>
  </si>
  <si>
    <t>tias.com</t>
  </si>
  <si>
    <t>infomaniak.ch</t>
  </si>
  <si>
    <t>buy-lasixwithout-prescription.com</t>
  </si>
  <si>
    <t>preiz.ru</t>
  </si>
  <si>
    <t>gayrayong.info</t>
  </si>
  <si>
    <t>vuclip.com</t>
  </si>
  <si>
    <t>ackmi.com</t>
  </si>
  <si>
    <t>vittimestrada.eu</t>
  </si>
  <si>
    <t>earthclinic.com</t>
  </si>
  <si>
    <t>stonergaming.com</t>
  </si>
  <si>
    <t>uco.edu</t>
  </si>
  <si>
    <t>longchampbags.com.co</t>
  </si>
  <si>
    <t>sony-asia.com</t>
  </si>
  <si>
    <t>adria.si</t>
  </si>
  <si>
    <t>ccmjerseys.com</t>
  </si>
  <si>
    <t>collegeview.com</t>
  </si>
  <si>
    <t>lemeridien.com</t>
  </si>
  <si>
    <t>zalman.co.kr</t>
  </si>
  <si>
    <t>basbakanlik.gov.tr</t>
  </si>
  <si>
    <t>de.tt</t>
  </si>
  <si>
    <t>online-doxycycline100mg.mobi</t>
  </si>
  <si>
    <t>jeuxvideo.fr</t>
  </si>
  <si>
    <t>telia.se</t>
  </si>
  <si>
    <t>pharmacycanadianonline.mobi</t>
  </si>
  <si>
    <t>penisxxxl.info</t>
  </si>
  <si>
    <t>shushunature.com</t>
  </si>
  <si>
    <t>wilkensvries.nl</t>
  </si>
  <si>
    <t>letour.com</t>
  </si>
  <si>
    <t>zrphp.com</t>
  </si>
  <si>
    <t>fogbridge.com</t>
  </si>
  <si>
    <t>mumfordandsons.com</t>
  </si>
  <si>
    <t>inyectronicawc.com</t>
  </si>
  <si>
    <t>llmcare.gr</t>
  </si>
  <si>
    <t>gangrad.ru</t>
  </si>
  <si>
    <t>greens-efa.eu</t>
  </si>
  <si>
    <t>jacksonpollock.org</t>
  </si>
  <si>
    <t>kk-zagreb.hr</t>
  </si>
  <si>
    <t>mp3order.ru</t>
  </si>
  <si>
    <t>ticketmaster.fr</t>
  </si>
  <si>
    <t>salvationdistro.com</t>
  </si>
  <si>
    <t>bnrmetal.com</t>
  </si>
  <si>
    <t>zuche.com</t>
  </si>
  <si>
    <t>coabe.org</t>
  </si>
  <si>
    <t>sacred-wow.com</t>
  </si>
  <si>
    <t>sahaplum.com</t>
  </si>
  <si>
    <t>eco.pl</t>
  </si>
  <si>
    <t>1888pressrelease.com</t>
  </si>
  <si>
    <t>nighthunting.net</t>
  </si>
  <si>
    <t>priceof-levitra-20mg.mobi</t>
  </si>
  <si>
    <t>nationalmalemedicalclinics.com</t>
  </si>
  <si>
    <t>fengyiji.com</t>
  </si>
  <si>
    <t>lsuhsc.edu</t>
  </si>
  <si>
    <t>ageofconan.com</t>
  </si>
  <si>
    <t>sydneyairport.com.au</t>
  </si>
  <si>
    <t>wswjz.cc</t>
  </si>
  <si>
    <t>ncwit.org</t>
  </si>
  <si>
    <t>tesol.org</t>
  </si>
  <si>
    <t>isobuster.com</t>
  </si>
  <si>
    <t>freesoftwaremagazine.com</t>
  </si>
  <si>
    <t>eua.be</t>
  </si>
  <si>
    <t>japannetbank.co.jp</t>
  </si>
  <si>
    <t>eoi.es</t>
  </si>
  <si>
    <t>clubmechatronics.com</t>
  </si>
  <si>
    <t>actionist.ru</t>
  </si>
  <si>
    <t>propeciaonline-buy.mobi</t>
  </si>
  <si>
    <t>lcbo.com</t>
  </si>
  <si>
    <t>alitalia.it</t>
  </si>
  <si>
    <t>sell-up-north.co.uk</t>
  </si>
  <si>
    <t>academiahape.com</t>
  </si>
  <si>
    <t>clomid-online-clomiphenecitrate.mobi</t>
  </si>
  <si>
    <t>tadalafilpills-20mg.mobi</t>
  </si>
  <si>
    <t>bonusrobotik.com</t>
  </si>
  <si>
    <t>ikonet.dk</t>
  </si>
  <si>
    <t>jetsetter.ua</t>
  </si>
  <si>
    <t>smart60.ru</t>
  </si>
  <si>
    <t>skechersshoes.org.uk</t>
  </si>
  <si>
    <t>wen.ru</t>
  </si>
  <si>
    <t>timberland-boots.us</t>
  </si>
  <si>
    <t>endustriyelmutfakforum.com</t>
  </si>
  <si>
    <t>theamericanscholar.org</t>
  </si>
  <si>
    <t>goodrx.com</t>
  </si>
  <si>
    <t>ubi.pt</t>
  </si>
  <si>
    <t>flickrslideshow.com</t>
  </si>
  <si>
    <t>wjbf.com</t>
  </si>
  <si>
    <t>unify.com</t>
  </si>
  <si>
    <t>lyricsondemand.com</t>
  </si>
  <si>
    <t>lundbeck.com</t>
  </si>
  <si>
    <t>leonardodicaprio.com</t>
  </si>
  <si>
    <t>nol.hu</t>
  </si>
  <si>
    <t>minhavida.com.br</t>
  </si>
  <si>
    <t>ifriends.net</t>
  </si>
  <si>
    <t>iisdammam.edu.sa</t>
  </si>
  <si>
    <t>kampai.pt</t>
  </si>
  <si>
    <t>hljtcp.com</t>
  </si>
  <si>
    <t>stanok-m.ru</t>
  </si>
  <si>
    <t>20mgtadalafil-5mg.mobi</t>
  </si>
  <si>
    <t>microdigital.es</t>
  </si>
  <si>
    <t>smarteraeco.systems</t>
  </si>
  <si>
    <t>systems</t>
  </si>
  <si>
    <t>sharp.cn</t>
  </si>
  <si>
    <t>blogspot.hr</t>
  </si>
  <si>
    <t>ipwconline.com</t>
  </si>
  <si>
    <t>stmoritz.ch</t>
  </si>
  <si>
    <t>deanza.edu</t>
  </si>
  <si>
    <t>iuhealth.org</t>
  </si>
  <si>
    <t>grandparents.com</t>
  </si>
  <si>
    <t>herniserver.cz</t>
  </si>
  <si>
    <t>nwmissouri.edu</t>
  </si>
  <si>
    <t>falstad.com</t>
  </si>
  <si>
    <t>spb.gov.cn</t>
  </si>
  <si>
    <t>dak.de</t>
  </si>
  <si>
    <t>rtvoost.nl</t>
  </si>
  <si>
    <t>lamardecuco.com</t>
  </si>
  <si>
    <t>muyahz.com</t>
  </si>
  <si>
    <t>living.jp</t>
  </si>
  <si>
    <t>wpclipart.com</t>
  </si>
  <si>
    <t>albumclub.ru</t>
  </si>
  <si>
    <t>mytvradio.org</t>
  </si>
  <si>
    <t>roma-aviapark.ru</t>
  </si>
  <si>
    <t>studyrama.com</t>
  </si>
  <si>
    <t>sawiki.info</t>
  </si>
  <si>
    <t>jolysdaniel.com</t>
  </si>
  <si>
    <t>buykrxlevitraonline.com</t>
  </si>
  <si>
    <t>cashadvancenpz.com</t>
  </si>
  <si>
    <t>addisethiopiansrestaurant.com</t>
  </si>
  <si>
    <t>fbmta.com</t>
  </si>
  <si>
    <t>badudns.cc</t>
  </si>
  <si>
    <t>montgomerycollege.edu</t>
  </si>
  <si>
    <t>tele.ru</t>
  </si>
  <si>
    <t>pa18.com</t>
  </si>
  <si>
    <t>wositetea.com</t>
  </si>
  <si>
    <t>kreditkarten.tech</t>
  </si>
  <si>
    <t>clevelandclinicmeded.com</t>
  </si>
  <si>
    <t>tvseriesmovie.com</t>
  </si>
  <si>
    <t>essaycapital.us</t>
  </si>
  <si>
    <t>zq8788.com</t>
  </si>
  <si>
    <t>pc.gov.au</t>
  </si>
  <si>
    <t>philipp-pleins.com</t>
  </si>
  <si>
    <t>myliubo.com</t>
  </si>
  <si>
    <t>plasq.com</t>
  </si>
  <si>
    <t>etcgroup.org</t>
  </si>
  <si>
    <t>ogre3d.org</t>
  </si>
  <si>
    <t>opencompute.org</t>
  </si>
  <si>
    <t>hlcommission.org</t>
  </si>
  <si>
    <t>silentpcreview.com</t>
  </si>
  <si>
    <t>hoppla-hopp.de</t>
  </si>
  <si>
    <t>t56.net</t>
  </si>
  <si>
    <t>gzsedu.cn</t>
  </si>
  <si>
    <t>herbalhealers.co.in</t>
  </si>
  <si>
    <t>focusonsports.gr</t>
  </si>
  <si>
    <t>garcialawgrouppllc.com</t>
  </si>
  <si>
    <t>sale9v.com</t>
  </si>
  <si>
    <t>hamqsl.com</t>
  </si>
  <si>
    <t>levitra20mg-canada.mobi</t>
  </si>
  <si>
    <t>sitedossier.com</t>
  </si>
  <si>
    <t>ulukhar.com</t>
  </si>
  <si>
    <t>digicomrj.com.br</t>
  </si>
  <si>
    <t>vanjariworld.in</t>
  </si>
  <si>
    <t>erection-problems.eu</t>
  </si>
  <si>
    <t>deschutesbrewery.com</t>
  </si>
  <si>
    <t>cityscapegov.com</t>
  </si>
  <si>
    <t>custom-papers-online.com</t>
  </si>
  <si>
    <t>louis-vuitton-handbags.co.uk</t>
  </si>
  <si>
    <t>besticq.ru</t>
  </si>
  <si>
    <t>jmtjmt.com</t>
  </si>
  <si>
    <t>joomlaworks.net</t>
  </si>
  <si>
    <t>electoral-vote.com</t>
  </si>
  <si>
    <t>kenyalaw.org</t>
  </si>
  <si>
    <t>cnzz.cc</t>
  </si>
  <si>
    <t>coach-sunglasses.co</t>
  </si>
  <si>
    <t>wealthfront.com</t>
  </si>
  <si>
    <t>cpaaustralia.com.au</t>
  </si>
  <si>
    <t>epiphone.com</t>
  </si>
  <si>
    <t>soulgame.mobi</t>
  </si>
  <si>
    <t>rethinkingschools.org</t>
  </si>
  <si>
    <t>equinix.com</t>
  </si>
  <si>
    <t>sgx.com</t>
  </si>
  <si>
    <t>shareapic.net</t>
  </si>
  <si>
    <t>dragndropbuilder.com</t>
  </si>
  <si>
    <t>joqr.co.jp</t>
  </si>
  <si>
    <t>brother.co.jp</t>
  </si>
  <si>
    <t>albumcosm.ru</t>
  </si>
  <si>
    <t>atakplast.com</t>
  </si>
  <si>
    <t>turismo.gov.br</t>
  </si>
  <si>
    <t>tadalafilonlinecanada.mobi</t>
  </si>
  <si>
    <t>0898.net</t>
  </si>
  <si>
    <t>kobieta.pl</t>
  </si>
  <si>
    <t>ivytech.edu</t>
  </si>
  <si>
    <t>mrjakelaw.com</t>
  </si>
  <si>
    <t>foodpolitics.com</t>
  </si>
  <si>
    <t>pens.wiki</t>
  </si>
  <si>
    <t>yeny55.com</t>
  </si>
  <si>
    <t>chc.edu.tw</t>
  </si>
  <si>
    <t>bannerhealth.com</t>
  </si>
  <si>
    <t>anad.org</t>
  </si>
  <si>
    <t>flossmanuals.net</t>
  </si>
  <si>
    <t>travelalberta.com</t>
  </si>
  <si>
    <t>emdmillipore.com</t>
  </si>
  <si>
    <t>jiwire.com</t>
  </si>
  <si>
    <t>jshint.com</t>
  </si>
  <si>
    <t>jolla.com</t>
  </si>
  <si>
    <t>condenast.co.uk</t>
  </si>
  <si>
    <t>aachen.de</t>
  </si>
  <si>
    <t>costruzionibonetti.it</t>
  </si>
  <si>
    <t>unihouse.com.au</t>
  </si>
  <si>
    <t>cartype.com</t>
  </si>
  <si>
    <t>sowang.com</t>
  </si>
  <si>
    <t>seeing-stars.com</t>
  </si>
  <si>
    <t>bzmc.edu.cn</t>
  </si>
  <si>
    <t>fanbridge.com</t>
  </si>
  <si>
    <t>acebartech.com</t>
  </si>
  <si>
    <t>pimpblog.nl</t>
  </si>
  <si>
    <t>frontierairlines.com</t>
  </si>
  <si>
    <t>meritline.com</t>
  </si>
  <si>
    <t>magnify.net</t>
  </si>
  <si>
    <t>abbvie.com</t>
  </si>
  <si>
    <t>ijnet.org</t>
  </si>
  <si>
    <t>ostrovok.ru</t>
  </si>
  <si>
    <t>800cdn.com</t>
  </si>
  <si>
    <t>sxycrb.com</t>
  </si>
  <si>
    <t>fund123.cn</t>
  </si>
  <si>
    <t>ilfornodaandrea.it</t>
  </si>
  <si>
    <t>transportar.com.ar</t>
  </si>
  <si>
    <t>robotrackkursk.ru</t>
  </si>
  <si>
    <t>younglife.org</t>
  </si>
  <si>
    <t>qztc.edu.cn</t>
  </si>
  <si>
    <t>gumtree.co.za</t>
  </si>
  <si>
    <t>pharmacycanadiancheapest-price.net</t>
  </si>
  <si>
    <t>jesuschrist.ru</t>
  </si>
  <si>
    <t>levgon.ru</t>
  </si>
  <si>
    <t>leadertelegram.com</t>
  </si>
  <si>
    <t>bigbluewheel.com</t>
  </si>
  <si>
    <t>microscopy-uk.org.uk</t>
  </si>
  <si>
    <t>laurentium.ru</t>
  </si>
  <si>
    <t>team17.com</t>
  </si>
  <si>
    <t>trw.com</t>
  </si>
  <si>
    <t>recordchina.co.jp</t>
  </si>
  <si>
    <t>dujour.com</t>
  </si>
  <si>
    <t>cortinasdeaceroleon.com.mx</t>
  </si>
  <si>
    <t>cialischp.com</t>
  </si>
  <si>
    <t>ibcia.org</t>
  </si>
  <si>
    <t>alternatives-economiques.fr</t>
  </si>
  <si>
    <t>ruyishop.ca</t>
  </si>
  <si>
    <t>adidasshoes.net</t>
  </si>
  <si>
    <t>moncler.me.uk</t>
  </si>
  <si>
    <t>mediatakeout.com</t>
  </si>
  <si>
    <t>gazetalubuska.pl</t>
  </si>
  <si>
    <t>buy-topamax-online.mobi</t>
  </si>
  <si>
    <t>cialis5mg-online.mobi</t>
  </si>
  <si>
    <t>themix.org.uk</t>
  </si>
  <si>
    <t>ralphlaurenepolo.com</t>
  </si>
  <si>
    <t>carinsuro.com</t>
  </si>
  <si>
    <t>palominorp.tk</t>
  </si>
  <si>
    <t>usflag.org</t>
  </si>
  <si>
    <t>artsbj.com</t>
  </si>
  <si>
    <t>kodi.wiki</t>
  </si>
  <si>
    <t>haixian8.cc</t>
  </si>
  <si>
    <t>sxyuer.cn</t>
  </si>
  <si>
    <t>zscaler.com</t>
  </si>
  <si>
    <t>sogi.com.tw</t>
  </si>
  <si>
    <t>futureme.org</t>
  </si>
  <si>
    <t>merip.org</t>
  </si>
  <si>
    <t>nutanix.com</t>
  </si>
  <si>
    <t>decorpad.com</t>
  </si>
  <si>
    <t>viraatwireless.com</t>
  </si>
  <si>
    <t>laaxlngy.com</t>
  </si>
  <si>
    <t>nick-name.ru</t>
  </si>
  <si>
    <t>afrakia.com</t>
  </si>
  <si>
    <t>homesandland.com</t>
  </si>
  <si>
    <t>elcontec.com.br</t>
  </si>
  <si>
    <t>essaygenerator.net</t>
  </si>
  <si>
    <t>chartattack.com</t>
  </si>
  <si>
    <t>deadbeats.at</t>
  </si>
  <si>
    <t>local.gov.uk</t>
  </si>
  <si>
    <t>ynnopharma.com</t>
  </si>
  <si>
    <t>smould.com</t>
  </si>
  <si>
    <t>skilltestic.com</t>
  </si>
  <si>
    <t>khcompany.com.co</t>
  </si>
  <si>
    <t>oakleys-sunglasses.com.co</t>
  </si>
  <si>
    <t>city.net</t>
  </si>
  <si>
    <t>metapedia.org</t>
  </si>
  <si>
    <t>business.gov</t>
  </si>
  <si>
    <t>lhj.com</t>
  </si>
  <si>
    <t>charleston.net</t>
  </si>
  <si>
    <t>sishuitv.com</t>
  </si>
  <si>
    <t>magazineworld.jp</t>
  </si>
  <si>
    <t>zhongkao.com</t>
  </si>
  <si>
    <t>vinpak.com.ua</t>
  </si>
  <si>
    <t>mama-ufa.ru</t>
  </si>
  <si>
    <t>spreadshirt.fr</t>
  </si>
  <si>
    <t>waismanncorporation.com</t>
  </si>
  <si>
    <t>echodnia.eu</t>
  </si>
  <si>
    <t>heattecsystems.com</t>
  </si>
  <si>
    <t>lakeshorelearning.com</t>
  </si>
  <si>
    <t>bestpaydaynpz.com</t>
  </si>
  <si>
    <t>qhmu.edu.cn</t>
  </si>
  <si>
    <t>wikzy.com</t>
  </si>
  <si>
    <t>tinet.cat</t>
  </si>
  <si>
    <t>metroflog.com</t>
  </si>
  <si>
    <t>unn.ru</t>
  </si>
  <si>
    <t>1428570.com</t>
  </si>
  <si>
    <t>recruiter.com</t>
  </si>
  <si>
    <t>hcltech.com</t>
  </si>
  <si>
    <t>lowest-price-20mgcialis.mobi</t>
  </si>
  <si>
    <t>nwcn.com</t>
  </si>
  <si>
    <t>abcn.ws</t>
  </si>
  <si>
    <t>impresaitalia.info</t>
  </si>
  <si>
    <t>annfammed.org</t>
  </si>
  <si>
    <t>paralink.com</t>
  </si>
  <si>
    <t>prosperity.com</t>
  </si>
  <si>
    <t>lancome.com</t>
  </si>
  <si>
    <t>appelsiini.net</t>
  </si>
  <si>
    <t>171kj.com</t>
  </si>
  <si>
    <t>mzw999.com</t>
  </si>
  <si>
    <t>skasong.ru</t>
  </si>
  <si>
    <t>fync.edu.cn</t>
  </si>
  <si>
    <t>commdiginews.com</t>
  </si>
  <si>
    <t>pella.com</t>
  </si>
  <si>
    <t>check-alexa-rank.com</t>
  </si>
  <si>
    <t>museumwales.ac.uk</t>
  </si>
  <si>
    <t>delzingaro.com</t>
  </si>
  <si>
    <t>premier-ministr.ru</t>
  </si>
  <si>
    <t>60second-binaryoption.com</t>
  </si>
  <si>
    <t>new-balanceoutlet.net</t>
  </si>
  <si>
    <t>mediationconseil.fr</t>
  </si>
  <si>
    <t>oakley-outlet.net.co</t>
  </si>
  <si>
    <t>azsos.gov</t>
  </si>
  <si>
    <t>cre.cn</t>
  </si>
  <si>
    <t>spl.org</t>
  </si>
  <si>
    <t>thebabyboss.us</t>
  </si>
  <si>
    <t>omsi.edu</t>
  </si>
  <si>
    <t>0755xjr.com</t>
  </si>
  <si>
    <t>dainese.com</t>
  </si>
  <si>
    <t>gradesaver.com</t>
  </si>
  <si>
    <t>iofbonehealth.org</t>
  </si>
  <si>
    <t>gulfair.com</t>
  </si>
  <si>
    <t>ilpi.com</t>
  </si>
  <si>
    <t>tochigi.lg.jp</t>
  </si>
  <si>
    <t>xcitefun.net</t>
  </si>
  <si>
    <t>dlinfissi.it</t>
  </si>
  <si>
    <t>songnic.ru</t>
  </si>
  <si>
    <t>thecoveteur.com</t>
  </si>
  <si>
    <t>weaselzippers.us</t>
  </si>
  <si>
    <t>zg2sc.cn</t>
  </si>
  <si>
    <t>jxust.cn</t>
  </si>
  <si>
    <t>fliprpnetworks.com</t>
  </si>
  <si>
    <t>hispeed.ch</t>
  </si>
  <si>
    <t>consulenzaleonardo.com</t>
  </si>
  <si>
    <t>ecopall.sk</t>
  </si>
  <si>
    <t>sac-michael-kors.fr</t>
  </si>
  <si>
    <t>buy-levitra-20mg.mobi</t>
  </si>
  <si>
    <t>crowdfireapp.com</t>
  </si>
  <si>
    <t>identitytheft.gov</t>
  </si>
  <si>
    <t>unz.com</t>
  </si>
  <si>
    <t>rol.ru</t>
  </si>
  <si>
    <t>simplebits.com</t>
  </si>
  <si>
    <t>peninsuladailynews.com</t>
  </si>
  <si>
    <t>unos.org</t>
  </si>
  <si>
    <t>baltic-course.com</t>
  </si>
  <si>
    <t>number-10.gov.uk</t>
  </si>
  <si>
    <t>elrodeo.co.uk</t>
  </si>
  <si>
    <t>bestpractical.com</t>
  </si>
  <si>
    <t>bergfex.at</t>
  </si>
  <si>
    <t>pub.ne.jp</t>
  </si>
  <si>
    <t>tomtop.com</t>
  </si>
  <si>
    <t>rareseeds.com</t>
  </si>
  <si>
    <t>female-libido.info</t>
  </si>
  <si>
    <t>journeys.com</t>
  </si>
  <si>
    <t>la-z-boy.com</t>
  </si>
  <si>
    <t>tzpo72.ru</t>
  </si>
  <si>
    <t>technorevelationcentres.org</t>
  </si>
  <si>
    <t>radreal.su</t>
  </si>
  <si>
    <t>allyou.net</t>
  </si>
  <si>
    <t>zhfflcsc.com</t>
  </si>
  <si>
    <t>br101.org</t>
  </si>
  <si>
    <t>replica--watches.co.uk</t>
  </si>
  <si>
    <t>onlinenoprescription-pharmacy.mobi</t>
  </si>
  <si>
    <t>okdork.com</t>
  </si>
  <si>
    <t>randomactsofkindness.org</t>
  </si>
  <si>
    <t>cheap-thomassabos.co.uk</t>
  </si>
  <si>
    <t>wsbradio.com</t>
  </si>
  <si>
    <t>praguemonitor.com</t>
  </si>
  <si>
    <t>3dr.com</t>
  </si>
  <si>
    <t>essec.edu</t>
  </si>
  <si>
    <t>americangeriatrics.org</t>
  </si>
  <si>
    <t>bellard.org</t>
  </si>
  <si>
    <t>lauraashley.com</t>
  </si>
  <si>
    <t>duomi.com</t>
  </si>
  <si>
    <t>captiveindoormedia.net</t>
  </si>
  <si>
    <t>timescapes.it</t>
  </si>
  <si>
    <t>gunaxin.com</t>
  </si>
  <si>
    <t>nelloolivo.com</t>
  </si>
  <si>
    <t>manaratelmostaqbal.com</t>
  </si>
  <si>
    <t>linz.at</t>
  </si>
  <si>
    <t>beautifuldecay.com</t>
  </si>
  <si>
    <t>loveinhere.com</t>
  </si>
  <si>
    <t>trendencias.com</t>
  </si>
  <si>
    <t>prednisonebuy-withoutprescription.mobi</t>
  </si>
  <si>
    <t>hidrotechequipment.com</t>
  </si>
  <si>
    <t>forexarbitrage.us</t>
  </si>
  <si>
    <t>buy20mgtadalafil.mobi</t>
  </si>
  <si>
    <t>buy-synthroid-thyroxine.mobi</t>
  </si>
  <si>
    <t>tadalafilonlinelowest-price.mobi</t>
  </si>
  <si>
    <t>hollister-outlet.org</t>
  </si>
  <si>
    <t>davita.com</t>
  </si>
  <si>
    <t>newmatilda.com</t>
  </si>
  <si>
    <t>eurosport.co.uk</t>
  </si>
  <si>
    <t>off2.net</t>
  </si>
  <si>
    <t>benefitscheckup.org</t>
  </si>
  <si>
    <t>ufoludki.net</t>
  </si>
  <si>
    <t>postcarbon.org</t>
  </si>
  <si>
    <t>moosejaw.com</t>
  </si>
  <si>
    <t>henryford.com</t>
  </si>
  <si>
    <t>ieeecomputersociety.org</t>
  </si>
  <si>
    <t>gestioneservizispa.com</t>
  </si>
  <si>
    <t>laverda-team-werndl.de</t>
  </si>
  <si>
    <t>likefunny.org</t>
  </si>
  <si>
    <t>comunitatvalenciana.com</t>
  </si>
  <si>
    <t>ispeak.cn</t>
  </si>
  <si>
    <t>dena-ec.com</t>
  </si>
  <si>
    <t>kashifmaslam.com</t>
  </si>
  <si>
    <t>oxsanasiberians.com</t>
  </si>
  <si>
    <t>menschundmyotonie.de</t>
  </si>
  <si>
    <t>alternativenation.net</t>
  </si>
  <si>
    <t>fmtrustonline.com</t>
  </si>
  <si>
    <t>hmns.org</t>
  </si>
  <si>
    <t>bigdvdsale.com</t>
  </si>
  <si>
    <t>budomountain.com</t>
  </si>
  <si>
    <t>mesacc.edu</t>
  </si>
  <si>
    <t>philau.edu</t>
  </si>
  <si>
    <t>ohiostatebuckeyes.com</t>
  </si>
  <si>
    <t>superdataresearch.com</t>
  </si>
  <si>
    <t>mariahcarey.com</t>
  </si>
  <si>
    <t>berry.edu</t>
  </si>
  <si>
    <t>planetside.co.uk</t>
  </si>
  <si>
    <t>donnamoderna.com</t>
  </si>
  <si>
    <t>lngs.gov.cn</t>
  </si>
  <si>
    <t>vorratsdatenspeicherung.de</t>
  </si>
  <si>
    <t>cnb.cz</t>
  </si>
  <si>
    <t>songfox.ru</t>
  </si>
  <si>
    <t>nyetaa.tv</t>
  </si>
  <si>
    <t>jwpepper.com</t>
  </si>
  <si>
    <t>allgamecheats.club</t>
  </si>
  <si>
    <t>aikk-osijek.hr</t>
  </si>
  <si>
    <t>ptt.cc</t>
  </si>
  <si>
    <t>kerussointernational.org</t>
  </si>
  <si>
    <t>hautelook.com</t>
  </si>
  <si>
    <t>restaurang-jernkallaren-horby.se</t>
  </si>
  <si>
    <t>5nx.org</t>
  </si>
  <si>
    <t>gamersyde.com</t>
  </si>
  <si>
    <t>autoprichal.ru</t>
  </si>
  <si>
    <t>uselectionatlas.org</t>
  </si>
  <si>
    <t>gmnet-engine.org</t>
  </si>
  <si>
    <t>ihr.org</t>
  </si>
  <si>
    <t>oasisinet.com</t>
  </si>
  <si>
    <t>tlu.ee</t>
  </si>
  <si>
    <t>cdproject.net</t>
  </si>
  <si>
    <t>urcorp.ru</t>
  </si>
  <si>
    <t>toshkentvxtb.uz</t>
  </si>
  <si>
    <t>mediavalletevere.it</t>
  </si>
  <si>
    <t>fenix-nch.ru</t>
  </si>
  <si>
    <t>nomnompaleo.com</t>
  </si>
  <si>
    <t>indian10cia.com</t>
  </si>
  <si>
    <t>noscriptcanadapharmacy.com</t>
  </si>
  <si>
    <t>vardenafilcheapestlevitra.net</t>
  </si>
  <si>
    <t>heikkimuittari.com</t>
  </si>
  <si>
    <t>cdippaulsboro.com</t>
  </si>
  <si>
    <t>popis.es</t>
  </si>
  <si>
    <t>bullfallsbrewery.com</t>
  </si>
  <si>
    <t>thedigitalfix.com</t>
  </si>
  <si>
    <t>ctendodontists.org</t>
  </si>
  <si>
    <t>lzruziniu.com</t>
  </si>
  <si>
    <t>cheapest-viagra100mg.mobi</t>
  </si>
  <si>
    <t>mariomodz.de</t>
  </si>
  <si>
    <t>3ddesktops.co.uk</t>
  </si>
  <si>
    <t>noprescriptionbuyprednisone.mobi</t>
  </si>
  <si>
    <t>synonym.com</t>
  </si>
  <si>
    <t>sweetti.com</t>
  </si>
  <si>
    <t>ftadviser.com</t>
  </si>
  <si>
    <t>packagingdigest.com</t>
  </si>
  <si>
    <t>chartsbin.com</t>
  </si>
  <si>
    <t>secure-zone.net</t>
  </si>
  <si>
    <t>christinaaguilera.com</t>
  </si>
  <si>
    <t>svb.com</t>
  </si>
  <si>
    <t>mini-itx.com</t>
  </si>
  <si>
    <t>huntsman.com</t>
  </si>
  <si>
    <t>choosealicense.com</t>
  </si>
  <si>
    <t>ehoh.net</t>
  </si>
  <si>
    <t>ekong.net.cn</t>
  </si>
  <si>
    <t>crosstec.de</t>
  </si>
  <si>
    <t>sojump.hk</t>
  </si>
  <si>
    <t>tadalafillowestprice-generic.mobi</t>
  </si>
  <si>
    <t>royalvegascasino.com</t>
  </si>
  <si>
    <t>rendezvousenfrance.com</t>
  </si>
  <si>
    <t>teamewix.com</t>
  </si>
  <si>
    <t>amandapalmer.net</t>
  </si>
  <si>
    <t>safca.co.za</t>
  </si>
  <si>
    <t>qpd.co.za</t>
  </si>
  <si>
    <t>upickem.net</t>
  </si>
  <si>
    <t>dazhilivip.com</t>
  </si>
  <si>
    <t>rsu10.org</t>
  </si>
  <si>
    <t>mizunorunning-shoes.com</t>
  </si>
  <si>
    <t>network.com.tw</t>
  </si>
  <si>
    <t>wkrotce.pl</t>
  </si>
  <si>
    <t>ga2h.com</t>
  </si>
  <si>
    <t>tanmya.co</t>
  </si>
  <si>
    <t>arcticmonkeys.com</t>
  </si>
  <si>
    <t>epubxp.com</t>
  </si>
  <si>
    <t>debates.org</t>
  </si>
  <si>
    <t>ohsonline.com</t>
  </si>
  <si>
    <t>freedom.press</t>
  </si>
  <si>
    <t>press</t>
  </si>
  <si>
    <t>medalofhonor.com</t>
  </si>
  <si>
    <t>uschanel.net</t>
  </si>
  <si>
    <t>univ-savoie.fr</t>
  </si>
  <si>
    <t>linpro.no</t>
  </si>
  <si>
    <t>stupidedia.org</t>
  </si>
  <si>
    <t>iabspain.net</t>
  </si>
  <si>
    <t>novel21.com</t>
  </si>
  <si>
    <t>zaragoza.es</t>
  </si>
  <si>
    <t>artistineer.ru</t>
  </si>
  <si>
    <t>psl.com.my</t>
  </si>
  <si>
    <t>guitargeek.ru</t>
  </si>
  <si>
    <t>sharecg.com</t>
  </si>
  <si>
    <t>toofaced.com</t>
  </si>
  <si>
    <t>fisioactive.it</t>
  </si>
  <si>
    <t>landolakes.com</t>
  </si>
  <si>
    <t>sinjutsu.com.ua</t>
  </si>
  <si>
    <t>hactcm.edu.cn</t>
  </si>
  <si>
    <t>frontgate.com</t>
  </si>
  <si>
    <t>tropical-islands.de</t>
  </si>
  <si>
    <t>cqwu.net</t>
  </si>
  <si>
    <t>mixed-wrestling.ru</t>
  </si>
  <si>
    <t>hbjjrb.com</t>
  </si>
  <si>
    <t>instantly.sg</t>
  </si>
  <si>
    <t>jmco-op.net</t>
  </si>
  <si>
    <t>messe-muenchen.de</t>
  </si>
  <si>
    <t>texasbar.com</t>
  </si>
  <si>
    <t>vicemvn.edu.vn</t>
  </si>
  <si>
    <t>ongoinghub.com</t>
  </si>
  <si>
    <t>17ok.com</t>
  </si>
  <si>
    <t>topozone.com</t>
  </si>
  <si>
    <t>jammingout.net</t>
  </si>
  <si>
    <t>popadeli.com</t>
  </si>
  <si>
    <t>theprince.com.au</t>
  </si>
  <si>
    <t>youmaker.com</t>
  </si>
  <si>
    <t>citycarcommunity.org</t>
  </si>
  <si>
    <t>fictionalley.org</t>
  </si>
  <si>
    <t>susanjfowler.com</t>
  </si>
  <si>
    <t>kjfxw.com</t>
  </si>
  <si>
    <t>redpokertv.com</t>
  </si>
  <si>
    <t>adminer.org</t>
  </si>
  <si>
    <t>newsis.com</t>
  </si>
  <si>
    <t>ybkao.com</t>
  </si>
  <si>
    <t>frankwatching.com</t>
  </si>
  <si>
    <t>huifa-seo.com</t>
  </si>
  <si>
    <t>saone-elagage.fr</t>
  </si>
  <si>
    <t>maktaba-falsafia.com</t>
  </si>
  <si>
    <t>podairaka.net</t>
  </si>
  <si>
    <t>dm3ingenieria.com</t>
  </si>
  <si>
    <t>5mg-genericpropecia.mobi</t>
  </si>
  <si>
    <t>ass1st.com</t>
  </si>
  <si>
    <t>simplybibo.com</t>
  </si>
  <si>
    <t>100mg-canadaviagra.mobi</t>
  </si>
  <si>
    <t>vaude.com</t>
  </si>
  <si>
    <t>immc.edu.cn</t>
  </si>
  <si>
    <t>digitaltutors.com</t>
  </si>
  <si>
    <t>bahamutro.online</t>
  </si>
  <si>
    <t>apec.fr</t>
  </si>
  <si>
    <t>yuxi.gov.cn</t>
  </si>
  <si>
    <t>ksd-mall.com</t>
  </si>
  <si>
    <t>louboutinshoesoutlet.co.uk</t>
  </si>
  <si>
    <t>ondernemerskringmiddengelderland.com</t>
  </si>
  <si>
    <t>eazel.com</t>
  </si>
  <si>
    <t>impactwrestlingboard.com</t>
  </si>
  <si>
    <t>trimethoprim-online-buy.mobi</t>
  </si>
  <si>
    <t>myartsonline.com</t>
  </si>
  <si>
    <t>parawrite.com</t>
  </si>
  <si>
    <t>banrepcultural.org</t>
  </si>
  <si>
    <t>co-om.com</t>
  </si>
  <si>
    <t>musicbusinessworldwide.com</t>
  </si>
  <si>
    <t>ourmedia.org</t>
  </si>
  <si>
    <t>xhdfj.me</t>
  </si>
  <si>
    <t>ajmc.com</t>
  </si>
  <si>
    <t>criticalthinking.org</t>
  </si>
  <si>
    <t>publicnow.com</t>
  </si>
  <si>
    <t>lifetechnologies.com</t>
  </si>
  <si>
    <t>eink.com</t>
  </si>
  <si>
    <t>rasamalaysia.com</t>
  </si>
  <si>
    <t>mp3miller.ru</t>
  </si>
  <si>
    <t>best-mikrozajm.ru</t>
  </si>
  <si>
    <t>eurognosi.com</t>
  </si>
  <si>
    <t>miamieventsplanner.com</t>
  </si>
  <si>
    <t>mobileapkworld.com</t>
  </si>
  <si>
    <t>kreativnenapady.sk</t>
  </si>
  <si>
    <t>no-prescription-canadian-pharmacy.mobi</t>
  </si>
  <si>
    <t>levitravardenafilpurchase.mobi</t>
  </si>
  <si>
    <t>foxtrot-allegory.com</t>
  </si>
  <si>
    <t>paydayloansxtr.com</t>
  </si>
  <si>
    <t>baren-boym.com</t>
  </si>
  <si>
    <t>youngzonejewelry.com</t>
  </si>
  <si>
    <t>medianama.com</t>
  </si>
  <si>
    <t>newsandstar.co.uk</t>
  </si>
  <si>
    <t>wantickets.com</t>
  </si>
  <si>
    <t>youkia.com</t>
  </si>
  <si>
    <t>waytoinvesting.com</t>
  </si>
  <si>
    <t>fizzleblood.net</t>
  </si>
  <si>
    <t>wlrn.org</t>
  </si>
  <si>
    <t>viesearch.com</t>
  </si>
  <si>
    <t>slyip.net</t>
  </si>
  <si>
    <t>newmexico.gov</t>
  </si>
  <si>
    <t>mea.gov.in</t>
  </si>
  <si>
    <t>sportingbet.com</t>
  </si>
  <si>
    <t>classicgaming.com</t>
  </si>
  <si>
    <t>codecombat.com</t>
  </si>
  <si>
    <t>obi.de</t>
  </si>
  <si>
    <t>presscdn.com</t>
  </si>
  <si>
    <t>proxyelite.biz</t>
  </si>
  <si>
    <t>weld-metal.ir</t>
  </si>
  <si>
    <t>dai-ichi-life.co.jp</t>
  </si>
  <si>
    <t>51landrover.com</t>
  </si>
  <si>
    <t>orafaa.com</t>
  </si>
  <si>
    <t>letelegramme.com</t>
  </si>
  <si>
    <t>epf.com.cn</t>
  </si>
  <si>
    <t>schreinertimo.com</t>
  </si>
  <si>
    <t>kerrang.com</t>
  </si>
  <si>
    <t>rafmuseum.org.uk</t>
  </si>
  <si>
    <t>nike-airmaxshoes.org.uk</t>
  </si>
  <si>
    <t>capethica.com</t>
  </si>
  <si>
    <t>tples.com</t>
  </si>
  <si>
    <t>visualhunt.com</t>
  </si>
  <si>
    <t>webrega.ru</t>
  </si>
  <si>
    <t>cpec.pk</t>
  </si>
  <si>
    <t>gamerevz.com</t>
  </si>
  <si>
    <t>csindy.com</t>
  </si>
  <si>
    <t>cnx-software.com</t>
  </si>
  <si>
    <t>seatadvisor.com</t>
  </si>
  <si>
    <t>eif.co.uk</t>
  </si>
  <si>
    <t>baiducontent.com</t>
  </si>
  <si>
    <t>yandy.com</t>
  </si>
  <si>
    <t>accesstoinsight.org</t>
  </si>
  <si>
    <t>sdsmt.edu</t>
  </si>
  <si>
    <t>gnosis.org</t>
  </si>
  <si>
    <t>mtroyal.ca</t>
  </si>
  <si>
    <t>adha.org</t>
  </si>
  <si>
    <t>formlabs.com</t>
  </si>
  <si>
    <t>techarena.in</t>
  </si>
  <si>
    <t>eastwestcenter.org</t>
  </si>
  <si>
    <t>htmlpurifier.org</t>
  </si>
  <si>
    <t>gesundheitszentrum.org</t>
  </si>
  <si>
    <t>kontur.ru</t>
  </si>
  <si>
    <t>canensis.com.tr</t>
  </si>
  <si>
    <t>easternmanilahotel.com</t>
  </si>
  <si>
    <t>motel-one.com</t>
  </si>
  <si>
    <t>sexybang.top</t>
  </si>
  <si>
    <t>ganzhou.gov.cn</t>
  </si>
  <si>
    <t>tomatovr.co.kr</t>
  </si>
  <si>
    <t>createbb.com</t>
  </si>
  <si>
    <t>dalat-easyrider.com</t>
  </si>
  <si>
    <t>air-jordans.co.uk</t>
  </si>
  <si>
    <t>morningjournal.com</t>
  </si>
  <si>
    <t>cdapress.com</t>
  </si>
  <si>
    <t>orient-express.com</t>
  </si>
  <si>
    <t>jolt.co.uk</t>
  </si>
  <si>
    <t>daypoems.net</t>
  </si>
  <si>
    <t>indavideo.hu</t>
  </si>
  <si>
    <t>omroepgelderland.nl</t>
  </si>
  <si>
    <t>warnerbros.de</t>
  </si>
  <si>
    <t>magnificajewelry.com</t>
  </si>
  <si>
    <t>liberale.de</t>
  </si>
  <si>
    <t>essexweddingdances.co.uk</t>
  </si>
  <si>
    <t>gulgorengin.com</t>
  </si>
  <si>
    <t>urbandaddy.com</t>
  </si>
  <si>
    <t>trak.in</t>
  </si>
  <si>
    <t>provence-sites.com</t>
  </si>
  <si>
    <t>earwolf.com</t>
  </si>
  <si>
    <t>eschatology.co.nz</t>
  </si>
  <si>
    <t>lnutcm.edu.cn</t>
  </si>
  <si>
    <t>pandorajewelryoutlet.org</t>
  </si>
  <si>
    <t>forodesalud.org</t>
  </si>
  <si>
    <t>retrolovely.com</t>
  </si>
  <si>
    <t>longcai.pw</t>
  </si>
  <si>
    <t>teenyweenyurl.com</t>
  </si>
  <si>
    <t>cialis-discount-20mg.mobi</t>
  </si>
  <si>
    <t>barbados.org</t>
  </si>
  <si>
    <t>tvfreedvd.com</t>
  </si>
  <si>
    <t>101bestandroidapps.com</t>
  </si>
  <si>
    <t>lulaonline.com</t>
  </si>
  <si>
    <t>theeastafrican.co.ke</t>
  </si>
  <si>
    <t>studialebedeva.ru</t>
  </si>
  <si>
    <t>bullionvault.com</t>
  </si>
  <si>
    <t>toolband.com</t>
  </si>
  <si>
    <t>indelible.org</t>
  </si>
  <si>
    <t>cuusoo.com</t>
  </si>
  <si>
    <t>naic.edu</t>
  </si>
  <si>
    <t>belboon.de</t>
  </si>
  <si>
    <t>i-opinia.pl</t>
  </si>
  <si>
    <t>mp3gang.ru</t>
  </si>
  <si>
    <t>artistcluster.ru</t>
  </si>
  <si>
    <t>neontommy.com</t>
  </si>
  <si>
    <t>cappadociaturkishcuisine.com</t>
  </si>
  <si>
    <t>angacompany.com</t>
  </si>
  <si>
    <t>navi.com</t>
  </si>
  <si>
    <t>lacoctelera.com</t>
  </si>
  <si>
    <t>ksmlitefx.com</t>
  </si>
  <si>
    <t>plazahotelvsg.it</t>
  </si>
  <si>
    <t>punchpin.com</t>
  </si>
  <si>
    <t>donntu.org</t>
  </si>
  <si>
    <t>chiavette.de</t>
  </si>
  <si>
    <t>coach-handbags.cc</t>
  </si>
  <si>
    <t>wwaytv3.com</t>
  </si>
  <si>
    <t>nikeblazer1.fr</t>
  </si>
  <si>
    <t>cialis-tadalafil-cheapestprice.mobi</t>
  </si>
  <si>
    <t>bless-limage.ru</t>
  </si>
  <si>
    <t>jkip.de</t>
  </si>
  <si>
    <t>chalkbeat.org</t>
  </si>
  <si>
    <t>history-cats.ru</t>
  </si>
  <si>
    <t>shop-proma.ru</t>
  </si>
  <si>
    <t>whatech.com</t>
  </si>
  <si>
    <t>hefce.ac.uk</t>
  </si>
  <si>
    <t>sumatrapdfreader.org</t>
  </si>
  <si>
    <t>aacn.org</t>
  </si>
  <si>
    <t>jskqy.com</t>
  </si>
  <si>
    <t>miniorange.com</t>
  </si>
  <si>
    <t>canadianbuy-tadalafil.mobi</t>
  </si>
  <si>
    <t>future-shop.jp</t>
  </si>
  <si>
    <t>badmintonok.com</t>
  </si>
  <si>
    <t>lsuagcenter.com</t>
  </si>
  <si>
    <t>bistu.edu.cn</t>
  </si>
  <si>
    <t>lipoly.ru</t>
  </si>
  <si>
    <t>tradeford.com</t>
  </si>
  <si>
    <t>patdollard.com</t>
  </si>
  <si>
    <t>lecho.be</t>
  </si>
  <si>
    <t>forum-xl.com</t>
  </si>
  <si>
    <t>awfulannouncing.com</t>
  </si>
  <si>
    <t>kevindurant-shoes.net</t>
  </si>
  <si>
    <t>shoppersdrugmart.ca</t>
  </si>
  <si>
    <t>bmw-motorrad.com</t>
  </si>
  <si>
    <t>capital.gr</t>
  </si>
  <si>
    <t>dlinkddns.com</t>
  </si>
  <si>
    <t>mycustomer.com</t>
  </si>
  <si>
    <t>quhem.com</t>
  </si>
  <si>
    <t>iapp.org</t>
  </si>
  <si>
    <t>divx-digest.com</t>
  </si>
  <si>
    <t>mandarintools.com</t>
  </si>
  <si>
    <t>mamostayan.com</t>
  </si>
  <si>
    <t>jsrsks.com.cn</t>
  </si>
  <si>
    <t>shahanicouture.ca</t>
  </si>
  <si>
    <t>lendosaaf.by</t>
  </si>
  <si>
    <t>sync-pro.com</t>
  </si>
  <si>
    <t>sdtl-sarl.com</t>
  </si>
  <si>
    <t>reformaydiseno.com</t>
  </si>
  <si>
    <t>onlinepharmacy-365.net</t>
  </si>
  <si>
    <t>buycialishrx.com</t>
  </si>
  <si>
    <t>aquariadeals.com</t>
  </si>
  <si>
    <t>online-strattera-buy.mobi</t>
  </si>
  <si>
    <t>vibethemes.com</t>
  </si>
  <si>
    <t>generic-pharmacycanada.com</t>
  </si>
  <si>
    <t>singritty.com</t>
  </si>
  <si>
    <t>afrochina.org</t>
  </si>
  <si>
    <t>it10001.com</t>
  </si>
  <si>
    <t>longchampbag.org.uk</t>
  </si>
  <si>
    <t>cheapdvdfree.com</t>
  </si>
  <si>
    <t>adidas-superstar.de</t>
  </si>
  <si>
    <t>187wz.com</t>
  </si>
  <si>
    <t>pubuzhixing.com</t>
  </si>
  <si>
    <t>phuket.com</t>
  </si>
  <si>
    <t>idsnews.com</t>
  </si>
  <si>
    <t>lesplusmaxsneakerspromofr.com</t>
  </si>
  <si>
    <t>cbs11tv.com</t>
  </si>
  <si>
    <t>shvoong.com</t>
  </si>
  <si>
    <t>candlepowerforums.com</t>
  </si>
  <si>
    <t>sr-online.de</t>
  </si>
  <si>
    <t>kenyaheritagestudio.com</t>
  </si>
  <si>
    <t>safecanadianpharmaciesonline.com</t>
  </si>
  <si>
    <t>mp3frigate.ru</t>
  </si>
  <si>
    <t>artistidian.ru</t>
  </si>
  <si>
    <t>albumwork.ru</t>
  </si>
  <si>
    <t>testmart.cn</t>
  </si>
  <si>
    <t>csnne.com</t>
  </si>
  <si>
    <t>canada-tadalafilcialis.com</t>
  </si>
  <si>
    <t>eyefilm.nl</t>
  </si>
  <si>
    <t>zqu.edu.cn</t>
  </si>
  <si>
    <t>renewamerica.com</t>
  </si>
  <si>
    <t>hibaoui.net</t>
  </si>
  <si>
    <t>buy-onlinepropecia.mobi</t>
  </si>
  <si>
    <t>bluegreenaspen.com</t>
  </si>
  <si>
    <t>foliomag.com</t>
  </si>
  <si>
    <t>smdailyjournal.com</t>
  </si>
  <si>
    <t>1mikrozajmy.ru</t>
  </si>
  <si>
    <t>cheapestmodafinil.com</t>
  </si>
  <si>
    <t>linktv.org</t>
  </si>
  <si>
    <t>tcrn.ch</t>
  </si>
  <si>
    <t>hkma.gov.hk</t>
  </si>
  <si>
    <t>thecochranelibrary.com</t>
  </si>
  <si>
    <t>diyncrafts.com</t>
  </si>
  <si>
    <t>gihyo.jp</t>
  </si>
  <si>
    <t>ilsussidiario.net</t>
  </si>
  <si>
    <t>russiatourism.ru</t>
  </si>
  <si>
    <t>forbes.pl</t>
  </si>
  <si>
    <t>cdeledu.com</t>
  </si>
  <si>
    <t>hljradio.com</t>
  </si>
  <si>
    <t>allis-trade.com.ua</t>
  </si>
  <si>
    <t>tcj.com</t>
  </si>
  <si>
    <t>oltenimwandel.ch</t>
  </si>
  <si>
    <t>musiker-in-hannover.de</t>
  </si>
  <si>
    <t>honey.com</t>
  </si>
  <si>
    <t>40mw.com</t>
  </si>
  <si>
    <t>rsu.ru</t>
  </si>
  <si>
    <t>skipetriny.cz</t>
  </si>
  <si>
    <t>yongsoft.cn</t>
  </si>
  <si>
    <t>onetravel.com</t>
  </si>
  <si>
    <t>photoshopsupport.com</t>
  </si>
  <si>
    <t>bibi521.top</t>
  </si>
  <si>
    <t>musictherapy.org</t>
  </si>
  <si>
    <t>jupe24.pl</t>
  </si>
  <si>
    <t>synergy-project.org</t>
  </si>
  <si>
    <t>icf.com</t>
  </si>
  <si>
    <t>wl-logistics.com</t>
  </si>
  <si>
    <t>previewdns.com</t>
  </si>
  <si>
    <t>coursehero.com</t>
  </si>
  <si>
    <t>luckyvitamin.com</t>
  </si>
  <si>
    <t>stad.gent</t>
  </si>
  <si>
    <t>gent</t>
  </si>
  <si>
    <t>goldrushsupply.com</t>
  </si>
  <si>
    <t>cinchcast.com</t>
  </si>
  <si>
    <t>online-pharmacycanadian.mobi</t>
  </si>
  <si>
    <t>dy2018.com</t>
  </si>
  <si>
    <t>dubucvidange.fr</t>
  </si>
  <si>
    <t>kreditkartenonline.tech</t>
  </si>
  <si>
    <t>nortesur.cl</t>
  </si>
  <si>
    <t>inmagine.com</t>
  </si>
  <si>
    <t>mariinsky.ru</t>
  </si>
  <si>
    <t>truereligion-jeans.co.uk</t>
  </si>
  <si>
    <t>zonadcuo.org</t>
  </si>
  <si>
    <t>sanfrancisco.travel</t>
  </si>
  <si>
    <t>prefixmag.com</t>
  </si>
  <si>
    <t>ukrhome.net</t>
  </si>
  <si>
    <t>eltelegrafo.com.ec</t>
  </si>
  <si>
    <t>whittierdailynews.com</t>
  </si>
  <si>
    <t>tickle.com</t>
  </si>
  <si>
    <t>americanheritage.com</t>
  </si>
  <si>
    <t>blogdns.com</t>
  </si>
  <si>
    <t>sjm.com</t>
  </si>
  <si>
    <t>semaltproject.com</t>
  </si>
  <si>
    <t>3bogatirya.com</t>
  </si>
  <si>
    <t>grol.ru</t>
  </si>
  <si>
    <t>mp3keep.ru</t>
  </si>
  <si>
    <t>boats.com</t>
  </si>
  <si>
    <t>bemulb.be</t>
  </si>
  <si>
    <t>kagoagh.com</t>
  </si>
  <si>
    <t>bankrate.com.cn</t>
  </si>
  <si>
    <t>demandforce.com</t>
  </si>
  <si>
    <t>autoeurope.com</t>
  </si>
  <si>
    <t>oldsweetshophawes.co.uk</t>
  </si>
  <si>
    <t>renault.fr</t>
  </si>
  <si>
    <t>cytotecbuymisoprostol.mobi</t>
  </si>
  <si>
    <t>nikeairforce-1.fr</t>
  </si>
  <si>
    <t>datarooms.org</t>
  </si>
  <si>
    <t>worldsbk.com</t>
  </si>
  <si>
    <t>iraqinews.com</t>
  </si>
  <si>
    <t>dowsinghealers.com</t>
  </si>
  <si>
    <t>9gems.net</t>
  </si>
  <si>
    <t>excelance.ru</t>
  </si>
  <si>
    <t>excelsior-project.ru</t>
  </si>
  <si>
    <t>canterbury.ac.uk</t>
  </si>
  <si>
    <t>ksfy.com</t>
  </si>
  <si>
    <t>goldmoney.com</t>
  </si>
  <si>
    <t>foei.org</t>
  </si>
  <si>
    <t>csswizardry.com</t>
  </si>
  <si>
    <t>janrain.com</t>
  </si>
  <si>
    <t>zippo.com</t>
  </si>
  <si>
    <t>gstv.com.cn</t>
  </si>
  <si>
    <t>impermacdobrasil.com.br</t>
  </si>
  <si>
    <t>myer.com.au</t>
  </si>
  <si>
    <t>hannover96.de</t>
  </si>
  <si>
    <t>boulangerie-mechinaud.fr</t>
  </si>
  <si>
    <t>cheapjordansforsale.us</t>
  </si>
  <si>
    <t>mojo-themes.com</t>
  </si>
  <si>
    <t>otsuka-shokai.co.jp</t>
  </si>
  <si>
    <t>schlage.com</t>
  </si>
  <si>
    <t>chaoshanren.com</t>
  </si>
  <si>
    <t>nutrition-and-you.com</t>
  </si>
  <si>
    <t>7sea.cc</t>
  </si>
  <si>
    <t>azizu.com.ua</t>
  </si>
  <si>
    <t>sophia.org</t>
  </si>
  <si>
    <t>weirdasianews.com</t>
  </si>
  <si>
    <t>pulseras-pandora.com.es</t>
  </si>
  <si>
    <t>missouri.org</t>
  </si>
  <si>
    <t>2000fun.com</t>
  </si>
  <si>
    <t>linuxtv.org</t>
  </si>
  <si>
    <t>entechtaiwan.com</t>
  </si>
  <si>
    <t>pppl.gov</t>
  </si>
  <si>
    <t>news.4399.com</t>
  </si>
  <si>
    <t>sthxtz.com</t>
  </si>
  <si>
    <t>ed.gov.ru</t>
  </si>
  <si>
    <t>cgarchitect.com</t>
  </si>
  <si>
    <t>birkap.com.tr</t>
  </si>
  <si>
    <t>neckermann.de</t>
  </si>
  <si>
    <t>maggiesottero.com</t>
  </si>
  <si>
    <t>journaldupeuple.com</t>
  </si>
  <si>
    <t>viagrachp.com</t>
  </si>
  <si>
    <t>gadgettrak.com</t>
  </si>
  <si>
    <t>info.ro</t>
  </si>
  <si>
    <t>zikl.ru</t>
  </si>
  <si>
    <t>nokiapoweruser.com</t>
  </si>
  <si>
    <t>yc443.top</t>
  </si>
  <si>
    <t>yyu.edu.tr</t>
  </si>
  <si>
    <t>ijm.org</t>
  </si>
  <si>
    <t>gssanzeno.it</t>
  </si>
  <si>
    <t>mfa.gov.by</t>
  </si>
  <si>
    <t>anarh.info</t>
  </si>
  <si>
    <t>redenvelope.com</t>
  </si>
  <si>
    <t>craftbeer.com</t>
  </si>
  <si>
    <t>www.truereligionjeans.uk</t>
  </si>
  <si>
    <t>online-propecia-forsale.mobi</t>
  </si>
  <si>
    <t>tadalafilcialis-buy.mobi</t>
  </si>
  <si>
    <t>wmg-gardens.com</t>
  </si>
  <si>
    <t>lvl.vn</t>
  </si>
  <si>
    <t>fides.org</t>
  </si>
  <si>
    <t>onearth.org</t>
  </si>
  <si>
    <t>hacksx.net</t>
  </si>
  <si>
    <t>isitdownrightnow.com</t>
  </si>
  <si>
    <t>minurl.biz</t>
  </si>
  <si>
    <t>jonloomer.com</t>
  </si>
  <si>
    <t>newleftreview.org</t>
  </si>
  <si>
    <t>morganlewis.com</t>
  </si>
  <si>
    <t>vectormagic.com</t>
  </si>
  <si>
    <t>webattack.com</t>
  </si>
  <si>
    <t>agilealliance.org</t>
  </si>
  <si>
    <t>henry-girbig.de</t>
  </si>
  <si>
    <t>5.ua</t>
  </si>
  <si>
    <t>soap.com</t>
  </si>
  <si>
    <t>artiststream.ru</t>
  </si>
  <si>
    <t>blogtopsites.com</t>
  </si>
  <si>
    <t>buildzoom.com</t>
  </si>
  <si>
    <t>masterofmalt.com</t>
  </si>
  <si>
    <t>loveawake.ru</t>
  </si>
  <si>
    <t>davidairey.com</t>
  </si>
  <si>
    <t>agricarib.org</t>
  </si>
  <si>
    <t>findmysoft.com</t>
  </si>
  <si>
    <t>carrabbas.com</t>
  </si>
  <si>
    <t>maccosmetics-uk.co.uk</t>
  </si>
  <si>
    <t>hasofgroup.com</t>
  </si>
  <si>
    <t>heartandstroke.ca</t>
  </si>
  <si>
    <t>uv.mx</t>
  </si>
  <si>
    <t>thinkstockphotos.com</t>
  </si>
  <si>
    <t>unexplained-mysteries.com</t>
  </si>
  <si>
    <t>cheapsportsnfljerseys.com</t>
  </si>
  <si>
    <t>transcanada.com</t>
  </si>
  <si>
    <t>businessinsider.sg</t>
  </si>
  <si>
    <t>spymuseum.org</t>
  </si>
  <si>
    <t>gdatasoftware.com</t>
  </si>
  <si>
    <t>biookay.com</t>
  </si>
  <si>
    <t>xinyizuche.cn</t>
  </si>
  <si>
    <t>band.com.br</t>
  </si>
  <si>
    <t>asablo.jp</t>
  </si>
  <si>
    <t>mp3ify.ru</t>
  </si>
  <si>
    <t>3dpowder-ec.com</t>
  </si>
  <si>
    <t>rsites.net.br</t>
  </si>
  <si>
    <t>oko-planet.su</t>
  </si>
  <si>
    <t>drivethrurpg.com</t>
  </si>
  <si>
    <t>brugge.be</t>
  </si>
  <si>
    <t>badmintoncn.com</t>
  </si>
  <si>
    <t>sus.edu.cn</t>
  </si>
  <si>
    <t>realloveministriesmiami.org</t>
  </si>
  <si>
    <t>okmeydani.org</t>
  </si>
  <si>
    <t>harryanddavid.com</t>
  </si>
  <si>
    <t>tuttomercatoweb.com</t>
  </si>
  <si>
    <t>predatorypublisher.com</t>
  </si>
  <si>
    <t>adespresso.com</t>
  </si>
  <si>
    <t>cbdalliance.info</t>
  </si>
  <si>
    <t>footballontop.com</t>
  </si>
  <si>
    <t>massmoca.org</t>
  </si>
  <si>
    <t>rolandclub.cl</t>
  </si>
  <si>
    <t>hku.nl</t>
  </si>
  <si>
    <t>rayban.org.es</t>
  </si>
  <si>
    <t>adidas-schuhe-online.de</t>
  </si>
  <si>
    <t>lauren-ralph.co.uk</t>
  </si>
  <si>
    <t>cafepress.co.uk</t>
  </si>
  <si>
    <t>md.gov</t>
  </si>
  <si>
    <t>shisha-marktplatz.de</t>
  </si>
  <si>
    <t>joinolx.com</t>
  </si>
  <si>
    <t>vin.com</t>
  </si>
  <si>
    <t>tearm.com</t>
  </si>
  <si>
    <t>zpub.com</t>
  </si>
  <si>
    <t>worldagroforestry.org</t>
  </si>
  <si>
    <t>verifone.com</t>
  </si>
  <si>
    <t>qzjxpm.com</t>
  </si>
  <si>
    <t>dfound.com</t>
  </si>
  <si>
    <t>flets.com</t>
  </si>
  <si>
    <t>skyworldaviation.co.uk</t>
  </si>
  <si>
    <t>dagostinocommunication.com</t>
  </si>
  <si>
    <t>ghibli-museum.jp</t>
  </si>
  <si>
    <t>sabrystores.com</t>
  </si>
  <si>
    <t>cal24.pl</t>
  </si>
  <si>
    <t>southwalesargus.co.uk</t>
  </si>
  <si>
    <t>katespadehandbags.net.co</t>
  </si>
  <si>
    <t>fanatics.com</t>
  </si>
  <si>
    <t>outletcanadagoose.name</t>
  </si>
  <si>
    <t>abratec.es</t>
  </si>
  <si>
    <t>interestingengineering.com</t>
  </si>
  <si>
    <t>locoso.com</t>
  </si>
  <si>
    <t>macpaw.com</t>
  </si>
  <si>
    <t>therams.com</t>
  </si>
  <si>
    <t>xiaobuwq.com</t>
  </si>
  <si>
    <t>brandroot.com</t>
  </si>
  <si>
    <t>fashaomusic.com</t>
  </si>
  <si>
    <t>kansascityfed.org</t>
  </si>
  <si>
    <t>zytrax.com</t>
  </si>
  <si>
    <t>edelight.de</t>
  </si>
  <si>
    <t>cinemagia.ro</t>
  </si>
  <si>
    <t>makuake.com</t>
  </si>
  <si>
    <t>ozpp.ru</t>
  </si>
  <si>
    <t>tutu.ru</t>
  </si>
  <si>
    <t>pakuahb.com</t>
  </si>
  <si>
    <t>ludovic-nicolas.fr</t>
  </si>
  <si>
    <t>shortmyurls.com</t>
  </si>
  <si>
    <t>geidai.ac.jp</t>
  </si>
  <si>
    <t>mysticnails-sicilia.it</t>
  </si>
  <si>
    <t>mazagantelecom.ca</t>
  </si>
  <si>
    <t>onlineflagylmetronidazole.mobi</t>
  </si>
  <si>
    <t>sods-rpserver.com</t>
  </si>
  <si>
    <t>wearechange.org</t>
  </si>
  <si>
    <t>chem4kids.com</t>
  </si>
  <si>
    <t>traktoriudetales.lt</t>
  </si>
  <si>
    <t>tvfc.de</t>
  </si>
  <si>
    <t>usapa.org</t>
  </si>
  <si>
    <t>gloucestershirelive.co.uk</t>
  </si>
  <si>
    <t>webwiki.com</t>
  </si>
  <si>
    <t>childdevelopmentinfo.com</t>
  </si>
  <si>
    <t>betabrand.com</t>
  </si>
  <si>
    <t>fool.co.uk</t>
  </si>
  <si>
    <t>vh.org</t>
  </si>
  <si>
    <t>lokalkompass.de</t>
  </si>
  <si>
    <t>suhrkamp.de</t>
  </si>
  <si>
    <t>sightsoundaction.com</t>
  </si>
  <si>
    <t>myprovider.org.uk</t>
  </si>
  <si>
    <t>vpweb.co.uk</t>
  </si>
  <si>
    <t>educacionloncoche.cl</t>
  </si>
  <si>
    <t>cngcb.com</t>
  </si>
  <si>
    <t>essence.com.cn</t>
  </si>
  <si>
    <t>statistik.at</t>
  </si>
  <si>
    <t>devon.gov.uk</t>
  </si>
  <si>
    <t>scjst.gov.cn</t>
  </si>
  <si>
    <t>mil.gov.ua</t>
  </si>
  <si>
    <t>alpinesports.com.au</t>
  </si>
  <si>
    <t>janluetzler.de</t>
  </si>
  <si>
    <t>bittbox.com</t>
  </si>
  <si>
    <t>monbaby.com</t>
  </si>
  <si>
    <t>agrandamiento-del-pene.eu</t>
  </si>
  <si>
    <t>20mg-cialistablets.mobi</t>
  </si>
  <si>
    <t>vividsydney.com</t>
  </si>
  <si>
    <t>streema.com</t>
  </si>
  <si>
    <t>colsavasi.com</t>
  </si>
  <si>
    <t>shlf88.net</t>
  </si>
  <si>
    <t>sp-studio.de</t>
  </si>
  <si>
    <t>dumblaws.com</t>
  </si>
  <si>
    <t>seikyou.ne.jp</t>
  </si>
  <si>
    <t>tokyo-cci.or.jp</t>
  </si>
  <si>
    <t>franusfitness.com</t>
  </si>
  <si>
    <t>eagleplatform.com</t>
  </si>
  <si>
    <t>blog.bg</t>
  </si>
  <si>
    <t>snowboardplate.com</t>
  </si>
  <si>
    <t>incometaxindia.gov.in</t>
  </si>
  <si>
    <t>stylianouson.com</t>
  </si>
  <si>
    <t>questaodepeleestetica.com.br</t>
  </si>
  <si>
    <t>feefo.com</t>
  </si>
  <si>
    <t>namsoncompany.net</t>
  </si>
  <si>
    <t>invertia.com</t>
  </si>
  <si>
    <t>viabloga.com</t>
  </si>
  <si>
    <t>kenging.com</t>
  </si>
  <si>
    <t>longhua-media.com</t>
  </si>
  <si>
    <t>videocardz.com</t>
  </si>
  <si>
    <t>mississauga.ca</t>
  </si>
  <si>
    <t>it21inc.biz</t>
  </si>
  <si>
    <t>highpoint.edu</t>
  </si>
  <si>
    <t>chinakids.net.cn</t>
  </si>
  <si>
    <t>latinospost.com</t>
  </si>
  <si>
    <t>petervogel.nl</t>
  </si>
  <si>
    <t>jx1980.com</t>
  </si>
  <si>
    <t>unitednationrp.info</t>
  </si>
  <si>
    <t>la-moncloa.es</t>
  </si>
  <si>
    <t>viagranoprescription-pills.mobi</t>
  </si>
  <si>
    <t>visitluxembourg.com</t>
  </si>
  <si>
    <t>thisislocallondon.co.uk</t>
  </si>
  <si>
    <t>charismamag.com</t>
  </si>
  <si>
    <t>sabotagetimes.com</t>
  </si>
  <si>
    <t>mandewu.com</t>
  </si>
  <si>
    <t>google.com.np</t>
  </si>
  <si>
    <t>np</t>
  </si>
  <si>
    <t>gmwatch.org</t>
  </si>
  <si>
    <t>cmc.edu</t>
  </si>
  <si>
    <t>abgeordnetenwatch.de</t>
  </si>
  <si>
    <t>just-eat.co.uk</t>
  </si>
  <si>
    <t>hysis-medical.com</t>
  </si>
  <si>
    <t>tradewindschemist.com</t>
  </si>
  <si>
    <t>loadion.com</t>
  </si>
  <si>
    <t>gucci-outlet.cc</t>
  </si>
  <si>
    <t>mahikaagritech.com</t>
  </si>
  <si>
    <t>mahmutbayrak.eu</t>
  </si>
  <si>
    <t>anysh0p.co</t>
  </si>
  <si>
    <t>hearstcastle.org</t>
  </si>
  <si>
    <t>mwt.co.jp</t>
  </si>
  <si>
    <t>usa-online-prednisone.mobi</t>
  </si>
  <si>
    <t>kobe9shoes.net</t>
  </si>
  <si>
    <t>adidas.org.es</t>
  </si>
  <si>
    <t>adultgalls.com</t>
  </si>
  <si>
    <t>olloclip.com</t>
  </si>
  <si>
    <t>companycheck.co.uk</t>
  </si>
  <si>
    <t>lexum.com</t>
  </si>
  <si>
    <t>tylerpaper.com</t>
  </si>
  <si>
    <t>jayde.com</t>
  </si>
  <si>
    <t>imsa.com</t>
  </si>
  <si>
    <t>nacsonline.com</t>
  </si>
  <si>
    <t>kinseyinstitute.org</t>
  </si>
  <si>
    <t>wetting.ru</t>
  </si>
  <si>
    <t>ex-parrot.com</t>
  </si>
  <si>
    <t>architecturendesign.net</t>
  </si>
  <si>
    <t>studioforesto.it</t>
  </si>
  <si>
    <t>articlecity.com</t>
  </si>
  <si>
    <t>redalertpolitics.com</t>
  </si>
  <si>
    <t>nscm.co.uk</t>
  </si>
  <si>
    <t>italianbeachhouses.com</t>
  </si>
  <si>
    <t>hlgnet.com</t>
  </si>
  <si>
    <t>itaust.com.au</t>
  </si>
  <si>
    <t>cheapesttadalafil-online.mobi</t>
  </si>
  <si>
    <t>sendoutcards.com</t>
  </si>
  <si>
    <t>filmofilia.com</t>
  </si>
  <si>
    <t>freenetlaw.com</t>
  </si>
  <si>
    <t>lloydspharmacy.com</t>
  </si>
  <si>
    <t>historic-uk.com</t>
  </si>
  <si>
    <t>hpics.li</t>
  </si>
  <si>
    <t>bbpeoplesearch.com</t>
  </si>
  <si>
    <t>forum88.website</t>
  </si>
  <si>
    <t>wtffiles.co.uk</t>
  </si>
  <si>
    <t>oakley.org.es</t>
  </si>
  <si>
    <t>pesonaweb.id</t>
  </si>
  <si>
    <t>26l.mobi</t>
  </si>
  <si>
    <t>hugo-boss.us</t>
  </si>
  <si>
    <t>unwatch.org</t>
  </si>
  <si>
    <t>cqmianye.com</t>
  </si>
  <si>
    <t>fsyule.net</t>
  </si>
  <si>
    <t>grantthornton.com</t>
  </si>
  <si>
    <t>asiafriendfinder.com</t>
  </si>
  <si>
    <t>sciencealert.com.au</t>
  </si>
  <si>
    <t>nae.edu</t>
  </si>
  <si>
    <t>coreserver.jp</t>
  </si>
  <si>
    <t>yesmerchandising.com.br</t>
  </si>
  <si>
    <t>klikk.no</t>
  </si>
  <si>
    <t>ccpaws.com</t>
  </si>
  <si>
    <t>propertypanorama.com</t>
  </si>
  <si>
    <t>zarechdi72.ru</t>
  </si>
  <si>
    <t>victoriasdelights.com</t>
  </si>
  <si>
    <t>vap.co.jp</t>
  </si>
  <si>
    <t>ticbeat.com</t>
  </si>
  <si>
    <t>profi-line.com.ua</t>
  </si>
  <si>
    <t>centroveterinariochapin.com</t>
  </si>
  <si>
    <t>viagranpz.com</t>
  </si>
  <si>
    <t>linuxeye.com</t>
  </si>
  <si>
    <t>blazingflameradio.com</t>
  </si>
  <si>
    <t>sdrc.com.cn</t>
  </si>
  <si>
    <t>onmogul.com</t>
  </si>
  <si>
    <t>promodj.ru</t>
  </si>
  <si>
    <t>onlineforsale-cialis.mobi</t>
  </si>
  <si>
    <t>icondock.com</t>
  </si>
  <si>
    <t>businessweekly.com.tw</t>
  </si>
  <si>
    <t>adidas-trainersuk.co.uk</t>
  </si>
  <si>
    <t>kyrie-1.com</t>
  </si>
  <si>
    <t>nike-roshe-run.com.es</t>
  </si>
  <si>
    <t>thepublicdiscourse.com</t>
  </si>
  <si>
    <t>arcademics.com</t>
  </si>
  <si>
    <t>icofa.com</t>
  </si>
  <si>
    <t>gordon.edu</t>
  </si>
  <si>
    <t>lybook.com.cn</t>
  </si>
  <si>
    <t>natureasia.com</t>
  </si>
  <si>
    <t>westernmassnews.com</t>
  </si>
  <si>
    <t>makeymakey.com</t>
  </si>
  <si>
    <t>lvz-online.de</t>
  </si>
  <si>
    <t>aysoyiplik.com.tr</t>
  </si>
  <si>
    <t>chuden.co.jp</t>
  </si>
  <si>
    <t>academiaequestrecardiga.pt</t>
  </si>
  <si>
    <t>azovarenda.ru</t>
  </si>
  <si>
    <t>jumpsure.com</t>
  </si>
  <si>
    <t>clutchmagonline.com</t>
  </si>
  <si>
    <t>bollywoodhungama.com</t>
  </si>
  <si>
    <t>cnpension.net</t>
  </si>
  <si>
    <t>gucci.net.co</t>
  </si>
  <si>
    <t>walbeltcleaners.com</t>
  </si>
  <si>
    <t>norrvikenstradgardssallskap.se</t>
  </si>
  <si>
    <t>selz.com</t>
  </si>
  <si>
    <t>zennioptical.com</t>
  </si>
  <si>
    <t>rolexwatchesuk.me.uk</t>
  </si>
  <si>
    <t>mj.am</t>
  </si>
  <si>
    <t>guccioutlets.com.co</t>
  </si>
  <si>
    <t>dinhutblora.org</t>
  </si>
  <si>
    <t>neusoft.edu.cn</t>
  </si>
  <si>
    <t>stationcaster.com</t>
  </si>
  <si>
    <t>sorethumbsblog.com</t>
  </si>
  <si>
    <t>porelbit.com</t>
  </si>
  <si>
    <t>pva.org</t>
  </si>
  <si>
    <t>lieyunwang.com</t>
  </si>
  <si>
    <t>i-cias.com</t>
  </si>
  <si>
    <t>statravel.com</t>
  </si>
  <si>
    <t>ftb.pl</t>
  </si>
  <si>
    <t>techbang.com</t>
  </si>
  <si>
    <t>sharpschool.com</t>
  </si>
  <si>
    <t>cmd-psychodietetyka.pl</t>
  </si>
  <si>
    <t>divitiuspartners.com</t>
  </si>
  <si>
    <t>mar.mil.br</t>
  </si>
  <si>
    <t>icfecolsas.com</t>
  </si>
  <si>
    <t>efp-productos.com</t>
  </si>
  <si>
    <t>hnt.gov.cn</t>
  </si>
  <si>
    <t>ldyy8.com</t>
  </si>
  <si>
    <t>opengameart.org</t>
  </si>
  <si>
    <t>viagra-lowest-price-buy.mobi</t>
  </si>
  <si>
    <t>sfgov2.org</t>
  </si>
  <si>
    <t>dhakagsm.net</t>
  </si>
  <si>
    <t>rolex--replica.us</t>
  </si>
  <si>
    <t>iksv.org</t>
  </si>
  <si>
    <t>nike-rosherun.nl</t>
  </si>
  <si>
    <t>thebricktestament.com</t>
  </si>
  <si>
    <t>sharif.edu</t>
  </si>
  <si>
    <t>myfoxaustin.com</t>
  </si>
  <si>
    <t>symmetrymagazine.org</t>
  </si>
  <si>
    <t>scambusters.org</t>
  </si>
  <si>
    <t>cleverbot.com</t>
  </si>
  <si>
    <t>commentluv.com</t>
  </si>
  <si>
    <t>superiorfirepowerllc.com</t>
  </si>
  <si>
    <t>sixt.de</t>
  </si>
  <si>
    <t>aosenbio.com</t>
  </si>
  <si>
    <t>navy.lk</t>
  </si>
  <si>
    <t>songcruiser.ru</t>
  </si>
  <si>
    <t>globalmkwanjashow.com</t>
  </si>
  <si>
    <t>soundtrackmp3.ru</t>
  </si>
  <si>
    <t>winmotorparts.com</t>
  </si>
  <si>
    <t>songtor.ru</t>
  </si>
  <si>
    <t>nolvadexonline-buy.mobi</t>
  </si>
  <si>
    <t>comiczera.ru</t>
  </si>
  <si>
    <t>sslee.com</t>
  </si>
  <si>
    <t>addomobile.com</t>
  </si>
  <si>
    <t>everyculture.com</t>
  </si>
  <si>
    <t>midea.com</t>
  </si>
  <si>
    <t>nike-huarache.me.uk</t>
  </si>
  <si>
    <t>happysocks.com</t>
  </si>
  <si>
    <t>ilawa.pl</t>
  </si>
  <si>
    <t>pumaonline-shop.de</t>
  </si>
  <si>
    <t>mixergy.com</t>
  </si>
  <si>
    <t>directrelief.org</t>
  </si>
  <si>
    <t>planetquake.com</t>
  </si>
  <si>
    <t>learnxinyminutes.com</t>
  </si>
  <si>
    <t>hanweb.com</t>
  </si>
  <si>
    <t>okcoin.cn</t>
  </si>
  <si>
    <t>stimme.de</t>
  </si>
  <si>
    <t>thanuongbi.vn</t>
  </si>
  <si>
    <t>mahdi-news.com</t>
  </si>
  <si>
    <t>amaniegroup.com</t>
  </si>
  <si>
    <t>revsandracoleman.com</t>
  </si>
  <si>
    <t>albumstar.ru</t>
  </si>
  <si>
    <t>ipolya.ru</t>
  </si>
  <si>
    <t>mostate.ru</t>
  </si>
  <si>
    <t>krill-olaj.hu</t>
  </si>
  <si>
    <t>hanibibi.com</t>
  </si>
  <si>
    <t>jxhld.gov.cn</t>
  </si>
  <si>
    <t>globtex.net</t>
  </si>
  <si>
    <t>whig.com</t>
  </si>
  <si>
    <t>fiepr.org.br</t>
  </si>
  <si>
    <t>digimart.net</t>
  </si>
  <si>
    <t>doggiesdayout.com.au</t>
  </si>
  <si>
    <t>coopegas.com</t>
  </si>
  <si>
    <t>rising-bullshit.de</t>
  </si>
  <si>
    <t>redferret.net</t>
  </si>
  <si>
    <t>gonzogames.com</t>
  </si>
  <si>
    <t>wholesalehotdvd.com</t>
  </si>
  <si>
    <t>viagra-100mg-cheap.mobi</t>
  </si>
  <si>
    <t>newbalance-trainers.co.uk</t>
  </si>
  <si>
    <t>tvsetdvd.com</t>
  </si>
  <si>
    <t>prednisone20mgonline.mobi</t>
  </si>
  <si>
    <t>lebronshoes12.net</t>
  </si>
  <si>
    <t>blog.com.cn</t>
  </si>
  <si>
    <t>jill2016.com</t>
  </si>
  <si>
    <t>bevnet.com</t>
  </si>
  <si>
    <t>millerwelds.com</t>
  </si>
  <si>
    <t>terminustech.cn</t>
  </si>
  <si>
    <t>joye.cn</t>
  </si>
  <si>
    <t>orau.org</t>
  </si>
  <si>
    <t>intersystems.com</t>
  </si>
  <si>
    <t>emmet.io</t>
  </si>
  <si>
    <t>vosizneias.com</t>
  </si>
  <si>
    <t>95579.com</t>
  </si>
  <si>
    <t>genbook.com</t>
  </si>
  <si>
    <t>fashionbeans.com</t>
  </si>
  <si>
    <t>fregeneimmobiliare.com</t>
  </si>
  <si>
    <t>toppornbabes.com</t>
  </si>
  <si>
    <t>feb-web.ru</t>
  </si>
  <si>
    <t>viagrarx.party</t>
  </si>
  <si>
    <t>vdnh.ru</t>
  </si>
  <si>
    <t>parsiblog.com</t>
  </si>
  <si>
    <t>pinakothek.de</t>
  </si>
  <si>
    <t>e-works.net.cn</t>
  </si>
  <si>
    <t>lovehoney.co.uk</t>
  </si>
  <si>
    <t>dqt.com.cn</t>
  </si>
  <si>
    <t>bandicam.com</t>
  </si>
  <si>
    <t>bilalercan.com</t>
  </si>
  <si>
    <t>panxiaoyun95519.com</t>
  </si>
  <si>
    <t>anleji.net</t>
  </si>
  <si>
    <t>w8868868.com</t>
  </si>
  <si>
    <t>adidasnmdfootlocker.com</t>
  </si>
  <si>
    <t>longchamphandbag.co.uk</t>
  </si>
  <si>
    <t>dubna-football.ru</t>
  </si>
  <si>
    <t>shoot-2-kill.net</t>
  </si>
  <si>
    <t>streamslycs.com</t>
  </si>
  <si>
    <t>blackbookmag.com</t>
  </si>
  <si>
    <t>adidasoutlet.net</t>
  </si>
  <si>
    <t>swinoujscie.pl</t>
  </si>
  <si>
    <t>cialis-generic20mg.mobi</t>
  </si>
  <si>
    <t>nottingham.edu.cn</t>
  </si>
  <si>
    <t>kartell.com</t>
  </si>
  <si>
    <t>loyalbooks.com</t>
  </si>
  <si>
    <t>excellenthost.ru</t>
  </si>
  <si>
    <t>cailiyou.net</t>
  </si>
  <si>
    <t>justfree.com</t>
  </si>
  <si>
    <t>michael-kors.net</t>
  </si>
  <si>
    <t>windows-tweaks.info</t>
  </si>
  <si>
    <t>uach.cl</t>
  </si>
  <si>
    <t>micgadget.com</t>
  </si>
  <si>
    <t>jaguarlandrover.com</t>
  </si>
  <si>
    <t>lantronix.com</t>
  </si>
  <si>
    <t>ercim.eu</t>
  </si>
  <si>
    <t>challenge25.go.jp</t>
  </si>
  <si>
    <t>barks.jp</t>
  </si>
  <si>
    <t>songlongauto.net</t>
  </si>
  <si>
    <t>qualityfred.com</t>
  </si>
  <si>
    <t>materiel.net</t>
  </si>
  <si>
    <t>edizheh.com</t>
  </si>
  <si>
    <t>bregmaevents.com</t>
  </si>
  <si>
    <t>ait-themes.com</t>
  </si>
  <si>
    <t>etyyy.com</t>
  </si>
  <si>
    <t>sac-longchamppliage.fr</t>
  </si>
  <si>
    <t>readysetgrow.org</t>
  </si>
  <si>
    <t>forextradingboard.com</t>
  </si>
  <si>
    <t>vietnamaviation.org</t>
  </si>
  <si>
    <t>chelseachris.com</t>
  </si>
  <si>
    <t>interest.com</t>
  </si>
  <si>
    <t>macmakeupuk.co.uk</t>
  </si>
  <si>
    <t>lebron-11.net</t>
  </si>
  <si>
    <t>longchamp-handbags.co.uk</t>
  </si>
  <si>
    <t>philosophy.com</t>
  </si>
  <si>
    <t>opoczno.pl</t>
  </si>
  <si>
    <t>theforbiddenknowledge.com</t>
  </si>
  <si>
    <t>locktaotst.org</t>
  </si>
  <si>
    <t>stabik.uz</t>
  </si>
  <si>
    <t>wigsforcancer-patients.com</t>
  </si>
  <si>
    <t>walkqd.cn</t>
  </si>
  <si>
    <t>dmns.org</t>
  </si>
  <si>
    <t>4k.com</t>
  </si>
  <si>
    <t>yamahaproaudio.com</t>
  </si>
  <si>
    <t>yiyaojp.com</t>
  </si>
  <si>
    <t>pcf.org</t>
  </si>
  <si>
    <t>websudoku.com</t>
  </si>
  <si>
    <t>gbrmpa.gov.au</t>
  </si>
  <si>
    <t>discoverychannel.ca</t>
  </si>
  <si>
    <t>getright.com</t>
  </si>
  <si>
    <t>cdek.ru</t>
  </si>
  <si>
    <t>wallpaperup.com</t>
  </si>
  <si>
    <t>ipea.gov.br</t>
  </si>
  <si>
    <t>zcxcxx.com</t>
  </si>
  <si>
    <t>autoisauto.ru</t>
  </si>
  <si>
    <t>g.cn</t>
  </si>
  <si>
    <t>shgjj.com</t>
  </si>
  <si>
    <t>yourcybercoins.pro</t>
  </si>
  <si>
    <t>kyonggi.ac.kr</t>
  </si>
  <si>
    <t>lululemon.com.co</t>
  </si>
  <si>
    <t>kobebryantshoes10.com</t>
  </si>
  <si>
    <t>telechargeralbums.fr</t>
  </si>
  <si>
    <t>lebronjames-shoes.com</t>
  </si>
  <si>
    <t>thesempost.com</t>
  </si>
  <si>
    <t>info.ve</t>
  </si>
  <si>
    <t>csmicolorado.org</t>
  </si>
  <si>
    <t>cheappjerseys.com</t>
  </si>
  <si>
    <t>statemaster.com</t>
  </si>
  <si>
    <t>ic.org</t>
  </si>
  <si>
    <t>csx.com</t>
  </si>
  <si>
    <t>charlesproxy.com</t>
  </si>
  <si>
    <t>gzaic.gov.cn</t>
  </si>
  <si>
    <t>albumtary.ru</t>
  </si>
  <si>
    <t>ecologistasenaccion.org</t>
  </si>
  <si>
    <t>albumorbit.ru</t>
  </si>
  <si>
    <t>kaneva.com</t>
  </si>
  <si>
    <t>smiles2k.net</t>
  </si>
  <si>
    <t>buy-genericlevitra.mobi</t>
  </si>
  <si>
    <t>ynart.edu.cn</t>
  </si>
  <si>
    <t>yasin.se</t>
  </si>
  <si>
    <t>cialisxtr.com</t>
  </si>
  <si>
    <t>covenanteyes.com</t>
  </si>
  <si>
    <t>doapaper.com</t>
  </si>
  <si>
    <t>moonconnection.com</t>
  </si>
  <si>
    <t>filmaster.pl</t>
  </si>
  <si>
    <t>wpcandy.com</t>
  </si>
  <si>
    <t>tradextrem.com</t>
  </si>
  <si>
    <t>symbols.com</t>
  </si>
  <si>
    <t>hollosite.com</t>
  </si>
  <si>
    <t>xgfqd.com</t>
  </si>
  <si>
    <t>geeksugar.com</t>
  </si>
  <si>
    <t>youtubedoubler.com</t>
  </si>
  <si>
    <t>wsw.com</t>
  </si>
  <si>
    <t>ico.org</t>
  </si>
  <si>
    <t>lfhxsc.com</t>
  </si>
  <si>
    <t>chauffusa.com</t>
  </si>
  <si>
    <t>maharashtra.gov.in</t>
  </si>
  <si>
    <t>xn--h1aibfkoj.su</t>
  </si>
  <si>
    <t>ÑƒÐ½Ð¸Ñ„Ð¾Ñ€Ð¼.su</t>
  </si>
  <si>
    <t>jlart.edu.cn</t>
  </si>
  <si>
    <t>inpaxco.com</t>
  </si>
  <si>
    <t>adesignaward.com</t>
  </si>
  <si>
    <t>fitflops.us</t>
  </si>
  <si>
    <t>cheatcoingenerator.pw</t>
  </si>
  <si>
    <t>mont-blancpens.name</t>
  </si>
  <si>
    <t>mectech.com.vn</t>
  </si>
  <si>
    <t>indahisland.com</t>
  </si>
  <si>
    <t>mydakshin.com</t>
  </si>
  <si>
    <t>orscelikkapi.com</t>
  </si>
  <si>
    <t>ark.sg</t>
  </si>
  <si>
    <t>alicedonut.net</t>
  </si>
  <si>
    <t>safe.mn</t>
  </si>
  <si>
    <t>nike.org.es</t>
  </si>
  <si>
    <t>erizons.com</t>
  </si>
  <si>
    <t>camh.ca</t>
  </si>
  <si>
    <t>usj.edu.lb</t>
  </si>
  <si>
    <t>cryengine.com</t>
  </si>
  <si>
    <t>hitbox.com</t>
  </si>
  <si>
    <t>51onegame.com</t>
  </si>
  <si>
    <t>gant.com</t>
  </si>
  <si>
    <t>chcf.org</t>
  </si>
  <si>
    <t>airbnb.de</t>
  </si>
  <si>
    <t>asacp.org</t>
  </si>
  <si>
    <t>androidpit.de</t>
  </si>
  <si>
    <t>adeccorunningteam.com</t>
  </si>
  <si>
    <t>archi-changer.com</t>
  </si>
  <si>
    <t>nationalinsurancecompany.org</t>
  </si>
  <si>
    <t>songbit.ru</t>
  </si>
  <si>
    <t>xjtvs.com.cn</t>
  </si>
  <si>
    <t>buyonline-ventolin.mobi</t>
  </si>
  <si>
    <t>canadian-ph.life</t>
  </si>
  <si>
    <t>life</t>
  </si>
  <si>
    <t>squawka.com</t>
  </si>
  <si>
    <t>permaculturenews.org</t>
  </si>
  <si>
    <t>achrnews.com</t>
  </si>
  <si>
    <t>listindiario.com</t>
  </si>
  <si>
    <t>chesterchronicle.co.uk</t>
  </si>
  <si>
    <t>mcgonigels.com</t>
  </si>
  <si>
    <t>nlacrc.org</t>
  </si>
  <si>
    <t>madmoo.it</t>
  </si>
  <si>
    <t>realdumppin.org</t>
  </si>
  <si>
    <t>nike-huarache.nl</t>
  </si>
  <si>
    <t>osrealty.ru</t>
  </si>
  <si>
    <t>onstar.com</t>
  </si>
  <si>
    <t>nickcave.com</t>
  </si>
  <si>
    <t>ronpaulinstitute.org</t>
  </si>
  <si>
    <t>avaxhome.ws</t>
  </si>
  <si>
    <t>lequzhai.com</t>
  </si>
  <si>
    <t>selectsmart.com</t>
  </si>
  <si>
    <t>labusinessjournal.com</t>
  </si>
  <si>
    <t>childcareaware.org</t>
  </si>
  <si>
    <t>lyricsdownload.com</t>
  </si>
  <si>
    <t>ouo.io</t>
  </si>
  <si>
    <t>chetangole.com</t>
  </si>
  <si>
    <t>montbell.jp</t>
  </si>
  <si>
    <t>lemi88.com</t>
  </si>
  <si>
    <t>idchz.com</t>
  </si>
  <si>
    <t>aldi.us</t>
  </si>
  <si>
    <t>webnode.se</t>
  </si>
  <si>
    <t>king-cr.jp</t>
  </si>
  <si>
    <t>jaspertradint.com</t>
  </si>
  <si>
    <t>prednisone-no-prescription-buy.mobi</t>
  </si>
  <si>
    <t>newsshopper.co.uk</t>
  </si>
  <si>
    <t>freewpthemes.com</t>
  </si>
  <si>
    <t>century21cn.com</t>
  </si>
  <si>
    <t>stagingreview.com</t>
  </si>
  <si>
    <t>function.mil.ru</t>
  </si>
  <si>
    <t>sahkoasennus.com</t>
  </si>
  <si>
    <t>online-inderal-propranolol.net</t>
  </si>
  <si>
    <t>timberlandoutlet.name</t>
  </si>
  <si>
    <t>ist-budget.ru</t>
  </si>
  <si>
    <t>map-generator.org</t>
  </si>
  <si>
    <t>handmade-made.com</t>
  </si>
  <si>
    <t>bash.org.ru</t>
  </si>
  <si>
    <t>rightdiagnosis.com</t>
  </si>
  <si>
    <t>timberlandboot.org.uk</t>
  </si>
  <si>
    <t>warnet.ws</t>
  </si>
  <si>
    <t>alicecooper.com</t>
  </si>
  <si>
    <t>dsthost.online</t>
  </si>
  <si>
    <t>newbalance.com.es</t>
  </si>
  <si>
    <t>mmosubscriptions.com</t>
  </si>
  <si>
    <t>eta.gov.lk</t>
  </si>
  <si>
    <t>skinet.com</t>
  </si>
  <si>
    <t>nike-free-run.us</t>
  </si>
  <si>
    <t>geekstogo.com</t>
  </si>
  <si>
    <t>taoyuan.gov.cn</t>
  </si>
  <si>
    <t>mytempdir.com</t>
  </si>
  <si>
    <t>creditchina.gov.cn</t>
  </si>
  <si>
    <t>medousacar.net</t>
  </si>
  <si>
    <t>aakk66.com</t>
  </si>
  <si>
    <t>stegd.edu.cn</t>
  </si>
  <si>
    <t>tadalafil20mgonline.mobi</t>
  </si>
  <si>
    <t>movingitalia.eu</t>
  </si>
  <si>
    <t>spoilertv.com</t>
  </si>
  <si>
    <t>lasix-furosemide-buy.mobi</t>
  </si>
  <si>
    <t>gazi.edu.tr</t>
  </si>
  <si>
    <t>nongtraitinhthanh.vn</t>
  </si>
  <si>
    <t>knightfight.ru</t>
  </si>
  <si>
    <t>daweta.net</t>
  </si>
  <si>
    <t>buypharmacy-canada.mobi</t>
  </si>
  <si>
    <t>tommy-hilfiger-online-shop.de</t>
  </si>
  <si>
    <t>wmasg.pl</t>
  </si>
  <si>
    <t>obesosmadrid.org</t>
  </si>
  <si>
    <t>zhangpanzhen.com</t>
  </si>
  <si>
    <t>musicplayon.com</t>
  </si>
  <si>
    <t>dzpk.com</t>
  </si>
  <si>
    <t>blogskins.com</t>
  </si>
  <si>
    <t>mountainhardwear.com</t>
  </si>
  <si>
    <t>chpsec.com</t>
  </si>
  <si>
    <t>hunch.com</t>
  </si>
  <si>
    <t>nydxwhw.com</t>
  </si>
  <si>
    <t>mdpr.jp</t>
  </si>
  <si>
    <t>recochoku.jp</t>
  </si>
  <si>
    <t>servustv.com</t>
  </si>
  <si>
    <t>newotani.co.jp</t>
  </si>
  <si>
    <t>huizhou.cn</t>
  </si>
  <si>
    <t>enriquedans.com</t>
  </si>
  <si>
    <t>houseofharmonyusa.com</t>
  </si>
  <si>
    <t>artistery.ru</t>
  </si>
  <si>
    <t>albumshop.ru</t>
  </si>
  <si>
    <t>foto-v-podarok.ru</t>
  </si>
  <si>
    <t>koolplus-sa.com</t>
  </si>
  <si>
    <t>anqing.gov.cn</t>
  </si>
  <si>
    <t>tuttyfruttyrd.com</t>
  </si>
  <si>
    <t>decodescam.com</t>
  </si>
  <si>
    <t>xyya.net</t>
  </si>
  <si>
    <t>highbeamsystems.com</t>
  </si>
  <si>
    <t>topcreditcardsreviewed.com</t>
  </si>
  <si>
    <t>audiworld.com</t>
  </si>
  <si>
    <t>20mgcialis-for-sale.mobi</t>
  </si>
  <si>
    <t>theminecraftserver.com</t>
  </si>
  <si>
    <t>sgnanny.com</t>
  </si>
  <si>
    <t>411.ca</t>
  </si>
  <si>
    <t>weirdal.com</t>
  </si>
  <si>
    <t>how2heroes.com</t>
  </si>
  <si>
    <t>homesourcerealestateco.com</t>
  </si>
  <si>
    <t>garena.com</t>
  </si>
  <si>
    <t>environmental-expert.com</t>
  </si>
  <si>
    <t>opendoar.org</t>
  </si>
  <si>
    <t>canadapharm.review</t>
  </si>
  <si>
    <t>ao.com</t>
  </si>
  <si>
    <t>47p.ru</t>
  </si>
  <si>
    <t>ebnew.com</t>
  </si>
  <si>
    <t>compiu.it</t>
  </si>
  <si>
    <t>20mgcheaptadalafil.mobi</t>
  </si>
  <si>
    <t>nyandcompany.com</t>
  </si>
  <si>
    <t>thecreatorsproject.com</t>
  </si>
  <si>
    <t>betsafe.com</t>
  </si>
  <si>
    <t>www.ru</t>
  </si>
  <si>
    <t>fjta.com</t>
  </si>
  <si>
    <t>adidasshoesoutlet.com</t>
  </si>
  <si>
    <t>stpaul.gov</t>
  </si>
  <si>
    <t>qwitaly.com</t>
  </si>
  <si>
    <t>loli-warez.xn--6frz82g</t>
  </si>
  <si>
    <t>xn--6frz82g</t>
  </si>
  <si>
    <t>loli-warez.ç§»åŠ¨</t>
  </si>
  <si>
    <t>ç§»åŠ¨</t>
  </si>
  <si>
    <t>onelist.com</t>
  </si>
  <si>
    <t>holden.com.au</t>
  </si>
  <si>
    <t>traum-ferienwohnungen.de</t>
  </si>
  <si>
    <t>edilportale.com</t>
  </si>
  <si>
    <t>gjgwy.org</t>
  </si>
  <si>
    <t>parsimony.net</t>
  </si>
  <si>
    <t>dverikondor.su</t>
  </si>
  <si>
    <t>liaoliao.com</t>
  </si>
  <si>
    <t>madmoizelle.com</t>
  </si>
  <si>
    <t>cultural-china.com</t>
  </si>
  <si>
    <t>kabylievoyages.com</t>
  </si>
  <si>
    <t>myhack58.com</t>
  </si>
  <si>
    <t>jmberlin.de</t>
  </si>
  <si>
    <t>fstoexua.ru</t>
  </si>
  <si>
    <t>pinyin.cn</t>
  </si>
  <si>
    <t>kinfolk.com</t>
  </si>
  <si>
    <t>bmfbovespa.com.br</t>
  </si>
  <si>
    <t>watchmojo.com</t>
  </si>
  <si>
    <t>gq.ru</t>
  </si>
  <si>
    <t>oregonmetro.gov</t>
  </si>
  <si>
    <t>digitalmarketer.com</t>
  </si>
  <si>
    <t>corpcleaningsolutions.com</t>
  </si>
  <si>
    <t>tushino2018forum.ru</t>
  </si>
  <si>
    <t>grownyc.org</t>
  </si>
  <si>
    <t>rutherford.org</t>
  </si>
  <si>
    <t>ibosocial.com</t>
  </si>
  <si>
    <t>alahadith.org</t>
  </si>
  <si>
    <t>bonton.com</t>
  </si>
  <si>
    <t>techcitynews.com</t>
  </si>
  <si>
    <t>h2o-china.com</t>
  </si>
  <si>
    <t>wolfire.com</t>
  </si>
  <si>
    <t>telstra.com</t>
  </si>
  <si>
    <t>silverstripe.org</t>
  </si>
  <si>
    <t>usada.org</t>
  </si>
  <si>
    <t>taxjustice.net</t>
  </si>
  <si>
    <t>gosquared.com</t>
  </si>
  <si>
    <t>biscottificioorlandini.it</t>
  </si>
  <si>
    <t>slowfood.it</t>
  </si>
  <si>
    <t>69jk.cn</t>
  </si>
  <si>
    <t>sozhen.com</t>
  </si>
  <si>
    <t>just1backpack.com</t>
  </si>
  <si>
    <t>pallaviindustries.in</t>
  </si>
  <si>
    <t>bdchina.com</t>
  </si>
  <si>
    <t>icel.mx</t>
  </si>
  <si>
    <t>asthma.org.uk</t>
  </si>
  <si>
    <t>schecterguitars.com</t>
  </si>
  <si>
    <t>ccbfund.cn</t>
  </si>
  <si>
    <t>muchong.com</t>
  </si>
  <si>
    <t>inautonews.com</t>
  </si>
  <si>
    <t>bloggg.org</t>
  </si>
  <si>
    <t>gigabyte.cn</t>
  </si>
  <si>
    <t>gsaassociates.net.in</t>
  </si>
  <si>
    <t>chiavette.com</t>
  </si>
  <si>
    <t>viaph01.com</t>
  </si>
  <si>
    <t>aomenmacau.com</t>
  </si>
  <si>
    <t>20mggenericlevitra.mobi</t>
  </si>
  <si>
    <t>allekreditkarten.tech</t>
  </si>
  <si>
    <t>20mg-onlineprednisone.mobi</t>
  </si>
  <si>
    <t>zoloft-no-prescriptionbuy.mobi</t>
  </si>
  <si>
    <t>6kvip.com</t>
  </si>
  <si>
    <t>tvdvdstore.com</t>
  </si>
  <si>
    <t>horloges-rolex.nl</t>
  </si>
  <si>
    <t>mondoparallelo.net</t>
  </si>
  <si>
    <t>alvinailey.org</t>
  </si>
  <si>
    <t>christianmingle.com</t>
  </si>
  <si>
    <t>onu.edu</t>
  </si>
  <si>
    <t>fallout4.com</t>
  </si>
  <si>
    <t>manilastandardtoday.com</t>
  </si>
  <si>
    <t>acer.edu.au</t>
  </si>
  <si>
    <t>goneo.de</t>
  </si>
  <si>
    <t>hookedonhouses.net</t>
  </si>
  <si>
    <t>intimateweddings.com</t>
  </si>
  <si>
    <t>archiexpo.com</t>
  </si>
  <si>
    <t>gzlvyu.com</t>
  </si>
  <si>
    <t>albumfan.ru</t>
  </si>
  <si>
    <t>garnstudio.com</t>
  </si>
  <si>
    <t>buycialisonlinegrx.com</t>
  </si>
  <si>
    <t>technosoude.com</t>
  </si>
  <si>
    <t>metblogs.com</t>
  </si>
  <si>
    <t>swdoit.com</t>
  </si>
  <si>
    <t>consoles.ir</t>
  </si>
  <si>
    <t>hollistershirts.me.uk</t>
  </si>
  <si>
    <t>genericpills-viagra.mobi</t>
  </si>
  <si>
    <t>tods-shoes.org</t>
  </si>
  <si>
    <t>deskcity.com</t>
  </si>
  <si>
    <t>muzlar.ru</t>
  </si>
  <si>
    <t>parcelforce.com</t>
  </si>
  <si>
    <t>grand-illusions.com</t>
  </si>
  <si>
    <t>givingpledge.org</t>
  </si>
  <si>
    <t>nexcesscdn.net</t>
  </si>
  <si>
    <t>homeshop18.com</t>
  </si>
  <si>
    <t>lfn.lk</t>
  </si>
  <si>
    <t>menteymanos.com</t>
  </si>
  <si>
    <t>cheapest-pricepropecia-online.mobi</t>
  </si>
  <si>
    <t>angloland.rs</t>
  </si>
  <si>
    <t>20mg-levitraprices.mobi</t>
  </si>
  <si>
    <t>cowspiracy.com</t>
  </si>
  <si>
    <t>bozhou.gov.cn</t>
  </si>
  <si>
    <t>ylzx00.com</t>
  </si>
  <si>
    <t>cloudskills.ie</t>
  </si>
  <si>
    <t>shop.pl</t>
  </si>
  <si>
    <t>moheet.com</t>
  </si>
  <si>
    <t>jit.edu.cn</t>
  </si>
  <si>
    <t>perbiz.co.kr</t>
  </si>
  <si>
    <t>zzstep.com</t>
  </si>
  <si>
    <t>sumitomolife.co.jp</t>
  </si>
  <si>
    <t>100mg-viagra-lowestprice.mobi</t>
  </si>
  <si>
    <t>newstalkzb.co.nz</t>
  </si>
  <si>
    <t>kdhnews.com</t>
  </si>
  <si>
    <t>abercrombiefitch.nl</t>
  </si>
  <si>
    <t>ptf.com</t>
  </si>
  <si>
    <t>text-link-ads.com</t>
  </si>
  <si>
    <t>bs5.info</t>
  </si>
  <si>
    <t>sddhhw.com</t>
  </si>
  <si>
    <t>plospathogens.org</t>
  </si>
  <si>
    <t>gta5-mods.com</t>
  </si>
  <si>
    <t>frankfurt-airport.de</t>
  </si>
  <si>
    <t>fantascienza.com</t>
  </si>
  <si>
    <t>dahangzhou.com</t>
  </si>
  <si>
    <t>softobiz.info</t>
  </si>
  <si>
    <t>prodivnet.com</t>
  </si>
  <si>
    <t>unand.ac.id</t>
  </si>
  <si>
    <t>holidayexpress.org</t>
  </si>
  <si>
    <t>effers.com</t>
  </si>
  <si>
    <t>japandailypress.com</t>
  </si>
  <si>
    <t>sunnewsnetwork.ca</t>
  </si>
  <si>
    <t>similarsites.com</t>
  </si>
  <si>
    <t>internationalstudent.com</t>
  </si>
  <si>
    <t>sennheiserusa.com</t>
  </si>
  <si>
    <t>bimmerforums.com</t>
  </si>
  <si>
    <t>channelpartnersonline.com</t>
  </si>
  <si>
    <t>tdl.org</t>
  </si>
  <si>
    <t>verbatim.com</t>
  </si>
  <si>
    <t>mysqlperformanceblog.com</t>
  </si>
  <si>
    <t>bg.ac.yu</t>
  </si>
  <si>
    <t>yu</t>
  </si>
  <si>
    <t>mtb-news.de</t>
  </si>
  <si>
    <t>holidaycheck.com</t>
  </si>
  <si>
    <t>jerzeesportz.com</t>
  </si>
  <si>
    <t>mp3verse.ru</t>
  </si>
  <si>
    <t>anturion.net</t>
  </si>
  <si>
    <t>chinesevisitorsummit.com</t>
  </si>
  <si>
    <t>visual-merchandising-textile.com</t>
  </si>
  <si>
    <t>propecia1mg.club</t>
  </si>
  <si>
    <t>bricklink.com</t>
  </si>
  <si>
    <t>abta.com</t>
  </si>
  <si>
    <t>myrecordjournal.com</t>
  </si>
  <si>
    <t>lottoland.com</t>
  </si>
  <si>
    <t>online-buyretin-a.mobi</t>
  </si>
  <si>
    <t>nike-free-run.org.uk</t>
  </si>
  <si>
    <t>lasixwithoutprescriptiononline.mobi</t>
  </si>
  <si>
    <t>fitflopsale.net</t>
  </si>
  <si>
    <t>tentonhammer.com</t>
  </si>
  <si>
    <t>thecalifornian.com</t>
  </si>
  <si>
    <t>ionaudio.com</t>
  </si>
  <si>
    <t>shoemoney.com</t>
  </si>
  <si>
    <t>freetech4teachers.com</t>
  </si>
  <si>
    <t>divineurl.com</t>
  </si>
  <si>
    <t>skepticsannotatedbible.com</t>
  </si>
  <si>
    <t>acheterdufrance.com</t>
  </si>
  <si>
    <t>lydtsy.com</t>
  </si>
  <si>
    <t>eprice.com.tw</t>
  </si>
  <si>
    <t>wallbase.cc</t>
  </si>
  <si>
    <t>unicef-irc.org</t>
  </si>
  <si>
    <t>jeroenwijering.com</t>
  </si>
  <si>
    <t>twenga.com</t>
  </si>
  <si>
    <t>zargarrugs.com</t>
  </si>
  <si>
    <t>growpharma.net</t>
  </si>
  <si>
    <t>fenrir-inc.com</t>
  </si>
  <si>
    <t>p2u.my</t>
  </si>
  <si>
    <t>puertasautomaticasguadalajara.mx</t>
  </si>
  <si>
    <t>20mg-tadalafil-generic.mobi</t>
  </si>
  <si>
    <t>buy-amoxil-amoxicillin.mobi</t>
  </si>
  <si>
    <t>aldiagnostico.com</t>
  </si>
  <si>
    <t>tangshan.gov.cn</t>
  </si>
  <si>
    <t>astronet.ru</t>
  </si>
  <si>
    <t>gucci--outlet.com.co</t>
  </si>
  <si>
    <t>shuijue.com</t>
  </si>
  <si>
    <t>mainbazar.in</t>
  </si>
  <si>
    <t>true-religion.cc</t>
  </si>
  <si>
    <t>buy-cheapest-price-viagra.mobi</t>
  </si>
  <si>
    <t>ed.cr</t>
  </si>
  <si>
    <t>onlinebuyzithromax.mobi</t>
  </si>
  <si>
    <t>theengineeringprojects.com</t>
  </si>
  <si>
    <t>wholefoods.com</t>
  </si>
  <si>
    <t>hummaa.com</t>
  </si>
  <si>
    <t>kwsie.com</t>
  </si>
  <si>
    <t>rsosh7.ru</t>
  </si>
  <si>
    <t>3322.net</t>
  </si>
  <si>
    <t>burberryoutlet-online.net</t>
  </si>
  <si>
    <t>motoring.com.au</t>
  </si>
  <si>
    <t>lzeweb.com</t>
  </si>
  <si>
    <t>vims.edu</t>
  </si>
  <si>
    <t>ruizhixue.cn</t>
  </si>
  <si>
    <t>auschwitz.org</t>
  </si>
  <si>
    <t>parksassociates.com</t>
  </si>
  <si>
    <t>hydro.com</t>
  </si>
  <si>
    <t>plantphysiol.org</t>
  </si>
  <si>
    <t>bjjubao.org</t>
  </si>
  <si>
    <t>aida.de</t>
  </si>
  <si>
    <t>antalyasarimelekler.com</t>
  </si>
  <si>
    <t>shovabd.com</t>
  </si>
  <si>
    <t>gograph.com</t>
  </si>
  <si>
    <t>11870.com</t>
  </si>
  <si>
    <t>jbeautyandbarber.com</t>
  </si>
  <si>
    <t>biblioweb.co</t>
  </si>
  <si>
    <t>thehundreds.com</t>
  </si>
  <si>
    <t>bccn.net</t>
  </si>
  <si>
    <t>asseenontv.com</t>
  </si>
  <si>
    <t>mediotiempo.com</t>
  </si>
  <si>
    <t>barrapunto.com</t>
  </si>
  <si>
    <t>fhc.io</t>
  </si>
  <si>
    <t>blogtext.org</t>
  </si>
  <si>
    <t>prednisone20mg-online.mobi</t>
  </si>
  <si>
    <t>earlychristianwritings.com</t>
  </si>
  <si>
    <t>vintag.es</t>
  </si>
  <si>
    <t>80stees.com</t>
  </si>
  <si>
    <t>kingsige.com</t>
  </si>
  <si>
    <t>freebbs.tw</t>
  </si>
  <si>
    <t>deskshare.com</t>
  </si>
  <si>
    <t>devarticles.com</t>
  </si>
  <si>
    <t>academicinfo.net</t>
  </si>
  <si>
    <t>168hs.com</t>
  </si>
  <si>
    <t>ghorng.org</t>
  </si>
  <si>
    <t>estately.com</t>
  </si>
  <si>
    <t>ivteknologi.com</t>
  </si>
  <si>
    <t>realcountrymeat.com</t>
  </si>
  <si>
    <t>fck.de</t>
  </si>
  <si>
    <t>printcity.co.th</t>
  </si>
  <si>
    <t>publicnewsservice.org</t>
  </si>
  <si>
    <t>unej.ac.id</t>
  </si>
  <si>
    <t>cgoni.ru</t>
  </si>
  <si>
    <t>personalitypage.com</t>
  </si>
  <si>
    <t>campl.us</t>
  </si>
  <si>
    <t>southernct.edu</t>
  </si>
  <si>
    <t>dvdfab.com</t>
  </si>
  <si>
    <t>umoncton.ca</t>
  </si>
  <si>
    <t>rohm.com</t>
  </si>
  <si>
    <t>mustervorlage.net</t>
  </si>
  <si>
    <t>ansaartravels.com</t>
  </si>
  <si>
    <t>csytv.com</t>
  </si>
  <si>
    <t>opsteel.cn</t>
  </si>
  <si>
    <t>rahemandegar.com</t>
  </si>
  <si>
    <t>elityapidekor.com</t>
  </si>
  <si>
    <t>arpce.net</t>
  </si>
  <si>
    <t>mexicanonlinepharmacy.us</t>
  </si>
  <si>
    <t>gette.net</t>
  </si>
  <si>
    <t>journaldequebec.com</t>
  </si>
  <si>
    <t>tieliu.com.cn</t>
  </si>
  <si>
    <t>barebacked.com</t>
  </si>
  <si>
    <t>multimania.de</t>
  </si>
  <si>
    <t>organicvalley.coop</t>
  </si>
  <si>
    <t>playonline.com</t>
  </si>
  <si>
    <t>coolrom.com</t>
  </si>
  <si>
    <t>fc-rp.ml</t>
  </si>
  <si>
    <t>ihr.link</t>
  </si>
  <si>
    <t>styleite.com</t>
  </si>
  <si>
    <t>miller-mccune.com</t>
  </si>
  <si>
    <t>google.com.mt</t>
  </si>
  <si>
    <t>centre.edu</t>
  </si>
  <si>
    <t>embopress.org</t>
  </si>
  <si>
    <t>motorradonline.de</t>
  </si>
  <si>
    <t>visit-x.net</t>
  </si>
  <si>
    <t>alumcadi.com</t>
  </si>
  <si>
    <t>my0511.com</t>
  </si>
  <si>
    <t>albumxchange.ru</t>
  </si>
  <si>
    <t>corfopym.com</t>
  </si>
  <si>
    <t>purlbee.com</t>
  </si>
  <si>
    <t>54master.com</t>
  </si>
  <si>
    <t>buy-guitar-parts.com</t>
  </si>
  <si>
    <t>21page.net</t>
  </si>
  <si>
    <t>nelsonlife.ru</t>
  </si>
  <si>
    <t>cineupdatz.com</t>
  </si>
  <si>
    <t>contentlion.org</t>
  </si>
  <si>
    <t>ndp.ca</t>
  </si>
  <si>
    <t>scdhec.gov</t>
  </si>
  <si>
    <t>collectorz.com</t>
  </si>
  <si>
    <t>vietnamnews.vn</t>
  </si>
  <si>
    <t>moem-mebel.ru</t>
  </si>
  <si>
    <t>wmejr.com</t>
  </si>
  <si>
    <t>searchtools.com</t>
  </si>
  <si>
    <t>soylent.com</t>
  </si>
  <si>
    <t>ifixit.org</t>
  </si>
  <si>
    <t>method.ac</t>
  </si>
  <si>
    <t>pearsoned.co.uk</t>
  </si>
  <si>
    <t>banatstylegames.com</t>
  </si>
  <si>
    <t>appliedmaterials.com</t>
  </si>
  <si>
    <t>digi24.ro</t>
  </si>
  <si>
    <t>rn.gov.br</t>
  </si>
  <si>
    <t>baublebar.com</t>
  </si>
  <si>
    <t>wiki8.com</t>
  </si>
  <si>
    <t>lossecretosdecoco.com</t>
  </si>
  <si>
    <t>servicemagic.com</t>
  </si>
  <si>
    <t>spyrestudios.com</t>
  </si>
  <si>
    <t>wilwheaton.net</t>
  </si>
  <si>
    <t>dxh198.com</t>
  </si>
  <si>
    <t>96963.com</t>
  </si>
  <si>
    <t>dogvacay.com</t>
  </si>
  <si>
    <t>smbd.org.mx</t>
  </si>
  <si>
    <t>decorlab.com</t>
  </si>
  <si>
    <t>photomatt.net</t>
  </si>
  <si>
    <t>louisvuittonhandbagsoutlet.co.uk</t>
  </si>
  <si>
    <t>healthguidance.org</t>
  </si>
  <si>
    <t>my-averix.de</t>
  </si>
  <si>
    <t>paidsurveys2015.com</t>
  </si>
  <si>
    <t>cialisbuylowestprice.mobi</t>
  </si>
  <si>
    <t>1a-consultants.com</t>
  </si>
  <si>
    <t>luxianbbs.com</t>
  </si>
  <si>
    <t>tokyo-motorshow.com</t>
  </si>
  <si>
    <t>dotnetkicks.com</t>
  </si>
  <si>
    <t>tintup.com</t>
  </si>
  <si>
    <t>vardenafil-levitra-tablets.mobi</t>
  </si>
  <si>
    <t>zforum.pl</t>
  </si>
  <si>
    <t>navigon.com</t>
  </si>
  <si>
    <t>chronotrack.com</t>
  </si>
  <si>
    <t>writing.com</t>
  </si>
  <si>
    <t>pewstates.org</t>
  </si>
  <si>
    <t>nike-jordan-shoes.us</t>
  </si>
  <si>
    <t>bilderbergmeetings.org</t>
  </si>
  <si>
    <t>northwell.edu</t>
  </si>
  <si>
    <t>jacklmoore.com</t>
  </si>
  <si>
    <t>fertstert.org</t>
  </si>
  <si>
    <t>fileshack.com</t>
  </si>
  <si>
    <t>ferraripress.it</t>
  </si>
  <si>
    <t>ms.gov.br</t>
  </si>
  <si>
    <t>rtvnh.nl</t>
  </si>
  <si>
    <t>rabota.ua</t>
  </si>
  <si>
    <t>cjosemariacordoba.com</t>
  </si>
  <si>
    <t>365soul.com</t>
  </si>
  <si>
    <t>paydayfastnowz.com</t>
  </si>
  <si>
    <t>fyfcorp.com</t>
  </si>
  <si>
    <t>lootcrate.com</t>
  </si>
  <si>
    <t>fitflopsuk.me.uk</t>
  </si>
  <si>
    <t>qufusanlian.com</t>
  </si>
  <si>
    <t>ahcancal.org</t>
  </si>
  <si>
    <t>ondecurtirsamba.com.br</t>
  </si>
  <si>
    <t>ltmuseum.co.uk</t>
  </si>
  <si>
    <t>wigsforwomenblack.org</t>
  </si>
  <si>
    <t>seoportal.ro</t>
  </si>
  <si>
    <t>grenoble.fr</t>
  </si>
  <si>
    <t>javacodegeeks.com</t>
  </si>
  <si>
    <t>interface.com</t>
  </si>
  <si>
    <t>msss.com</t>
  </si>
  <si>
    <t>sci-tech-today.com</t>
  </si>
  <si>
    <t>kellyservices.com</t>
  </si>
  <si>
    <t>bienpublic.com</t>
  </si>
  <si>
    <t>obd-memorial.ru</t>
  </si>
  <si>
    <t>thefieldofawakening.me</t>
  </si>
  <si>
    <t>russia.ru</t>
  </si>
  <si>
    <t>qdccb.com</t>
  </si>
  <si>
    <t>jscd.gov.cn</t>
  </si>
  <si>
    <t>qijiahealthy.com</t>
  </si>
  <si>
    <t>w88mobile.org</t>
  </si>
  <si>
    <t>kotorisha.net</t>
  </si>
  <si>
    <t>dragcity.com</t>
  </si>
  <si>
    <t>nikeairmax90thea.com</t>
  </si>
  <si>
    <t>essay-writer-usa.com</t>
  </si>
  <si>
    <t>proactiveinvestors.co.uk</t>
  </si>
  <si>
    <t>twix-studio.ru</t>
  </si>
  <si>
    <t>fortlewis.edu</t>
  </si>
  <si>
    <t>svpply.com</t>
  </si>
  <si>
    <t>footballjerseysuppliers.com</t>
  </si>
  <si>
    <t>guitarplayer.com</t>
  </si>
  <si>
    <t>shiseido.com</t>
  </si>
  <si>
    <t>graco.com</t>
  </si>
  <si>
    <t>1010tires.com</t>
  </si>
  <si>
    <t>no-margin-for-errors.com</t>
  </si>
  <si>
    <t>chinaculture.org</t>
  </si>
  <si>
    <t>themodernword.com</t>
  </si>
  <si>
    <t>donnerwetter.de</t>
  </si>
  <si>
    <t>naturallivingideas.com</t>
  </si>
  <si>
    <t>izbirkom.ru</t>
  </si>
  <si>
    <t>tromeco.com</t>
  </si>
  <si>
    <t>psicoanalisisymas.com</t>
  </si>
  <si>
    <t>safaqis-i-businessc.com</t>
  </si>
  <si>
    <t>pierluigipiu.it</t>
  </si>
  <si>
    <t>unibocconi.it</t>
  </si>
  <si>
    <t>iransepanta.ir</t>
  </si>
  <si>
    <t>residency.com.ng</t>
  </si>
  <si>
    <t>ksbengineering.co.mz</t>
  </si>
  <si>
    <t>adrenalize.co.za</t>
  </si>
  <si>
    <t>prednisoneph24h.com</t>
  </si>
  <si>
    <t>onlineorlistat-cheapestprice.mobi</t>
  </si>
  <si>
    <t>pillstadalafilgeneric.mobi</t>
  </si>
  <si>
    <t>9610.com</t>
  </si>
  <si>
    <t>zhemclub.ru</t>
  </si>
  <si>
    <t>caspermattressreviews.org</t>
  </si>
  <si>
    <t>finanzierungsrechners.top</t>
  </si>
  <si>
    <t>avonrepresentative.com</t>
  </si>
  <si>
    <t>lyg.gov.cn</t>
  </si>
  <si>
    <t>cngrain.com</t>
  </si>
  <si>
    <t>buyonlinepharmacy.mobi</t>
  </si>
  <si>
    <t>mac-makeup.com</t>
  </si>
  <si>
    <t>traderoption.org</t>
  </si>
  <si>
    <t>gameviet.top</t>
  </si>
  <si>
    <t>carnegie.ru</t>
  </si>
  <si>
    <t>vocuspr.com</t>
  </si>
  <si>
    <t>luther.edu</t>
  </si>
  <si>
    <t>2itb.com</t>
  </si>
  <si>
    <t>foodtimeline.org</t>
  </si>
  <si>
    <t>jaylenosgarage.com</t>
  </si>
  <si>
    <t>eafit.edu.co</t>
  </si>
  <si>
    <t>disastercenter.com</t>
  </si>
  <si>
    <t>systemofadown.com</t>
  </si>
  <si>
    <t>dreammoods.com</t>
  </si>
  <si>
    <t>ndi.org</t>
  </si>
  <si>
    <t>ab-inbev.com</t>
  </si>
  <si>
    <t>taishang-world.com</t>
  </si>
  <si>
    <t>dpf.gov.br</t>
  </si>
  <si>
    <t>miva.com</t>
  </si>
  <si>
    <t>nantes.fr</t>
  </si>
  <si>
    <t>upload.ee</t>
  </si>
  <si>
    <t>gameskinny.com</t>
  </si>
  <si>
    <t>develblue.com.es</t>
  </si>
  <si>
    <t>stolichniy-kvartal-forum.ru</t>
  </si>
  <si>
    <t>sudren.edu.sd</t>
  </si>
  <si>
    <t>3show.biz</t>
  </si>
  <si>
    <t>buyprednisone-withoutprescription.mobi</t>
  </si>
  <si>
    <t>codepink.org</t>
  </si>
  <si>
    <t>chatbazaar.com</t>
  </si>
  <si>
    <t>equinoxetbc.com</t>
  </si>
  <si>
    <t>linoit.com</t>
  </si>
  <si>
    <t>balikpapanstore.id</t>
  </si>
  <si>
    <t>sxmtxy.com.cn</t>
  </si>
  <si>
    <t>shoretel.com</t>
  </si>
  <si>
    <t>20megsfree.com</t>
  </si>
  <si>
    <t>sbc.com</t>
  </si>
  <si>
    <t>freelists.org</t>
  </si>
  <si>
    <t>tamron.com</t>
  </si>
  <si>
    <t>webrtc.org</t>
  </si>
  <si>
    <t>sndimg.com</t>
  </si>
  <si>
    <t>homolaicus.com</t>
  </si>
  <si>
    <t>scouts.org.uk</t>
  </si>
  <si>
    <t>mediatektur.net</t>
  </si>
  <si>
    <t>frankraffaeleandsons.com</t>
  </si>
  <si>
    <t>fotostrana.ru</t>
  </si>
  <si>
    <t>menstrauma.org</t>
  </si>
  <si>
    <t>zhihuangjin.com</t>
  </si>
  <si>
    <t>eightforums.com</t>
  </si>
  <si>
    <t>lowest-price20mgtadalafil.mobi</t>
  </si>
  <si>
    <t>saclongchamp-solde.fr</t>
  </si>
  <si>
    <t>yamanashi.ac.jp</t>
  </si>
  <si>
    <t>sanyo.co.jp</t>
  </si>
  <si>
    <t>wiener-staatsoper.at</t>
  </si>
  <si>
    <t>mednet.mw</t>
  </si>
  <si>
    <t>mw</t>
  </si>
  <si>
    <t>whatsonstage.com</t>
  </si>
  <si>
    <t>mostateparks.com</t>
  </si>
  <si>
    <t>gen-gaming.com</t>
  </si>
  <si>
    <t>bobevans.com</t>
  </si>
  <si>
    <t>copper.org</t>
  </si>
  <si>
    <t>w.pw</t>
  </si>
  <si>
    <t>thenewsmarket.com</t>
  </si>
  <si>
    <t>veuveclicquot.com</t>
  </si>
  <si>
    <t>getglue.com</t>
  </si>
  <si>
    <t>jnd.org</t>
  </si>
  <si>
    <t>rusi.org</t>
  </si>
  <si>
    <t>web.net</t>
  </si>
  <si>
    <t>statuspage.io</t>
  </si>
  <si>
    <t>laietania.cat</t>
  </si>
  <si>
    <t>theaagroup.org</t>
  </si>
  <si>
    <t>91jm.com</t>
  </si>
  <si>
    <t>moscabianca.info</t>
  </si>
  <si>
    <t>albumville.ru</t>
  </si>
  <si>
    <t>centralparkintl.com</t>
  </si>
  <si>
    <t>true-religionjeans.net.co</t>
  </si>
  <si>
    <t>healthoo.com</t>
  </si>
  <si>
    <t>eatthis.com</t>
  </si>
  <si>
    <t>college-essay-helper.com</t>
  </si>
  <si>
    <t>kmu.edu.tw</t>
  </si>
  <si>
    <t>osho.com</t>
  </si>
  <si>
    <t>getkahoot.com</t>
  </si>
  <si>
    <t>ocadu.ca</t>
  </si>
  <si>
    <t>leguagua.com</t>
  </si>
  <si>
    <t>mbbbs.net</t>
  </si>
  <si>
    <t>biz.ly</t>
  </si>
  <si>
    <t>mailtrack.io</t>
  </si>
  <si>
    <t>episerver.com</t>
  </si>
  <si>
    <t>barrick.com</t>
  </si>
  <si>
    <t>dillinger.io</t>
  </si>
  <si>
    <t>costhelper.com</t>
  </si>
  <si>
    <t>xiaopi.com</t>
  </si>
  <si>
    <t>finanztip.de</t>
  </si>
  <si>
    <t>conceptdraw.com</t>
  </si>
  <si>
    <t>elizabethannedesigns.com</t>
  </si>
  <si>
    <t>go108.com.cn</t>
  </si>
  <si>
    <t>mvs.gov.ua</t>
  </si>
  <si>
    <t>magzter.com</t>
  </si>
  <si>
    <t>albumrain.ru</t>
  </si>
  <si>
    <t>bttavanco.com</t>
  </si>
  <si>
    <t>hznu.edu.cn</t>
  </si>
  <si>
    <t>audionhosting.com</t>
  </si>
  <si>
    <t>pharmacyonline-canada.mobi</t>
  </si>
  <si>
    <t>rethink.org</t>
  </si>
  <si>
    <t>zgjtb.com</t>
  </si>
  <si>
    <t>youredm.com</t>
  </si>
  <si>
    <t>pop-photo.com.cn</t>
  </si>
  <si>
    <t>teddycan.com</t>
  </si>
  <si>
    <t>kite-rzn.ru</t>
  </si>
  <si>
    <t>www.iphone6cases.us.com</t>
  </si>
  <si>
    <t>nxtgen.tk</t>
  </si>
  <si>
    <t>firstenergycorp.com</t>
  </si>
  <si>
    <t>michael-kors.ca</t>
  </si>
  <si>
    <t>dialogic.com</t>
  </si>
  <si>
    <t>douyutv.com</t>
  </si>
  <si>
    <t>tdspedia.com</t>
  </si>
  <si>
    <t>flhair.at</t>
  </si>
  <si>
    <t>podfm.ru</t>
  </si>
  <si>
    <t>inoplugs.com</t>
  </si>
  <si>
    <t>yalishotel.gr</t>
  </si>
  <si>
    <t>ncdiy.com</t>
  </si>
  <si>
    <t>zdravenews.net</t>
  </si>
  <si>
    <t>gsildenafila.com</t>
  </si>
  <si>
    <t>abrasifs-france.fr</t>
  </si>
  <si>
    <t>steklorostov.ru</t>
  </si>
  <si>
    <t>tnbz.com</t>
  </si>
  <si>
    <t>xici800.cn</t>
  </si>
  <si>
    <t>tourspaine.ru</t>
  </si>
  <si>
    <t>gala.fr</t>
  </si>
  <si>
    <t>via3indian.com</t>
  </si>
  <si>
    <t>gadventures.com</t>
  </si>
  <si>
    <t>iecpack.com</t>
  </si>
  <si>
    <t>withoutadoctorsprescription.com</t>
  </si>
  <si>
    <t>theravengroup.org</t>
  </si>
  <si>
    <t>csvw.com</t>
  </si>
  <si>
    <t>hld.gov.cn</t>
  </si>
  <si>
    <t>loansolobest.com</t>
  </si>
  <si>
    <t>whitechapelgallery.org</t>
  </si>
  <si>
    <t>buyacialisonline.com</t>
  </si>
  <si>
    <t>emeditor.com</t>
  </si>
  <si>
    <t>lasix-onlinefurosemide.mobi</t>
  </si>
  <si>
    <t>cheapest-price100mg-doxycycline.mobi</t>
  </si>
  <si>
    <t>craftpe.com</t>
  </si>
  <si>
    <t>snow.com</t>
  </si>
  <si>
    <t>465300.com</t>
  </si>
  <si>
    <t>ffshrine.org</t>
  </si>
  <si>
    <t>michaelkorsoutletonlinepro.us</t>
  </si>
  <si>
    <t>wtopnews.com</t>
  </si>
  <si>
    <t>hewlett.org</t>
  </si>
  <si>
    <t>kwintessential.co.uk</t>
  </si>
  <si>
    <t>crazymonkeygames.com</t>
  </si>
  <si>
    <t>24log.ru</t>
  </si>
  <si>
    <t>mpips.gov.pl</t>
  </si>
  <si>
    <t>hbrc.com</t>
  </si>
  <si>
    <t>4-user.de</t>
  </si>
  <si>
    <t>ilgiorno.it</t>
  </si>
  <si>
    <t>bitscn.com</t>
  </si>
  <si>
    <t>hbcnc.edu.cn</t>
  </si>
  <si>
    <t>raysu.com</t>
  </si>
  <si>
    <t>marvin.com</t>
  </si>
  <si>
    <t>hnctcm.edu.cn</t>
  </si>
  <si>
    <t>game.com.cn</t>
  </si>
  <si>
    <t>1news.az</t>
  </si>
  <si>
    <t>framasoft.net</t>
  </si>
  <si>
    <t>theamericangenius.com</t>
  </si>
  <si>
    <t>pamplinmedia.com</t>
  </si>
  <si>
    <t>forumjuara.com</t>
  </si>
  <si>
    <t>yellow.co.nz</t>
  </si>
  <si>
    <t>doanessays.com</t>
  </si>
  <si>
    <t>myjc123.com</t>
  </si>
  <si>
    <t>planetthompson.com</t>
  </si>
  <si>
    <t>sscnapoli.it</t>
  </si>
  <si>
    <t>quickonlinetips.com</t>
  </si>
  <si>
    <t>pointstreak.com</t>
  </si>
  <si>
    <t>afscme.org</t>
  </si>
  <si>
    <t>boostmobile.com</t>
  </si>
  <si>
    <t>fromthewilderness.com</t>
  </si>
  <si>
    <t>cnnsi.com</t>
  </si>
  <si>
    <t>yatedo.com</t>
  </si>
  <si>
    <t>aboutmcdonalds.com</t>
  </si>
  <si>
    <t>theclimategroup.org</t>
  </si>
  <si>
    <t>immage.de</t>
  </si>
  <si>
    <t>ynxing03.com</t>
  </si>
  <si>
    <t>shawandcompany.co.uk</t>
  </si>
  <si>
    <t>1mobile.com</t>
  </si>
  <si>
    <t>tecnomyl.com.mx</t>
  </si>
  <si>
    <t>zgconsult.com.ua</t>
  </si>
  <si>
    <t>untieduniverse.com</t>
  </si>
  <si>
    <t>thehawkeyetraders.com</t>
  </si>
  <si>
    <t>5mg-tadalafilcanadian.mobi</t>
  </si>
  <si>
    <t>timetraveleroutfitters.com</t>
  </si>
  <si>
    <t>gomighty.com</t>
  </si>
  <si>
    <t>bikeportland.org</t>
  </si>
  <si>
    <t>members.msn.com</t>
  </si>
  <si>
    <t>028ccbj.com</t>
  </si>
  <si>
    <t>levitravardenafilbuy.net</t>
  </si>
  <si>
    <t>assaultnation.net</t>
  </si>
  <si>
    <t>urlmicro.me</t>
  </si>
  <si>
    <t>rolexwatchout.com</t>
  </si>
  <si>
    <t>sengpielaudio.com</t>
  </si>
  <si>
    <t>tvadultdvd.com</t>
  </si>
  <si>
    <t>cpimobi.com</t>
  </si>
  <si>
    <t>dinero.com</t>
  </si>
  <si>
    <t>excellent-thing.ru</t>
  </si>
  <si>
    <t>ukw.edu.pl</t>
  </si>
  <si>
    <t>aloha.net</t>
  </si>
  <si>
    <t>businessawardseurope.com</t>
  </si>
  <si>
    <t>acidtests.org</t>
  </si>
  <si>
    <t>asesoriadietetica.com</t>
  </si>
  <si>
    <t>u-n-a.ru</t>
  </si>
  <si>
    <t>tiendaropadeninos.com</t>
  </si>
  <si>
    <t>house-of-harmony.com</t>
  </si>
  <si>
    <t>winxuan.com</t>
  </si>
  <si>
    <t>catti.net.cn</t>
  </si>
  <si>
    <t>therapeutenmarkt.de</t>
  </si>
  <si>
    <t>khanhthinh.com</t>
  </si>
  <si>
    <t>vardenafillevitra20mg.mobi</t>
  </si>
  <si>
    <t>ramadaplazabucharest.ro</t>
  </si>
  <si>
    <t>ufsm.br</t>
  </si>
  <si>
    <t>scitechdaily.com</t>
  </si>
  <si>
    <t>hongkongfp.com</t>
  </si>
  <si>
    <t>velirs.com</t>
  </si>
  <si>
    <t>takimag.com</t>
  </si>
  <si>
    <t>dapoxetine-genericpriligy.mobi</t>
  </si>
  <si>
    <t>riftgame.com</t>
  </si>
  <si>
    <t>asianfoodstuff.com</t>
  </si>
  <si>
    <t>ditto.com</t>
  </si>
  <si>
    <t>runboard.com</t>
  </si>
  <si>
    <t>openttd.org</t>
  </si>
  <si>
    <t>capital.de</t>
  </si>
  <si>
    <t>vwrevolution.com</t>
  </si>
  <si>
    <t>kimia.ir</t>
  </si>
  <si>
    <t>sandrpcrepair.com</t>
  </si>
  <si>
    <t>lusciousfresh.com</t>
  </si>
  <si>
    <t>hengyang.gov.cn</t>
  </si>
  <si>
    <t>egmcartech.com</t>
  </si>
  <si>
    <t>fips.ru</t>
  </si>
  <si>
    <t>outletcanadagoose.com.co</t>
  </si>
  <si>
    <t>oneplace.com</t>
  </si>
  <si>
    <t>voicethepeople.com</t>
  </si>
  <si>
    <t>t-com.de</t>
  </si>
  <si>
    <t>allergyuk.org</t>
  </si>
  <si>
    <t>ghd-hair-straighteners.org.uk</t>
  </si>
  <si>
    <t>peashare.com</t>
  </si>
  <si>
    <t>533866.com</t>
  </si>
  <si>
    <t>wedding--dresses.net</t>
  </si>
  <si>
    <t>ijdesign.org</t>
  </si>
  <si>
    <t>enoughproject.org</t>
  </si>
  <si>
    <t>cheapjordan13.com</t>
  </si>
  <si>
    <t>jcb.com</t>
  </si>
  <si>
    <t>ospreypacks.com</t>
  </si>
  <si>
    <t>ecamm.com</t>
  </si>
  <si>
    <t>campanile.com</t>
  </si>
  <si>
    <t>cdxxxx.com</t>
  </si>
  <si>
    <t>bigbuckbunny.org</t>
  </si>
  <si>
    <t>mini.com</t>
  </si>
  <si>
    <t>eldis.org</t>
  </si>
  <si>
    <t>vjia.com</t>
  </si>
  <si>
    <t>bufsiz.jp</t>
  </si>
  <si>
    <t>pakutaso.com</t>
  </si>
  <si>
    <t>ye-lv-su.com</t>
  </si>
  <si>
    <t>jsw577.com</t>
  </si>
  <si>
    <t>pizza-sushishop.ru</t>
  </si>
  <si>
    <t>president.gov.by</t>
  </si>
  <si>
    <t>7days.ru</t>
  </si>
  <si>
    <t>sme.gov.cn</t>
  </si>
  <si>
    <t>l-club.kz</t>
  </si>
  <si>
    <t>kogan.com</t>
  </si>
  <si>
    <t>bjjqpx.com</t>
  </si>
  <si>
    <t>fivefingersshoes.org</t>
  </si>
  <si>
    <t>dolce-and-gabbana.org</t>
  </si>
  <si>
    <t>newsgd.com</t>
  </si>
  <si>
    <t>cookpolitical.com</t>
  </si>
  <si>
    <t>saratogian.com</t>
  </si>
  <si>
    <t>studyblue.com</t>
  </si>
  <si>
    <t>hrmagazine.co.uk</t>
  </si>
  <si>
    <t>cakart.in</t>
  </si>
  <si>
    <t>jaxboards.com</t>
  </si>
  <si>
    <t>fhi360.org</t>
  </si>
  <si>
    <t>northcountyspeech.com</t>
  </si>
  <si>
    <t>concrete.org</t>
  </si>
  <si>
    <t>bluemix.net</t>
  </si>
  <si>
    <t>rpm.org</t>
  </si>
  <si>
    <t>bus.gov.ru</t>
  </si>
  <si>
    <t>gui-design.de</t>
  </si>
  <si>
    <t>plarainter.com</t>
  </si>
  <si>
    <t>limitedrun.com</t>
  </si>
  <si>
    <t>itadalafil.com</t>
  </si>
  <si>
    <t>mundojovemturismo.com.br</t>
  </si>
  <si>
    <t>salonparadiso.ro</t>
  </si>
  <si>
    <t>turismotarapototours.com</t>
  </si>
  <si>
    <t>tgswfastcashloans.com</t>
  </si>
  <si>
    <t>tandtdecorators.com</t>
  </si>
  <si>
    <t>gourmetsleuth.com</t>
  </si>
  <si>
    <t>mpchouses.com</t>
  </si>
  <si>
    <t>ianleaftax.com</t>
  </si>
  <si>
    <t>stronglifts.com</t>
  </si>
  <si>
    <t>policeezine.com</t>
  </si>
  <si>
    <t>92xm.com</t>
  </si>
  <si>
    <t>halleonard.com</t>
  </si>
  <si>
    <t>ciprofloxacin500mgbuy.mobi</t>
  </si>
  <si>
    <t>itakademia.bg</t>
  </si>
  <si>
    <t>sweden.gov.se</t>
  </si>
  <si>
    <t>keil.com</t>
  </si>
  <si>
    <t>franklincovey.com</t>
  </si>
  <si>
    <t>zombiesrungame.com</t>
  </si>
  <si>
    <t>chatham.edu</t>
  </si>
  <si>
    <t>mot.com</t>
  </si>
  <si>
    <t>xdcy0757.com</t>
  </si>
  <si>
    <t>hitfile.net</t>
  </si>
  <si>
    <t>gianteagle.com</t>
  </si>
  <si>
    <t>fetedubois.fr</t>
  </si>
  <si>
    <t>dbeyes.com</t>
  </si>
  <si>
    <t>hamburg-airport.de</t>
  </si>
  <si>
    <t>mrtbil.com.tr</t>
  </si>
  <si>
    <t>globallogisticservice.com</t>
  </si>
  <si>
    <t>viagra100mg-canada.mobi</t>
  </si>
  <si>
    <t>huomao.com</t>
  </si>
  <si>
    <t>treeboo.org</t>
  </si>
  <si>
    <t>kreditsucheratgeber.pw</t>
  </si>
  <si>
    <t>stjohnstn.org</t>
  </si>
  <si>
    <t>anstoss4-planet.de</t>
  </si>
  <si>
    <t>syllabus2calendar.com</t>
  </si>
  <si>
    <t>hackss.net</t>
  </si>
  <si>
    <t>dansko-shoes.org</t>
  </si>
  <si>
    <t>moes.com</t>
  </si>
  <si>
    <t>seafoodwatch.org</t>
  </si>
  <si>
    <t>ardawigs.net</t>
  </si>
  <si>
    <t>samitm.ir</t>
  </si>
  <si>
    <t>postach.io</t>
  </si>
  <si>
    <t>knox.edu</t>
  </si>
  <si>
    <t>longreads.com</t>
  </si>
  <si>
    <t>kerngoldenempire.com</t>
  </si>
  <si>
    <t>expertlaw.com</t>
  </si>
  <si>
    <t>buildwithchrome.com</t>
  </si>
  <si>
    <t>shinchosha.co.jp</t>
  </si>
  <si>
    <t>guailing.com</t>
  </si>
  <si>
    <t>penizenadarky.cz</t>
  </si>
  <si>
    <t>talkeo.org</t>
  </si>
  <si>
    <t>phoenixsoundandlighting.com</t>
  </si>
  <si>
    <t>hsbank.com.cn</t>
  </si>
  <si>
    <t>v9withoutprescription.com</t>
  </si>
  <si>
    <t>advance-egypt.com</t>
  </si>
  <si>
    <t>constructoraurbanambsas.com</t>
  </si>
  <si>
    <t>caissa.com.cn</t>
  </si>
  <si>
    <t>uswa.edu.pk</t>
  </si>
  <si>
    <t>investigativeproject.org</t>
  </si>
  <si>
    <t>zaobao.com.sg</t>
  </si>
  <si>
    <t>ynws.gov.cn</t>
  </si>
  <si>
    <t>fronius.com</t>
  </si>
  <si>
    <t>allfulldownload.com</t>
  </si>
  <si>
    <t>grimsbytelegraph.co.uk</t>
  </si>
  <si>
    <t>comptatributs.com</t>
  </si>
  <si>
    <t>animalgenome.org</t>
  </si>
  <si>
    <t>pokemonkorea.net</t>
  </si>
  <si>
    <t>marketingfundamentals.com</t>
  </si>
  <si>
    <t>tiffany-und-co.de</t>
  </si>
  <si>
    <t>sherrishepherdwigs.net</t>
  </si>
  <si>
    <t>bsu.edu.ru</t>
  </si>
  <si>
    <t>nsopw.gov</t>
  </si>
  <si>
    <t>ctv.com.tw</t>
  </si>
  <si>
    <t>iot101.com</t>
  </si>
  <si>
    <t>six-swiss-exchange.com</t>
  </si>
  <si>
    <t>unrealtournament.com</t>
  </si>
  <si>
    <t>foxytunes.com</t>
  </si>
  <si>
    <t>healthdatamanagement.com</t>
  </si>
  <si>
    <t>brave.com</t>
  </si>
  <si>
    <t>foldoc.org</t>
  </si>
  <si>
    <t>kaminmontaj.ru</t>
  </si>
  <si>
    <t>brgi1.org</t>
  </si>
  <si>
    <t>supei.com</t>
  </si>
  <si>
    <t>burberryoutlet-online.net.co</t>
  </si>
  <si>
    <t>azithrovlad.com</t>
  </si>
  <si>
    <t>viaonline24.com</t>
  </si>
  <si>
    <t>noveskeforum.com</t>
  </si>
  <si>
    <t>yikyakforum.com</t>
  </si>
  <si>
    <t>sexgalleries.top</t>
  </si>
  <si>
    <t>cssdesignawards.com</t>
  </si>
  <si>
    <t>tbbet1988.com</t>
  </si>
  <si>
    <t>limberauto.com</t>
  </si>
  <si>
    <t>gbv.de</t>
  </si>
  <si>
    <t>hbylpay.com</t>
  </si>
  <si>
    <t>propeciaonlinebuy.mobi</t>
  </si>
  <si>
    <t>bionyfiken.se</t>
  </si>
  <si>
    <t>cialis-genericlowestprice.mobi</t>
  </si>
  <si>
    <t>chinaunionpay.com</t>
  </si>
  <si>
    <t>iaff.org</t>
  </si>
  <si>
    <t>worldwar1.com</t>
  </si>
  <si>
    <t>piwko.pl</t>
  </si>
  <si>
    <t>nvsos.gov</t>
  </si>
  <si>
    <t>e138168.com</t>
  </si>
  <si>
    <t>dreamincode.net</t>
  </si>
  <si>
    <t>taobaohulian.com</t>
  </si>
  <si>
    <t>car-hifi-radio-adapter.eu</t>
  </si>
  <si>
    <t>yonkis.com</t>
  </si>
  <si>
    <t>cleantech.com</t>
  </si>
  <si>
    <t>onsizzle.com</t>
  </si>
  <si>
    <t>govyi.com</t>
  </si>
  <si>
    <t>sxnu.edu.cn</t>
  </si>
  <si>
    <t>canadianonlinepharmacieswww.com</t>
  </si>
  <si>
    <t>viagra-buy-online.mobi</t>
  </si>
  <si>
    <t>esp.br</t>
  </si>
  <si>
    <t>al-hoceima.net</t>
  </si>
  <si>
    <t>investorsinpeople.com</t>
  </si>
  <si>
    <t>erotrik.ru</t>
  </si>
  <si>
    <t>primagames.com</t>
  </si>
  <si>
    <t>freep.cn</t>
  </si>
  <si>
    <t>hechibbs.com</t>
  </si>
  <si>
    <t>uboomerutv.com</t>
  </si>
  <si>
    <t>stantec.com</t>
  </si>
  <si>
    <t>dirtydoubledozen.com</t>
  </si>
  <si>
    <t>universalproducts.ie</t>
  </si>
  <si>
    <t>kulyba.ru</t>
  </si>
  <si>
    <t>trxtraining.com</t>
  </si>
  <si>
    <t>citylights.com</t>
  </si>
  <si>
    <t>mycheapnfljerseys.com</t>
  </si>
  <si>
    <t>hyperdunk.us</t>
  </si>
  <si>
    <t>venturacountystar.com</t>
  </si>
  <si>
    <t>miningweekly.com</t>
  </si>
  <si>
    <t>singpost.com</t>
  </si>
  <si>
    <t>323944.com</t>
  </si>
  <si>
    <t>njlxl2011.com</t>
  </si>
  <si>
    <t>uniklinik-freiburg.de</t>
  </si>
  <si>
    <t>tipnut.com</t>
  </si>
  <si>
    <t>biolablab.com.br</t>
  </si>
  <si>
    <t>menatwork.com.ng</t>
  </si>
  <si>
    <t>perfeitaismo.com.br</t>
  </si>
  <si>
    <t>symphonydidit.com</t>
  </si>
  <si>
    <t>superoffer.biz</t>
  </si>
  <si>
    <t>wababaseball.com</t>
  </si>
  <si>
    <t>mysupermarket.co.uk</t>
  </si>
  <si>
    <t>anabolic-muscle.com</t>
  </si>
  <si>
    <t>novy.tv</t>
  </si>
  <si>
    <t>grasscity.com</t>
  </si>
  <si>
    <t>tucando.com</t>
  </si>
  <si>
    <t>ashmolean.org</t>
  </si>
  <si>
    <t>nikeairmax.org.uk</t>
  </si>
  <si>
    <t>furscity.com</t>
  </si>
  <si>
    <t>topgolf.com</t>
  </si>
  <si>
    <t>hardwarecanucks.com</t>
  </si>
  <si>
    <t>sarenza.com</t>
  </si>
  <si>
    <t>westchestergov.com</t>
  </si>
  <si>
    <t>jckonline.com</t>
  </si>
  <si>
    <t>sagradafamilia.cat</t>
  </si>
  <si>
    <t>hpc.ru</t>
  </si>
  <si>
    <t>landoverbaptist.org</t>
  </si>
  <si>
    <t>jingproject.com</t>
  </si>
  <si>
    <t>actionbioscience.org</t>
  </si>
  <si>
    <t>interop.com</t>
  </si>
  <si>
    <t>0756tong.com</t>
  </si>
  <si>
    <t>shundetan.org</t>
  </si>
  <si>
    <t>heidelberg.de</t>
  </si>
  <si>
    <t>farmaglamour.com</t>
  </si>
  <si>
    <t>casadocampo.org</t>
  </si>
  <si>
    <t>etehadiehmfe.ir</t>
  </si>
  <si>
    <t>pixel4it.com</t>
  </si>
  <si>
    <t>voice-online.co.uk</t>
  </si>
  <si>
    <t>online-levitra20mg.mobi</t>
  </si>
  <si>
    <t>bct.com.ua</t>
  </si>
  <si>
    <t>conservativehome.com</t>
  </si>
  <si>
    <t>suenosenazucar.com</t>
  </si>
  <si>
    <t>champssports.com</t>
  </si>
  <si>
    <t>foam.org</t>
  </si>
  <si>
    <t>przemysl.pl</t>
  </si>
  <si>
    <t>daijiworld.com</t>
  </si>
  <si>
    <t>cpinetworks-reviews.com</t>
  </si>
  <si>
    <t>medtlt.ru</t>
  </si>
  <si>
    <t>visualplant.club</t>
  </si>
  <si>
    <t>randomhouse.co.uk</t>
  </si>
  <si>
    <t>bastyr.edu</t>
  </si>
  <si>
    <t>gamesurge.net</t>
  </si>
  <si>
    <t>boomsj.com</t>
  </si>
  <si>
    <t>buyusa.gov</t>
  </si>
  <si>
    <t>jcvi.org</t>
  </si>
  <si>
    <t>blackle.com</t>
  </si>
  <si>
    <t>znds.com</t>
  </si>
  <si>
    <t>genealogy.net</t>
  </si>
  <si>
    <t>indianrailways.gov.in</t>
  </si>
  <si>
    <t>gioielleriamarletta.it</t>
  </si>
  <si>
    <t>wokeji.com</t>
  </si>
  <si>
    <t>ckta.org</t>
  </si>
  <si>
    <t>nexcess.net</t>
  </si>
  <si>
    <t>airbnb.ru</t>
  </si>
  <si>
    <t>elephant-sky.com</t>
  </si>
  <si>
    <t>nascentedovelhochico.com.br</t>
  </si>
  <si>
    <t>500mgantibiotic-flagyl.mobi</t>
  </si>
  <si>
    <t>buyviagraonlinecrx.com</t>
  </si>
  <si>
    <t>sportinfo.com.br</t>
  </si>
  <si>
    <t>crisppros.com</t>
  </si>
  <si>
    <t>directive51.fr</t>
  </si>
  <si>
    <t>ticketmaster.ie</t>
  </si>
  <si>
    <t>canadaviagravscialis.com</t>
  </si>
  <si>
    <t>phlebolog.com.ua</t>
  </si>
  <si>
    <t>521cooking.com</t>
  </si>
  <si>
    <t>cialis20mgbuy.mobi</t>
  </si>
  <si>
    <t>generic-cialis-lowestprice.mobi</t>
  </si>
  <si>
    <t>pvm.org</t>
  </si>
  <si>
    <t>crowdmap.com</t>
  </si>
  <si>
    <t>wilx.com</t>
  </si>
  <si>
    <t>abbeyroad.com</t>
  </si>
  <si>
    <t>imm.io</t>
  </si>
  <si>
    <t>ses.com</t>
  </si>
  <si>
    <t>frostscience.org</t>
  </si>
  <si>
    <t>cnu.edu</t>
  </si>
  <si>
    <t>mfcr.cz</t>
  </si>
  <si>
    <t>local.ch</t>
  </si>
  <si>
    <t>v2cheaponline.com</t>
  </si>
  <si>
    <t>canarias7.es</t>
  </si>
  <si>
    <t>jc.net.cn</t>
  </si>
  <si>
    <t>hardsextube.com</t>
  </si>
  <si>
    <t>cathkidston.com</t>
  </si>
  <si>
    <t>medguru.ie</t>
  </si>
  <si>
    <t>citticaffe.co.kr</t>
  </si>
  <si>
    <t>cristal-games.de</t>
  </si>
  <si>
    <t>dailyemerald.com</t>
  </si>
  <si>
    <t>ghostwritingagentur.de</t>
  </si>
  <si>
    <t>galaxyleisuretoursja.com</t>
  </si>
  <si>
    <t>viet-teen.com</t>
  </si>
  <si>
    <t>wap.mu</t>
  </si>
  <si>
    <t>pcut.su</t>
  </si>
  <si>
    <t>ocaoimh.ie</t>
  </si>
  <si>
    <t>unsa.ba</t>
  </si>
  <si>
    <t>wbr.com</t>
  </si>
  <si>
    <t>bubumaobbs.com</t>
  </si>
  <si>
    <t>oaoa.com</t>
  </si>
  <si>
    <t>idahopress.com</t>
  </si>
  <si>
    <t>eastoftheweb.com</t>
  </si>
  <si>
    <t>retaildesignblog.net</t>
  </si>
  <si>
    <t>9292ov.nl</t>
  </si>
  <si>
    <t>parp.gov.pl</t>
  </si>
  <si>
    <t>hpplus.jp</t>
  </si>
  <si>
    <t>forexpf.ru</t>
  </si>
  <si>
    <t>fichier-pdf.fr</t>
  </si>
  <si>
    <t>dara-groups.com</t>
  </si>
  <si>
    <t>vagas.com.br</t>
  </si>
  <si>
    <t>songhorde.ru</t>
  </si>
  <si>
    <t>livermorerecycling.com</t>
  </si>
  <si>
    <t>allostropos.gr</t>
  </si>
  <si>
    <t>cia2online.com</t>
  </si>
  <si>
    <t>pg-ls.com</t>
  </si>
  <si>
    <t>dobrywizerunek.pl</t>
  </si>
  <si>
    <t>publicsenat.fr</t>
  </si>
  <si>
    <t>consulentionline.org</t>
  </si>
  <si>
    <t>webutation.net</t>
  </si>
  <si>
    <t>telepolis.com</t>
  </si>
  <si>
    <t>hustwit.com</t>
  </si>
  <si>
    <t>dali521.com</t>
  </si>
  <si>
    <t>discountsildenafilonline.com</t>
  </si>
  <si>
    <t>translink.ca</t>
  </si>
  <si>
    <t>reversephonelookup.bid</t>
  </si>
  <si>
    <t>insyss.co.uk</t>
  </si>
  <si>
    <t>listgeeks.com</t>
  </si>
  <si>
    <t>shiga-u.ac.jp</t>
  </si>
  <si>
    <t>kotaku.co.uk</t>
  </si>
  <si>
    <t>akarmayoga.com</t>
  </si>
  <si>
    <t>openwetware.org</t>
  </si>
  <si>
    <t>aijiubang.cn</t>
  </si>
  <si>
    <t>casio-intl.com</t>
  </si>
  <si>
    <t>brandonsun.com</t>
  </si>
  <si>
    <t>unsystem.org</t>
  </si>
  <si>
    <t>zgzyz.org.cn</t>
  </si>
  <si>
    <t>orphus.ru</t>
  </si>
  <si>
    <t>7i24.com</t>
  </si>
  <si>
    <t>deutsche-startups.de</t>
  </si>
  <si>
    <t>66mr.cn</t>
  </si>
  <si>
    <t>bidchance.com</t>
  </si>
  <si>
    <t>prevem.mx</t>
  </si>
  <si>
    <t>sebi.gov.in</t>
  </si>
  <si>
    <t>colegihum.com.mx</t>
  </si>
  <si>
    <t>mamaslesbianas.org</t>
  </si>
  <si>
    <t>kmnl-ri.com</t>
  </si>
  <si>
    <t>hdzxw.com</t>
  </si>
  <si>
    <t>spme.by</t>
  </si>
  <si>
    <t>fsfund.com</t>
  </si>
  <si>
    <t>deu.edu.tr</t>
  </si>
  <si>
    <t>zgcy.gov.cn</t>
  </si>
  <si>
    <t>aford.net</t>
  </si>
  <si>
    <t>uni-hd.de</t>
  </si>
  <si>
    <t>sweteez.com</t>
  </si>
  <si>
    <t>xsbb.nl</t>
  </si>
  <si>
    <t>societalnetwork.com</t>
  </si>
  <si>
    <t>dudadiesel.com</t>
  </si>
  <si>
    <t>c21stores.com</t>
  </si>
  <si>
    <t>online20mglevitra.mobi</t>
  </si>
  <si>
    <t>bestessay4u.info</t>
  </si>
  <si>
    <t>salomon-shoes.net</t>
  </si>
  <si>
    <t>ro-zero.com</t>
  </si>
  <si>
    <t>peoplesworld.org</t>
  </si>
  <si>
    <t>iclnet.org</t>
  </si>
  <si>
    <t>microsoft-news.com</t>
  </si>
  <si>
    <t>geolsoc.org.uk</t>
  </si>
  <si>
    <t>yc1555.com</t>
  </si>
  <si>
    <t>goteamspeak.com</t>
  </si>
  <si>
    <t>challenge.gov</t>
  </si>
  <si>
    <t>eyezmaze.com</t>
  </si>
  <si>
    <t>acor.org</t>
  </si>
  <si>
    <t>expertvillage.com</t>
  </si>
  <si>
    <t>susx.ac.uk</t>
  </si>
  <si>
    <t>wwf.it</t>
  </si>
  <si>
    <t>ooreka.fr</t>
  </si>
  <si>
    <t>gdzlmz.com.cn</t>
  </si>
  <si>
    <t>guidechem.com</t>
  </si>
  <si>
    <t>mlcalc.com</t>
  </si>
  <si>
    <t>artistpod.ru</t>
  </si>
  <si>
    <t>ahfc.gov.cn</t>
  </si>
  <si>
    <t>names.co.uk</t>
  </si>
  <si>
    <t>franchgo.ru</t>
  </si>
  <si>
    <t>unimale.com</t>
  </si>
  <si>
    <t>sunnewsonline.com</t>
  </si>
  <si>
    <t>viagragas.com</t>
  </si>
  <si>
    <t>elwatan.com</t>
  </si>
  <si>
    <t>gram.pl</t>
  </si>
  <si>
    <t>modelaircraft.org</t>
  </si>
  <si>
    <t>bareescentuals.com</t>
  </si>
  <si>
    <t>koniecproblemu.pl</t>
  </si>
  <si>
    <t>amoxicillin-for-saleamoxil.mobi</t>
  </si>
  <si>
    <t>outdoors.org</t>
  </si>
  <si>
    <t>boylesports.com</t>
  </si>
  <si>
    <t>sampo.ru</t>
  </si>
  <si>
    <t>pgpartner.com</t>
  </si>
  <si>
    <t>myapple.pl</t>
  </si>
  <si>
    <t>kscbbs.com</t>
  </si>
  <si>
    <t>imanet.org</t>
  </si>
  <si>
    <t>freedict.com</t>
  </si>
  <si>
    <t>blogos.com</t>
  </si>
  <si>
    <t>rmv.de</t>
  </si>
  <si>
    <t>mybktouch.com</t>
  </si>
  <si>
    <t>salsk-sept.ru</t>
  </si>
  <si>
    <t>systempardazgil.com</t>
  </si>
  <si>
    <t>theabconline.org</t>
  </si>
  <si>
    <t>zaozhuang.gov.cn</t>
  </si>
  <si>
    <t>cheapcialisvnz.com</t>
  </si>
  <si>
    <t>louispalace.org</t>
  </si>
  <si>
    <t>buyviagraonlineomrx.com</t>
  </si>
  <si>
    <t>polo-ralphlauren.com.co</t>
  </si>
  <si>
    <t>how-to-increase-my-website-ranking.com</t>
  </si>
  <si>
    <t>nofaxpaydaynvz.com</t>
  </si>
  <si>
    <t>taylorguitars.com</t>
  </si>
  <si>
    <t>scielosp.org</t>
  </si>
  <si>
    <t>44t.in</t>
  </si>
  <si>
    <t>mekina.et</t>
  </si>
  <si>
    <t>et</t>
  </si>
  <si>
    <t>doxycycline100mg-order.mobi</t>
  </si>
  <si>
    <t>louis-vuitton-handbags.org.uk</t>
  </si>
  <si>
    <t>historyonthenet.com</t>
  </si>
  <si>
    <t>jang.com.pk</t>
  </si>
  <si>
    <t>makantime.com</t>
  </si>
  <si>
    <t>tamuk.edu</t>
  </si>
  <si>
    <t>chiefmartec.com</t>
  </si>
  <si>
    <t>kak-v-worde-excele.ru</t>
  </si>
  <si>
    <t>177817.com</t>
  </si>
  <si>
    <t>ritzthestar6.net</t>
  </si>
  <si>
    <t>macrium.com</t>
  </si>
  <si>
    <t>ronpaul.com</t>
  </si>
  <si>
    <t>datasheetarchive.com</t>
  </si>
  <si>
    <t>climatechange2013.org</t>
  </si>
  <si>
    <t>wildacres.info</t>
  </si>
  <si>
    <t>mp3route.ru</t>
  </si>
  <si>
    <t>freepressjournal.in</t>
  </si>
  <si>
    <t>100mgdoxycycline-hyclate.mobi</t>
  </si>
  <si>
    <t>thekidzpage.com</t>
  </si>
  <si>
    <t>viagrawithoutadoctorprescriptiontop.com</t>
  </si>
  <si>
    <t>totousa.com</t>
  </si>
  <si>
    <t>binghu123.com</t>
  </si>
  <si>
    <t>surviajes.cl</t>
  </si>
  <si>
    <t>bikez.com</t>
  </si>
  <si>
    <t>snncpshop.com</t>
  </si>
  <si>
    <t>reebok-shoes.net</t>
  </si>
  <si>
    <t>dollywood.com</t>
  </si>
  <si>
    <t>mxsponsor.com</t>
  </si>
  <si>
    <t>podcastalley.com</t>
  </si>
  <si>
    <t>free-excel.ru</t>
  </si>
  <si>
    <t>thuviencokhi.vn</t>
  </si>
  <si>
    <t>globalpropertyguide.com</t>
  </si>
  <si>
    <t>p-business.ru</t>
  </si>
  <si>
    <t>sparklit.com</t>
  </si>
  <si>
    <t>pharmacist.com</t>
  </si>
  <si>
    <t>technavio.com</t>
  </si>
  <si>
    <t>knewton.com</t>
  </si>
  <si>
    <t>wd40.com</t>
  </si>
  <si>
    <t>fusioncharts.com</t>
  </si>
  <si>
    <t>wieers.com</t>
  </si>
  <si>
    <t>jgk11.com</t>
  </si>
  <si>
    <t>joomspirit.com</t>
  </si>
  <si>
    <t>hbqnb.com</t>
  </si>
  <si>
    <t>vanosbruidsmodegroningen.nl</t>
  </si>
  <si>
    <t>carsforsale.com</t>
  </si>
  <si>
    <t>cineworld.co.uk</t>
  </si>
  <si>
    <t>sallyhansen.com</t>
  </si>
  <si>
    <t>z.cn</t>
  </si>
  <si>
    <t>gamestickers.store</t>
  </si>
  <si>
    <t>appsplit.com</t>
  </si>
  <si>
    <t>coolinfographics.com</t>
  </si>
  <si>
    <t>nike-mercurial.org</t>
  </si>
  <si>
    <t>speedkartsp.com.br</t>
  </si>
  <si>
    <t>metrarail.com</t>
  </si>
  <si>
    <t>mypcera.com</t>
  </si>
  <si>
    <t>gorodok.net</t>
  </si>
  <si>
    <t>rado.com</t>
  </si>
  <si>
    <t>univ-lemans.fr</t>
  </si>
  <si>
    <t>energycentral.com</t>
  </si>
  <si>
    <t>vrzone.com</t>
  </si>
  <si>
    <t>cbot.com</t>
  </si>
  <si>
    <t>megagroup.ru</t>
  </si>
  <si>
    <t>miledy.biz</t>
  </si>
  <si>
    <t>xzw.com</t>
  </si>
  <si>
    <t>scdaily.cn</t>
  </si>
  <si>
    <t>dayandnighttow.com</t>
  </si>
  <si>
    <t>ariapooshesh.com</t>
  </si>
  <si>
    <t>viagraonlineooo.com</t>
  </si>
  <si>
    <t>anfyteam.com</t>
  </si>
  <si>
    <t>1hai.cn</t>
  </si>
  <si>
    <t>paydayloansgas.com</t>
  </si>
  <si>
    <t>polooutlet.net.co</t>
  </si>
  <si>
    <t>sgnet.cc</t>
  </si>
  <si>
    <t>chaihuthuytinh.com</t>
  </si>
  <si>
    <t>thevoyeurblog.com</t>
  </si>
  <si>
    <t>spyphonetools.com</t>
  </si>
  <si>
    <t>yahoo.es</t>
  </si>
  <si>
    <t>furosemide-withoutprescription-lasix.mobi</t>
  </si>
  <si>
    <t>brainerddispatch.com</t>
  </si>
  <si>
    <t>justpokemon.com</t>
  </si>
  <si>
    <t>oakley--sunglasses.co.uk</t>
  </si>
  <si>
    <t>cheapest-onlinecialis.mobi</t>
  </si>
  <si>
    <t>nesa.io</t>
  </si>
  <si>
    <t>piaget.com</t>
  </si>
  <si>
    <t>gratefulness.org</t>
  </si>
  <si>
    <t>tinhouse.com</t>
  </si>
  <si>
    <t>westernaustralia.com</t>
  </si>
  <si>
    <t>csub.edu</t>
  </si>
  <si>
    <t>kingsofleon.com</t>
  </si>
  <si>
    <t>wchstv.com</t>
  </si>
  <si>
    <t>flygo.net</t>
  </si>
  <si>
    <t>jaycar.com.au</t>
  </si>
  <si>
    <t>jsperf.com</t>
  </si>
  <si>
    <t>pandawill.com</t>
  </si>
  <si>
    <t>userecho.com</t>
  </si>
  <si>
    <t>coni.it</t>
  </si>
  <si>
    <t>tabnak.ir</t>
  </si>
  <si>
    <t>wdwinfo.com</t>
  </si>
  <si>
    <t>houtbladi.ma</t>
  </si>
  <si>
    <t>buycia2.com</t>
  </si>
  <si>
    <t>leader-mutual.com</t>
  </si>
  <si>
    <t>lush.co.uk</t>
  </si>
  <si>
    <t>unifesp.br</t>
  </si>
  <si>
    <t>rizzoliusa.com</t>
  </si>
  <si>
    <t>vttc.gov.vn</t>
  </si>
  <si>
    <t>eicbs.com</t>
  </si>
  <si>
    <t>metservice.com</t>
  </si>
  <si>
    <t>rogazionisticn.it</t>
  </si>
  <si>
    <t>typecho.org</t>
  </si>
  <si>
    <t>statscrop.com</t>
  </si>
  <si>
    <t>laramedia.org</t>
  </si>
  <si>
    <t>sunrise-inc.co.jp</t>
  </si>
  <si>
    <t>good-food.com.cn</t>
  </si>
  <si>
    <t>shoprite.com</t>
  </si>
  <si>
    <t>imba.com</t>
  </si>
  <si>
    <t>vqronline.org</t>
  </si>
  <si>
    <t>ceatec.com</t>
  </si>
  <si>
    <t>cosmit.it</t>
  </si>
  <si>
    <t>torontopearson.com</t>
  </si>
  <si>
    <t>seo163.com</t>
  </si>
  <si>
    <t>clintonglobalinitiative.org</t>
  </si>
  <si>
    <t>leoburnett.com</t>
  </si>
  <si>
    <t>lon.ac.uk</t>
  </si>
  <si>
    <t>turizm.ru</t>
  </si>
  <si>
    <t>innere.com.br</t>
  </si>
  <si>
    <t>fisioalovera.es</t>
  </si>
  <si>
    <t>hyswj.cn</t>
  </si>
  <si>
    <t>kela.fi</t>
  </si>
  <si>
    <t>gamepur.com</t>
  </si>
  <si>
    <t>specsinteractive.com</t>
  </si>
  <si>
    <t>xaufe.edu.cn</t>
  </si>
  <si>
    <t>gimlipsko.com</t>
  </si>
  <si>
    <t>geardiary.com</t>
  </si>
  <si>
    <t>efektiv.hr</t>
  </si>
  <si>
    <t>ttrack.com.sa</t>
  </si>
  <si>
    <t>4000792770.com</t>
  </si>
  <si>
    <t>tjnservers.com</t>
  </si>
  <si>
    <t>harrods-london.co.uk</t>
  </si>
  <si>
    <t>fundacionpiesdescalzos.com</t>
  </si>
  <si>
    <t>birdeye.com</t>
  </si>
  <si>
    <t>learni.st</t>
  </si>
  <si>
    <t>kuaifa8.cc</t>
  </si>
  <si>
    <t>yitengruner.com</t>
  </si>
  <si>
    <t>daftpunk.com</t>
  </si>
  <si>
    <t>michaelkors.com.co</t>
  </si>
  <si>
    <t>michaelkorsoutlet.ca</t>
  </si>
  <si>
    <t>radio-adapter.eu</t>
  </si>
  <si>
    <t>xbiao.com</t>
  </si>
  <si>
    <t>ftw.jp</t>
  </si>
  <si>
    <t>mybakingaddiction.com</t>
  </si>
  <si>
    <t>idiva.com</t>
  </si>
  <si>
    <t>fastviagrawithoutadoctorprescription.com</t>
  </si>
  <si>
    <t>unschoolingnyc.net</t>
  </si>
  <si>
    <t>htw-berlin.de</t>
  </si>
  <si>
    <t>brd-x.com</t>
  </si>
  <si>
    <t>fuling.com</t>
  </si>
  <si>
    <t>technologoinc.com</t>
  </si>
  <si>
    <t>jscz.gov.cn</t>
  </si>
  <si>
    <t>china-cet.com</t>
  </si>
  <si>
    <t>rapidshare.ru</t>
  </si>
  <si>
    <t>weloveourgrandchildren.com</t>
  </si>
  <si>
    <t>tiffany-jewelry.com.co</t>
  </si>
  <si>
    <t>clarks.co.uk</t>
  </si>
  <si>
    <t>nic.it</t>
  </si>
  <si>
    <t>stanfordhealthcare.org</t>
  </si>
  <si>
    <t>t3enk.com</t>
  </si>
  <si>
    <t>surface.com</t>
  </si>
  <si>
    <t>cheapjerseystowholesale.com</t>
  </si>
  <si>
    <t>federation.edu.au</t>
  </si>
  <si>
    <t>team-6.jp</t>
  </si>
  <si>
    <t>maerkischeallgemeine.de</t>
  </si>
  <si>
    <t>qshexiang.com</t>
  </si>
  <si>
    <t>abtransport.fr</t>
  </si>
  <si>
    <t>am.gov.br</t>
  </si>
  <si>
    <t>luisachestile.com</t>
  </si>
  <si>
    <t>unionjackandjill.com</t>
  </si>
  <si>
    <t>vipkharid.com</t>
  </si>
  <si>
    <t>gigajob.com</t>
  </si>
  <si>
    <t>totalmotorcycle.com</t>
  </si>
  <si>
    <t>lovefoodhatewaste.com</t>
  </si>
  <si>
    <t>webasyst.net</t>
  </si>
  <si>
    <t>lauramercier.com</t>
  </si>
  <si>
    <t>researchbook.co</t>
  </si>
  <si>
    <t>sgu.ru</t>
  </si>
  <si>
    <t>flagyl-metronidazole-antibiotic.mobi</t>
  </si>
  <si>
    <t>gucci-taschen-outlet.de</t>
  </si>
  <si>
    <t>dakine.com</t>
  </si>
  <si>
    <t>lycaeum.org</t>
  </si>
  <si>
    <t>educatorstechnology.com</t>
  </si>
  <si>
    <t>www.gov.ie</t>
  </si>
  <si>
    <t>charmspandora-canada.com</t>
  </si>
  <si>
    <t>college-scholarships.com</t>
  </si>
  <si>
    <t>britac.ac.uk</t>
  </si>
  <si>
    <t>retsinformation.dk</t>
  </si>
  <si>
    <t>yumprint.com</t>
  </si>
  <si>
    <t>intoscana.it</t>
  </si>
  <si>
    <t>cctf.org.cn</t>
  </si>
  <si>
    <t>rhino-rope.com</t>
  </si>
  <si>
    <t>sinttesis.com</t>
  </si>
  <si>
    <t>agroconsulting.mn</t>
  </si>
  <si>
    <t>quickinsolutions.com</t>
  </si>
  <si>
    <t>xbus.cn</t>
  </si>
  <si>
    <t>mintrans.ru</t>
  </si>
  <si>
    <t>topgunsites.com</t>
  </si>
  <si>
    <t>zjtcm.net</t>
  </si>
  <si>
    <t>diaochapai.com</t>
  </si>
  <si>
    <t>mis23.de</t>
  </si>
  <si>
    <t>fpss.ru</t>
  </si>
  <si>
    <t>culvers.com</t>
  </si>
  <si>
    <t>energiasolare100.it</t>
  </si>
  <si>
    <t>alquds.co.uk</t>
  </si>
  <si>
    <t>spurs.sc</t>
  </si>
  <si>
    <t>unime.it</t>
  </si>
  <si>
    <t>hometownstations.com</t>
  </si>
  <si>
    <t>va88.cn</t>
  </si>
  <si>
    <t>canadabuy-pharmacy.mobi</t>
  </si>
  <si>
    <t>internetserver.xyz</t>
  </si>
  <si>
    <t>photoshoptutorials.ws</t>
  </si>
  <si>
    <t>circleofblue.org</t>
  </si>
  <si>
    <t>adflegal.org</t>
  </si>
  <si>
    <t>universiteitleiden.nl</t>
  </si>
  <si>
    <t>unibz.it</t>
  </si>
  <si>
    <t>tiddlywiki.com</t>
  </si>
  <si>
    <t>renishaw.com</t>
  </si>
  <si>
    <t>steganos.com</t>
  </si>
  <si>
    <t>supportingpositivepaths.com</t>
  </si>
  <si>
    <t>broadbandmap.gov</t>
  </si>
  <si>
    <t>elcorreogallego.es</t>
  </si>
  <si>
    <t>u-netsurf.ne.jp</t>
  </si>
  <si>
    <t>atlascopco-rus.com</t>
  </si>
  <si>
    <t>chiesasolagrazia.it</t>
  </si>
  <si>
    <t>wrog.nl</t>
  </si>
  <si>
    <t>johnnyjet.com</t>
  </si>
  <si>
    <t>scef.com.ng</t>
  </si>
  <si>
    <t>61f.com</t>
  </si>
  <si>
    <t>wbets10.net</t>
  </si>
  <si>
    <t>pennenergy.com</t>
  </si>
  <si>
    <t>uggs--outlet.net</t>
  </si>
  <si>
    <t>getba.cn</t>
  </si>
  <si>
    <t>ica.gov.sg</t>
  </si>
  <si>
    <t>travelweekly.co.uk</t>
  </si>
  <si>
    <t>theimagehosting.com</t>
  </si>
  <si>
    <t>wallpaperscraft.com</t>
  </si>
  <si>
    <t>minosgroup.ru</t>
  </si>
  <si>
    <t>chng.com.cn</t>
  </si>
  <si>
    <t>www.gov.ru</t>
  </si>
  <si>
    <t>destinadus.com</t>
  </si>
  <si>
    <t>mrdonn.org</t>
  </si>
  <si>
    <t>mospat.ru</t>
  </si>
  <si>
    <t>kowinatlanta.org</t>
  </si>
  <si>
    <t>cnmv.es</t>
  </si>
  <si>
    <t>adidasnmd.com.co</t>
  </si>
  <si>
    <t>dns-china.com</t>
  </si>
  <si>
    <t>xwzhen.com</t>
  </si>
  <si>
    <t>vnrgroups.com</t>
  </si>
  <si>
    <t>legalmatch.com</t>
  </si>
  <si>
    <t>ralphlauren.net.co</t>
  </si>
  <si>
    <t>orientalexpress.com.vn</t>
  </si>
  <si>
    <t>yeezyboost350.com.co</t>
  </si>
  <si>
    <t>chenxiang01.com</t>
  </si>
  <si>
    <t>tiffanyjewelry.net.co</t>
  </si>
  <si>
    <t>aumentopeniano.eu</t>
  </si>
  <si>
    <t>rackhosting.com</t>
  </si>
  <si>
    <t>xgmasa.com.pl</t>
  </si>
  <si>
    <t>pparx.org</t>
  </si>
  <si>
    <t>guyism.com</t>
  </si>
  <si>
    <t>momlogic.com</t>
  </si>
  <si>
    <t>uanl.mx</t>
  </si>
  <si>
    <t>tubechop.com</t>
  </si>
  <si>
    <t>saferinternet.org</t>
  </si>
  <si>
    <t>aponet.de</t>
  </si>
  <si>
    <t>sanyuancoal.com</t>
  </si>
  <si>
    <t>40407.com</t>
  </si>
  <si>
    <t>saxcap.com</t>
  </si>
  <si>
    <t>tagblatt.ch</t>
  </si>
  <si>
    <t>studiodoedsonmelo.com</t>
  </si>
  <si>
    <t>utusan.com.my</t>
  </si>
  <si>
    <t>cymbaltaph24h.com</t>
  </si>
  <si>
    <t>canalrivertrust.org.uk</t>
  </si>
  <si>
    <t>gsli.edu.cn</t>
  </si>
  <si>
    <t>mobilefud.com</t>
  </si>
  <si>
    <t>viagraxtr.com</t>
  </si>
  <si>
    <t>sonicyouth.com</t>
  </si>
  <si>
    <t>check-my-grammar.com</t>
  </si>
  <si>
    <t>onsencoffee.com</t>
  </si>
  <si>
    <t>tenforwardlounge.net</t>
  </si>
  <si>
    <t>buy-generic-propecia.mobi</t>
  </si>
  <si>
    <t>cialislowest-priceonline.mobi</t>
  </si>
  <si>
    <t>uni-duisburg.de</t>
  </si>
  <si>
    <t>przepisy.net</t>
  </si>
  <si>
    <t>v513.com</t>
  </si>
  <si>
    <t>caseyresearch.com</t>
  </si>
  <si>
    <t>flashscore.com</t>
  </si>
  <si>
    <t>cpdl.org</t>
  </si>
  <si>
    <t>apogeedigital.com</t>
  </si>
  <si>
    <t>wd.com</t>
  </si>
  <si>
    <t>remedygames.com</t>
  </si>
  <si>
    <t>intnet.mu</t>
  </si>
  <si>
    <t>htmlplanet.com</t>
  </si>
  <si>
    <t>quip.com</t>
  </si>
  <si>
    <t>worldwaterday.org</t>
  </si>
  <si>
    <t>volksstimme.de</t>
  </si>
  <si>
    <t>funduszeeuropejskie.gov.pl</t>
  </si>
  <si>
    <t>hyogo.lg.jp</t>
  </si>
  <si>
    <t>pp-budpostach.com.ua</t>
  </si>
  <si>
    <t>greenkitchenstories.com</t>
  </si>
  <si>
    <t>gclubcasino-viet.com</t>
  </si>
  <si>
    <t>sinergo.com.ar</t>
  </si>
  <si>
    <t>mytoys.de</t>
  </si>
  <si>
    <t>pippodelbono.it</t>
  </si>
  <si>
    <t>avicolabacco.com</t>
  </si>
  <si>
    <t>pdk-zaxo.com</t>
  </si>
  <si>
    <t>cialisoverthecounterhere.com</t>
  </si>
  <si>
    <t>retin-a-onlinebuy.mobi</t>
  </si>
  <si>
    <t>ttpod.com</t>
  </si>
  <si>
    <t>duxi.com.ua</t>
  </si>
  <si>
    <t>usine-digitale.fr</t>
  </si>
  <si>
    <t>photoassochin.org</t>
  </si>
  <si>
    <t>adidasnmdcitysock.com</t>
  </si>
  <si>
    <t>ebparks.org</t>
  </si>
  <si>
    <t>nb.no</t>
  </si>
  <si>
    <t>levitrageneric20mg.mobi</t>
  </si>
  <si>
    <t>hamon-design.com</t>
  </si>
  <si>
    <t>energyfree.cl</t>
  </si>
  <si>
    <t>americanlife.com.ua</t>
  </si>
  <si>
    <t>louisck.net</t>
  </si>
  <si>
    <t>bochk.com</t>
  </si>
  <si>
    <t>greatergood.com</t>
  </si>
  <si>
    <t>konicaminolta.de</t>
  </si>
  <si>
    <t>popchartlab.com</t>
  </si>
  <si>
    <t>cheapoakley2012.com</t>
  </si>
  <si>
    <t>purplepalate.com.au</t>
  </si>
  <si>
    <t>insidescience.org</t>
  </si>
  <si>
    <t>lyricstime.com</t>
  </si>
  <si>
    <t>backpackit.com</t>
  </si>
  <si>
    <t>datahub.io</t>
  </si>
  <si>
    <t>discreet.com</t>
  </si>
  <si>
    <t>vagalume.com.br</t>
  </si>
  <si>
    <t>xiyongji.com</t>
  </si>
  <si>
    <t>cialisrgb.com</t>
  </si>
  <si>
    <t>cnair.com</t>
  </si>
  <si>
    <t>songdog.ru</t>
  </si>
  <si>
    <t>philippinefutsal.com</t>
  </si>
  <si>
    <t>quickemblems.com</t>
  </si>
  <si>
    <t>eurobicco.com</t>
  </si>
  <si>
    <t>artistcase.ru</t>
  </si>
  <si>
    <t>xx0m3gaxx.com</t>
  </si>
  <si>
    <t>wl.cn</t>
  </si>
  <si>
    <t>ceiaec.org</t>
  </si>
  <si>
    <t>wuhai.gov.cn</t>
  </si>
  <si>
    <t>kwejk.pl</t>
  </si>
  <si>
    <t>ihrd.ac.in</t>
  </si>
  <si>
    <t>sabr.org</t>
  </si>
  <si>
    <t>edsource.org</t>
  </si>
  <si>
    <t>nolvadexonline-order.mobi</t>
  </si>
  <si>
    <t>asicsgels.de</t>
  </si>
  <si>
    <t>clarity.fm</t>
  </si>
  <si>
    <t>raeng.org.uk</t>
  </si>
  <si>
    <t>narkive.com</t>
  </si>
  <si>
    <t>atomz.com</t>
  </si>
  <si>
    <t>novalogic.com</t>
  </si>
  <si>
    <t>appear.in</t>
  </si>
  <si>
    <t>coredump.cx</t>
  </si>
  <si>
    <t>everythingusb.com</t>
  </si>
  <si>
    <t>rrdonnelley.com</t>
  </si>
  <si>
    <t>bubl.ac.uk</t>
  </si>
  <si>
    <t>cygnus.com</t>
  </si>
  <si>
    <t>termsfeed.com</t>
  </si>
  <si>
    <t>pluska.sk</t>
  </si>
  <si>
    <t>tailoredaccounts.com.au</t>
  </si>
  <si>
    <t>film.de</t>
  </si>
  <si>
    <t>railcn.net</t>
  </si>
  <si>
    <t>nuts.com</t>
  </si>
  <si>
    <t>chelseafans.ru</t>
  </si>
  <si>
    <t>clinstorage.com</t>
  </si>
  <si>
    <t>xining.gov.cn</t>
  </si>
  <si>
    <t>rainbird.com</t>
  </si>
  <si>
    <t>chinalabs.com</t>
  </si>
  <si>
    <t>qycn.com</t>
  </si>
  <si>
    <t>ungrund.nl</t>
  </si>
  <si>
    <t>essayhunt.com</t>
  </si>
  <si>
    <t>newcoinsgenerator.win</t>
  </si>
  <si>
    <t>win</t>
  </si>
  <si>
    <t>utcc.ac.th</t>
  </si>
  <si>
    <t>viagra-online-100mg.mobi</t>
  </si>
  <si>
    <t>ineedhits.com</t>
  </si>
  <si>
    <t>christiannewswire.com</t>
  </si>
  <si>
    <t>ericclapton.com</t>
  </si>
  <si>
    <t>idahostatejournal.com</t>
  </si>
  <si>
    <t>css.edu</t>
  </si>
  <si>
    <t>countryheatautumn.com</t>
  </si>
  <si>
    <t>assumption.edu</t>
  </si>
  <si>
    <t>zim.com</t>
  </si>
  <si>
    <t>dwavesys.com</t>
  </si>
  <si>
    <t>yiwugou.com</t>
  </si>
  <si>
    <t>ylzrja.com</t>
  </si>
  <si>
    <t>reggaesong.ru</t>
  </si>
  <si>
    <t>norfolk.gov.uk</t>
  </si>
  <si>
    <t>jx163.com</t>
  </si>
  <si>
    <t>savana-hosting.cz</t>
  </si>
  <si>
    <t>levitragenericvardenafil.mobi</t>
  </si>
  <si>
    <t>marcenariafesta.com.br</t>
  </si>
  <si>
    <t>playincubate.com</t>
  </si>
  <si>
    <t>dragonbyte-tech.com</t>
  </si>
  <si>
    <t>wiki1337.com</t>
  </si>
  <si>
    <t>kosot-gaming.rocks</t>
  </si>
  <si>
    <t>wohzx.com</t>
  </si>
  <si>
    <t>juzhen.net</t>
  </si>
  <si>
    <t>ketnoitatca.net</t>
  </si>
  <si>
    <t>hudexchange.info</t>
  </si>
  <si>
    <t>rj.com</t>
  </si>
  <si>
    <t>naag.org</t>
  </si>
  <si>
    <t>extremeprogramming.org</t>
  </si>
  <si>
    <t>blitzquotidiano.it</t>
  </si>
  <si>
    <t>cdrb.com.cn</t>
  </si>
  <si>
    <t>perfectmoney.is</t>
  </si>
  <si>
    <t>xrdgraphite.com</t>
  </si>
  <si>
    <t>cdqss.com</t>
  </si>
  <si>
    <t>qpiltd.co.uk</t>
  </si>
  <si>
    <t>myjob.edu.cn</t>
  </si>
  <si>
    <t>tidewatergrp.com</t>
  </si>
  <si>
    <t>geomarine.cl</t>
  </si>
  <si>
    <t>lebiosacre.be</t>
  </si>
  <si>
    <t>fmhits80s.com</t>
  </si>
  <si>
    <t>trgopro.si</t>
  </si>
  <si>
    <t>photoshare.ru</t>
  </si>
  <si>
    <t>sgu.edu.cn</t>
  </si>
  <si>
    <t>besteditingservice.com</t>
  </si>
  <si>
    <t>klove.com</t>
  </si>
  <si>
    <t>medica.de</t>
  </si>
  <si>
    <t>jimbo.com</t>
  </si>
  <si>
    <t>55wo.net</t>
  </si>
  <si>
    <t>its-forum.de</t>
  </si>
  <si>
    <t>spong.com</t>
  </si>
  <si>
    <t>kaboompics.com</t>
  </si>
  <si>
    <t>redir.cc</t>
  </si>
  <si>
    <t>aipac.org</t>
  </si>
  <si>
    <t>viewsoniceurope.com</t>
  </si>
  <si>
    <t>infopop.cc</t>
  </si>
  <si>
    <t>hwinfo.com</t>
  </si>
  <si>
    <t>vocus.com</t>
  </si>
  <si>
    <t>bryant.edu</t>
  </si>
  <si>
    <t>limelight.com</t>
  </si>
  <si>
    <t>navteq.com</t>
  </si>
  <si>
    <t>mcdonalds.de</t>
  </si>
  <si>
    <t>connect.de</t>
  </si>
  <si>
    <t>vd.ch</t>
  </si>
  <si>
    <t>triacasalia.it</t>
  </si>
  <si>
    <t>best-termpaper.com</t>
  </si>
  <si>
    <t>albumdock.ru</t>
  </si>
  <si>
    <t>kalynskitchen.com</t>
  </si>
  <si>
    <t>brewcitymedia.com</t>
  </si>
  <si>
    <t>e-school.com.ua</t>
  </si>
  <si>
    <t>insmilitia.com</t>
  </si>
  <si>
    <t>xshlf520.cc</t>
  </si>
  <si>
    <t>ask-book.com</t>
  </si>
  <si>
    <t>gmnews.com</t>
  </si>
  <si>
    <t>kamagranapotencje.pl</t>
  </si>
  <si>
    <t>theneworleansadvocate.com</t>
  </si>
  <si>
    <t>delpost.ru</t>
  </si>
  <si>
    <t>phoenix-logistic.com</t>
  </si>
  <si>
    <t>endocrineweb.com</t>
  </si>
  <si>
    <t>gop.gov</t>
  </si>
  <si>
    <t>google.com.kw</t>
  </si>
  <si>
    <t>excelforyou.ru</t>
  </si>
  <si>
    <t>costacruise.com</t>
  </si>
  <si>
    <t>rou.la</t>
  </si>
  <si>
    <t>dogame.com.cn</t>
  </si>
  <si>
    <t>iquebec.com</t>
  </si>
  <si>
    <t>consumerlab.com</t>
  </si>
  <si>
    <t>startupbootcamp.org</t>
  </si>
  <si>
    <t>sabre.com</t>
  </si>
  <si>
    <t>rsportscars.com</t>
  </si>
  <si>
    <t>mindview.net</t>
  </si>
  <si>
    <t>ds1.nl</t>
  </si>
  <si>
    <t>zf.ro</t>
  </si>
  <si>
    <t>ka-bkt.ru</t>
  </si>
  <si>
    <t>schoenmann.at</t>
  </si>
  <si>
    <t>dumskaya.net</t>
  </si>
  <si>
    <t>familydollar.com</t>
  </si>
  <si>
    <t>litlib.net</t>
  </si>
  <si>
    <t>grupomaisnegocios.com.br</t>
  </si>
  <si>
    <t>500mgflagylbuy.mobi</t>
  </si>
  <si>
    <t>pharmacy-canada-online.mobi</t>
  </si>
  <si>
    <t>lpages.co</t>
  </si>
  <si>
    <t>aran.com.ua</t>
  </si>
  <si>
    <t>seattlemet.com</t>
  </si>
  <si>
    <t>wanfangweb.com</t>
  </si>
  <si>
    <t>grafixinn.de</t>
  </si>
  <si>
    <t>shmu.edu.cn</t>
  </si>
  <si>
    <t>longbeach.gov</t>
  </si>
  <si>
    <t>nireblog.com</t>
  </si>
  <si>
    <t>workman.com</t>
  </si>
  <si>
    <t>easywhois.com</t>
  </si>
  <si>
    <t>impactlab.net</t>
  </si>
  <si>
    <t>victoriabeckham.com</t>
  </si>
  <si>
    <t>citybeat.com</t>
  </si>
  <si>
    <t>mca.com.au</t>
  </si>
  <si>
    <t>shambhala.com</t>
  </si>
  <si>
    <t>vtc06.com</t>
  </si>
  <si>
    <t>mackinac.org</t>
  </si>
  <si>
    <t>cmt.com.cn</t>
  </si>
  <si>
    <t>hxgo.com.cn</t>
  </si>
  <si>
    <t>egetforum.se</t>
  </si>
  <si>
    <t>starhub.com</t>
  </si>
  <si>
    <t>easycruit.com</t>
  </si>
  <si>
    <t>horizonhobby.com</t>
  </si>
  <si>
    <t>rappelz-phoenix.com</t>
  </si>
  <si>
    <t>cso.ie</t>
  </si>
  <si>
    <t>newspaperarchive.com</t>
  </si>
  <si>
    <t>dsp.rent</t>
  </si>
  <si>
    <t>rent</t>
  </si>
  <si>
    <t>healthcanal.com</t>
  </si>
  <si>
    <t>leadtek.com</t>
  </si>
  <si>
    <t>agenziaentrate.it</t>
  </si>
  <si>
    <t>chicagoxqa.com</t>
  </si>
  <si>
    <t>mohawkflooring.com</t>
  </si>
  <si>
    <t>kyivstar.ua</t>
  </si>
  <si>
    <t>sanjaymitra.com</t>
  </si>
  <si>
    <t>beeblossom.com</t>
  </si>
  <si>
    <t>phunghoanghotel.net</t>
  </si>
  <si>
    <t>slobodnadalmacija.hr</t>
  </si>
  <si>
    <t>akhbar24.ma</t>
  </si>
  <si>
    <t>somprint.so</t>
  </si>
  <si>
    <t>hljucm.net</t>
  </si>
  <si>
    <t>ecodesingenieria.com</t>
  </si>
  <si>
    <t>smartblogger.com</t>
  </si>
  <si>
    <t>cur.lv</t>
  </si>
  <si>
    <t>scout-gunma.org</t>
  </si>
  <si>
    <t>godofwarforums.com</t>
  </si>
  <si>
    <t>servieducaplus.com</t>
  </si>
  <si>
    <t>wikieducator.org</t>
  </si>
  <si>
    <t>karenmillen-dresses.me.uk</t>
  </si>
  <si>
    <t>wesele-kielce.com.pl</t>
  </si>
  <si>
    <t>dcccd.edu</t>
  </si>
  <si>
    <t>skyword.com</t>
  </si>
  <si>
    <t>0zm.cn</t>
  </si>
  <si>
    <t>datacolor.com</t>
  </si>
  <si>
    <t>climateprogress.org</t>
  </si>
  <si>
    <t>bncollege.com</t>
  </si>
  <si>
    <t>cerner.com</t>
  </si>
  <si>
    <t>worldtimebuddy.com</t>
  </si>
  <si>
    <t>bushnell.com</t>
  </si>
  <si>
    <t>onelink.to</t>
  </si>
  <si>
    <t>xpressengine.com</t>
  </si>
  <si>
    <t>mityc.es</t>
  </si>
  <si>
    <t>blogspot.com.ng</t>
  </si>
  <si>
    <t>hidroingenieria.com</t>
  </si>
  <si>
    <t>maxisciences.com</t>
  </si>
  <si>
    <t>simoneceramiche.it</t>
  </si>
  <si>
    <t>aiai.edu.cn</t>
  </si>
  <si>
    <t>positivedash.ru</t>
  </si>
  <si>
    <t>hotel-monica.it</t>
  </si>
  <si>
    <t>etiantian.com</t>
  </si>
  <si>
    <t>jobhb.com</t>
  </si>
  <si>
    <t>mytechsupport.com.au</t>
  </si>
  <si>
    <t>zilliondesigns.com</t>
  </si>
  <si>
    <t>tes-dreams.de</t>
  </si>
  <si>
    <t>riauaksi.com</t>
  </si>
  <si>
    <t>levitrapricesvardenafil.mobi</t>
  </si>
  <si>
    <t>123forum.nu</t>
  </si>
  <si>
    <t>quietrev.com</t>
  </si>
  <si>
    <t>diversalertnetwork.org</t>
  </si>
  <si>
    <t>fearnet.com</t>
  </si>
  <si>
    <t>larouchepac.com</t>
  </si>
  <si>
    <t>chanel.net.au</t>
  </si>
  <si>
    <t>xn--80accmoigsp2ai.xn--p1ai</t>
  </si>
  <si>
    <t>Ð½Ð°Ð²Ð¸Ñ‚ÐµÐ±ÑÐºÐ¾Ð¹.Ñ€Ñ„</t>
  </si>
  <si>
    <t>netaddiction.com</t>
  </si>
  <si>
    <t>otakumode.com</t>
  </si>
  <si>
    <t>soundbible.com</t>
  </si>
  <si>
    <t>jclark.com</t>
  </si>
  <si>
    <t>xserver.ne.jp</t>
  </si>
  <si>
    <t>of365-liuzhou.cn</t>
  </si>
  <si>
    <t>gongyishibao.com</t>
  </si>
  <si>
    <t>duoyi.com</t>
  </si>
  <si>
    <t>control-ss.ru</t>
  </si>
  <si>
    <t>tadalafil-genericcanadian.mobi</t>
  </si>
  <si>
    <t>dezhou.gov.cn</t>
  </si>
  <si>
    <t>csnmidatlantic.com</t>
  </si>
  <si>
    <t>svenskdos.se</t>
  </si>
  <si>
    <t>gzife.edu.cn</t>
  </si>
  <si>
    <t>voybilisim.xyz</t>
  </si>
  <si>
    <t>drf.com</t>
  </si>
  <si>
    <t>candidsplash.com</t>
  </si>
  <si>
    <t>abrush.net</t>
  </si>
  <si>
    <t>calmedia-customer.de</t>
  </si>
  <si>
    <t>sbi-online.org</t>
  </si>
  <si>
    <t>rosview.ru</t>
  </si>
  <si>
    <t>mynewsletterbuilder.com</t>
  </si>
  <si>
    <t>river-west.com</t>
  </si>
  <si>
    <t>appliedbiosystems.com</t>
  </si>
  <si>
    <t>laboratoryequipment.com</t>
  </si>
  <si>
    <t>comstinger3.com</t>
  </si>
  <si>
    <t>wyjadacze.pl</t>
  </si>
  <si>
    <t>tawk.to</t>
  </si>
  <si>
    <t>m-h.fr</t>
  </si>
  <si>
    <t>industryforge.com</t>
  </si>
  <si>
    <t>recaap.org</t>
  </si>
  <si>
    <t>creatingyou.in</t>
  </si>
  <si>
    <t>yhpu.cn</t>
  </si>
  <si>
    <t>etf.com</t>
  </si>
  <si>
    <t>kdka.com</t>
  </si>
  <si>
    <t>bigdownload.com</t>
  </si>
  <si>
    <t>n3.net</t>
  </si>
  <si>
    <t>beyondunreal.com</t>
  </si>
  <si>
    <t>cz-wj.com</t>
  </si>
  <si>
    <t>goedbegin.nl</t>
  </si>
  <si>
    <t>bulongwenquan.com</t>
  </si>
  <si>
    <t>rapidforum.com</t>
  </si>
  <si>
    <t>europejczyk.co.uk</t>
  </si>
  <si>
    <t>citilink.ru</t>
  </si>
  <si>
    <t>evfm.care</t>
  </si>
  <si>
    <t>care</t>
  </si>
  <si>
    <t>bato.cn</t>
  </si>
  <si>
    <t>archello.com</t>
  </si>
  <si>
    <t>encorelaboratory.com</t>
  </si>
  <si>
    <t>url-de-test.ws</t>
  </si>
  <si>
    <t>mgid.com</t>
  </si>
  <si>
    <t>kujualht.com</t>
  </si>
  <si>
    <t>mmk.mn</t>
  </si>
  <si>
    <t>stepchange.org</t>
  </si>
  <si>
    <t>pushsquare.com</t>
  </si>
  <si>
    <t>charlesfilterproj1.com</t>
  </si>
  <si>
    <t>freemmostation.com</t>
  </si>
  <si>
    <t>revolvermag.com</t>
  </si>
  <si>
    <t>onlinestudentsforum.com</t>
  </si>
  <si>
    <t>tonybsduelingpianos.com</t>
  </si>
  <si>
    <t>vsu.ru</t>
  </si>
  <si>
    <t>pytamy.pl</t>
  </si>
  <si>
    <t>successroute.co.in</t>
  </si>
  <si>
    <t>purevpn.com</t>
  </si>
  <si>
    <t>testphil.com</t>
  </si>
  <si>
    <t>insidecounsel.com</t>
  </si>
  <si>
    <t>mideastweb.org</t>
  </si>
  <si>
    <t>expotv.com</t>
  </si>
  <si>
    <t>cuda.org.cn</t>
  </si>
  <si>
    <t>irrationalgames.com</t>
  </si>
  <si>
    <t>52shexian.net</t>
  </si>
  <si>
    <t>global-bridge.sg</t>
  </si>
  <si>
    <t>daikin.co.jp</t>
  </si>
  <si>
    <t>wp-puzzle.com</t>
  </si>
  <si>
    <t>rocketserver.jp</t>
  </si>
  <si>
    <t>typekey.com</t>
  </si>
  <si>
    <t>odnako.org</t>
  </si>
  <si>
    <t>diyvivarium.com</t>
  </si>
  <si>
    <t>fermisynergies.com</t>
  </si>
  <si>
    <t>dreye.com.cn</t>
  </si>
  <si>
    <t>wsinf.edu.pl</t>
  </si>
  <si>
    <t>sneakerfreaker.com</t>
  </si>
  <si>
    <t>heut.edu.cn</t>
  </si>
  <si>
    <t>ju51.com</t>
  </si>
  <si>
    <t>techfresh.net</t>
  </si>
  <si>
    <t>pml.co.th</t>
  </si>
  <si>
    <t>calvinayre.com</t>
  </si>
  <si>
    <t>stanfordchildrens.org</t>
  </si>
  <si>
    <t>hometownlocator.com</t>
  </si>
  <si>
    <t>onlineshoes.com</t>
  </si>
  <si>
    <t>childrensnational.org</t>
  </si>
  <si>
    <t>vnsharing.site</t>
  </si>
  <si>
    <t>bl.gd</t>
  </si>
  <si>
    <t>rapidlibrary.com</t>
  </si>
  <si>
    <t>bonobos.com</t>
  </si>
  <si>
    <t>viewlondon.co.uk</t>
  </si>
  <si>
    <t>read.bi</t>
  </si>
  <si>
    <t>bi</t>
  </si>
  <si>
    <t>learninga-z.com</t>
  </si>
  <si>
    <t>gungho.jp</t>
  </si>
  <si>
    <t>patrimonium.pl</t>
  </si>
  <si>
    <t>songroad.ru</t>
  </si>
  <si>
    <t>sutocorp.co.id</t>
  </si>
  <si>
    <t>unrealitytv.co.uk</t>
  </si>
  <si>
    <t>webland.ch</t>
  </si>
  <si>
    <t>ivardenafil.com</t>
  </si>
  <si>
    <t>seekexplained.com</t>
  </si>
  <si>
    <t>hostabeach.info</t>
  </si>
  <si>
    <t>xiaomii.cn</t>
  </si>
  <si>
    <t>vzka.ru</t>
  </si>
  <si>
    <t>lifehappens.org</t>
  </si>
  <si>
    <t>saudimuscles.com</t>
  </si>
  <si>
    <t>economicshelp.org</t>
  </si>
  <si>
    <t>kit.net</t>
  </si>
  <si>
    <t>wordnerdmemoir.com</t>
  </si>
  <si>
    <t>cheapest-cialis-20mg.com</t>
  </si>
  <si>
    <t>templates.com</t>
  </si>
  <si>
    <t>silversand.net</t>
  </si>
  <si>
    <t>forchel.ru</t>
  </si>
  <si>
    <t>ziyoumao.com</t>
  </si>
  <si>
    <t>cjlt.top</t>
  </si>
  <si>
    <t>sosopeixun.com</t>
  </si>
  <si>
    <t>aace.com</t>
  </si>
  <si>
    <t>itbusinessnet.com</t>
  </si>
  <si>
    <t>hsf.net</t>
  </si>
  <si>
    <t>lian-li.com</t>
  </si>
  <si>
    <t>osx86project.org</t>
  </si>
  <si>
    <t>mechnet.com.cn</t>
  </si>
  <si>
    <t>the-girl-who-ate-everything.com</t>
  </si>
  <si>
    <t>citynetwork.se</t>
  </si>
  <si>
    <t>andrewtales.co.uk</t>
  </si>
  <si>
    <t>anandashok.com</t>
  </si>
  <si>
    <t>grappetite.com</t>
  </si>
  <si>
    <t>ctoy.com.cn</t>
  </si>
  <si>
    <t>artistguild.ru</t>
  </si>
  <si>
    <t>armoservis.ru</t>
  </si>
  <si>
    <t>up-00.com</t>
  </si>
  <si>
    <t>akbakurumsal.com</t>
  </si>
  <si>
    <t>webobo.biz</t>
  </si>
  <si>
    <t>xytc.edu.cn</t>
  </si>
  <si>
    <t>bjshy.gov.cn</t>
  </si>
  <si>
    <t>bengbu.gov.cn</t>
  </si>
  <si>
    <t>hzbus.com.cn</t>
  </si>
  <si>
    <t>meingrosserkredit.club</t>
  </si>
  <si>
    <t>download3k.com</t>
  </si>
  <si>
    <t>newsguidereport.ru</t>
  </si>
  <si>
    <t>eenet.ee</t>
  </si>
  <si>
    <t>favedia.com</t>
  </si>
  <si>
    <t>itochu.co.jp</t>
  </si>
  <si>
    <t>bellarmine.edu</t>
  </si>
  <si>
    <t>echonest.com</t>
  </si>
  <si>
    <t>ncta.com</t>
  </si>
  <si>
    <t>internettrafficreport.com</t>
  </si>
  <si>
    <t>buytaert.net</t>
  </si>
  <si>
    <t>cinema.de</t>
  </si>
  <si>
    <t>okqd.net</t>
  </si>
  <si>
    <t>thesaltlamp.com</t>
  </si>
  <si>
    <t>genericviagra24h.com</t>
  </si>
  <si>
    <t>choicesintl.org</t>
  </si>
  <si>
    <t>metricaciudadana.org</t>
  </si>
  <si>
    <t>iiservice.com.au</t>
  </si>
  <si>
    <t>paolomapelli.it</t>
  </si>
  <si>
    <t>91mobiles.com</t>
  </si>
  <si>
    <t>ooormp.ru</t>
  </si>
  <si>
    <t>camarabrasilchina.com.br</t>
  </si>
  <si>
    <t>premium-re.com</t>
  </si>
  <si>
    <t>flexithemes.com</t>
  </si>
  <si>
    <t>tongxiang.net</t>
  </si>
  <si>
    <t>tourzj.gov.cn</t>
  </si>
  <si>
    <t>shudoo.com</t>
  </si>
  <si>
    <t>newvcorp.com</t>
  </si>
  <si>
    <t>jamesellsworth.org</t>
  </si>
  <si>
    <t>recordthepast.com</t>
  </si>
  <si>
    <t>lanecrawford.com</t>
  </si>
  <si>
    <t>pokemongolive.com</t>
  </si>
  <si>
    <t>buy-retin-a-online.mobi</t>
  </si>
  <si>
    <t>tiffany-andco.net</t>
  </si>
  <si>
    <t>wradio.com.co</t>
  </si>
  <si>
    <t>dermalogica.com</t>
  </si>
  <si>
    <t>all4flat4.co.za</t>
  </si>
  <si>
    <t>adu99.com</t>
  </si>
  <si>
    <t>asicsshoes.com.au</t>
  </si>
  <si>
    <t>eslpod.com</t>
  </si>
  <si>
    <t>remysharp.com</t>
  </si>
  <si>
    <t>acxiom.com</t>
  </si>
  <si>
    <t>pageadmin.net</t>
  </si>
  <si>
    <t>funny-wallpapers.net</t>
  </si>
  <si>
    <t>edrawsoft.com</t>
  </si>
  <si>
    <t>collegefashion.net</t>
  </si>
  <si>
    <t>epss-vrn.ru</t>
  </si>
  <si>
    <t>idsmc.com</t>
  </si>
  <si>
    <t>regionproekt29.ru</t>
  </si>
  <si>
    <t>consorziostabileitaca.com</t>
  </si>
  <si>
    <t>china-invs.cn</t>
  </si>
  <si>
    <t>ligonier.org</t>
  </si>
  <si>
    <t>wacoal.jp</t>
  </si>
  <si>
    <t>sobadsogood.com</t>
  </si>
  <si>
    <t>postfund.com.cn</t>
  </si>
  <si>
    <t>theglobaldispatch.com</t>
  </si>
  <si>
    <t>evolo.us</t>
  </si>
  <si>
    <t>kirtidevelopers.com</t>
  </si>
  <si>
    <t>megabajt.cz</t>
  </si>
  <si>
    <t>lebensversicherung.tech</t>
  </si>
  <si>
    <t>cerpaci-stanice.eu</t>
  </si>
  <si>
    <t>rcnradio.com</t>
  </si>
  <si>
    <t>mondomedia.com</t>
  </si>
  <si>
    <t>incredibox.com</t>
  </si>
  <si>
    <t>sierrawireless.com</t>
  </si>
  <si>
    <t>laautoshow.com</t>
  </si>
  <si>
    <t>talosintelligence.com</t>
  </si>
  <si>
    <t>nice.com</t>
  </si>
  <si>
    <t>philosophypages.com</t>
  </si>
  <si>
    <t>honeynet.org</t>
  </si>
  <si>
    <t>hicbc.com</t>
  </si>
  <si>
    <t>mannheim.de</t>
  </si>
  <si>
    <t>7netshopping.jp</t>
  </si>
  <si>
    <t>cnfla.com</t>
  </si>
  <si>
    <t>my373.cn</t>
  </si>
  <si>
    <t>builddirect.com</t>
  </si>
  <si>
    <t>billigtloshar.se</t>
  </si>
  <si>
    <t>female-libido.eu</t>
  </si>
  <si>
    <t>aqha.com</t>
  </si>
  <si>
    <t>78baby.com</t>
  </si>
  <si>
    <t>nihaotw.com</t>
  </si>
  <si>
    <t>suniu.it</t>
  </si>
  <si>
    <t>merck-laboreszkoz.hu</t>
  </si>
  <si>
    <t>bjjmfn.com</t>
  </si>
  <si>
    <t>taobrasil.com.br</t>
  </si>
  <si>
    <t>taru.edu.cn</t>
  </si>
  <si>
    <t>unrulymedia.com</t>
  </si>
  <si>
    <t>stoservice.com.ua</t>
  </si>
  <si>
    <t>houseandgarden.co.uk</t>
  </si>
  <si>
    <t>ncplus.pl</t>
  </si>
  <si>
    <t>lyqnly.cn</t>
  </si>
  <si>
    <t>mywibes.com</t>
  </si>
  <si>
    <t>travelbrochuregraphics.com</t>
  </si>
  <si>
    <t>theblackkeys.com</t>
  </si>
  <si>
    <t>aquaplant.ee</t>
  </si>
  <si>
    <t>scosche.com</t>
  </si>
  <si>
    <t>equalitynow.org</t>
  </si>
  <si>
    <t>preventionweb.net</t>
  </si>
  <si>
    <t>nips.cc</t>
  </si>
  <si>
    <t>3dcart.com</t>
  </si>
  <si>
    <t>justataste.com</t>
  </si>
  <si>
    <t>ryad-fes.com</t>
  </si>
  <si>
    <t>flugcenter-ruhpolding.de</t>
  </si>
  <si>
    <t>saatsaak.com</t>
  </si>
  <si>
    <t>fsvps.ru</t>
  </si>
  <si>
    <t>arprom.su</t>
  </si>
  <si>
    <t>strf.ru</t>
  </si>
  <si>
    <t>xapi.edu.cn</t>
  </si>
  <si>
    <t>hollisterkids.net</t>
  </si>
  <si>
    <t>blackboxfilter.com</t>
  </si>
  <si>
    <t>oovrag.com</t>
  </si>
  <si>
    <t>snipersgame.com</t>
  </si>
  <si>
    <t>pressplayreviews.com</t>
  </si>
  <si>
    <t>raleighnc.gov</t>
  </si>
  <si>
    <t>buyviagra-cheapest-price.mobi</t>
  </si>
  <si>
    <t>education-dz.com</t>
  </si>
  <si>
    <t>17mma.com</t>
  </si>
  <si>
    <t>warfacechile.net</t>
  </si>
  <si>
    <t>anker.com</t>
  </si>
  <si>
    <t>waplux.com</t>
  </si>
  <si>
    <t>noisli.com</t>
  </si>
  <si>
    <t>layersmagazine.com</t>
  </si>
  <si>
    <t>fisglobal.com</t>
  </si>
  <si>
    <t>ccps.gov.cn</t>
  </si>
  <si>
    <t>chugoku-np.co.jp</t>
  </si>
  <si>
    <t>heimat.eu</t>
  </si>
  <si>
    <t>coastalperuvian.com</t>
  </si>
  <si>
    <t>feralexgloves.pt</t>
  </si>
  <si>
    <t>parentherald.com</t>
  </si>
  <si>
    <t>newkaliningrad.ru</t>
  </si>
  <si>
    <t>startlocal.com.au</t>
  </si>
  <si>
    <t>mogilev.by</t>
  </si>
  <si>
    <t>lsm.lv</t>
  </si>
  <si>
    <t>telecomitalia.com</t>
  </si>
  <si>
    <t>getaccess2gold.club</t>
  </si>
  <si>
    <t>zlogan.dk</t>
  </si>
  <si>
    <t>bjjt17.com</t>
  </si>
  <si>
    <t>sharperimagelawn.com</t>
  </si>
  <si>
    <t>tsi.com.ph</t>
  </si>
  <si>
    <t>jadma.org</t>
  </si>
  <si>
    <t>20mglevitra-online.mobi</t>
  </si>
  <si>
    <t>hoganscarpeoutlet.com</t>
  </si>
  <si>
    <t>oireachtas.ie</t>
  </si>
  <si>
    <t>myronivkanews.com</t>
  </si>
  <si>
    <t>japansociety.org</t>
  </si>
  <si>
    <t>gbeauti.com</t>
  </si>
  <si>
    <t>yfzz.net</t>
  </si>
  <si>
    <t>history.co.uk</t>
  </si>
  <si>
    <t>fta.co.uk</t>
  </si>
  <si>
    <t>sitejunky.com</t>
  </si>
  <si>
    <t>xicn.net</t>
  </si>
  <si>
    <t>excellentmusic.ru</t>
  </si>
  <si>
    <t>aust.com</t>
  </si>
  <si>
    <t>jordan-retro-shoes.us</t>
  </si>
  <si>
    <t>atl.com</t>
  </si>
  <si>
    <t>rtcc.org</t>
  </si>
  <si>
    <t>icma.org</t>
  </si>
  <si>
    <t>diodes.com</t>
  </si>
  <si>
    <t>danielfernandezten.com.ar</t>
  </si>
  <si>
    <t>ibotta.com</t>
  </si>
  <si>
    <t>rd.nl</t>
  </si>
  <si>
    <t>nasza-klasa.pl</t>
  </si>
  <si>
    <t>kdwall.com</t>
  </si>
  <si>
    <t>sermit.it</t>
  </si>
  <si>
    <t>forbes.ua</t>
  </si>
  <si>
    <t>hotelmillennium.in</t>
  </si>
  <si>
    <t>hccb.com.cn</t>
  </si>
  <si>
    <t>weimob.com</t>
  </si>
  <si>
    <t>asindiainc.com</t>
  </si>
  <si>
    <t>sooxue.com</t>
  </si>
  <si>
    <t>yq.gov.cn</t>
  </si>
  <si>
    <t>iijnet.or.jp</t>
  </si>
  <si>
    <t>cboss.com</t>
  </si>
  <si>
    <t>21stmeu.com</t>
  </si>
  <si>
    <t>noip.me</t>
  </si>
  <si>
    <t>moderndaylynching.com</t>
  </si>
  <si>
    <t>duhaime.org</t>
  </si>
  <si>
    <t>atlantagamecockclub.com</t>
  </si>
  <si>
    <t>pennfoster.edu</t>
  </si>
  <si>
    <t>cleverbridge.com</t>
  </si>
  <si>
    <t>financial-planning.com</t>
  </si>
  <si>
    <t>cellphonecases.com</t>
  </si>
  <si>
    <t>webxgame.com</t>
  </si>
  <si>
    <t>americanlawyer.com</t>
  </si>
  <si>
    <t>amplify.com</t>
  </si>
  <si>
    <t>prorepairsoftware.com</t>
  </si>
  <si>
    <t>cameralabs.com</t>
  </si>
  <si>
    <t>wegame.com</t>
  </si>
  <si>
    <t>magickeys.com</t>
  </si>
  <si>
    <t>audiogalaxy.com</t>
  </si>
  <si>
    <t>brando.com.hk</t>
  </si>
  <si>
    <t>tesmecol.cn</t>
  </si>
  <si>
    <t>shmlyy.com</t>
  </si>
  <si>
    <t>sralapiz.com</t>
  </si>
  <si>
    <t>oxo.com</t>
  </si>
  <si>
    <t>h12.ru</t>
  </si>
  <si>
    <t>rolexwatches-uk.co.uk</t>
  </si>
  <si>
    <t>monclerjacketsuk.co.uk</t>
  </si>
  <si>
    <t>satza.ru</t>
  </si>
  <si>
    <t>esovl.com</t>
  </si>
  <si>
    <t>glamorswap.com</t>
  </si>
  <si>
    <t>chinesesycee.com</t>
  </si>
  <si>
    <t>cheapest-pricetadalafil-cialis.mobi</t>
  </si>
  <si>
    <t>flowersweb.info</t>
  </si>
  <si>
    <t>lipscomb.edu</t>
  </si>
  <si>
    <t>xrumerservice.org</t>
  </si>
  <si>
    <t>timesheraldonline.com</t>
  </si>
  <si>
    <t>bigtent.com</t>
  </si>
  <si>
    <t>smmforum.com</t>
  </si>
  <si>
    <t>fuse.net</t>
  </si>
  <si>
    <t>tricities.com</t>
  </si>
  <si>
    <t>sitefinity.com</t>
  </si>
  <si>
    <t>coinmill.com</t>
  </si>
  <si>
    <t>yourlogicalfallacyis.com</t>
  </si>
  <si>
    <t>spaceappschallenge.org</t>
  </si>
  <si>
    <t>sysadminday.com</t>
  </si>
  <si>
    <t>kokucheese.com</t>
  </si>
  <si>
    <t>augsburg.de</t>
  </si>
  <si>
    <t>inven.co.kr</t>
  </si>
  <si>
    <t>thefashionisto.com</t>
  </si>
  <si>
    <t>asciimw.jp</t>
  </si>
  <si>
    <t>capassopizza.es</t>
  </si>
  <si>
    <t>liaoyang.gov.cn</t>
  </si>
  <si>
    <t>tvstream24.it</t>
  </si>
  <si>
    <t>abibabi.com</t>
  </si>
  <si>
    <t>time-to-change.org.uk</t>
  </si>
  <si>
    <t>fujifilm.com.cn</t>
  </si>
  <si>
    <t>520wawa.com</t>
  </si>
  <si>
    <t>michaelkors-outletonline.co.uk</t>
  </si>
  <si>
    <t>viagragenerichealth.com</t>
  </si>
  <si>
    <t>tas.edu.au</t>
  </si>
  <si>
    <t>vnhgroup.net</t>
  </si>
  <si>
    <t>familycare.org.tw</t>
  </si>
  <si>
    <t>iscripts.co</t>
  </si>
  <si>
    <t>jobing.com</t>
  </si>
  <si>
    <t>aucklandnz.com</t>
  </si>
  <si>
    <t>kau.edu.sa</t>
  </si>
  <si>
    <t>allungamentopeneinitaly.info</t>
  </si>
  <si>
    <t>pioneerdj.com</t>
  </si>
  <si>
    <t>appropedia.org</t>
  </si>
  <si>
    <t>vceg.ru</t>
  </si>
  <si>
    <t>toodledo.com</t>
  </si>
  <si>
    <t>jrhbw.com</t>
  </si>
  <si>
    <t>gsb-coop.com</t>
  </si>
  <si>
    <t>wikisend.com</t>
  </si>
  <si>
    <t>ads4blog.net</t>
  </si>
  <si>
    <t>desmos.com</t>
  </si>
  <si>
    <t>nyupress.org</t>
  </si>
  <si>
    <t>autodraw.com</t>
  </si>
  <si>
    <t>ubuntuone.com</t>
  </si>
  <si>
    <t>c40.org</t>
  </si>
  <si>
    <t>prisonexp.org</t>
  </si>
  <si>
    <t>engineyard.com</t>
  </si>
  <si>
    <t>contentful.com</t>
  </si>
  <si>
    <t>longruihui.com</t>
  </si>
  <si>
    <t>esuteru.com</t>
  </si>
  <si>
    <t>c9indian.com</t>
  </si>
  <si>
    <t>addicted2success.com</t>
  </si>
  <si>
    <t>paradiseboatrentalskeywest.com</t>
  </si>
  <si>
    <t>byb.cn</t>
  </si>
  <si>
    <t>ouyalizhou.com</t>
  </si>
  <si>
    <t>wwoof.net</t>
  </si>
  <si>
    <t>hhstu.edu.cn</t>
  </si>
  <si>
    <t>rossstores.com</t>
  </si>
  <si>
    <t>musicweb-international.com</t>
  </si>
  <si>
    <t>quicksolutionsmz.com</t>
  </si>
  <si>
    <t>namibus.ru</t>
  </si>
  <si>
    <t>primaverasound.com</t>
  </si>
  <si>
    <t>azcapitoltimes.com</t>
  </si>
  <si>
    <t>dada.net</t>
  </si>
  <si>
    <t>lowest-pricecialis-buy.mobi</t>
  </si>
  <si>
    <t>kwikset.com</t>
  </si>
  <si>
    <t>l11522.com</t>
  </si>
  <si>
    <t>quebecregion.com</t>
  </si>
  <si>
    <t>whackywhatabouts.com</t>
  </si>
  <si>
    <t>apartmentlist.com</t>
  </si>
  <si>
    <t>tuskegee.edu</t>
  </si>
  <si>
    <t>excelmashup.ru</t>
  </si>
  <si>
    <t>yumasun.com</t>
  </si>
  <si>
    <t>tipsyteas.co.uk</t>
  </si>
  <si>
    <t>phishtank.com</t>
  </si>
  <si>
    <t>jfree.org</t>
  </si>
  <si>
    <t>disney.de</t>
  </si>
  <si>
    <t>xn----8sbnvicededp2ag0k.xn--p1ai</t>
  </si>
  <si>
    <t>Ñ€ÐµÐ¼Ð¾Ð½Ñ‚-ÐºÐ¾Ð¼Ð½Ð°Ñ‚Ñ‹.Ñ€Ñ„</t>
  </si>
  <si>
    <t>yunfu.gov.cn</t>
  </si>
  <si>
    <t>viagracanadamrx.com</t>
  </si>
  <si>
    <t>sntissste.mx</t>
  </si>
  <si>
    <t>dzu.edu.cn</t>
  </si>
  <si>
    <t>msb.co.za</t>
  </si>
  <si>
    <t>shortnoun.com</t>
  </si>
  <si>
    <t>birkenstocksandals.name</t>
  </si>
  <si>
    <t>cheatengine.org</t>
  </si>
  <si>
    <t>priligy-onlinedapoxetine.mobi</t>
  </si>
  <si>
    <t>udananoc.pl</t>
  </si>
  <si>
    <t>online-viagra-cheapest-price.mobi</t>
  </si>
  <si>
    <t>cha568.com</t>
  </si>
  <si>
    <t>daiwair.co.jp</t>
  </si>
  <si>
    <t>historycentral.com</t>
  </si>
  <si>
    <t>offroad-group.ru</t>
  </si>
  <si>
    <t>unixmen.com</t>
  </si>
  <si>
    <t>talgov.com</t>
  </si>
  <si>
    <t>unsemi.com.tw</t>
  </si>
  <si>
    <t>corporateknights.com</t>
  </si>
  <si>
    <t>dena.de</t>
  </si>
  <si>
    <t>nmtv.cn</t>
  </si>
  <si>
    <t>gobex.es</t>
  </si>
  <si>
    <t>graphicsfuel.com</t>
  </si>
  <si>
    <t>lloydstsb.com</t>
  </si>
  <si>
    <t>smulweb.nl</t>
  </si>
  <si>
    <t>modawow.com</t>
  </si>
  <si>
    <t>lbihost.ru</t>
  </si>
  <si>
    <t>starchild.co.jp</t>
  </si>
  <si>
    <t>welovefoot.net</t>
  </si>
  <si>
    <t>grouprecipes.com</t>
  </si>
  <si>
    <t>chinateacher.com.cn</t>
  </si>
  <si>
    <t>snut.edu.cn</t>
  </si>
  <si>
    <t>aboutgo.com</t>
  </si>
  <si>
    <t>renikazan.ru</t>
  </si>
  <si>
    <t>onedailygame.com</t>
  </si>
  <si>
    <t>alice-tea.net</t>
  </si>
  <si>
    <t>arizonacustomknives.com</t>
  </si>
  <si>
    <t>huasanli.com</t>
  </si>
  <si>
    <t>africagrimedia.com</t>
  </si>
  <si>
    <t>ticketmaster.com.mx</t>
  </si>
  <si>
    <t>tommys-hilfiger.com</t>
  </si>
  <si>
    <t>enewspf.com</t>
  </si>
  <si>
    <t>bnpparibasfortis.be</t>
  </si>
  <si>
    <t>kd8.us</t>
  </si>
  <si>
    <t>loginradius.com</t>
  </si>
  <si>
    <t>eumetsat.int</t>
  </si>
  <si>
    <t>mincyt.gov.ar</t>
  </si>
  <si>
    <t>iconspedia.com</t>
  </si>
  <si>
    <t>photoshoproadmap.com</t>
  </si>
  <si>
    <t>feedroom.com</t>
  </si>
  <si>
    <t>danasoft.com</t>
  </si>
  <si>
    <t>pdftoword.com</t>
  </si>
  <si>
    <t>durex.com</t>
  </si>
  <si>
    <t>globe.gov</t>
  </si>
  <si>
    <t>ckers.org</t>
  </si>
  <si>
    <t>dekaidi.com</t>
  </si>
  <si>
    <t>wetcanvas.com</t>
  </si>
  <si>
    <t>hn16.cn</t>
  </si>
  <si>
    <t>zxepersonalloansonlinesmall.com</t>
  </si>
  <si>
    <t>padeljabalcuz.com</t>
  </si>
  <si>
    <t>flog.pl</t>
  </si>
  <si>
    <t>chd.edu.cn</t>
  </si>
  <si>
    <t>theweedblog.com</t>
  </si>
  <si>
    <t>interpack.com.sa</t>
  </si>
  <si>
    <t>sporza.be</t>
  </si>
  <si>
    <t>linkvaom88.com</t>
  </si>
  <si>
    <t>hawaiireporter.com</t>
  </si>
  <si>
    <t>bazalti.ge</t>
  </si>
  <si>
    <t>costa.co.uk</t>
  </si>
  <si>
    <t>egyptsons.com</t>
  </si>
  <si>
    <t>architekcikariery.pl</t>
  </si>
  <si>
    <t>legionisci.com</t>
  </si>
  <si>
    <t>grosiranbandung.com</t>
  </si>
  <si>
    <t>techflash.com</t>
  </si>
  <si>
    <t>nurse.com</t>
  </si>
  <si>
    <t>nbc10.com</t>
  </si>
  <si>
    <t>univ-bpclermont.fr</t>
  </si>
  <si>
    <t>cisecurity.org</t>
  </si>
  <si>
    <t>007swz.com</t>
  </si>
  <si>
    <t>mints.ne.jp</t>
  </si>
  <si>
    <t>011235.ru</t>
  </si>
  <si>
    <t>centrozimus.it</t>
  </si>
  <si>
    <t>songflash.ru</t>
  </si>
  <si>
    <t>pills6via.com</t>
  </si>
  <si>
    <t>louisvuitton-lvoutlet.me</t>
  </si>
  <si>
    <t>uggsaustralia.it</t>
  </si>
  <si>
    <t>myrxscript.com</t>
  </si>
  <si>
    <t>pradahandbags.net</t>
  </si>
  <si>
    <t>68ecshop.com</t>
  </si>
  <si>
    <t>20mglevitrabuy.mobi</t>
  </si>
  <si>
    <t>bonefishgrill.com</t>
  </si>
  <si>
    <t>heraeus.com</t>
  </si>
  <si>
    <t>diskstation.org</t>
  </si>
  <si>
    <t>wyomingnews.com</t>
  </si>
  <si>
    <t>nwhp.org</t>
  </si>
  <si>
    <t>onemanga.com</t>
  </si>
  <si>
    <t>vapel.com</t>
  </si>
  <si>
    <t>bjqbhy.com</t>
  </si>
  <si>
    <t>zznews.gov.cn</t>
  </si>
  <si>
    <t>lewebpedagogique.com</t>
  </si>
  <si>
    <t>vivailasiepe.com</t>
  </si>
  <si>
    <t>cheapcialiscom.com</t>
  </si>
  <si>
    <t>claykaye.com</t>
  </si>
  <si>
    <t>blindlemon.co.uk</t>
  </si>
  <si>
    <t>abingdonrad.com</t>
  </si>
  <si>
    <t>louis-vuittonhandbags.name</t>
  </si>
  <si>
    <t>eyesvision.ru</t>
  </si>
  <si>
    <t>wp-themes.com</t>
  </si>
  <si>
    <t>janeiredale.com</t>
  </si>
  <si>
    <t>nippon.com</t>
  </si>
  <si>
    <t>juicygrooves.com</t>
  </si>
  <si>
    <t>whisper.sh</t>
  </si>
  <si>
    <t>hampshirebmwownersclub.co.uk</t>
  </si>
  <si>
    <t>88db.com</t>
  </si>
  <si>
    <t>kiwanis.org</t>
  </si>
  <si>
    <t>scubadiving.com</t>
  </si>
  <si>
    <t>osca.asia</t>
  </si>
  <si>
    <t>weau.com</t>
  </si>
  <si>
    <t>thespaniardenespana.com</t>
  </si>
  <si>
    <t>thehour.com</t>
  </si>
  <si>
    <t>understandingwar.org</t>
  </si>
  <si>
    <t>cheapraybans.us</t>
  </si>
  <si>
    <t>megatokyo.com</t>
  </si>
  <si>
    <t>bfgoodrichtires.com</t>
  </si>
  <si>
    <t>lendlease.com</t>
  </si>
  <si>
    <t>hitman.com</t>
  </si>
  <si>
    <t>careerone.com.au</t>
  </si>
  <si>
    <t>garciniacambogiabenefits.biz</t>
  </si>
  <si>
    <t>khzjzx.net</t>
  </si>
  <si>
    <t>travelpayouts.com</t>
  </si>
  <si>
    <t>futurecdn.net</t>
  </si>
  <si>
    <t>pharmaitfiera.it</t>
  </si>
  <si>
    <t>dallasvoice.com</t>
  </si>
  <si>
    <t>omegaformazione.it</t>
  </si>
  <si>
    <t>cheapviagrazpn.com</t>
  </si>
  <si>
    <t>brainwave.dz</t>
  </si>
  <si>
    <t>poloralphlaurenmen.name</t>
  </si>
  <si>
    <t>lhsystems.sk</t>
  </si>
  <si>
    <t>tomsk.gov.ru</t>
  </si>
  <si>
    <t>yourepeat.com</t>
  </si>
  <si>
    <t>zmlog.com</t>
  </si>
  <si>
    <t>opensourceecology.org</t>
  </si>
  <si>
    <t>sawo-kontenery.pl</t>
  </si>
  <si>
    <t>indokimchi.com</t>
  </si>
  <si>
    <t>helpexcel.ru</t>
  </si>
  <si>
    <t>cool3c.com</t>
  </si>
  <si>
    <t>ecnmag.com</t>
  </si>
  <si>
    <t>wl0831.com</t>
  </si>
  <si>
    <t>sukifelts.co.uk</t>
  </si>
  <si>
    <t>blablacar.com</t>
  </si>
  <si>
    <t>spawn.com</t>
  </si>
  <si>
    <t>worldofspectrum.org</t>
  </si>
  <si>
    <t>awesomelibrary.org</t>
  </si>
  <si>
    <t>visualware.com</t>
  </si>
  <si>
    <t>webneel.com</t>
  </si>
  <si>
    <t>sasthamotors.com</t>
  </si>
  <si>
    <t>retreatatclutterfalls.com</t>
  </si>
  <si>
    <t>5nd.com</t>
  </si>
  <si>
    <t>skalyrics.ru</t>
  </si>
  <si>
    <t>stlcaricatures.com</t>
  </si>
  <si>
    <t>madasafish.com</t>
  </si>
  <si>
    <t>skicc.in</t>
  </si>
  <si>
    <t>eckharttolle.com</t>
  </si>
  <si>
    <t>digicon.com.au</t>
  </si>
  <si>
    <t>cialisgrn.com</t>
  </si>
  <si>
    <t>space.travel</t>
  </si>
  <si>
    <t>vstfitness.com</t>
  </si>
  <si>
    <t>mergerecords.com</t>
  </si>
  <si>
    <t>integragroup-ae.com</t>
  </si>
  <si>
    <t>veterinarypartner.com</t>
  </si>
  <si>
    <t>korturl.no</t>
  </si>
  <si>
    <t>thrashermagazine.com</t>
  </si>
  <si>
    <t>webtophosting.co.uk</t>
  </si>
  <si>
    <t>unityschool.com</t>
  </si>
  <si>
    <t>innobank.space</t>
  </si>
  <si>
    <t>chanel--handbags.net</t>
  </si>
  <si>
    <t>z01.net</t>
  </si>
  <si>
    <t>irc-online.org</t>
  </si>
  <si>
    <t>normantranscript.com</t>
  </si>
  <si>
    <t>parco.jp</t>
  </si>
  <si>
    <t>onvista.de</t>
  </si>
  <si>
    <t>ccement.com</t>
  </si>
  <si>
    <t>oo7.jp</t>
  </si>
  <si>
    <t>cr.it</t>
  </si>
  <si>
    <t>franchise-experts.sa</t>
  </si>
  <si>
    <t>tourisme.fr</t>
  </si>
  <si>
    <t>thediamondentity.com</t>
  </si>
  <si>
    <t>gmo.jp</t>
  </si>
  <si>
    <t>albertmohler.com</t>
  </si>
  <si>
    <t>nhm-wien.ac.at</t>
  </si>
  <si>
    <t>mytec.com.mx</t>
  </si>
  <si>
    <t>rheem.com</t>
  </si>
  <si>
    <t>lf.gov.cn</t>
  </si>
  <si>
    <t>4wheelparts.com</t>
  </si>
  <si>
    <t>ramtrucks.com</t>
  </si>
  <si>
    <t>bremalta.com</t>
  </si>
  <si>
    <t>hoachatphongthinghiem.com</t>
  </si>
  <si>
    <t>cialis-genericcanada.mobi</t>
  </si>
  <si>
    <t>motocyklowyswiat.pl</t>
  </si>
  <si>
    <t>anaheim.net</t>
  </si>
  <si>
    <t>cctv-america.com</t>
  </si>
  <si>
    <t>tv29.ru</t>
  </si>
  <si>
    <t>friendlysmilez.com</t>
  </si>
  <si>
    <t>nationalgridus.com</t>
  </si>
  <si>
    <t>columnfivemedia.com</t>
  </si>
  <si>
    <t>silk.co</t>
  </si>
  <si>
    <t>ladypozitiv.com</t>
  </si>
  <si>
    <t>tadalafilpharmrx.com</t>
  </si>
  <si>
    <t>doctoresdelaalegria.org</t>
  </si>
  <si>
    <t>disaut.com</t>
  </si>
  <si>
    <t>ibangkf.com</t>
  </si>
  <si>
    <t>agr.br</t>
  </si>
  <si>
    <t>redken.com</t>
  </si>
  <si>
    <t>tenforums.com</t>
  </si>
  <si>
    <t>mikovin.sk</t>
  </si>
  <si>
    <t>amf-france.org</t>
  </si>
  <si>
    <t>nycsubway.org</t>
  </si>
  <si>
    <t>tmonews.com</t>
  </si>
  <si>
    <t>hls-tutorial.tk</t>
  </si>
  <si>
    <t>gau.edu.tr</t>
  </si>
  <si>
    <t>dickesb.net</t>
  </si>
  <si>
    <t>ypes.gr</t>
  </si>
  <si>
    <t>zhihu360.com</t>
  </si>
  <si>
    <t>de.de</t>
  </si>
  <si>
    <t>taipeioxford.com.tw</t>
  </si>
  <si>
    <t>senyuanfuzhuang.cn</t>
  </si>
  <si>
    <t>genericedonlineprice.com</t>
  </si>
  <si>
    <t>dinorae.com</t>
  </si>
  <si>
    <t>egy-greek.com</t>
  </si>
  <si>
    <t>crawford-services.com</t>
  </si>
  <si>
    <t>eventstages.com.au</t>
  </si>
  <si>
    <t>49p.ru</t>
  </si>
  <si>
    <t>sinilcom.co.kr</t>
  </si>
  <si>
    <t>runbusking.com</t>
  </si>
  <si>
    <t>ycit.cn</t>
  </si>
  <si>
    <t>royalessay.net</t>
  </si>
  <si>
    <t>ascandi.ch</t>
  </si>
  <si>
    <t>visitmusiccity.com</t>
  </si>
  <si>
    <t>iis.se</t>
  </si>
  <si>
    <t>buytermpapersonline.net</t>
  </si>
  <si>
    <t>buyazithromycinzithromax.mobi</t>
  </si>
  <si>
    <t>businessguide.in</t>
  </si>
  <si>
    <t>hockeycanada.ca</t>
  </si>
  <si>
    <t>cgboo.com</t>
  </si>
  <si>
    <t>mmi-auvergne.fr</t>
  </si>
  <si>
    <t>wofford.edu</t>
  </si>
  <si>
    <t>dwcdn.net</t>
  </si>
  <si>
    <t>webeden.net</t>
  </si>
  <si>
    <t>threadbombing.com</t>
  </si>
  <si>
    <t>linux.org.ru</t>
  </si>
  <si>
    <t>guzer.com</t>
  </si>
  <si>
    <t>xn--cksr0ak73aghs.net</t>
  </si>
  <si>
    <t>å¤©å ‚ç§æœ.net</t>
  </si>
  <si>
    <t>suzukicycles.com</t>
  </si>
  <si>
    <t>thinkwithportals.com</t>
  </si>
  <si>
    <t>winpcap.org</t>
  </si>
  <si>
    <t>transgaming.com</t>
  </si>
  <si>
    <t>een.be</t>
  </si>
  <si>
    <t>bailmanbailbonds.net</t>
  </si>
  <si>
    <t>mbga.jp</t>
  </si>
  <si>
    <t>sci99.com</t>
  </si>
  <si>
    <t>groovypost.com</t>
  </si>
  <si>
    <t>thehansindia.com</t>
  </si>
  <si>
    <t>jaywise.lk</t>
  </si>
  <si>
    <t>plus.es</t>
  </si>
  <si>
    <t>able-energyafrica.co.za</t>
  </si>
  <si>
    <t>zist.edu.cn</t>
  </si>
  <si>
    <t>west263.com</t>
  </si>
  <si>
    <t>ciir.edu.cn</t>
  </si>
  <si>
    <t>dopedopedope.com</t>
  </si>
  <si>
    <t>bdy120.net</t>
  </si>
  <si>
    <t>casetify.com</t>
  </si>
  <si>
    <t>ampcn.com</t>
  </si>
  <si>
    <t>0x00.name</t>
  </si>
  <si>
    <t>bandgs.info</t>
  </si>
  <si>
    <t>profvest.com</t>
  </si>
  <si>
    <t>rfkjgs.cn</t>
  </si>
  <si>
    <t>cialis-cheapest-tadalafil.mobi</t>
  </si>
  <si>
    <t>jjlawton.co.uk</t>
  </si>
  <si>
    <t>cheap-baseballbats.net</t>
  </si>
  <si>
    <t>cabosys.cv</t>
  </si>
  <si>
    <t>cv</t>
  </si>
  <si>
    <t>cybercity.dk</t>
  </si>
  <si>
    <t>glam.com</t>
  </si>
  <si>
    <t>priceofoil.org</t>
  </si>
  <si>
    <t>cheapjerseysselling.com</t>
  </si>
  <si>
    <t>snf.ch</t>
  </si>
  <si>
    <t>bwiairport.com</t>
  </si>
  <si>
    <t>nike-air-jordan.us</t>
  </si>
  <si>
    <t>ash.org.uk</t>
  </si>
  <si>
    <t>utrgv.edu</t>
  </si>
  <si>
    <t>wicklesswax.co.uk</t>
  </si>
  <si>
    <t>avfc.co.uk</t>
  </si>
  <si>
    <t>crabtree-evelyn.com</t>
  </si>
  <si>
    <t>dilcdn.com</t>
  </si>
  <si>
    <t>legambiente.it</t>
  </si>
  <si>
    <t>wrms.my373.cn</t>
  </si>
  <si>
    <t>yunsuo.com.cn</t>
  </si>
  <si>
    <t>connectingtd.com</t>
  </si>
  <si>
    <t>fashionbombdaily.com</t>
  </si>
  <si>
    <t>alfecephe.com</t>
  </si>
  <si>
    <t>merttam.com</t>
  </si>
  <si>
    <t>jz123.cn</t>
  </si>
  <si>
    <t>sallc-net.com</t>
  </si>
  <si>
    <t>1kino.com</t>
  </si>
  <si>
    <t>stavebni-systemy.cz</t>
  </si>
  <si>
    <t>thesportpress.com</t>
  </si>
  <si>
    <t>viagra-pillsbuy.mobi</t>
  </si>
  <si>
    <t>unycdallas.org</t>
  </si>
  <si>
    <t>indianmeditour.com</t>
  </si>
  <si>
    <t>tovina.vn</t>
  </si>
  <si>
    <t>self-employment-jobs.com</t>
  </si>
  <si>
    <t>tiantiantongcheng.com</t>
  </si>
  <si>
    <t>whxpc.com</t>
  </si>
  <si>
    <t>eeagrants.org</t>
  </si>
  <si>
    <t>tvdvdvideo.com</t>
  </si>
  <si>
    <t>synergyempire.net</t>
  </si>
  <si>
    <t>pangu.io</t>
  </si>
  <si>
    <t>4gltemall.com</t>
  </si>
  <si>
    <t>boulderweekly.com</t>
  </si>
  <si>
    <t>amoxicillin-amoxil-buy.mobi</t>
  </si>
  <si>
    <t>valwriting.net</t>
  </si>
  <si>
    <t>lowicz.pl</t>
  </si>
  <si>
    <t>bornfree.org.uk</t>
  </si>
  <si>
    <t>georgebrown.ca</t>
  </si>
  <si>
    <t>mikeindustries.com</t>
  </si>
  <si>
    <t>friendfinder.com</t>
  </si>
  <si>
    <t>dingzhoudaily.cn</t>
  </si>
  <si>
    <t>youvisit.com</t>
  </si>
  <si>
    <t>getsongbird.com</t>
  </si>
  <si>
    <t>dts.com</t>
  </si>
  <si>
    <t>techworld.com.au</t>
  </si>
  <si>
    <t>himssconference.org</t>
  </si>
  <si>
    <t>pts.se</t>
  </si>
  <si>
    <t>guenstiger.de</t>
  </si>
  <si>
    <t>annamariaislandrentals.com</t>
  </si>
  <si>
    <t>zooclub.ru</t>
  </si>
  <si>
    <t>albumtect.ru</t>
  </si>
  <si>
    <t>aeonretail.jp</t>
  </si>
  <si>
    <t>eksmo.ru</t>
  </si>
  <si>
    <t>anbrointernational.com</t>
  </si>
  <si>
    <t>resbestpersonalloansquickonline.com</t>
  </si>
  <si>
    <t>same-day-essay.info</t>
  </si>
  <si>
    <t>pradaoutlet.net.co</t>
  </si>
  <si>
    <t>fekidosz.hu</t>
  </si>
  <si>
    <t>heidicohen.com</t>
  </si>
  <si>
    <t>msclub.com</t>
  </si>
  <si>
    <t>pocruises.com</t>
  </si>
  <si>
    <t>stlzoo.org</t>
  </si>
  <si>
    <t>klongchan.com</t>
  </si>
  <si>
    <t>betterment.com</t>
  </si>
  <si>
    <t>tenfoldsales.com</t>
  </si>
  <si>
    <t>fordeverestclubthailand.com</t>
  </si>
  <si>
    <t>blueridgenow.com</t>
  </si>
  <si>
    <t>wvalways.com</t>
  </si>
  <si>
    <t>wcmhblogs.com</t>
  </si>
  <si>
    <t>nss.org</t>
  </si>
  <si>
    <t>cato-unbound.org</t>
  </si>
  <si>
    <t>myrepublica.com</t>
  </si>
  <si>
    <t>noodletools.com</t>
  </si>
  <si>
    <t>goalzero.com</t>
  </si>
  <si>
    <t>svsu.edu</t>
  </si>
  <si>
    <t>namibian.com.na</t>
  </si>
  <si>
    <t>bathspa.ac.uk</t>
  </si>
  <si>
    <t>kegel.com</t>
  </si>
  <si>
    <t>cdn77.org</t>
  </si>
  <si>
    <t>teambeachbody.com</t>
  </si>
  <si>
    <t>themecountry.com</t>
  </si>
  <si>
    <t>freecontactform.com</t>
  </si>
  <si>
    <t>allaboutjourney.net</t>
  </si>
  <si>
    <t>db.de</t>
  </si>
  <si>
    <t>gopayday4loans.com</t>
  </si>
  <si>
    <t>bjsat.gov.cn</t>
  </si>
  <si>
    <t>banana.ru</t>
  </si>
  <si>
    <t>sebastopol.ua</t>
  </si>
  <si>
    <t>jakpsatweb.cz</t>
  </si>
  <si>
    <t>redtri.com</t>
  </si>
  <si>
    <t>ucreative.com</t>
  </si>
  <si>
    <t>thetruecolors.org</t>
  </si>
  <si>
    <t>rcjdsb.com</t>
  </si>
  <si>
    <t>mymusictalk.com</t>
  </si>
  <si>
    <t>stateuniversity.com</t>
  </si>
  <si>
    <t>paquetesislamargarita.com</t>
  </si>
  <si>
    <t>newhope.com</t>
  </si>
  <si>
    <t>wbtw.com</t>
  </si>
  <si>
    <t>wefunction.com</t>
  </si>
  <si>
    <t>og-hiphop.com</t>
  </si>
  <si>
    <t>oicp.net</t>
  </si>
  <si>
    <t>cpb.org</t>
  </si>
  <si>
    <t>etymotic.com</t>
  </si>
  <si>
    <t>smsu.edu</t>
  </si>
  <si>
    <t>dkms.de</t>
  </si>
  <si>
    <t>radio1.nl</t>
  </si>
  <si>
    <t>wwf.se</t>
  </si>
  <si>
    <t>infoodessa.ru</t>
  </si>
  <si>
    <t>lapor.si</t>
  </si>
  <si>
    <t>clairefrancisltd.co.uk</t>
  </si>
  <si>
    <t>macaronikid.com</t>
  </si>
  <si>
    <t>ihrkredit.pw</t>
  </si>
  <si>
    <t>helitiyu.com</t>
  </si>
  <si>
    <t>englisch-hilfen.de</t>
  </si>
  <si>
    <t>area51cod.com</t>
  </si>
  <si>
    <t>bandamn.ru</t>
  </si>
  <si>
    <t>popularresistance.org</t>
  </si>
  <si>
    <t>cstrikes.ru</t>
  </si>
  <si>
    <t>canada-buy-viagra.mobi</t>
  </si>
  <si>
    <t>hackp.com</t>
  </si>
  <si>
    <t>cfda.com</t>
  </si>
  <si>
    <t>dugwood.com</t>
  </si>
  <si>
    <t>taylormadegolf.com</t>
  </si>
  <si>
    <t>kahoot.it</t>
  </si>
  <si>
    <t>americares.org</t>
  </si>
  <si>
    <t>pharmacytimes.com</t>
  </si>
  <si>
    <t>jeppesen.com</t>
  </si>
  <si>
    <t>kef.com</t>
  </si>
  <si>
    <t>justice.cz</t>
  </si>
  <si>
    <t>nvsheng.com</t>
  </si>
  <si>
    <t>osakagas.co.jp</t>
  </si>
  <si>
    <t>c7discount.com</t>
  </si>
  <si>
    <t>wikipedia.at</t>
  </si>
  <si>
    <t>ustka.pl</t>
  </si>
  <si>
    <t>cottonon.com</t>
  </si>
  <si>
    <t>safeshopping.biz</t>
  </si>
  <si>
    <t>eenvironmentalt.com</t>
  </si>
  <si>
    <t>mississauga.com</t>
  </si>
  <si>
    <t>jitapu.com</t>
  </si>
  <si>
    <t>5617.com</t>
  </si>
  <si>
    <t>gucciborse2016.it</t>
  </si>
  <si>
    <t>724886.com</t>
  </si>
  <si>
    <t>backpackers.com.tw</t>
  </si>
  <si>
    <t>emyaccion.com</t>
  </si>
  <si>
    <t>viagraonline-cheapestprice.mobi</t>
  </si>
  <si>
    <t>lrz-muenchen.de</t>
  </si>
  <si>
    <t>fye.com</t>
  </si>
  <si>
    <t>wigsfor-women.net</t>
  </si>
  <si>
    <t>hello.com</t>
  </si>
  <si>
    <t>eexcel.ru</t>
  </si>
  <si>
    <t>jordan-retro.us</t>
  </si>
  <si>
    <t>5204988.com</t>
  </si>
  <si>
    <t>golfsmith.com</t>
  </si>
  <si>
    <t>sonic.com</t>
  </si>
  <si>
    <t>philadelphiafed.org</t>
  </si>
  <si>
    <t>goldentulip.com</t>
  </si>
  <si>
    <t>aans.org</t>
  </si>
  <si>
    <t>choosingwisely.org</t>
  </si>
  <si>
    <t>idebate.org</t>
  </si>
  <si>
    <t>eclac.cl</t>
  </si>
  <si>
    <t>news1.kr</t>
  </si>
  <si>
    <t>dsb.dk</t>
  </si>
  <si>
    <t>directlyrics.com</t>
  </si>
  <si>
    <t>uni-hildesheim.de</t>
  </si>
  <si>
    <t>underarmouroutletclearance.com</t>
  </si>
  <si>
    <t>gxta.gov.cn</t>
  </si>
  <si>
    <t>airmaxssale.com</t>
  </si>
  <si>
    <t>forumo.de</t>
  </si>
  <si>
    <t>betakit.com</t>
  </si>
  <si>
    <t>jollywrenchers.com</t>
  </si>
  <si>
    <t>cheapest-price-viagra-online.mobi</t>
  </si>
  <si>
    <t>111you.com</t>
  </si>
  <si>
    <t>tweelingen.nu</t>
  </si>
  <si>
    <t>coach-outlet.cc</t>
  </si>
  <si>
    <t>ijf.org</t>
  </si>
  <si>
    <t>lancome.com.cn</t>
  </si>
  <si>
    <t>cps.edu</t>
  </si>
  <si>
    <t>99jee.com</t>
  </si>
  <si>
    <t>uwrf.edu</t>
  </si>
  <si>
    <t>dtnpf.com</t>
  </si>
  <si>
    <t>bloomberg.org</t>
  </si>
  <si>
    <t>uth.gr</t>
  </si>
  <si>
    <t>track-trace.com</t>
  </si>
  <si>
    <t>winpatrol.com</t>
  </si>
  <si>
    <t>hyperdictionary.com</t>
  </si>
  <si>
    <t>cairographics.org</t>
  </si>
  <si>
    <t>diba.cat</t>
  </si>
  <si>
    <t>dermatologiaestetica.com</t>
  </si>
  <si>
    <t>evermotion.org</t>
  </si>
  <si>
    <t>1serial.tv</t>
  </si>
  <si>
    <t>piter.tv</t>
  </si>
  <si>
    <t>regencylimoservices.com</t>
  </si>
  <si>
    <t>ostroda.pl</t>
  </si>
  <si>
    <t>hrbcb.com.cn</t>
  </si>
  <si>
    <t>dunyanews.tv</t>
  </si>
  <si>
    <t>pregabalin150mg.top</t>
  </si>
  <si>
    <t>sbe-web.de</t>
  </si>
  <si>
    <t>hubweb.net</t>
  </si>
  <si>
    <t>affordable-paper.info</t>
  </si>
  <si>
    <t>9xiu.com</t>
  </si>
  <si>
    <t>inaturfag.com</t>
  </si>
  <si>
    <t>skyzone.com</t>
  </si>
  <si>
    <t>racv.com.au</t>
  </si>
  <si>
    <t>crtvu.edu.cn</t>
  </si>
  <si>
    <t>mcmelectronics.com</t>
  </si>
  <si>
    <t>brainhq.com</t>
  </si>
  <si>
    <t>iwf.org.uk</t>
  </si>
  <si>
    <t>769car.com</t>
  </si>
  <si>
    <t>pandoracharmuksale.com</t>
  </si>
  <si>
    <t>alienvault.com</t>
  </si>
  <si>
    <t>dotproject.net</t>
  </si>
  <si>
    <t>huihui.cn</t>
  </si>
  <si>
    <t>theinspiredroom.net</t>
  </si>
  <si>
    <t>meadin.com</t>
  </si>
  <si>
    <t>zakonrf.info</t>
  </si>
  <si>
    <t>expertpage.com</t>
  </si>
  <si>
    <t>linkztv.com</t>
  </si>
  <si>
    <t>cprocom.com</t>
  </si>
  <si>
    <t>minheb.com</t>
  </si>
  <si>
    <t>tillys.com</t>
  </si>
  <si>
    <t>falkensteiner.com</t>
  </si>
  <si>
    <t>spotrac.com</t>
  </si>
  <si>
    <t>astroyatra.com</t>
  </si>
  <si>
    <t>wayseit.com</t>
  </si>
  <si>
    <t>easycate.cn</t>
  </si>
  <si>
    <t>cafe-kobzar.ru</t>
  </si>
  <si>
    <t>scfreiburg-forum.de</t>
  </si>
  <si>
    <t>smartpeoplegroup.net</t>
  </si>
  <si>
    <t>recyclenow.com</t>
  </si>
  <si>
    <t>society.org.tw</t>
  </si>
  <si>
    <t>biographi.ca</t>
  </si>
  <si>
    <t>cybernetnews.com</t>
  </si>
  <si>
    <t>clajw.com</t>
  </si>
  <si>
    <t>winona.edu</t>
  </si>
  <si>
    <t>cq69.com</t>
  </si>
  <si>
    <t>eyac.net</t>
  </si>
  <si>
    <t>wildlands.es</t>
  </si>
  <si>
    <t>strayer.edu</t>
  </si>
  <si>
    <t>nicb.org</t>
  </si>
  <si>
    <t>bandargazcity.ir</t>
  </si>
  <si>
    <t>babynames.com</t>
  </si>
  <si>
    <t>boulder.co.us</t>
  </si>
  <si>
    <t>island.net</t>
  </si>
  <si>
    <t>etsmtl.ca</t>
  </si>
  <si>
    <t>edtechmagazine.com</t>
  </si>
  <si>
    <t>linguisticsociety.org</t>
  </si>
  <si>
    <t>windirstat.info</t>
  </si>
  <si>
    <t>stunnel.org</t>
  </si>
  <si>
    <t>freeware.de</t>
  </si>
  <si>
    <t>pznjsc.com</t>
  </si>
  <si>
    <t>52pojie.cn</t>
  </si>
  <si>
    <t>gzpta.gov.cn</t>
  </si>
  <si>
    <t>projectcontrolsservices.com</t>
  </si>
  <si>
    <t>schedulicity.com</t>
  </si>
  <si>
    <t>alessandrapolitino.it</t>
  </si>
  <si>
    <t>rlwebsolutions.com</t>
  </si>
  <si>
    <t>meadlandestates.co.uk</t>
  </si>
  <si>
    <t>visualaerials.com</t>
  </si>
  <si>
    <t>bookbub.com</t>
  </si>
  <si>
    <t>sansufood.com</t>
  </si>
  <si>
    <t>dankhaus.com</t>
  </si>
  <si>
    <t>iicrc.org</t>
  </si>
  <si>
    <t>turku.fi</t>
  </si>
  <si>
    <t>wuyoulunwenwang.com</t>
  </si>
  <si>
    <t>cafuc.edu.cn</t>
  </si>
  <si>
    <t>miarroba.es</t>
  </si>
  <si>
    <t>berpaydayloanlendersquickloans.com</t>
  </si>
  <si>
    <t>metrofrance.com</t>
  </si>
  <si>
    <t>animalichepassione.it</t>
  </si>
  <si>
    <t>bikerumor.com</t>
  </si>
  <si>
    <t>ebigear.com</t>
  </si>
  <si>
    <t>eldia.com</t>
  </si>
  <si>
    <t>spiritual-seasons.net</t>
  </si>
  <si>
    <t>codshops.com</t>
  </si>
  <si>
    <t>lil.ink</t>
  </si>
  <si>
    <t>shinola.com</t>
  </si>
  <si>
    <t>mexonline.com</t>
  </si>
  <si>
    <t>ysearchblog.com</t>
  </si>
  <si>
    <t>carnegiecouncil.org</t>
  </si>
  <si>
    <t>google.com.sv</t>
  </si>
  <si>
    <t>theparliamentmagazine.eu</t>
  </si>
  <si>
    <t>vietbao.vn</t>
  </si>
  <si>
    <t>esellerpro.com</t>
  </si>
  <si>
    <t>100haotingli.com</t>
  </si>
  <si>
    <t>asriran.com</t>
  </si>
  <si>
    <t>moopixel.com</t>
  </si>
  <si>
    <t>ksdesd.com</t>
  </si>
  <si>
    <t>viamilitera.ru</t>
  </si>
  <si>
    <t>lostoribios.com</t>
  </si>
  <si>
    <t>bbva.es</t>
  </si>
  <si>
    <t>eliteprospects.com</t>
  </si>
  <si>
    <t>francetelevisions.fr</t>
  </si>
  <si>
    <t>theinertia.com</t>
  </si>
  <si>
    <t>lasegunda.com</t>
  </si>
  <si>
    <t>primelocation.com</t>
  </si>
  <si>
    <t>otome-jikan.net</t>
  </si>
  <si>
    <t>booster.com</t>
  </si>
  <si>
    <t>mizunowave.net</t>
  </si>
  <si>
    <t>nikeroshe.net</t>
  </si>
  <si>
    <t>tourstomalaysia.com</t>
  </si>
  <si>
    <t>glycemicindex.com</t>
  </si>
  <si>
    <t>openlearning.com</t>
  </si>
  <si>
    <t>mymoney.gov</t>
  </si>
  <si>
    <t>asmarterplanet.com</t>
  </si>
  <si>
    <t>wetter24.de</t>
  </si>
  <si>
    <t>sogo-seibu.jp</t>
  </si>
  <si>
    <t>altalex.com</t>
  </si>
  <si>
    <t>etrailer.com</t>
  </si>
  <si>
    <t>caodesaia.com</t>
  </si>
  <si>
    <t>3839.com</t>
  </si>
  <si>
    <t>virapolychem.com</t>
  </si>
  <si>
    <t>manhattan-dance.com</t>
  </si>
  <si>
    <t>l2a.us</t>
  </si>
  <si>
    <t>jms.gov.cn</t>
  </si>
  <si>
    <t>webstat.com</t>
  </si>
  <si>
    <t>panducollege.org</t>
  </si>
  <si>
    <t>nathandyer.com.au</t>
  </si>
  <si>
    <t>antonellamantovani.com</t>
  </si>
  <si>
    <t>magrossesse.com</t>
  </si>
  <si>
    <t>tenement.org</t>
  </si>
  <si>
    <t>climbing.com</t>
  </si>
  <si>
    <t>packersheritagetrail.com</t>
  </si>
  <si>
    <t>eukhost.com</t>
  </si>
  <si>
    <t>qdoba.com</t>
  </si>
  <si>
    <t>wfpl.org</t>
  </si>
  <si>
    <t>kelanidesign.com</t>
  </si>
  <si>
    <t>franklloydwright.org</t>
  </si>
  <si>
    <t>businessday.co.za</t>
  </si>
  <si>
    <t>donnakaran.com</t>
  </si>
  <si>
    <t>atlantic.net</t>
  </si>
  <si>
    <t>turnpike.net</t>
  </si>
  <si>
    <t>canalsur.es</t>
  </si>
  <si>
    <t>rusmazda.com</t>
  </si>
  <si>
    <t>dyhjw.com</t>
  </si>
  <si>
    <t>esfahanhdd.ir</t>
  </si>
  <si>
    <t>wxc.edu.cn</t>
  </si>
  <si>
    <t>songshire.ru</t>
  </si>
  <si>
    <t>pspmotor.com</t>
  </si>
  <si>
    <t>metroguesthouse.co.za</t>
  </si>
  <si>
    <t>slimex365.com</t>
  </si>
  <si>
    <t>power-equation.net</t>
  </si>
  <si>
    <t>sdecu.com</t>
  </si>
  <si>
    <t>lacosteshoes.us</t>
  </si>
  <si>
    <t>viagrawithoutdoctormeds.com</t>
  </si>
  <si>
    <t>chinese.cn</t>
  </si>
  <si>
    <t>51fanli.com</t>
  </si>
  <si>
    <t>nicecard.vn</t>
  </si>
  <si>
    <t>upgrade-center.com</t>
  </si>
  <si>
    <t>boredgamer.co.uk</t>
  </si>
  <si>
    <t>noodles.com</t>
  </si>
  <si>
    <t>bh.gov.cn</t>
  </si>
  <si>
    <t>hoteles-silken.com</t>
  </si>
  <si>
    <t>prednisone2.us</t>
  </si>
  <si>
    <t>discountsildenafilonlineusa.com</t>
  </si>
  <si>
    <t>electricpig.co.uk</t>
  </si>
  <si>
    <t>weinsteinco.com</t>
  </si>
  <si>
    <t>schwarzenegger.com</t>
  </si>
  <si>
    <t>tateauthor.com</t>
  </si>
  <si>
    <t>allelectronics.com</t>
  </si>
  <si>
    <t>advocatehealth.com</t>
  </si>
  <si>
    <t>jssc.cc</t>
  </si>
  <si>
    <t>hostonlive.com</t>
  </si>
  <si>
    <t>apaydayloancom.com</t>
  </si>
  <si>
    <t>senckenberg.de</t>
  </si>
  <si>
    <t>buy-safely.biz</t>
  </si>
  <si>
    <t>essaywriter.org</t>
  </si>
  <si>
    <t>bouletta.co.uk</t>
  </si>
  <si>
    <t>harveynorman.com.au</t>
  </si>
  <si>
    <t>centerforspiritualawarenesschurch.org</t>
  </si>
  <si>
    <t>cialisgas.com</t>
  </si>
  <si>
    <t>buybuybaby.com</t>
  </si>
  <si>
    <t>bpost.be</t>
  </si>
  <si>
    <t>slowtwitch.com</t>
  </si>
  <si>
    <t>mynextgaming.com</t>
  </si>
  <si>
    <t>instituteforenergyresearch.org</t>
  </si>
  <si>
    <t>nleomf.org</t>
  </si>
  <si>
    <t>acne.org</t>
  </si>
  <si>
    <t>ghstools.fr</t>
  </si>
  <si>
    <t>bostonphoenix.com</t>
  </si>
  <si>
    <t>iranwebfa.ir</t>
  </si>
  <si>
    <t>joinred.com</t>
  </si>
  <si>
    <t>planet-source-code.com</t>
  </si>
  <si>
    <t>amduo.com</t>
  </si>
  <si>
    <t>spu.ac.th</t>
  </si>
  <si>
    <t>fancybox.net</t>
  </si>
  <si>
    <t>irb.hr</t>
  </si>
  <si>
    <t>opswat.com</t>
  </si>
  <si>
    <t>rhayzer.com</t>
  </si>
  <si>
    <t>acftu.org</t>
  </si>
  <si>
    <t>gsedu.cn</t>
  </si>
  <si>
    <t>geothermal-group.com</t>
  </si>
  <si>
    <t>mysecretgarden.biz</t>
  </si>
  <si>
    <t>canadiancialisx.com</t>
  </si>
  <si>
    <t>lntour.gov.cn</t>
  </si>
  <si>
    <t>hayhouse.com</t>
  </si>
  <si>
    <t>uni-miskolc.hu</t>
  </si>
  <si>
    <t>buyprednisone-no-prescription.mobi</t>
  </si>
  <si>
    <t>loansolofast.com</t>
  </si>
  <si>
    <t>giasuhanoigioi.edu.vn</t>
  </si>
  <si>
    <t>wincbc.com</t>
  </si>
  <si>
    <t>sumall.com</t>
  </si>
  <si>
    <t>crfb.org</t>
  </si>
  <si>
    <t>moverprint.com</t>
  </si>
  <si>
    <t>netstate.com</t>
  </si>
  <si>
    <t>practicallaw.com</t>
  </si>
  <si>
    <t>donaldson.com</t>
  </si>
  <si>
    <t>mondial-automobile.com</t>
  </si>
  <si>
    <t>codexalimentarius.net</t>
  </si>
  <si>
    <t>directron.com</t>
  </si>
  <si>
    <t>libertatea.ro</t>
  </si>
  <si>
    <t>notimeforflashcards.com</t>
  </si>
  <si>
    <t>drome-ardeche-gites.com</t>
  </si>
  <si>
    <t>ikc-volga.ru</t>
  </si>
  <si>
    <t>sephora.fr</t>
  </si>
  <si>
    <t>sjz.gov.cn</t>
  </si>
  <si>
    <t>glavnoe.ua</t>
  </si>
  <si>
    <t>0731fdc.com</t>
  </si>
  <si>
    <t>chalique.com</t>
  </si>
  <si>
    <t>urban75.org</t>
  </si>
  <si>
    <t>jmicl.com.cn</t>
  </si>
  <si>
    <t>sipse.com</t>
  </si>
  <si>
    <t>phonesreview.co.uk</t>
  </si>
  <si>
    <t>tiffanyjewellery.org.uk</t>
  </si>
  <si>
    <t>0592xrx.com</t>
  </si>
  <si>
    <t>mywebsitesubmissions.com</t>
  </si>
  <si>
    <t>soberocity.biz</t>
  </si>
  <si>
    <t>dvdansale.com</t>
  </si>
  <si>
    <t>lululemon-australia.com.au</t>
  </si>
  <si>
    <t>seetorontonow.com</t>
  </si>
  <si>
    <t>sbu.edu</t>
  </si>
  <si>
    <t>derechos.org</t>
  </si>
  <si>
    <t>www.cs.odu.edu</t>
  </si>
  <si>
    <t>beike.so</t>
  </si>
  <si>
    <t>utrecht.nl</t>
  </si>
  <si>
    <t>intimclub.net</t>
  </si>
  <si>
    <t>zagvazdin.ru</t>
  </si>
  <si>
    <t>npicp.com</t>
  </si>
  <si>
    <t>thebetterindia.com</t>
  </si>
  <si>
    <t>cableabc.com</t>
  </si>
  <si>
    <t>anacosmo.ua</t>
  </si>
  <si>
    <t>columbiasportswearoutlet-inc.com</t>
  </si>
  <si>
    <t>xn--uisr00ceul.com</t>
  </si>
  <si>
    <t>ç²®æ²¹åŸŽ.com</t>
  </si>
  <si>
    <t>canadagooseclearance.com.co</t>
  </si>
  <si>
    <t>uk-propeciacheapest-price.net</t>
  </si>
  <si>
    <t>cmcmarkets.com</t>
  </si>
  <si>
    <t>design-museum.de</t>
  </si>
  <si>
    <t>stocknod.com</t>
  </si>
  <si>
    <t>plocman.pl</t>
  </si>
  <si>
    <t>rmn.fr</t>
  </si>
  <si>
    <t>vans--shoes.com</t>
  </si>
  <si>
    <t>buyelimite.biz</t>
  </si>
  <si>
    <t>thecapitalgrille.com</t>
  </si>
  <si>
    <t>mixpod.com</t>
  </si>
  <si>
    <t>huicai2010.com</t>
  </si>
  <si>
    <t>stargazette.com</t>
  </si>
  <si>
    <t>gdcvault.com</t>
  </si>
  <si>
    <t>nuim.ie</t>
  </si>
  <si>
    <t>quirktools.com</t>
  </si>
  <si>
    <t>aurea.com</t>
  </si>
  <si>
    <t>net-hospi.com</t>
  </si>
  <si>
    <t>plagiarism.org</t>
  </si>
  <si>
    <t>paobaqu.com</t>
  </si>
  <si>
    <t>msmt.cz</t>
  </si>
  <si>
    <t>hamshahrionline.ir</t>
  </si>
  <si>
    <t>mindenkilapja.hu</t>
  </si>
  <si>
    <t>laoren.com</t>
  </si>
  <si>
    <t>theglitterguide.com</t>
  </si>
  <si>
    <t>viavenetodecoracion.com.ar</t>
  </si>
  <si>
    <t>tute.edu.cn</t>
  </si>
  <si>
    <t>go2jump.org</t>
  </si>
  <si>
    <t>burjarabjo.com</t>
  </si>
  <si>
    <t>munfoorumi.com</t>
  </si>
  <si>
    <t>owof.in</t>
  </si>
  <si>
    <t>gistingakureyri.is</t>
  </si>
  <si>
    <t>music-news.com</t>
  </si>
  <si>
    <t>clove.co.uk</t>
  </si>
  <si>
    <t>zwangserkrankungen.de</t>
  </si>
  <si>
    <t>travelnurseforums.com</t>
  </si>
  <si>
    <t>greeka.com</t>
  </si>
  <si>
    <t>cmaworld.com</t>
  </si>
  <si>
    <t>easycalculation.com</t>
  </si>
  <si>
    <t>forumone.com</t>
  </si>
  <si>
    <t>tiff-jp.net</t>
  </si>
  <si>
    <t>sheldrickwildlifetrust.org</t>
  </si>
  <si>
    <t>cheapthomassabos.co.uk</t>
  </si>
  <si>
    <t>apc.fr</t>
  </si>
  <si>
    <t>cheapjerseyssalestore.com</t>
  </si>
  <si>
    <t>speckproducts.com</t>
  </si>
  <si>
    <t>szfriends.com</t>
  </si>
  <si>
    <t>netfast.org</t>
  </si>
  <si>
    <t>comicat.us</t>
  </si>
  <si>
    <t>quotegarden.com</t>
  </si>
  <si>
    <t>mapress.com</t>
  </si>
  <si>
    <t>comdirect.de</t>
  </si>
  <si>
    <t>eway.com.au</t>
  </si>
  <si>
    <t>halkingunlugu.org</t>
  </si>
  <si>
    <t>boomadesivos.com.br</t>
  </si>
  <si>
    <t>bcnranking.jp</t>
  </si>
  <si>
    <t>dentaa.com</t>
  </si>
  <si>
    <t>chinasarft.gov.cn</t>
  </si>
  <si>
    <t>dongao.com</t>
  </si>
  <si>
    <t>hotel-pension-peck.at</t>
  </si>
  <si>
    <t>scripted.com</t>
  </si>
  <si>
    <t>tui.nl</t>
  </si>
  <si>
    <t>motorriders.co.uk</t>
  </si>
  <si>
    <t>free-css-templates.com</t>
  </si>
  <si>
    <t>ucoz.es</t>
  </si>
  <si>
    <t>esteban-bolanos.xyz</t>
  </si>
  <si>
    <t>affr-hebat.com</t>
  </si>
  <si>
    <t>ezhou.gov.cn</t>
  </si>
  <si>
    <t>graffiti.org</t>
  </si>
  <si>
    <t>eradt.com</t>
  </si>
  <si>
    <t>niagaraparks.com</t>
  </si>
  <si>
    <t>rescub.org</t>
  </si>
  <si>
    <t>keetouch.ua</t>
  </si>
  <si>
    <t>tut.ac.jp</t>
  </si>
  <si>
    <t>galvnews.com</t>
  </si>
  <si>
    <t>qrstuff.com</t>
  </si>
  <si>
    <t>pr.gov</t>
  </si>
  <si>
    <t>multcolib.org</t>
  </si>
  <si>
    <t>yirongshuhua.com</t>
  </si>
  <si>
    <t>internal-displacement.org</t>
  </si>
  <si>
    <t>pipeline.com</t>
  </si>
  <si>
    <t>gephi.org</t>
  </si>
  <si>
    <t>cliffordchance.com</t>
  </si>
  <si>
    <t>ceur-ws.org</t>
  </si>
  <si>
    <t>zjhrss.gov.cn</t>
  </si>
  <si>
    <t>myubitech.com</t>
  </si>
  <si>
    <t>packers5th.in</t>
  </si>
  <si>
    <t>devon.sch.uk</t>
  </si>
  <si>
    <t>golfmanager.it</t>
  </si>
  <si>
    <t>awd.ru</t>
  </si>
  <si>
    <t>cmjornal.pt</t>
  </si>
  <si>
    <t>herschelsupply.com</t>
  </si>
  <si>
    <t>autoscout24.com</t>
  </si>
  <si>
    <t>gbtimes.com</t>
  </si>
  <si>
    <t>nashposelok.com</t>
  </si>
  <si>
    <t>publimetro.com.mx</t>
  </si>
  <si>
    <t>mpiweb.org</t>
  </si>
  <si>
    <t>onlinefor-salelasix.mobi</t>
  </si>
  <si>
    <t>departures.com</t>
  </si>
  <si>
    <t>birkenstock.com</t>
  </si>
  <si>
    <t>theamericanmuslim.org</t>
  </si>
  <si>
    <t>preply.com</t>
  </si>
  <si>
    <t>selfcontrolapp.com</t>
  </si>
  <si>
    <t>abitoftiling.co.uk</t>
  </si>
  <si>
    <t>nec-display-solutions.com</t>
  </si>
  <si>
    <t>darklyrics.com</t>
  </si>
  <si>
    <t>ezbsystems.com</t>
  </si>
  <si>
    <t>sick.com</t>
  </si>
  <si>
    <t>twu.ca</t>
  </si>
  <si>
    <t>avrillavigne.com</t>
  </si>
  <si>
    <t>stereopsis.com</t>
  </si>
  <si>
    <t>goodhousekeeping.co.uk</t>
  </si>
  <si>
    <t>viagrawithoutadoctorprescriptiontrust.com</t>
  </si>
  <si>
    <t>ccsu.cn</t>
  </si>
  <si>
    <t>rhonealpes.fr</t>
  </si>
  <si>
    <t>tiskr.com</t>
  </si>
  <si>
    <t>ac-aix-marseille.fr</t>
  </si>
  <si>
    <t>foodrenegade.com</t>
  </si>
  <si>
    <t>sepaq.com</t>
  </si>
  <si>
    <t>norw.in</t>
  </si>
  <si>
    <t>selectism.com</t>
  </si>
  <si>
    <t>oregonzoo.org</t>
  </si>
  <si>
    <t>gerichtliche-betreuung.de</t>
  </si>
  <si>
    <t>arcade-museum.com</t>
  </si>
  <si>
    <t>eteknix.com</t>
  </si>
  <si>
    <t>buyvcialisonline.com</t>
  </si>
  <si>
    <t>rimque.com</t>
  </si>
  <si>
    <t>marchforbabies.org</t>
  </si>
  <si>
    <t>sa.cr</t>
  </si>
  <si>
    <t>generic-cialis-online.mobi</t>
  </si>
  <si>
    <t>thedubaimall.com</t>
  </si>
  <si>
    <t>swissnatural.com</t>
  </si>
  <si>
    <t>ufv.br</t>
  </si>
  <si>
    <t>unionspringsal.gov</t>
  </si>
  <si>
    <t>zhjz100.com</t>
  </si>
  <si>
    <t>mechon-mamre.org</t>
  </si>
  <si>
    <t>gdzjx.com</t>
  </si>
  <si>
    <t>ustravel.org</t>
  </si>
  <si>
    <t>dataviz.com</t>
  </si>
  <si>
    <t>vacheron-constantin.com</t>
  </si>
  <si>
    <t>gpg4win.org</t>
  </si>
  <si>
    <t>webwarper.net</t>
  </si>
  <si>
    <t>xnet.com</t>
  </si>
  <si>
    <t>alcpu.com</t>
  </si>
  <si>
    <t>who.ch</t>
  </si>
  <si>
    <t>chanah-jewelry.com</t>
  </si>
  <si>
    <t>thezoereport.com</t>
  </si>
  <si>
    <t>ccs-activities.com</t>
  </si>
  <si>
    <t>allyagency.com</t>
  </si>
  <si>
    <t>envasesexportables.cl</t>
  </si>
  <si>
    <t>lib.net</t>
  </si>
  <si>
    <t>servigolf.net</t>
  </si>
  <si>
    <t>maneki-neko.nl</t>
  </si>
  <si>
    <t>xatakamovil.com</t>
  </si>
  <si>
    <t>futuristmotoring.com</t>
  </si>
  <si>
    <t>penthouse.com</t>
  </si>
  <si>
    <t>zukfans.it</t>
  </si>
  <si>
    <t>onlinepaydayloanquickes.com</t>
  </si>
  <si>
    <t>xjcbqc.com</t>
  </si>
  <si>
    <t>golden-goose.it</t>
  </si>
  <si>
    <t>llgc.org.uk</t>
  </si>
  <si>
    <t>assafir.com</t>
  </si>
  <si>
    <t>km169.net</t>
  </si>
  <si>
    <t>hplusmagazine.com</t>
  </si>
  <si>
    <t>super-excel.ru</t>
  </si>
  <si>
    <t>bycmw.com</t>
  </si>
  <si>
    <t>crocodoc.com</t>
  </si>
  <si>
    <t>htmlvalidator.com</t>
  </si>
  <si>
    <t>tusfiles.net</t>
  </si>
  <si>
    <t>1211.cn</t>
  </si>
  <si>
    <t>cinemacafe.net</t>
  </si>
  <si>
    <t>11freunde.de</t>
  </si>
  <si>
    <t>yahoo.com.tw</t>
  </si>
  <si>
    <t>benchdeco.com</t>
  </si>
  <si>
    <t>decon.com.pk</t>
  </si>
  <si>
    <t>grandlong.com</t>
  </si>
  <si>
    <t>proximedia.com</t>
  </si>
  <si>
    <t>marketing1on1.com</t>
  </si>
  <si>
    <t>wipe.edu.cn</t>
  </si>
  <si>
    <t>jz.gov.cn</t>
  </si>
  <si>
    <t>jstu.edu.cn</t>
  </si>
  <si>
    <t>anquan.com.cn</t>
  </si>
  <si>
    <t>buy-celebrexgeneric.mobi</t>
  </si>
  <si>
    <t>theunion.com</t>
  </si>
  <si>
    <t>ayacc.com.cn</t>
  </si>
  <si>
    <t>smallwarsjournal.com</t>
  </si>
  <si>
    <t>balmain.com</t>
  </si>
  <si>
    <t>designingdigitally.com</t>
  </si>
  <si>
    <t>hitrecord.org</t>
  </si>
  <si>
    <t>zogby.com</t>
  </si>
  <si>
    <t>iheartradio.com</t>
  </si>
  <si>
    <t>fenschina.com</t>
  </si>
  <si>
    <t>purchase.edu</t>
  </si>
  <si>
    <t>hood.edu</t>
  </si>
  <si>
    <t>haynes.com</t>
  </si>
  <si>
    <t>coolworks.com</t>
  </si>
  <si>
    <t>bintray.com</t>
  </si>
  <si>
    <t>webgo24.de</t>
  </si>
  <si>
    <t>chushou.tv</t>
  </si>
  <si>
    <t>rednet.com.cn</t>
  </si>
  <si>
    <t>41ty.com</t>
  </si>
  <si>
    <t>thegrommet.com</t>
  </si>
  <si>
    <t>dialogosdelduero.com</t>
  </si>
  <si>
    <t>x-entertainment.com</t>
  </si>
  <si>
    <t>tcsradio.com</t>
  </si>
  <si>
    <t>mohegansun.com</t>
  </si>
  <si>
    <t>livehelpnow.net</t>
  </si>
  <si>
    <t>ivanovo.ru</t>
  </si>
  <si>
    <t>u-education.ru</t>
  </si>
  <si>
    <t>uggbootscanada.ca</t>
  </si>
  <si>
    <t>figleaves.com</t>
  </si>
  <si>
    <t>yyets.com</t>
  </si>
  <si>
    <t>snapnames.com</t>
  </si>
  <si>
    <t>personalliberty.com</t>
  </si>
  <si>
    <t>ultraboostadidas.us</t>
  </si>
  <si>
    <t>economicpolicyjournal.com</t>
  </si>
  <si>
    <t>channelawesome.com</t>
  </si>
  <si>
    <t>salesskyrocket.co.uk</t>
  </si>
  <si>
    <t>amari.com</t>
  </si>
  <si>
    <t>swzz.com.cn</t>
  </si>
  <si>
    <t>konicaminolta.us</t>
  </si>
  <si>
    <t>nsba.org</t>
  </si>
  <si>
    <t>ferrariworld.com</t>
  </si>
  <si>
    <t>peopleclick.com</t>
  </si>
  <si>
    <t>axishistory.com</t>
  </si>
  <si>
    <t>shire.com</t>
  </si>
  <si>
    <t>xfxforce.com</t>
  </si>
  <si>
    <t>favoriten.de</t>
  </si>
  <si>
    <t>bgbl.de</t>
  </si>
  <si>
    <t>okna-kolizey.ru</t>
  </si>
  <si>
    <t>escuelamiramar.cl</t>
  </si>
  <si>
    <t>smashinghub.com</t>
  </si>
  <si>
    <t>rijeka-klik.hr</t>
  </si>
  <si>
    <t>russkiymir.ru</t>
  </si>
  <si>
    <t>antiraid.com.ua</t>
  </si>
  <si>
    <t>aoyama.ac.jp</t>
  </si>
  <si>
    <t>wfmc.edu.cn</t>
  </si>
  <si>
    <t>mju.edu.cn</t>
  </si>
  <si>
    <t>fuxin.gov.cn</t>
  </si>
  <si>
    <t>scigacz.pl</t>
  </si>
  <si>
    <t>skynewsarabia.com</t>
  </si>
  <si>
    <t>joebuy.com</t>
  </si>
  <si>
    <t>listbb.ru</t>
  </si>
  <si>
    <t>biorediberoamerica.org</t>
  </si>
  <si>
    <t>6plat.org</t>
  </si>
  <si>
    <t>topsites.jp</t>
  </si>
  <si>
    <t>ecml.at</t>
  </si>
  <si>
    <t>sprc.org</t>
  </si>
  <si>
    <t>templeton.org</t>
  </si>
  <si>
    <t>asminternational.org</t>
  </si>
  <si>
    <t>yolinux.com</t>
  </si>
  <si>
    <t>brilliance-alu.com</t>
  </si>
  <si>
    <t>huseyinhisim.com</t>
  </si>
  <si>
    <t>sunsucces.com</t>
  </si>
  <si>
    <t>kay.com</t>
  </si>
  <si>
    <t>cruisemates.com</t>
  </si>
  <si>
    <t>huas.cn</t>
  </si>
  <si>
    <t>gta-drag.com</t>
  </si>
  <si>
    <t>sabalift.com</t>
  </si>
  <si>
    <t>fpmrs.wiki</t>
  </si>
  <si>
    <t>gxufe.cn</t>
  </si>
  <si>
    <t>iod.com</t>
  </si>
  <si>
    <t>rizahan.com</t>
  </si>
  <si>
    <t>rinkontiki.com</t>
  </si>
  <si>
    <t>classtools.net</t>
  </si>
  <si>
    <t>mega-mir.com</t>
  </si>
  <si>
    <t>jobs.gov.hk</t>
  </si>
  <si>
    <t>zephoria.org</t>
  </si>
  <si>
    <t>indigenousartcode.org</t>
  </si>
  <si>
    <t>childrenoftheaeous.com</t>
  </si>
  <si>
    <t>cheapsildenafilonlinestore.com</t>
  </si>
  <si>
    <t>alligator.org</t>
  </si>
  <si>
    <t>onlinejournal.com</t>
  </si>
  <si>
    <t>cyut.edu.tw</t>
  </si>
  <si>
    <t>crevado.com</t>
  </si>
  <si>
    <t>idp.com</t>
  </si>
  <si>
    <t>x10.com</t>
  </si>
  <si>
    <t>bux.to</t>
  </si>
  <si>
    <t>voicenet.com</t>
  </si>
  <si>
    <t>deepdyve.com</t>
  </si>
  <si>
    <t>eds.com</t>
  </si>
  <si>
    <t>podcast.de</t>
  </si>
  <si>
    <t>nhhealthykids.com</t>
  </si>
  <si>
    <t>s472474506.mialojamiento.es</t>
  </si>
  <si>
    <t>bmwbeijing.com</t>
  </si>
  <si>
    <t>icreatevishwas.org</t>
  </si>
  <si>
    <t>finduslocal.com</t>
  </si>
  <si>
    <t>canadawwwrx.com</t>
  </si>
  <si>
    <t>titantravels.com</t>
  </si>
  <si>
    <t>incidentprofessionals.org</t>
  </si>
  <si>
    <t>amway.com.cn</t>
  </si>
  <si>
    <t>cc163.net</t>
  </si>
  <si>
    <t>sums.ac.ir</t>
  </si>
  <si>
    <t>npoa.org.uk</t>
  </si>
  <si>
    <t>xw-marine.com</t>
  </si>
  <si>
    <t>dreamatrix.net</t>
  </si>
  <si>
    <t>decn.co.jp</t>
  </si>
  <si>
    <t>bbqgrub.com</t>
  </si>
  <si>
    <t>gzhuiting.net</t>
  </si>
  <si>
    <t>vale.com</t>
  </si>
  <si>
    <t>curata.com</t>
  </si>
  <si>
    <t>writerswrite.com</t>
  </si>
  <si>
    <t>nbc15.com</t>
  </si>
  <si>
    <t>canadagooseoutlet.us</t>
  </si>
  <si>
    <t>easymarkets.com</t>
  </si>
  <si>
    <t>muplay.net</t>
  </si>
  <si>
    <t>workflowy.com</t>
  </si>
  <si>
    <t>bohemiancoding.com</t>
  </si>
  <si>
    <t>epsilon.com</t>
  </si>
  <si>
    <t>polioeradication.org</t>
  </si>
  <si>
    <t>ebooks.com</t>
  </si>
  <si>
    <t>takealot.com</t>
  </si>
  <si>
    <t>stopebayscam.com</t>
  </si>
  <si>
    <t>amalf.org</t>
  </si>
  <si>
    <t>bendeanneolmakistiyorum.com</t>
  </si>
  <si>
    <t>dmhnet.com</t>
  </si>
  <si>
    <t>easily.co.uk</t>
  </si>
  <si>
    <t>lupus-furniture.ru</t>
  </si>
  <si>
    <t>150worth.com</t>
  </si>
  <si>
    <t>tongchuan.gov.cn</t>
  </si>
  <si>
    <t>microapp.it</t>
  </si>
  <si>
    <t>pizzafele.sk</t>
  </si>
  <si>
    <t>home-job-industry.com</t>
  </si>
  <si>
    <t>leedsfinancialbrokersltd.com</t>
  </si>
  <si>
    <t>networknet.com.br</t>
  </si>
  <si>
    <t>hilltribe.org</t>
  </si>
  <si>
    <t>bls.pl</t>
  </si>
  <si>
    <t>montani.org</t>
  </si>
  <si>
    <t>learninggamesforkids.com</t>
  </si>
  <si>
    <t>byhqly.com</t>
  </si>
  <si>
    <t>claremont.org</t>
  </si>
  <si>
    <t>blacktree.com</t>
  </si>
  <si>
    <t>yiroot.com</t>
  </si>
  <si>
    <t>marinersmuseum.org</t>
  </si>
  <si>
    <t>wlbt.com</t>
  </si>
  <si>
    <t>thetrumpet.com</t>
  </si>
  <si>
    <t>wefollow.com</t>
  </si>
  <si>
    <t>sk.com.sg</t>
  </si>
  <si>
    <t>intelliname.com</t>
  </si>
  <si>
    <t>camera.plus</t>
  </si>
  <si>
    <t>plus</t>
  </si>
  <si>
    <t>runicgames.com</t>
  </si>
  <si>
    <t>overclockers.com.au</t>
  </si>
  <si>
    <t>gigabyte.us</t>
  </si>
  <si>
    <t>taixing.cn</t>
  </si>
  <si>
    <t>panguweb.cn</t>
  </si>
  <si>
    <t>rentalurl.net</t>
  </si>
  <si>
    <t>tvspielfilm.de</t>
  </si>
  <si>
    <t>dvhn.nl</t>
  </si>
  <si>
    <t>imgbox.de</t>
  </si>
  <si>
    <t>taer-shop.ru</t>
  </si>
  <si>
    <t>zabityapi.com</t>
  </si>
  <si>
    <t>sunshine2our.com</t>
  </si>
  <si>
    <t>pur2via.com</t>
  </si>
  <si>
    <t>oknasnip.ru</t>
  </si>
  <si>
    <t>workteamfun.com</t>
  </si>
  <si>
    <t>desguacesjuanleonardo.com</t>
  </si>
  <si>
    <t>efteling.com</t>
  </si>
  <si>
    <t>arcocoag.org</t>
  </si>
  <si>
    <t>parketpol.com.ua</t>
  </si>
  <si>
    <t>aurorahardwoodwest.com</t>
  </si>
  <si>
    <t>trunity.net</t>
  </si>
  <si>
    <t>atat.jp</t>
  </si>
  <si>
    <t>tattoocoin.net</t>
  </si>
  <si>
    <t>starneteclipse.com</t>
  </si>
  <si>
    <t>pewnetabletki.pl</t>
  </si>
  <si>
    <t>tgp-community.com</t>
  </si>
  <si>
    <t>cpagrip.com</t>
  </si>
  <si>
    <t>webink-design.com</t>
  </si>
  <si>
    <t>seabourn.com</t>
  </si>
  <si>
    <t>peacefmonline.com</t>
  </si>
  <si>
    <t>e4.com</t>
  </si>
  <si>
    <t>totalh.com</t>
  </si>
  <si>
    <t>mybannermaker.com</t>
  </si>
  <si>
    <t>testprepreview.com</t>
  </si>
  <si>
    <t>saintsfc.co.uk</t>
  </si>
  <si>
    <t>contour.com</t>
  </si>
  <si>
    <t>seat.com</t>
  </si>
  <si>
    <t>sptimes.ru</t>
  </si>
  <si>
    <t>stormpages.com</t>
  </si>
  <si>
    <t>meego.com</t>
  </si>
  <si>
    <t>kde-apps.org</t>
  </si>
  <si>
    <t>trustarc.com</t>
  </si>
  <si>
    <t>fischerverlage.de</t>
  </si>
  <si>
    <t>onlinehome.de</t>
  </si>
  <si>
    <t>rijnmond.nl</t>
  </si>
  <si>
    <t>steklodel.by</t>
  </si>
  <si>
    <t>tpnschool.com</t>
  </si>
  <si>
    <t>mitsy.com</t>
  </si>
  <si>
    <t>web-mechanik.ru</t>
  </si>
  <si>
    <t>dirtydogs-rocklive.de</t>
  </si>
  <si>
    <t>nightwasp.com</t>
  </si>
  <si>
    <t>bonitadecor.com</t>
  </si>
  <si>
    <t>cumshotsurprisetgp.com</t>
  </si>
  <si>
    <t>elle.de</t>
  </si>
  <si>
    <t>davidjones.com.au</t>
  </si>
  <si>
    <t>xztc.edu.cn</t>
  </si>
  <si>
    <t>pazx888.com</t>
  </si>
  <si>
    <t>futurekidsrus.com</t>
  </si>
  <si>
    <t>batteriesplus.com</t>
  </si>
  <si>
    <t>gucci--borse.it</t>
  </si>
  <si>
    <t>helmholtz-muenchen.de</t>
  </si>
  <si>
    <t>genericcheapestcialis.mobi</t>
  </si>
  <si>
    <t>fjdh.com</t>
  </si>
  <si>
    <t>seoestore.net</t>
  </si>
  <si>
    <t>hihonor.com</t>
  </si>
  <si>
    <t>xjunction.com</t>
  </si>
  <si>
    <t>freemeteo.com</t>
  </si>
  <si>
    <t>carinsurancert.top</t>
  </si>
  <si>
    <t>ncdcr.gov</t>
  </si>
  <si>
    <t>cooper.com</t>
  </si>
  <si>
    <t>onedirectionmusic.com</t>
  </si>
  <si>
    <t>auf.org</t>
  </si>
  <si>
    <t>jokeroo.com</t>
  </si>
  <si>
    <t>yahoogroups.com</t>
  </si>
  <si>
    <t>newsdaily.com</t>
  </si>
  <si>
    <t>918gouwu.com</t>
  </si>
  <si>
    <t>khabaronline.ir</t>
  </si>
  <si>
    <t>vectorstock.com</t>
  </si>
  <si>
    <t>boqii.com</t>
  </si>
  <si>
    <t>chinawutong.com</t>
  </si>
  <si>
    <t>megogo.net</t>
  </si>
  <si>
    <t>jdcwx.com</t>
  </si>
  <si>
    <t>motorsport-total.com</t>
  </si>
  <si>
    <t>bessi.co.za</t>
  </si>
  <si>
    <t>ticketsolve.com</t>
  </si>
  <si>
    <t>consoglobe.com</t>
  </si>
  <si>
    <t>cheap1c.com</t>
  </si>
  <si>
    <t>mp3crop.ru</t>
  </si>
  <si>
    <t>redcoon.de</t>
  </si>
  <si>
    <t>minube.com</t>
  </si>
  <si>
    <t>solarfontenele.com.br</t>
  </si>
  <si>
    <t>internationalgarden.com.co</t>
  </si>
  <si>
    <t>z-o.kz</t>
  </si>
  <si>
    <t>armani-exchange.us</t>
  </si>
  <si>
    <t>car2100.com</t>
  </si>
  <si>
    <t>shijue.me</t>
  </si>
  <si>
    <t>hackandcheatscoast.us</t>
  </si>
  <si>
    <t>rydges.com</t>
  </si>
  <si>
    <t>cialiscanadacheapestprice.mobi</t>
  </si>
  <si>
    <t>sanriotown.com</t>
  </si>
  <si>
    <t>parliament.nz</t>
  </si>
  <si>
    <t>abc6onyourside.com</t>
  </si>
  <si>
    <t>cheapgenericviagraonlineus.com</t>
  </si>
  <si>
    <t>wsl.ch</t>
  </si>
  <si>
    <t>fakeoakleysaler.com</t>
  </si>
  <si>
    <t>austintexas.org</t>
  </si>
  <si>
    <t>jobstreet.com</t>
  </si>
  <si>
    <t>silverpop.com</t>
  </si>
  <si>
    <t>surefire.com</t>
  </si>
  <si>
    <t>zakazhi-tyt.ru</t>
  </si>
  <si>
    <t>dzzrobot.com</t>
  </si>
  <si>
    <t>cram.com</t>
  </si>
  <si>
    <t>daskeyboard.com</t>
  </si>
  <si>
    <t>htmlcodetutorial.com</t>
  </si>
  <si>
    <t>worldcancerday.org</t>
  </si>
  <si>
    <t>polizei-beratung.de</t>
  </si>
  <si>
    <t>yinuodeng.com</t>
  </si>
  <si>
    <t>mozilla-japan.org</t>
  </si>
  <si>
    <t>viid.me</t>
  </si>
  <si>
    <t>fishpond.com.au</t>
  </si>
  <si>
    <t>ucrenkyapi.com</t>
  </si>
  <si>
    <t>paulaustinconsulting.com</t>
  </si>
  <si>
    <t>partymix.cl</t>
  </si>
  <si>
    <t>mwcatalog.com</t>
  </si>
  <si>
    <t>3d-visual.at</t>
  </si>
  <si>
    <t>khv.ru</t>
  </si>
  <si>
    <t>sebinvestimentos.com.br</t>
  </si>
  <si>
    <t>you.org.my</t>
  </si>
  <si>
    <t>rcuniverse.com</t>
  </si>
  <si>
    <t>blackpoolgazette.co.uk</t>
  </si>
  <si>
    <t>uem.br</t>
  </si>
  <si>
    <t>ehowenespanol.com</t>
  </si>
  <si>
    <t>movie-list.com</t>
  </si>
  <si>
    <t>lifeinitaly.com</t>
  </si>
  <si>
    <t>harbourfrontcentre.com</t>
  </si>
  <si>
    <t>twamroo7e.com</t>
  </si>
  <si>
    <t>bosch-automotive.com</t>
  </si>
  <si>
    <t>ma-excel.ru</t>
  </si>
  <si>
    <t>piday.org</t>
  </si>
  <si>
    <t>ncsdh.com</t>
  </si>
  <si>
    <t>thedigitalbits.com</t>
  </si>
  <si>
    <t>todaysbigthing.com</t>
  </si>
  <si>
    <t>elated.com</t>
  </si>
  <si>
    <t>jfrog.com</t>
  </si>
  <si>
    <t>24log.de</t>
  </si>
  <si>
    <t>thesitsgirls.com</t>
  </si>
  <si>
    <t>parma.it</t>
  </si>
  <si>
    <t>txtbbs.com</t>
  </si>
  <si>
    <t>turbo.fr</t>
  </si>
  <si>
    <t>alternativa.me</t>
  </si>
  <si>
    <t>sl.se</t>
  </si>
  <si>
    <t>imageup.ru</t>
  </si>
  <si>
    <t>greenmediasolutions.co.za</t>
  </si>
  <si>
    <t>buildjob.net</t>
  </si>
  <si>
    <t>orientaloceanexpress.com</t>
  </si>
  <si>
    <t>marketbeat.com</t>
  </si>
  <si>
    <t>quakeroats.com</t>
  </si>
  <si>
    <t>hebwst.gov.cn</t>
  </si>
  <si>
    <t>verabradley.com</t>
  </si>
  <si>
    <t>johnnyseeds.com</t>
  </si>
  <si>
    <t>thesloanschool.com</t>
  </si>
  <si>
    <t>yourfreehosting.net</t>
  </si>
  <si>
    <t>betseyjohnson.com</t>
  </si>
  <si>
    <t>airesearch.com</t>
  </si>
  <si>
    <t>olay.com</t>
  </si>
  <si>
    <t>puffinfoundation.org</t>
  </si>
  <si>
    <t>madpw.ru</t>
  </si>
  <si>
    <t>crwl.it</t>
  </si>
  <si>
    <t>ultramusicfestival.com</t>
  </si>
  <si>
    <t>technoblast.net</t>
  </si>
  <si>
    <t>6816.com</t>
  </si>
  <si>
    <t>es.pn</t>
  </si>
  <si>
    <t>leniu.com</t>
  </si>
  <si>
    <t>livingwellspendingless.com</t>
  </si>
  <si>
    <t>huacolor.com</t>
  </si>
  <si>
    <t>suedtirol.info</t>
  </si>
  <si>
    <t>sonymobile.co.jp</t>
  </si>
  <si>
    <t>theprivilegeclub.org</t>
  </si>
  <si>
    <t>versia.ru</t>
  </si>
  <si>
    <t>izmirescortweb.com</t>
  </si>
  <si>
    <t>shahkouh.com</t>
  </si>
  <si>
    <t>moscowtalks.ru</t>
  </si>
  <si>
    <t>gushiwen.org</t>
  </si>
  <si>
    <t>tadalafilbuy-20mg.mobi</t>
  </si>
  <si>
    <t>chefacademy.co</t>
  </si>
  <si>
    <t>linecorp.com</t>
  </si>
  <si>
    <t>multibriefs.com</t>
  </si>
  <si>
    <t>cialiswithoutadoctorscript.com</t>
  </si>
  <si>
    <t>gamingmax.net</t>
  </si>
  <si>
    <t>rocklandjewishacademy.org</t>
  </si>
  <si>
    <t>oasis-stores.com</t>
  </si>
  <si>
    <t>everfrost-rpg.com</t>
  </si>
  <si>
    <t>zildjian.com</t>
  </si>
  <si>
    <t>maids.com</t>
  </si>
  <si>
    <t>rti.org.tw</t>
  </si>
  <si>
    <t>istrike.com.tw</t>
  </si>
  <si>
    <t>allslotscasino.com</t>
  </si>
  <si>
    <t>dfn.de</t>
  </si>
  <si>
    <t>wikstrom.de</t>
  </si>
  <si>
    <t>govdeals.com</t>
  </si>
  <si>
    <t>plays.tv</t>
  </si>
  <si>
    <t>maynoothuniversity.ie</t>
  </si>
  <si>
    <t>worldonline.nl</t>
  </si>
  <si>
    <t>thehealthcareblog.com</t>
  </si>
  <si>
    <t>cut.by</t>
  </si>
  <si>
    <t>waag.org</t>
  </si>
  <si>
    <t>xiangshui.cn</t>
  </si>
  <si>
    <t>clickmeeting.com</t>
  </si>
  <si>
    <t>dwolla.com</t>
  </si>
  <si>
    <t>beautifullife.info</t>
  </si>
  <si>
    <t>publicagenda.org</t>
  </si>
  <si>
    <t>exeloncorp.com</t>
  </si>
  <si>
    <t>tas-cas.org</t>
  </si>
  <si>
    <t>archivists.org</t>
  </si>
  <si>
    <t>swagger.io</t>
  </si>
  <si>
    <t>bzcm.net</t>
  </si>
  <si>
    <t>ptxnt.com</t>
  </si>
  <si>
    <t>oicq88.com</t>
  </si>
  <si>
    <t>eposweb.org</t>
  </si>
  <si>
    <t>livrariasaraiva.com.br</t>
  </si>
  <si>
    <t>viagraon.click</t>
  </si>
  <si>
    <t>highwayofholinessintl.org</t>
  </si>
  <si>
    <t>hrbtv.net</t>
  </si>
  <si>
    <t>campsie.com</t>
  </si>
  <si>
    <t>sziget.hu</t>
  </si>
  <si>
    <t>gdcd.gov.cn</t>
  </si>
  <si>
    <t>dlpu.edu.cn</t>
  </si>
  <si>
    <t>slipperybrick.com</t>
  </si>
  <si>
    <t>ugg-boots.fr</t>
  </si>
  <si>
    <t>digitalebilag.no</t>
  </si>
  <si>
    <t>xm.com</t>
  </si>
  <si>
    <t>samp-donbass.ru</t>
  </si>
  <si>
    <t>newbeauty.com</t>
  </si>
  <si>
    <t>taitsiu.com.hk</t>
  </si>
  <si>
    <t>vanlanguni.edu.vn</t>
  </si>
  <si>
    <t>somethingsgoingaround.com</t>
  </si>
  <si>
    <t>rocket-bird.net</t>
  </si>
  <si>
    <t>www.longchamphandbags.uk</t>
  </si>
  <si>
    <t>discountviagra-canada.mobi</t>
  </si>
  <si>
    <t>iraqiyeen.com</t>
  </si>
  <si>
    <t>somersetlive.co.uk</t>
  </si>
  <si>
    <t>incisozluk.blog</t>
  </si>
  <si>
    <t>adidasshoes.top</t>
  </si>
  <si>
    <t>internet-radio.com</t>
  </si>
  <si>
    <t>randomhistory.com</t>
  </si>
  <si>
    <t>earthtechling.com</t>
  </si>
  <si>
    <t>thetakeaway.org</t>
  </si>
  <si>
    <t>visitsanantonio.com</t>
  </si>
  <si>
    <t>12zaocan.com</t>
  </si>
  <si>
    <t>findnanshen.com</t>
  </si>
  <si>
    <t>realbeer.com</t>
  </si>
  <si>
    <t>2dboy.com</t>
  </si>
  <si>
    <t>3suisses.fr</t>
  </si>
  <si>
    <t>panasonic.de</t>
  </si>
  <si>
    <t>blogsport.eu</t>
  </si>
  <si>
    <t>diariodepernambuco.com.br</t>
  </si>
  <si>
    <t>todocoleccion.net</t>
  </si>
  <si>
    <t>entjo.com</t>
  </si>
  <si>
    <t>promoments.com</t>
  </si>
  <si>
    <t>alfredangelo.com</t>
  </si>
  <si>
    <t>musicfeeds.com.au</t>
  </si>
  <si>
    <t>flatworldknowledge.com</t>
  </si>
  <si>
    <t>paradiso.nl</t>
  </si>
  <si>
    <t>rodalewellness.com</t>
  </si>
  <si>
    <t>patriotpost.us</t>
  </si>
  <si>
    <t>motorcyclespecs.co.za</t>
  </si>
  <si>
    <t>monclerpascherhomme.fr</t>
  </si>
  <si>
    <t>bash-game.ru</t>
  </si>
  <si>
    <t>jike.com</t>
  </si>
  <si>
    <t>futuroscope.com</t>
  </si>
  <si>
    <t>blueridgenaturalhealth.com</t>
  </si>
  <si>
    <t>chronofhorse.com</t>
  </si>
  <si>
    <t>realwire.com</t>
  </si>
  <si>
    <t>pressrepublican.com</t>
  </si>
  <si>
    <t>simple.com</t>
  </si>
  <si>
    <t>directhit.com</t>
  </si>
  <si>
    <t>baobao88.com</t>
  </si>
  <si>
    <t>8390000.com</t>
  </si>
  <si>
    <t>9377.com</t>
  </si>
  <si>
    <t>qqjay.com</t>
  </si>
  <si>
    <t>henanfucai.com</t>
  </si>
  <si>
    <t>tokfm.pl</t>
  </si>
  <si>
    <t>ext-joom.com</t>
  </si>
  <si>
    <t>rituals.com</t>
  </si>
  <si>
    <t>hotfrog.co.uk</t>
  </si>
  <si>
    <t>211mainportdover.com</t>
  </si>
  <si>
    <t>vacationrentals.com</t>
  </si>
  <si>
    <t>webofficedirectory.com</t>
  </si>
  <si>
    <t>grodno.by</t>
  </si>
  <si>
    <t>smilesoftware.com</t>
  </si>
  <si>
    <t>aeroflot.com</t>
  </si>
  <si>
    <t>cialislowest-price20mg.mobi</t>
  </si>
  <si>
    <t>researchbriefings.parliament.uk</t>
  </si>
  <si>
    <t>lc.cx</t>
  </si>
  <si>
    <t>todaysdietitian.com</t>
  </si>
  <si>
    <t>ring.com</t>
  </si>
  <si>
    <t>snohetta.com</t>
  </si>
  <si>
    <t>louboutinshoes-uk.co.uk</t>
  </si>
  <si>
    <t>seoquake.com</t>
  </si>
  <si>
    <t>valgrind.org</t>
  </si>
  <si>
    <t>sitemap-xml.org</t>
  </si>
  <si>
    <t>gyao.jp</t>
  </si>
  <si>
    <t>macau-baijiale.com</t>
  </si>
  <si>
    <t>ideamensch.com</t>
  </si>
  <si>
    <t>hitechdrivingschool.in</t>
  </si>
  <si>
    <t>rvkgroup.net</t>
  </si>
  <si>
    <t>directoalpaladar.com</t>
  </si>
  <si>
    <t>ranchiclassified.com</t>
  </si>
  <si>
    <t>fortunecity.de</t>
  </si>
  <si>
    <t>ligne-roset.com</t>
  </si>
  <si>
    <t>uggbootsparis.fr</t>
  </si>
  <si>
    <t>cialiscanadampz.com</t>
  </si>
  <si>
    <t>cheaprolexforsale.com</t>
  </si>
  <si>
    <t>nysba.org</t>
  </si>
  <si>
    <t>masshist.org</t>
  </si>
  <si>
    <t>guitar-pro.com</t>
  </si>
  <si>
    <t>kcstar.com</t>
  </si>
  <si>
    <t>cq819.com</t>
  </si>
  <si>
    <t>interplay.com</t>
  </si>
  <si>
    <t>notdoppler.com</t>
  </si>
  <si>
    <t>beyonceonline.com</t>
  </si>
  <si>
    <t>pathname.com</t>
  </si>
  <si>
    <t>evangelisch.de</t>
  </si>
  <si>
    <t>tubantia.nl</t>
  </si>
  <si>
    <t>twitcasting.tv</t>
  </si>
  <si>
    <t>inforcole.com</t>
  </si>
  <si>
    <t>victoriabonnmeuser.de</t>
  </si>
  <si>
    <t>phoenixbackup.co</t>
  </si>
  <si>
    <t>joomlatemplates.me</t>
  </si>
  <si>
    <t>atservers.net</t>
  </si>
  <si>
    <t>kidsplayinstitute.com</t>
  </si>
  <si>
    <t>buy-and-save.biz</t>
  </si>
  <si>
    <t>fave.co</t>
  </si>
  <si>
    <t>experts-comptables.fr</t>
  </si>
  <si>
    <t>theyeshivaworld.com</t>
  </si>
  <si>
    <t>fcdvafrica.org</t>
  </si>
  <si>
    <t>bizcourse.net</t>
  </si>
  <si>
    <t>seguridadasistencial.com</t>
  </si>
  <si>
    <t>zoo.org.au</t>
  </si>
  <si>
    <t>moi.gov.tw</t>
  </si>
  <si>
    <t>www.poloralphlaurenuk.uk</t>
  </si>
  <si>
    <t>kdechile.cl</t>
  </si>
  <si>
    <t>bimatika.com</t>
  </si>
  <si>
    <t>quanweiai.com</t>
  </si>
  <si>
    <t>gametechsolution.com</t>
  </si>
  <si>
    <t>buygenericviagraonlineusa2017.com</t>
  </si>
  <si>
    <t>longchampoutlet.org.uk</t>
  </si>
  <si>
    <t>sookmyung.ac.kr</t>
  </si>
  <si>
    <t>5mgcheapest-price-propecia.mobi</t>
  </si>
  <si>
    <t>zww.me</t>
  </si>
  <si>
    <t>timberland--boots.com</t>
  </si>
  <si>
    <t>tommyhilfigeroutlet.net</t>
  </si>
  <si>
    <t>gsmhosting.com</t>
  </si>
  <si>
    <t>generatorhostels.com</t>
  </si>
  <si>
    <t>3commas.ru</t>
  </si>
  <si>
    <t>molybdaenum.ru</t>
  </si>
  <si>
    <t>rmutl.ac.th</t>
  </si>
  <si>
    <t>sbir.gov</t>
  </si>
  <si>
    <t>e90.biz</t>
  </si>
  <si>
    <t>spacewar.com</t>
  </si>
  <si>
    <t>palemoon.org</t>
  </si>
  <si>
    <t>arianespace.com</t>
  </si>
  <si>
    <t>askapache.com</t>
  </si>
  <si>
    <t>gabler.de</t>
  </si>
  <si>
    <t>sobolalsalam.com</t>
  </si>
  <si>
    <t>hattrickstrategies.com</t>
  </si>
  <si>
    <t>jac.go.jp</t>
  </si>
  <si>
    <t>sxfc.gov.cn</t>
  </si>
  <si>
    <t>chinajob.gov.cn</t>
  </si>
  <si>
    <t>odontoiatriasanpietro.it</t>
  </si>
  <si>
    <t>scentsy.com</t>
  </si>
  <si>
    <t>sugarscape.com</t>
  </si>
  <si>
    <t>dajar.pl</t>
  </si>
  <si>
    <t>a2hosted.com</t>
  </si>
  <si>
    <t>sdili.edu.cn</t>
  </si>
  <si>
    <t>kangenwaterfactory.com</t>
  </si>
  <si>
    <t>flcourts.org</t>
  </si>
  <si>
    <t>dvery.eu</t>
  </si>
  <si>
    <t>strunino.org</t>
  </si>
  <si>
    <t>raptorge.net</t>
  </si>
  <si>
    <t>paydayloanxz.com</t>
  </si>
  <si>
    <t>biblica.com</t>
  </si>
  <si>
    <t>aecid.es</t>
  </si>
  <si>
    <t>hixiaochengxu.com</t>
  </si>
  <si>
    <t>electronics-lab.com</t>
  </si>
  <si>
    <t>reformer.com</t>
  </si>
  <si>
    <t>zhidouhome.com</t>
  </si>
  <si>
    <t>188ft.com</t>
  </si>
  <si>
    <t>pokemaniaturkey.com</t>
  </si>
  <si>
    <t>jimmy-choo.com.au</t>
  </si>
  <si>
    <t>telecoms.com</t>
  </si>
  <si>
    <t>powerbibbs.com</t>
  </si>
  <si>
    <t>bart.nl</t>
  </si>
  <si>
    <t>brusselsjournal.com</t>
  </si>
  <si>
    <t>mailgun.com</t>
  </si>
  <si>
    <t>trudvsem.ru</t>
  </si>
  <si>
    <t>success-seo.com</t>
  </si>
  <si>
    <t>ohmyveggies.com</t>
  </si>
  <si>
    <t>0513.org</t>
  </si>
  <si>
    <t>huyhoang-ref.com</t>
  </si>
  <si>
    <t>khairul-syahir.com</t>
  </si>
  <si>
    <t>bulletjournal.com</t>
  </si>
  <si>
    <t>childnet.com</t>
  </si>
  <si>
    <t>vsepotolki.com.ua</t>
  </si>
  <si>
    <t>rajit.net</t>
  </si>
  <si>
    <t>magnoliabakery.com</t>
  </si>
  <si>
    <t>tommybahama.com</t>
  </si>
  <si>
    <t>whtfzc.com</t>
  </si>
  <si>
    <t>waon.net</t>
  </si>
  <si>
    <t>studylight.org</t>
  </si>
  <si>
    <t>hqhw.cn</t>
  </si>
  <si>
    <t>tulifon.si</t>
  </si>
  <si>
    <t>premiumwholesale.ca</t>
  </si>
  <si>
    <t>4exsign.com</t>
  </si>
  <si>
    <t>roshe--run.com</t>
  </si>
  <si>
    <t>ebay.to</t>
  </si>
  <si>
    <t>syxxz.com</t>
  </si>
  <si>
    <t>roshe-run.co.uk</t>
  </si>
  <si>
    <t>foakleysaaaa.com</t>
  </si>
  <si>
    <t>orlandochefs.com</t>
  </si>
  <si>
    <t>spokesmanreview.com</t>
  </si>
  <si>
    <t>kro.nl</t>
  </si>
  <si>
    <t>emoney.cn</t>
  </si>
  <si>
    <t>outdoorhub.com</t>
  </si>
  <si>
    <t>cvae.com.cn</t>
  </si>
  <si>
    <t>nowa-fala.pl</t>
  </si>
  <si>
    <t>rentec.co.kr</t>
  </si>
  <si>
    <t>cataloxy.com</t>
  </si>
  <si>
    <t>sfbayview.com</t>
  </si>
  <si>
    <t>syty.edu.cn</t>
  </si>
  <si>
    <t>tiffanyandco.me.uk</t>
  </si>
  <si>
    <t>cqyanyu.com</t>
  </si>
  <si>
    <t>jimenez.com.es</t>
  </si>
  <si>
    <t>gantdaily.com</t>
  </si>
  <si>
    <t>visionaustralia.org</t>
  </si>
  <si>
    <t>czech.cz</t>
  </si>
  <si>
    <t>weezer.com</t>
  </si>
  <si>
    <t>ray-ban-sunglasses.com.au</t>
  </si>
  <si>
    <t>epowerauto.com</t>
  </si>
  <si>
    <t>magnetmail.net</t>
  </si>
  <si>
    <t>usablenet.com</t>
  </si>
  <si>
    <t>getpostman.com</t>
  </si>
  <si>
    <t>wikiwikiweb.de</t>
  </si>
  <si>
    <t>fcrserramenti.it</t>
  </si>
  <si>
    <t>orient-murman.ru</t>
  </si>
  <si>
    <t>lloretdiscopass.com</t>
  </si>
  <si>
    <t>commeaucinema.com</t>
  </si>
  <si>
    <t>hammam-righa.com</t>
  </si>
  <si>
    <t>cngui.com</t>
  </si>
  <si>
    <t>ipubparana.com.br</t>
  </si>
  <si>
    <t>lordesvignes.fr</t>
  </si>
  <si>
    <t>infojardin.com</t>
  </si>
  <si>
    <t>marirea-penisului.eu</t>
  </si>
  <si>
    <t>vansshoesoutlet-store.com</t>
  </si>
  <si>
    <t>simplicity.com</t>
  </si>
  <si>
    <t>greengeeks.com</t>
  </si>
  <si>
    <t>equip.org</t>
  </si>
  <si>
    <t>discountcheapest-price-levitra.mobi</t>
  </si>
  <si>
    <t>spyphone-reviews.com</t>
  </si>
  <si>
    <t>learnersdictionary.com</t>
  </si>
  <si>
    <t>spice-south.com</t>
  </si>
  <si>
    <t>comestech.com</t>
  </si>
  <si>
    <t>rollr.com</t>
  </si>
  <si>
    <t>baselworld.com</t>
  </si>
  <si>
    <t>iava.org</t>
  </si>
  <si>
    <t>cyberbullying.org</t>
  </si>
  <si>
    <t>yeezy-boost-350.us</t>
  </si>
  <si>
    <t>ironmountain.com</t>
  </si>
  <si>
    <t>0512my.cn</t>
  </si>
  <si>
    <t>darkbb.com</t>
  </si>
  <si>
    <t>superkids.com</t>
  </si>
  <si>
    <t>emailuniverse.com</t>
  </si>
  <si>
    <t>homeunix.net</t>
  </si>
  <si>
    <t>kicks-ass.org</t>
  </si>
  <si>
    <t>winimage.com</t>
  </si>
  <si>
    <t>castorama.fr</t>
  </si>
  <si>
    <t>fix.com</t>
  </si>
  <si>
    <t>100daysofrealfood.com</t>
  </si>
  <si>
    <t>colorkov.sk</t>
  </si>
  <si>
    <t>lessonplanet.com</t>
  </si>
  <si>
    <t>kurkumin.hu</t>
  </si>
  <si>
    <t>dietsinreview.com</t>
  </si>
  <si>
    <t>plus500.com</t>
  </si>
  <si>
    <t>mastorg.org.ru</t>
  </si>
  <si>
    <t>licangmayou.com</t>
  </si>
  <si>
    <t>rmc.fr</t>
  </si>
  <si>
    <t>capitalengineering.co.in</t>
  </si>
  <si>
    <t>sjunews.com</t>
  </si>
  <si>
    <t>minsmedical.com</t>
  </si>
  <si>
    <t>sbobet7x.com</t>
  </si>
  <si>
    <t>ccplay.cc</t>
  </si>
  <si>
    <t>jacksoncountygov.com</t>
  </si>
  <si>
    <t>fredflare.com</t>
  </si>
  <si>
    <t>bodum.com</t>
  </si>
  <si>
    <t>paperdriver.co.jp</t>
  </si>
  <si>
    <t>cityyear.org</t>
  </si>
  <si>
    <t>dailyillini.com</t>
  </si>
  <si>
    <t>recalls.gov</t>
  </si>
  <si>
    <t>oakley-australia.com.au</t>
  </si>
  <si>
    <t>segment.com</t>
  </si>
  <si>
    <t>uwp.edu</t>
  </si>
  <si>
    <t>livjm.ac.uk</t>
  </si>
  <si>
    <t>beyond3d.com</t>
  </si>
  <si>
    <t>natuurmonumenten.nl</t>
  </si>
  <si>
    <t>ehowcdn.com</t>
  </si>
  <si>
    <t>d9soft.com</t>
  </si>
  <si>
    <t>jianzhi8.com</t>
  </si>
  <si>
    <t>miacollections.com</t>
  </si>
  <si>
    <t>nava-logistic.com</t>
  </si>
  <si>
    <t>parrocchiavolta.it</t>
  </si>
  <si>
    <t>dinside.no</t>
  </si>
  <si>
    <t>a.se</t>
  </si>
  <si>
    <t>autoinforma.it</t>
  </si>
  <si>
    <t>apoiare.pt</t>
  </si>
  <si>
    <t>wizbangblog.com</t>
  </si>
  <si>
    <t>sntcm.edu.cn</t>
  </si>
  <si>
    <t>genericviagradoc.com</t>
  </si>
  <si>
    <t>athletes-first.de</t>
  </si>
  <si>
    <t>cloudstower.com</t>
  </si>
  <si>
    <t>wrestlinginc.com</t>
  </si>
  <si>
    <t>rusarchives.ru</t>
  </si>
  <si>
    <t>uggs-pascher.fr</t>
  </si>
  <si>
    <t>kmdshine.com</t>
  </si>
  <si>
    <t>jimdunlop.com</t>
  </si>
  <si>
    <t>yust.edu</t>
  </si>
  <si>
    <t>hatefighters.club</t>
  </si>
  <si>
    <t>iacpsocialmedia.org</t>
  </si>
  <si>
    <t>nfc.lol</t>
  </si>
  <si>
    <t>hendricks.com</t>
  </si>
  <si>
    <t>bookweb.org</t>
  </si>
  <si>
    <t>unicreditgroup.eu</t>
  </si>
  <si>
    <t>kinolorber.com</t>
  </si>
  <si>
    <t>dsquared2.com</t>
  </si>
  <si>
    <t>powercolor.com</t>
  </si>
  <si>
    <t>lightning.nagoya</t>
  </si>
  <si>
    <t>nagoya</t>
  </si>
  <si>
    <t>mann-ivanov-ferber.ru</t>
  </si>
  <si>
    <t>sportngin.com</t>
  </si>
  <si>
    <t>canadianonlinepharmacywww.com</t>
  </si>
  <si>
    <t>sucaitianxia.com</t>
  </si>
  <si>
    <t>moroccan-bazar.com</t>
  </si>
  <si>
    <t>paper-source.com</t>
  </si>
  <si>
    <t>shuchana.com</t>
  </si>
  <si>
    <t>museoscienza.org</t>
  </si>
  <si>
    <t>cqjtu.edu.cn</t>
  </si>
  <si>
    <t>punknews.org</t>
  </si>
  <si>
    <t>drum-mo.ru</t>
  </si>
  <si>
    <t>penzeys.com</t>
  </si>
  <si>
    <t>mcchina.com</t>
  </si>
  <si>
    <t>hebi.gov.cn</t>
  </si>
  <si>
    <t>stretcher.com</t>
  </si>
  <si>
    <t>idreamzonline.com</t>
  </si>
  <si>
    <t>fourwingedstudio.com</t>
  </si>
  <si>
    <t>itipl.com</t>
  </si>
  <si>
    <t>royallepage.ca</t>
  </si>
  <si>
    <t>gazenergoservis.com.ua</t>
  </si>
  <si>
    <t>link.ac</t>
  </si>
  <si>
    <t>mortgageloan.com</t>
  </si>
  <si>
    <t>fineapp.com</t>
  </si>
  <si>
    <t>suicide.org</t>
  </si>
  <si>
    <t>radyoaskinsesi.net</t>
  </si>
  <si>
    <t>alessioatzeni.com</t>
  </si>
  <si>
    <t>artemide.com</t>
  </si>
  <si>
    <t>trxsuspensionstraps.com</t>
  </si>
  <si>
    <t>nbcmontana.com</t>
  </si>
  <si>
    <t>visitcyprus.com</t>
  </si>
  <si>
    <t>danariely.com</t>
  </si>
  <si>
    <t>californiasciencecenter.org</t>
  </si>
  <si>
    <t>anfang001.com</t>
  </si>
  <si>
    <t>enbridge.com</t>
  </si>
  <si>
    <t>sqwomen.org</t>
  </si>
  <si>
    <t>grandia.es</t>
  </si>
  <si>
    <t>telescope.com</t>
  </si>
  <si>
    <t>csa.ca</t>
  </si>
  <si>
    <t>deluge-torrent.org</t>
  </si>
  <si>
    <t>24h.com.tw</t>
  </si>
  <si>
    <t>hometips.com</t>
  </si>
  <si>
    <t>style-door.com</t>
  </si>
  <si>
    <t>next-television.tv</t>
  </si>
  <si>
    <t>artsandcraftsupply.net</t>
  </si>
  <si>
    <t>eyesvisions.com</t>
  </si>
  <si>
    <t>titlerace.com</t>
  </si>
  <si>
    <t>blitzortung.org</t>
  </si>
  <si>
    <t>cinic.org.cn</t>
  </si>
  <si>
    <t>cnbetacdn.com</t>
  </si>
  <si>
    <t>hauori.com</t>
  </si>
  <si>
    <t>breda.nl</t>
  </si>
  <si>
    <t>draftkings.com</t>
  </si>
  <si>
    <t>allnurses.com</t>
  </si>
  <si>
    <t>jianwang360.com</t>
  </si>
  <si>
    <t>csidenet.com</t>
  </si>
  <si>
    <t>techshop.ws</t>
  </si>
  <si>
    <t>israeltoday.co.il</t>
  </si>
  <si>
    <t>hobm.cn</t>
  </si>
  <si>
    <t>mysuncoast.com</t>
  </si>
  <si>
    <t>sandiego6.com</t>
  </si>
  <si>
    <t>interport.net</t>
  </si>
  <si>
    <t>popxin.com</t>
  </si>
  <si>
    <t>fpri.org</t>
  </si>
  <si>
    <t>wwoof.org</t>
  </si>
  <si>
    <t>yelong5.com</t>
  </si>
  <si>
    <t>kluweronline.com</t>
  </si>
  <si>
    <t>searchina.ne.jp</t>
  </si>
  <si>
    <t>nw-news.de</t>
  </si>
  <si>
    <t>xuancheng.org</t>
  </si>
  <si>
    <t>swanspeaker.com</t>
  </si>
  <si>
    <t>sitemasterbg.com</t>
  </si>
  <si>
    <t>nmrc.com.cn</t>
  </si>
  <si>
    <t>47club.jp</t>
  </si>
  <si>
    <t>shfc.edu.cn</t>
  </si>
  <si>
    <t>viagrawithoutadoctorprescriptionforx.com</t>
  </si>
  <si>
    <t>ipi.vn</t>
  </si>
  <si>
    <t>rachelnyelevine.com</t>
  </si>
  <si>
    <t>dotnetnuke.com.ar</t>
  </si>
  <si>
    <t>nzhistory.net.nz</t>
  </si>
  <si>
    <t>bolsaempleo.info</t>
  </si>
  <si>
    <t>compassionatefriends.org</t>
  </si>
  <si>
    <t>excel-lent.ru</t>
  </si>
  <si>
    <t>searsholdings.com</t>
  </si>
  <si>
    <t>civfanatics.com</t>
  </si>
  <si>
    <t>cbs4denver.com</t>
  </si>
  <si>
    <t>sunspot.net</t>
  </si>
  <si>
    <t>quotemedia.com</t>
  </si>
  <si>
    <t>u-bordeaux2.fr</t>
  </si>
  <si>
    <t>lifesize.com</t>
  </si>
  <si>
    <t>czvv.com</t>
  </si>
  <si>
    <t>xker.com</t>
  </si>
  <si>
    <t>miniatur-wunderland.de</t>
  </si>
  <si>
    <t>stylebyemilyhenderson.com</t>
  </si>
  <si>
    <t>hfaec.org.nz</t>
  </si>
  <si>
    <t>syassanews.com</t>
  </si>
  <si>
    <t>ifotos.pl</t>
  </si>
  <si>
    <t>trains.com</t>
  </si>
  <si>
    <t>entheosweb.com</t>
  </si>
  <si>
    <t>nnrc.com.cn</t>
  </si>
  <si>
    <t>duzhe.com</t>
  </si>
  <si>
    <t>vegandogdelights.com</t>
  </si>
  <si>
    <t>tsmc.edu.cn</t>
  </si>
  <si>
    <t>ochumelyeruchki.ru</t>
  </si>
  <si>
    <t>tintin.com</t>
  </si>
  <si>
    <t>szcaf.com</t>
  </si>
  <si>
    <t>vfhost.gr</t>
  </si>
  <si>
    <t>exetel.com.au</t>
  </si>
  <si>
    <t>bnc.lt</t>
  </si>
  <si>
    <t>actualteam.com</t>
  </si>
  <si>
    <t>cheapjerseysgest.com</t>
  </si>
  <si>
    <t>woopra.com</t>
  </si>
  <si>
    <t>bioline.org.br</t>
  </si>
  <si>
    <t>btobonline.com</t>
  </si>
  <si>
    <t>ecomagination.com</t>
  </si>
  <si>
    <t>boonex.com</t>
  </si>
  <si>
    <t>jz5u.com</t>
  </si>
  <si>
    <t>microsoft.de</t>
  </si>
  <si>
    <t>adstds.com</t>
  </si>
  <si>
    <t>ferroviedellostato.it</t>
  </si>
  <si>
    <t>rentalmobilmanadoblessing.com</t>
  </si>
  <si>
    <t>musaryakov.ru</t>
  </si>
  <si>
    <t>thefw.com</t>
  </si>
  <si>
    <t>partyflock.nl</t>
  </si>
  <si>
    <t>hncj.edu.cn</t>
  </si>
  <si>
    <t>studiotecnicogeo.com</t>
  </si>
  <si>
    <t>rgbstock.com</t>
  </si>
  <si>
    <t>hunau.net</t>
  </si>
  <si>
    <t>jnmc.edu.cn</t>
  </si>
  <si>
    <t>leestool.co.kr</t>
  </si>
  <si>
    <t>nari.org</t>
  </si>
  <si>
    <t>m3m.in</t>
  </si>
  <si>
    <t>lacoctelera.net</t>
  </si>
  <si>
    <t>fitflop.me.uk</t>
  </si>
  <si>
    <t>basketball--shoes.net</t>
  </si>
  <si>
    <t>nikefactory.org</t>
  </si>
  <si>
    <t>yaesu.com</t>
  </si>
  <si>
    <t>520music.com</t>
  </si>
  <si>
    <t>practicalaction.org</t>
  </si>
  <si>
    <t>minjust28.ru</t>
  </si>
  <si>
    <t>chroniclet.com</t>
  </si>
  <si>
    <t>nsn.us</t>
  </si>
  <si>
    <t>pageturnpro.com</t>
  </si>
  <si>
    <t>yinghanpai.com</t>
  </si>
  <si>
    <t>bluessea.com</t>
  </si>
  <si>
    <t>cauce.org</t>
  </si>
  <si>
    <t>infomaniak.com</t>
  </si>
  <si>
    <t>wiadomosci24.pl</t>
  </si>
  <si>
    <t>paydayloansrgb.com</t>
  </si>
  <si>
    <t>residenciahelmantica.es</t>
  </si>
  <si>
    <t>twseb.tv</t>
  </si>
  <si>
    <t>fashionmodeldirectory.com</t>
  </si>
  <si>
    <t>ekolumix.com</t>
  </si>
  <si>
    <t>gigabyte.de</t>
  </si>
  <si>
    <t>nevadabrothelfinder.com</t>
  </si>
  <si>
    <t>xianyang.gov.cn</t>
  </si>
  <si>
    <t>geoengineeringwatch.org</t>
  </si>
  <si>
    <t>olejek-konopny.pl</t>
  </si>
  <si>
    <t>stupid.com</t>
  </si>
  <si>
    <t>talkingbricks.be</t>
  </si>
  <si>
    <t>mobeetechnology.com</t>
  </si>
  <si>
    <t>shinyshiny.tv</t>
  </si>
  <si>
    <t>semiautomagic.org</t>
  </si>
  <si>
    <t>sjmcxny.com</t>
  </si>
  <si>
    <t>jbonamassa.com</t>
  </si>
  <si>
    <t>intuitwebsites.com</t>
  </si>
  <si>
    <t>michael-korsoutletuk.co.uk</t>
  </si>
  <si>
    <t>dark-pc.pl</t>
  </si>
  <si>
    <t>konaworld.com</t>
  </si>
  <si>
    <t>techgage.com</t>
  </si>
  <si>
    <t>valentino-shoesoutlet.us</t>
  </si>
  <si>
    <t>eagleforum.org</t>
  </si>
  <si>
    <t>zhbit.com</t>
  </si>
  <si>
    <t>hazelden.org</t>
  </si>
  <si>
    <t>123ibm.com</t>
  </si>
  <si>
    <t>cambodiadaily.com</t>
  </si>
  <si>
    <t>proita.com</t>
  </si>
  <si>
    <t>mytechfx.com</t>
  </si>
  <si>
    <t>sylvanlearning.com</t>
  </si>
  <si>
    <t>swish-e.org</t>
  </si>
  <si>
    <t>robgalbraith.com</t>
  </si>
  <si>
    <t>facinghistory.org</t>
  </si>
  <si>
    <t>pactores.es</t>
  </si>
  <si>
    <t>edisonresearch.com</t>
  </si>
  <si>
    <t>keenai.com</t>
  </si>
  <si>
    <t>jieshimt8.com</t>
  </si>
  <si>
    <t>cessna.com</t>
  </si>
  <si>
    <t>gqt.org.cn</t>
  </si>
  <si>
    <t>wxjrjd.com</t>
  </si>
  <si>
    <t>allbest.ru</t>
  </si>
  <si>
    <t>tn.gov.in</t>
  </si>
  <si>
    <t>sfgirlbybay.com</t>
  </si>
  <si>
    <t>thespiritscience.net</t>
  </si>
  <si>
    <t>ubssdic.com</t>
  </si>
  <si>
    <t>kingcameranfoundation.org</t>
  </si>
  <si>
    <t>ixcaly.com</t>
  </si>
  <si>
    <t>cmssuperheroes.com</t>
  </si>
  <si>
    <t>cabrillo.edu</t>
  </si>
  <si>
    <t>dshi1.ru</t>
  </si>
  <si>
    <t>tvmkanal.dk</t>
  </si>
  <si>
    <t>dannybarrantes.com</t>
  </si>
  <si>
    <t>ventuja.com</t>
  </si>
  <si>
    <t>anakku.net</t>
  </si>
  <si>
    <t>khan-wars.ru</t>
  </si>
  <si>
    <t>virginiadot.org</t>
  </si>
  <si>
    <t>greenwichct.org</t>
  </si>
  <si>
    <t>wholegrainscouncil.org</t>
  </si>
  <si>
    <t>nike-air-max.us</t>
  </si>
  <si>
    <t>intimissimi.com</t>
  </si>
  <si>
    <t>smithsonianchannel.com</t>
  </si>
  <si>
    <t>jweekly.com</t>
  </si>
  <si>
    <t>ramapo.edu</t>
  </si>
  <si>
    <t>theklmblog.co.za</t>
  </si>
  <si>
    <t>rcsd.net</t>
  </si>
  <si>
    <t>swissarmy.com</t>
  </si>
  <si>
    <t>ceof.cn</t>
  </si>
  <si>
    <t>kaplanuniversity.edu</t>
  </si>
  <si>
    <t>jiro.cn</t>
  </si>
  <si>
    <t>hollyscoop.com</t>
  </si>
  <si>
    <t>vnagency.com.vn</t>
  </si>
  <si>
    <t>draw.io</t>
  </si>
  <si>
    <t>flash-gear.com</t>
  </si>
  <si>
    <t>e-elgar.com</t>
  </si>
  <si>
    <t>kenh14.vn</t>
  </si>
  <si>
    <t>isetan.co.jp</t>
  </si>
  <si>
    <t>mswia.gov.pl</t>
  </si>
  <si>
    <t>blessthisstuff.com</t>
  </si>
  <si>
    <t>cubeupload.com</t>
  </si>
  <si>
    <t>reseau-canope.fr</t>
  </si>
  <si>
    <t>fuerst-fastre.de</t>
  </si>
  <si>
    <t>aena-aeropuertos.es</t>
  </si>
  <si>
    <t>5ijjh.cn</t>
  </si>
  <si>
    <t>seoulmariacenter.net</t>
  </si>
  <si>
    <t>kontentmachine.com</t>
  </si>
  <si>
    <t>ncparks.gov</t>
  </si>
  <si>
    <t>xylkwj.com</t>
  </si>
  <si>
    <t>bl4ckphoenix.org</t>
  </si>
  <si>
    <t>shopto.net</t>
  </si>
  <si>
    <t>blackfive.net</t>
  </si>
  <si>
    <t>iema.in</t>
  </si>
  <si>
    <t>pandora-charms.us</t>
  </si>
  <si>
    <t>modxcms.com</t>
  </si>
  <si>
    <t>matthey.com</t>
  </si>
  <si>
    <t>shuhuacun.net</t>
  </si>
  <si>
    <t>tt-rss.org</t>
  </si>
  <si>
    <t>techno.org</t>
  </si>
  <si>
    <t>chevening.org</t>
  </si>
  <si>
    <t>python.net</t>
  </si>
  <si>
    <t>konsoleh.co.za</t>
  </si>
  <si>
    <t>trivago.de</t>
  </si>
  <si>
    <t>tds777.org</t>
  </si>
  <si>
    <t>bearriversupport.com</t>
  </si>
  <si>
    <t>entrustdental.com</t>
  </si>
  <si>
    <t>katalinabriella.com</t>
  </si>
  <si>
    <t>oepm.es</t>
  </si>
  <si>
    <t>wowdesigns.in</t>
  </si>
  <si>
    <t>agrinews.co.jp</t>
  </si>
  <si>
    <t>eset.com.cn</t>
  </si>
  <si>
    <t>nchu.edu.cn</t>
  </si>
  <si>
    <t>night.jp</t>
  </si>
  <si>
    <t>nintendoworldreport.com</t>
  </si>
  <si>
    <t>ufacity.info</t>
  </si>
  <si>
    <t>zhimeivip.com</t>
  </si>
  <si>
    <t>iconshock.com</t>
  </si>
  <si>
    <t>phillipscollection.org</t>
  </si>
  <si>
    <t>igotbiz.com</t>
  </si>
  <si>
    <t>cddgg.net</t>
  </si>
  <si>
    <t>oadw.de</t>
  </si>
  <si>
    <t>floridahospital.com</t>
  </si>
  <si>
    <t>mizukami-parts.com</t>
  </si>
  <si>
    <t>eliteclanwars.com</t>
  </si>
  <si>
    <t>uggboots.org.au</t>
  </si>
  <si>
    <t>etconcept.com</t>
  </si>
  <si>
    <t>univ-montp3.fr</t>
  </si>
  <si>
    <t>wickline.org</t>
  </si>
  <si>
    <t>rodaleinstitute.org</t>
  </si>
  <si>
    <t>citymapper.com</t>
  </si>
  <si>
    <t>sohokj.com</t>
  </si>
  <si>
    <t>asaecenter.org</t>
  </si>
  <si>
    <t>squared5.com</t>
  </si>
  <si>
    <t>happyplanetindex.org</t>
  </si>
  <si>
    <t>embo.org</t>
  </si>
  <si>
    <t>onjava.com</t>
  </si>
  <si>
    <t>metrotvnews.com</t>
  </si>
  <si>
    <t>thegadgetflow.com</t>
  </si>
  <si>
    <t>almarjantobacco.com</t>
  </si>
  <si>
    <t>uucsolar.com</t>
  </si>
  <si>
    <t>yesstourbali.com</t>
  </si>
  <si>
    <t>bookoflove.com.ua</t>
  </si>
  <si>
    <t>sports.fr</t>
  </si>
  <si>
    <t>toothpastefordinner.com</t>
  </si>
  <si>
    <t>haigaoren.com</t>
  </si>
  <si>
    <t>moncler--paris.fr</t>
  </si>
  <si>
    <t>kstc.edu.cn</t>
  </si>
  <si>
    <t>richard-seaman.com</t>
  </si>
  <si>
    <t>fridaynightfans.com</t>
  </si>
  <si>
    <t>acymca.net</t>
  </si>
  <si>
    <t>fitz.link</t>
  </si>
  <si>
    <t>kaboom.org</t>
  </si>
  <si>
    <t>cinemassacre.com</t>
  </si>
  <si>
    <t>autoinsurancenir.top</t>
  </si>
  <si>
    <t>burberrybags.net.co</t>
  </si>
  <si>
    <t>cbx400f.jp</t>
  </si>
  <si>
    <t>immigration-canada-quebec.com</t>
  </si>
  <si>
    <t>czeladz.pl</t>
  </si>
  <si>
    <t>911truth.org</t>
  </si>
  <si>
    <t>metwashairports.com</t>
  </si>
  <si>
    <t>ases.org</t>
  </si>
  <si>
    <t>yworks.com</t>
  </si>
  <si>
    <t>icr.ac.uk</t>
  </si>
  <si>
    <t>52youwu.com</t>
  </si>
  <si>
    <t>birzeit.edu</t>
  </si>
  <si>
    <t>ubuntustudio.org</t>
  </si>
  <si>
    <t>eeye.com</t>
  </si>
  <si>
    <t>emeraldgrouppublishing.com</t>
  </si>
  <si>
    <t>ans.gov.br</t>
  </si>
  <si>
    <t>littlestar.jp</t>
  </si>
  <si>
    <t>bagnet.org</t>
  </si>
  <si>
    <t>businessfirstfamily.com</t>
  </si>
  <si>
    <t>no2bag.com</t>
  </si>
  <si>
    <t>audioguvenlik.com</t>
  </si>
  <si>
    <t>ranimahelona.com</t>
  </si>
  <si>
    <t>lecceclub.com</t>
  </si>
  <si>
    <t>theloop.ca</t>
  </si>
  <si>
    <t>nwetranslations.com</t>
  </si>
  <si>
    <t>javierhidalgophotography.com</t>
  </si>
  <si>
    <t>tkdperesvet.ru</t>
  </si>
  <si>
    <t>securityallianceservices.com</t>
  </si>
  <si>
    <t>banquepopulaire.fr</t>
  </si>
  <si>
    <t>msj-service.net</t>
  </si>
  <si>
    <t>ciberimaginario.es</t>
  </si>
  <si>
    <t>usgennet.org</t>
  </si>
  <si>
    <t>al-ko.com</t>
  </si>
  <si>
    <t>hoy.com.do</t>
  </si>
  <si>
    <t>segundamano.es</t>
  </si>
  <si>
    <t>millsup.co.kr</t>
  </si>
  <si>
    <t>michaelkorshandbagsuk.me.uk</t>
  </si>
  <si>
    <t>louisvuitton-handbags.me.uk</t>
  </si>
  <si>
    <t>michaelkors-handbags.org.uk</t>
  </si>
  <si>
    <t>bloglit.ru</t>
  </si>
  <si>
    <t>centerforpolitics.org</t>
  </si>
  <si>
    <t>corbettreport.com</t>
  </si>
  <si>
    <t>gzdsw.com</t>
  </si>
  <si>
    <t>nationalcherryblossomfestival.org</t>
  </si>
  <si>
    <t>liontravel.com</t>
  </si>
  <si>
    <t>soundbase.ru</t>
  </si>
  <si>
    <t>nike-maxfr.com</t>
  </si>
  <si>
    <t>mcm-backpacks.com</t>
  </si>
  <si>
    <t>inflationdata.com</t>
  </si>
  <si>
    <t>stylehive.com</t>
  </si>
  <si>
    <t>chanel-outlet.co</t>
  </si>
  <si>
    <t>joecartoon.com</t>
  </si>
  <si>
    <t>mywzlt.com</t>
  </si>
  <si>
    <t>theperksofmeg.co.uk</t>
  </si>
  <si>
    <t>stone.bz</t>
  </si>
  <si>
    <t>uicc.org</t>
  </si>
  <si>
    <t>baomoi.com</t>
  </si>
  <si>
    <t>2-d.jp</t>
  </si>
  <si>
    <t>afinance.cn</t>
  </si>
  <si>
    <t>thedenmarkschool.org</t>
  </si>
  <si>
    <t>ics.edu.vn</t>
  </si>
  <si>
    <t>katereraace.org</t>
  </si>
  <si>
    <t>elegancehairandbeauty.com</t>
  </si>
  <si>
    <t>seerss.org</t>
  </si>
  <si>
    <t>unja.ac.id</t>
  </si>
  <si>
    <t>planespotters.net</t>
  </si>
  <si>
    <t>bruscello.it</t>
  </si>
  <si>
    <t>azseasonsmagazines.com</t>
  </si>
  <si>
    <t>who2.com</t>
  </si>
  <si>
    <t>longchamphandbags.org.uk</t>
  </si>
  <si>
    <t>multimine.net</t>
  </si>
  <si>
    <t>shooter.cn</t>
  </si>
  <si>
    <t>aqualung.com</t>
  </si>
  <si>
    <t>nggbbs.com</t>
  </si>
  <si>
    <t>810528.com</t>
  </si>
  <si>
    <t>mturl.co.uk</t>
  </si>
  <si>
    <t>loveforever.com.pk</t>
  </si>
  <si>
    <t>shaolin.org.cn</t>
  </si>
  <si>
    <t>unrelo.com</t>
  </si>
  <si>
    <t>aukali.es</t>
  </si>
  <si>
    <t>convertworld.com</t>
  </si>
  <si>
    <t>clarkewilleypaintings.com</t>
  </si>
  <si>
    <t>flii.by</t>
  </si>
  <si>
    <t>weavesilk.com</t>
  </si>
  <si>
    <t>netstumbler.com</t>
  </si>
  <si>
    <t>grandstream.com</t>
  </si>
  <si>
    <t>nokiasiemensnetworks.com</t>
  </si>
  <si>
    <t>bibleserver.com</t>
  </si>
  <si>
    <t>xinsilu.com</t>
  </si>
  <si>
    <t>pittimmagine.com</t>
  </si>
  <si>
    <t>livingmoremusic.com</t>
  </si>
  <si>
    <t>michaelkorsoutletclearance.net.co</t>
  </si>
  <si>
    <t>cfen.com.cn</t>
  </si>
  <si>
    <t>cpp.edu</t>
  </si>
  <si>
    <t>ahpc.gov.cn</t>
  </si>
  <si>
    <t>salaro.com</t>
  </si>
  <si>
    <t>altontowers.com</t>
  </si>
  <si>
    <t>mop.gov.cn</t>
  </si>
  <si>
    <t>tobiyield.com</t>
  </si>
  <si>
    <t>help-buy-essay.co.uk</t>
  </si>
  <si>
    <t>clindamycin.us</t>
  </si>
  <si>
    <t>johnkerry.com</t>
  </si>
  <si>
    <t>creciendomas.cl</t>
  </si>
  <si>
    <t>burnaware.com</t>
  </si>
  <si>
    <t>alldnnskins.com</t>
  </si>
  <si>
    <t>schoolexcel.ru</t>
  </si>
  <si>
    <t>mobilityweek.eu</t>
  </si>
  <si>
    <t>excelstudy.ru</t>
  </si>
  <si>
    <t>cochlear.com</t>
  </si>
  <si>
    <t>prostainless.co.uk</t>
  </si>
  <si>
    <t>ja.org</t>
  </si>
  <si>
    <t>datastax.com</t>
  </si>
  <si>
    <t>cepr.org</t>
  </si>
  <si>
    <t>cms4people.de</t>
  </si>
  <si>
    <t>devochki.top</t>
  </si>
  <si>
    <t>bsi.de</t>
  </si>
  <si>
    <t>ssjiaxiu.com</t>
  </si>
  <si>
    <t>shoes-opt.ru</t>
  </si>
  <si>
    <t>whereiskentoday.com</t>
  </si>
  <si>
    <t>sg.gov.cn</t>
  </si>
  <si>
    <t>indonetwork.co.id</t>
  </si>
  <si>
    <t>tinymixtapes.com</t>
  </si>
  <si>
    <t>ocps.net</t>
  </si>
  <si>
    <t>armaniexchangeoutlet.us</t>
  </si>
  <si>
    <t>vajra-dharma.com</t>
  </si>
  <si>
    <t>ohioattorneygeneral.gov</t>
  </si>
  <si>
    <t>mediamatic.net</t>
  </si>
  <si>
    <t>chester.ac.uk</t>
  </si>
  <si>
    <t>conagrafoods.com</t>
  </si>
  <si>
    <t>cap.org</t>
  </si>
  <si>
    <t>architectureweek.com</t>
  </si>
  <si>
    <t>gardenmars.com</t>
  </si>
  <si>
    <t>collegeart.org</t>
  </si>
  <si>
    <t>icty.org</t>
  </si>
  <si>
    <t>hpu.edu</t>
  </si>
  <si>
    <t>jjoke.cn</t>
  </si>
  <si>
    <t>yupucx.com</t>
  </si>
  <si>
    <t>game-don.com</t>
  </si>
  <si>
    <t>edeamarketing.com.mx</t>
  </si>
  <si>
    <t>afecreation.fr</t>
  </si>
  <si>
    <t>paris-normandie.fr</t>
  </si>
  <si>
    <t>cbhb.com.cn</t>
  </si>
  <si>
    <t>divyayoga.com</t>
  </si>
  <si>
    <t>jomon.ne.jp</t>
  </si>
  <si>
    <t>dentistryiq.com</t>
  </si>
  <si>
    <t>families.com</t>
  </si>
  <si>
    <t>ekolestnica.ru</t>
  </si>
  <si>
    <t>sztpe.hu</t>
  </si>
  <si>
    <t>bizhwy.com</t>
  </si>
  <si>
    <t>pho2shop.net</t>
  </si>
  <si>
    <t>flyexpress.ae</t>
  </si>
  <si>
    <t>hengzixing.com</t>
  </si>
  <si>
    <t>ninjaessays.us</t>
  </si>
  <si>
    <t>radioiowa.com</t>
  </si>
  <si>
    <t>chaussureslouboutin-soldes.fr</t>
  </si>
  <si>
    <t>lawph.com</t>
  </si>
  <si>
    <t>chemicosystems.com</t>
  </si>
  <si>
    <t>uaudio.com</t>
  </si>
  <si>
    <t>famousdaves.com</t>
  </si>
  <si>
    <t>typecho.me</t>
  </si>
  <si>
    <t>nacva.es</t>
  </si>
  <si>
    <t>sfyun.cc</t>
  </si>
  <si>
    <t>domainr.com</t>
  </si>
  <si>
    <t>vdh.de</t>
  </si>
  <si>
    <t>missguided.co.uk</t>
  </si>
  <si>
    <t>plazaw.ru</t>
  </si>
  <si>
    <t>macitynet.it</t>
  </si>
  <si>
    <t>agelworld.com.ua</t>
  </si>
  <si>
    <t>lilitavallaie.com</t>
  </si>
  <si>
    <t>steadyhealth.com</t>
  </si>
  <si>
    <t>glite.edu.cn</t>
  </si>
  <si>
    <t>imooc.com</t>
  </si>
  <si>
    <t>newmaker.com</t>
  </si>
  <si>
    <t>fast-pcb.com.tw</t>
  </si>
  <si>
    <t>provigilus.com</t>
  </si>
  <si>
    <t>furnituretoday.com</t>
  </si>
  <si>
    <t>meitrackusa.com</t>
  </si>
  <si>
    <t>cafe-smallpiano.com</t>
  </si>
  <si>
    <t>pesn.com</t>
  </si>
  <si>
    <t>renovationpk.com.br</t>
  </si>
  <si>
    <t>pressreleasepoint.com</t>
  </si>
  <si>
    <t>greenseal.org</t>
  </si>
  <si>
    <t>crownaudio.com</t>
  </si>
  <si>
    <t>4guysfromrolla.com</t>
  </si>
  <si>
    <t>condusiv.com</t>
  </si>
  <si>
    <t>sla.org</t>
  </si>
  <si>
    <t>irex.org</t>
  </si>
  <si>
    <t>hotmart.net.br</t>
  </si>
  <si>
    <t>hxwradio.gr</t>
  </si>
  <si>
    <t>smartcloudprogramming.com</t>
  </si>
  <si>
    <t>telemadrid.es</t>
  </si>
  <si>
    <t>mejorconsalud.com</t>
  </si>
  <si>
    <t>hospitaleltunal.gov.co</t>
  </si>
  <si>
    <t>analysys.cn</t>
  </si>
  <si>
    <t>book-dream.ru</t>
  </si>
  <si>
    <t>montazhnik02.ru</t>
  </si>
  <si>
    <t>artwanted.com</t>
  </si>
  <si>
    <t>dig.do</t>
  </si>
  <si>
    <t>asnc.edu.cn</t>
  </si>
  <si>
    <t>alawar.com</t>
  </si>
  <si>
    <t>tokyo2020.jp</t>
  </si>
  <si>
    <t>sensagent.com</t>
  </si>
  <si>
    <t>reddragonbrass.com</t>
  </si>
  <si>
    <t>huarengolf.com</t>
  </si>
  <si>
    <t>mlb-shop.net</t>
  </si>
  <si>
    <t>cashhcoin.org</t>
  </si>
  <si>
    <t>scottevest.com</t>
  </si>
  <si>
    <t>world-aluminium.org</t>
  </si>
  <si>
    <t>ego4u.com</t>
  </si>
  <si>
    <t>mengshijia.com</t>
  </si>
  <si>
    <t>iceagemovies.com</t>
  </si>
  <si>
    <t>spelman.edu</t>
  </si>
  <si>
    <t>myfastforum.org</t>
  </si>
  <si>
    <t>wps.com</t>
  </si>
  <si>
    <t>littermaster.co.uk</t>
  </si>
  <si>
    <t>cam.org</t>
  </si>
  <si>
    <t>video2mp3.net</t>
  </si>
  <si>
    <t>bbn.com</t>
  </si>
  <si>
    <t>eeyy.com</t>
  </si>
  <si>
    <t>highway.ne.jp</t>
  </si>
  <si>
    <t>theartofsimple.net</t>
  </si>
  <si>
    <t>esvbible.org</t>
  </si>
  <si>
    <t>osaka-info.jp</t>
  </si>
  <si>
    <t>jubii.dk</t>
  </si>
  <si>
    <t>theupsstorelocal.com</t>
  </si>
  <si>
    <t>chinacancer.cc</t>
  </si>
  <si>
    <t>viagrawithoutadoctorprescriptionrxbest.com</t>
  </si>
  <si>
    <t>stikim.ac.id</t>
  </si>
  <si>
    <t>sdibt.edu.cn</t>
  </si>
  <si>
    <t>getavoinea.ro</t>
  </si>
  <si>
    <t>peopleenespanol.com</t>
  </si>
  <si>
    <t>rakianingjati.com</t>
  </si>
  <si>
    <t>stm.info</t>
  </si>
  <si>
    <t>enterprise-ireland.com</t>
  </si>
  <si>
    <t>thinkioe.com</t>
  </si>
  <si>
    <t>imarabe.org</t>
  </si>
  <si>
    <t>westhawaiitoday.com</t>
  </si>
  <si>
    <t>ydzbjy.com</t>
  </si>
  <si>
    <t>newsdiffs.org</t>
  </si>
  <si>
    <t>zoomblog.com</t>
  </si>
  <si>
    <t>777328.com</t>
  </si>
  <si>
    <t>zappa.com</t>
  </si>
  <si>
    <t>bakersfieldnow.com</t>
  </si>
  <si>
    <t>t-mobile.co.uk</t>
  </si>
  <si>
    <t>abercrombiefitch.fr</t>
  </si>
  <si>
    <t>elpica.es</t>
  </si>
  <si>
    <t>thifereth.es</t>
  </si>
  <si>
    <t>cris.com</t>
  </si>
  <si>
    <t>songbirdnest.com</t>
  </si>
  <si>
    <t>jiscmail.ac.uk</t>
  </si>
  <si>
    <t>suzuki.com</t>
  </si>
  <si>
    <t>wxpython.org</t>
  </si>
  <si>
    <t>tantuw.com</t>
  </si>
  <si>
    <t>jimcdn.com</t>
  </si>
  <si>
    <t>acommunity.com.tw</t>
  </si>
  <si>
    <t>cnnb.com</t>
  </si>
  <si>
    <t>accesspromocodes.us</t>
  </si>
  <si>
    <t>canadacialisnvz.com</t>
  </si>
  <si>
    <t>promotionalcodes.pw</t>
  </si>
  <si>
    <t>tres.org.uk</t>
  </si>
  <si>
    <t>write-what-you-want.eu</t>
  </si>
  <si>
    <t>uhhospitals.org</t>
  </si>
  <si>
    <t>mlahanas.de</t>
  </si>
  <si>
    <t>51lantian.com</t>
  </si>
  <si>
    <t>0757hjw.com</t>
  </si>
  <si>
    <t>google.com.bo</t>
  </si>
  <si>
    <t>studymode.com</t>
  </si>
  <si>
    <t>gcu.ac.uk</t>
  </si>
  <si>
    <t>globalfundforwomen.org</t>
  </si>
  <si>
    <t>ideafinder.com</t>
  </si>
  <si>
    <t>thegemshed.co.uk</t>
  </si>
  <si>
    <t>holmehistory.co.uk</t>
  </si>
  <si>
    <t>windowslive.com</t>
  </si>
  <si>
    <t>ntop.org</t>
  </si>
  <si>
    <t>gsp.ro</t>
  </si>
  <si>
    <t>cefoimvalencia.com</t>
  </si>
  <si>
    <t>jrhokkaido.co.jp</t>
  </si>
  <si>
    <t>ic-center.net</t>
  </si>
  <si>
    <t>jcom.co.jp</t>
  </si>
  <si>
    <t>airsportal.com</t>
  </si>
  <si>
    <t>leitesculinaria.com</t>
  </si>
  <si>
    <t>sfw.cn</t>
  </si>
  <si>
    <t>juedui100.com</t>
  </si>
  <si>
    <t>e0575.cn</t>
  </si>
  <si>
    <t>manifoldcomputers.com</t>
  </si>
  <si>
    <t>5h0w.me</t>
  </si>
  <si>
    <t>hopper.com</t>
  </si>
  <si>
    <t>prestamospersonales.tech</t>
  </si>
  <si>
    <t>autokreditonline.top</t>
  </si>
  <si>
    <t>chenzhou.gov.cn</t>
  </si>
  <si>
    <t>fragrancex.com</t>
  </si>
  <si>
    <t>danmooredesigns.com</t>
  </si>
  <si>
    <t>xinght2006.com</t>
  </si>
  <si>
    <t>firehousesubs.com</t>
  </si>
  <si>
    <t>dvdwebstore.com</t>
  </si>
  <si>
    <t>20mgcialisgeneric.mobi</t>
  </si>
  <si>
    <t>elmundodeportivo.es</t>
  </si>
  <si>
    <t>infofree.com</t>
  </si>
  <si>
    <t>nitessatun.net</t>
  </si>
  <si>
    <t>uarts.edu</t>
  </si>
  <si>
    <t>ural-voopik.ru</t>
  </si>
  <si>
    <t>danzarrella.com</t>
  </si>
  <si>
    <t>efunda.com</t>
  </si>
  <si>
    <t>fmi.org</t>
  </si>
  <si>
    <t>iprospect.com</t>
  </si>
  <si>
    <t>getfedora.org</t>
  </si>
  <si>
    <t>cqguoyin.com</t>
  </si>
  <si>
    <t>uptime.com</t>
  </si>
  <si>
    <t>ibabyzone.cn</t>
  </si>
  <si>
    <t>raexpert.ru</t>
  </si>
  <si>
    <t>kellogic.com</t>
  </si>
  <si>
    <t>mb01.com</t>
  </si>
  <si>
    <t>missbudget.nl</t>
  </si>
  <si>
    <t>ortomebel.ru</t>
  </si>
  <si>
    <t>wellingtoncountylistings.com</t>
  </si>
  <si>
    <t>origo.no</t>
  </si>
  <si>
    <t>ottolenghi.co.uk</t>
  </si>
  <si>
    <t>servergroup.com.ar</t>
  </si>
  <si>
    <t>flintatlantic.com</t>
  </si>
  <si>
    <t>proposal007.com</t>
  </si>
  <si>
    <t>huiyangzm.cn</t>
  </si>
  <si>
    <t>hrbu.edu.cn</t>
  </si>
  <si>
    <t>topmarks.co.uk</t>
  </si>
  <si>
    <t>dailyxtra.com</t>
  </si>
  <si>
    <t>encontroesportivo.com.br</t>
  </si>
  <si>
    <t>waaytv.com</t>
  </si>
  <si>
    <t>thefinancialexpress-bd.com</t>
  </si>
  <si>
    <t>ritzcamera.com</t>
  </si>
  <si>
    <t>broadbandtvnews.com</t>
  </si>
  <si>
    <t>consulfrance.org</t>
  </si>
  <si>
    <t>mofo.com</t>
  </si>
  <si>
    <t>unqq.com</t>
  </si>
  <si>
    <t>igs.net</t>
  </si>
  <si>
    <t>stereomood.com</t>
  </si>
  <si>
    <t>gazprombank.ru</t>
  </si>
  <si>
    <t>oneradiogp.com</t>
  </si>
  <si>
    <t>bloggersdelight.dk</t>
  </si>
  <si>
    <t>g2nigeria.com</t>
  </si>
  <si>
    <t>hotelemaly.com</t>
  </si>
  <si>
    <t>gritcuzine.eu</t>
  </si>
  <si>
    <t>keniu.com</t>
  </si>
  <si>
    <t>novascotia.com</t>
  </si>
  <si>
    <t>hausratversicherung.tech</t>
  </si>
  <si>
    <t>speelweiland.nl</t>
  </si>
  <si>
    <t>london-luton.co.uk</t>
  </si>
  <si>
    <t>dedoimedo.com</t>
  </si>
  <si>
    <t>consumerist.info</t>
  </si>
  <si>
    <t>psdisasters.com</t>
  </si>
  <si>
    <t>kidztown.ca</t>
  </si>
  <si>
    <t>oakleysunglasses.net.au</t>
  </si>
  <si>
    <t>gmx.com</t>
  </si>
  <si>
    <t>umontpellier.fr</t>
  </si>
  <si>
    <t>trendsmap.com</t>
  </si>
  <si>
    <t>una.ac.cr</t>
  </si>
  <si>
    <t>multichannelmerchant.com</t>
  </si>
  <si>
    <t>metimes.com</t>
  </si>
  <si>
    <t>phorum.org</t>
  </si>
  <si>
    <t>ipv6-test.com</t>
  </si>
  <si>
    <t>freegreatpicture.com</t>
  </si>
  <si>
    <t>autocaresazahar.com</t>
  </si>
  <si>
    <t>centroculturaleislamico.info</t>
  </si>
  <si>
    <t>68p.ru</t>
  </si>
  <si>
    <t>chiesadiognissanti.it</t>
  </si>
  <si>
    <t>4put.ru</t>
  </si>
  <si>
    <t>vegmoaccessories.co.za</t>
  </si>
  <si>
    <t>adriver.ru</t>
  </si>
  <si>
    <t>uecdn.es</t>
  </si>
  <si>
    <t>safewise.com</t>
  </si>
  <si>
    <t>hljdaily.com.cn</t>
  </si>
  <si>
    <t>giuseppe-zanotti.us</t>
  </si>
  <si>
    <t>kasy.com.ua</t>
  </si>
  <si>
    <t>traderindonesia.com</t>
  </si>
  <si>
    <t>swun.edu.cn</t>
  </si>
  <si>
    <t>totalwine.com</t>
  </si>
  <si>
    <t>df.ru</t>
  </si>
  <si>
    <t>sensorthailand.com</t>
  </si>
  <si>
    <t>fhstp.ac.at</t>
  </si>
  <si>
    <t>lucienbarriere.com</t>
  </si>
  <si>
    <t>tutor2u.net</t>
  </si>
  <si>
    <t>infohub.com</t>
  </si>
  <si>
    <t>finmarket.pl</t>
  </si>
  <si>
    <t>wellingtonnz.com</t>
  </si>
  <si>
    <t>thetablet.co.uk</t>
  </si>
  <si>
    <t>pokerinside.com</t>
  </si>
  <si>
    <t>aha-soft.com</t>
  </si>
  <si>
    <t>oakley-sunglasses.net.au</t>
  </si>
  <si>
    <t>brighthand.com</t>
  </si>
  <si>
    <t>hitb.org</t>
  </si>
  <si>
    <t>mrecic.gov.ar</t>
  </si>
  <si>
    <t>lee.com</t>
  </si>
  <si>
    <t>hl618.com</t>
  </si>
  <si>
    <t>shanghairc.com</t>
  </si>
  <si>
    <t>jakar.pl</t>
  </si>
  <si>
    <t>movez.ru</t>
  </si>
  <si>
    <t>dymax-oc.com</t>
  </si>
  <si>
    <t>plmdev.com</t>
  </si>
  <si>
    <t>csoei.com</t>
  </si>
  <si>
    <t>elpadrinodevilla.com</t>
  </si>
  <si>
    <t>videobukva.ru</t>
  </si>
  <si>
    <t>gangqinpu.com</t>
  </si>
  <si>
    <t>artegraficacristiana.com</t>
  </si>
  <si>
    <t>ac-lille.fr</t>
  </si>
  <si>
    <t>your-wishes.eu</t>
  </si>
  <si>
    <t>bordeaux.fr</t>
  </si>
  <si>
    <t>rock-am-ring.com</t>
  </si>
  <si>
    <t>ugg-italia.it</t>
  </si>
  <si>
    <t>snk-corp.co.jp</t>
  </si>
  <si>
    <t>sansebastianfestival.com</t>
  </si>
  <si>
    <t>yw.gov.cn</t>
  </si>
  <si>
    <t>keyit.co.rs</t>
  </si>
  <si>
    <t>zenpencils.com</t>
  </si>
  <si>
    <t>clarkcountynv.gov</t>
  </si>
  <si>
    <t>ajanta24.pl</t>
  </si>
  <si>
    <t>sanfranciscochinatown.com</t>
  </si>
  <si>
    <t>rosherun.org.uk</t>
  </si>
  <si>
    <t>wzjk.pw</t>
  </si>
  <si>
    <t>pbl.nl</t>
  </si>
  <si>
    <t>cardesignnews.com</t>
  </si>
  <si>
    <t>aptekakamagra.net</t>
  </si>
  <si>
    <t>2bb.ru</t>
  </si>
  <si>
    <t>altimetergroup.com</t>
  </si>
  <si>
    <t>triumph.co.uk</t>
  </si>
  <si>
    <t>anadelgado.es</t>
  </si>
  <si>
    <t>dsv.com</t>
  </si>
  <si>
    <t>seositecheckup.com</t>
  </si>
  <si>
    <t>al-bab.com</t>
  </si>
  <si>
    <t>jamesdysonaward.org</t>
  </si>
  <si>
    <t>hosting24.com</t>
  </si>
  <si>
    <t>shimotsuke.co.jp</t>
  </si>
  <si>
    <t>evokeworldtravel.com.au</t>
  </si>
  <si>
    <t>jackaroomotel.com</t>
  </si>
  <si>
    <t>gkmoskva.ru</t>
  </si>
  <si>
    <t>gices.org</t>
  </si>
  <si>
    <t>dapoxetinepriligy-online.mobi</t>
  </si>
  <si>
    <t>canada-pharmacyonline.mobi</t>
  </si>
  <si>
    <t>intel.ru</t>
  </si>
  <si>
    <t>kiencuonggroup.com</t>
  </si>
  <si>
    <t>uk-custom-essays.com</t>
  </si>
  <si>
    <t>geronimostilton.com</t>
  </si>
  <si>
    <t>thephotographersgallery.org.uk</t>
  </si>
  <si>
    <t>igeneratecoins.win</t>
  </si>
  <si>
    <t>canadian-cheappharmacy.mobi</t>
  </si>
  <si>
    <t>flyuia.com</t>
  </si>
  <si>
    <t>hollisterclothing.org.uk</t>
  </si>
  <si>
    <t>alienwarearena.com</t>
  </si>
  <si>
    <t>washburn.edu</t>
  </si>
  <si>
    <t>lxxcdc.com</t>
  </si>
  <si>
    <t>testfreaks.com</t>
  </si>
  <si>
    <t>ddicity.com</t>
  </si>
  <si>
    <t>ptd.net</t>
  </si>
  <si>
    <t>ajog.org</t>
  </si>
  <si>
    <t>ntwind.com</t>
  </si>
  <si>
    <t>theicct.org</t>
  </si>
  <si>
    <t>piperjaffray.com</t>
  </si>
  <si>
    <t>codeworxtech.com</t>
  </si>
  <si>
    <t>bengo4.com</t>
  </si>
  <si>
    <t>mestianska.sk</t>
  </si>
  <si>
    <t>tourtoarmenia.com</t>
  </si>
  <si>
    <t>healthy-holistic-living.com</t>
  </si>
  <si>
    <t>greekconcertpromotions.com</t>
  </si>
  <si>
    <t>prothom-alo.com</t>
  </si>
  <si>
    <t>palermo.it</t>
  </si>
  <si>
    <t>uoh.edu.cn</t>
  </si>
  <si>
    <t>styleseat.com</t>
  </si>
  <si>
    <t>buy-100mg-viagra.mobi</t>
  </si>
  <si>
    <t>68ps.com</t>
  </si>
  <si>
    <t>lovelypackage.com</t>
  </si>
  <si>
    <t>melnworld.com</t>
  </si>
  <si>
    <t>budsystem.info</t>
  </si>
  <si>
    <t>mfjz123.com</t>
  </si>
  <si>
    <t>fido.gov</t>
  </si>
  <si>
    <t>abc64.ru</t>
  </si>
  <si>
    <t>nabomhouse.com</t>
  </si>
  <si>
    <t>om.net</t>
  </si>
  <si>
    <t>wrdw.com</t>
  </si>
  <si>
    <t>infcn.net</t>
  </si>
  <si>
    <t>jorgeaguilar.es</t>
  </si>
  <si>
    <t>iiyama.com</t>
  </si>
  <si>
    <t>ucmo.edu</t>
  </si>
  <si>
    <t>lafca.net</t>
  </si>
  <si>
    <t>hugeinc.com</t>
  </si>
  <si>
    <t>eventsair.com</t>
  </si>
  <si>
    <t>koffice.org</t>
  </si>
  <si>
    <t>edostavka.ru</t>
  </si>
  <si>
    <t>tokyuhotels.co.jp</t>
  </si>
  <si>
    <t>tourister.ru</t>
  </si>
  <si>
    <t>kewpie.co.jp</t>
  </si>
  <si>
    <t>okna-speterburg.ru</t>
  </si>
  <si>
    <t>silicon.de</t>
  </si>
  <si>
    <t>dctren.com</t>
  </si>
  <si>
    <t>hfjjzd.gov.cn</t>
  </si>
  <si>
    <t>glasgowlife.org.uk</t>
  </si>
  <si>
    <t>tehrancrane.com</t>
  </si>
  <si>
    <t>longhornsteakhouse.com</t>
  </si>
  <si>
    <t>gov-ls.com</t>
  </si>
  <si>
    <t>enjoy-dressess.com</t>
  </si>
  <si>
    <t>yowindow.com</t>
  </si>
  <si>
    <t>jadatrade.com</t>
  </si>
  <si>
    <t>benicar.us</t>
  </si>
  <si>
    <t>stratospherehotel.com</t>
  </si>
  <si>
    <t>drugwarfacts.org</t>
  </si>
  <si>
    <t>moscowtimes.ru</t>
  </si>
  <si>
    <t>ripple.com</t>
  </si>
  <si>
    <t>air-jordan-shoes.us</t>
  </si>
  <si>
    <t>teranautas.es</t>
  </si>
  <si>
    <t>adele.tv</t>
  </si>
  <si>
    <t>ncjrs.org</t>
  </si>
  <si>
    <t>semanticweb.org</t>
  </si>
  <si>
    <t>sparkasse.at</t>
  </si>
  <si>
    <t>lettera43.it</t>
  </si>
  <si>
    <t>phpbb-fr.com</t>
  </si>
  <si>
    <t>favecrafts.com</t>
  </si>
  <si>
    <t>lessentiel.lu</t>
  </si>
  <si>
    <t>defendernetwork.com</t>
  </si>
  <si>
    <t>banma.com</t>
  </si>
  <si>
    <t>viagranodoctorprescriptionmeds.com</t>
  </si>
  <si>
    <t>diymag.com</t>
  </si>
  <si>
    <t>ourku.com</t>
  </si>
  <si>
    <t>colorlabsproject.com</t>
  </si>
  <si>
    <t>berjadigi.com</t>
  </si>
  <si>
    <t>newwpthemes.com</t>
  </si>
  <si>
    <t>bit-multimedia.com</t>
  </si>
  <si>
    <t>czechcentres.cz</t>
  </si>
  <si>
    <t>pololacostepascher.fr</t>
  </si>
  <si>
    <t>metromentors.com</t>
  </si>
  <si>
    <t>bitstamp.net</t>
  </si>
  <si>
    <t>heldir.com</t>
  </si>
  <si>
    <t>juiheng.com</t>
  </si>
  <si>
    <t>stylebyportobello.com</t>
  </si>
  <si>
    <t>stopwar.org.uk</t>
  </si>
  <si>
    <t>biblebelievers.org.au</t>
  </si>
  <si>
    <t>szairport.com</t>
  </si>
  <si>
    <t>tech.eu</t>
  </si>
  <si>
    <t>gogoair.com</t>
  </si>
  <si>
    <t>clickdimensions.com</t>
  </si>
  <si>
    <t>mailwasher.net</t>
  </si>
  <si>
    <t>vmworld.com</t>
  </si>
  <si>
    <t>bizmakoto.jp</t>
  </si>
  <si>
    <t>zooplus.de</t>
  </si>
  <si>
    <t>dataprev.gov.br</t>
  </si>
  <si>
    <t>fondoambiente.it</t>
  </si>
  <si>
    <t>personaltrainers.org</t>
  </si>
  <si>
    <t>royalfireltda.com</t>
  </si>
  <si>
    <t>nikdel.ir</t>
  </si>
  <si>
    <t>murderpedia.org</t>
  </si>
  <si>
    <t>hslu.ch</t>
  </si>
  <si>
    <t>p-import.ru</t>
  </si>
  <si>
    <t>smx.gov.cn</t>
  </si>
  <si>
    <t>thomassabo.com</t>
  </si>
  <si>
    <t>solidot.org</t>
  </si>
  <si>
    <t>digitale-sammlungen.de</t>
  </si>
  <si>
    <t>graywolflive.com</t>
  </si>
  <si>
    <t>powerschool.com</t>
  </si>
  <si>
    <t>visualizeus.com</t>
  </si>
  <si>
    <t>ymfp.net</t>
  </si>
  <si>
    <t>krasivoe-hd.net</t>
  </si>
  <si>
    <t>jafapucr.com</t>
  </si>
  <si>
    <t>burberryoutlet-online.cc</t>
  </si>
  <si>
    <t>hollisterclothingstore.us</t>
  </si>
  <si>
    <t>overcast.fm</t>
  </si>
  <si>
    <t>sacredsites.com</t>
  </si>
  <si>
    <t>hhhea.com</t>
  </si>
  <si>
    <t>webappers.com</t>
  </si>
  <si>
    <t>bjsrestaurants.com</t>
  </si>
  <si>
    <t>colt.com</t>
  </si>
  <si>
    <t>boma.org</t>
  </si>
  <si>
    <t>hijackthis.de</t>
  </si>
  <si>
    <t>californiahealthline.org</t>
  </si>
  <si>
    <t>ebid.net</t>
  </si>
  <si>
    <t>aikenstandard.com</t>
  </si>
  <si>
    <t>muhlenberg.edu</t>
  </si>
  <si>
    <t>sofiaecho.com</t>
  </si>
  <si>
    <t>kelkoo.co.uk</t>
  </si>
  <si>
    <t>markiteconomics.com</t>
  </si>
  <si>
    <t>epochstats.com</t>
  </si>
  <si>
    <t>videomega.tv</t>
  </si>
  <si>
    <t>brazzersnetwork.com</t>
  </si>
  <si>
    <t>afcap.co.za</t>
  </si>
  <si>
    <t>gowriter.co</t>
  </si>
  <si>
    <t>sbisec.co.jp</t>
  </si>
  <si>
    <t>ambel.co.il</t>
  </si>
  <si>
    <t>gumer.info</t>
  </si>
  <si>
    <t>ccppg.com.cn</t>
  </si>
  <si>
    <t>club27febrerosjc.com</t>
  </si>
  <si>
    <t>cialisgbit.com</t>
  </si>
  <si>
    <t>wbal.com</t>
  </si>
  <si>
    <t>alengee.com</t>
  </si>
  <si>
    <t>forbo.pl</t>
  </si>
  <si>
    <t>innerdesign.com</t>
  </si>
  <si>
    <t>iranicaonline.org</t>
  </si>
  <si>
    <t>agingcare.com</t>
  </si>
  <si>
    <t>bmy.com.cn</t>
  </si>
  <si>
    <t>blogan.pl</t>
  </si>
  <si>
    <t>qdtc.org</t>
  </si>
  <si>
    <t>kingnet.com.tw</t>
  </si>
  <si>
    <t>worldmapper.org</t>
  </si>
  <si>
    <t>telenor.com</t>
  </si>
  <si>
    <t>mediaone.net</t>
  </si>
  <si>
    <t>highwire.org</t>
  </si>
  <si>
    <t>tzgjmag.com</t>
  </si>
  <si>
    <t>romanialibera.ro</t>
  </si>
  <si>
    <t>youzu.com</t>
  </si>
  <si>
    <t>hjqzs.com</t>
  </si>
  <si>
    <t>retaud.com</t>
  </si>
  <si>
    <t>designshuffle.com</t>
  </si>
  <si>
    <t>hlje.net</t>
  </si>
  <si>
    <t>thepensionsregulator.gov.uk</t>
  </si>
  <si>
    <t>zero-plus.co.kr</t>
  </si>
  <si>
    <t>scoot.co.uk</t>
  </si>
  <si>
    <t>trueachievements.com</t>
  </si>
  <si>
    <t>9158.com</t>
  </si>
  <si>
    <t>buyincoins.com</t>
  </si>
  <si>
    <t>airbnb.com.au</t>
  </si>
  <si>
    <t>mynewsla.com</t>
  </si>
  <si>
    <t>hornconnect.com</t>
  </si>
  <si>
    <t>americanpave.com</t>
  </si>
  <si>
    <t>thephoblographer.com</t>
  </si>
  <si>
    <t>onlinecollege.org</t>
  </si>
  <si>
    <t>hermesbags.co.uk</t>
  </si>
  <si>
    <t>namieru.sk</t>
  </si>
  <si>
    <t>chaussurelouboutin.fr</t>
  </si>
  <si>
    <t>gooverseas.com</t>
  </si>
  <si>
    <t>gxforevermark.com</t>
  </si>
  <si>
    <t>hellobar.com</t>
  </si>
  <si>
    <t>greedland.net</t>
  </si>
  <si>
    <t>hupub.com</t>
  </si>
  <si>
    <t>americanprogressaction.org</t>
  </si>
  <si>
    <t>lawguru.com</t>
  </si>
  <si>
    <t>carlsjr.com</t>
  </si>
  <si>
    <t>michael-korsoutlet.org</t>
  </si>
  <si>
    <t>clipart.com</t>
  </si>
  <si>
    <t>bcc.com.tw</t>
  </si>
  <si>
    <t>focus-fen.net</t>
  </si>
  <si>
    <t>queendom.com</t>
  </si>
  <si>
    <t>tobu.co.jp</t>
  </si>
  <si>
    <t>rossmann.de</t>
  </si>
  <si>
    <t>lsa-conso.fr</t>
  </si>
  <si>
    <t>levitra-365.com</t>
  </si>
  <si>
    <t>reetz.com.br</t>
  </si>
  <si>
    <t>interb.co.il</t>
  </si>
  <si>
    <t>mobtakeranrastin.com</t>
  </si>
  <si>
    <t>lasbadcreditloansloanbadcredit.com</t>
  </si>
  <si>
    <t>pulsbieszczadow.com.pl</t>
  </si>
  <si>
    <t>flipper.top</t>
  </si>
  <si>
    <t>nikeairhuarache.org.uk</t>
  </si>
  <si>
    <t>stuartauctions.net</t>
  </si>
  <si>
    <t>dp.pconline.com.cn</t>
  </si>
  <si>
    <t>psn-codes.org</t>
  </si>
  <si>
    <t>realdealgolf.com</t>
  </si>
  <si>
    <t>stuffwhitepeoplelike.com</t>
  </si>
  <si>
    <t>scottmccloud.com</t>
  </si>
  <si>
    <t>icmusic.club</t>
  </si>
  <si>
    <t>helpx.net</t>
  </si>
  <si>
    <t>cpsite.ru</t>
  </si>
  <si>
    <t>hongmingpeixun.com</t>
  </si>
  <si>
    <t>dungeonchampionsgame.com</t>
  </si>
  <si>
    <t>ncsc.gov.uk</t>
  </si>
  <si>
    <t>air-jordan-retro.us</t>
  </si>
  <si>
    <t>dc0778.com</t>
  </si>
  <si>
    <t>antipark.ru</t>
  </si>
  <si>
    <t>ashleykphoto.com</t>
  </si>
  <si>
    <t>t24.com.tr</t>
  </si>
  <si>
    <t>cfanclub.net</t>
  </si>
  <si>
    <t>c1forsale.com</t>
  </si>
  <si>
    <t>xmjj.gov.cn</t>
  </si>
  <si>
    <t>imujer.com</t>
  </si>
  <si>
    <t>vanille.md</t>
  </si>
  <si>
    <t>coach-factoryoutlet.com.co</t>
  </si>
  <si>
    <t>houstonisd.org</t>
  </si>
  <si>
    <t>chinapearlcity.net</t>
  </si>
  <si>
    <t>hypervocal.com</t>
  </si>
  <si>
    <t>um.ac.ir</t>
  </si>
  <si>
    <t>bitchmagazine.org</t>
  </si>
  <si>
    <t>nthatimoshesh.me</t>
  </si>
  <si>
    <t>hsh.com</t>
  </si>
  <si>
    <t>thompsontimeline.com</t>
  </si>
  <si>
    <t>fjiajia.com</t>
  </si>
  <si>
    <t>reederapp.com</t>
  </si>
  <si>
    <t>fatsecret.com</t>
  </si>
  <si>
    <t>fubar.com</t>
  </si>
  <si>
    <t>solent.ac.uk</t>
  </si>
  <si>
    <t>collegeconfidential.com</t>
  </si>
  <si>
    <t>ibelgique.com</t>
  </si>
  <si>
    <t>527wan.com</t>
  </si>
  <si>
    <t>spredfast.com</t>
  </si>
  <si>
    <t>taytinja.co.uk</t>
  </si>
  <si>
    <t>bestsupplementsformuscle.pw</t>
  </si>
  <si>
    <t>sparkasse.de</t>
  </si>
  <si>
    <t>gzpucai.com</t>
  </si>
  <si>
    <t>hymcu.com</t>
  </si>
  <si>
    <t>quelle.de</t>
  </si>
  <si>
    <t>ruitangfesto.com</t>
  </si>
  <si>
    <t>mashasha.com</t>
  </si>
  <si>
    <t>canon.ru</t>
  </si>
  <si>
    <t>mit.edu.gh</t>
  </si>
  <si>
    <t>gh</t>
  </si>
  <si>
    <t>hosterby.com</t>
  </si>
  <si>
    <t>dlplomy-spb.com</t>
  </si>
  <si>
    <t>esealprorev.gov.co</t>
  </si>
  <si>
    <t>ken-kor.com</t>
  </si>
  <si>
    <t>nubb.com</t>
  </si>
  <si>
    <t>shaoguan.gov.cn</t>
  </si>
  <si>
    <t>burbuja.info</t>
  </si>
  <si>
    <t>wfldwj.com</t>
  </si>
  <si>
    <t>couponscollection.us</t>
  </si>
  <si>
    <t>essayhelper.biz</t>
  </si>
  <si>
    <t>coinshacktool.us</t>
  </si>
  <si>
    <t>eryihu.com</t>
  </si>
  <si>
    <t>stiecirebon.ac.id</t>
  </si>
  <si>
    <t>beijing.cn</t>
  </si>
  <si>
    <t>3agel.net</t>
  </si>
  <si>
    <t>propecia-buygeneric.mobi</t>
  </si>
  <si>
    <t>futureofthebook.org</t>
  </si>
  <si>
    <t>msexchange.org</t>
  </si>
  <si>
    <t>genuitec.com</t>
  </si>
  <si>
    <t>lilypond.org</t>
  </si>
  <si>
    <t>smushit.com</t>
  </si>
  <si>
    <t>spr.ru</t>
  </si>
  <si>
    <t>nsknet.or.jp</t>
  </si>
  <si>
    <t>bsnl.co.in</t>
  </si>
  <si>
    <t>ghlucas.co.uk</t>
  </si>
  <si>
    <t>naveedulhassan.com</t>
  </si>
  <si>
    <t>goufang.com</t>
  </si>
  <si>
    <t>pro-linux.de</t>
  </si>
  <si>
    <t>bellubka.ru</t>
  </si>
  <si>
    <t>tkmaxx.com</t>
  </si>
  <si>
    <t>gree.net</t>
  </si>
  <si>
    <t>laho.gov.cn</t>
  </si>
  <si>
    <t>hdt.net.cn</t>
  </si>
  <si>
    <t>parentalapps.net</t>
  </si>
  <si>
    <t>quantor.nl</t>
  </si>
  <si>
    <t>apppromotion-reviews.com</t>
  </si>
  <si>
    <t>x25.pl</t>
  </si>
  <si>
    <t>moviesonline.ca</t>
  </si>
  <si>
    <t>jospongroup.com</t>
  </si>
  <si>
    <t>extra-life.org</t>
  </si>
  <si>
    <t>jaacomic.com</t>
  </si>
  <si>
    <t>fundingcircle.com</t>
  </si>
  <si>
    <t>nad.org</t>
  </si>
  <si>
    <t>elsewhere.org</t>
  </si>
  <si>
    <t>tnua.edu.tw</t>
  </si>
  <si>
    <t>ccsso.org</t>
  </si>
  <si>
    <t>splashup.com</t>
  </si>
  <si>
    <t>pictures.dealer.com</t>
  </si>
  <si>
    <t>ble.de</t>
  </si>
  <si>
    <t>leggo.it</t>
  </si>
  <si>
    <t>alfonsogarlando.it</t>
  </si>
  <si>
    <t>nerdreactor.com</t>
  </si>
  <si>
    <t>crtvg.es</t>
  </si>
  <si>
    <t>alurmebel.ru</t>
  </si>
  <si>
    <t>clarisasociados.com</t>
  </si>
  <si>
    <t>c33canada.com</t>
  </si>
  <si>
    <t>coldcase.website</t>
  </si>
  <si>
    <t>cqgtfw.gov.cn</t>
  </si>
  <si>
    <t>bhs.com</t>
  </si>
  <si>
    <t>xyzq.com.cn</t>
  </si>
  <si>
    <t>michaelkorsoutletusa.net</t>
  </si>
  <si>
    <t>nikeairforce1.fr</t>
  </si>
  <si>
    <t>tekenable.com</t>
  </si>
  <si>
    <t>finavia.fi</t>
  </si>
  <si>
    <t>boyxzeed.net</t>
  </si>
  <si>
    <t>hengnan520.com</t>
  </si>
  <si>
    <t>johnnycash.com</t>
  </si>
  <si>
    <t>anyang.gov.cn</t>
  </si>
  <si>
    <t>06sj.com</t>
  </si>
  <si>
    <t>basijasatid.ir</t>
  </si>
  <si>
    <t>nx55555.com</t>
  </si>
  <si>
    <t>scriptmania.com</t>
  </si>
  <si>
    <t>premiumbeat.com</t>
  </si>
  <si>
    <t>stratus.com</t>
  </si>
  <si>
    <t>simonwillison.net</t>
  </si>
  <si>
    <t>krak.dk</t>
  </si>
  <si>
    <t>cloob.com</t>
  </si>
  <si>
    <t>moshimonsters.com</t>
  </si>
  <si>
    <t>xn----8sbnoimifffpx3a2m.xn--p1ai</t>
  </si>
  <si>
    <t>ÑƒÑÐ¿ÐµÑ…-ÐºÐ¾Ð¼Ð¿Ð°Ð½Ð¸Ñ.Ñ€Ñ„</t>
  </si>
  <si>
    <t>ulim.md</t>
  </si>
  <si>
    <t>528h.top</t>
  </si>
  <si>
    <t>koeln-bonn-airport.de</t>
  </si>
  <si>
    <t>peharsport.hr</t>
  </si>
  <si>
    <t>dominiopublico.gov.br</t>
  </si>
  <si>
    <t>roadfood.com</t>
  </si>
  <si>
    <t>hgu.edu.cn</t>
  </si>
  <si>
    <t>arcspace.com</t>
  </si>
  <si>
    <t>no1com.com</t>
  </si>
  <si>
    <t>viagragbit.com</t>
  </si>
  <si>
    <t>heck.in</t>
  </si>
  <si>
    <t>macba.cat</t>
  </si>
  <si>
    <t>sandiegocounty.gov</t>
  </si>
  <si>
    <t>tiffanyjewellery-outlet.co.uk</t>
  </si>
  <si>
    <t>artinamericamagazine.com</t>
  </si>
  <si>
    <t>jordan-pascher.fr</t>
  </si>
  <si>
    <t>cquc.edu.cn</t>
  </si>
  <si>
    <t>trustlink.org</t>
  </si>
  <si>
    <t>zghongwei.com</t>
  </si>
  <si>
    <t>zz49z.com</t>
  </si>
  <si>
    <t>kjzz.org</t>
  </si>
  <si>
    <t>8264.tv</t>
  </si>
  <si>
    <t>kidsclick.org</t>
  </si>
  <si>
    <t>rssc.com</t>
  </si>
  <si>
    <t>pancan.org</t>
  </si>
  <si>
    <t>depuysynthes.com</t>
  </si>
  <si>
    <t>vasc.cn</t>
  </si>
  <si>
    <t>sdnhm.org</t>
  </si>
  <si>
    <t>ebaynyc.com</t>
  </si>
  <si>
    <t>shuichan.cc</t>
  </si>
  <si>
    <t>mr.gov.pl</t>
  </si>
  <si>
    <t>wired.de</t>
  </si>
  <si>
    <t>west-eastours.com</t>
  </si>
  <si>
    <t>medikalarti.com</t>
  </si>
  <si>
    <t>hilltoplegacy.co.za</t>
  </si>
  <si>
    <t>krimnach.ru</t>
  </si>
  <si>
    <t>usbium.com</t>
  </si>
  <si>
    <t>kings.co.tz</t>
  </si>
  <si>
    <t>taiyuan.gov.cn</t>
  </si>
  <si>
    <t>bzmacinc.com</t>
  </si>
  <si>
    <t>contractstroi.ua</t>
  </si>
  <si>
    <t>shenzhenchaxin.com</t>
  </si>
  <si>
    <t>olp.gr</t>
  </si>
  <si>
    <t>kharkovforum.com</t>
  </si>
  <si>
    <t>firebird.jp</t>
  </si>
  <si>
    <t>tjac.edu.cn</t>
  </si>
  <si>
    <t>viagramedtreatment.com</t>
  </si>
  <si>
    <t>archives.com</t>
  </si>
  <si>
    <t>2photo.ru</t>
  </si>
  <si>
    <t>pills-viagra-100mg.mobi</t>
  </si>
  <si>
    <t>jdnews.com</t>
  </si>
  <si>
    <t>judaspriest.com</t>
  </si>
  <si>
    <t>nimportequi.com</t>
  </si>
  <si>
    <t>citizenwatch.com</t>
  </si>
  <si>
    <t>tuev-nord.de</t>
  </si>
  <si>
    <t>lustich.de</t>
  </si>
  <si>
    <t>catalinabeiner.com</t>
  </si>
  <si>
    <t>ccfund.com.cn</t>
  </si>
  <si>
    <t>ora.tv</t>
  </si>
  <si>
    <t>torrforme.com</t>
  </si>
  <si>
    <t>mbafakhro.com</t>
  </si>
  <si>
    <t>louisvuitton-outlet.name</t>
  </si>
  <si>
    <t>timberlandbootsoutlet.name</t>
  </si>
  <si>
    <t>fcenter.ru</t>
  </si>
  <si>
    <t>jx-group.co.jp</t>
  </si>
  <si>
    <t>buyviagraonlinewrx.com</t>
  </si>
  <si>
    <t>trungtin.vn</t>
  </si>
  <si>
    <t>fesco.com.cn</t>
  </si>
  <si>
    <t>badassoftheweek.com</t>
  </si>
  <si>
    <t>idep.edu.co</t>
  </si>
  <si>
    <t>thetelegraph.com</t>
  </si>
  <si>
    <t>merck.de</t>
  </si>
  <si>
    <t>wday.com</t>
  </si>
  <si>
    <t>ogryass.com</t>
  </si>
  <si>
    <t>mcm-handbags.net</t>
  </si>
  <si>
    <t>bigfoto.com</t>
  </si>
  <si>
    <t>ou.nl</t>
  </si>
  <si>
    <t>phsquad.hu</t>
  </si>
  <si>
    <t>topautoinsurancecover.top</t>
  </si>
  <si>
    <t>prada-outlet.net</t>
  </si>
  <si>
    <t>half.com</t>
  </si>
  <si>
    <t>groupme.com</t>
  </si>
  <si>
    <t>liaier.com</t>
  </si>
  <si>
    <t>lym999.com</t>
  </si>
  <si>
    <t>scdfl.cn</t>
  </si>
  <si>
    <t>abi.org</t>
  </si>
  <si>
    <t>nuffic.nl</t>
  </si>
  <si>
    <t>nixor.co</t>
  </si>
  <si>
    <t>biletix.com</t>
  </si>
  <si>
    <t>zymk.cn</t>
  </si>
  <si>
    <t>mujerhoy.com</t>
  </si>
  <si>
    <t>tunegocioenlaweb.us</t>
  </si>
  <si>
    <t>olfagrp.com</t>
  </si>
  <si>
    <t>ac-poitiers.fr</t>
  </si>
  <si>
    <t>constituyenteva.org</t>
  </si>
  <si>
    <t>ahqx.gov.cn</t>
  </si>
  <si>
    <t>softodrom.ru</t>
  </si>
  <si>
    <t>aynu.edu.cn</t>
  </si>
  <si>
    <t>bookslut.com</t>
  </si>
  <si>
    <t>dlvrit.com</t>
  </si>
  <si>
    <t>cyberareas.com</t>
  </si>
  <si>
    <t>alansarionline.info</t>
  </si>
  <si>
    <t>hvogiatzis.gr</t>
  </si>
  <si>
    <t>dystech.com</t>
  </si>
  <si>
    <t>due.com</t>
  </si>
  <si>
    <t>viagra-cheap100mg.mobi</t>
  </si>
  <si>
    <t>searchwarp.com</t>
  </si>
  <si>
    <t>cuttingedge.org</t>
  </si>
  <si>
    <t>nationalgeographic.com.au</t>
  </si>
  <si>
    <t>bdzyjj.com</t>
  </si>
  <si>
    <t>snsgz.net</t>
  </si>
  <si>
    <t>kplu.org</t>
  </si>
  <si>
    <t>trackingmi.es</t>
  </si>
  <si>
    <t>flickrit.com</t>
  </si>
  <si>
    <t>nationalmap.gov</t>
  </si>
  <si>
    <t>ynyj.cc</t>
  </si>
  <si>
    <t>omroepwest.nl</t>
  </si>
  <si>
    <t>sabercompetir.com</t>
  </si>
  <si>
    <t>bfarm.de</t>
  </si>
  <si>
    <t>gfbcouncil.org</t>
  </si>
  <si>
    <t>sun7presse.be</t>
  </si>
  <si>
    <t>enniodesantis.com</t>
  </si>
  <si>
    <t>thelostframe.com</t>
  </si>
  <si>
    <t>depositosanpio.com.co</t>
  </si>
  <si>
    <t>meetchina.ae</t>
  </si>
  <si>
    <t>forbiddenplanet.co.uk</t>
  </si>
  <si>
    <t>gearfuse.com</t>
  </si>
  <si>
    <t>egolutiongroup.com</t>
  </si>
  <si>
    <t>dvdcoverlinks.com</t>
  </si>
  <si>
    <t>qqhr.gov.cn</t>
  </si>
  <si>
    <t>cheshi.com.cn</t>
  </si>
  <si>
    <t>bkav.com.vn</t>
  </si>
  <si>
    <t>disneyinternational.com</t>
  </si>
  <si>
    <t>yellowpersia.com</t>
  </si>
  <si>
    <t>moonfruit.fr</t>
  </si>
  <si>
    <t>knutsford.net</t>
  </si>
  <si>
    <t>southwind-ws.com</t>
  </si>
  <si>
    <t>sea.gov.ua</t>
  </si>
  <si>
    <t>realclearworld.com</t>
  </si>
  <si>
    <t>naist.jp</t>
  </si>
  <si>
    <t>morehouse.edu</t>
  </si>
  <si>
    <t>atheists.org</t>
  </si>
  <si>
    <t>zeromotorcycles.com</t>
  </si>
  <si>
    <t>russianspaceweb.com</t>
  </si>
  <si>
    <t>lseg.com</t>
  </si>
  <si>
    <t>umidigi.com</t>
  </si>
  <si>
    <t>fuchs.com</t>
  </si>
  <si>
    <t>myus.com</t>
  </si>
  <si>
    <t>pastebin.ca</t>
  </si>
  <si>
    <t>qqtn.com</t>
  </si>
  <si>
    <t>bn.ru</t>
  </si>
  <si>
    <t>unoslee.com</t>
  </si>
  <si>
    <t>alsabbanest.com</t>
  </si>
  <si>
    <t>c4sale12.com</t>
  </si>
  <si>
    <t>biz.hr</t>
  </si>
  <si>
    <t>baby.ru</t>
  </si>
  <si>
    <t>gudecenter.hu</t>
  </si>
  <si>
    <t>sadybc.ru</t>
  </si>
  <si>
    <t>paritet-travel.ru</t>
  </si>
  <si>
    <t>zl61.com</t>
  </si>
  <si>
    <t>shiep.edu.cn</t>
  </si>
  <si>
    <t>clicksurecpa.com</t>
  </si>
  <si>
    <t>vividseats.com</t>
  </si>
  <si>
    <t>albanna-eng.com</t>
  </si>
  <si>
    <t>viagrahealthwww.com</t>
  </si>
  <si>
    <t>wvculture.org</t>
  </si>
  <si>
    <t>iplaysoft.com</t>
  </si>
  <si>
    <t>louboutinpas-cher.fr</t>
  </si>
  <si>
    <t>haiyijiao.com</t>
  </si>
  <si>
    <t>lut.cn</t>
  </si>
  <si>
    <t>noobstbh.com</t>
  </si>
  <si>
    <t>tavrida-fish.ru</t>
  </si>
  <si>
    <t>818dm.net</t>
  </si>
  <si>
    <t>atomic.com</t>
  </si>
  <si>
    <t>carinsurancerut.info</t>
  </si>
  <si>
    <t>jeopardy.com</t>
  </si>
  <si>
    <t>burberryscarfs.com</t>
  </si>
  <si>
    <t>chf.com.vn</t>
  </si>
  <si>
    <t>hin3.com</t>
  </si>
  <si>
    <t>fdlreporter.com</t>
  </si>
  <si>
    <t>transportenvironment.org</t>
  </si>
  <si>
    <t>hunlicool.com</t>
  </si>
  <si>
    <t>crunchynutta.co.uk</t>
  </si>
  <si>
    <t>base-search.net</t>
  </si>
  <si>
    <t>lxyan.com</t>
  </si>
  <si>
    <t>hunliboshi.com</t>
  </si>
  <si>
    <t>insulationnebraska.com</t>
  </si>
  <si>
    <t>sursemi.com</t>
  </si>
  <si>
    <t>order12via.com</t>
  </si>
  <si>
    <t>fofcm.com</t>
  </si>
  <si>
    <t>rusk.ru</t>
  </si>
  <si>
    <t>wienerlinien.at</t>
  </si>
  <si>
    <t>lietou.com</t>
  </si>
  <si>
    <t>calzedonia.com</t>
  </si>
  <si>
    <t>priligy-generic-dapoxetine.mobi</t>
  </si>
  <si>
    <t>cesa.or.jp</t>
  </si>
  <si>
    <t>vpassociates.com</t>
  </si>
  <si>
    <t>chinareviewnews.com</t>
  </si>
  <si>
    <t>mysinablog.com</t>
  </si>
  <si>
    <t>icdvm.com</t>
  </si>
  <si>
    <t>freeagent.com</t>
  </si>
  <si>
    <t>58080.com.cn</t>
  </si>
  <si>
    <t>mysteriousuniverse.org</t>
  </si>
  <si>
    <t>getfreequotes.top</t>
  </si>
  <si>
    <t>moretrend.net</t>
  </si>
  <si>
    <t>postplace.org</t>
  </si>
  <si>
    <t>tiscali.be</t>
  </si>
  <si>
    <t>royalroads.ca</t>
  </si>
  <si>
    <t>shiyelx.com</t>
  </si>
  <si>
    <t>faithfreedom.org</t>
  </si>
  <si>
    <t>theworldlink.com</t>
  </si>
  <si>
    <t>art.net</t>
  </si>
  <si>
    <t>coopertire.com</t>
  </si>
  <si>
    <t>neuber.com</t>
  </si>
  <si>
    <t>iabuk.net</t>
  </si>
  <si>
    <t>pakobserver.net</t>
  </si>
  <si>
    <t>pefc.org</t>
  </si>
  <si>
    <t>digimarc.com</t>
  </si>
  <si>
    <t>faro.com</t>
  </si>
  <si>
    <t>titanic-magazin.de</t>
  </si>
  <si>
    <t>xiaomaotou.com</t>
  </si>
  <si>
    <t>ascii24.com</t>
  </si>
  <si>
    <t>pgptltd.com</t>
  </si>
  <si>
    <t>jti.co.jp</t>
  </si>
  <si>
    <t>bukhatireleven.com</t>
  </si>
  <si>
    <t>upper.jp</t>
  </si>
  <si>
    <t>floridamemory.com</t>
  </si>
  <si>
    <t>radiozet.pl</t>
  </si>
  <si>
    <t>spankschoolgirls.com</t>
  </si>
  <si>
    <t>notmartha.org</t>
  </si>
  <si>
    <t>supersuono.it</t>
  </si>
  <si>
    <t>wedesignthemes.com</t>
  </si>
  <si>
    <t>laherradurarestaurante.com</t>
  </si>
  <si>
    <t>thompson-morgan.com</t>
  </si>
  <si>
    <t>venturesafrica.com</t>
  </si>
  <si>
    <t>gizmodo.fr</t>
  </si>
  <si>
    <t>bestviagrawithoutadoctorprescription.com</t>
  </si>
  <si>
    <t>metro-networks.net</t>
  </si>
  <si>
    <t>pcnett.net</t>
  </si>
  <si>
    <t>pleer.net</t>
  </si>
  <si>
    <t>citywinery.com</t>
  </si>
  <si>
    <t>age06.com</t>
  </si>
  <si>
    <t>beatingdrum.co.za</t>
  </si>
  <si>
    <t>canadiangenericcialis.mobi</t>
  </si>
  <si>
    <t>dzzj123.com</t>
  </si>
  <si>
    <t>appsumo.com</t>
  </si>
  <si>
    <t>coach-purseoutlet.net</t>
  </si>
  <si>
    <t>supernova.com</t>
  </si>
  <si>
    <t>ny.com</t>
  </si>
  <si>
    <t>cnxklm.com</t>
  </si>
  <si>
    <t>cultureunplugged.com</t>
  </si>
  <si>
    <t>blaupunkt.com</t>
  </si>
  <si>
    <t>eversheds-sutherland.com</t>
  </si>
  <si>
    <t>wings3d.com</t>
  </si>
  <si>
    <t>carestar.cc</t>
  </si>
  <si>
    <t>viagrawithoutadoctorprescriptionreal.com</t>
  </si>
  <si>
    <t>merahim.ru</t>
  </si>
  <si>
    <t>tohoku-epco.co.jp</t>
  </si>
  <si>
    <t>suakademi.com</t>
  </si>
  <si>
    <t>watson.ch</t>
  </si>
  <si>
    <t>torontoheatingcooling.com</t>
  </si>
  <si>
    <t>bjyyc.cn</t>
  </si>
  <si>
    <t>allmodern.com</t>
  </si>
  <si>
    <t>eofire.com</t>
  </si>
  <si>
    <t>xacom.edu.cn</t>
  </si>
  <si>
    <t>luxeaustraliaco.com</t>
  </si>
  <si>
    <t>ona-vi.cz</t>
  </si>
  <si>
    <t>canadagooseoutlet.ca</t>
  </si>
  <si>
    <t>longchamppas-cher.fr</t>
  </si>
  <si>
    <t>longchamppliage.fr</t>
  </si>
  <si>
    <t>bn.br</t>
  </si>
  <si>
    <t>fellowes.com</t>
  </si>
  <si>
    <t>1st-art-gallery.com</t>
  </si>
  <si>
    <t>ufu.br</t>
  </si>
  <si>
    <t>gigfa.com</t>
  </si>
  <si>
    <t>manoloblahnik.com</t>
  </si>
  <si>
    <t>sculpteo.com</t>
  </si>
  <si>
    <t>neurosciencenews.com</t>
  </si>
  <si>
    <t>powerdatarecovery.com</t>
  </si>
  <si>
    <t>preloved.co.uk</t>
  </si>
  <si>
    <t>wilkes.edu</t>
  </si>
  <si>
    <t>gpc.edu</t>
  </si>
  <si>
    <t>sofotex.com</t>
  </si>
  <si>
    <t>anshin-tuhan.org</t>
  </si>
  <si>
    <t>crowdsupply.com</t>
  </si>
  <si>
    <t>jumpcut.com</t>
  </si>
  <si>
    <t>example.net</t>
  </si>
  <si>
    <t>sis.com</t>
  </si>
  <si>
    <t>dessci.com</t>
  </si>
  <si>
    <t>bstbk.de</t>
  </si>
  <si>
    <t>ccnw.ne.jp</t>
  </si>
  <si>
    <t>personalizationmall.com</t>
  </si>
  <si>
    <t>tugbadeveci.com.tr</t>
  </si>
  <si>
    <t>ntzhongfang.com</t>
  </si>
  <si>
    <t>netgolfvorur.is</t>
  </si>
  <si>
    <t>price6conline.com</t>
  </si>
  <si>
    <t>pcymas.eu</t>
  </si>
  <si>
    <t>ywnews.cn</t>
  </si>
  <si>
    <t>xuancheng.gov.cn</t>
  </si>
  <si>
    <t>dmhy.org</t>
  </si>
  <si>
    <t>coches.net</t>
  </si>
  <si>
    <t>job1998.com</t>
  </si>
  <si>
    <t>chinaredstar.com</t>
  </si>
  <si>
    <t>longchamphandbags.com.co</t>
  </si>
  <si>
    <t>north-faceoutlet.net.co</t>
  </si>
  <si>
    <t>cbf.com.br</t>
  </si>
  <si>
    <t>buycialisonrxonline.com</t>
  </si>
  <si>
    <t>sportsinjuryclinic.net</t>
  </si>
  <si>
    <t>suprashoesoutlet-inc.com</t>
  </si>
  <si>
    <t>mpcompany.eu</t>
  </si>
  <si>
    <t>cashflowguardian.com</t>
  </si>
  <si>
    <t>watsupport.com</t>
  </si>
  <si>
    <t>sdp.edu.cn</t>
  </si>
  <si>
    <t>lumc.nl</t>
  </si>
  <si>
    <t>islamtoday.co.za</t>
  </si>
  <si>
    <t>guess.eu</t>
  </si>
  <si>
    <t>zpravda.kz</t>
  </si>
  <si>
    <t>graphicverba.fr</t>
  </si>
  <si>
    <t>discountsildenafilonlinecanada.com</t>
  </si>
  <si>
    <t>margaritaville.com</t>
  </si>
  <si>
    <t>insurersoffersabc.info</t>
  </si>
  <si>
    <t>milemarker.com</t>
  </si>
  <si>
    <t>worldsnooker.com</t>
  </si>
  <si>
    <t>zzb17w.com</t>
  </si>
  <si>
    <t>svenskkasinon.com</t>
  </si>
  <si>
    <t>christiedigital.com</t>
  </si>
  <si>
    <t>cn.ca</t>
  </si>
  <si>
    <t>adland.tv</t>
  </si>
  <si>
    <t>oma.be</t>
  </si>
  <si>
    <t>thinkwiki.org</t>
  </si>
  <si>
    <t>ftcdn.net</t>
  </si>
  <si>
    <t>zolead.com.cn</t>
  </si>
  <si>
    <t>mtomas.com</t>
  </si>
  <si>
    <t>vilaweb.cat</t>
  </si>
  <si>
    <t>garbalizer.com</t>
  </si>
  <si>
    <t>ynrsksw.cn</t>
  </si>
  <si>
    <t>businesstech.co.za</t>
  </si>
  <si>
    <t>lifo.gr</t>
  </si>
  <si>
    <t>vobao.com</t>
  </si>
  <si>
    <t>kinopoicskhd.ru</t>
  </si>
  <si>
    <t>giltcity.com</t>
  </si>
  <si>
    <t>cafedumonde.com</t>
  </si>
  <si>
    <t>romkalilu.net</t>
  </si>
  <si>
    <t>ehomeday.com</t>
  </si>
  <si>
    <t>chiff.com</t>
  </si>
  <si>
    <t>sfi4.com</t>
  </si>
  <si>
    <t>ffnr.ru</t>
  </si>
  <si>
    <t>hoteldel.com</t>
  </si>
  <si>
    <t>weda.cf</t>
  </si>
  <si>
    <t>insidenova.com</t>
  </si>
  <si>
    <t>abcbirds.org</t>
  </si>
  <si>
    <t>wikicars.org</t>
  </si>
  <si>
    <t>tokyoflash.com</t>
  </si>
  <si>
    <t>proxy4free.com</t>
  </si>
  <si>
    <t>easyphp.org</t>
  </si>
  <si>
    <t>greenteapress.com</t>
  </si>
  <si>
    <t>stateofinnovation.com</t>
  </si>
  <si>
    <t>karaspartyideas.com</t>
  </si>
  <si>
    <t>sino-ld.com</t>
  </si>
  <si>
    <t>ycszgc.com</t>
  </si>
  <si>
    <t>sailing-atlantic.com</t>
  </si>
  <si>
    <t>enm.com.tr</t>
  </si>
  <si>
    <t>tokyotower.co.jp</t>
  </si>
  <si>
    <t>kaiteki2.info</t>
  </si>
  <si>
    <t>barwellltd.com</t>
  </si>
  <si>
    <t>lcread.com</t>
  </si>
  <si>
    <t>hepec.edu.cn</t>
  </si>
  <si>
    <t>province.ru</t>
  </si>
  <si>
    <t>laboratoriosocotlan.com</t>
  </si>
  <si>
    <t>rosewax.com</t>
  </si>
  <si>
    <t>orbis.co.jp</t>
  </si>
  <si>
    <t>bjhjyd.gov.cn</t>
  </si>
  <si>
    <t>unisalento.it</t>
  </si>
  <si>
    <t>columbus.gov</t>
  </si>
  <si>
    <t>gxtcmu.edu.cn</t>
  </si>
  <si>
    <t>baanchangsuport.com</t>
  </si>
  <si>
    <t>adssle.com</t>
  </si>
  <si>
    <t>nationalmemo.com</t>
  </si>
  <si>
    <t>ahnlab.com</t>
  </si>
  <si>
    <t>020gz.com</t>
  </si>
  <si>
    <t>prhwy.com</t>
  </si>
  <si>
    <t>sunshinestatenews.com</t>
  </si>
  <si>
    <t>steel-bear.ru</t>
  </si>
  <si>
    <t>club-vulkan.info</t>
  </si>
  <si>
    <t>wetouchsky.com</t>
  </si>
  <si>
    <t>indracompany.com</t>
  </si>
  <si>
    <t>zilok.com</t>
  </si>
  <si>
    <t>cheapnflsalejerseys.com</t>
  </si>
  <si>
    <t>visualwebsiteoptimizer.com</t>
  </si>
  <si>
    <t>veetle.com</t>
  </si>
  <si>
    <t>aaccjnls.org</t>
  </si>
  <si>
    <t>edu-hb.com</t>
  </si>
  <si>
    <t>reutersmedia.net</t>
  </si>
  <si>
    <t>pousadadocevilla.com.br</t>
  </si>
  <si>
    <t>vizicsiga.hu</t>
  </si>
  <si>
    <t>cosmetess.fr</t>
  </si>
  <si>
    <t>seniordeluxe.nl</t>
  </si>
  <si>
    <t>allfang.com</t>
  </si>
  <si>
    <t>themekraft.com</t>
  </si>
  <si>
    <t>get-essay.org</t>
  </si>
  <si>
    <t>getunlimitedcoins.club</t>
  </si>
  <si>
    <t>nikeblazerpas-cher.fr</t>
  </si>
  <si>
    <t>orangetheoryfitness.com</t>
  </si>
  <si>
    <t>hut4.ru</t>
  </si>
  <si>
    <t>bestbuystendra.com</t>
  </si>
  <si>
    <t>eeweb.com</t>
  </si>
  <si>
    <t>dictionarist.com</t>
  </si>
  <si>
    <t>qqnzbyz.com</t>
  </si>
  <si>
    <t>xbwl.cn</t>
  </si>
  <si>
    <t>liberatedgaming.com</t>
  </si>
  <si>
    <t>imun.edu.cn</t>
  </si>
  <si>
    <t>sytes.me</t>
  </si>
  <si>
    <t>carrollcountytimes.com</t>
  </si>
  <si>
    <t>regentsprep.org</t>
  </si>
  <si>
    <t>sejny.pl</t>
  </si>
  <si>
    <t>ecmrecords.com</t>
  </si>
  <si>
    <t>hint.fm</t>
  </si>
  <si>
    <t>downloadfestival.co.uk</t>
  </si>
  <si>
    <t>theinnovationenterprise.com</t>
  </si>
  <si>
    <t>xgyqd.com</t>
  </si>
  <si>
    <t>gotomypc.com</t>
  </si>
  <si>
    <t>eckerd.edu</t>
  </si>
  <si>
    <t>visma.se</t>
  </si>
  <si>
    <t>dcinside.com</t>
  </si>
  <si>
    <t>xliny.com</t>
  </si>
  <si>
    <t>printhouse.com.sg</t>
  </si>
  <si>
    <t>lavozdigital.es</t>
  </si>
  <si>
    <t>compagniailcappellaiomatto.it</t>
  </si>
  <si>
    <t>carpetblindsmovers.com</t>
  </si>
  <si>
    <t>juzimi.com</t>
  </si>
  <si>
    <t>nicotina-liquida.es</t>
  </si>
  <si>
    <t>amanhandy.com</t>
  </si>
  <si>
    <t>swiftideas.com</t>
  </si>
  <si>
    <t>mdic.gov.br</t>
  </si>
  <si>
    <t>shoraparand.com</t>
  </si>
  <si>
    <t>itxinwen.com</t>
  </si>
  <si>
    <t>musicroom.com</t>
  </si>
  <si>
    <t>sunriseearlylearningcenter.com</t>
  </si>
  <si>
    <t>bethelchurches.net</t>
  </si>
  <si>
    <t>bark.com</t>
  </si>
  <si>
    <t>encyclopedia.ru</t>
  </si>
  <si>
    <t>meskapteka.com.pl</t>
  </si>
  <si>
    <t>playbucket.com</t>
  </si>
  <si>
    <t>submissive.date</t>
  </si>
  <si>
    <t>date</t>
  </si>
  <si>
    <t>mp3dj.eu</t>
  </si>
  <si>
    <t>2pgsj.com</t>
  </si>
  <si>
    <t>alopezie-schweiz.com</t>
  </si>
  <si>
    <t>chengduye.com</t>
  </si>
  <si>
    <t>mingba.cn</t>
  </si>
  <si>
    <t>whitecastle.com</t>
  </si>
  <si>
    <t>100chunkao.com</t>
  </si>
  <si>
    <t>upf.es</t>
  </si>
  <si>
    <t>tradingcharts.com</t>
  </si>
  <si>
    <t>be.ch</t>
  </si>
  <si>
    <t>dgjiamai.com</t>
  </si>
  <si>
    <t>wtal.de</t>
  </si>
  <si>
    <t>iefimerida.gr</t>
  </si>
  <si>
    <t>plveteg.com</t>
  </si>
  <si>
    <t>globalasia.com</t>
  </si>
  <si>
    <t>santegidio.org</t>
  </si>
  <si>
    <t>lsjhqzx.com</t>
  </si>
  <si>
    <t>mainone.com</t>
  </si>
  <si>
    <t>cheap20mgtadalafil.mobi</t>
  </si>
  <si>
    <t>xix1110.com</t>
  </si>
  <si>
    <t>jewishbusinessnews.com</t>
  </si>
  <si>
    <t>qthemusic.com</t>
  </si>
  <si>
    <t>pandoracharms.me.uk</t>
  </si>
  <si>
    <t>bookpage.com</t>
  </si>
  <si>
    <t>ciatrust.review</t>
  </si>
  <si>
    <t>tuoicay.com.vn</t>
  </si>
  <si>
    <t>findtheisle.com</t>
  </si>
  <si>
    <t>arkh-edu.ru</t>
  </si>
  <si>
    <t>capitolhillblue.com</t>
  </si>
  <si>
    <t>acnur.org</t>
  </si>
  <si>
    <t>atspace.cc</t>
  </si>
  <si>
    <t>unisc.br</t>
  </si>
  <si>
    <t>amiami.com</t>
  </si>
  <si>
    <t>startupsmart.com.au</t>
  </si>
  <si>
    <t>faya123.com</t>
  </si>
  <si>
    <t>aeonnet.ne.jp</t>
  </si>
  <si>
    <t>pzdy.cn</t>
  </si>
  <si>
    <t>windowssecrets.com</t>
  </si>
  <si>
    <t>gracepotter.com</t>
  </si>
  <si>
    <t>thx.com</t>
  </si>
  <si>
    <t>atmos-chem-phys.net</t>
  </si>
  <si>
    <t>openprinting.org</t>
  </si>
  <si>
    <t>myongnam.co.kr</t>
  </si>
  <si>
    <t>laopinioncoruna.es</t>
  </si>
  <si>
    <t>tokyu-dept.co.jp</t>
  </si>
  <si>
    <t>ynpxrz.com</t>
  </si>
  <si>
    <t>foodtappr.com</t>
  </si>
  <si>
    <t>ents24.com</t>
  </si>
  <si>
    <t>aspspb.com</t>
  </si>
  <si>
    <t>intelligraphx.com</t>
  </si>
  <si>
    <t>woprlubuski.pl</t>
  </si>
  <si>
    <t>langenscheidt.de</t>
  </si>
  <si>
    <t>youmi.cn</t>
  </si>
  <si>
    <t>limanowa.pl</t>
  </si>
  <si>
    <t>sdny.gov.cn</t>
  </si>
  <si>
    <t>myboxingnews.com</t>
  </si>
  <si>
    <t>hncu.net</t>
  </si>
  <si>
    <t>porno-incest.ru</t>
  </si>
  <si>
    <t>alarm-sachsen.de</t>
  </si>
  <si>
    <t>cheap-weddingdresses.org</t>
  </si>
  <si>
    <t>raceroster.com</t>
  </si>
  <si>
    <t>enigmia.net</t>
  </si>
  <si>
    <t>makkahedu.com</t>
  </si>
  <si>
    <t>dayoneadelefans.com</t>
  </si>
  <si>
    <t>carinsuranceast.us</t>
  </si>
  <si>
    <t>cwsglobal.org</t>
  </si>
  <si>
    <t>mototube.pl</t>
  </si>
  <si>
    <t>atanet.org</t>
  </si>
  <si>
    <t>maxmara.com</t>
  </si>
  <si>
    <t>ameriprise.com</t>
  </si>
  <si>
    <t>evanescence.com</t>
  </si>
  <si>
    <t>patiosoft.com</t>
  </si>
  <si>
    <t>worldofcoca-cola.com</t>
  </si>
  <si>
    <t>audi-mediacenter.com</t>
  </si>
  <si>
    <t>bolt.com</t>
  </si>
  <si>
    <t>atlapedia.com</t>
  </si>
  <si>
    <t>swift.org</t>
  </si>
  <si>
    <t>ans.org</t>
  </si>
  <si>
    <t>linuxsecurity.com</t>
  </si>
  <si>
    <t>ycjqyey.com</t>
  </si>
  <si>
    <t>jiewen.com.cn</t>
  </si>
  <si>
    <t>zhtmid.com</t>
  </si>
  <si>
    <t>stb.ua</t>
  </si>
  <si>
    <t>csi-pk.com</t>
  </si>
  <si>
    <t>lubimyczytac.pl</t>
  </si>
  <si>
    <t>bolalist.com</t>
  </si>
  <si>
    <t>renelima.com.br</t>
  </si>
  <si>
    <t>lindner.de</t>
  </si>
  <si>
    <t>sanaweb.org</t>
  </si>
  <si>
    <t>jdz.gov.cn</t>
  </si>
  <si>
    <t>dehuman.eu</t>
  </si>
  <si>
    <t>muscle-iq.com</t>
  </si>
  <si>
    <t>sabertechus.com</t>
  </si>
  <si>
    <t>hermes-birkin.us</t>
  </si>
  <si>
    <t>viagrawithoutadoctorprescriptionmall.com</t>
  </si>
  <si>
    <t>alfedo.com</t>
  </si>
  <si>
    <t>absolutewrite.com</t>
  </si>
  <si>
    <t>funcoholic.com</t>
  </si>
  <si>
    <t>trhos.com</t>
  </si>
  <si>
    <t>silverdoctors.com</t>
  </si>
  <si>
    <t>onlineviagra.cheap</t>
  </si>
  <si>
    <t>cheap</t>
  </si>
  <si>
    <t>greatclips.com</t>
  </si>
  <si>
    <t>carinsuranceratesville.pro</t>
  </si>
  <si>
    <t>biquke.net</t>
  </si>
  <si>
    <t>blackwolfrangers.nl</t>
  </si>
  <si>
    <t>kvarta-forum.ru</t>
  </si>
  <si>
    <t>rabbit.org</t>
  </si>
  <si>
    <t>foreca.com</t>
  </si>
  <si>
    <t>atspace.co.uk</t>
  </si>
  <si>
    <t>followthemoney.org</t>
  </si>
  <si>
    <t>yuesebbs.com</t>
  </si>
  <si>
    <t>lvlvwo.cn</t>
  </si>
  <si>
    <t>changhong.com</t>
  </si>
  <si>
    <t>samaltman.com</t>
  </si>
  <si>
    <t>nothingtoxic.com</t>
  </si>
  <si>
    <t>pycon.org</t>
  </si>
  <si>
    <t>d-cd.net</t>
  </si>
  <si>
    <t>manusaktteva.in</t>
  </si>
  <si>
    <t>museodelturismo.org</t>
  </si>
  <si>
    <t>salud180.com</t>
  </si>
  <si>
    <t>tiftnewsnow.com</t>
  </si>
  <si>
    <t>picsart.com</t>
  </si>
  <si>
    <t>ajsquare.es</t>
  </si>
  <si>
    <t>xn--c1adkfkxbdik6g.xn--p1ai</t>
  </si>
  <si>
    <t>ÐºÑ€Ñ‹Ð¼Ñ€ÐµÐ³Ð¸ÑÑ‚Ñ€.Ñ€Ñ„</t>
  </si>
  <si>
    <t>singletracks.com</t>
  </si>
  <si>
    <t>tulelotura.hu</t>
  </si>
  <si>
    <t>peruforless.com</t>
  </si>
  <si>
    <t>nwupl.edu.cn</t>
  </si>
  <si>
    <t>samwolgemuth.com</t>
  </si>
  <si>
    <t>35indigobay.co.za</t>
  </si>
  <si>
    <t>myvue.com</t>
  </si>
  <si>
    <t>interaxion.eu</t>
  </si>
  <si>
    <t>fishingreviews.com</t>
  </si>
  <si>
    <t>fiftiesweb.com</t>
  </si>
  <si>
    <t>sparksamericana.com</t>
  </si>
  <si>
    <t>sny.tv</t>
  </si>
  <si>
    <t>mapleardor.net</t>
  </si>
  <si>
    <t>slither.io</t>
  </si>
  <si>
    <t>99227.com.cn</t>
  </si>
  <si>
    <t>webtoasting.eu</t>
  </si>
  <si>
    <t>capitalmuseum.org.cn</t>
  </si>
  <si>
    <t>traxxas.com</t>
  </si>
  <si>
    <t>nat.tn</t>
  </si>
  <si>
    <t>cchr.org</t>
  </si>
  <si>
    <t>snoopdogg.com</t>
  </si>
  <si>
    <t>warhammeronline.com</t>
  </si>
  <si>
    <t>first.org</t>
  </si>
  <si>
    <t>imgchili.net</t>
  </si>
  <si>
    <t>np-atobarai.jp</t>
  </si>
  <si>
    <t>radioeins.de</t>
  </si>
  <si>
    <t>hyatt-jm.com</t>
  </si>
  <si>
    <t>careerconnext.com</t>
  </si>
  <si>
    <t>mydirtyhobby.com</t>
  </si>
  <si>
    <t>chnese.cn</t>
  </si>
  <si>
    <t>2ar.com.br</t>
  </si>
  <si>
    <t>220.ro</t>
  </si>
  <si>
    <t>mostakmohammad.com</t>
  </si>
  <si>
    <t>canadianpharmacybit.com</t>
  </si>
  <si>
    <t>kansaslan.com</t>
  </si>
  <si>
    <t>tugg.com</t>
  </si>
  <si>
    <t>pghcitypaper.com</t>
  </si>
  <si>
    <t>phuketgazette.net</t>
  </si>
  <si>
    <t>cloudinthenews.com</t>
  </si>
  <si>
    <t>cialischeapest20mg.com</t>
  </si>
  <si>
    <t>nojavaniha.ir</t>
  </si>
  <si>
    <t>canada-goose-outlet.us</t>
  </si>
  <si>
    <t>thatguywiththeglasses.com</t>
  </si>
  <si>
    <t>ifma.org</t>
  </si>
  <si>
    <t>lfs.net</t>
  </si>
  <si>
    <t>clinchem.org</t>
  </si>
  <si>
    <t>hebeinu.edu.cn</t>
  </si>
  <si>
    <t>htfmobile.com</t>
  </si>
  <si>
    <t>mediacenter.hu</t>
  </si>
  <si>
    <t>shine-potolki.ru</t>
  </si>
  <si>
    <t>ncc.go.jp</t>
  </si>
  <si>
    <t>elcultural.com</t>
  </si>
  <si>
    <t>gypsispro.com</t>
  </si>
  <si>
    <t>snap.org.za</t>
  </si>
  <si>
    <t>bizandpartners.com</t>
  </si>
  <si>
    <t>infolinks.com</t>
  </si>
  <si>
    <t>gettyimages.cn</t>
  </si>
  <si>
    <t>tripadvisor.co.nz</t>
  </si>
  <si>
    <t>viagrawithoutadoctorprescriptionww.com</t>
  </si>
  <si>
    <t>buyviagraonlinelrx.com</t>
  </si>
  <si>
    <t>promoplace.com</t>
  </si>
  <si>
    <t>naturalis.nl</t>
  </si>
  <si>
    <t>tempraswbrasil.org</t>
  </si>
  <si>
    <t>ilbrivido.it</t>
  </si>
  <si>
    <t>dinastyoffreedom.com</t>
  </si>
  <si>
    <t>pizhon.info</t>
  </si>
  <si>
    <t>advanc-ed.org</t>
  </si>
  <si>
    <t>tevhidilmi.com</t>
  </si>
  <si>
    <t>lifeenpleinair.com</t>
  </si>
  <si>
    <t>palms.com</t>
  </si>
  <si>
    <t>kld.su</t>
  </si>
  <si>
    <t>toronto-mom.com</t>
  </si>
  <si>
    <t>breeam.com</t>
  </si>
  <si>
    <t>pprune.org</t>
  </si>
  <si>
    <t>yangjiajiangjiaju.com</t>
  </si>
  <si>
    <t>mskobr.ru</t>
  </si>
  <si>
    <t>57p.ru</t>
  </si>
  <si>
    <t>us-themes.com</t>
  </si>
  <si>
    <t>cefalea.it</t>
  </si>
  <si>
    <t>ffw.com.cn</t>
  </si>
  <si>
    <t>pilawm.cz</t>
  </si>
  <si>
    <t>kupikite.ru</t>
  </si>
  <si>
    <t>cdfatiao.com</t>
  </si>
  <si>
    <t>pavision.com.my</t>
  </si>
  <si>
    <t>nhadatgiaviet.com</t>
  </si>
  <si>
    <t>bona.com</t>
  </si>
  <si>
    <t>ugandanforum.com</t>
  </si>
  <si>
    <t>peerapong.com</t>
  </si>
  <si>
    <t>programfan.com</t>
  </si>
  <si>
    <t>uhostfull.com</t>
  </si>
  <si>
    <t>de-meelmuis.nl</t>
  </si>
  <si>
    <t>leforum.cc</t>
  </si>
  <si>
    <t>viralnetworks.com</t>
  </si>
  <si>
    <t>dpmc.gov.au</t>
  </si>
  <si>
    <t>saicgroup.com</t>
  </si>
  <si>
    <t>shufav.com</t>
  </si>
  <si>
    <t>goincase.com</t>
  </si>
  <si>
    <t>meguiars.com</t>
  </si>
  <si>
    <t>gac.edu</t>
  </si>
  <si>
    <t>medscape.org</t>
  </si>
  <si>
    <t>nyx.com</t>
  </si>
  <si>
    <t>reiseversicherung.de</t>
  </si>
  <si>
    <t>fm-p.jp</t>
  </si>
  <si>
    <t>chokchai.ac.th</t>
  </si>
  <si>
    <t>woxikon.de</t>
  </si>
  <si>
    <t>stroitelnyimir.ru</t>
  </si>
  <si>
    <t>hudongquan.vip</t>
  </si>
  <si>
    <t>cornwall.gov.uk</t>
  </si>
  <si>
    <t>codespotmobile.com</t>
  </si>
  <si>
    <t>lostfilmpirat.ru</t>
  </si>
  <si>
    <t>mediamass.net</t>
  </si>
  <si>
    <t>levardph.com</t>
  </si>
  <si>
    <t>provtec.net</t>
  </si>
  <si>
    <t>caoticaediciones.es</t>
  </si>
  <si>
    <t>comsol.com</t>
  </si>
  <si>
    <t>ssojunghan.com</t>
  </si>
  <si>
    <t>newstrackindia.com</t>
  </si>
  <si>
    <t>secularhumanism.org</t>
  </si>
  <si>
    <t>ourdream.me</t>
  </si>
  <si>
    <t>iaapa.org</t>
  </si>
  <si>
    <t>unpri.org</t>
  </si>
  <si>
    <t>mylan.com</t>
  </si>
  <si>
    <t>brandfinance.com</t>
  </si>
  <si>
    <t>sgizmo.com</t>
  </si>
  <si>
    <t>razyboard.com</t>
  </si>
  <si>
    <t>wg-gesucht.de</t>
  </si>
  <si>
    <t>elitepvpers.com</t>
  </si>
  <si>
    <t>emailmarketingsurvey.com</t>
  </si>
  <si>
    <t>kinomove.com</t>
  </si>
  <si>
    <t>crossway.org</t>
  </si>
  <si>
    <t>coffeejp.com</t>
  </si>
  <si>
    <t>intrinsicpdx.com</t>
  </si>
  <si>
    <t>gazetark.ru</t>
  </si>
  <si>
    <t>targikielce.pl</t>
  </si>
  <si>
    <t>mediahit.com.tr</t>
  </si>
  <si>
    <t>cogpartners.com</t>
  </si>
  <si>
    <t>lazygamer.net</t>
  </si>
  <si>
    <t>segu.cl</t>
  </si>
  <si>
    <t>highcountryposts.com</t>
  </si>
  <si>
    <t>prisonpolicy.org</t>
  </si>
  <si>
    <t>reviewsappdeveloper.com</t>
  </si>
  <si>
    <t>transportcitywide.com</t>
  </si>
  <si>
    <t>jmdsqy.com</t>
  </si>
  <si>
    <t>datehookup.com</t>
  </si>
  <si>
    <t>circa.com</t>
  </si>
  <si>
    <t>coucoucircus.org</t>
  </si>
  <si>
    <t>bjepb.gov.cn</t>
  </si>
  <si>
    <t>autoinsurancemaw.info</t>
  </si>
  <si>
    <t>staragwardia.com</t>
  </si>
  <si>
    <t>hmpsxx.com</t>
  </si>
  <si>
    <t>ipec.ac.th</t>
  </si>
  <si>
    <t>pokeds.com</t>
  </si>
  <si>
    <t>haydenplanetarium.org</t>
  </si>
  <si>
    <t>tmart.com</t>
  </si>
  <si>
    <t>stellarphotorecoverysoftware.com</t>
  </si>
  <si>
    <t>pluck.com</t>
  </si>
  <si>
    <t>google.md</t>
  </si>
  <si>
    <t>genewsroom.com</t>
  </si>
  <si>
    <t>slsknet.org</t>
  </si>
  <si>
    <t>ukc.ac.uk</t>
  </si>
  <si>
    <t>ninja.co.jp</t>
  </si>
  <si>
    <t>shandongheyi.com</t>
  </si>
  <si>
    <t>otz.de</t>
  </si>
  <si>
    <t>antena3.ro</t>
  </si>
  <si>
    <t>tilda.cc</t>
  </si>
  <si>
    <t>liguria.it</t>
  </si>
  <si>
    <t>earthporm.com</t>
  </si>
  <si>
    <t>aaintl.com.cn</t>
  </si>
  <si>
    <t>valerino-marketing.com</t>
  </si>
  <si>
    <t>bcpacker.com</t>
  </si>
  <si>
    <t>chibanippo.co.jp</t>
  </si>
  <si>
    <t>androidworld.it</t>
  </si>
  <si>
    <t>youngscholarschool.com</t>
  </si>
  <si>
    <t>sjrc.com.cn</t>
  </si>
  <si>
    <t>zzedu.net.cn</t>
  </si>
  <si>
    <t>secure-booker.com</t>
  </si>
  <si>
    <t>novotec.com.pl</t>
  </si>
  <si>
    <t>kupixalat.ru</t>
  </si>
  <si>
    <t>almerek.kz</t>
  </si>
  <si>
    <t>generic-vardenafil-levitra.mobi</t>
  </si>
  <si>
    <t>louis-vuittonoutlet.cc</t>
  </si>
  <si>
    <t>skauting.cz</t>
  </si>
  <si>
    <t>ilovelilyablog.com</t>
  </si>
  <si>
    <t>autorazbor-ki.ru</t>
  </si>
  <si>
    <t>fireengineering.com</t>
  </si>
  <si>
    <t>smogon.com</t>
  </si>
  <si>
    <t>diariolibre.com</t>
  </si>
  <si>
    <t>impressbm.co.jp</t>
  </si>
  <si>
    <t>thebeijinger.com</t>
  </si>
  <si>
    <t>pugetsound.edu</t>
  </si>
  <si>
    <t>cpcc.edu</t>
  </si>
  <si>
    <t>grayenglish.com</t>
  </si>
  <si>
    <t>irpocket.com</t>
  </si>
  <si>
    <t>uniteddomains.com</t>
  </si>
  <si>
    <t>cineteck.net</t>
  </si>
  <si>
    <t>screenjunkies.com</t>
  </si>
  <si>
    <t>hilton.co.uk</t>
  </si>
  <si>
    <t>s.tt</t>
  </si>
  <si>
    <t>v7n.com</t>
  </si>
  <si>
    <t>buckle.com</t>
  </si>
  <si>
    <t>egg.org.au</t>
  </si>
  <si>
    <t>marni.com</t>
  </si>
  <si>
    <t>cateye.com</t>
  </si>
  <si>
    <t>muckrock.com</t>
  </si>
  <si>
    <t>bravadousa.com</t>
  </si>
  <si>
    <t>wba.co.uk</t>
  </si>
  <si>
    <t>gmac.com</t>
  </si>
  <si>
    <t>hitched.co.uk</t>
  </si>
  <si>
    <t>openstreetmap.de</t>
  </si>
  <si>
    <t>gqitalia.it</t>
  </si>
  <si>
    <t>ljubljanskezgodbe.si</t>
  </si>
  <si>
    <t>no-more-tears.com</t>
  </si>
  <si>
    <t>balwez.com</t>
  </si>
  <si>
    <t>cda.pl</t>
  </si>
  <si>
    <t>qlzq.com.cn</t>
  </si>
  <si>
    <t>75p.ru</t>
  </si>
  <si>
    <t>cij.cl</t>
  </si>
  <si>
    <t>costumecraze.com</t>
  </si>
  <si>
    <t>paydayloansgrn.com</t>
  </si>
  <si>
    <t>tailsofny.info</t>
  </si>
  <si>
    <t>picfront.org</t>
  </si>
  <si>
    <t>nung.edu.ua</t>
  </si>
  <si>
    <t>hunterboots.com</t>
  </si>
  <si>
    <t>campagnolo.com</t>
  </si>
  <si>
    <t>meetme.so</t>
  </si>
  <si>
    <t>tishomingo-future.com</t>
  </si>
  <si>
    <t>globalblue.com</t>
  </si>
  <si>
    <t>nahc.org</t>
  </si>
  <si>
    <t>olay.com.cn</t>
  </si>
  <si>
    <t>amoxilfor-sale-amoxicillin.net</t>
  </si>
  <si>
    <t>local8now.com</t>
  </si>
  <si>
    <t>pandoranecklace.us</t>
  </si>
  <si>
    <t>markosweb.com</t>
  </si>
  <si>
    <t>moncler-outlet.co</t>
  </si>
  <si>
    <t>kering.com</t>
  </si>
  <si>
    <t>ineteconomics.org</t>
  </si>
  <si>
    <t>kosox.com</t>
  </si>
  <si>
    <t>digsby.com</t>
  </si>
  <si>
    <t>avanade.com</t>
  </si>
  <si>
    <t>pacific.net.sg</t>
  </si>
  <si>
    <t>learnenglish.org.uk</t>
  </si>
  <si>
    <t>eizo.com</t>
  </si>
  <si>
    <t>search.discuz.qq.com</t>
  </si>
  <si>
    <t>gdv.de</t>
  </si>
  <si>
    <t>knitandfit.ru</t>
  </si>
  <si>
    <t>conxibit.com</t>
  </si>
  <si>
    <t>qualitour.co.za</t>
  </si>
  <si>
    <t>hiddenrivertr.com</t>
  </si>
  <si>
    <t>vegnet.com.cn</t>
  </si>
  <si>
    <t>isro.gov.in</t>
  </si>
  <si>
    <t>teachingideas.co.uk</t>
  </si>
  <si>
    <t>shcentral.ru</t>
  </si>
  <si>
    <t>nhptv.org</t>
  </si>
  <si>
    <t>pucpr.br</t>
  </si>
  <si>
    <t>nada.com</t>
  </si>
  <si>
    <t>lebronshoes.us</t>
  </si>
  <si>
    <t>onlineessaywriting.org</t>
  </si>
  <si>
    <t>48hourfilm.com</t>
  </si>
  <si>
    <t>tcpandora.com</t>
  </si>
  <si>
    <t>pasark5.com</t>
  </si>
  <si>
    <t>thewho.com</t>
  </si>
  <si>
    <t>oakley-sunglassessale.com</t>
  </si>
  <si>
    <t>forevergeek.com</t>
  </si>
  <si>
    <t>nando.net</t>
  </si>
  <si>
    <t>kagi.com</t>
  </si>
  <si>
    <t>rael.org</t>
  </si>
  <si>
    <t>thegef.org</t>
  </si>
  <si>
    <t>lcfhandicap.com</t>
  </si>
  <si>
    <t>nexsswinterschool.com</t>
  </si>
  <si>
    <t>thefederalistpapers.org</t>
  </si>
  <si>
    <t>letrina-rental.gr</t>
  </si>
  <si>
    <t>alfabl.com</t>
  </si>
  <si>
    <t>hledam.biz</t>
  </si>
  <si>
    <t>communityimpact.com</t>
  </si>
  <si>
    <t>berkeleywellness.com</t>
  </si>
  <si>
    <t>gucci-inc.com</t>
  </si>
  <si>
    <t>longchamp-solde.fr</t>
  </si>
  <si>
    <t>valtioneuvosto.fi</t>
  </si>
  <si>
    <t>swimoutlet.com</t>
  </si>
  <si>
    <t>inprnt.com</t>
  </si>
  <si>
    <t>augustodearrudabotelho.com.br</t>
  </si>
  <si>
    <t>thecranberries.ru</t>
  </si>
  <si>
    <t>heresystudios.com</t>
  </si>
  <si>
    <t>panmacmillan.com</t>
  </si>
  <si>
    <t>cachvaom88.net</t>
  </si>
  <si>
    <t>warstone.eu</t>
  </si>
  <si>
    <t>ichaos.me</t>
  </si>
  <si>
    <t>niksoftware.com</t>
  </si>
  <si>
    <t>sejong.ac.kr</t>
  </si>
  <si>
    <t>arc-factory.com</t>
  </si>
  <si>
    <t>flemingssteakhouse.com</t>
  </si>
  <si>
    <t>brazilianhairwave.com</t>
  </si>
  <si>
    <t>careerbliss.com</t>
  </si>
  <si>
    <t>cdcovers.cc</t>
  </si>
  <si>
    <t>miamisci.org</t>
  </si>
  <si>
    <t>tincan.co.uk</t>
  </si>
  <si>
    <t>jasnapaka.com</t>
  </si>
  <si>
    <t>enterprisedb.com</t>
  </si>
  <si>
    <t>cndouyou.com</t>
  </si>
  <si>
    <t>100ec.cn</t>
  </si>
  <si>
    <t>iprosur.es</t>
  </si>
  <si>
    <t>satimagingcorp.com</t>
  </si>
  <si>
    <t>huida-mc.com</t>
  </si>
  <si>
    <t>gomedia.us</t>
  </si>
  <si>
    <t>ipn.gov.pl</t>
  </si>
  <si>
    <t>cialisgeneric24h.com</t>
  </si>
  <si>
    <t>best-muscles.eu</t>
  </si>
  <si>
    <t>allicin.us</t>
  </si>
  <si>
    <t>stakeholderforum.org</t>
  </si>
  <si>
    <t>chat1sec.com</t>
  </si>
  <si>
    <t>oysho.com</t>
  </si>
  <si>
    <t>cialiswithoutdoctornow.com</t>
  </si>
  <si>
    <t>taichung.gov.tw</t>
  </si>
  <si>
    <t>jindoug.co.kr</t>
  </si>
  <si>
    <t>naacpjobfinder.com</t>
  </si>
  <si>
    <t>marshallsonline.com</t>
  </si>
  <si>
    <t>barenecessities.com</t>
  </si>
  <si>
    <t>divewimbledon.com</t>
  </si>
  <si>
    <t>highslide.com</t>
  </si>
  <si>
    <t>lebronsoldier10.us</t>
  </si>
  <si>
    <t>gerbergear.com</t>
  </si>
  <si>
    <t>babiesrus.com</t>
  </si>
  <si>
    <t>utuhwibowo.com</t>
  </si>
  <si>
    <t>website.ws</t>
  </si>
  <si>
    <t>hds360.com</t>
  </si>
  <si>
    <t>qwest.com</t>
  </si>
  <si>
    <t>mvrdv.nl</t>
  </si>
  <si>
    <t>diplomatie.fr</t>
  </si>
  <si>
    <t>dataguru.cn</t>
  </si>
  <si>
    <t>skinstore.com</t>
  </si>
  <si>
    <t>alphamedpress.org</t>
  </si>
  <si>
    <t>dtiserv2.com</t>
  </si>
  <si>
    <t>0379jgmr.com</t>
  </si>
  <si>
    <t>kyobobook.co.kr</t>
  </si>
  <si>
    <t>hifi-forum.de</t>
  </si>
  <si>
    <t>xn--80adaeiba1c7bdn4a.xn--p1ai</t>
  </si>
  <si>
    <t>Ð²ÑÐµÐ²Ñ‚ÐµÐ»ÐµÐ³Ñ€Ð°Ñ„.Ñ€Ñ„</t>
  </si>
  <si>
    <t>nhedu.net</t>
  </si>
  <si>
    <t>lazysoutfitters.com</t>
  </si>
  <si>
    <t>inter-advs.com</t>
  </si>
  <si>
    <t>ufo-1.cn</t>
  </si>
  <si>
    <t>cikrf.ru</t>
  </si>
  <si>
    <t>iranflange.co</t>
  </si>
  <si>
    <t>scale3.gr</t>
  </si>
  <si>
    <t>lyun.edu.cn</t>
  </si>
  <si>
    <t>therealsecretswomenonlywhisper.com</t>
  </si>
  <si>
    <t>05061127.net</t>
  </si>
  <si>
    <t>diariouno.com.ar</t>
  </si>
  <si>
    <t>100go.info</t>
  </si>
  <si>
    <t>55k.com.cn</t>
  </si>
  <si>
    <t>aipipro.lv</t>
  </si>
  <si>
    <t>365xf.net</t>
  </si>
  <si>
    <t>prana.com</t>
  </si>
  <si>
    <t>usctrojans.com</t>
  </si>
  <si>
    <t>ameripriseadvisors.com</t>
  </si>
  <si>
    <t>motosport.com</t>
  </si>
  <si>
    <t>kindredthefamilysoul.com</t>
  </si>
  <si>
    <t>local-artists.org</t>
  </si>
  <si>
    <t>forumup.us</t>
  </si>
  <si>
    <t>thetimesnews.com</t>
  </si>
  <si>
    <t>mtvu.com</t>
  </si>
  <si>
    <t>raovatit.com</t>
  </si>
  <si>
    <t>hahaha.com</t>
  </si>
  <si>
    <t>bhzyxy.net</t>
  </si>
  <si>
    <t>bounceme.net</t>
  </si>
  <si>
    <t>seafishzone.com</t>
  </si>
  <si>
    <t>lightlink.com</t>
  </si>
  <si>
    <t>attrition.org</t>
  </si>
  <si>
    <t>factroom.ru</t>
  </si>
  <si>
    <t>subdelirium.com</t>
  </si>
  <si>
    <t>5minutesformom.com</t>
  </si>
  <si>
    <t>haote.com</t>
  </si>
  <si>
    <t>refdag.nl</t>
  </si>
  <si>
    <t>charterworld.com</t>
  </si>
  <si>
    <t>cavabuzzer.com</t>
  </si>
  <si>
    <t>bwu.edu.cn</t>
  </si>
  <si>
    <t>pokerevening.co.uk</t>
  </si>
  <si>
    <t>asphaltandrubber.com</t>
  </si>
  <si>
    <t>pac-12.com</t>
  </si>
  <si>
    <t>venetianmacao.com</t>
  </si>
  <si>
    <t>engagetest.info</t>
  </si>
  <si>
    <t>haworth.com</t>
  </si>
  <si>
    <t>ikeynote.cn</t>
  </si>
  <si>
    <t>bomberos-seguridad.com</t>
  </si>
  <si>
    <t>pariyat.info</t>
  </si>
  <si>
    <t>aia.gr</t>
  </si>
  <si>
    <t>levo.com</t>
  </si>
  <si>
    <t>thecompleteuniversityguide.co.uk</t>
  </si>
  <si>
    <t>eliesaab.com</t>
  </si>
  <si>
    <t>google.com.gh</t>
  </si>
  <si>
    <t>hitcashnow.com</t>
  </si>
  <si>
    <t>cingular.com</t>
  </si>
  <si>
    <t>bizfilings.com</t>
  </si>
  <si>
    <t>stata.com</t>
  </si>
  <si>
    <t>sam.gov</t>
  </si>
  <si>
    <t>up.edu</t>
  </si>
  <si>
    <t>freeimages.co.uk</t>
  </si>
  <si>
    <t>ethicspoint.com</t>
  </si>
  <si>
    <t>praxair.com</t>
  </si>
  <si>
    <t>grantspace.org</t>
  </si>
  <si>
    <t>pos0760.com</t>
  </si>
  <si>
    <t>tbsradio.jp</t>
  </si>
  <si>
    <t>entrenador.es</t>
  </si>
  <si>
    <t>sancharexpress.com</t>
  </si>
  <si>
    <t>d-kintetsu.co.jp</t>
  </si>
  <si>
    <t>gametop.com</t>
  </si>
  <si>
    <t>sportbikes.net</t>
  </si>
  <si>
    <t>deltoc.com</t>
  </si>
  <si>
    <t>xj163.cn</t>
  </si>
  <si>
    <t>archidesignelec.fr</t>
  </si>
  <si>
    <t>mlbtraderumors.com</t>
  </si>
  <si>
    <t>p90xworkouts.us</t>
  </si>
  <si>
    <t>hammerstuene.no</t>
  </si>
  <si>
    <t>loch-ness-monster.com</t>
  </si>
  <si>
    <t>taiwangfengshui.com</t>
  </si>
  <si>
    <t>weizouxiu.cn</t>
  </si>
  <si>
    <t>etjklm.com</t>
  </si>
  <si>
    <t>coachcarter.com.au</t>
  </si>
  <si>
    <t>dragonage.com</t>
  </si>
  <si>
    <t>cirp.org</t>
  </si>
  <si>
    <t>blogpulse.com</t>
  </si>
  <si>
    <t>mirabilis.com</t>
  </si>
  <si>
    <t>metaquotes.net</t>
  </si>
  <si>
    <t>hyperxgaming.com</t>
  </si>
  <si>
    <t>bostonfed.org</t>
  </si>
  <si>
    <t>twistys.com</t>
  </si>
  <si>
    <t>redtedart.com</t>
  </si>
  <si>
    <t>carifi1918.com</t>
  </si>
  <si>
    <t>asahiinryo.co.jp</t>
  </si>
  <si>
    <t>doorkeeper.jp</t>
  </si>
  <si>
    <t>ixuani.com</t>
  </si>
  <si>
    <t>xn----7sbzfdacepmqtemc6lk.xn--p1ai</t>
  </si>
  <si>
    <t>ÐºÑƒÐ»ÑŒÑ‚ÑƒÑ€Ð°-Ð½Ð¸ÐºÐ¾Ð»ÑŒÑÐº.Ñ€Ñ„</t>
  </si>
  <si>
    <t>rostax.com</t>
  </si>
  <si>
    <t>ura-inform.com</t>
  </si>
  <si>
    <t>saipanads.com</t>
  </si>
  <si>
    <t>twm.mx</t>
  </si>
  <si>
    <t>kioutdooraction.com.au</t>
  </si>
  <si>
    <t>renhe.cn</t>
  </si>
  <si>
    <t>photo2rent.com</t>
  </si>
  <si>
    <t>dailycoupons.pro</t>
  </si>
  <si>
    <t>mrt-rus.info</t>
  </si>
  <si>
    <t>lh.pl</t>
  </si>
  <si>
    <t>cialis25.pl</t>
  </si>
  <si>
    <t>thienduongtretho.edu.vn</t>
  </si>
  <si>
    <t>alrasina.lt</t>
  </si>
  <si>
    <t>astonybg.com</t>
  </si>
  <si>
    <t>vengeance-ro.com</t>
  </si>
  <si>
    <t>order-order.com</t>
  </si>
  <si>
    <t>westbriton.co.uk</t>
  </si>
  <si>
    <t>ab.ly</t>
  </si>
  <si>
    <t>numbersusa.com</t>
  </si>
  <si>
    <t>wheatoncollege.edu</t>
  </si>
  <si>
    <t>berr.gov.uk</t>
  </si>
  <si>
    <t>bootcss.com</t>
  </si>
  <si>
    <t>rtd-denver.com</t>
  </si>
  <si>
    <t>howlean.com</t>
  </si>
  <si>
    <t>bakiciilan.net</t>
  </si>
  <si>
    <t>durhamregion.com</t>
  </si>
  <si>
    <t>guillermovallone.com.ar</t>
  </si>
  <si>
    <t>stockspay.com</t>
  </si>
  <si>
    <t>lijit.com</t>
  </si>
  <si>
    <t>jigsawplanet.com</t>
  </si>
  <si>
    <t>journal-passwords.com</t>
  </si>
  <si>
    <t>ketchum.com</t>
  </si>
  <si>
    <t>visualizing.org</t>
  </si>
  <si>
    <t>vipshop.com</t>
  </si>
  <si>
    <t>poetryarchive.org</t>
  </si>
  <si>
    <t>taleworlds.com</t>
  </si>
  <si>
    <t>surfright.nl</t>
  </si>
  <si>
    <t>armory.com</t>
  </si>
  <si>
    <t>sciencewatch.com</t>
  </si>
  <si>
    <t>df.eu</t>
  </si>
  <si>
    <t>carrinton.com</t>
  </si>
  <si>
    <t>news18a.com</t>
  </si>
  <si>
    <t>asturias.es</t>
  </si>
  <si>
    <t>mailplus.nl</t>
  </si>
  <si>
    <t>influenster.com</t>
  </si>
  <si>
    <t>cialistmt.com</t>
  </si>
  <si>
    <t>sandai.net</t>
  </si>
  <si>
    <t>dentoplan.gr</t>
  </si>
  <si>
    <t>roller-skate.ru</t>
  </si>
  <si>
    <t>usscouts.org</t>
  </si>
  <si>
    <t>obyband.com</t>
  </si>
  <si>
    <t>digitalrivercontent.net</t>
  </si>
  <si>
    <t>mycheatgold.pro</t>
  </si>
  <si>
    <t>point2homes.com</t>
  </si>
  <si>
    <t>iberdrola.es</t>
  </si>
  <si>
    <t>adidassuperstar.co.uk</t>
  </si>
  <si>
    <t>floridadisaster.org</t>
  </si>
  <si>
    <t>mbmbd.us</t>
  </si>
  <si>
    <t>sqzfpt.net</t>
  </si>
  <si>
    <t>cookingforengineers.com</t>
  </si>
  <si>
    <t>netcheck.tech</t>
  </si>
  <si>
    <t>tedcruz.org</t>
  </si>
  <si>
    <t>abmc.gov</t>
  </si>
  <si>
    <t>nlacrc.com</t>
  </si>
  <si>
    <t>e-megion.ru</t>
  </si>
  <si>
    <t>buick.com.cn</t>
  </si>
  <si>
    <t>da-r.com</t>
  </si>
  <si>
    <t>afda.org.au</t>
  </si>
  <si>
    <t>5bb.ru</t>
  </si>
  <si>
    <t>pac.cm</t>
  </si>
  <si>
    <t>linuxfocus.org</t>
  </si>
  <si>
    <t>vivendi.com</t>
  </si>
  <si>
    <t>imdb.de</t>
  </si>
  <si>
    <t>empirestatecampgrounds.com</t>
  </si>
  <si>
    <t>westsecu.com</t>
  </si>
  <si>
    <t>santissimatrindade.com.br</t>
  </si>
  <si>
    <t>select-themes.com</t>
  </si>
  <si>
    <t>officialpopstars.com</t>
  </si>
  <si>
    <t>thinkific.com</t>
  </si>
  <si>
    <t>greenresources.no</t>
  </si>
  <si>
    <t>eweiqi.com</t>
  </si>
  <si>
    <t>insidegov.com</t>
  </si>
  <si>
    <t>tyaad.com</t>
  </si>
  <si>
    <t>szentgyorgypince.hu</t>
  </si>
  <si>
    <t>indiantelevision.com</t>
  </si>
  <si>
    <t>atvforumet.no</t>
  </si>
  <si>
    <t>fastsigns.com</t>
  </si>
  <si>
    <t>simplehelp.net</t>
  </si>
  <si>
    <t>writemyessayrapid.com</t>
  </si>
  <si>
    <t>flaminglips.com</t>
  </si>
  <si>
    <t>lacoste-store.com</t>
  </si>
  <si>
    <t>tennis-warehouse.com</t>
  </si>
  <si>
    <t>zgjkwm.com</t>
  </si>
  <si>
    <t>craftaholicsanonymous.net</t>
  </si>
  <si>
    <t>finanze.it</t>
  </si>
  <si>
    <t>sbt.com.br</t>
  </si>
  <si>
    <t>mrprintables.com</t>
  </si>
  <si>
    <t>bo-fan.com</t>
  </si>
  <si>
    <t>scing.com.ar</t>
  </si>
  <si>
    <t>webhostingtop.org</t>
  </si>
  <si>
    <t>csp.org.uk</t>
  </si>
  <si>
    <t>nrm.org.uk</t>
  </si>
  <si>
    <t>jlrc.com.cn</t>
  </si>
  <si>
    <t>artvoice.com</t>
  </si>
  <si>
    <t>sony.fr</t>
  </si>
  <si>
    <t>thefullyield.com</t>
  </si>
  <si>
    <t>extreme-host.net</t>
  </si>
  <si>
    <t>bensound.com</t>
  </si>
  <si>
    <t>disastersafety.org</t>
  </si>
  <si>
    <t>jyzqzx.com</t>
  </si>
  <si>
    <t>cqpolitics.com</t>
  </si>
  <si>
    <t>nike.net.au</t>
  </si>
  <si>
    <t>suofeiya.com.cn</t>
  </si>
  <si>
    <t>partedmagic.com</t>
  </si>
  <si>
    <t>sciencesocieties.org</t>
  </si>
  <si>
    <t>rambus.com</t>
  </si>
  <si>
    <t>91danji.com</t>
  </si>
  <si>
    <t>weddbook.com</t>
  </si>
  <si>
    <t>spreeblick.com</t>
  </si>
  <si>
    <t>getclef.com</t>
  </si>
  <si>
    <t>vetriantichi.it</t>
  </si>
  <si>
    <t>nikovidal.com</t>
  </si>
  <si>
    <t>alexievart.com</t>
  </si>
  <si>
    <t>aioforums.com</t>
  </si>
  <si>
    <t>blaizman1605.com</t>
  </si>
  <si>
    <t>kamaksan.com</t>
  </si>
  <si>
    <t>securenetsystems.net</t>
  </si>
  <si>
    <t>jian.gov.cn</t>
  </si>
  <si>
    <t>kate-spadeoutlet.com.co</t>
  </si>
  <si>
    <t>azls0.net</t>
  </si>
  <si>
    <t>designdisease.com</t>
  </si>
  <si>
    <t>zalando.co.uk</t>
  </si>
  <si>
    <t>stop-ttip.org</t>
  </si>
  <si>
    <t>anshan.gov.cn</t>
  </si>
  <si>
    <t>sillent-hill.de</t>
  </si>
  <si>
    <t>twittbot.net</t>
  </si>
  <si>
    <t>sigsauer.com</t>
  </si>
  <si>
    <t>romaniatourism.com</t>
  </si>
  <si>
    <t>pizzahut.com.cn</t>
  </si>
  <si>
    <t>cnphotos.net</t>
  </si>
  <si>
    <t>cbs13.com</t>
  </si>
  <si>
    <t>residentevil.com</t>
  </si>
  <si>
    <t>shortstack.com</t>
  </si>
  <si>
    <t>washingtontechnology.com</t>
  </si>
  <si>
    <t>chinasigns.cn</t>
  </si>
  <si>
    <t>slax.org</t>
  </si>
  <si>
    <t>lottost.cn</t>
  </si>
  <si>
    <t>ag-schulklima.de</t>
  </si>
  <si>
    <t>brilliance-corporation.com</t>
  </si>
  <si>
    <t>creandoescuela.com</t>
  </si>
  <si>
    <t>eventbrite.ie</t>
  </si>
  <si>
    <t>themiso.org</t>
  </si>
  <si>
    <t>congtyhoanghiep.com</t>
  </si>
  <si>
    <t>gdczt.gov.cn</t>
  </si>
  <si>
    <t>synthroidcps.com</t>
  </si>
  <si>
    <t>buytadalafilcanadian.mobi</t>
  </si>
  <si>
    <t>davisenterprise.com</t>
  </si>
  <si>
    <t>desarrollofiscal.net</t>
  </si>
  <si>
    <t>edgehill.ac.uk</t>
  </si>
  <si>
    <t>apotheke-online-24.com</t>
  </si>
  <si>
    <t>qzone.com</t>
  </si>
  <si>
    <t>collegeessaypay.com</t>
  </si>
  <si>
    <t>socialpointgames.com</t>
  </si>
  <si>
    <t>shakhtar.com</t>
  </si>
  <si>
    <t>nationnews.com</t>
  </si>
  <si>
    <t>cheapinsuranceonline.top</t>
  </si>
  <si>
    <t>ucentralasia.org</t>
  </si>
  <si>
    <t>blur.co.uk</t>
  </si>
  <si>
    <t>onenewspage.com</t>
  </si>
  <si>
    <t>nasioc.com</t>
  </si>
  <si>
    <t>scienceontheweb.net</t>
  </si>
  <si>
    <t>backgroundchecks.org</t>
  </si>
  <si>
    <t>measuringworth.com</t>
  </si>
  <si>
    <t>turkishpress.com</t>
  </si>
  <si>
    <t>allofmp3.com</t>
  </si>
  <si>
    <t>traffic.org</t>
  </si>
  <si>
    <t>righto.com</t>
  </si>
  <si>
    <t>imation.com</t>
  </si>
  <si>
    <t>resilio.com</t>
  </si>
  <si>
    <t>maccms.com</t>
  </si>
  <si>
    <t>qjrb.cn</t>
  </si>
  <si>
    <t>hnpigewang.com</t>
  </si>
  <si>
    <t>dengjibanquan.com</t>
  </si>
  <si>
    <t>rtlxl.nl</t>
  </si>
  <si>
    <t>va.it</t>
  </si>
  <si>
    <t>sitelaborcoordinator.com</t>
  </si>
  <si>
    <t>ci4order.com</t>
  </si>
  <si>
    <t>malichee.ir</t>
  </si>
  <si>
    <t>botanical-online.com</t>
  </si>
  <si>
    <t>continautos.com</t>
  </si>
  <si>
    <t>tripwolf.com</t>
  </si>
  <si>
    <t>olymptrade.com</t>
  </si>
  <si>
    <t>mydaytondailynews.com</t>
  </si>
  <si>
    <t>coachoutlet-online-store.com</t>
  </si>
  <si>
    <t>cheap-jerseyswholesale.us</t>
  </si>
  <si>
    <t>branchez-vous.com</t>
  </si>
  <si>
    <t>bigcatrescue.org</t>
  </si>
  <si>
    <t>goldennugget.com</t>
  </si>
  <si>
    <t>i-funbox.com</t>
  </si>
  <si>
    <t>thealchemistsconglomerate.com</t>
  </si>
  <si>
    <t>defencetalk.com</t>
  </si>
  <si>
    <t>mib-forever.ru</t>
  </si>
  <si>
    <t>ugg.org.au</t>
  </si>
  <si>
    <t>pmo.gov.il</t>
  </si>
  <si>
    <t>socialnomics.net</t>
  </si>
  <si>
    <t>bobo35.com</t>
  </si>
  <si>
    <t>yingtao18.com</t>
  </si>
  <si>
    <t>disobey.com</t>
  </si>
  <si>
    <t>biodiesel.org</t>
  </si>
  <si>
    <t>pemex.com</t>
  </si>
  <si>
    <t>clir.org</t>
  </si>
  <si>
    <t>servage.net</t>
  </si>
  <si>
    <t>buro247.ru</t>
  </si>
  <si>
    <t>chinajournal.net.cn</t>
  </si>
  <si>
    <t>shiaindia.com</t>
  </si>
  <si>
    <t>jetskicalpe.com</t>
  </si>
  <si>
    <t>emkt.com.cn</t>
  </si>
  <si>
    <t>massaudubon.org</t>
  </si>
  <si>
    <t>szfcheng.com</t>
  </si>
  <si>
    <t>spirit-ts.com</t>
  </si>
  <si>
    <t>lcbassclub.com</t>
  </si>
  <si>
    <t>mydvdshoponline.com</t>
  </si>
  <si>
    <t>agariohub.net</t>
  </si>
  <si>
    <t>brazen.com</t>
  </si>
  <si>
    <t>wapt.com</t>
  </si>
  <si>
    <t>globalindustrial.com</t>
  </si>
  <si>
    <t>coach-australia.net.au</t>
  </si>
  <si>
    <t>ray-ban-sunglasses.co.uk</t>
  </si>
  <si>
    <t>houmatoday.com</t>
  </si>
  <si>
    <t>edu-profit.com</t>
  </si>
  <si>
    <t>apppoint.com</t>
  </si>
  <si>
    <t>1-otel.ru</t>
  </si>
  <si>
    <t>saltmoney.org</t>
  </si>
  <si>
    <t>ripcurl.com</t>
  </si>
  <si>
    <t>5068.com</t>
  </si>
  <si>
    <t>whole30.com</t>
  </si>
  <si>
    <t>tursport.ru</t>
  </si>
  <si>
    <t>kormoranetterem.hu</t>
  </si>
  <si>
    <t>universalmortgage.co</t>
  </si>
  <si>
    <t>sfei.sk</t>
  </si>
  <si>
    <t>kashikaigishitsu.net</t>
  </si>
  <si>
    <t>cpooo.com</t>
  </si>
  <si>
    <t>wqcinstitutecoimbatore.com</t>
  </si>
  <si>
    <t>xingtai.gov.cn</t>
  </si>
  <si>
    <t>chemistdirect.co.uk</t>
  </si>
  <si>
    <t>aboutkidshealth.ca</t>
  </si>
  <si>
    <t>xs163.net</t>
  </si>
  <si>
    <t>kakproiti.ru</t>
  </si>
  <si>
    <t>liju22.top</t>
  </si>
  <si>
    <t>appsshot.com</t>
  </si>
  <si>
    <t>tumbleweedhouses.com</t>
  </si>
  <si>
    <t>schooldesk.net</t>
  </si>
  <si>
    <t>linefifa.com</t>
  </si>
  <si>
    <t>unikom.ac.id</t>
  </si>
  <si>
    <t>fabriclondon.com</t>
  </si>
  <si>
    <t>pbgc.gov</t>
  </si>
  <si>
    <t>augustafreepress.com</t>
  </si>
  <si>
    <t>advancedwebranking.com</t>
  </si>
  <si>
    <t>nanshuyuan.com</t>
  </si>
  <si>
    <t>mobiledia.com</t>
  </si>
  <si>
    <t>sustainability-indices.com</t>
  </si>
  <si>
    <t>asciimation.co.nz</t>
  </si>
  <si>
    <t>regensburg.de</t>
  </si>
  <si>
    <t>ajunews.com</t>
  </si>
  <si>
    <t>lcygdj.com</t>
  </si>
  <si>
    <t>vesti.ua</t>
  </si>
  <si>
    <t>unicaitaliandesign.com</t>
  </si>
  <si>
    <t>mrshiftit.co.nz</t>
  </si>
  <si>
    <t>francescomugnai.com</t>
  </si>
  <si>
    <t>dahuawang.com</t>
  </si>
  <si>
    <t>viagragrn.com</t>
  </si>
  <si>
    <t>justice.org</t>
  </si>
  <si>
    <t>cmhc.ca</t>
  </si>
  <si>
    <t>pharmacyatcvs.com</t>
  </si>
  <si>
    <t>haokongjian.info</t>
  </si>
  <si>
    <t>xyydty.com</t>
  </si>
  <si>
    <t>cheapviagranorx.top</t>
  </si>
  <si>
    <t>dvdbeaver.com</t>
  </si>
  <si>
    <t>wiws.vip</t>
  </si>
  <si>
    <t>el-mundo.es</t>
  </si>
  <si>
    <t>metrongis.com</t>
  </si>
  <si>
    <t>statepress.com</t>
  </si>
  <si>
    <t>imedicalapps.com</t>
  </si>
  <si>
    <t>cqc.com.cn</t>
  </si>
  <si>
    <t>ldvps.com</t>
  </si>
  <si>
    <t>genericpriceslevitra.org</t>
  </si>
  <si>
    <t>lineadamore.com</t>
  </si>
  <si>
    <t>amsmeteors.org</t>
  </si>
  <si>
    <t>xlx.pl</t>
  </si>
  <si>
    <t>cnrmobile.com</t>
  </si>
  <si>
    <t>asknature.org</t>
  </si>
  <si>
    <t>jajah.com</t>
  </si>
  <si>
    <t>bbcworld.com</t>
  </si>
  <si>
    <t>tesoro.it</t>
  </si>
  <si>
    <t>cd.cz</t>
  </si>
  <si>
    <t>klamm.de</t>
  </si>
  <si>
    <t>darc.de</t>
  </si>
  <si>
    <t>lindependant.fr</t>
  </si>
  <si>
    <t>myjcom.jp</t>
  </si>
  <si>
    <t>leads.su</t>
  </si>
  <si>
    <t>policja.pl</t>
  </si>
  <si>
    <t>asopdias.gr</t>
  </si>
  <si>
    <t>designtheory.sg</t>
  </si>
  <si>
    <t>alexandani.com</t>
  </si>
  <si>
    <t>alicante-eswifi.com</t>
  </si>
  <si>
    <t>p-gp.ru</t>
  </si>
  <si>
    <t>cca.org.cn</t>
  </si>
  <si>
    <t>sd-sh.cn</t>
  </si>
  <si>
    <t>likestore-eg.com</t>
  </si>
  <si>
    <t>azharam.ir</t>
  </si>
  <si>
    <t>caloriecount.com</t>
  </si>
  <si>
    <t>bodyrock.tv</t>
  </si>
  <si>
    <t>korevaar.nl</t>
  </si>
  <si>
    <t>limaohio.com</t>
  </si>
  <si>
    <t>perdeforum.com</t>
  </si>
  <si>
    <t>fullybookedonline.com</t>
  </si>
  <si>
    <t>itvs.org</t>
  </si>
  <si>
    <t>optum.com</t>
  </si>
  <si>
    <t>startupind.com</t>
  </si>
  <si>
    <t>carlyle.com</t>
  </si>
  <si>
    <t>bridalmusings.com</t>
  </si>
  <si>
    <t>hsfund.com</t>
  </si>
  <si>
    <t>pt.it</t>
  </si>
  <si>
    <t>kitasato-u.ac.jp</t>
  </si>
  <si>
    <t>tjipe.edu.cn</t>
  </si>
  <si>
    <t>premier.gov.pl</t>
  </si>
  <si>
    <t>april.org</t>
  </si>
  <si>
    <t>trailsseries.ru</t>
  </si>
  <si>
    <t>visme.co</t>
  </si>
  <si>
    <t>onlinecustomessays.com</t>
  </si>
  <si>
    <t>healthyeating.org</t>
  </si>
  <si>
    <t>telejournal.tv</t>
  </si>
  <si>
    <t>epicfail.com</t>
  </si>
  <si>
    <t>sacher.com</t>
  </si>
  <si>
    <t>ato.xyz</t>
  </si>
  <si>
    <t>wolfstreet.com</t>
  </si>
  <si>
    <t>shoutwiki.com</t>
  </si>
  <si>
    <t>civilwarhome.com</t>
  </si>
  <si>
    <t>sunypress.edu</t>
  </si>
  <si>
    <t>firstsolar.com</t>
  </si>
  <si>
    <t>eztv.it</t>
  </si>
  <si>
    <t>adcell.de</t>
  </si>
  <si>
    <t>bdfyy999.com</t>
  </si>
  <si>
    <t>sfs.gov.ua</t>
  </si>
  <si>
    <t>therealreal.com</t>
  </si>
  <si>
    <t>hundejo.com</t>
  </si>
  <si>
    <t>tmbiochem.com</t>
  </si>
  <si>
    <t>autobody.net</t>
  </si>
  <si>
    <t>bringthepixel.com</t>
  </si>
  <si>
    <t>spsppx.com.cn</t>
  </si>
  <si>
    <t>freemags.cc</t>
  </si>
  <si>
    <t>gold-class.kz</t>
  </si>
  <si>
    <t>extabit.com</t>
  </si>
  <si>
    <t>louisvuittonhandbagsuk.me.uk</t>
  </si>
  <si>
    <t>mixedmartialarts.com</t>
  </si>
  <si>
    <t>gq.com.tw</t>
  </si>
  <si>
    <t>mitsuifudosan.co.jp</t>
  </si>
  <si>
    <t>showji.com</t>
  </si>
  <si>
    <t>lecreuset.com</t>
  </si>
  <si>
    <t>kexinlai.net</t>
  </si>
  <si>
    <t>cheatography.com</t>
  </si>
  <si>
    <t>ccb.com.cn</t>
  </si>
  <si>
    <t>powermag.com</t>
  </si>
  <si>
    <t>fine-arts-museum.be</t>
  </si>
  <si>
    <t>sundayworld.com</t>
  </si>
  <si>
    <t>rvc.ac.uk</t>
  </si>
  <si>
    <t>theyesmen.org</t>
  </si>
  <si>
    <t>olin.edu</t>
  </si>
  <si>
    <t>una.edu</t>
  </si>
  <si>
    <t>faronics.com</t>
  </si>
  <si>
    <t>hhnmag.com</t>
  </si>
  <si>
    <t>222m2.ru</t>
  </si>
  <si>
    <t>azonano.com</t>
  </si>
  <si>
    <t>terex.com</t>
  </si>
  <si>
    <t>nttdocomo.com</t>
  </si>
  <si>
    <t>flowplayer.com</t>
  </si>
  <si>
    <t>haproxy.org</t>
  </si>
  <si>
    <t>sell-out.org</t>
  </si>
  <si>
    <t>willcom-inc.com</t>
  </si>
  <si>
    <t>aierbaby.net</t>
  </si>
  <si>
    <t>shochiku.co.jp</t>
  </si>
  <si>
    <t>staticworld.net</t>
  </si>
  <si>
    <t>bluesakiapps.com</t>
  </si>
  <si>
    <t>alfatech-shop.com</t>
  </si>
  <si>
    <t>jcu.cz</t>
  </si>
  <si>
    <t>shroomery.org</t>
  </si>
  <si>
    <t>inforesist.org</t>
  </si>
  <si>
    <t>cuahangvanphongpham.com</t>
  </si>
  <si>
    <t>stockbulk.com</t>
  </si>
  <si>
    <t>barenakedislam.com</t>
  </si>
  <si>
    <t>elbattman.com</t>
  </si>
  <si>
    <t>szideaspace.com</t>
  </si>
  <si>
    <t>equanxin.com</t>
  </si>
  <si>
    <t>drgreene.com</t>
  </si>
  <si>
    <t>sucaiw.com</t>
  </si>
  <si>
    <t>footballaustralia.com.au</t>
  </si>
  <si>
    <t>prnewsonline.com</t>
  </si>
  <si>
    <t>triberr.com</t>
  </si>
  <si>
    <t>brookdale.com</t>
  </si>
  <si>
    <t>lcv.org</t>
  </si>
  <si>
    <t>michael-kors.com.au</t>
  </si>
  <si>
    <t>democratherald.com</t>
  </si>
  <si>
    <t>astrosociety.org</t>
  </si>
  <si>
    <t>ubishops.ca</t>
  </si>
  <si>
    <t>sinoss.net</t>
  </si>
  <si>
    <t>karrierebibel.de</t>
  </si>
  <si>
    <t>qdwc.com.cn</t>
  </si>
  <si>
    <t>kika.de</t>
  </si>
  <si>
    <t>blog.es</t>
  </si>
  <si>
    <t>hvd-store.com</t>
  </si>
  <si>
    <t>fashionnstyle.com</t>
  </si>
  <si>
    <t>0743xz.com</t>
  </si>
  <si>
    <t>2000aviation.com</t>
  </si>
  <si>
    <t>tpttel.com</t>
  </si>
  <si>
    <t>newcheaprx1onlinev.com</t>
  </si>
  <si>
    <t>hsmi.net</t>
  </si>
  <si>
    <t>minedu.gov.gr</t>
  </si>
  <si>
    <t>hrhl99.com</t>
  </si>
  <si>
    <t>castlewales.com</t>
  </si>
  <si>
    <t>rustyraiders.tk</t>
  </si>
  <si>
    <t>tuftandneedlemattressreviews.com</t>
  </si>
  <si>
    <t>streamhood.biz</t>
  </si>
  <si>
    <t>lr21.com.uy</t>
  </si>
  <si>
    <t>ediforce.com</t>
  </si>
  <si>
    <t>netandtv.com</t>
  </si>
  <si>
    <t>muhn.vn</t>
  </si>
  <si>
    <t>iran-daily.com</t>
  </si>
  <si>
    <t>juniorlandmc.com</t>
  </si>
  <si>
    <t>yuko-oshima.com</t>
  </si>
  <si>
    <t>asicsbbs.com</t>
  </si>
  <si>
    <t>good.com</t>
  </si>
  <si>
    <t>a4joomla.com</t>
  </si>
  <si>
    <t>daihatsu.co.jp</t>
  </si>
  <si>
    <t>sqicolombia.biz</t>
  </si>
  <si>
    <t>hongyatj.com</t>
  </si>
  <si>
    <t>maatstafyoungprofessionals.nl</t>
  </si>
  <si>
    <t>sintesi-italia.it</t>
  </si>
  <si>
    <t>pugliaexpressposte.it</t>
  </si>
  <si>
    <t>col-josegalvez.org</t>
  </si>
  <si>
    <t>damaskgroup.com.ua</t>
  </si>
  <si>
    <t>sdpei.edu.cn</t>
  </si>
  <si>
    <t>bjdx.gov.cn</t>
  </si>
  <si>
    <t>jlbljd.com</t>
  </si>
  <si>
    <t>kimkardashianwest.com</t>
  </si>
  <si>
    <t>teenagecancertrust.org</t>
  </si>
  <si>
    <t>comparethemarket.com</t>
  </si>
  <si>
    <t>chicos.com</t>
  </si>
  <si>
    <t>bestviagraonlinesales.top</t>
  </si>
  <si>
    <t>kdlnow.com</t>
  </si>
  <si>
    <t>nike-rosherun.net</t>
  </si>
  <si>
    <t>nintendo.net</t>
  </si>
  <si>
    <t>online-250mgzithromax.net</t>
  </si>
  <si>
    <t>mlaath.com</t>
  </si>
  <si>
    <t>alilahotels.com</t>
  </si>
  <si>
    <t>techterms.com</t>
  </si>
  <si>
    <t>myetang.com</t>
  </si>
  <si>
    <t>civilization.com</t>
  </si>
  <si>
    <t>yontao8.com</t>
  </si>
  <si>
    <t>usc.edu.au</t>
  </si>
  <si>
    <t>0992553.ru</t>
  </si>
  <si>
    <t>harvardlawreview.org</t>
  </si>
  <si>
    <t>gorillamask.net</t>
  </si>
  <si>
    <t>redbooth.com</t>
  </si>
  <si>
    <t>chrm.gov.cn</t>
  </si>
  <si>
    <t>ujian.cc</t>
  </si>
  <si>
    <t>theempowermentproject.com.au</t>
  </si>
  <si>
    <t>drlinolinares.com</t>
  </si>
  <si>
    <t>rolltime.ru</t>
  </si>
  <si>
    <t>globalasia.es</t>
  </si>
  <si>
    <t>linse-lenne.de</t>
  </si>
  <si>
    <t>casinoer.co</t>
  </si>
  <si>
    <t>bonfiretheatre.co.za</t>
  </si>
  <si>
    <t>kinosrulad.com</t>
  </si>
  <si>
    <t>vpk-news.ru</t>
  </si>
  <si>
    <t>willingalevillagehall.co.uk</t>
  </si>
  <si>
    <t>gxmu.edu.cn</t>
  </si>
  <si>
    <t>freevnn.com</t>
  </si>
  <si>
    <t>louisvuittonhandbags.org.uk</t>
  </si>
  <si>
    <t>lamula.pe</t>
  </si>
  <si>
    <t>rbvonlineviagraproviders.top</t>
  </si>
  <si>
    <t>goshencoin.org</t>
  </si>
  <si>
    <t>sillyduck.net</t>
  </si>
  <si>
    <t>foodincmovie.com</t>
  </si>
  <si>
    <t>atasehirtr.com</t>
  </si>
  <si>
    <t>montrealjazzfest.com</t>
  </si>
  <si>
    <t>point-zero-canopus.org</t>
  </si>
  <si>
    <t>sharesforum.co.uk</t>
  </si>
  <si>
    <t>zithromax-buy-azithromycin.com</t>
  </si>
  <si>
    <t>hefei163.com</t>
  </si>
  <si>
    <t>gameshop.ro</t>
  </si>
  <si>
    <t>colegiochristamcauliffe.com.bo</t>
  </si>
  <si>
    <t>eyejot.com</t>
  </si>
  <si>
    <t>jsums.edu</t>
  </si>
  <si>
    <t>europac.com</t>
  </si>
  <si>
    <t>refer.org</t>
  </si>
  <si>
    <t>bunkus.org</t>
  </si>
  <si>
    <t>p2pu.org</t>
  </si>
  <si>
    <t>pxto.com.cn</t>
  </si>
  <si>
    <t>firstvds.ru</t>
  </si>
  <si>
    <t>yorokobu.es</t>
  </si>
  <si>
    <t>animalesenadopcion.org</t>
  </si>
  <si>
    <t>cherokeewholehealth.com</t>
  </si>
  <si>
    <t>uir.cn</t>
  </si>
  <si>
    <t>vouchercodes.co.uk</t>
  </si>
  <si>
    <t>engschool59.ru</t>
  </si>
  <si>
    <t>csust.edu.cn</t>
  </si>
  <si>
    <t>dogonews.com</t>
  </si>
  <si>
    <t>louisvuittonhandbags.name</t>
  </si>
  <si>
    <t>wirednewyork.com</t>
  </si>
  <si>
    <t>sharetv.com</t>
  </si>
  <si>
    <t>www.nike-airhuarache.uk</t>
  </si>
  <si>
    <t>jdwetherspoon.com</t>
  </si>
  <si>
    <t>gurukilli.in</t>
  </si>
  <si>
    <t>ifi.co.id</t>
  </si>
  <si>
    <t>lancelpascher.fr</t>
  </si>
  <si>
    <t>mulberryhandbagsoutlet.co.uk</t>
  </si>
  <si>
    <t>gallerywallpaper.org</t>
  </si>
  <si>
    <t>bjbet.com</t>
  </si>
  <si>
    <t>offshelfdeals.com</t>
  </si>
  <si>
    <t>diendan.muhn.vn</t>
  </si>
  <si>
    <t>wetseal.com</t>
  </si>
  <si>
    <t>sidromusic.com</t>
  </si>
  <si>
    <t>umbraco.org</t>
  </si>
  <si>
    <t>cangworld.com</t>
  </si>
  <si>
    <t>moe.edu.tw</t>
  </si>
  <si>
    <t>ek-life.ru</t>
  </si>
  <si>
    <t>alexgorbatchev.com</t>
  </si>
  <si>
    <t>refworks.com</t>
  </si>
  <si>
    <t>ebs.org.cn</t>
  </si>
  <si>
    <t>kimbelz.com</t>
  </si>
  <si>
    <t>iasmain.com</t>
  </si>
  <si>
    <t>centrair.jp</t>
  </si>
  <si>
    <t>consermet.com</t>
  </si>
  <si>
    <t>firmenpresse.de</t>
  </si>
  <si>
    <t>saveimg.ru</t>
  </si>
  <si>
    <t>tumarca.co</t>
  </si>
  <si>
    <t>ormya.com</t>
  </si>
  <si>
    <t>abercrombie-fitch.cc</t>
  </si>
  <si>
    <t>rfidworld.com.cn</t>
  </si>
  <si>
    <t>mikaelsiebenrock.com</t>
  </si>
  <si>
    <t>95516.com</t>
  </si>
  <si>
    <t>uggsonclearance.com.co</t>
  </si>
  <si>
    <t>swirlclinic.com</t>
  </si>
  <si>
    <t>montevideo.com.uy</t>
  </si>
  <si>
    <t>home.net.pl</t>
  </si>
  <si>
    <t>jimmy--choo.us</t>
  </si>
  <si>
    <t>nlihc.org</t>
  </si>
  <si>
    <t>openstates.org</t>
  </si>
  <si>
    <t>dec.org.uk</t>
  </si>
  <si>
    <t>discovercard.com</t>
  </si>
  <si>
    <t>hfea.gov.uk</t>
  </si>
  <si>
    <t>ridgid.com</t>
  </si>
  <si>
    <t>macrabbit.com</t>
  </si>
  <si>
    <t>dcjrlt.com</t>
  </si>
  <si>
    <t>arcamax.com</t>
  </si>
  <si>
    <t>realsociedad.com</t>
  </si>
  <si>
    <t>blogs.ru</t>
  </si>
  <si>
    <t>tu.com</t>
  </si>
  <si>
    <t>machinarium.net</t>
  </si>
  <si>
    <t>ximian.com</t>
  </si>
  <si>
    <t>juchang.com</t>
  </si>
  <si>
    <t>hnjysj.com</t>
  </si>
  <si>
    <t>huainet.com</t>
  </si>
  <si>
    <t>festinalenteeventi.it</t>
  </si>
  <si>
    <t>bbgalatea.it</t>
  </si>
  <si>
    <t>portcullispropertylawyers.co.uk</t>
  </si>
  <si>
    <t>zhangzhou.gov.cn</t>
  </si>
  <si>
    <t>eccearcanum.com</t>
  </si>
  <si>
    <t>haofz.com</t>
  </si>
  <si>
    <t>hollistersaleuk.me.uk</t>
  </si>
  <si>
    <t>wrighthousecalls.com</t>
  </si>
  <si>
    <t>paskon.ir</t>
  </si>
  <si>
    <t>rushessays.info</t>
  </si>
  <si>
    <t>artcurial.com</t>
  </si>
  <si>
    <t>aero-news.net</t>
  </si>
  <si>
    <t>n4bb.com</t>
  </si>
  <si>
    <t>railway-technology.com</t>
  </si>
  <si>
    <t>cbf.org</t>
  </si>
  <si>
    <t>overclock3d.net</t>
  </si>
  <si>
    <t>visiticeland.com</t>
  </si>
  <si>
    <t>w88thailand.net</t>
  </si>
  <si>
    <t>cheapestinsurance.pw</t>
  </si>
  <si>
    <t>econlog.econlib.org</t>
  </si>
  <si>
    <t>druryhotels.com</t>
  </si>
  <si>
    <t>tflgn.com</t>
  </si>
  <si>
    <t>huoqiuw.com</t>
  </si>
  <si>
    <t>contitech.de</t>
  </si>
  <si>
    <t>aquaponics.com.hk</t>
  </si>
  <si>
    <t>greenfieldreporter.com</t>
  </si>
  <si>
    <t>ofr.gov</t>
  </si>
  <si>
    <t>hubinternational.com</t>
  </si>
  <si>
    <t>pxleyes.com</t>
  </si>
  <si>
    <t>fe.it</t>
  </si>
  <si>
    <t>raiffeisen.ru</t>
  </si>
  <si>
    <t>framesforever.ru</t>
  </si>
  <si>
    <t>noznore.org</t>
  </si>
  <si>
    <t>ksguild.org</t>
  </si>
  <si>
    <t>emaus.org.br</t>
  </si>
  <si>
    <t>eadaily.com</t>
  </si>
  <si>
    <t>sunnyskyz.com</t>
  </si>
  <si>
    <t>thenewsminute.com</t>
  </si>
  <si>
    <t>knifecenter.com</t>
  </si>
  <si>
    <t>viagrawithoutdoctorprescriptionhere.com</t>
  </si>
  <si>
    <t>uscity.net</t>
  </si>
  <si>
    <t>personalclub.net</t>
  </si>
  <si>
    <t>merca20.com</t>
  </si>
  <si>
    <t>sociosproject.eu</t>
  </si>
  <si>
    <t>astra-clan.ru</t>
  </si>
  <si>
    <t>paydayfxloan.com</t>
  </si>
  <si>
    <t>uggbootsuk.org.uk</t>
  </si>
  <si>
    <t>lamaschera.org</t>
  </si>
  <si>
    <t>webdeveloperstalk.com</t>
  </si>
  <si>
    <t>pinoyelectronicsforum.com</t>
  </si>
  <si>
    <t>51nb.com</t>
  </si>
  <si>
    <t>jun.pl</t>
  </si>
  <si>
    <t>cjnews.com</t>
  </si>
  <si>
    <t>jaymantri.com</t>
  </si>
  <si>
    <t>power-roleplay.com</t>
  </si>
  <si>
    <t>jinruisi.net</t>
  </si>
  <si>
    <t>dominican.edu</t>
  </si>
  <si>
    <t>wall.fm</t>
  </si>
  <si>
    <t>nextgenscience.org</t>
  </si>
  <si>
    <t>qinetiq.com</t>
  </si>
  <si>
    <t>namco.com</t>
  </si>
  <si>
    <t>alphadictionary.com</t>
  </si>
  <si>
    <t>metageek.net</t>
  </si>
  <si>
    <t>techreview.com</t>
  </si>
  <si>
    <t>fordfound.org</t>
  </si>
  <si>
    <t>usen.com</t>
  </si>
  <si>
    <t>chinawj.com.cn</t>
  </si>
  <si>
    <t>thecoolist.com</t>
  </si>
  <si>
    <t>luxuo.com</t>
  </si>
  <si>
    <t>wisetech.com.vn</t>
  </si>
  <si>
    <t>walter-reed-dreams-stg.com</t>
  </si>
  <si>
    <t>africashumata.com</t>
  </si>
  <si>
    <t>egbank.com.cn</t>
  </si>
  <si>
    <t>benitomo.com</t>
  </si>
  <si>
    <t>jj.cn</t>
  </si>
  <si>
    <t>immobiliariamas.com</t>
  </si>
  <si>
    <t>nairobiclassifieds.com</t>
  </si>
  <si>
    <t>intelsoftweb.com</t>
  </si>
  <si>
    <t>pisaunicaterra.it</t>
  </si>
  <si>
    <t>docslide.us</t>
  </si>
  <si>
    <t>arena.it</t>
  </si>
  <si>
    <t>zakopane.pl</t>
  </si>
  <si>
    <t>airmax-nike.me.uk</t>
  </si>
  <si>
    <t>affordableartfair.com</t>
  </si>
  <si>
    <t>yaowan.com</t>
  </si>
  <si>
    <t>getessay.com</t>
  </si>
  <si>
    <t>dopod.com</t>
  </si>
  <si>
    <t>evolutionary.org</t>
  </si>
  <si>
    <t>socialistworker.co.uk</t>
  </si>
  <si>
    <t>blah.com</t>
  </si>
  <si>
    <t>carinsurquotesonline.pw</t>
  </si>
  <si>
    <t>get.com</t>
  </si>
  <si>
    <t>openjurist.org</t>
  </si>
  <si>
    <t>shoes-online.us</t>
  </si>
  <si>
    <t>gsa.ac.uk</t>
  </si>
  <si>
    <t>rayban-outlet.us</t>
  </si>
  <si>
    <t>texassports.com</t>
  </si>
  <si>
    <t>soaw.org</t>
  </si>
  <si>
    <t>thirdmanrecords.com</t>
  </si>
  <si>
    <t>yn66.com</t>
  </si>
  <si>
    <t>akmeoconsult.ru</t>
  </si>
  <si>
    <t>savecelinebags.com</t>
  </si>
  <si>
    <t>biogen.com</t>
  </si>
  <si>
    <t>jython.org</t>
  </si>
  <si>
    <t>utopia.de</t>
  </si>
  <si>
    <t>foxitsoftware.cn</t>
  </si>
  <si>
    <t>yjsmw.com</t>
  </si>
  <si>
    <t>epcocsangviet.com</t>
  </si>
  <si>
    <t>mdclions.org</t>
  </si>
  <si>
    <t>penapai.ro</t>
  </si>
  <si>
    <t>indiebychoice.com</t>
  </si>
  <si>
    <t>cytotecon.review</t>
  </si>
  <si>
    <t>jarcovodi72.ru</t>
  </si>
  <si>
    <t>beau-coup.com</t>
  </si>
  <si>
    <t>odzywkanaporostrzes.pro</t>
  </si>
  <si>
    <t>51mole.com</t>
  </si>
  <si>
    <t>mjstandard.com</t>
  </si>
  <si>
    <t>avestta.com</t>
  </si>
  <si>
    <t>kientruceco.com</t>
  </si>
  <si>
    <t>buygenericviagranow.top</t>
  </si>
  <si>
    <t>stonebrewing.com</t>
  </si>
  <si>
    <t>magc.co</t>
  </si>
  <si>
    <t>borselouis-vuitton.it</t>
  </si>
  <si>
    <t>xmages.net</t>
  </si>
  <si>
    <t>siasat.com</t>
  </si>
  <si>
    <t>wafflehouse.com</t>
  </si>
  <si>
    <t>polo-outlets.com.co</t>
  </si>
  <si>
    <t>l-com.com</t>
  </si>
  <si>
    <t>industry.gov.au</t>
  </si>
  <si>
    <t>breakingtravelnews.com</t>
  </si>
  <si>
    <t>voffka.com</t>
  </si>
  <si>
    <t>pikore.com</t>
  </si>
  <si>
    <t>idlewords.com</t>
  </si>
  <si>
    <t>gofossilfree.org</t>
  </si>
  <si>
    <t>uncut.co.uk</t>
  </si>
  <si>
    <t>cu-portland.edu</t>
  </si>
  <si>
    <t>jinfengchun.com</t>
  </si>
  <si>
    <t>ebis.ne.jp</t>
  </si>
  <si>
    <t>psy525.cn</t>
  </si>
  <si>
    <t>sp.nl</t>
  </si>
  <si>
    <t>vip-file-xxx.org</t>
  </si>
  <si>
    <t>onlinedesteksitesi.com</t>
  </si>
  <si>
    <t>farsachimie.com</t>
  </si>
  <si>
    <t>eurocontainerbn.ro</t>
  </si>
  <si>
    <t>ivideon.com</t>
  </si>
  <si>
    <t>420magazine.com</t>
  </si>
  <si>
    <t>sydneymtbhire.com.au</t>
  </si>
  <si>
    <t>csmturismoeformazione.it</t>
  </si>
  <si>
    <t>ascentcycle.com</t>
  </si>
  <si>
    <t>munimadrid.es</t>
  </si>
  <si>
    <t>lasa.gov.cn</t>
  </si>
  <si>
    <t>dva.gov.au</t>
  </si>
  <si>
    <t>moviefanatic.com</t>
  </si>
  <si>
    <t>cer.net</t>
  </si>
  <si>
    <t>sharewareconnection.com</t>
  </si>
  <si>
    <t>yoreparo.com</t>
  </si>
  <si>
    <t>populus.ch</t>
  </si>
  <si>
    <t>propecia-forsaleonline.net</t>
  </si>
  <si>
    <t>semconsultants-asia.com</t>
  </si>
  <si>
    <t>popehat.com</t>
  </si>
  <si>
    <t>helicopters-offshore.com</t>
  </si>
  <si>
    <t>vai.com</t>
  </si>
  <si>
    <t>lkropp-online.de</t>
  </si>
  <si>
    <t>hplovecraft.com</t>
  </si>
  <si>
    <t>spcollege.edu</t>
  </si>
  <si>
    <t>lebron-james-shoes.us</t>
  </si>
  <si>
    <t>redflag-linux.com</t>
  </si>
  <si>
    <t>panerai.com</t>
  </si>
  <si>
    <t>aopengzuoye.com</t>
  </si>
  <si>
    <t>myfeed2all.eu</t>
  </si>
  <si>
    <t>tweaks.com</t>
  </si>
  <si>
    <t>fipi.ru</t>
  </si>
  <si>
    <t>ostsee-zeitung.de</t>
  </si>
  <si>
    <t>jimin.jp</t>
  </si>
  <si>
    <t>verotel.com</t>
  </si>
  <si>
    <t>kalimucho.com</t>
  </si>
  <si>
    <t>lor39.ru</t>
  </si>
  <si>
    <t>leafcleantech.com</t>
  </si>
  <si>
    <t>alfameb.com</t>
  </si>
  <si>
    <t>caisse-epargne.fr</t>
  </si>
  <si>
    <t>diplomarbeit-experte.de</t>
  </si>
  <si>
    <t>wisewomensport.com</t>
  </si>
  <si>
    <t>cinematheque.fr</t>
  </si>
  <si>
    <t>calendarwiz.com</t>
  </si>
  <si>
    <t>inbalta.ro</t>
  </si>
  <si>
    <t>icopyright.net</t>
  </si>
  <si>
    <t>kdheks.gov</t>
  </si>
  <si>
    <t>ixiaoyao.com</t>
  </si>
  <si>
    <t>gemssensors.com</t>
  </si>
  <si>
    <t>cdprojektred.com</t>
  </si>
  <si>
    <t>aspose.com</t>
  </si>
  <si>
    <t>talkleft.com</t>
  </si>
  <si>
    <t>thepittsburghchannel.com</t>
  </si>
  <si>
    <t>medialifemagazine.com</t>
  </si>
  <si>
    <t>htmlarea.com</t>
  </si>
  <si>
    <t>gemconsortium.org</t>
  </si>
  <si>
    <t>ocwconsortium.org</t>
  </si>
  <si>
    <t>turkiye.gov.tr</t>
  </si>
  <si>
    <t>tvr.ro</t>
  </si>
  <si>
    <t>stock2000srl.com</t>
  </si>
  <si>
    <t>fumelphoto.club</t>
  </si>
  <si>
    <t>sogos.it</t>
  </si>
  <si>
    <t>callcentersinhyderabad.com</t>
  </si>
  <si>
    <t>pinpaibao.com.cn</t>
  </si>
  <si>
    <t>dlf.in</t>
  </si>
  <si>
    <t>firstjob.com.cn</t>
  </si>
  <si>
    <t>sgmtu.edu.cn</t>
  </si>
  <si>
    <t>nauka.gov.pl</t>
  </si>
  <si>
    <t>guidemesupplements.com</t>
  </si>
  <si>
    <t>backstagedance.gr</t>
  </si>
  <si>
    <t>sigsiu.net</t>
  </si>
  <si>
    <t>phopos.com</t>
  </si>
  <si>
    <t>eventhubs.com</t>
  </si>
  <si>
    <t>cskasofia.bg</t>
  </si>
  <si>
    <t>kripalu.org</t>
  </si>
  <si>
    <t>ristoranteantica.com</t>
  </si>
  <si>
    <t>shutcm.com</t>
  </si>
  <si>
    <t>etnianthropos.com</t>
  </si>
  <si>
    <t>soul-cycle.com</t>
  </si>
  <si>
    <t>toplesstarot.com</t>
  </si>
  <si>
    <t>ejnq.gov.cn</t>
  </si>
  <si>
    <t>sfglobe.com</t>
  </si>
  <si>
    <t>resumiendo.com.ar</t>
  </si>
  <si>
    <t>faber.co.uk</t>
  </si>
  <si>
    <t>jazz.org</t>
  </si>
  <si>
    <t>generic-viagra-canada.org</t>
  </si>
  <si>
    <t>thememoryhole.org</t>
  </si>
  <si>
    <t>kpax.com</t>
  </si>
  <si>
    <t>imakenews.com</t>
  </si>
  <si>
    <t>smzz.org</t>
  </si>
  <si>
    <t>blackviper.com</t>
  </si>
  <si>
    <t>vov.vn</t>
  </si>
  <si>
    <t>re-publica.de</t>
  </si>
  <si>
    <t>banyantreeveg.com</t>
  </si>
  <si>
    <t>qdaily.com</t>
  </si>
  <si>
    <t>usborne.com</t>
  </si>
  <si>
    <t>metiersearch.com.vn</t>
  </si>
  <si>
    <t>acravenna.it</t>
  </si>
  <si>
    <t>extrieve.com</t>
  </si>
  <si>
    <t>zh5000.com</t>
  </si>
  <si>
    <t>tomshardware.fr</t>
  </si>
  <si>
    <t>koreaweb.cn</t>
  </si>
  <si>
    <t>sklepy24.pl</t>
  </si>
  <si>
    <t>ghdhairstraightener.cc</t>
  </si>
  <si>
    <t>reflector.com</t>
  </si>
  <si>
    <t>ecardmax.com</t>
  </si>
  <si>
    <t>northpole.com</t>
  </si>
  <si>
    <t>tailrank.com</t>
  </si>
  <si>
    <t>atilf.fr</t>
  </si>
  <si>
    <t>visitmaine.com</t>
  </si>
  <si>
    <t>ikmuduru.com</t>
  </si>
  <si>
    <t>nike-shoes.net.au</t>
  </si>
  <si>
    <t>flychicago.com</t>
  </si>
  <si>
    <t>capital.edu</t>
  </si>
  <si>
    <t>tsuruo.jp</t>
  </si>
  <si>
    <t>rotana.com</t>
  </si>
  <si>
    <t>uiah.fi</t>
  </si>
  <si>
    <t>tveyes.com</t>
  </si>
  <si>
    <t>ncifcrf.gov</t>
  </si>
  <si>
    <t>eizoglobal.com</t>
  </si>
  <si>
    <t>lsullivan.com</t>
  </si>
  <si>
    <t>nsn.fm</t>
  </si>
  <si>
    <t>lgz.ru</t>
  </si>
  <si>
    <t>sildenafilcitrateviagrameds.com</t>
  </si>
  <si>
    <t>homelink.com.cn</t>
  </si>
  <si>
    <t>hearthandmade.co.uk</t>
  </si>
  <si>
    <t>sgd-clan.de</t>
  </si>
  <si>
    <t>iranewage.ir</t>
  </si>
  <si>
    <t>uggbootsclearances.com.co</t>
  </si>
  <si>
    <t>gerobakan.com</t>
  </si>
  <si>
    <t>trackitdown.net</t>
  </si>
  <si>
    <t>freegameshd.com</t>
  </si>
  <si>
    <t>electronicinfo.us</t>
  </si>
  <si>
    <t>rush-essay.info</t>
  </si>
  <si>
    <t>bdayna.com</t>
  </si>
  <si>
    <t>captcha.com</t>
  </si>
  <si>
    <t>pharmaceutical-journal.com</t>
  </si>
  <si>
    <t>foodreference.com</t>
  </si>
  <si>
    <t>swing.be</t>
  </si>
  <si>
    <t>ifop.com</t>
  </si>
  <si>
    <t>okcfox.com</t>
  </si>
  <si>
    <t>baltimore.org</t>
  </si>
  <si>
    <t>mainelegislature.org</t>
  </si>
  <si>
    <t>whsv.com</t>
  </si>
  <si>
    <t>1-love-quotes.com</t>
  </si>
  <si>
    <t>newteevee.com</t>
  </si>
  <si>
    <t>pinkspage.com</t>
  </si>
  <si>
    <t>url.ie</t>
  </si>
  <si>
    <t>jerseysnfljerseys.com</t>
  </si>
  <si>
    <t>dosb.de</t>
  </si>
  <si>
    <t>glbimg.com</t>
  </si>
  <si>
    <t>skinnyms.com</t>
  </si>
  <si>
    <t>warchina.com</t>
  </si>
  <si>
    <t>ichiriki-navi.com</t>
  </si>
  <si>
    <t>scene360.com</t>
  </si>
  <si>
    <t>plus39fashion.com</t>
  </si>
  <si>
    <t>itod.ac.tz</t>
  </si>
  <si>
    <t>crestock.com</t>
  </si>
  <si>
    <t>xian-tourism.com</t>
  </si>
  <si>
    <t>lektorat-ghostwriter.de</t>
  </si>
  <si>
    <t>xn--9d0bw1ihsndyftla504duqc.kr</t>
  </si>
  <si>
    <t>ëŒ€í•œí‰ìƒêµìœ¡ì›.kr</t>
  </si>
  <si>
    <t>activewin.com</t>
  </si>
  <si>
    <t>ebar.com</t>
  </si>
  <si>
    <t>buz56.ru</t>
  </si>
  <si>
    <t>ndcnc.gov.cn</t>
  </si>
  <si>
    <t>hostadm.net</t>
  </si>
  <si>
    <t>newzimbabwe.com</t>
  </si>
  <si>
    <t>forever-4u.ru</t>
  </si>
  <si>
    <t>missingkids.org</t>
  </si>
  <si>
    <t>bread.org</t>
  </si>
  <si>
    <t>nissan.co.uk</t>
  </si>
  <si>
    <t>herbalgram.org</t>
  </si>
  <si>
    <t>wagenschenke.ch</t>
  </si>
  <si>
    <t>uw.gov.pl</t>
  </si>
  <si>
    <t>ifcdn.com</t>
  </si>
  <si>
    <t>vegvesen.no</t>
  </si>
  <si>
    <t>craftdesign.com.br</t>
  </si>
  <si>
    <t>andiemhpc.com</t>
  </si>
  <si>
    <t>gamefairitalia.it</t>
  </si>
  <si>
    <t>talleresanbe.es</t>
  </si>
  <si>
    <t>kent.gov.uk</t>
  </si>
  <si>
    <t>restaurantechuva.com</t>
  </si>
  <si>
    <t>tjpnet.gov.cn</t>
  </si>
  <si>
    <t>gz-travel.net</t>
  </si>
  <si>
    <t>thebodyshop.co.uk</t>
  </si>
  <si>
    <t>anglostradecompany.com</t>
  </si>
  <si>
    <t>erectiledysfunction-pills.ru</t>
  </si>
  <si>
    <t>aquarrubia.es</t>
  </si>
  <si>
    <t>sage.co.uk</t>
  </si>
  <si>
    <t>uggboot.com.co</t>
  </si>
  <si>
    <t>sedar2013.es</t>
  </si>
  <si>
    <t>drhorrible.com</t>
  </si>
  <si>
    <t>swimswam.com</t>
  </si>
  <si>
    <t>clanfu.org</t>
  </si>
  <si>
    <t>zeezo.com</t>
  </si>
  <si>
    <t>wolkentanz.eu</t>
  </si>
  <si>
    <t>cassowaryforums.com</t>
  </si>
  <si>
    <t>toms-shoes.com.co</t>
  </si>
  <si>
    <t>bletchleypark.org.uk</t>
  </si>
  <si>
    <t>funtastic-party.de</t>
  </si>
  <si>
    <t>fuller.edu</t>
  </si>
  <si>
    <t>raps.org</t>
  </si>
  <si>
    <t>wordcentral.com</t>
  </si>
  <si>
    <t>taser.com</t>
  </si>
  <si>
    <t>magicaljellybean.com</t>
  </si>
  <si>
    <t>nerim.net</t>
  </si>
  <si>
    <t>hcahealthcare.com</t>
  </si>
  <si>
    <t>nzxt.com</t>
  </si>
  <si>
    <t>driverheaven.net</t>
  </si>
  <si>
    <t>bmj.de</t>
  </si>
  <si>
    <t>daisythemes.com</t>
  </si>
  <si>
    <t>bretthardt.de</t>
  </si>
  <si>
    <t>abacho.de</t>
  </si>
  <si>
    <t>u-lider.com.ua</t>
  </si>
  <si>
    <t>scanstrut.com</t>
  </si>
  <si>
    <t>brt.st</t>
  </si>
  <si>
    <t>ozbayalmpvc.com</t>
  </si>
  <si>
    <t>mrxbuyviagraonline.com</t>
  </si>
  <si>
    <t>pitconsult.be</t>
  </si>
  <si>
    <t>rmlegno.it</t>
  </si>
  <si>
    <t>foto-krasnodar.ru</t>
  </si>
  <si>
    <t>freesportapps.com</t>
  </si>
  <si>
    <t>electronicproducts.com</t>
  </si>
  <si>
    <t>ypxoiea.com</t>
  </si>
  <si>
    <t>tvshowaddicts.net</t>
  </si>
  <si>
    <t>peterboroughtoday.co.uk</t>
  </si>
  <si>
    <t>econbrowser.com</t>
  </si>
  <si>
    <t>sentinelandenterprise.com</t>
  </si>
  <si>
    <t>sunday-times.co.uk</t>
  </si>
  <si>
    <t>sonyalpharumors.com</t>
  </si>
  <si>
    <t>focus.com</t>
  </si>
  <si>
    <t>regexr.com</t>
  </si>
  <si>
    <t>tinmoi.vn</t>
  </si>
  <si>
    <t>dle-news.ru</t>
  </si>
  <si>
    <t>huichengyumu.com</t>
  </si>
  <si>
    <t>delacarreracavanzo.com</t>
  </si>
  <si>
    <t>360tradingmastery.com</t>
  </si>
  <si>
    <t>rfd-split.hr</t>
  </si>
  <si>
    <t>rlslog.net</t>
  </si>
  <si>
    <t>gotokyo.org</t>
  </si>
  <si>
    <t>2u4.us</t>
  </si>
  <si>
    <t>spasolnyc.com</t>
  </si>
  <si>
    <t>clarksshoesoutlet-online.com</t>
  </si>
  <si>
    <t>higueauto.es</t>
  </si>
  <si>
    <t>batanga.com</t>
  </si>
  <si>
    <t>osfl.lt</t>
  </si>
  <si>
    <t>goldderby.com</t>
  </si>
  <si>
    <t>bysir.fr</t>
  </si>
  <si>
    <t>pebblebeach.com</t>
  </si>
  <si>
    <t>dever-host.com</t>
  </si>
  <si>
    <t>vrfocus.com</t>
  </si>
  <si>
    <t>levitra-genericcheapest.net</t>
  </si>
  <si>
    <t>narrative.ly</t>
  </si>
  <si>
    <t>cozi.com</t>
  </si>
  <si>
    <t>mentalhealth.gov</t>
  </si>
  <si>
    <t>hellenicshippingnews.com</t>
  </si>
  <si>
    <t>levitra-lowestprice-generic.net</t>
  </si>
  <si>
    <t>aiononline.com</t>
  </si>
  <si>
    <t>cheaptrxsuspensiontrainer.com</t>
  </si>
  <si>
    <t>713300.com</t>
  </si>
  <si>
    <t>yurugp.jp</t>
  </si>
  <si>
    <t>hoepli.it</t>
  </si>
  <si>
    <t>pianetadonna.it</t>
  </si>
  <si>
    <t>mos.gov.pl</t>
  </si>
  <si>
    <t>profi.info</t>
  </si>
  <si>
    <t>institutip3.com</t>
  </si>
  <si>
    <t>tikenlicekoyudernegiist.com</t>
  </si>
  <si>
    <t>oyat-plage.com</t>
  </si>
  <si>
    <t>promoartistas.com</t>
  </si>
  <si>
    <t>lma3d.hu</t>
  </si>
  <si>
    <t>tstc.edu.cn</t>
  </si>
  <si>
    <t>sandiansheji.com</t>
  </si>
  <si>
    <t>hnuc.edu.cn</t>
  </si>
  <si>
    <t>mamoni.info</t>
  </si>
  <si>
    <t>madridiario.es</t>
  </si>
  <si>
    <t>page-flip-tools.com</t>
  </si>
  <si>
    <t>sinopecnews.com.cn</t>
  </si>
  <si>
    <t>linekong.com</t>
  </si>
  <si>
    <t>kwick.de</t>
  </si>
  <si>
    <t>poloralphlauren.com.co</t>
  </si>
  <si>
    <t>blameitonthevoices.com</t>
  </si>
  <si>
    <t>eliyar.ru</t>
  </si>
  <si>
    <t>bigissue.com</t>
  </si>
  <si>
    <t>toysforadults.info</t>
  </si>
  <si>
    <t>dpsmusic.com</t>
  </si>
  <si>
    <t>cheapuggboots.net.co</t>
  </si>
  <si>
    <t>warburtongallery.com</t>
  </si>
  <si>
    <t>viethongchinh.com.vn</t>
  </si>
  <si>
    <t>kimolosfm.gr</t>
  </si>
  <si>
    <t>spasateli.com</t>
  </si>
  <si>
    <t>52en.com</t>
  </si>
  <si>
    <t>jccc.edu</t>
  </si>
  <si>
    <t>anh-usa.org</t>
  </si>
  <si>
    <t>byzblog.com</t>
  </si>
  <si>
    <t>rayly.cn</t>
  </si>
  <si>
    <t>sosugary.org</t>
  </si>
  <si>
    <t>aixyd.com</t>
  </si>
  <si>
    <t>umc.edu</t>
  </si>
  <si>
    <t>511.org</t>
  </si>
  <si>
    <t>beyondhollywood.com</t>
  </si>
  <si>
    <t>012wz.com</t>
  </si>
  <si>
    <t>zam.com</t>
  </si>
  <si>
    <t>screwattack.com</t>
  </si>
  <si>
    <t>osmc.tv</t>
  </si>
  <si>
    <t>antey-media.ru</t>
  </si>
  <si>
    <t>fuzhizhuoyue.com</t>
  </si>
  <si>
    <t>terraserver.com</t>
  </si>
  <si>
    <t>epals.com</t>
  </si>
  <si>
    <t>goudengids.be</t>
  </si>
  <si>
    <t>zennichi.or.jp</t>
  </si>
  <si>
    <t>zjlottery.com</t>
  </si>
  <si>
    <t>iwiholidays.com</t>
  </si>
  <si>
    <t>godvine.com</t>
  </si>
  <si>
    <t>86ps.com</t>
  </si>
  <si>
    <t>bahtiyartuna.com</t>
  </si>
  <si>
    <t>vas-hsv.com</t>
  </si>
  <si>
    <t>definicion.de</t>
  </si>
  <si>
    <t>cialis20mgbuy.bid</t>
  </si>
  <si>
    <t>gopusa.com</t>
  </si>
  <si>
    <t>fixrank.ir</t>
  </si>
  <si>
    <t>blackthorne.cl</t>
  </si>
  <si>
    <t>bjstats.gov.cn</t>
  </si>
  <si>
    <t>manageflitter.com</t>
  </si>
  <si>
    <t>fcfsydney.org</t>
  </si>
  <si>
    <t>azithromycinbuy-zithromax.com</t>
  </si>
  <si>
    <t>iowadot.gov</t>
  </si>
  <si>
    <t>lifeinsuranceonline.pw</t>
  </si>
  <si>
    <t>getapp.com</t>
  </si>
  <si>
    <t>abercrombieandfitchoutlet.net</t>
  </si>
  <si>
    <t>biztimes.com</t>
  </si>
  <si>
    <t>icenews.is</t>
  </si>
  <si>
    <t>pdfescape.com</t>
  </si>
  <si>
    <t>ere.net</t>
  </si>
  <si>
    <t>audiogreet.ru</t>
  </si>
  <si>
    <t>yourguide.com.au</t>
  </si>
  <si>
    <t>wachovia.com</t>
  </si>
  <si>
    <t>2advanced.com</t>
  </si>
  <si>
    <t>modified-shop.org</t>
  </si>
  <si>
    <t>greenme.it</t>
  </si>
  <si>
    <t>hljmyltw.com</t>
  </si>
  <si>
    <t>tz-online.de</t>
  </si>
  <si>
    <t>pumexinfotech.com</t>
  </si>
  <si>
    <t>arbetsformedlingen.se</t>
  </si>
  <si>
    <t>xn----7sbocrdbcddfzdlk.xn--80adxhks</t>
  </si>
  <si>
    <t>xn--80adxhks</t>
  </si>
  <si>
    <t>Ð¾ÐºÐ»ÐµÐ¹ÐºÐ°-Ð¿Ð»ÐµÐ½ÐºÐ¾Ð¹.Ð¼Ð¾ÑÐºÐ²Ð°</t>
  </si>
  <si>
    <t>Ð¼Ð¾ÑÐºÐ²Ð°</t>
  </si>
  <si>
    <t>diariocritico.com</t>
  </si>
  <si>
    <t>ccmcweb.org</t>
  </si>
  <si>
    <t>cpothemes.com</t>
  </si>
  <si>
    <t>ergo-shop.ru</t>
  </si>
  <si>
    <t>mksynergy.co.uk</t>
  </si>
  <si>
    <t>dsmm24.ru</t>
  </si>
  <si>
    <t>genericviagratousa.com</t>
  </si>
  <si>
    <t>bugaga.ru</t>
  </si>
  <si>
    <t>audiobookkeeper.ru</t>
  </si>
  <si>
    <t>zjczt.gov.cn</t>
  </si>
  <si>
    <t>hispanosinfo.com</t>
  </si>
  <si>
    <t>zhiyin.com.cn</t>
  </si>
  <si>
    <t>analoguevibes.com</t>
  </si>
  <si>
    <t>proessays.biz</t>
  </si>
  <si>
    <t>humansarefree.com</t>
  </si>
  <si>
    <t>802poker.com</t>
  </si>
  <si>
    <t>essay-ontime.net</t>
  </si>
  <si>
    <t>nacdl.org</t>
  </si>
  <si>
    <t>177lx.com</t>
  </si>
  <si>
    <t>visitidaho.org</t>
  </si>
  <si>
    <t>burberryoutletonline.net</t>
  </si>
  <si>
    <t>dgrsa.org</t>
  </si>
  <si>
    <t>sscppp.com</t>
  </si>
  <si>
    <t>onstartups.com</t>
  </si>
  <si>
    <t>night168.com</t>
  </si>
  <si>
    <t>softbox.co.uk</t>
  </si>
  <si>
    <t>nicic.gov</t>
  </si>
  <si>
    <t>elita-mon.ru</t>
  </si>
  <si>
    <t>arirang.co.kr</t>
  </si>
  <si>
    <t>nomachine.com</t>
  </si>
  <si>
    <t>webperf.org</t>
  </si>
  <si>
    <t>delijn.be</t>
  </si>
  <si>
    <t>pozdravok.ru</t>
  </si>
  <si>
    <t>fotogramas.es</t>
  </si>
  <si>
    <t>pipi.cn</t>
  </si>
  <si>
    <t>lnen.cn</t>
  </si>
  <si>
    <t>meitetsu.co.jp</t>
  </si>
  <si>
    <t>gastrosenior.es</t>
  </si>
  <si>
    <t>sukiya.jp</t>
  </si>
  <si>
    <t>softkey.ru</t>
  </si>
  <si>
    <t>clubredline.ru</t>
  </si>
  <si>
    <t>bizbuysell.com</t>
  </si>
  <si>
    <t>getispaydayloansonline.com</t>
  </si>
  <si>
    <t>starfyrestudios.com</t>
  </si>
  <si>
    <t>yourunlimitedcoinsnet.us</t>
  </si>
  <si>
    <t>nikeairmax-90.co.uk</t>
  </si>
  <si>
    <t>baieti-buni.ro</t>
  </si>
  <si>
    <t>gs-waldenau.de</t>
  </si>
  <si>
    <t>coolutils.com</t>
  </si>
  <si>
    <t>collegesports.com</t>
  </si>
  <si>
    <t>free-scores.com</t>
  </si>
  <si>
    <t>michaelkorspurses.us</t>
  </si>
  <si>
    <t>hyperisland.com</t>
  </si>
  <si>
    <t>videobam.com</t>
  </si>
  <si>
    <t>tpc.com</t>
  </si>
  <si>
    <t>autopilot73.ru</t>
  </si>
  <si>
    <t>anny-fox.ru</t>
  </si>
  <si>
    <t>petshopboys.co.uk</t>
  </si>
  <si>
    <t>uoit.ca</t>
  </si>
  <si>
    <t>playframework.com</t>
  </si>
  <si>
    <t>xn--30rt42b8c.com</t>
  </si>
  <si>
    <t>ææœ¬å–„.com</t>
  </si>
  <si>
    <t>gkkapitalstroi.ru</t>
  </si>
  <si>
    <t>hancinema.net</t>
  </si>
  <si>
    <t>lasplash.com</t>
  </si>
  <si>
    <t>qunsee.com</t>
  </si>
  <si>
    <t>congreswondzorg.nl</t>
  </si>
  <si>
    <t>wuliuxx.com</t>
  </si>
  <si>
    <t>chargingsystems.co.za</t>
  </si>
  <si>
    <t>varezmir.ru</t>
  </si>
  <si>
    <t>canadapharmcom.com</t>
  </si>
  <si>
    <t>shrail.com</t>
  </si>
  <si>
    <t>whitehouseblackmarket.com</t>
  </si>
  <si>
    <t>keralafilm.com</t>
  </si>
  <si>
    <t>thenui.com</t>
  </si>
  <si>
    <t>open.edu.cn</t>
  </si>
  <si>
    <t>belfordhome.com</t>
  </si>
  <si>
    <t>bestessay4u.com</t>
  </si>
  <si>
    <t>rehabbersden.org</t>
  </si>
  <si>
    <t>anglicancommunion.org</t>
  </si>
  <si>
    <t>wwf.org.au</t>
  </si>
  <si>
    <t>kingdomswars.com</t>
  </si>
  <si>
    <t>thomhartmann.com</t>
  </si>
  <si>
    <t>redbullbcone.com</t>
  </si>
  <si>
    <t>comkaereba.com</t>
  </si>
  <si>
    <t>cheapnfljerseysx.com</t>
  </si>
  <si>
    <t>michaelbluejay.com</t>
  </si>
  <si>
    <t>ontariotravel.net</t>
  </si>
  <si>
    <t>mobro.co</t>
  </si>
  <si>
    <t>clkbenz.com</t>
  </si>
  <si>
    <t>cattlenetwork.com</t>
  </si>
  <si>
    <t>autospeed-money.ru</t>
  </si>
  <si>
    <t>sdbzjylt.com</t>
  </si>
  <si>
    <t>aladdinsys.com</t>
  </si>
  <si>
    <t>rmlt.com.cn</t>
  </si>
  <si>
    <t>xp510.com</t>
  </si>
  <si>
    <t>aicai.com</t>
  </si>
  <si>
    <t>animatetimes.com</t>
  </si>
  <si>
    <t>complexoengenharia.com.br</t>
  </si>
  <si>
    <t>geospedition.com</t>
  </si>
  <si>
    <t>odb.org</t>
  </si>
  <si>
    <t>roseanticherossotiziano.com</t>
  </si>
  <si>
    <t>cm-lisboa.pt</t>
  </si>
  <si>
    <t>htinns.com</t>
  </si>
  <si>
    <t>kinozones.ru</t>
  </si>
  <si>
    <t>ccrc.com.cn</t>
  </si>
  <si>
    <t>edtabsonline24h.com</t>
  </si>
  <si>
    <t>zhongguoxihua.com</t>
  </si>
  <si>
    <t>literatortura.com</t>
  </si>
  <si>
    <t>dfdsseaways.co.uk</t>
  </si>
  <si>
    <t>flanaganohare.com</t>
  </si>
  <si>
    <t>paroquiasaojoaonatal.org.br</t>
  </si>
  <si>
    <t>replica-watches.me.uk</t>
  </si>
  <si>
    <t>jinjianginns.com</t>
  </si>
  <si>
    <t>affilorama.com</t>
  </si>
  <si>
    <t>74cms.com</t>
  </si>
  <si>
    <t>innnews.xyz</t>
  </si>
  <si>
    <t>nycedc.com</t>
  </si>
  <si>
    <t>topinsurancecoverage.pw</t>
  </si>
  <si>
    <t>guidelive.com</t>
  </si>
  <si>
    <t>marxist.com</t>
  </si>
  <si>
    <t>jancisrobinson.com</t>
  </si>
  <si>
    <t>wjhg.com</t>
  </si>
  <si>
    <t>playdota.com</t>
  </si>
  <si>
    <t>advokat-bondarev.ru</t>
  </si>
  <si>
    <t>juniata.edu</t>
  </si>
  <si>
    <t>ipowerweb.com</t>
  </si>
  <si>
    <t>perfectbirkin.com</t>
  </si>
  <si>
    <t>npopss-cn.gov.cn</t>
  </si>
  <si>
    <t>lfnews.cn</t>
  </si>
  <si>
    <t>uzzf.com</t>
  </si>
  <si>
    <t>nhnieuws.nl</t>
  </si>
  <si>
    <t>pr.it</t>
  </si>
  <si>
    <t>macfeedesign.com</t>
  </si>
  <si>
    <t>playgroundmag.net</t>
  </si>
  <si>
    <t>viagrasildenafilpharma.com</t>
  </si>
  <si>
    <t>shopotam.ru</t>
  </si>
  <si>
    <t>movshow.com</t>
  </si>
  <si>
    <t>insokbm.com</t>
  </si>
  <si>
    <t>urbanhouse.com.co</t>
  </si>
  <si>
    <t>stomatlife.ru</t>
  </si>
  <si>
    <t>alato.ru</t>
  </si>
  <si>
    <t>sabq.org</t>
  </si>
  <si>
    <t>xfm.co.uk</t>
  </si>
  <si>
    <t>icelandair.com</t>
  </si>
  <si>
    <t>buy-essay-cheap.com</t>
  </si>
  <si>
    <t>englishessaywriter.net</t>
  </si>
  <si>
    <t>fuutn.com</t>
  </si>
  <si>
    <t>jonimitchell.com</t>
  </si>
  <si>
    <t>googleapps.com</t>
  </si>
  <si>
    <t>skanska.com</t>
  </si>
  <si>
    <t>tiantanlepao.com</t>
  </si>
  <si>
    <t>texomashomepage.com</t>
  </si>
  <si>
    <t>antislavery.org</t>
  </si>
  <si>
    <t>stkate.edu</t>
  </si>
  <si>
    <t>money-slave.biz</t>
  </si>
  <si>
    <t>crowdfunder.com</t>
  </si>
  <si>
    <t>ffbuz74.ru</t>
  </si>
  <si>
    <t>p21.org</t>
  </si>
  <si>
    <t>autobloggreen.com</t>
  </si>
  <si>
    <t>gulfstream.com</t>
  </si>
  <si>
    <t>powerbi.com</t>
  </si>
  <si>
    <t>hl7.org</t>
  </si>
  <si>
    <t>embark.com</t>
  </si>
  <si>
    <t>sr.de</t>
  </si>
  <si>
    <t>maillotdefoot-euro.com</t>
  </si>
  <si>
    <t>fundacionbroseta.org</t>
  </si>
  <si>
    <t>ppsantapola.com</t>
  </si>
  <si>
    <t>thebloggess.com</t>
  </si>
  <si>
    <t>ndejjeuniversity.ac.ug</t>
  </si>
  <si>
    <t>coop.ch</t>
  </si>
  <si>
    <t>china95.net</t>
  </si>
  <si>
    <t>najmalthaqib.com</t>
  </si>
  <si>
    <t>dropmefiles.com</t>
  </si>
  <si>
    <t>intrasteel.net</t>
  </si>
  <si>
    <t>xzmy.edu.cn</t>
  </si>
  <si>
    <t>gooseisland.com</t>
  </si>
  <si>
    <t>myfaza2music.com</t>
  </si>
  <si>
    <t>phpexpertsolution.com</t>
  </si>
  <si>
    <t>dbg.org</t>
  </si>
  <si>
    <t>familytreecircles.com</t>
  </si>
  <si>
    <t>cruzis-coins.com</t>
  </si>
  <si>
    <t>kaznu.kz</t>
  </si>
  <si>
    <t>prairieghosts.com</t>
  </si>
  <si>
    <t>yetime.cn</t>
  </si>
  <si>
    <t>siblaguna.net</t>
  </si>
  <si>
    <t>starlocalmedia.com</t>
  </si>
  <si>
    <t>gracelinks.org</t>
  </si>
  <si>
    <t>298829.ru</t>
  </si>
  <si>
    <t>291678.com</t>
  </si>
  <si>
    <t>olympus-europa.com</t>
  </si>
  <si>
    <t>domainnamewire.com</t>
  </si>
  <si>
    <t>worldpublicopinion.org</t>
  </si>
  <si>
    <t>triumf.ca</t>
  </si>
  <si>
    <t>melma.com</t>
  </si>
  <si>
    <t>cdon.com</t>
  </si>
  <si>
    <t>piratasomusical.com.br</t>
  </si>
  <si>
    <t>mma.es</t>
  </si>
  <si>
    <t>neon.de</t>
  </si>
  <si>
    <t>gnb-oborudovanie.ru</t>
  </si>
  <si>
    <t>via-augustina.org</t>
  </si>
  <si>
    <t>lsz.gov.cn</t>
  </si>
  <si>
    <t>lntv.cn</t>
  </si>
  <si>
    <t>metzeler.com</t>
  </si>
  <si>
    <t>waytolife.net</t>
  </si>
  <si>
    <t>jiuqingbao.net</t>
  </si>
  <si>
    <t>alaayed.com</t>
  </si>
  <si>
    <t>yibinu.cn</t>
  </si>
  <si>
    <t>cialissmg.com</t>
  </si>
  <si>
    <t>sc-norbertus.de</t>
  </si>
  <si>
    <t>brianzaest.it</t>
  </si>
  <si>
    <t>wzb.eu</t>
  </si>
  <si>
    <t>meteogroup.com</t>
  </si>
  <si>
    <t>chinawater.net.cn</t>
  </si>
  <si>
    <t>arcmask.info</t>
  </si>
  <si>
    <t>boerse-frankfurt.de</t>
  </si>
  <si>
    <t>lodguilds.com</t>
  </si>
  <si>
    <t>firstblood.cz</t>
  </si>
  <si>
    <t>ift.edu.mo</t>
  </si>
  <si>
    <t>clan-trinity.com</t>
  </si>
  <si>
    <t>siba.fi</t>
  </si>
  <si>
    <t>caoye012.org</t>
  </si>
  <si>
    <t>coloradotech.edu</t>
  </si>
  <si>
    <t>ulusoyworkout.net</t>
  </si>
  <si>
    <t>xnhb.news</t>
  </si>
  <si>
    <t>autoshowny.com</t>
  </si>
  <si>
    <t>iowastatedaily.com</t>
  </si>
  <si>
    <t>cga.co.ke</t>
  </si>
  <si>
    <t>lavazza.com</t>
  </si>
  <si>
    <t>webmaker.org</t>
  </si>
  <si>
    <t>cogecopeer1.com</t>
  </si>
  <si>
    <t>univ-orleans.fr</t>
  </si>
  <si>
    <t>fancyapps.com</t>
  </si>
  <si>
    <t>ecommerceguide.com</t>
  </si>
  <si>
    <t>loft-prj.co.jp</t>
  </si>
  <si>
    <t>russiancasino.com</t>
  </si>
  <si>
    <t>ford.de</t>
  </si>
  <si>
    <t>nordicwildlife.se</t>
  </si>
  <si>
    <t>free-av.de</t>
  </si>
  <si>
    <t>t-i-forum.co.jp</t>
  </si>
  <si>
    <t>pgenomic.com</t>
  </si>
  <si>
    <t>lingdaosongli.com</t>
  </si>
  <si>
    <t>musorkalauz.hu</t>
  </si>
  <si>
    <t>xplore360.in</t>
  </si>
  <si>
    <t>kurtgeiger.com</t>
  </si>
  <si>
    <t>bolshoyvopros.ru</t>
  </si>
  <si>
    <t>lunchhourshow.com</t>
  </si>
  <si>
    <t>proplast.com.gr</t>
  </si>
  <si>
    <t>activediscounts.club</t>
  </si>
  <si>
    <t>mad.ly</t>
  </si>
  <si>
    <t>rychkov.ru</t>
  </si>
  <si>
    <t>architectural-review.com</t>
  </si>
  <si>
    <t>coachonandoffthecourt.com</t>
  </si>
  <si>
    <t>aego.co.rs</t>
  </si>
  <si>
    <t>ut-cargo.com</t>
  </si>
  <si>
    <t>asiancemagazine.com</t>
  </si>
  <si>
    <t>ivn.us</t>
  </si>
  <si>
    <t>eklektus.ru</t>
  </si>
  <si>
    <t>xaquaforum.it</t>
  </si>
  <si>
    <t>fitflops.me.uk</t>
  </si>
  <si>
    <t>hinducouncil.net</t>
  </si>
  <si>
    <t>armstrongeconomics.com</t>
  </si>
  <si>
    <t>nylonmag.com</t>
  </si>
  <si>
    <t>katjakrizan.com</t>
  </si>
  <si>
    <t>warmuseum.ca</t>
  </si>
  <si>
    <t>clifem.com</t>
  </si>
  <si>
    <t>thehersheycompany.com</t>
  </si>
  <si>
    <t>yusukekamiyamane.com</t>
  </si>
  <si>
    <t>gpsbabel.org</t>
  </si>
  <si>
    <t>billnye.com</t>
  </si>
  <si>
    <t>egypt.travel</t>
  </si>
  <si>
    <t>antenna-msk.ru</t>
  </si>
  <si>
    <t>writely.com</t>
  </si>
  <si>
    <t>mandrill.com</t>
  </si>
  <si>
    <t>extremeoverclocking.com</t>
  </si>
  <si>
    <t>comingsoon.it</t>
  </si>
  <si>
    <t>3qgroup.vn</t>
  </si>
  <si>
    <t>rennlist.com</t>
  </si>
  <si>
    <t>capitalvende.com</t>
  </si>
  <si>
    <t>gurmarg.com</t>
  </si>
  <si>
    <t>jaraweb.com</t>
  </si>
  <si>
    <t>alhanataiwan.com</t>
  </si>
  <si>
    <t>sensacine.com</t>
  </si>
  <si>
    <t>saaid.net</t>
  </si>
  <si>
    <t>spurgeon.org</t>
  </si>
  <si>
    <t>vinamericas.com</t>
  </si>
  <si>
    <t>yourlocalguardian.co.uk</t>
  </si>
  <si>
    <t>econnoisseur.com</t>
  </si>
  <si>
    <t>respondersuk.org</t>
  </si>
  <si>
    <t>sc-o.de</t>
  </si>
  <si>
    <t>thamesandhudson.com</t>
  </si>
  <si>
    <t>oklink.net</t>
  </si>
  <si>
    <t>thetimenow.com</t>
  </si>
  <si>
    <t>truereligion-jeans.org.uk</t>
  </si>
  <si>
    <t>onlinelasixwithoutprescription.net</t>
  </si>
  <si>
    <t>theinvestor.co.kr</t>
  </si>
  <si>
    <t>tunicanationalcommunity.com</t>
  </si>
  <si>
    <t>myemma.com</t>
  </si>
  <si>
    <t>coach-usa.us</t>
  </si>
  <si>
    <t>joe-ks.com</t>
  </si>
  <si>
    <t>lvsjj.com</t>
  </si>
  <si>
    <t>thesite.org</t>
  </si>
  <si>
    <t>templateworld.com</t>
  </si>
  <si>
    <t>ibibo.com</t>
  </si>
  <si>
    <t>ntpapull.com</t>
  </si>
  <si>
    <t>todaytex.com</t>
  </si>
  <si>
    <t>defleppard.com</t>
  </si>
  <si>
    <t>hklaw.com</t>
  </si>
  <si>
    <t>878e.com</t>
  </si>
  <si>
    <t>picamatic.com</t>
  </si>
  <si>
    <t>stmarytx.edu</t>
  </si>
  <si>
    <t>asil.org</t>
  </si>
  <si>
    <t>sitew.eu</t>
  </si>
  <si>
    <t>jianghaostone.com</t>
  </si>
  <si>
    <t>saigonship.com.vn</t>
  </si>
  <si>
    <t>askort-studio.ru</t>
  </si>
  <si>
    <t>triogroups.com.my</t>
  </si>
  <si>
    <t>fjtc.com.cn</t>
  </si>
  <si>
    <t>mylene.club</t>
  </si>
  <si>
    <t>slavonijadigital.com</t>
  </si>
  <si>
    <t>sharstencompany.com</t>
  </si>
  <si>
    <t>fxdm.net</t>
  </si>
  <si>
    <t>neoteo.com</t>
  </si>
  <si>
    <t>4609eleventhst.com</t>
  </si>
  <si>
    <t>rsynt.com</t>
  </si>
  <si>
    <t>kamagra69.com.pl</t>
  </si>
  <si>
    <t>perezgraphics.com</t>
  </si>
  <si>
    <t>generaccion.com</t>
  </si>
  <si>
    <t>blackagendareport.com</t>
  </si>
  <si>
    <t>ucanews.com</t>
  </si>
  <si>
    <t>hopespeak.com</t>
  </si>
  <si>
    <t>beseen.com</t>
  </si>
  <si>
    <t>kobelco.co.jp</t>
  </si>
  <si>
    <t>littlevisuals.co</t>
  </si>
  <si>
    <t>coach-outlet.us</t>
  </si>
  <si>
    <t>zg3n.com.cn</t>
  </si>
  <si>
    <t>socialeurope.eu</t>
  </si>
  <si>
    <t>gidrorezka74.ru</t>
  </si>
  <si>
    <t>blogharbor.com</t>
  </si>
  <si>
    <t>cof.org</t>
  </si>
  <si>
    <t>ryze.com</t>
  </si>
  <si>
    <t>northwood.edu</t>
  </si>
  <si>
    <t>gulftoday.ae</t>
  </si>
  <si>
    <t>brandonu.ca</t>
  </si>
  <si>
    <t>euagenda.ru</t>
  </si>
  <si>
    <t>verbraucher-schlichter.de</t>
  </si>
  <si>
    <t>ingressorapido.com.br</t>
  </si>
  <si>
    <t>mtvjapan.com</t>
  </si>
  <si>
    <t>12999.com</t>
  </si>
  <si>
    <t>iwate-np.co.jp</t>
  </si>
  <si>
    <t>whiteonricecouple.com</t>
  </si>
  <si>
    <t>chiththavishuddhi.org</t>
  </si>
  <si>
    <t>binkylondon.com</t>
  </si>
  <si>
    <t>onepageonly.net</t>
  </si>
  <si>
    <t>nishitetsu.co.jp</t>
  </si>
  <si>
    <t>cableorganizer.com</t>
  </si>
  <si>
    <t>voodoodoughnut.com</t>
  </si>
  <si>
    <t>100mg.top</t>
  </si>
  <si>
    <t>h16.ru</t>
  </si>
  <si>
    <t>ppfr.it</t>
  </si>
  <si>
    <t>sporttechie.com</t>
  </si>
  <si>
    <t>rcgp.org.uk</t>
  </si>
  <si>
    <t>drpower.ca</t>
  </si>
  <si>
    <t>luckyclan.com</t>
  </si>
  <si>
    <t>go2tutor.com</t>
  </si>
  <si>
    <t>pg166.com</t>
  </si>
  <si>
    <t>libertylan.co.za</t>
  </si>
  <si>
    <t>stewmac.com</t>
  </si>
  <si>
    <t>igivehelp.ru</t>
  </si>
  <si>
    <t>ukrtelecom.ua</t>
  </si>
  <si>
    <t>phillytrib.com</t>
  </si>
  <si>
    <t>cheapestcarinsuranceus.com</t>
  </si>
  <si>
    <t>online-stopwatch.com</t>
  </si>
  <si>
    <t>clickliverpool.com</t>
  </si>
  <si>
    <t>r-bloggers.com</t>
  </si>
  <si>
    <t>b-fond-zabota.ru</t>
  </si>
  <si>
    <t>the-stationery-office.co.uk</t>
  </si>
  <si>
    <t>historyworld.net</t>
  </si>
  <si>
    <t>hugi.is</t>
  </si>
  <si>
    <t>sigcomm.org</t>
  </si>
  <si>
    <t>cdjournal.com</t>
  </si>
  <si>
    <t>tokyo-midtown.com</t>
  </si>
  <si>
    <t>naeimico.com</t>
  </si>
  <si>
    <t>truinvest.co.ke</t>
  </si>
  <si>
    <t>unive.com.br</t>
  </si>
  <si>
    <t>xmotokouloukatsis.gr</t>
  </si>
  <si>
    <t>maragkou-ivf.gr</t>
  </si>
  <si>
    <t>outdooractivitycentres.com</t>
  </si>
  <si>
    <t>medline.com</t>
  </si>
  <si>
    <t>vocesdeoro.com</t>
  </si>
  <si>
    <t>medinfobooks.ru</t>
  </si>
  <si>
    <t>viagra-withoutdoctorprescriptions.net</t>
  </si>
  <si>
    <t>bimbus.hr</t>
  </si>
  <si>
    <t>gahdamn.com</t>
  </si>
  <si>
    <t>aiellocalabro.org</t>
  </si>
  <si>
    <t>americansforprosperity.org</t>
  </si>
  <si>
    <t>thedvdonline.com</t>
  </si>
  <si>
    <t>itlearner.com</t>
  </si>
  <si>
    <t>ragnaserver.com.br</t>
  </si>
  <si>
    <t>denverlibrary.org</t>
  </si>
  <si>
    <t>visitpa.com</t>
  </si>
  <si>
    <t>17fly.net</t>
  </si>
  <si>
    <t>columbiarecords.com</t>
  </si>
  <si>
    <t>riverside-clan.ru</t>
  </si>
  <si>
    <t>dayutian.cn</t>
  </si>
  <si>
    <t>continental-tires.com</t>
  </si>
  <si>
    <t>kidsource.com</t>
  </si>
  <si>
    <t>peopleadmin.com</t>
  </si>
  <si>
    <t>dmitrydonskoy.ru</t>
  </si>
  <si>
    <t>elitedangerous.com</t>
  </si>
  <si>
    <t>hhlab.cn</t>
  </si>
  <si>
    <t>gksoft.com</t>
  </si>
  <si>
    <t>mybluemix.net</t>
  </si>
  <si>
    <t>usuhs.mil</t>
  </si>
  <si>
    <t>nichibenren.or.jp</t>
  </si>
  <si>
    <t>eoldal.hu</t>
  </si>
  <si>
    <t>pixum.de</t>
  </si>
  <si>
    <t>bongdenledthongminh.com</t>
  </si>
  <si>
    <t>breget74.ru</t>
  </si>
  <si>
    <t>bravewords.com</t>
  </si>
  <si>
    <t>jyu.edu.cn</t>
  </si>
  <si>
    <t>ovgu.de</t>
  </si>
  <si>
    <t>dump.ru</t>
  </si>
  <si>
    <t>comnews.ru</t>
  </si>
  <si>
    <t>systemsofmanifestation.com</t>
  </si>
  <si>
    <t>rxpillsonline24hr.com</t>
  </si>
  <si>
    <t>pak-sat.net</t>
  </si>
  <si>
    <t>yadavavolunteerassociation.in</t>
  </si>
  <si>
    <t>writeapaperfor.me</t>
  </si>
  <si>
    <t>jwyj369.com</t>
  </si>
  <si>
    <t>design-seeds.com</t>
  </si>
  <si>
    <t>ztgaoxin.com</t>
  </si>
  <si>
    <t>100mg-viagra-cheapest.net</t>
  </si>
  <si>
    <t>peugeot.com.cn</t>
  </si>
  <si>
    <t>lacefrontwigsforblack-women.us</t>
  </si>
  <si>
    <t>infernal-gamerz.fr</t>
  </si>
  <si>
    <t>yumsugar.com</t>
  </si>
  <si>
    <t>fabsugar.com</t>
  </si>
  <si>
    <t>hengxin235.com</t>
  </si>
  <si>
    <t>missoni.com</t>
  </si>
  <si>
    <t>ourmas.net</t>
  </si>
  <si>
    <t>hinzagasht.com</t>
  </si>
  <si>
    <t>publicreligion.org</t>
  </si>
  <si>
    <t>iptv.org</t>
  </si>
  <si>
    <t>garant-logist.ru</t>
  </si>
  <si>
    <t>blackeyedpeas.com</t>
  </si>
  <si>
    <t>holmesreport.com</t>
  </si>
  <si>
    <t>docker.io</t>
  </si>
  <si>
    <t>nitroflare.com</t>
  </si>
  <si>
    <t>style.it</t>
  </si>
  <si>
    <t>mrtsriverside.com</t>
  </si>
  <si>
    <t>canadianonlinepharmacyhome.com</t>
  </si>
  <si>
    <t>swissterroir.net</t>
  </si>
  <si>
    <t>superiortechco.com</t>
  </si>
  <si>
    <t>asiahumanhair.com</t>
  </si>
  <si>
    <t>strmas.ru</t>
  </si>
  <si>
    <t>mlxchange.com</t>
  </si>
  <si>
    <t>hdkinohit.net</t>
  </si>
  <si>
    <t>pixton.com</t>
  </si>
  <si>
    <t>columbiaoutlet-store.com</t>
  </si>
  <si>
    <t>iba.org.il</t>
  </si>
  <si>
    <t>mmhci.com</t>
  </si>
  <si>
    <t>cvod.net</t>
  </si>
  <si>
    <t>gonzaracing.com</t>
  </si>
  <si>
    <t>brewtoad.com</t>
  </si>
  <si>
    <t>levillage.org</t>
  </si>
  <si>
    <t>thepacker.com</t>
  </si>
  <si>
    <t>zfacts.com</t>
  </si>
  <si>
    <t>investingnews.com</t>
  </si>
  <si>
    <t>windstream.net</t>
  </si>
  <si>
    <t>jagannath.ru</t>
  </si>
  <si>
    <t>911tabs.com</t>
  </si>
  <si>
    <t>fgglt.com</t>
  </si>
  <si>
    <t>1svoydvor.ru</t>
  </si>
  <si>
    <t>namepros.com</t>
  </si>
  <si>
    <t>doctor-tai.ru</t>
  </si>
  <si>
    <t>alekssat.ru</t>
  </si>
  <si>
    <t>automotiveforums.com</t>
  </si>
  <si>
    <t>collectionsetc.com</t>
  </si>
  <si>
    <t>cobrasreceptivo.com</t>
  </si>
  <si>
    <t>oselyabud.com.ua</t>
  </si>
  <si>
    <t>autoblog.it</t>
  </si>
  <si>
    <t>papalos.gr</t>
  </si>
  <si>
    <t>prague.eu</t>
  </si>
  <si>
    <t>kibristeknikservisim.com</t>
  </si>
  <si>
    <t>lookoff.co</t>
  </si>
  <si>
    <t>iso50.com</t>
  </si>
  <si>
    <t>heze.gov.cn</t>
  </si>
  <si>
    <t>zymphonies.com</t>
  </si>
  <si>
    <t>gdpu.edu.cn</t>
  </si>
  <si>
    <t>pp.fi</t>
  </si>
  <si>
    <t>hanbangweilai.com</t>
  </si>
  <si>
    <t>beibeitongzhuang.com</t>
  </si>
  <si>
    <t>logistclub.com.ua</t>
  </si>
  <si>
    <t>richdad.com</t>
  </si>
  <si>
    <t>uhcl.edu</t>
  </si>
  <si>
    <t>louboutinshoes.org.uk</t>
  </si>
  <si>
    <t>vardenafilpriceslevitra.com</t>
  </si>
  <si>
    <t>niketrainersnikeshoes.co.uk</t>
  </si>
  <si>
    <t>anpost.ie</t>
  </si>
  <si>
    <t>hello9527.com</t>
  </si>
  <si>
    <t>pddnet.com</t>
  </si>
  <si>
    <t>fairtest.org</t>
  </si>
  <si>
    <t>concord.org</t>
  </si>
  <si>
    <t>coach--purses.us</t>
  </si>
  <si>
    <t>jlaudio.com</t>
  </si>
  <si>
    <t>ozzy.com</t>
  </si>
  <si>
    <t>baltictimes.com</t>
  </si>
  <si>
    <t>ekaterinburg-realty.ru</t>
  </si>
  <si>
    <t>smarthome163.com</t>
  </si>
  <si>
    <t>focal.com</t>
  </si>
  <si>
    <t>bernama.com.my</t>
  </si>
  <si>
    <t>palantir.com</t>
  </si>
  <si>
    <t>flamp.ru</t>
  </si>
  <si>
    <t>scribdassets.com</t>
  </si>
  <si>
    <t>top2btmclean.com</t>
  </si>
  <si>
    <t>hautaustoimistohuhta.fi</t>
  </si>
  <si>
    <t>skinnymom.com</t>
  </si>
  <si>
    <t>portaldaindustria.com.br</t>
  </si>
  <si>
    <t>clintholmes.com</t>
  </si>
  <si>
    <t>newwall.biz</t>
  </si>
  <si>
    <t>themotionpictureco.com</t>
  </si>
  <si>
    <t>berries.com</t>
  </si>
  <si>
    <t>keidanren.or.jp</t>
  </si>
  <si>
    <t>remezcla.com</t>
  </si>
  <si>
    <t>pracuj.pl</t>
  </si>
  <si>
    <t>hist.edu.cn</t>
  </si>
  <si>
    <t>happiness-project.com</t>
  </si>
  <si>
    <t>unitypoint.org</t>
  </si>
  <si>
    <t>thelmagazine.com</t>
  </si>
  <si>
    <t>zvuki.ru</t>
  </si>
  <si>
    <t>subaru.co.jp</t>
  </si>
  <si>
    <t>cnews.fr</t>
  </si>
  <si>
    <t>doanassignment.com</t>
  </si>
  <si>
    <t>podbay.fm</t>
  </si>
  <si>
    <t>photoshopuser.com</t>
  </si>
  <si>
    <t>canadian-pharmacycanadian.net</t>
  </si>
  <si>
    <t>theweeknd.com</t>
  </si>
  <si>
    <t>hollandec.ru</t>
  </si>
  <si>
    <t>tompeters.com</t>
  </si>
  <si>
    <t>jungfrau.ch</t>
  </si>
  <si>
    <t>dubaiairports.ae</t>
  </si>
  <si>
    <t>surewest.net</t>
  </si>
  <si>
    <t>csg.org</t>
  </si>
  <si>
    <t>iranchamber.com</t>
  </si>
  <si>
    <t>volgistics.com</t>
  </si>
  <si>
    <t>pisem.net</t>
  </si>
  <si>
    <t>dongfangnong.com</t>
  </si>
  <si>
    <t>rainmeter.net</t>
  </si>
  <si>
    <t>broadcast.com</t>
  </si>
  <si>
    <t>dfa.gov.ph</t>
  </si>
  <si>
    <t>csswg.org</t>
  </si>
  <si>
    <t>linuxgazette.com</t>
  </si>
  <si>
    <t>wedos.com</t>
  </si>
  <si>
    <t>concretenetwork.com</t>
  </si>
  <si>
    <t>suibaotech.com</t>
  </si>
  <si>
    <t>enbw.com</t>
  </si>
  <si>
    <t>labradanutrition.ru</t>
  </si>
  <si>
    <t>flexfitness.rs</t>
  </si>
  <si>
    <t>xtuan.com</t>
  </si>
  <si>
    <t>trincheradigital.net</t>
  </si>
  <si>
    <t>data-max.co.jp</t>
  </si>
  <si>
    <t>nwsni.edu.cn</t>
  </si>
  <si>
    <t>freebiesbug.com</t>
  </si>
  <si>
    <t>kiosk4all.com</t>
  </si>
  <si>
    <t>esf-hozeh.com</t>
  </si>
  <si>
    <t>inpane.com</t>
  </si>
  <si>
    <t>yosemitesoap.com</t>
  </si>
  <si>
    <t>montagehotels.com</t>
  </si>
  <si>
    <t>newkemi.com</t>
  </si>
  <si>
    <t>hilleltravel.com.br</t>
  </si>
  <si>
    <t>oetek.com.cn</t>
  </si>
  <si>
    <t>baja4x4.org</t>
  </si>
  <si>
    <t>acslaw.org</t>
  </si>
  <si>
    <t>sibs.ru</t>
  </si>
  <si>
    <t>managers.org.uk</t>
  </si>
  <si>
    <t>flagspot.net</t>
  </si>
  <si>
    <t>peskco.com</t>
  </si>
  <si>
    <t>checkmytrip.com</t>
  </si>
  <si>
    <t>dailyinterlake.com</t>
  </si>
  <si>
    <t>burberry.org.au</t>
  </si>
  <si>
    <t>egu.eu</t>
  </si>
  <si>
    <t>defenddemocracy.org</t>
  </si>
  <si>
    <t>78bl.ru</t>
  </si>
  <si>
    <t>cornerstoneondemand.com</t>
  </si>
  <si>
    <t>electroiq.com</t>
  </si>
  <si>
    <t>unitar.org</t>
  </si>
  <si>
    <t>canvas.net</t>
  </si>
  <si>
    <t>hamamatsu.com</t>
  </si>
  <si>
    <t>politicheagricole.it</t>
  </si>
  <si>
    <t>maimonidesspinoza.org</t>
  </si>
  <si>
    <t>prcsteel.com</t>
  </si>
  <si>
    <t>ro.gov.br</t>
  </si>
  <si>
    <t>justfix.co.za</t>
  </si>
  <si>
    <t>holetowncars.com</t>
  </si>
  <si>
    <t>8864.com</t>
  </si>
  <si>
    <t>oxfordharvesttime.com</t>
  </si>
  <si>
    <t>johnsoncitypress.com</t>
  </si>
  <si>
    <t>duniatanya.com</t>
  </si>
  <si>
    <t>opineo.pl</t>
  </si>
  <si>
    <t>travelfish.org</t>
  </si>
  <si>
    <t>oca.org</t>
  </si>
  <si>
    <t>cheaptoryburchoutlet.com</t>
  </si>
  <si>
    <t>venciclopedia.org</t>
  </si>
  <si>
    <t>photographyisnotacrime.com</t>
  </si>
  <si>
    <t>sac-louisvuittonpascher.fr</t>
  </si>
  <si>
    <t>techocd.com</t>
  </si>
  <si>
    <t>nikeair-max.me.uk</t>
  </si>
  <si>
    <t>motionographer.com</t>
  </si>
  <si>
    <t>jurysinns.com</t>
  </si>
  <si>
    <t>larosadelosvientos.org</t>
  </si>
  <si>
    <t>andriasang.com</t>
  </si>
  <si>
    <t>naijaweds.com</t>
  </si>
  <si>
    <t>zonezero.com</t>
  </si>
  <si>
    <t>national-park.com</t>
  </si>
  <si>
    <t>bewelcome.org</t>
  </si>
  <si>
    <t>jackjohnsonmusic.com</t>
  </si>
  <si>
    <t>ciis.edu</t>
  </si>
  <si>
    <t>huntington.com</t>
  </si>
  <si>
    <t>economistinsights.com</t>
  </si>
  <si>
    <t>springeronline.com</t>
  </si>
  <si>
    <t>datenschutzzentrum.de</t>
  </si>
  <si>
    <t>madretierranatural.com</t>
  </si>
  <si>
    <t>garmentswithoutguilt.com</t>
  </si>
  <si>
    <t>strato.com</t>
  </si>
  <si>
    <t>telequebec.tv</t>
  </si>
  <si>
    <t>zasv.net</t>
  </si>
  <si>
    <t>accesorioscochelemans.es</t>
  </si>
  <si>
    <t>residenciariaza.org</t>
  </si>
  <si>
    <t>sonofthesouth.net</t>
  </si>
  <si>
    <t>eveningnews24.co.uk</t>
  </si>
  <si>
    <t>minkabu.jp</t>
  </si>
  <si>
    <t>decathlon.co.uk</t>
  </si>
  <si>
    <t>feiraodacaixa2016.net</t>
  </si>
  <si>
    <t>smartecovent.ru</t>
  </si>
  <si>
    <t>raybans.name</t>
  </si>
  <si>
    <t>socialministryforum.net</t>
  </si>
  <si>
    <t>mot.gov.cn</t>
  </si>
  <si>
    <t>thehorrorshow.tv</t>
  </si>
  <si>
    <t>paradigmchange.me</t>
  </si>
  <si>
    <t>cnaaa6.com</t>
  </si>
  <si>
    <t>forumstyle.us</t>
  </si>
  <si>
    <t>curry-shoes.com</t>
  </si>
  <si>
    <t>uwm.edu.pl</t>
  </si>
  <si>
    <t>fao.com</t>
  </si>
  <si>
    <t>lzcar.cn</t>
  </si>
  <si>
    <t>adevar.ru</t>
  </si>
  <si>
    <t>asu-m.ru</t>
  </si>
  <si>
    <t>cio-today.com</t>
  </si>
  <si>
    <t>ksu.edu.tw</t>
  </si>
  <si>
    <t>godostavka.ru</t>
  </si>
  <si>
    <t>socresonline.org.uk</t>
  </si>
  <si>
    <t>inl.gov</t>
  </si>
  <si>
    <t>antlr.org</t>
  </si>
  <si>
    <t>dwdl.de</t>
  </si>
  <si>
    <t>rcwxx.com</t>
  </si>
  <si>
    <t>stels1.ru</t>
  </si>
  <si>
    <t>hatayim.net</t>
  </si>
  <si>
    <t>xn--62-6kcpbevih3edh.xn--p1ai</t>
  </si>
  <si>
    <t>Ð´ÐµÑ‚ÑÐºÐ¸Ð¹ÑÐ°Ð´62.Ñ€Ñ„</t>
  </si>
  <si>
    <t>susanptierney.com</t>
  </si>
  <si>
    <t>neweconomscience.ru</t>
  </si>
  <si>
    <t>fancl.co.jp</t>
  </si>
  <si>
    <t>mypitbull.gr</t>
  </si>
  <si>
    <t>mixnews.lv</t>
  </si>
  <si>
    <t>animalmart.ru</t>
  </si>
  <si>
    <t>county-yangu.com</t>
  </si>
  <si>
    <t>rosatom.ru</t>
  </si>
  <si>
    <t>go2eu.com</t>
  </si>
  <si>
    <t>comechocolate.com</t>
  </si>
  <si>
    <t>summerpalace-china.com</t>
  </si>
  <si>
    <t>triz-campus.de</t>
  </si>
  <si>
    <t>nullvip.com</t>
  </si>
  <si>
    <t>finalcall.com</t>
  </si>
  <si>
    <t>fathaters.com</t>
  </si>
  <si>
    <t>indiafriendszone.com</t>
  </si>
  <si>
    <t>thekneeslider.com</t>
  </si>
  <si>
    <t>scienceandmediamuseum.org.uk</t>
  </si>
  <si>
    <t>cancernetwork.com</t>
  </si>
  <si>
    <t>longchampuk.me.uk</t>
  </si>
  <si>
    <t>gethomeinsuranceonline.top</t>
  </si>
  <si>
    <t>carinsurancebro.com</t>
  </si>
  <si>
    <t>goldengatebridge.org</t>
  </si>
  <si>
    <t>morgan.edu</t>
  </si>
  <si>
    <t>mofa.gov.vn</t>
  </si>
  <si>
    <t>mynintendonews.com</t>
  </si>
  <si>
    <t>amnesty.org.au</t>
  </si>
  <si>
    <t>antonio-lupin.ru</t>
  </si>
  <si>
    <t>allenovery.com</t>
  </si>
  <si>
    <t>justfuckinggoogleit.com</t>
  </si>
  <si>
    <t>packetstormsecurity.org</t>
  </si>
  <si>
    <t>pepabo.com</t>
  </si>
  <si>
    <t>trim-tassel.com</t>
  </si>
  <si>
    <t>formulatv.com</t>
  </si>
  <si>
    <t>dykmyq.net</t>
  </si>
  <si>
    <t>anc25.ru</t>
  </si>
  <si>
    <t>protectorbuddy.com</t>
  </si>
  <si>
    <t>louthcms.org</t>
  </si>
  <si>
    <t>skipser.com</t>
  </si>
  <si>
    <t>bombasmb.com.br</t>
  </si>
  <si>
    <t>adematraders.com</t>
  </si>
  <si>
    <t>quintessentiallyart.com</t>
  </si>
  <si>
    <t>diariomedico.com</t>
  </si>
  <si>
    <t>puyogaceta.com</t>
  </si>
  <si>
    <t>juwai.com</t>
  </si>
  <si>
    <t>kcg.gov.tw</t>
  </si>
  <si>
    <t>sico.net</t>
  </si>
  <si>
    <t>tex.com.ve</t>
  </si>
  <si>
    <t>nikeairmax90.co.uk</t>
  </si>
  <si>
    <t>yateso.com</t>
  </si>
  <si>
    <t>androidworld.nl</t>
  </si>
  <si>
    <t>plisweb.com</t>
  </si>
  <si>
    <t>salamato.net</t>
  </si>
  <si>
    <t>michael-kors.com.co</t>
  </si>
  <si>
    <t>sil.at</t>
  </si>
  <si>
    <t>shippingchina.com</t>
  </si>
  <si>
    <t>oralcancerfoundation.org</t>
  </si>
  <si>
    <t>malala.org</t>
  </si>
  <si>
    <t>nzhistory.govt.nz</t>
  </si>
  <si>
    <t>poz.com</t>
  </si>
  <si>
    <t>nordangliaeducation.com</t>
  </si>
  <si>
    <t>kkr.com</t>
  </si>
  <si>
    <t>lighthouseapp.com</t>
  </si>
  <si>
    <t>aqjlpx.com</t>
  </si>
  <si>
    <t>njxfmpc.com</t>
  </si>
  <si>
    <t>rosneft.ru</t>
  </si>
  <si>
    <t>feratel.com</t>
  </si>
  <si>
    <t>functionalfashion.com.au</t>
  </si>
  <si>
    <t>birdtrader.co.za</t>
  </si>
  <si>
    <t>cosmicbooknews.com</t>
  </si>
  <si>
    <t>cdsu.edu.cn</t>
  </si>
  <si>
    <t>books-sanseido.co.jp</t>
  </si>
  <si>
    <t>tommcfarlin.com</t>
  </si>
  <si>
    <t>newcorefamily.com</t>
  </si>
  <si>
    <t>standardcare.me</t>
  </si>
  <si>
    <t>lotusbleu.fr</t>
  </si>
  <si>
    <t>eroticauthorforum.com</t>
  </si>
  <si>
    <t>hungryduck.net</t>
  </si>
  <si>
    <t>michaelkorshandbags.me.uk</t>
  </si>
  <si>
    <t>269.net</t>
  </si>
  <si>
    <t>familysecuritymatters.org</t>
  </si>
  <si>
    <t>nola.gov</t>
  </si>
  <si>
    <t>mauijim.com</t>
  </si>
  <si>
    <t>visitcostarica.com</t>
  </si>
  <si>
    <t>ajwms.net</t>
  </si>
  <si>
    <t>ideal.edu.lk</t>
  </si>
  <si>
    <t>insuranceforyou.pw</t>
  </si>
  <si>
    <t>neb.com</t>
  </si>
  <si>
    <t>skydive-store.ru</t>
  </si>
  <si>
    <t>cgwx.com</t>
  </si>
  <si>
    <t>dofus.com</t>
  </si>
  <si>
    <t>greenjn.cn</t>
  </si>
  <si>
    <t>dusha-spb.ru</t>
  </si>
  <si>
    <t>linksprite.com</t>
  </si>
  <si>
    <t>doctrine-project.org</t>
  </si>
  <si>
    <t>liucheng.name</t>
  </si>
  <si>
    <t>go007.com</t>
  </si>
  <si>
    <t>qdq.com</t>
  </si>
  <si>
    <t>apracticalwedding.com</t>
  </si>
  <si>
    <t>himeji.lg.jp</t>
  </si>
  <si>
    <t>ru.ru</t>
  </si>
  <si>
    <t>haochi123.com</t>
  </si>
  <si>
    <t>onlinecia2.com</t>
  </si>
  <si>
    <t>airport-media.cn</t>
  </si>
  <si>
    <t>shootproof.com</t>
  </si>
  <si>
    <t>scotrail.co.uk</t>
  </si>
  <si>
    <t>theppk.com</t>
  </si>
  <si>
    <t>gruine.lt</t>
  </si>
  <si>
    <t>aptekazdrowia.com.pl</t>
  </si>
  <si>
    <t>cetv.edu.cn</t>
  </si>
  <si>
    <t>ebnefsi.eu</t>
  </si>
  <si>
    <t>bjfdc.gov.cn</t>
  </si>
  <si>
    <t>blh-gianyarkab.info</t>
  </si>
  <si>
    <t>coudal.com</t>
  </si>
  <si>
    <t>healthdirect.gov.au</t>
  </si>
  <si>
    <t>myorderbox.com</t>
  </si>
  <si>
    <t>perkinswill.com</t>
  </si>
  <si>
    <t>foodbusinessnews.net</t>
  </si>
  <si>
    <t>20tools.com</t>
  </si>
  <si>
    <t>jailbreakmenow.org</t>
  </si>
  <si>
    <t>dpi.me</t>
  </si>
  <si>
    <t>insuranceshopping.top</t>
  </si>
  <si>
    <t>qlmsvip.com</t>
  </si>
  <si>
    <t>30boxes.com</t>
  </si>
  <si>
    <t>nowmagazine.co.uk</t>
  </si>
  <si>
    <t>7-chudessveta.ru</t>
  </si>
  <si>
    <t>imo.im</t>
  </si>
  <si>
    <t>dnd.ca</t>
  </si>
  <si>
    <t>jitbit.com</t>
  </si>
  <si>
    <t>ippf.org</t>
  </si>
  <si>
    <t>luw123.com</t>
  </si>
  <si>
    <t>tape.tv</t>
  </si>
  <si>
    <t>uwc32888.com</t>
  </si>
  <si>
    <t>daotaonghelaocai.vn</t>
  </si>
  <si>
    <t>cupcoffee.ru</t>
  </si>
  <si>
    <t>ketoanduchuy.vn</t>
  </si>
  <si>
    <t>gagionglekhanh.com</t>
  </si>
  <si>
    <t>imonthemes.com</t>
  </si>
  <si>
    <t>ngacn.cc</t>
  </si>
  <si>
    <t>cyberstudio.biz</t>
  </si>
  <si>
    <t>wordyou.ru</t>
  </si>
  <si>
    <t>xn--45-vlcyi.xn--p1ai</t>
  </si>
  <si>
    <t>Ñ€Ð¸Ð¾45.Ñ€Ñ„</t>
  </si>
  <si>
    <t>xaipe.edu.cn</t>
  </si>
  <si>
    <t>boosey.com</t>
  </si>
  <si>
    <t>artworker.es</t>
  </si>
  <si>
    <t>missionnightwalks.org</t>
  </si>
  <si>
    <t>darconsult.net</t>
  </si>
  <si>
    <t>fpsassist.com.au</t>
  </si>
  <si>
    <t>yesdeal.net</t>
  </si>
  <si>
    <t>phuotstore.vn</t>
  </si>
  <si>
    <t>wairagu.co.ke</t>
  </si>
  <si>
    <t>mayang.com</t>
  </si>
  <si>
    <t>wysp.ws</t>
  </si>
  <si>
    <t>fcgov.com</t>
  </si>
  <si>
    <t>pandorauk.co.uk</t>
  </si>
  <si>
    <t>riversideca.gov</t>
  </si>
  <si>
    <t>eduzgr.ru</t>
  </si>
  <si>
    <t>excelpro100.ru</t>
  </si>
  <si>
    <t>visitjamaica.com</t>
  </si>
  <si>
    <t>latino-review.com</t>
  </si>
  <si>
    <t>jmplus.net</t>
  </si>
  <si>
    <t>abt.org</t>
  </si>
  <si>
    <t>act-on.com</t>
  </si>
  <si>
    <t>nofeehost.com</t>
  </si>
  <si>
    <t>twtpoll.com</t>
  </si>
  <si>
    <t>avzvuk.ru</t>
  </si>
  <si>
    <t>cnc-freza66.ru</t>
  </si>
  <si>
    <t>ckr-invest.ru</t>
  </si>
  <si>
    <t>tweakguides.com</t>
  </si>
  <si>
    <t>usuhs.edu</t>
  </si>
  <si>
    <t>korea-dpr.com</t>
  </si>
  <si>
    <t>ajtmh.org</t>
  </si>
  <si>
    <t>xemacs.org</t>
  </si>
  <si>
    <t>0452e.com</t>
  </si>
  <si>
    <t>cqgseb.cn</t>
  </si>
  <si>
    <t>traveloka.com</t>
  </si>
  <si>
    <t>symestetica.com</t>
  </si>
  <si>
    <t>deoromarkets.com</t>
  </si>
  <si>
    <t>novica.com</t>
  </si>
  <si>
    <t>basatnembariyeri.com</t>
  </si>
  <si>
    <t>fashionablygeek.com</t>
  </si>
  <si>
    <t>17u.net</t>
  </si>
  <si>
    <t>sweethousemanzoni.it</t>
  </si>
  <si>
    <t>aureolaaustralia.com</t>
  </si>
  <si>
    <t>99pet.com</t>
  </si>
  <si>
    <t>drugabuse.com</t>
  </si>
  <si>
    <t>buyaviagraonline.com</t>
  </si>
  <si>
    <t>rentaipan.com</t>
  </si>
  <si>
    <t>exeterexpressandecho.co.uk</t>
  </si>
  <si>
    <t>faithgate.org</t>
  </si>
  <si>
    <t>albayan.ae</t>
  </si>
  <si>
    <t>grademiners.us</t>
  </si>
  <si>
    <t>nikeshoes.org.uk</t>
  </si>
  <si>
    <t>uniss.it</t>
  </si>
  <si>
    <t>402mts.com</t>
  </si>
  <si>
    <t>shifpay.com</t>
  </si>
  <si>
    <t>extremeroleplay.org</t>
  </si>
  <si>
    <t>baycitizen.org</t>
  </si>
  <si>
    <t>erikhernandez.net</t>
  </si>
  <si>
    <t>corcoran.com</t>
  </si>
  <si>
    <t>electronicsforu.com</t>
  </si>
  <si>
    <t>shrinershospitalsforchildren.org</t>
  </si>
  <si>
    <t>quantifiedself.com</t>
  </si>
  <si>
    <t>thing.net</t>
  </si>
  <si>
    <t>niagara.edu</t>
  </si>
  <si>
    <t>2ksports.com</t>
  </si>
  <si>
    <t>saudiembassy.net</t>
  </si>
  <si>
    <t>experientevent.com</t>
  </si>
  <si>
    <t>coverity.com</t>
  </si>
  <si>
    <t>ramblers.org.uk</t>
  </si>
  <si>
    <t>hostalvalledetena.com</t>
  </si>
  <si>
    <t>franklinpharma.com</t>
  </si>
  <si>
    <t>bakingbites.com</t>
  </si>
  <si>
    <t>arapahoedems.org</t>
  </si>
  <si>
    <t>incisaverniciature.com</t>
  </si>
  <si>
    <t>toyrentals.ca</t>
  </si>
  <si>
    <t>globalimporter.net</t>
  </si>
  <si>
    <t>grangelaresidencial.com</t>
  </si>
  <si>
    <t>alwins-art.nl</t>
  </si>
  <si>
    <t>startpointweb.com</t>
  </si>
  <si>
    <t>uveliraram.ru</t>
  </si>
  <si>
    <t>ntvplus.ru</t>
  </si>
  <si>
    <t>xwhb.com</t>
  </si>
  <si>
    <t>ahta.com.cn</t>
  </si>
  <si>
    <t>vet.br</t>
  </si>
  <si>
    <t>huipai.com.cn</t>
  </si>
  <si>
    <t>duckshop.co</t>
  </si>
  <si>
    <t>at-x.com</t>
  </si>
  <si>
    <t>zoloft-buy-online.com</t>
  </si>
  <si>
    <t>fitnessnl.com</t>
  </si>
  <si>
    <t>myforum.ro</t>
  </si>
  <si>
    <t>cordonbleu.edu</t>
  </si>
  <si>
    <t>fabula.org</t>
  </si>
  <si>
    <t>amlaw.com</t>
  </si>
  <si>
    <t>schizophrenia.com</t>
  </si>
  <si>
    <t>newegg.ca</t>
  </si>
  <si>
    <t>orrick.com</t>
  </si>
  <si>
    <t>fancyofferhandbag.com</t>
  </si>
  <si>
    <t>kmjunyue.cn</t>
  </si>
  <si>
    <t>grin.com</t>
  </si>
  <si>
    <t>rojmarine.com</t>
  </si>
  <si>
    <t>wfhaokai.com</t>
  </si>
  <si>
    <t>sd-techno.ru</t>
  </si>
  <si>
    <t>thrivemarket.com</t>
  </si>
  <si>
    <t>executiveice.com</t>
  </si>
  <si>
    <t>cefppbc.com</t>
  </si>
  <si>
    <t>sildenafilcitratecom.com</t>
  </si>
  <si>
    <t>hellofresh.com</t>
  </si>
  <si>
    <t>myrealgames.com</t>
  </si>
  <si>
    <t>cashadvanceamericasev.org</t>
  </si>
  <si>
    <t>protocopedia.com</t>
  </si>
  <si>
    <t>118971.com</t>
  </si>
  <si>
    <t>nikefactoryoutlet.org</t>
  </si>
  <si>
    <t>oselafp.com</t>
  </si>
  <si>
    <t>hebjs.gov.cn</t>
  </si>
  <si>
    <t>pardisiau.ac.ir</t>
  </si>
  <si>
    <t>nikeairmaxinc.co.uk</t>
  </si>
  <si>
    <t>hampshireisland.com</t>
  </si>
  <si>
    <t>pacode.com</t>
  </si>
  <si>
    <t>nike-store.org.uk</t>
  </si>
  <si>
    <t>online-orderpropecia.com</t>
  </si>
  <si>
    <t>thinkastro.com</t>
  </si>
  <si>
    <t>visaliatimesdelta.com</t>
  </si>
  <si>
    <t>cpfc.co.uk</t>
  </si>
  <si>
    <t>q8sbay.com</t>
  </si>
  <si>
    <t>walter-fendt.de</t>
  </si>
  <si>
    <t>szmagli.info</t>
  </si>
  <si>
    <t>locateme.ch</t>
  </si>
  <si>
    <t>burberryaustralia.com.au</t>
  </si>
  <si>
    <t>xn----jtbjhhlocyh4a4f5a.xn--p1ai</t>
  </si>
  <si>
    <t>Ñ„Ð¾Ñ€ÑƒÐ¼-ÑÑ€ÐµÐºÑ†Ð¸Ñ.Ñ€Ñ„</t>
  </si>
  <si>
    <t>burberryoutlets.ca</t>
  </si>
  <si>
    <t>grandmaster35.ru</t>
  </si>
  <si>
    <t>rsm.nl</t>
  </si>
  <si>
    <t>fxclearing.com</t>
  </si>
  <si>
    <t>squirepattonboggs.com</t>
  </si>
  <si>
    <t>opendrive.com</t>
  </si>
  <si>
    <t>ukoln.ac.uk</t>
  </si>
  <si>
    <t>upmf-grenoble.fr</t>
  </si>
  <si>
    <t>ecost.com</t>
  </si>
  <si>
    <t>zip.com.au</t>
  </si>
  <si>
    <t>proresultsrealestate.com</t>
  </si>
  <si>
    <t>tradehr.com</t>
  </si>
  <si>
    <t>agcm.it</t>
  </si>
  <si>
    <t>geghigold.am</t>
  </si>
  <si>
    <t>nvidia.de</t>
  </si>
  <si>
    <t>foodmaster.gr</t>
  </si>
  <si>
    <t>odocontrol.com</t>
  </si>
  <si>
    <t>ppa.com</t>
  </si>
  <si>
    <t>slin.com.tw</t>
  </si>
  <si>
    <t>mansourart.com</t>
  </si>
  <si>
    <t>tiscali.de</t>
  </si>
  <si>
    <t>paulstamatiou.com</t>
  </si>
  <si>
    <t>heavencommunications.com</t>
  </si>
  <si>
    <t>hainamco.vn</t>
  </si>
  <si>
    <t>mrtn.se</t>
  </si>
  <si>
    <t>buy-dapoxetine-priligy.net</t>
  </si>
  <si>
    <t>alesse247.club</t>
  </si>
  <si>
    <t>icpcw.com</t>
  </si>
  <si>
    <t>luomazhixingtaoci.com</t>
  </si>
  <si>
    <t>shyw.net</t>
  </si>
  <si>
    <t>huihuangyidai.com</t>
  </si>
  <si>
    <t>cityofusa.sk</t>
  </si>
  <si>
    <t>poweriso.com</t>
  </si>
  <si>
    <t>rsk-nnov.ru</t>
  </si>
  <si>
    <t>tadalafil-cialis-withoutprescription.org</t>
  </si>
  <si>
    <t>goodhx.com</t>
  </si>
  <si>
    <t>thedjlist.com</t>
  </si>
  <si>
    <t>pct.edu</t>
  </si>
  <si>
    <t>usnewswire.com</t>
  </si>
  <si>
    <t>2013newjerseyssupply.com</t>
  </si>
  <si>
    <t>blogtv.com</t>
  </si>
  <si>
    <t>marssociety.org</t>
  </si>
  <si>
    <t>gamersfirst.com</t>
  </si>
  <si>
    <t>gib.gov.tr</t>
  </si>
  <si>
    <t>11st.co.kr</t>
  </si>
  <si>
    <t>bamadian.com</t>
  </si>
  <si>
    <t>naturvardsverket.se</t>
  </si>
  <si>
    <t>clarizen.com.tw</t>
  </si>
  <si>
    <t>eddrake.com</t>
  </si>
  <si>
    <t>avto-himchistka.kz</t>
  </si>
  <si>
    <t>sailbaja.com</t>
  </si>
  <si>
    <t>rtl.hr</t>
  </si>
  <si>
    <t>tfw2005.com</t>
  </si>
  <si>
    <t>cats.org.uk</t>
  </si>
  <si>
    <t>sd-n-tax.gov.cn</t>
  </si>
  <si>
    <t>tks.ru</t>
  </si>
  <si>
    <t>cqmmgo.com</t>
  </si>
  <si>
    <t>cheapcialisz.store</t>
  </si>
  <si>
    <t>satlantasresbukittinggi.info</t>
  </si>
  <si>
    <t>mct.gov.br</t>
  </si>
  <si>
    <t>planeteers.in</t>
  </si>
  <si>
    <t>customerlobby.com</t>
  </si>
  <si>
    <t>cctv.com.cn</t>
  </si>
  <si>
    <t>dominacoralbay.ru</t>
  </si>
  <si>
    <t>yizhidou.com</t>
  </si>
  <si>
    <t>hackzoid.com</t>
  </si>
  <si>
    <t>thirdsector.co.uk</t>
  </si>
  <si>
    <t>airmax-90.co.uk</t>
  </si>
  <si>
    <t>mulberryoutlet.me.uk</t>
  </si>
  <si>
    <t>fang-sheng.net</t>
  </si>
  <si>
    <t>frysacidtest.com</t>
  </si>
  <si>
    <t>minecrafttc.com</t>
  </si>
  <si>
    <t>axisoflogic.com</t>
  </si>
  <si>
    <t>findyourcarinsurance.info</t>
  </si>
  <si>
    <t>picatic.com</t>
  </si>
  <si>
    <t>discoverireland.com</t>
  </si>
  <si>
    <t>radiocity.com</t>
  </si>
  <si>
    <t>sports-tracker.com</t>
  </si>
  <si>
    <t>reginfo.gov</t>
  </si>
  <si>
    <t>pudn.com</t>
  </si>
  <si>
    <t>quibblo.com</t>
  </si>
  <si>
    <t>fallingrain.com</t>
  </si>
  <si>
    <t>supercomputing.org</t>
  </si>
  <si>
    <t>qieta.com</t>
  </si>
  <si>
    <t>zwjyhz.com</t>
  </si>
  <si>
    <t>k366.com</t>
  </si>
  <si>
    <t>style-files.com</t>
  </si>
  <si>
    <t>cqhacker.org</t>
  </si>
  <si>
    <t>viagrawithoutadoctorprescriptionhealth.com</t>
  </si>
  <si>
    <t>yenisafak.com.tr</t>
  </si>
  <si>
    <t>garanti.com.tr</t>
  </si>
  <si>
    <t>unihat.by</t>
  </si>
  <si>
    <t>hkw.de</t>
  </si>
  <si>
    <t>jorshs.org</t>
  </si>
  <si>
    <t>crdsrl.it</t>
  </si>
  <si>
    <t>payameno.ir</t>
  </si>
  <si>
    <t>yaan.gov.cn</t>
  </si>
  <si>
    <t>dailytrust.com.ng</t>
  </si>
  <si>
    <t>forconstructionpros.com</t>
  </si>
  <si>
    <t>lahorabella.com</t>
  </si>
  <si>
    <t>kafeteria.pl</t>
  </si>
  <si>
    <t>stheadline.com</t>
  </si>
  <si>
    <t>karasaimektep.kz</t>
  </si>
  <si>
    <t>cdsphoabinh.edu.vn</t>
  </si>
  <si>
    <t>aeslux.com</t>
  </si>
  <si>
    <t>cyh.com</t>
  </si>
  <si>
    <t>coininvest.com.ua</t>
  </si>
  <si>
    <t>bdsmsex.top</t>
  </si>
  <si>
    <t>hometheaterhifi.com</t>
  </si>
  <si>
    <t>setina.com</t>
  </si>
  <si>
    <t>ventolinbuy-salbutamol.net</t>
  </si>
  <si>
    <t>ye.vc</t>
  </si>
  <si>
    <t>hermesbirkin-outlet.com</t>
  </si>
  <si>
    <t>foxbaltimore.com</t>
  </si>
  <si>
    <t>paulayoungwigs.us</t>
  </si>
  <si>
    <t>absolutepunk.net</t>
  </si>
  <si>
    <t>gucci-outletstore.com</t>
  </si>
  <si>
    <t>urlesque.com</t>
  </si>
  <si>
    <t>superstock.com</t>
  </si>
  <si>
    <t>mapr.com</t>
  </si>
  <si>
    <t>manulife.com</t>
  </si>
  <si>
    <t>question2answer.org</t>
  </si>
  <si>
    <t>chastitut.ru</t>
  </si>
  <si>
    <t>scec.org</t>
  </si>
  <si>
    <t>50g.com</t>
  </si>
  <si>
    <t>grassvalley.com</t>
  </si>
  <si>
    <t>pugetsystems.com</t>
  </si>
  <si>
    <t>pivotaltracker.com</t>
  </si>
  <si>
    <t>pwcglobal.com</t>
  </si>
  <si>
    <t>kofax.com</t>
  </si>
  <si>
    <t>imec.be</t>
  </si>
  <si>
    <t>campaignasia.com</t>
  </si>
  <si>
    <t>one.net</t>
  </si>
  <si>
    <t>marieclairemaison.com</t>
  </si>
  <si>
    <t>tvmovie.de</t>
  </si>
  <si>
    <t>fundacaonilocoelho.org.br</t>
  </si>
  <si>
    <t>dospara.co.jp</t>
  </si>
  <si>
    <t>a-thera.jp</t>
  </si>
  <si>
    <t>tadalafilaga.com</t>
  </si>
  <si>
    <t>zaxid.net</t>
  </si>
  <si>
    <t>akct-kw.com</t>
  </si>
  <si>
    <t>mta.hu</t>
  </si>
  <si>
    <t>bandog.cn</t>
  </si>
  <si>
    <t>bocd.com.cn</t>
  </si>
  <si>
    <t>empas.com</t>
  </si>
  <si>
    <t>genericviagrapillsonline.top</t>
  </si>
  <si>
    <t>archinform.net</t>
  </si>
  <si>
    <t>terryhaynes.org</t>
  </si>
  <si>
    <t>goconqr.com</t>
  </si>
  <si>
    <t>jr-art.net</t>
  </si>
  <si>
    <t>lasix-buynoprescription.net</t>
  </si>
  <si>
    <t>kzncomsafety.gov.za</t>
  </si>
  <si>
    <t>carinsurancedeals.pw</t>
  </si>
  <si>
    <t>kutsenko.ru</t>
  </si>
  <si>
    <t>prsguitars.com</t>
  </si>
  <si>
    <t>reevoo.com</t>
  </si>
  <si>
    <t>hgh1.com</t>
  </si>
  <si>
    <t>bikebandit.com</t>
  </si>
  <si>
    <t>wlns.com</t>
  </si>
  <si>
    <t>myfoxmemphis.com</t>
  </si>
  <si>
    <t>indiegala.com</t>
  </si>
  <si>
    <t>spywareterminator.com</t>
  </si>
  <si>
    <t>fedoraforum.org</t>
  </si>
  <si>
    <t>miyazaki.lg.jp</t>
  </si>
  <si>
    <t>china-boiler.com.cn</t>
  </si>
  <si>
    <t>justujjwalblogs.com</t>
  </si>
  <si>
    <t>hdm-stuttgart.de</t>
  </si>
  <si>
    <t>zen-cart.cn</t>
  </si>
  <si>
    <t>renacerguatemala.org</t>
  </si>
  <si>
    <t>devanshresidency.com</t>
  </si>
  <si>
    <t>ascensoresandes.cl</t>
  </si>
  <si>
    <t>toho-u.ac.jp</t>
  </si>
  <si>
    <t>caravan.kz</t>
  </si>
  <si>
    <t>hse.ie</t>
  </si>
  <si>
    <t>wp.mil.pl</t>
  </si>
  <si>
    <t>genericallyviagra.com</t>
  </si>
  <si>
    <t>moh.gov.my</t>
  </si>
  <si>
    <t>atlantascreenwriters.net</t>
  </si>
  <si>
    <t>worcesternews.co.uk</t>
  </si>
  <si>
    <t>foodtube.net</t>
  </si>
  <si>
    <t>stcatharinesstandard.ca</t>
  </si>
  <si>
    <t>nationalledger.com</t>
  </si>
  <si>
    <t>omidane.ir</t>
  </si>
  <si>
    <t>liverpoolbbs.com</t>
  </si>
  <si>
    <t>austria-trend.at</t>
  </si>
  <si>
    <t>circuloverde.com.mx</t>
  </si>
  <si>
    <t>streamtheworld.com</t>
  </si>
  <si>
    <t>msxiwen.com</t>
  </si>
  <si>
    <t>zhifa365.com</t>
  </si>
  <si>
    <t>hehaiyan.com</t>
  </si>
  <si>
    <t>valeffstom.ru</t>
  </si>
  <si>
    <t>111ttt.com</t>
  </si>
  <si>
    <t>512ms.com</t>
  </si>
  <si>
    <t>ynhrss.gov.cn</t>
  </si>
  <si>
    <t>joomavatar.com</t>
  </si>
  <si>
    <t>wanguoschool.net</t>
  </si>
  <si>
    <t>leblogauto.com</t>
  </si>
  <si>
    <t>matongdaknguyenhong.com</t>
  </si>
  <si>
    <t>nhljerseys.org</t>
  </si>
  <si>
    <t>space-explore.de</t>
  </si>
  <si>
    <t>crisis.org.uk</t>
  </si>
  <si>
    <t>anjia.com</t>
  </si>
  <si>
    <t>rtl.lu</t>
  </si>
  <si>
    <t>belal.by</t>
  </si>
  <si>
    <t>havoccardgame.com</t>
  </si>
  <si>
    <t>stopandshop.com</t>
  </si>
  <si>
    <t>vbly.us</t>
  </si>
  <si>
    <t>saitama-u.ac.jp</t>
  </si>
  <si>
    <t>thegreenguide.com</t>
  </si>
  <si>
    <t>cebu-negosyo.com</t>
  </si>
  <si>
    <t>womenforwomen.org</t>
  </si>
  <si>
    <t>heidelbergcement.com</t>
  </si>
  <si>
    <t>kezi.com</t>
  </si>
  <si>
    <t>fundable.com</t>
  </si>
  <si>
    <t>csir.co.za</t>
  </si>
  <si>
    <t>hermes-outlet.org</t>
  </si>
  <si>
    <t>dnxt.cn</t>
  </si>
  <si>
    <t>colorskyshop.ru</t>
  </si>
  <si>
    <t>biolitestove.com</t>
  </si>
  <si>
    <t>absolute.com</t>
  </si>
  <si>
    <t>cloudmark.com</t>
  </si>
  <si>
    <t>digitalstage.jp</t>
  </si>
  <si>
    <t>houdao.com</t>
  </si>
  <si>
    <t>wakayama.jp</t>
  </si>
  <si>
    <t>toprural.com</t>
  </si>
  <si>
    <t>tollbrothers.com</t>
  </si>
  <si>
    <t>entradas.com</t>
  </si>
  <si>
    <t>soscisurvey.de</t>
  </si>
  <si>
    <t>foxland.fi</t>
  </si>
  <si>
    <t>apirus-klinic.ru</t>
  </si>
  <si>
    <t>bumagazin.com</t>
  </si>
  <si>
    <t>marionadaf.com.br</t>
  </si>
  <si>
    <t>ontoplist.com</t>
  </si>
  <si>
    <t>xn--delapea-9za.cl</t>
  </si>
  <si>
    <t>delapeÃ±a.cl</t>
  </si>
  <si>
    <t>patinaecuador.com</t>
  </si>
  <si>
    <t>runeberg.org</t>
  </si>
  <si>
    <t>forsal.pl</t>
  </si>
  <si>
    <t>metal-temple.com</t>
  </si>
  <si>
    <t>my-blends.com</t>
  </si>
  <si>
    <t>tdm.com.mo</t>
  </si>
  <si>
    <t>ipedia.us</t>
  </si>
  <si>
    <t>gamerhateyou.it</t>
  </si>
  <si>
    <t>sissonvillehigh.com</t>
  </si>
  <si>
    <t>chopperacademy.ro</t>
  </si>
  <si>
    <t>hospitalstar.com</t>
  </si>
  <si>
    <t>webanalytics.host</t>
  </si>
  <si>
    <t>gettingsmart.com</t>
  </si>
  <si>
    <t>ugg-australia.co.uk</t>
  </si>
  <si>
    <t>bi-customerhub.com</t>
  </si>
  <si>
    <t>emilypost.com</t>
  </si>
  <si>
    <t>lunametrics.com</t>
  </si>
  <si>
    <t>google.com.kh</t>
  </si>
  <si>
    <t>smokeybear.com</t>
  </si>
  <si>
    <t>1843magazine.com</t>
  </si>
  <si>
    <t>fixdown.com</t>
  </si>
  <si>
    <t>johnmayer.com</t>
  </si>
  <si>
    <t>warframe.com</t>
  </si>
  <si>
    <t>atu.edu</t>
  </si>
  <si>
    <t>amna.gr</t>
  </si>
  <si>
    <t>mum.edu</t>
  </si>
  <si>
    <t>ba-europe.ru</t>
  </si>
  <si>
    <t>oerlikon.com</t>
  </si>
  <si>
    <t>marketingexperiments.com</t>
  </si>
  <si>
    <t>cai.com</t>
  </si>
  <si>
    <t>freewebpage.org</t>
  </si>
  <si>
    <t>verisk.com</t>
  </si>
  <si>
    <t>4hw.com.cn</t>
  </si>
  <si>
    <t>rurubu.com</t>
  </si>
  <si>
    <t>jiayuan1997.com</t>
  </si>
  <si>
    <t>viagraedtreatment.com</t>
  </si>
  <si>
    <t>naturum.ne.jp</t>
  </si>
  <si>
    <t>mindfactory.de</t>
  </si>
  <si>
    <t>techspektr.ru</t>
  </si>
  <si>
    <t>npu.gov.ua</t>
  </si>
  <si>
    <t>d23.com</t>
  </si>
  <si>
    <t>slightlywarped.com</t>
  </si>
  <si>
    <t>gamepro.de</t>
  </si>
  <si>
    <t>genericforviagra.us</t>
  </si>
  <si>
    <t>zougla.gr</t>
  </si>
  <si>
    <t>ccmu.edu.cn</t>
  </si>
  <si>
    <t>swp-berlin.org</t>
  </si>
  <si>
    <t>szsanni.com</t>
  </si>
  <si>
    <t>horizonsunlimited.com</t>
  </si>
  <si>
    <t>2art.top</t>
  </si>
  <si>
    <t>classiguru.com</t>
  </si>
  <si>
    <t>intowindows.com</t>
  </si>
  <si>
    <t>toyota.com.au</t>
  </si>
  <si>
    <t>jewishexponent.com</t>
  </si>
  <si>
    <t>engagethru.com</t>
  </si>
  <si>
    <t>uasdan.com</t>
  </si>
  <si>
    <t>timberland.org.uk</t>
  </si>
  <si>
    <t>xplorindonesia.com</t>
  </si>
  <si>
    <t>compareinsurancequotes.pw</t>
  </si>
  <si>
    <t>theminecraftclub.com</t>
  </si>
  <si>
    <t>steamwallet-cards.com</t>
  </si>
  <si>
    <t>topseos.com</t>
  </si>
  <si>
    <t>michaelkorstote.us</t>
  </si>
  <si>
    <t>extron.com</t>
  </si>
  <si>
    <t>coffeegeek.com</t>
  </si>
  <si>
    <t>blacksabbath.com</t>
  </si>
  <si>
    <t>eonetwork.org</t>
  </si>
  <si>
    <t>aberdeennews.com</t>
  </si>
  <si>
    <t>brus-sib.ru</t>
  </si>
  <si>
    <t>media-awareness.ca</t>
  </si>
  <si>
    <t>dailyradar.com</t>
  </si>
  <si>
    <t>citymomsblog.com</t>
  </si>
  <si>
    <t>zhanqi.tv</t>
  </si>
  <si>
    <t>eb23-ancede.pt</t>
  </si>
  <si>
    <t>largus.fr</t>
  </si>
  <si>
    <t>pacifico.co.jp</t>
  </si>
  <si>
    <t>minyetki.ru</t>
  </si>
  <si>
    <t>lymaudio.it</t>
  </si>
  <si>
    <t>syhlsy.com</t>
  </si>
  <si>
    <t>notey.com</t>
  </si>
  <si>
    <t>huhhot.gov.cn</t>
  </si>
  <si>
    <t>conseil-etat.fr</t>
  </si>
  <si>
    <t>hgld.ru</t>
  </si>
  <si>
    <t>asicstrainers.org.uk</t>
  </si>
  <si>
    <t>noexcuselist.com</t>
  </si>
  <si>
    <t>tiffany-and-co.org.uk</t>
  </si>
  <si>
    <t>kalandjatekkockazat.com</t>
  </si>
  <si>
    <t>viagra-online-discount.net</t>
  </si>
  <si>
    <t>driverscachat.ru</t>
  </si>
  <si>
    <t>buycheapestprice-cialis.net</t>
  </si>
  <si>
    <t>red-sweater.com</t>
  </si>
  <si>
    <t>lineage2limbo.com</t>
  </si>
  <si>
    <t>nabiscoworld.com</t>
  </si>
  <si>
    <t>filson.com</t>
  </si>
  <si>
    <t>lq-xx.com</t>
  </si>
  <si>
    <t>zooppa.com</t>
  </si>
  <si>
    <t>carinsurplans.top</t>
  </si>
  <si>
    <t>clblamgame.com</t>
  </si>
  <si>
    <t>sisepnat.com.br</t>
  </si>
  <si>
    <t>screenonline.org.uk</t>
  </si>
  <si>
    <t>tumar.biz</t>
  </si>
  <si>
    <t>chinapress.com.my</t>
  </si>
  <si>
    <t>dgel.ru</t>
  </si>
  <si>
    <t>whaax.com</t>
  </si>
  <si>
    <t>cyriak.co.uk</t>
  </si>
  <si>
    <t>cpuboss.com</t>
  </si>
  <si>
    <t>productwiki.com</t>
  </si>
  <si>
    <t>tankego.com</t>
  </si>
  <si>
    <t>dfwhygroup.com</t>
  </si>
  <si>
    <t>sporttery.cn</t>
  </si>
  <si>
    <t>veniceairport.it</t>
  </si>
  <si>
    <t>forbiddenplanet.com</t>
  </si>
  <si>
    <t>partsnfilters.com</t>
  </si>
  <si>
    <t>any2000.com</t>
  </si>
  <si>
    <t>institutocea.com</t>
  </si>
  <si>
    <t>jnjj.com</t>
  </si>
  <si>
    <t>visaidiomas.com.br</t>
  </si>
  <si>
    <t>dslrvideos.ru</t>
  </si>
  <si>
    <t>newsela.com</t>
  </si>
  <si>
    <t>sinapizza.com</t>
  </si>
  <si>
    <t>coachoutletcanada.ca</t>
  </si>
  <si>
    <t>shinmiplanning.com</t>
  </si>
  <si>
    <t>blacklistbroker.com</t>
  </si>
  <si>
    <t>physioroom.com</t>
  </si>
  <si>
    <t>michaelkors-outlet-online.net</t>
  </si>
  <si>
    <t>michaelkors-outlet-online.com.co</t>
  </si>
  <si>
    <t>hermes-outlet.net.co</t>
  </si>
  <si>
    <t>levitra20mglowest-price.com</t>
  </si>
  <si>
    <t>attorneygeneral.gov</t>
  </si>
  <si>
    <t>bytemark.co.uk</t>
  </si>
  <si>
    <t>rosmu.ru</t>
  </si>
  <si>
    <t>brickhousesecurity.com</t>
  </si>
  <si>
    <t>visitmonaco.com</t>
  </si>
  <si>
    <t>mediaweek.com</t>
  </si>
  <si>
    <t>google.ps</t>
  </si>
  <si>
    <t>best-su4ki.ru</t>
  </si>
  <si>
    <t>case-mate.com</t>
  </si>
  <si>
    <t>hell.pl</t>
  </si>
  <si>
    <t>theopen.com</t>
  </si>
  <si>
    <t>traveldailynews.com</t>
  </si>
  <si>
    <t>cme.com</t>
  </si>
  <si>
    <t>bsplayer.org</t>
  </si>
  <si>
    <t>open.qq.com</t>
  </si>
  <si>
    <t>psdgraphics.com</t>
  </si>
  <si>
    <t>mallorca-fenster24.eu</t>
  </si>
  <si>
    <t>mommyish.com</t>
  </si>
  <si>
    <t>chinabug.net</t>
  </si>
  <si>
    <t>endbadphotos.com</t>
  </si>
  <si>
    <t>deita.ru</t>
  </si>
  <si>
    <t>pretocafe.com.br</t>
  </si>
  <si>
    <t>triblocal.com</t>
  </si>
  <si>
    <t>planetnatural.com</t>
  </si>
  <si>
    <t>policemag.com</t>
  </si>
  <si>
    <t>aphidsymposium.org</t>
  </si>
  <si>
    <t>traditionalhome.com</t>
  </si>
  <si>
    <t>alltechbuzz.net</t>
  </si>
  <si>
    <t>dvm360.com</t>
  </si>
  <si>
    <t>nokortep.com</t>
  </si>
  <si>
    <t>tucsonaz.gov</t>
  </si>
  <si>
    <t>qype.co.uk</t>
  </si>
  <si>
    <t>hollisteruksale.co.uk</t>
  </si>
  <si>
    <t>thesudburystar.com</t>
  </si>
  <si>
    <t>uggs.org.uk</t>
  </si>
  <si>
    <t>longchamp-handbags.org.uk</t>
  </si>
  <si>
    <t>converse.org.uk</t>
  </si>
  <si>
    <t>goducks.com</t>
  </si>
  <si>
    <t>campuscrimes.tv</t>
  </si>
  <si>
    <t>adlandpro.com</t>
  </si>
  <si>
    <t>msf.org.uk</t>
  </si>
  <si>
    <t>mei.edu</t>
  </si>
  <si>
    <t>maniaplanet.com</t>
  </si>
  <si>
    <t>52semanasflores.com</t>
  </si>
  <si>
    <t>ralph-lauren.net.au</t>
  </si>
  <si>
    <t>moncler-jacket.us</t>
  </si>
  <si>
    <t>tiffanyco.net.au</t>
  </si>
  <si>
    <t>49937.net</t>
  </si>
  <si>
    <t>carbonfund.org</t>
  </si>
  <si>
    <t>rrilife.com</t>
  </si>
  <si>
    <t>ffm-montreal.org</t>
  </si>
  <si>
    <t>ekaterina-alekseeva.ru</t>
  </si>
  <si>
    <t>stateline.org</t>
  </si>
  <si>
    <t>eventseye.com</t>
  </si>
  <si>
    <t>hpmuseum.org</t>
  </si>
  <si>
    <t>backstreetboys.com</t>
  </si>
  <si>
    <t>fuw.edu.pl</t>
  </si>
  <si>
    <t>exame.com.br</t>
  </si>
  <si>
    <t>ketaiks.net</t>
  </si>
  <si>
    <t>beachbodycoach.com</t>
  </si>
  <si>
    <t>delamoncircus.com</t>
  </si>
  <si>
    <t>buy3cia.com</t>
  </si>
  <si>
    <t>insidenetworknews.com</t>
  </si>
  <si>
    <t>xizi.com</t>
  </si>
  <si>
    <t>thedesignfiles.net</t>
  </si>
  <si>
    <t>viagracouponsusa.us</t>
  </si>
  <si>
    <t>glmc.edu.cn</t>
  </si>
  <si>
    <t>han.nl</t>
  </si>
  <si>
    <t>soelden.com</t>
  </si>
  <si>
    <t>isildenafil.com</t>
  </si>
  <si>
    <t>urbandollzgh.com</t>
  </si>
  <si>
    <t>eslite.com</t>
  </si>
  <si>
    <t>qhnbld.com</t>
  </si>
  <si>
    <t>digitaltreasure.co.bw</t>
  </si>
  <si>
    <t>optimum.systems</t>
  </si>
  <si>
    <t>pcmech.com</t>
  </si>
  <si>
    <t>ninesuns.org</t>
  </si>
  <si>
    <t>cheapautoinsurancevu.info</t>
  </si>
  <si>
    <t>harajqurayat.com</t>
  </si>
  <si>
    <t>onweb.ma</t>
  </si>
  <si>
    <t>glaucoma.org</t>
  </si>
  <si>
    <t>levitra-vardenafilbuy.com</t>
  </si>
  <si>
    <t>aliasencore.com</t>
  </si>
  <si>
    <t>cialisgenericcanadian.org</t>
  </si>
  <si>
    <t>mylikes.com</t>
  </si>
  <si>
    <t>cnitnow.com</t>
  </si>
  <si>
    <t>adzuna.com.au</t>
  </si>
  <si>
    <t>avon-fanagoria2016.ru</t>
  </si>
  <si>
    <t>ich.org</t>
  </si>
  <si>
    <t>gtlaw.com</t>
  </si>
  <si>
    <t>imagefra.me</t>
  </si>
  <si>
    <t>gophoto.it</t>
  </si>
  <si>
    <t>thechicagocouncil.org</t>
  </si>
  <si>
    <t>isro.org</t>
  </si>
  <si>
    <t>sabic.com</t>
  </si>
  <si>
    <t>filesend.net</t>
  </si>
  <si>
    <t>bioinformatics.org</t>
  </si>
  <si>
    <t>mariamackphotography.com</t>
  </si>
  <si>
    <t>muzhiwan.com</t>
  </si>
  <si>
    <t>cialispricewww.com</t>
  </si>
  <si>
    <t>goblinpizza.com</t>
  </si>
  <si>
    <t>lemarin.ru</t>
  </si>
  <si>
    <t>mirraw.com</t>
  </si>
  <si>
    <t>2dopeboyz.com</t>
  </si>
  <si>
    <t>rachat-credit-34.com</t>
  </si>
  <si>
    <t>tomshardware.de</t>
  </si>
  <si>
    <t>monterogroup.ro</t>
  </si>
  <si>
    <t>rol.ro</t>
  </si>
  <si>
    <t>katepapina.com.ua</t>
  </si>
  <si>
    <t>bto.org</t>
  </si>
  <si>
    <t>xttc.edu.cn</t>
  </si>
  <si>
    <t>jimforthehouse.com</t>
  </si>
  <si>
    <t>airplane-pictures.net</t>
  </si>
  <si>
    <t>wilsonart.com</t>
  </si>
  <si>
    <t>bjp.gov.cn</t>
  </si>
  <si>
    <t>iglesiabautistabrady.org</t>
  </si>
  <si>
    <t>montblanc-pens.net.co</t>
  </si>
  <si>
    <t>fredperrypoloshirts.us</t>
  </si>
  <si>
    <t>freecodesource.com</t>
  </si>
  <si>
    <t>hyperdia.com</t>
  </si>
  <si>
    <t>phl3.com</t>
  </si>
  <si>
    <t>sh-wanghe.com</t>
  </si>
  <si>
    <t>cpod.co.kr</t>
  </si>
  <si>
    <t>dubarah.com</t>
  </si>
  <si>
    <t>firstbook.org</t>
  </si>
  <si>
    <t>my-svr.com</t>
  </si>
  <si>
    <t>docsandmeds.ng</t>
  </si>
  <si>
    <t>laverne.edu</t>
  </si>
  <si>
    <t>uaeinteract.com</t>
  </si>
  <si>
    <t>orlandoairports.net</t>
  </si>
  <si>
    <t>accesscarinsur.pw</t>
  </si>
  <si>
    <t>pubmed.cn</t>
  </si>
  <si>
    <t>coach--bags.us</t>
  </si>
  <si>
    <t>tango.me</t>
  </si>
  <si>
    <t>chatnook.com</t>
  </si>
  <si>
    <t>billing365.ru</t>
  </si>
  <si>
    <t>ajc.org</t>
  </si>
  <si>
    <t>fashiontv.com</t>
  </si>
  <si>
    <t>bat.com</t>
  </si>
  <si>
    <t>qxhb391.com</t>
  </si>
  <si>
    <t>cs.it</t>
  </si>
  <si>
    <t>bolterandchainsword.org</t>
  </si>
  <si>
    <t>vladtime.ru</t>
  </si>
  <si>
    <t>softlandsalesforce.com</t>
  </si>
  <si>
    <t>shucunwang.com</t>
  </si>
  <si>
    <t>paydayloansolo.com</t>
  </si>
  <si>
    <t>heels.com</t>
  </si>
  <si>
    <t>medmalpractice-jo.com</t>
  </si>
  <si>
    <t>extratorrent.cc</t>
  </si>
  <si>
    <t>manaar.in</t>
  </si>
  <si>
    <t>fleshlight.com</t>
  </si>
  <si>
    <t>logosgonewild.com</t>
  </si>
  <si>
    <t>charity-commission.gov.uk</t>
  </si>
  <si>
    <t>lombricorp.com</t>
  </si>
  <si>
    <t>jlbabc.com</t>
  </si>
  <si>
    <t>tht.org.uk</t>
  </si>
  <si>
    <t>gamebra.com</t>
  </si>
  <si>
    <t>uaex.edu</t>
  </si>
  <si>
    <t>amanthayachtsales.com</t>
  </si>
  <si>
    <t>hoanhbo.net</t>
  </si>
  <si>
    <t>fanduel.com</t>
  </si>
  <si>
    <t>michael-jordan.co.uk</t>
  </si>
  <si>
    <t>prada.me.uk</t>
  </si>
  <si>
    <t>true-religion.org.uk</t>
  </si>
  <si>
    <t>aldf.org</t>
  </si>
  <si>
    <t>galveston.com</t>
  </si>
  <si>
    <t>lifetimefitness.com</t>
  </si>
  <si>
    <t>uzcabinet-informer.ru</t>
  </si>
  <si>
    <t>youthwant.com.tw</t>
  </si>
  <si>
    <t>legalnewsline.com</t>
  </si>
  <si>
    <t>gocso2.com</t>
  </si>
  <si>
    <t>greensock.com</t>
  </si>
  <si>
    <t>bitcasa.com</t>
  </si>
  <si>
    <t>missionimpossible.com</t>
  </si>
  <si>
    <t>actfl.org</t>
  </si>
  <si>
    <t>gchq.gov.uk</t>
  </si>
  <si>
    <t>ggu.edu</t>
  </si>
  <si>
    <t>oag.com</t>
  </si>
  <si>
    <t>manpowergroup.com</t>
  </si>
  <si>
    <t>baofengxianwmw.cn</t>
  </si>
  <si>
    <t>maha-serial.ru</t>
  </si>
  <si>
    <t>unionecso.gov.it</t>
  </si>
  <si>
    <t>gmauthority.com</t>
  </si>
  <si>
    <t>whis.co.bw</t>
  </si>
  <si>
    <t>mesopinions.com</t>
  </si>
  <si>
    <t>m-messe.co.jp</t>
  </si>
  <si>
    <t>fpa.org.uk</t>
  </si>
  <si>
    <t>hunterdouglas.com</t>
  </si>
  <si>
    <t>e-l-e.net.cn</t>
  </si>
  <si>
    <t>zknu.edu.cn</t>
  </si>
  <si>
    <t>blogdecine.com</t>
  </si>
  <si>
    <t>dyk.com.cn</t>
  </si>
  <si>
    <t>ampedco.com</t>
  </si>
  <si>
    <t>united-business.net</t>
  </si>
  <si>
    <t>lululemonoutlet.org.uk</t>
  </si>
  <si>
    <t>enworld.org</t>
  </si>
  <si>
    <t>alphachronicles.com</t>
  </si>
  <si>
    <t>theworldofgames.com.br</t>
  </si>
  <si>
    <t>americanstyle.com</t>
  </si>
  <si>
    <t>moodlesocial.com</t>
  </si>
  <si>
    <t>mobotix.com</t>
  </si>
  <si>
    <t>whitehousehistory.org</t>
  </si>
  <si>
    <t>starafrica.com</t>
  </si>
  <si>
    <t>www.nominet.uk</t>
  </si>
  <si>
    <t>carf.org</t>
  </si>
  <si>
    <t>wildstar-online.com</t>
  </si>
  <si>
    <t>pandoraring.us</t>
  </si>
  <si>
    <t>vortigaunt.net</t>
  </si>
  <si>
    <t>lucifer.com</t>
  </si>
  <si>
    <t>exitfest.org</t>
  </si>
  <si>
    <t>bykromm.ru</t>
  </si>
  <si>
    <t>58tcxx.com</t>
  </si>
  <si>
    <t>makershed.com</t>
  </si>
  <si>
    <t>tiu.ac.jp</t>
  </si>
  <si>
    <t>hudson.com</t>
  </si>
  <si>
    <t>ashasexualhealth.org</t>
  </si>
  <si>
    <t>bersin.com</t>
  </si>
  <si>
    <t>visibone.com</t>
  </si>
  <si>
    <t>ka-news.de</t>
  </si>
  <si>
    <t>mudrajad.com</t>
  </si>
  <si>
    <t>xn--panaderiapealver-hub.com</t>
  </si>
  <si>
    <t>panaderiapeÃ±alver.com</t>
  </si>
  <si>
    <t>diagonalperiodico.net</t>
  </si>
  <si>
    <t>snupps.com</t>
  </si>
  <si>
    <t>danielcie.com</t>
  </si>
  <si>
    <t>zasv.com</t>
  </si>
  <si>
    <t>walkingfeat.com</t>
  </si>
  <si>
    <t>fgstechnology.gr</t>
  </si>
  <si>
    <t>personalloansrgb.com</t>
  </si>
  <si>
    <t>taegonschool.com</t>
  </si>
  <si>
    <t>fame-ookayama.com</t>
  </si>
  <si>
    <t>unibg.it</t>
  </si>
  <si>
    <t>flatrockanimalclinic.com</t>
  </si>
  <si>
    <t>oneinstack.com</t>
  </si>
  <si>
    <t>metropolitanoenlinea.com</t>
  </si>
  <si>
    <t>jameskoster.co.uk</t>
  </si>
  <si>
    <t>weddingdresses.me.uk</t>
  </si>
  <si>
    <t>frenziedexile.com</t>
  </si>
  <si>
    <t>hollister-uk.me.uk</t>
  </si>
  <si>
    <t>tommy-hilfiger.org.uk</t>
  </si>
  <si>
    <t>envelopemachines.com</t>
  </si>
  <si>
    <t>totallycoolpix.com</t>
  </si>
  <si>
    <t>mylocally.com</t>
  </si>
  <si>
    <t>leakshare.org</t>
  </si>
  <si>
    <t>thedailyjournal.com</t>
  </si>
  <si>
    <t>epocrates.com</t>
  </si>
  <si>
    <t>thumbshots.com</t>
  </si>
  <si>
    <t>beatsbydre.net.au</t>
  </si>
  <si>
    <t>igf.com</t>
  </si>
  <si>
    <t>cmu.edu.tw</t>
  </si>
  <si>
    <t>atlasplitka.ru</t>
  </si>
  <si>
    <t>gkzhan.com</t>
  </si>
  <si>
    <t>lijunsc.com</t>
  </si>
  <si>
    <t>mommypotamus.com</t>
  </si>
  <si>
    <t>china-language.gov.cn</t>
  </si>
  <si>
    <t>sqicolombia.net</t>
  </si>
  <si>
    <t>sehaforall.com</t>
  </si>
  <si>
    <t>gkh-56.ru</t>
  </si>
  <si>
    <t>redditmedia.com</t>
  </si>
  <si>
    <t>dkhr.co.uk</t>
  </si>
  <si>
    <t>mspainters.com</t>
  </si>
  <si>
    <t>naiz.eus</t>
  </si>
  <si>
    <t>bandainamcogames.co.jp</t>
  </si>
  <si>
    <t>orthodoxworld.ru</t>
  </si>
  <si>
    <t>agrilife.org</t>
  </si>
  <si>
    <t>betapsilambda.org</t>
  </si>
  <si>
    <t>cpamobilereviews.com</t>
  </si>
  <si>
    <t>halo-media.com</t>
  </si>
  <si>
    <t>hbmo.hu</t>
  </si>
  <si>
    <t>mumandme.co.nz</t>
  </si>
  <si>
    <t>aminus3.com</t>
  </si>
  <si>
    <t>hbdirect.com</t>
  </si>
  <si>
    <t>ethicalconsumer.org</t>
  </si>
  <si>
    <t>fiveprime.org</t>
  </si>
  <si>
    <t>arewazone.com</t>
  </si>
  <si>
    <t>spartak.com</t>
  </si>
  <si>
    <t>veuve-clicquot.com</t>
  </si>
  <si>
    <t>pickup-jp.com</t>
  </si>
  <si>
    <t>pandora-rings.us</t>
  </si>
  <si>
    <t>popbuluo.com</t>
  </si>
  <si>
    <t>wal-martchina.com</t>
  </si>
  <si>
    <t>gov.uk</t>
  </si>
  <si>
    <t>grameen-info.org</t>
  </si>
  <si>
    <t>direct.ca</t>
  </si>
  <si>
    <t>health4u.org.cn</t>
  </si>
  <si>
    <t>webinar.ru</t>
  </si>
  <si>
    <t>warpfactor.com</t>
  </si>
  <si>
    <t>teleservice.co.il</t>
  </si>
  <si>
    <t>64gua.com</t>
  </si>
  <si>
    <t>cottagenet.ru</t>
  </si>
  <si>
    <t>camparigirls.co.uk</t>
  </si>
  <si>
    <t>khm.de</t>
  </si>
  <si>
    <t>nottinghamshire.gov.uk</t>
  </si>
  <si>
    <t>buyviagrasimplynrx.top</t>
  </si>
  <si>
    <t>sac-longchamp-pliage.fr</t>
  </si>
  <si>
    <t>hay.dk</t>
  </si>
  <si>
    <t>oilru.com</t>
  </si>
  <si>
    <t>huggies.com</t>
  </si>
  <si>
    <t>insangemilangindonesia.com</t>
  </si>
  <si>
    <t>cursosmariale.com</t>
  </si>
  <si>
    <t>onf.ca</t>
  </si>
  <si>
    <t>fcagroup.com</t>
  </si>
  <si>
    <t>adidasoriginals.org.uk</t>
  </si>
  <si>
    <t>olawa.pl</t>
  </si>
  <si>
    <t>yesworld.com</t>
  </si>
  <si>
    <t>mondotees.com</t>
  </si>
  <si>
    <t>incheon.ac.kr</t>
  </si>
  <si>
    <t>etfdailynews.com</t>
  </si>
  <si>
    <t>multimania.es</t>
  </si>
  <si>
    <t>stutteringhelp.org</t>
  </si>
  <si>
    <t>soundtransit.org</t>
  </si>
  <si>
    <t>javaeye.com</t>
  </si>
  <si>
    <t>hugin.info</t>
  </si>
  <si>
    <t>teac.com</t>
  </si>
  <si>
    <t>op-online.de</t>
  </si>
  <si>
    <t>contao.org</t>
  </si>
  <si>
    <t>elo7.com.br</t>
  </si>
  <si>
    <t>mainz.de</t>
  </si>
  <si>
    <t>carpetplanet.ru</t>
  </si>
  <si>
    <t>newyoyo.cn</t>
  </si>
  <si>
    <t>moitruongenvico.com</t>
  </si>
  <si>
    <t>sedth.gr</t>
  </si>
  <si>
    <t>autorambler.ru</t>
  </si>
  <si>
    <t>fjzs.com.cn</t>
  </si>
  <si>
    <t>msmeetingadventures.com</t>
  </si>
  <si>
    <t>kinhmauhanoi.com.vn</t>
  </si>
  <si>
    <t>businessplanner.co.zw</t>
  </si>
  <si>
    <t>gardaland.it</t>
  </si>
  <si>
    <t>abiib.com</t>
  </si>
  <si>
    <t>seooptimizedrankings.com</t>
  </si>
  <si>
    <t>0550.com</t>
  </si>
  <si>
    <t>viagrageneric24h.com</t>
  </si>
  <si>
    <t>cadesigncom.com.br</t>
  </si>
  <si>
    <t>vcg.com</t>
  </si>
  <si>
    <t>kentuckytourism.com</t>
  </si>
  <si>
    <t>homefinder.com</t>
  </si>
  <si>
    <t>rongheyunshang.com</t>
  </si>
  <si>
    <t>hdrinc.com</t>
  </si>
  <si>
    <t>merrittvolleyballassociation.com</t>
  </si>
  <si>
    <t>rxtabsonline24h.com</t>
  </si>
  <si>
    <t>nativeenglishclasses.com</t>
  </si>
  <si>
    <t>blublu.org</t>
  </si>
  <si>
    <t>lb-sc.org</t>
  </si>
  <si>
    <t>jard.pl</t>
  </si>
  <si>
    <t>runpeak.com</t>
  </si>
  <si>
    <t>pine64.com.cn</t>
  </si>
  <si>
    <t>unity.com</t>
  </si>
  <si>
    <t>podshow.com</t>
  </si>
  <si>
    <t>devel.sa</t>
  </si>
  <si>
    <t>df.cl</t>
  </si>
  <si>
    <t>bnext.com.tw</t>
  </si>
  <si>
    <t>redrocksonline.com</t>
  </si>
  <si>
    <t>online500mgflagyl.net</t>
  </si>
  <si>
    <t>withoutabox.com</t>
  </si>
  <si>
    <t>collegexpress.com</t>
  </si>
  <si>
    <t>151015.club</t>
  </si>
  <si>
    <t>antenna.nl</t>
  </si>
  <si>
    <t>onlineopinion.com.au</t>
  </si>
  <si>
    <t>checkio.org</t>
  </si>
  <si>
    <t>izmir-escortbayan.xyz</t>
  </si>
  <si>
    <t>ccalliance.org</t>
  </si>
  <si>
    <t>engadgetmobile.com</t>
  </si>
  <si>
    <t>ilm.com</t>
  </si>
  <si>
    <t>firebase.com</t>
  </si>
  <si>
    <t>zhongwen.com</t>
  </si>
  <si>
    <t>itc.it</t>
  </si>
  <si>
    <t>effbot.org</t>
  </si>
  <si>
    <t>dziennikustaw.gov.pl</t>
  </si>
  <si>
    <t>mondadoristore.it</t>
  </si>
  <si>
    <t>rgs.ru</t>
  </si>
  <si>
    <t>shankhnaad.net</t>
  </si>
  <si>
    <t>cdep.ro</t>
  </si>
  <si>
    <t>sheinside.com</t>
  </si>
  <si>
    <t>chungcuvn.com</t>
  </si>
  <si>
    <t>ecohomesphucloi.net</t>
  </si>
  <si>
    <t>congnghexuananh.com</t>
  </si>
  <si>
    <t>entrevue-opticiens.fr</t>
  </si>
  <si>
    <t>rezina.it</t>
  </si>
  <si>
    <t>eat24hours.com</t>
  </si>
  <si>
    <t>surreycc.gov.uk</t>
  </si>
  <si>
    <t>viva.tv</t>
  </si>
  <si>
    <t>bandeira.pt</t>
  </si>
  <si>
    <t>mondadori.it</t>
  </si>
  <si>
    <t>aritzia.com</t>
  </si>
  <si>
    <t>ynxxb.com</t>
  </si>
  <si>
    <t>eet.com</t>
  </si>
  <si>
    <t>laserlens.ru</t>
  </si>
  <si>
    <t>debate.com.mx</t>
  </si>
  <si>
    <t>maximumfun.org</t>
  </si>
  <si>
    <t>nxtu.cn</t>
  </si>
  <si>
    <t>outletuggboots.com.co</t>
  </si>
  <si>
    <t>parishofardboe.com</t>
  </si>
  <si>
    <t>fortworthtexas.gov</t>
  </si>
  <si>
    <t>footballoutsiders.com</t>
  </si>
  <si>
    <t>tema.ru</t>
  </si>
  <si>
    <t>wicourts.gov</t>
  </si>
  <si>
    <t>insanityworkout.co.uk</t>
  </si>
  <si>
    <t>maistone.net</t>
  </si>
  <si>
    <t>ask.co.uk</t>
  </si>
  <si>
    <t>aiting.com</t>
  </si>
  <si>
    <t>ralphlaurenpolo.net.au</t>
  </si>
  <si>
    <t>wheelock.edu</t>
  </si>
  <si>
    <t>teamwork.com</t>
  </si>
  <si>
    <t>31sadik.ru</t>
  </si>
  <si>
    <t>historycooperative.org</t>
  </si>
  <si>
    <t>websters-online-dictionary.org</t>
  </si>
  <si>
    <t>xizang.gov.cn</t>
  </si>
  <si>
    <t>upzh.hr</t>
  </si>
  <si>
    <t>pas.net.pl</t>
  </si>
  <si>
    <t>cnsb.cn</t>
  </si>
  <si>
    <t>classicrestaurant.net</t>
  </si>
  <si>
    <t>que.ne.jp</t>
  </si>
  <si>
    <t>bucea.edu.cn</t>
  </si>
  <si>
    <t>meliksenay.com</t>
  </si>
  <si>
    <t>pandebonosypandeyucas.com</t>
  </si>
  <si>
    <t>adoptsd.org</t>
  </si>
  <si>
    <t>abmp.com</t>
  </si>
  <si>
    <t>viagrasmg.com</t>
  </si>
  <si>
    <t>gifrific.com</t>
  </si>
  <si>
    <t>world-books.com.ua</t>
  </si>
  <si>
    <t>czu.cn</t>
  </si>
  <si>
    <t>dogfoodadvisor.com</t>
  </si>
  <si>
    <t>whatsyouroldbrooklyn.com</t>
  </si>
  <si>
    <t>jaincenternj.org</t>
  </si>
  <si>
    <t>michael-korshandbags.me.uk</t>
  </si>
  <si>
    <t>melissasthaumata.gr</t>
  </si>
  <si>
    <t>touchgraph.com</t>
  </si>
  <si>
    <t>gameoverth.com</t>
  </si>
  <si>
    <t>ammgmtgroup.com</t>
  </si>
  <si>
    <t>annahar.com</t>
  </si>
  <si>
    <t>web-bi.net</t>
  </si>
  <si>
    <t>komijan.ir</t>
  </si>
  <si>
    <t>sanduskyregister.com</t>
  </si>
  <si>
    <t>mi-alger1.com</t>
  </si>
  <si>
    <t>emu.edu</t>
  </si>
  <si>
    <t>healthvermont.gov</t>
  </si>
  <si>
    <t>raybansunglasses.com.au</t>
  </si>
  <si>
    <t>uptimerobot.com</t>
  </si>
  <si>
    <t>cancun.com</t>
  </si>
  <si>
    <t>carabinieri.it</t>
  </si>
  <si>
    <t>dennisleonardministries.com</t>
  </si>
  <si>
    <t>pathe.nl</t>
  </si>
  <si>
    <t>seslikitap.info</t>
  </si>
  <si>
    <t>galeon-z.ru</t>
  </si>
  <si>
    <t>visitmiglierina.com</t>
  </si>
  <si>
    <t>indiapost.gov.in</t>
  </si>
  <si>
    <t>gites-boucieu.com</t>
  </si>
  <si>
    <t>anagnostirio.com</t>
  </si>
  <si>
    <t>26p.ru</t>
  </si>
  <si>
    <t>viagraforsales.us</t>
  </si>
  <si>
    <t>chemie.de</t>
  </si>
  <si>
    <t>iwatchstuff.com</t>
  </si>
  <si>
    <t>greatrun.org</t>
  </si>
  <si>
    <t>prada-outlet.us</t>
  </si>
  <si>
    <t>findmypast.co.uk</t>
  </si>
  <si>
    <t>cc-executive.com</t>
  </si>
  <si>
    <t>aufsatzschreibendienst.de</t>
  </si>
  <si>
    <t>uggboots-outlet.me.uk</t>
  </si>
  <si>
    <t>tomsoutlet-stores.com</t>
  </si>
  <si>
    <t>onelifediet.com</t>
  </si>
  <si>
    <t>buildthebot.com</t>
  </si>
  <si>
    <t>chaosindivisvm.com</t>
  </si>
  <si>
    <t>sj788.com</t>
  </si>
  <si>
    <t>military-today.com</t>
  </si>
  <si>
    <t>ferragamo.org.uk</t>
  </si>
  <si>
    <t>thenational.scot</t>
  </si>
  <si>
    <t>hpiracing.com</t>
  </si>
  <si>
    <t>pathology.cn</t>
  </si>
  <si>
    <t>buy500mgciprofloxacinhcl.net</t>
  </si>
  <si>
    <t>rds.ca</t>
  </si>
  <si>
    <t>sevillaclick.com</t>
  </si>
  <si>
    <t>amoxicillinamoxil-order.com</t>
  </si>
  <si>
    <t>defamer.com</t>
  </si>
  <si>
    <t>vipzhilifang.com</t>
  </si>
  <si>
    <t>trei.ro</t>
  </si>
  <si>
    <t>hz6363.com</t>
  </si>
  <si>
    <t>coach-outlet-online.co</t>
  </si>
  <si>
    <t>michaelkors--handbags.us</t>
  </si>
  <si>
    <t>nanfang8.cc</t>
  </si>
  <si>
    <t>mccarran.com</t>
  </si>
  <si>
    <t>pwc.com.au</t>
  </si>
  <si>
    <t>budlight.com</t>
  </si>
  <si>
    <t>daralhayat.com</t>
  </si>
  <si>
    <t>white-wolf.com</t>
  </si>
  <si>
    <t>firstseam.ru</t>
  </si>
  <si>
    <t>selu.edu</t>
  </si>
  <si>
    <t>gadanie-taro-online.ru</t>
  </si>
  <si>
    <t>nunames.nu</t>
  </si>
  <si>
    <t>takeda.com</t>
  </si>
  <si>
    <t>rexresearch.com</t>
  </si>
  <si>
    <t>inkling.com</t>
  </si>
  <si>
    <t>caldera.com</t>
  </si>
  <si>
    <t>szwzjsgs.com</t>
  </si>
  <si>
    <t>jlzkb.com</t>
  </si>
  <si>
    <t>fast-torrent.ru</t>
  </si>
  <si>
    <t>ostro.org</t>
  </si>
  <si>
    <t>viagradrp.com</t>
  </si>
  <si>
    <t>dolphinmusic.co.uk</t>
  </si>
  <si>
    <t>ergan.kr</t>
  </si>
  <si>
    <t>undercolombia.co</t>
  </si>
  <si>
    <t>gtkre.com</t>
  </si>
  <si>
    <t>popcdn.com</t>
  </si>
  <si>
    <t>openrussia.org</t>
  </si>
  <si>
    <t>nsmc.edu.cn</t>
  </si>
  <si>
    <t>demoscope.ru</t>
  </si>
  <si>
    <t>cutoutandkeep.net</t>
  </si>
  <si>
    <t>appointment-plus.com</t>
  </si>
  <si>
    <t>sex8.zone</t>
  </si>
  <si>
    <t>myword.ru</t>
  </si>
  <si>
    <t>soles4souls.org</t>
  </si>
  <si>
    <t>transalliance-virtuelle.com</t>
  </si>
  <si>
    <t>sdge.com</t>
  </si>
  <si>
    <t>earthworksaction.org</t>
  </si>
  <si>
    <t>kspr.com</t>
  </si>
  <si>
    <t>immigrationpolicy.org</t>
  </si>
  <si>
    <t>thenonprofittimes.com</t>
  </si>
  <si>
    <t>vsointernational.org</t>
  </si>
  <si>
    <t>esurveyspro.com</t>
  </si>
  <si>
    <t>hongrui-gz.com</t>
  </si>
  <si>
    <t>cimsglobal.org.uk</t>
  </si>
  <si>
    <t>intermediair.nl</t>
  </si>
  <si>
    <t>womenshealthline.net</t>
  </si>
  <si>
    <t>mayi.com</t>
  </si>
  <si>
    <t>nutriz.com.br</t>
  </si>
  <si>
    <t>c9superactive.com</t>
  </si>
  <si>
    <t>scaic.gov.cn</t>
  </si>
  <si>
    <t>intergroup.asia</t>
  </si>
  <si>
    <t>hu.nl</t>
  </si>
  <si>
    <t>consumerhealthdigest.com</t>
  </si>
  <si>
    <t>lonelyplanet.fr</t>
  </si>
  <si>
    <t>cc222.com</t>
  </si>
  <si>
    <t>autoversicherungshelfer.pw</t>
  </si>
  <si>
    <t>centrremeselrusino.by</t>
  </si>
  <si>
    <t>dcclothesline.com</t>
  </si>
  <si>
    <t>pharmacygig.com</t>
  </si>
  <si>
    <t>thcslebinh.edu.vn</t>
  </si>
  <si>
    <t>deker.org</t>
  </si>
  <si>
    <t>leahlukens.com</t>
  </si>
  <si>
    <t>givendream201312.com</t>
  </si>
  <si>
    <t>ckgsb.edu.cn</t>
  </si>
  <si>
    <t>pearsonified.com</t>
  </si>
  <si>
    <t>statssa.gov.za</t>
  </si>
  <si>
    <t>mantorras.org</t>
  </si>
  <si>
    <t>onlinefurosemidelasix.net</t>
  </si>
  <si>
    <t>matchfisherman.co.uk</t>
  </si>
  <si>
    <t>gurumediabox.com</t>
  </si>
  <si>
    <t>monsterforum.com.au</t>
  </si>
  <si>
    <t>cda-adc.ca</t>
  </si>
  <si>
    <t>goduke.com</t>
  </si>
  <si>
    <t>sees.com</t>
  </si>
  <si>
    <t>burberryaustralia.net.au</t>
  </si>
  <si>
    <t>5imeet.com</t>
  </si>
  <si>
    <t>thebeachboys.com</t>
  </si>
  <si>
    <t>bearingpoint.com</t>
  </si>
  <si>
    <t>vaart.nl</t>
  </si>
  <si>
    <t>tigerairways.com</t>
  </si>
  <si>
    <t>nabp.net</t>
  </si>
  <si>
    <t>distributed.net</t>
  </si>
  <si>
    <t>schweinegrippe-beratung.de</t>
  </si>
  <si>
    <t>ekir.de</t>
  </si>
  <si>
    <t>smart24.com.ua</t>
  </si>
  <si>
    <t>njtian.com</t>
  </si>
  <si>
    <t>6188.com</t>
  </si>
  <si>
    <t>ucuradio.com</t>
  </si>
  <si>
    <t>kaifeng.gov.cn</t>
  </si>
  <si>
    <t>mp3lists.ru</t>
  </si>
  <si>
    <t>dgzq.com.cn</t>
  </si>
  <si>
    <t>louisvuitton.me</t>
  </si>
  <si>
    <t>hyderabadwaley.com</t>
  </si>
  <si>
    <t>swindonadvertiser.co.uk</t>
  </si>
  <si>
    <t>nike-mercurial-superfly.co.uk</t>
  </si>
  <si>
    <t>goodbites.nl</t>
  </si>
  <si>
    <t>scales-nutrition.com</t>
  </si>
  <si>
    <t>nutrition.org.uk</t>
  </si>
  <si>
    <t>ventolin-buy-salbutamol.net</t>
  </si>
  <si>
    <t>profmercwestnet.com.ua</t>
  </si>
  <si>
    <t>punxify.com</t>
  </si>
  <si>
    <t>longchamp-outlet.co</t>
  </si>
  <si>
    <t>mpbn.net</t>
  </si>
  <si>
    <t>yosemitepark.com</t>
  </si>
  <si>
    <t>freeuk.net</t>
  </si>
  <si>
    <t>fpf.pt</t>
  </si>
  <si>
    <t>didacticgames.ru</t>
  </si>
  <si>
    <t>greatis.com</t>
  </si>
  <si>
    <t>wholesalejerseysatus.com</t>
  </si>
  <si>
    <t>fbf8.com</t>
  </si>
  <si>
    <t>webmaster-toolkit.com</t>
  </si>
  <si>
    <t>pall.com</t>
  </si>
  <si>
    <t>novozymes.com</t>
  </si>
  <si>
    <t>1und1.info</t>
  </si>
  <si>
    <t>healthyfoodhouse.com</t>
  </si>
  <si>
    <t>hnywschool.com</t>
  </si>
  <si>
    <t>tokyo-zoo.net</t>
  </si>
  <si>
    <t>dasbachgmbh.de</t>
  </si>
  <si>
    <t>progress67.ru</t>
  </si>
  <si>
    <t>acasbymol.com</t>
  </si>
  <si>
    <t>upperroom.org</t>
  </si>
  <si>
    <t>mbank.pl</t>
  </si>
  <si>
    <t>liberliber.it</t>
  </si>
  <si>
    <t>verogeek.com</t>
  </si>
  <si>
    <t>website-hit-counters.com</t>
  </si>
  <si>
    <t>needconsultancy.com</t>
  </si>
  <si>
    <t>factsanddetails.com</t>
  </si>
  <si>
    <t>dplusdental.com</t>
  </si>
  <si>
    <t>gaijinpot.com</t>
  </si>
  <si>
    <t>4hybridparts.com</t>
  </si>
  <si>
    <t>village-pharmacy.net</t>
  </si>
  <si>
    <t>helandy.com</t>
  </si>
  <si>
    <t>thejubril.com</t>
  </si>
  <si>
    <t>colegio-sanfranciscojavier.es</t>
  </si>
  <si>
    <t>hg.gov.cn</t>
  </si>
  <si>
    <t>birkenstocks.us</t>
  </si>
  <si>
    <t>codeworldwide.com</t>
  </si>
  <si>
    <t>meijiucheng.net</t>
  </si>
  <si>
    <t>hermes.org.uk</t>
  </si>
  <si>
    <t>topworkplaces.com</t>
  </si>
  <si>
    <t>alzfdn.org</t>
  </si>
  <si>
    <t>cialiscanadian-online.net</t>
  </si>
  <si>
    <t>essaywriter24.com</t>
  </si>
  <si>
    <t>tysqcbltpsx.com</t>
  </si>
  <si>
    <t>allmenus.com</t>
  </si>
  <si>
    <t>lexusandtheolivetree.com</t>
  </si>
  <si>
    <t>mam.org</t>
  </si>
  <si>
    <t>war.ng</t>
  </si>
  <si>
    <t>animallaw.info</t>
  </si>
  <si>
    <t>aiesec.ca</t>
  </si>
  <si>
    <t>pacer.gov</t>
  </si>
  <si>
    <t>kulr8.com</t>
  </si>
  <si>
    <t>fuliwow.com</t>
  </si>
  <si>
    <t>chnlove.com</t>
  </si>
  <si>
    <t>coolors.co</t>
  </si>
  <si>
    <t>ie6countdown.com</t>
  </si>
  <si>
    <t>uh.cu</t>
  </si>
  <si>
    <t>zoomit.ir</t>
  </si>
  <si>
    <t>broadsheet.com.au</t>
  </si>
  <si>
    <t>gdmm.com</t>
  </si>
  <si>
    <t>bnn.nl</t>
  </si>
  <si>
    <t>lionscgc.it</t>
  </si>
  <si>
    <t>autobeli.rs</t>
  </si>
  <si>
    <t>fortmunck.com.br</t>
  </si>
  <si>
    <t>socialboocmark.com</t>
  </si>
  <si>
    <t>kmtv.com.cn</t>
  </si>
  <si>
    <t>rmrshow.com</t>
  </si>
  <si>
    <t>sczfcg.com</t>
  </si>
  <si>
    <t>igunz.pro</t>
  </si>
  <si>
    <t>hujibe.com</t>
  </si>
  <si>
    <t>viagraultraonline.top</t>
  </si>
  <si>
    <t>comicgenesis.com</t>
  </si>
  <si>
    <t>bmibaby.com</t>
  </si>
  <si>
    <t>toppan.co.jp</t>
  </si>
  <si>
    <t>sbts.edu</t>
  </si>
  <si>
    <t>gotransit.com</t>
  </si>
  <si>
    <t>freelove.hu</t>
  </si>
  <si>
    <t>withoutprescription-orlistatcheapest.com</t>
  </si>
  <si>
    <t>goto.cool</t>
  </si>
  <si>
    <t>izhancms.com</t>
  </si>
  <si>
    <t>huskers.com</t>
  </si>
  <si>
    <t>savemoneyoninsurance.pw</t>
  </si>
  <si>
    <t>historyforkids.org</t>
  </si>
  <si>
    <t>mofa.gov.sa</t>
  </si>
  <si>
    <t>divorcesource.com</t>
  </si>
  <si>
    <t>jpxem.com</t>
  </si>
  <si>
    <t>lyricsdepot.com</t>
  </si>
  <si>
    <t>inditex.com</t>
  </si>
  <si>
    <t>alcoholysm.ru</t>
  </si>
  <si>
    <t>racgp.org.au</t>
  </si>
  <si>
    <t>latinoreview.com</t>
  </si>
  <si>
    <t>aoc-europe.com</t>
  </si>
  <si>
    <t>battlefieldheroes.com</t>
  </si>
  <si>
    <t>world-tourism.org</t>
  </si>
  <si>
    <t>tzo.com</t>
  </si>
  <si>
    <t>ztv.ne.jp</t>
  </si>
  <si>
    <t>nxjyks.cn</t>
  </si>
  <si>
    <t>roomandboard.com</t>
  </si>
  <si>
    <t>cheaperpersonalcare.com</t>
  </si>
  <si>
    <t>muzofon.com</t>
  </si>
  <si>
    <t>v12sale.com</t>
  </si>
  <si>
    <t>tnp.sg</t>
  </si>
  <si>
    <t>guidedogs.org.uk</t>
  </si>
  <si>
    <t>pozyczka-online.info</t>
  </si>
  <si>
    <t>genericviagrasamples.us</t>
  </si>
  <si>
    <t>meizhou.com</t>
  </si>
  <si>
    <t>gq.com.au</t>
  </si>
  <si>
    <t>sylviaterzi.com</t>
  </si>
  <si>
    <t>roche-bobois.com</t>
  </si>
  <si>
    <t>poolersocial.com</t>
  </si>
  <si>
    <t>nike-airhuarache.co.uk</t>
  </si>
  <si>
    <t>morxe.com</t>
  </si>
  <si>
    <t>piprojects.wiki</t>
  </si>
  <si>
    <t>srt4oa.com</t>
  </si>
  <si>
    <t>epitaph.com</t>
  </si>
  <si>
    <t>dma.org.uk</t>
  </si>
  <si>
    <t>marcjacobs.org.uk</t>
  </si>
  <si>
    <t>itnewsafrica.com</t>
  </si>
  <si>
    <t>generictablets-cialis.com</t>
  </si>
  <si>
    <t>ihateembassy.com</t>
  </si>
  <si>
    <t>visitseattle.org</t>
  </si>
  <si>
    <t>micropersuasion.com</t>
  </si>
  <si>
    <t>thestrokes.com</t>
  </si>
  <si>
    <t>autoinsursite.pw</t>
  </si>
  <si>
    <t>moncler-outlet.us</t>
  </si>
  <si>
    <t>soundcraft.com</t>
  </si>
  <si>
    <t>jplayer.org</t>
  </si>
  <si>
    <t>fromhot.com</t>
  </si>
  <si>
    <t>ciac.org</t>
  </si>
  <si>
    <t>demandstudios.com</t>
  </si>
  <si>
    <t>zus.pl</t>
  </si>
  <si>
    <t>vlada.cz</t>
  </si>
  <si>
    <t>mbfashion.gr</t>
  </si>
  <si>
    <t>medea.ua</t>
  </si>
  <si>
    <t>tajmahalcovers.com</t>
  </si>
  <si>
    <t>sgisoformacion.com</t>
  </si>
  <si>
    <t>yoursmileys.ru</t>
  </si>
  <si>
    <t>lesharrisjewellers.co.uk</t>
  </si>
  <si>
    <t>smartdestinations.com</t>
  </si>
  <si>
    <t>cosplayisland.co.uk</t>
  </si>
  <si>
    <t>cineguay.com</t>
  </si>
  <si>
    <t>affordablepaper.biz</t>
  </si>
  <si>
    <t>alphassl.com</t>
  </si>
  <si>
    <t>adidasnmd-shoes.us</t>
  </si>
  <si>
    <t>seinhn.com</t>
  </si>
  <si>
    <t>tokmok.org</t>
  </si>
  <si>
    <t>mistrzowie.org</t>
  </si>
  <si>
    <t>guphunu.com</t>
  </si>
  <si>
    <t>shoppingforinsurance.top</t>
  </si>
  <si>
    <t>eac.int</t>
  </si>
  <si>
    <t>hongsongjianzhu.com</t>
  </si>
  <si>
    <t>4029tv.com</t>
  </si>
  <si>
    <t>nubia.cn</t>
  </si>
  <si>
    <t>jriver.com</t>
  </si>
  <si>
    <t>noctua.at</t>
  </si>
  <si>
    <t>soha.vn</t>
  </si>
  <si>
    <t>paginebianche.it</t>
  </si>
  <si>
    <t>lukemorton.co.uk</t>
  </si>
  <si>
    <t>socialpresenter.com</t>
  </si>
  <si>
    <t>gbmfze.com</t>
  </si>
  <si>
    <t>torg-china.ru</t>
  </si>
  <si>
    <t>sikiona.gr</t>
  </si>
  <si>
    <t>viaggisaporimarche.it</t>
  </si>
  <si>
    <t>wini.cl</t>
  </si>
  <si>
    <t>1800petmeds.com</t>
  </si>
  <si>
    <t>iitkgp.ac.in</t>
  </si>
  <si>
    <t>cialiswithoutadoctorsprescriptionstore.com</t>
  </si>
  <si>
    <t>pishroertebat.com</t>
  </si>
  <si>
    <t>xjart.edu.cn</t>
  </si>
  <si>
    <t>jmtv.com.cn</t>
  </si>
  <si>
    <t>strongtie.com</t>
  </si>
  <si>
    <t>hybrisforums.com</t>
  </si>
  <si>
    <t>myaffiliateprogram.com</t>
  </si>
  <si>
    <t>wallst.ru</t>
  </si>
  <si>
    <t>georgjensen.com</t>
  </si>
  <si>
    <t>omegawatches.org.uk</t>
  </si>
  <si>
    <t>scamwatch.gov.au</t>
  </si>
  <si>
    <t>keaneynevin.ie</t>
  </si>
  <si>
    <t>craftsman.com</t>
  </si>
  <si>
    <t>jeveuxsortir.com</t>
  </si>
  <si>
    <t>magdeleine.co</t>
  </si>
  <si>
    <t>affordablecarinsur.top</t>
  </si>
  <si>
    <t>e-ir.info</t>
  </si>
  <si>
    <t>harrys.com</t>
  </si>
  <si>
    <t>ispreview.co.uk</t>
  </si>
  <si>
    <t>winwintop.com</t>
  </si>
  <si>
    <t>timesherald.com</t>
  </si>
  <si>
    <t>massiveattack.co.uk</t>
  </si>
  <si>
    <t>jinkosolar.com</t>
  </si>
  <si>
    <t>wilderssecurity.com</t>
  </si>
  <si>
    <t>fulbrightonline.org</t>
  </si>
  <si>
    <t>fyens.dk</t>
  </si>
  <si>
    <t>thebestof.co.uk</t>
  </si>
  <si>
    <t>mmrial.com</t>
  </si>
  <si>
    <t>e-hon.ne.jp</t>
  </si>
  <si>
    <t>fcuden.nl</t>
  </si>
  <si>
    <t>mskiphone.ru</t>
  </si>
  <si>
    <t>meizhou.cn</t>
  </si>
  <si>
    <t>campingalphios.gr</t>
  </si>
  <si>
    <t>deliciouslyella.com</t>
  </si>
  <si>
    <t>booklive.jp</t>
  </si>
  <si>
    <t>seo-webspace.com</t>
  </si>
  <si>
    <t>insidechange.org</t>
  </si>
  <si>
    <t>webplanet.ru</t>
  </si>
  <si>
    <t>promiatech.com</t>
  </si>
  <si>
    <t>marktest.pl</t>
  </si>
  <si>
    <t>personalloansrhu.org</t>
  </si>
  <si>
    <t>buycheap3cia.com</t>
  </si>
  <si>
    <t>parti-socialiste.fr</t>
  </si>
  <si>
    <t>6f.sk</t>
  </si>
  <si>
    <t>hostland.pro</t>
  </si>
  <si>
    <t>thomassabo.me.uk</t>
  </si>
  <si>
    <t>gardensbythebay.com.sg</t>
  </si>
  <si>
    <t>photographersprism.com</t>
  </si>
  <si>
    <t>pantene.com</t>
  </si>
  <si>
    <t>matchmysound.com</t>
  </si>
  <si>
    <t>indomp3z.us</t>
  </si>
  <si>
    <t>zhangdijun.com</t>
  </si>
  <si>
    <t>toms-shoes.org.uk</t>
  </si>
  <si>
    <t>nikeroshe-run.me.uk</t>
  </si>
  <si>
    <t>tabletscialis-tadalafil.com</t>
  </si>
  <si>
    <t>k9lis.ru</t>
  </si>
  <si>
    <t>shopkick.com</t>
  </si>
  <si>
    <t>sleepcycle.com</t>
  </si>
  <si>
    <t>wjtv.com</t>
  </si>
  <si>
    <t>swbell.net</t>
  </si>
  <si>
    <t>falkvinge.net</t>
  </si>
  <si>
    <t>grindr.com</t>
  </si>
  <si>
    <t>home.sandvik</t>
  </si>
  <si>
    <t>sandvik</t>
  </si>
  <si>
    <t>futureelectronics.com</t>
  </si>
  <si>
    <t>paypalsucks.com</t>
  </si>
  <si>
    <t>szyingnet.com</t>
  </si>
  <si>
    <t>primewealth.com.hk</t>
  </si>
  <si>
    <t>rree.com</t>
  </si>
  <si>
    <t>grupopesquera.com</t>
  </si>
  <si>
    <t>rvb.ru</t>
  </si>
  <si>
    <t>hotelchocolat.com</t>
  </si>
  <si>
    <t>czarnymwczarne.pl</t>
  </si>
  <si>
    <t>caissedesdepots.fr</t>
  </si>
  <si>
    <t>pcweek.ru</t>
  </si>
  <si>
    <t>kingclumberspaniels.com</t>
  </si>
  <si>
    <t>airmax-95.us</t>
  </si>
  <si>
    <t>oildepotaz.com</t>
  </si>
  <si>
    <t>clarisonic.com</t>
  </si>
  <si>
    <t>wheresthemayor.com</t>
  </si>
  <si>
    <t>mesaaz.gov</t>
  </si>
  <si>
    <t>citizencorps.gov</t>
  </si>
  <si>
    <t>icaboston.org</t>
  </si>
  <si>
    <t>islam-guide.com</t>
  </si>
  <si>
    <t>wrangler.com</t>
  </si>
  <si>
    <t>kit.ac.jp</t>
  </si>
  <si>
    <t>gd456.cc</t>
  </si>
  <si>
    <t>alexermakov.ru</t>
  </si>
  <si>
    <t>newsdeeply.com</t>
  </si>
  <si>
    <t>asexuality.org</t>
  </si>
  <si>
    <t>sharkyextreme.com</t>
  </si>
  <si>
    <t>vuzix.com</t>
  </si>
  <si>
    <t>himegimi.jp</t>
  </si>
  <si>
    <t>rtvutrecht.nl</t>
  </si>
  <si>
    <t>gunizi.com</t>
  </si>
  <si>
    <t>beuth.de</t>
  </si>
  <si>
    <t>minyou8.com</t>
  </si>
  <si>
    <t>shopnhadat.net</t>
  </si>
  <si>
    <t>arabianred.com</t>
  </si>
  <si>
    <t>hnflcp.com</t>
  </si>
  <si>
    <t>selenmasajsalonu.com</t>
  </si>
  <si>
    <t>doterra.com</t>
  </si>
  <si>
    <t>goobike.com</t>
  </si>
  <si>
    <t>fusionposts.com</t>
  </si>
  <si>
    <t>politonline.ru</t>
  </si>
  <si>
    <t>moooi.com</t>
  </si>
  <si>
    <t>ben.com.cn</t>
  </si>
  <si>
    <t>forum-hipoteczno-kredytowe.pl</t>
  </si>
  <si>
    <t>paulhendersonforjudge.com</t>
  </si>
  <si>
    <t>wbu.com</t>
  </si>
  <si>
    <t>epilepsy.org.uk</t>
  </si>
  <si>
    <t>jibi.net</t>
  </si>
  <si>
    <t>52samsung.com</t>
  </si>
  <si>
    <t>daliandaily.com.cn</t>
  </si>
  <si>
    <t>smartpharmrx.com</t>
  </si>
  <si>
    <t>london24.com</t>
  </si>
  <si>
    <t>dali.gov.cn</t>
  </si>
  <si>
    <t>pandoracharms.name</t>
  </si>
  <si>
    <t>proclanservers.com</t>
  </si>
  <si>
    <t>appliedyouth.com</t>
  </si>
  <si>
    <t>cheapest-pricecialis-online.net</t>
  </si>
  <si>
    <t>genericpriceslevitra.com</t>
  </si>
  <si>
    <t>clcn.net.cn</t>
  </si>
  <si>
    <t>haring.com</t>
  </si>
  <si>
    <t>friends-partners.org</t>
  </si>
  <si>
    <t>azrode.be</t>
  </si>
  <si>
    <t>tiffany-co.com.au</t>
  </si>
  <si>
    <t>sunglassessm.com</t>
  </si>
  <si>
    <t>thenewspaper.com</t>
  </si>
  <si>
    <t>disputt.no</t>
  </si>
  <si>
    <t>mytaxi.com</t>
  </si>
  <si>
    <t>edexcellence.net</t>
  </si>
  <si>
    <t>medipop.eu</t>
  </si>
  <si>
    <t>optimabatteries.com</t>
  </si>
  <si>
    <t>cleanclothes.org</t>
  </si>
  <si>
    <t>chordie.com</t>
  </si>
  <si>
    <t>nokiausa.com</t>
  </si>
  <si>
    <t>august.com</t>
  </si>
  <si>
    <t>alteclansing.com</t>
  </si>
  <si>
    <t>sonatype.org</t>
  </si>
  <si>
    <t>pictiger.com</t>
  </si>
  <si>
    <t>kraftfoodscompany.com</t>
  </si>
  <si>
    <t>onlinebooksclub.com</t>
  </si>
  <si>
    <t>ams.at</t>
  </si>
  <si>
    <t>digitalfernsehen.de</t>
  </si>
  <si>
    <t>ugc.ac.in</t>
  </si>
  <si>
    <t>china-rk.com</t>
  </si>
  <si>
    <t>ribca.net</t>
  </si>
  <si>
    <t>ticketline.co.uk</t>
  </si>
  <si>
    <t>auto18.com</t>
  </si>
  <si>
    <t>sobekaraoke.com</t>
  </si>
  <si>
    <t>cdaction.pl</t>
  </si>
  <si>
    <t>vodasig.ro</t>
  </si>
  <si>
    <t>versatel.nl</t>
  </si>
  <si>
    <t>canadiancontent.net</t>
  </si>
  <si>
    <t>kaaq.org</t>
  </si>
  <si>
    <t>2017nikeairmax.us</t>
  </si>
  <si>
    <t>iraph-studios.com</t>
  </si>
  <si>
    <t>eku.cc</t>
  </si>
  <si>
    <t>psychcn.com</t>
  </si>
  <si>
    <t>seminoelakepeople.com</t>
  </si>
  <si>
    <t>nq.com</t>
  </si>
  <si>
    <t>nike-free-run.co.uk</t>
  </si>
  <si>
    <t>topsites.gr</t>
  </si>
  <si>
    <t>20mg-prices-levitra.com</t>
  </si>
  <si>
    <t>lean.org</t>
  </si>
  <si>
    <t>quaker.org</t>
  </si>
  <si>
    <t>cialis-genericlowest-price.org</t>
  </si>
  <si>
    <t>coconutplaza.com</t>
  </si>
  <si>
    <t>newsinenglish.no</t>
  </si>
  <si>
    <t>fredandfriends.com</t>
  </si>
  <si>
    <t>progressive.ua</t>
  </si>
  <si>
    <t>zanorg.com</t>
  </si>
  <si>
    <t>cso.org</t>
  </si>
  <si>
    <t>readme.io</t>
  </si>
  <si>
    <t>gift2213.ru</t>
  </si>
  <si>
    <t>rnu.tn</t>
  </si>
  <si>
    <t>chipworks.com</t>
  </si>
  <si>
    <t>acapela-group.com</t>
  </si>
  <si>
    <t>www.economics.harvard.edu</t>
  </si>
  <si>
    <t>aahperd.org</t>
  </si>
  <si>
    <t>hongshu.com</t>
  </si>
  <si>
    <t>saike.com</t>
  </si>
  <si>
    <t>crewsforcruise.com</t>
  </si>
  <si>
    <t>siqne.com</t>
  </si>
  <si>
    <t>xn----7sbiuzcasmtu.xn--p1ai</t>
  </si>
  <si>
    <t>Ð³Ñ€Ð¸Ð½Ñ…Ð°ÑƒÑ-Ð½Ð½.Ñ€Ñ„</t>
  </si>
  <si>
    <t>canetticollezioni.com</t>
  </si>
  <si>
    <t>dailygram.com</t>
  </si>
  <si>
    <t>romea.cz</t>
  </si>
  <si>
    <t>suzukiindo.com</t>
  </si>
  <si>
    <t>wellzher.com</t>
  </si>
  <si>
    <t>jlgwy.net</t>
  </si>
  <si>
    <t>sexonfire.net</t>
  </si>
  <si>
    <t>sofrep.com</t>
  </si>
  <si>
    <t>tailsofnewyork.org</t>
  </si>
  <si>
    <t>kwansei.ac.jp</t>
  </si>
  <si>
    <t>wwf.fr</t>
  </si>
  <si>
    <t>friendship.tj</t>
  </si>
  <si>
    <t>tj</t>
  </si>
  <si>
    <t>travelcola.com</t>
  </si>
  <si>
    <t>occisa2.fr</t>
  </si>
  <si>
    <t>bechbazaar.com</t>
  </si>
  <si>
    <t>spottedbylocals.com</t>
  </si>
  <si>
    <t>worldmailes.com</t>
  </si>
  <si>
    <t>ralphlaurensaleclearance.co.uk</t>
  </si>
  <si>
    <t>outdoorchannel.com</t>
  </si>
  <si>
    <t>mcmhandbags.net</t>
  </si>
  <si>
    <t>goodwriting2u.com</t>
  </si>
  <si>
    <t>ecp.com.cn</t>
  </si>
  <si>
    <t>otis.edu</t>
  </si>
  <si>
    <t>rayban--sunglasses.org.uk</t>
  </si>
  <si>
    <t>clickdilse.com</t>
  </si>
  <si>
    <t>baekdal.com</t>
  </si>
  <si>
    <t>udsu.ru</t>
  </si>
  <si>
    <t>bulgarihotels.com</t>
  </si>
  <si>
    <t>prairiehome.org</t>
  </si>
  <si>
    <t>impactbnd.com</t>
  </si>
  <si>
    <t>bonoprice.com</t>
  </si>
  <si>
    <t>haacked.com</t>
  </si>
  <si>
    <t>edimax.com</t>
  </si>
  <si>
    <t>popcouncil.org</t>
  </si>
  <si>
    <t>incisivemedia.com</t>
  </si>
  <si>
    <t>iqtest.dk</t>
  </si>
  <si>
    <t>jitsi.org</t>
  </si>
  <si>
    <t>vipcn.com</t>
  </si>
  <si>
    <t>onlinekosten.de</t>
  </si>
  <si>
    <t>turkyilmazkirec.com</t>
  </si>
  <si>
    <t>bzwbk.pl</t>
  </si>
  <si>
    <t>eurointegration.com.ua</t>
  </si>
  <si>
    <t>spotonplacements.com</t>
  </si>
  <si>
    <t>bam.de</t>
  </si>
  <si>
    <t>designlabthemes.com</t>
  </si>
  <si>
    <t>caiti.cl</t>
  </si>
  <si>
    <t>withoutadoctorprescription.net</t>
  </si>
  <si>
    <t>gamigo.de</t>
  </si>
  <si>
    <t>forsvarsmakten.se</t>
  </si>
  <si>
    <t>zgfdny.com</t>
  </si>
  <si>
    <t>francavilla1.it</t>
  </si>
  <si>
    <t>underarmouroutlet.cc</t>
  </si>
  <si>
    <t>ugg-bootsoutlet.org.uk</t>
  </si>
  <si>
    <t>afterdarknetwork.co.uk</t>
  </si>
  <si>
    <t>cialischeapestgeneric.net</t>
  </si>
  <si>
    <t>tbn.org</t>
  </si>
  <si>
    <t>actionaid.org.uk</t>
  </si>
  <si>
    <t>farnamstreetblog.com</t>
  </si>
  <si>
    <t>european-athletics.org</t>
  </si>
  <si>
    <t>motoclubjerezano.es</t>
  </si>
  <si>
    <t>esme.com.co</t>
  </si>
  <si>
    <t>thenorthwestern.com</t>
  </si>
  <si>
    <t>afp.gov.au</t>
  </si>
  <si>
    <t>mkyong.com</t>
  </si>
  <si>
    <t>appdynamics.com</t>
  </si>
  <si>
    <t>cheapjerseysshow.com</t>
  </si>
  <si>
    <t>longchampsac.com</t>
  </si>
  <si>
    <t>cht.com.tw</t>
  </si>
  <si>
    <t>fliiby.com</t>
  </si>
  <si>
    <t>lafarge.com</t>
  </si>
  <si>
    <t>zhaoshang100.com</t>
  </si>
  <si>
    <t>eastsoo.com</t>
  </si>
  <si>
    <t>viagraedmeds.com</t>
  </si>
  <si>
    <t>zakupka.com</t>
  </si>
  <si>
    <t>uralweb.ru</t>
  </si>
  <si>
    <t>ta3lime.com</t>
  </si>
  <si>
    <t>europacasino.com</t>
  </si>
  <si>
    <t>84p.ru</t>
  </si>
  <si>
    <t>motelasal.com</t>
  </si>
  <si>
    <t>news-front.info</t>
  </si>
  <si>
    <t>kclgh.com</t>
  </si>
  <si>
    <t>kepfeltoltes.hu</t>
  </si>
  <si>
    <t>chineselawyer.com.cn</t>
  </si>
  <si>
    <t>ele.me</t>
  </si>
  <si>
    <t>pdafans.com</t>
  </si>
  <si>
    <t>jogosim.com</t>
  </si>
  <si>
    <t>gutx.com</t>
  </si>
  <si>
    <t>pharmacywithoutprescriptioncanadian.net</t>
  </si>
  <si>
    <t>tecpro.vn</t>
  </si>
  <si>
    <t>nuvo.net</t>
  </si>
  <si>
    <t>vei.bz</t>
  </si>
  <si>
    <t>ugg-bootscanada.ca</t>
  </si>
  <si>
    <t>al-7ub.com</t>
  </si>
  <si>
    <t>petup.ro</t>
  </si>
  <si>
    <t>gloadsfreea.ru</t>
  </si>
  <si>
    <t>i5wan.com</t>
  </si>
  <si>
    <t>camera.org</t>
  </si>
  <si>
    <t>coachshoes.us</t>
  </si>
  <si>
    <t>najah.edu</t>
  </si>
  <si>
    <t>mulesoft.com</t>
  </si>
  <si>
    <t>religion-online.org</t>
  </si>
  <si>
    <t>chineseembassy.org</t>
  </si>
  <si>
    <t>erobertparker.com</t>
  </si>
  <si>
    <t>xcmsj.cn</t>
  </si>
  <si>
    <t>0768ok.com</t>
  </si>
  <si>
    <t>fairfax.com.au</t>
  </si>
  <si>
    <t>ajronline.org</t>
  </si>
  <si>
    <t>50cnnet.com</t>
  </si>
  <si>
    <t>tiscover.at</t>
  </si>
  <si>
    <t>is.nl</t>
  </si>
  <si>
    <t>kayac.com</t>
  </si>
  <si>
    <t>xn----7sbbad9cqe3bj0iqaq.xn--p1ai</t>
  </si>
  <si>
    <t>ÑƒÑŽÑ‚Ð½Ð°Ñ-Ð±Ð°Ð½ÑŒÐºÐ°.Ñ€Ñ„</t>
  </si>
  <si>
    <t>djprako.nl</t>
  </si>
  <si>
    <t>37p.ru</t>
  </si>
  <si>
    <t>sanjay149.com</t>
  </si>
  <si>
    <t>debijenkorf.nl</t>
  </si>
  <si>
    <t>pytalhost.com</t>
  </si>
  <si>
    <t>sgmediacenter.it</t>
  </si>
  <si>
    <t>wingate.me</t>
  </si>
  <si>
    <t>motologic.it</t>
  </si>
  <si>
    <t>superforum.fr</t>
  </si>
  <si>
    <t>spicetrade.ru</t>
  </si>
  <si>
    <t>deds.nl</t>
  </si>
  <si>
    <t>1t028.cc</t>
  </si>
  <si>
    <t>xsedu.net.cn</t>
  </si>
  <si>
    <t>viagraonlinenvz.com</t>
  </si>
  <si>
    <t>farmaciaricciardi.com</t>
  </si>
  <si>
    <t>jcdesigns.com</t>
  </si>
  <si>
    <t>mmaweekly.com</t>
  </si>
  <si>
    <t>ralph-laurenoutlet.me.uk</t>
  </si>
  <si>
    <t>livetradingnews.com</t>
  </si>
  <si>
    <t>sbcc.edu</t>
  </si>
  <si>
    <t>rominfobase.de</t>
  </si>
  <si>
    <t>sensuuri.tk</t>
  </si>
  <si>
    <t>kakajs.com</t>
  </si>
  <si>
    <t>msdperformance.com</t>
  </si>
  <si>
    <t>20mgusa-cialis.net</t>
  </si>
  <si>
    <t>te3p.org</t>
  </si>
  <si>
    <t>apicultori.pro</t>
  </si>
  <si>
    <t>planetozh.com</t>
  </si>
  <si>
    <t>connectsafely.org</t>
  </si>
  <si>
    <t>facegame.vn</t>
  </si>
  <si>
    <t>saintleo.edu</t>
  </si>
  <si>
    <t>im.tv</t>
  </si>
  <si>
    <t>zemir.org</t>
  </si>
  <si>
    <t>chikmanskiy.ru</t>
  </si>
  <si>
    <t>yuexianghome.cn</t>
  </si>
  <si>
    <t>uchsc.edu</t>
  </si>
  <si>
    <t>sukeer.cn</t>
  </si>
  <si>
    <t>matemasie.nl</t>
  </si>
  <si>
    <t>graz.at</t>
  </si>
  <si>
    <t>tsa-b.de</t>
  </si>
  <si>
    <t>xn----8sbwechp0a3dzb.xn--p1ai</t>
  </si>
  <si>
    <t>Ð»Ð¸Ñ‡Ð½Ñ‹Ð¹-Ñ€Ð°Ð¹.Ñ€Ñ„</t>
  </si>
  <si>
    <t>jamaicaswampsafari.com</t>
  </si>
  <si>
    <t>yatra.com</t>
  </si>
  <si>
    <t>ytfhbj.com</t>
  </si>
  <si>
    <t>lanshou.net</t>
  </si>
  <si>
    <t>redarrow.tv</t>
  </si>
  <si>
    <t>serviciointegraldeproyectos.com</t>
  </si>
  <si>
    <t>thimpress.com</t>
  </si>
  <si>
    <t>upc.nl</t>
  </si>
  <si>
    <t>revoltechgaming.org</t>
  </si>
  <si>
    <t>osp.org.pl</t>
  </si>
  <si>
    <t>tearfund.org</t>
  </si>
  <si>
    <t>raybanssunglasses.org</t>
  </si>
  <si>
    <t>cntour2.com</t>
  </si>
  <si>
    <t>allcitiessecurity.com</t>
  </si>
  <si>
    <t>dziennikbaltycki.pl</t>
  </si>
  <si>
    <t>webudget.nl</t>
  </si>
  <si>
    <t>landesk.com</t>
  </si>
  <si>
    <t>adidasshoes.me.uk</t>
  </si>
  <si>
    <t>jecool.net</t>
  </si>
  <si>
    <t>jaromania.org</t>
  </si>
  <si>
    <t>robohub.org</t>
  </si>
  <si>
    <t>colombia.travel</t>
  </si>
  <si>
    <t>52yds.net</t>
  </si>
  <si>
    <t>lowest-pricecialisgeneric.org</t>
  </si>
  <si>
    <t>ealtbay.com</t>
  </si>
  <si>
    <t>cosmeticsdatabase.com</t>
  </si>
  <si>
    <t>muxiekeli.com</t>
  </si>
  <si>
    <t>fotovd.ru</t>
  </si>
  <si>
    <t>tiesto.com</t>
  </si>
  <si>
    <t>norsecorp.com</t>
  </si>
  <si>
    <t>businessobjects.com</t>
  </si>
  <si>
    <t>eclac.org</t>
  </si>
  <si>
    <t>newestsoluciones.com</t>
  </si>
  <si>
    <t>speedsourcetech.com</t>
  </si>
  <si>
    <t>hadimulyoutomo.com</t>
  </si>
  <si>
    <t>video2brain.com</t>
  </si>
  <si>
    <t>nbnco.ir</t>
  </si>
  <si>
    <t>bmw-berlin-marathon.com</t>
  </si>
  <si>
    <t>kinder-dom.com</t>
  </si>
  <si>
    <t>spysale.ru</t>
  </si>
  <si>
    <t>joshuaproject.net</t>
  </si>
  <si>
    <t>zitian.cn</t>
  </si>
  <si>
    <t>zq12345.com</t>
  </si>
  <si>
    <t>ktime.in</t>
  </si>
  <si>
    <t>berdyansk.net</t>
  </si>
  <si>
    <t>ahshoward.org</t>
  </si>
  <si>
    <t>ugg--boots.org.uk</t>
  </si>
  <si>
    <t>chesapeakebay.net</t>
  </si>
  <si>
    <t>kozzi.com</t>
  </si>
  <si>
    <t>onlinegeneric-pharmacy.com</t>
  </si>
  <si>
    <t>interstatebatteries.com</t>
  </si>
  <si>
    <t>hyperorg.com</t>
  </si>
  <si>
    <t>3aw.com.au</t>
  </si>
  <si>
    <t>discounttire.com</t>
  </si>
  <si>
    <t>americajr.us</t>
  </si>
  <si>
    <t>benchmarkreviews.com</t>
  </si>
  <si>
    <t>levitra-cheapgeneric.com</t>
  </si>
  <si>
    <t>lehrerhilfe.at</t>
  </si>
  <si>
    <t>keranews.org</t>
  </si>
  <si>
    <t>dangdaizhongyi.com</t>
  </si>
  <si>
    <t>ieee802.org</t>
  </si>
  <si>
    <t>cafebazaar.ir</t>
  </si>
  <si>
    <t>miele.de</t>
  </si>
  <si>
    <t>dolfa.com</t>
  </si>
  <si>
    <t>typo3server.info</t>
  </si>
  <si>
    <t>agencija101.si</t>
  </si>
  <si>
    <t>gizbot.com</t>
  </si>
  <si>
    <t>vivereischia.it</t>
  </si>
  <si>
    <t>89p.ru</t>
  </si>
  <si>
    <t>phpmyvisites.net</t>
  </si>
  <si>
    <t>taba.ru</t>
  </si>
  <si>
    <t>freshjoomlatemplates.com</t>
  </si>
  <si>
    <t>discapnet.es</t>
  </si>
  <si>
    <t>psicologosexologoonline.com</t>
  </si>
  <si>
    <t>nnx.me</t>
  </si>
  <si>
    <t>cialiswithoutadoctorsprescriptionfor.com</t>
  </si>
  <si>
    <t>saclongchamp-pliage.fr</t>
  </si>
  <si>
    <t>oathkeepers.org</t>
  </si>
  <si>
    <t>roca.com</t>
  </si>
  <si>
    <t>philharmoniedeparis.fr</t>
  </si>
  <si>
    <t>ozoir.ru</t>
  </si>
  <si>
    <t>buy-withoutprescriptionprednisone.com</t>
  </si>
  <si>
    <t>blackbaudhosting.com</t>
  </si>
  <si>
    <t>dailyastorian.com</t>
  </si>
  <si>
    <t>iomtt.com</t>
  </si>
  <si>
    <t>academicroom.com</t>
  </si>
  <si>
    <t>thebreakthrough.org</t>
  </si>
  <si>
    <t>solowing.net</t>
  </si>
  <si>
    <t>yuehuijiaolian.com</t>
  </si>
  <si>
    <t>findlay.edu</t>
  </si>
  <si>
    <t>dkzg.cn</t>
  </si>
  <si>
    <t>near-death.com</t>
  </si>
  <si>
    <t>fy168.com</t>
  </si>
  <si>
    <t>bookan.com.cn</t>
  </si>
  <si>
    <t>behindthecupboard.com</t>
  </si>
  <si>
    <t>mlplastics.net</t>
  </si>
  <si>
    <t>operalyon.com</t>
  </si>
  <si>
    <t>dkdesigns.gallery</t>
  </si>
  <si>
    <t>gallery</t>
  </si>
  <si>
    <t>tolidat-sjkj.ir</t>
  </si>
  <si>
    <t>meiaspolo.com</t>
  </si>
  <si>
    <t>islacoron.com</t>
  </si>
  <si>
    <t>rgho.st</t>
  </si>
  <si>
    <t>riuconstructora.com.do</t>
  </si>
  <si>
    <t>neftegaz.ru</t>
  </si>
  <si>
    <t>tricking.xyz</t>
  </si>
  <si>
    <t>nikeroshe.us</t>
  </si>
  <si>
    <t>pandoracharmssaleclearance.me.uk</t>
  </si>
  <si>
    <t>trex.com</t>
  </si>
  <si>
    <t>twistimage.com</t>
  </si>
  <si>
    <t>misophonia.ir</t>
  </si>
  <si>
    <t>muavengers.com.ve</t>
  </si>
  <si>
    <t>gcchorses.com</t>
  </si>
  <si>
    <t>laphamsquarterly.org</t>
  </si>
  <si>
    <t>allcarinsur.info</t>
  </si>
  <si>
    <t>socialbro.com</t>
  </si>
  <si>
    <t>byways.org</t>
  </si>
  <si>
    <t>coach-handbags.us</t>
  </si>
  <si>
    <t>heartandstroke.com</t>
  </si>
  <si>
    <t>dnalc.org</t>
  </si>
  <si>
    <t>atlantis.com</t>
  </si>
  <si>
    <t>wcsu.edu</t>
  </si>
  <si>
    <t>auroradesign.top</t>
  </si>
  <si>
    <t>kevan.org</t>
  </si>
  <si>
    <t>sprintpcs.com</t>
  </si>
  <si>
    <t>bally.com</t>
  </si>
  <si>
    <t>flowserve.com</t>
  </si>
  <si>
    <t>grillkid.com</t>
  </si>
  <si>
    <t>hardcorporn.net</t>
  </si>
  <si>
    <t>ppsj.com.cn</t>
  </si>
  <si>
    <t>uz.gov.ua</t>
  </si>
  <si>
    <t>timeout.ru</t>
  </si>
  <si>
    <t>jamberry.com</t>
  </si>
  <si>
    <t>postnord.se</t>
  </si>
  <si>
    <t>impulsltd.com</t>
  </si>
  <si>
    <t>walenshipnigltd.com</t>
  </si>
  <si>
    <t>incomediary.com</t>
  </si>
  <si>
    <t>hkc.edu.cn</t>
  </si>
  <si>
    <t>americastestkitchen.com</t>
  </si>
  <si>
    <t>nailsrelaxationspa.com</t>
  </si>
  <si>
    <t>pradaoutlets.us</t>
  </si>
  <si>
    <t>bocaigongsi-cn.com</t>
  </si>
  <si>
    <t>nikefree-run.me.uk</t>
  </si>
  <si>
    <t>portugalalbums.eu</t>
  </si>
  <si>
    <t>wirelessnederland.nl</t>
  </si>
  <si>
    <t>scotts.com</t>
  </si>
  <si>
    <t>moborobo.com</t>
  </si>
  <si>
    <t>kab.org</t>
  </si>
  <si>
    <t>bellsouth.com</t>
  </si>
  <si>
    <t>cncalife.com</t>
  </si>
  <si>
    <t>planetside2.com</t>
  </si>
  <si>
    <t>altria.com</t>
  </si>
  <si>
    <t>oru.edu</t>
  </si>
  <si>
    <t>honeywellsafety.com</t>
  </si>
  <si>
    <t>atairbnb.com</t>
  </si>
  <si>
    <t>northerntrust.com</t>
  </si>
  <si>
    <t>jackiechan.com</t>
  </si>
  <si>
    <t>cihi.ca</t>
  </si>
  <si>
    <t>directadmin.com</t>
  </si>
  <si>
    <t>premiumoutlets.co.jp</t>
  </si>
  <si>
    <t>celebritybabyscoop.com</t>
  </si>
  <si>
    <t>recipetopia.org</t>
  </si>
  <si>
    <t>hncz.gov.cn</t>
  </si>
  <si>
    <t>hram.by</t>
  </si>
  <si>
    <t>hafjelltoppen.no</t>
  </si>
  <si>
    <t>dankhaus.org</t>
  </si>
  <si>
    <t>ima-india.com</t>
  </si>
  <si>
    <t>awesomestories.com</t>
  </si>
  <si>
    <t>kepno.pl</t>
  </si>
  <si>
    <t>silicon.es</t>
  </si>
  <si>
    <t>sbs.edu.cn</t>
  </si>
  <si>
    <t>poringa.net</t>
  </si>
  <si>
    <t>jmsu.org</t>
  </si>
  <si>
    <t>sukhothai-pc.ac.th</t>
  </si>
  <si>
    <t>legisguinee.com</t>
  </si>
  <si>
    <t>opencarrymagazine.com</t>
  </si>
  <si>
    <t>thequint.com</t>
  </si>
  <si>
    <t>scienceline.org</t>
  </si>
  <si>
    <t>southernminn.com</t>
  </si>
  <si>
    <t>bjsubway.com</t>
  </si>
  <si>
    <t>pharmacyonlinelowestprice.com</t>
  </si>
  <si>
    <t>discountsildenafilonlinefast.com</t>
  </si>
  <si>
    <t>childmind.org</t>
  </si>
  <si>
    <t>lowestprice20mg-cialis.com</t>
  </si>
  <si>
    <t>karangasem.info</t>
  </si>
  <si>
    <t>uwbadgers.com</t>
  </si>
  <si>
    <t>ufoevidence.org</t>
  </si>
  <si>
    <t>tribune.com.ng</t>
  </si>
  <si>
    <t>zzzesus.com</t>
  </si>
  <si>
    <t>usssolstice.net</t>
  </si>
  <si>
    <t>prophp.org</t>
  </si>
  <si>
    <t>sunpower.com</t>
  </si>
  <si>
    <t>nyan.cat</t>
  </si>
  <si>
    <t>goodshomedesign.com</t>
  </si>
  <si>
    <t>suppa.jp</t>
  </si>
  <si>
    <t>sztongji.org</t>
  </si>
  <si>
    <t>wabei.cn</t>
  </si>
  <si>
    <t>moxo.cz</t>
  </si>
  <si>
    <t>kanshin.com</t>
  </si>
  <si>
    <t>ahisiad.org.tr</t>
  </si>
  <si>
    <t>bookmyplaceonline.com</t>
  </si>
  <si>
    <t>o2hp.it</t>
  </si>
  <si>
    <t>uznayvse.ru</t>
  </si>
  <si>
    <t>komarovskiy.net</t>
  </si>
  <si>
    <t>cowboycoffee.co.th</t>
  </si>
  <si>
    <t>data-jungle.at</t>
  </si>
  <si>
    <t>mylivesignature.com</t>
  </si>
  <si>
    <t>ukryachting.net</t>
  </si>
  <si>
    <t>cbec.gov.in</t>
  </si>
  <si>
    <t>sgit.edu.cn</t>
  </si>
  <si>
    <t>thecurrent.org</t>
  </si>
  <si>
    <t>modafinilpow.com</t>
  </si>
  <si>
    <t>draincleaninglondon.com</t>
  </si>
  <si>
    <t>genericcheap-levitra.net</t>
  </si>
  <si>
    <t>hotdocs.ca</t>
  </si>
  <si>
    <t>sunglasses-outlet.net</t>
  </si>
  <si>
    <t>dsquared2outlet.es</t>
  </si>
  <si>
    <t>qgts.com</t>
  </si>
  <si>
    <t>harrywinston.com</t>
  </si>
  <si>
    <t>informationarchitects.jp</t>
  </si>
  <si>
    <t>ebayclassifieds.com</t>
  </si>
  <si>
    <t>bordermail.com.au</t>
  </si>
  <si>
    <t>patentlyo.com</t>
  </si>
  <si>
    <t>macdevcenter.com</t>
  </si>
  <si>
    <t>climate-kic.org</t>
  </si>
  <si>
    <t>51php.com</t>
  </si>
  <si>
    <t>cooperativasanmiguel.com</t>
  </si>
  <si>
    <t>anqu.com</t>
  </si>
  <si>
    <t>melissaloweryaccountingllc.com</t>
  </si>
  <si>
    <t>via5menonlinev.com</t>
  </si>
  <si>
    <t>quynhonsmiletourist.com</t>
  </si>
  <si>
    <t>e24.no</t>
  </si>
  <si>
    <t>jumpstart.com</t>
  </si>
  <si>
    <t>vinaforest.com</t>
  </si>
  <si>
    <t>directorio.xyz</t>
  </si>
  <si>
    <t>com-magazin.de</t>
  </si>
  <si>
    <t>cnsikao.com</t>
  </si>
  <si>
    <t>generalclub.club</t>
  </si>
  <si>
    <t>wapsite.me</t>
  </si>
  <si>
    <t>massvacation.com</t>
  </si>
  <si>
    <t>cashbuzz.ru</t>
  </si>
  <si>
    <t>allpromocodes.info</t>
  </si>
  <si>
    <t>caixun.com</t>
  </si>
  <si>
    <t>zhjnc.edu.cn</t>
  </si>
  <si>
    <t>glszys.com</t>
  </si>
  <si>
    <t>remotejailbreak.com</t>
  </si>
  <si>
    <t>clii.com.cn</t>
  </si>
  <si>
    <t>healthaliciousness.com</t>
  </si>
  <si>
    <t>jurassicworld.com</t>
  </si>
  <si>
    <t>quwan.com</t>
  </si>
  <si>
    <t>michael--kors.org.uk</t>
  </si>
  <si>
    <t>bauhaus.de</t>
  </si>
  <si>
    <t>tinytitanstudios.com</t>
  </si>
  <si>
    <t>militair.net</t>
  </si>
  <si>
    <t>canadian-pharmacy-buy.net</t>
  </si>
  <si>
    <t>8080.net</t>
  </si>
  <si>
    <t>kkbox.com</t>
  </si>
  <si>
    <t>bluenote.com</t>
  </si>
  <si>
    <t>pinnacle.com</t>
  </si>
  <si>
    <t>casa.gov.au</t>
  </si>
  <si>
    <t>20mgforsalecialis.com</t>
  </si>
  <si>
    <t>monarchwatch.org</t>
  </si>
  <si>
    <t>moe.gov.sg</t>
  </si>
  <si>
    <t>kidsastronomy.com</t>
  </si>
  <si>
    <t>uk-levitra-generic.com</t>
  </si>
  <si>
    <t>hkpandora.com</t>
  </si>
  <si>
    <t>ep04.ru</t>
  </si>
  <si>
    <t>ifm.com</t>
  </si>
  <si>
    <t>playfire.com</t>
  </si>
  <si>
    <t>dada8.cc</t>
  </si>
  <si>
    <t>beer.com</t>
  </si>
  <si>
    <t>nabp.pharmacy</t>
  </si>
  <si>
    <t>pharmacy</t>
  </si>
  <si>
    <t>peachnet.edu</t>
  </si>
  <si>
    <t>cambridgesoft.com</t>
  </si>
  <si>
    <t>unix.org</t>
  </si>
  <si>
    <t>yinzuokids.com</t>
  </si>
  <si>
    <t>tobosu.com</t>
  </si>
  <si>
    <t>fernandesadvogados.net</t>
  </si>
  <si>
    <t>wallpapertech.info</t>
  </si>
  <si>
    <t>themezilla.com</t>
  </si>
  <si>
    <t>goalcafe.gr</t>
  </si>
  <si>
    <t>miss-no1.com</t>
  </si>
  <si>
    <t>koreshok-rf.ru</t>
  </si>
  <si>
    <t>sbobet.com</t>
  </si>
  <si>
    <t>webtm.ru</t>
  </si>
  <si>
    <t>home-business-industry.com</t>
  </si>
  <si>
    <t>buycialisyionline.com</t>
  </si>
  <si>
    <t>southwales-eveningpost.co.uk</t>
  </si>
  <si>
    <t>foxwoods.com</t>
  </si>
  <si>
    <t>iaipromo.com.br</t>
  </si>
  <si>
    <t>mymmagazine.com</t>
  </si>
  <si>
    <t>az-smokes.com</t>
  </si>
  <si>
    <t>7forallmankind.com</t>
  </si>
  <si>
    <t>primaboinca.com</t>
  </si>
  <si>
    <t>sfmuseum.org</t>
  </si>
  <si>
    <t>aunne.ru</t>
  </si>
  <si>
    <t>livestation.com</t>
  </si>
  <si>
    <t>sinatrarb.com</t>
  </si>
  <si>
    <t>gnn.com</t>
  </si>
  <si>
    <t>chinayk.com</t>
  </si>
  <si>
    <t>vdk.de</t>
  </si>
  <si>
    <t>sprlgroup.com</t>
  </si>
  <si>
    <t>groupon.de</t>
  </si>
  <si>
    <t>nporadio1.nl</t>
  </si>
  <si>
    <t>kuyibu.com</t>
  </si>
  <si>
    <t>donpozitiv.com</t>
  </si>
  <si>
    <t>carimg.info</t>
  </si>
  <si>
    <t>epoha.ba</t>
  </si>
  <si>
    <t>paipai.fm</t>
  </si>
  <si>
    <t>transpfootball.com</t>
  </si>
  <si>
    <t>climbingclub.lt</t>
  </si>
  <si>
    <t>bacardibrisa.com</t>
  </si>
  <si>
    <t>xn----7sbabaladci2cza2axwed5q.xn--p1ai</t>
  </si>
  <si>
    <t>Ð½Ð°Ð³Ñ€Ð°Ð´Ñ‹-Ð³Ñ€Ð°Ð²Ð¸Ñ€Ð¾Ð²ÐºÐ°.Ñ€Ñ„</t>
  </si>
  <si>
    <t>djdrewbad.com</t>
  </si>
  <si>
    <t>hedy.com.cn</t>
  </si>
  <si>
    <t>revise-printer.com</t>
  </si>
  <si>
    <t>fastsupport.com</t>
  </si>
  <si>
    <t>rolex--watches.co.uk</t>
  </si>
  <si>
    <t>apoints.com</t>
  </si>
  <si>
    <t>edsheeran.com</t>
  </si>
  <si>
    <t>levitra-20mg-discount.net</t>
  </si>
  <si>
    <t>esrf.eu</t>
  </si>
  <si>
    <t>pillscialisgeneric.org</t>
  </si>
  <si>
    <t>npolar.no</t>
  </si>
  <si>
    <t>9shiqi.com</t>
  </si>
  <si>
    <t>herald-mail.com</t>
  </si>
  <si>
    <t>4degreez.com</t>
  </si>
  <si>
    <t>catsthatlooklikehitler.com</t>
  </si>
  <si>
    <t>banrep.gov.co</t>
  </si>
  <si>
    <t>donothingfor2minutes.com</t>
  </si>
  <si>
    <t>tidymom.net</t>
  </si>
  <si>
    <t>meiguoshenpo.com</t>
  </si>
  <si>
    <t>daily.co.uk</t>
  </si>
  <si>
    <t>tv.it</t>
  </si>
  <si>
    <t>missingyouforever.com</t>
  </si>
  <si>
    <t>electrodov.ru</t>
  </si>
  <si>
    <t>ozonetiket.com</t>
  </si>
  <si>
    <t>vo-sushi.ru</t>
  </si>
  <si>
    <t>generic1vsale.com</t>
  </si>
  <si>
    <t>tongfangpc.com</t>
  </si>
  <si>
    <t>dronestagr.am</t>
  </si>
  <si>
    <t>jcsaweb.com</t>
  </si>
  <si>
    <t>ccpc.edu.cn</t>
  </si>
  <si>
    <t>boyslife.org</t>
  </si>
  <si>
    <t>tracking-board.com</t>
  </si>
  <si>
    <t>nowtheendbegins.com</t>
  </si>
  <si>
    <t>ecoportal.net</t>
  </si>
  <si>
    <t>freebetsguide.co.uk</t>
  </si>
  <si>
    <t>mulberryhandbags.me.uk</t>
  </si>
  <si>
    <t>louboutin-paschers.fr</t>
  </si>
  <si>
    <t>anyonecanbuild.com.au</t>
  </si>
  <si>
    <t>riicy.com</t>
  </si>
  <si>
    <t>edelbrock.com</t>
  </si>
  <si>
    <t>ogameteam.com</t>
  </si>
  <si>
    <t>almarcas.com</t>
  </si>
  <si>
    <t>carinsurers4u.info</t>
  </si>
  <si>
    <t>google.ge</t>
  </si>
  <si>
    <t>ekokamen.ru</t>
  </si>
  <si>
    <t>lander.edu</t>
  </si>
  <si>
    <t>wanyx.com</t>
  </si>
  <si>
    <t>deltamarineoilserv.com</t>
  </si>
  <si>
    <t>interlockgo.com</t>
  </si>
  <si>
    <t>tmmania.com</t>
  </si>
  <si>
    <t>reclameaqui.com.br</t>
  </si>
  <si>
    <t>santaiyuan.com</t>
  </si>
  <si>
    <t>springerprofessional.de</t>
  </si>
  <si>
    <t>cajatlajomulco.com</t>
  </si>
  <si>
    <t>totalfarmsolutions.com</t>
  </si>
  <si>
    <t>kppnjakarta3.net</t>
  </si>
  <si>
    <t>microgama.com</t>
  </si>
  <si>
    <t>daltile.com</t>
  </si>
  <si>
    <t>sildenafilcanph.com</t>
  </si>
  <si>
    <t>gtainside.com</t>
  </si>
  <si>
    <t>priceofcialisrnx.com</t>
  </si>
  <si>
    <t>navaraclub-thai.com</t>
  </si>
  <si>
    <t>centerkokzhiek.kz</t>
  </si>
  <si>
    <t>jingzhou.gov.cn</t>
  </si>
  <si>
    <t>zmtour.ru</t>
  </si>
  <si>
    <t>aquabike.pro</t>
  </si>
  <si>
    <t>nofaxpaydaynq.info</t>
  </si>
  <si>
    <t>kutlayinsaat.com</t>
  </si>
  <si>
    <t>chaohu.gov.cn</t>
  </si>
  <si>
    <t>downstate.edu</t>
  </si>
  <si>
    <t>khinsider.com</t>
  </si>
  <si>
    <t>137402.com</t>
  </si>
  <si>
    <t>wfxg.com</t>
  </si>
  <si>
    <t>dark-co.pro</t>
  </si>
  <si>
    <t>20mg-lowestprice-cialis.net</t>
  </si>
  <si>
    <t>blogjava.net</t>
  </si>
  <si>
    <t>impactjournals.com</t>
  </si>
  <si>
    <t>gavi.org</t>
  </si>
  <si>
    <t>reghardware.com</t>
  </si>
  <si>
    <t>xgenstudios.com</t>
  </si>
  <si>
    <t>usabasketball.com</t>
  </si>
  <si>
    <t>koders.com</t>
  </si>
  <si>
    <t>hamburg-tourism.de</t>
  </si>
  <si>
    <t>stupiddope.com</t>
  </si>
  <si>
    <t>saxbyvisual.com</t>
  </si>
  <si>
    <t>garagesjorstessers.nl</t>
  </si>
  <si>
    <t>gtxh.com</t>
  </si>
  <si>
    <t>homeconnect.asia</t>
  </si>
  <si>
    <t>netfox.ru</t>
  </si>
  <si>
    <t>fsfamily.vn</t>
  </si>
  <si>
    <t>megabusiness.com.co</t>
  </si>
  <si>
    <t>87p.ru</t>
  </si>
  <si>
    <t>webulousthemes.com</t>
  </si>
  <si>
    <t>wonderlandmagazine.com</t>
  </si>
  <si>
    <t>bedetheque.com</t>
  </si>
  <si>
    <t>sopitas.com</t>
  </si>
  <si>
    <t>sacem.fr</t>
  </si>
  <si>
    <t>invictusgc.co.uk</t>
  </si>
  <si>
    <t>irishstatutebook.ie</t>
  </si>
  <si>
    <t>redgiant.com</t>
  </si>
  <si>
    <t>lampaproektora.ru</t>
  </si>
  <si>
    <t>uberon-uo.com</t>
  </si>
  <si>
    <t>travelok.com</t>
  </si>
  <si>
    <t>crystalidea.com</t>
  </si>
  <si>
    <t>sa-mp.com</t>
  </si>
  <si>
    <t>sagawards.org</t>
  </si>
  <si>
    <t>legendary.com</t>
  </si>
  <si>
    <t>cheapestpricecialis-20mg.org</t>
  </si>
  <si>
    <t>wpmu.org</t>
  </si>
  <si>
    <t>bibme.org</t>
  </si>
  <si>
    <t>hopstop.com</t>
  </si>
  <si>
    <t>dglab.gov.pt</t>
  </si>
  <si>
    <t>6park.com</t>
  </si>
  <si>
    <t>sakura.ad.jp</t>
  </si>
  <si>
    <t>acrgroup.fr</t>
  </si>
  <si>
    <t>ybzhan.cn</t>
  </si>
  <si>
    <t>fengj.com</t>
  </si>
  <si>
    <t>hep.com.cn</t>
  </si>
  <si>
    <t>meimingteng.com</t>
  </si>
  <si>
    <t>jaku.fi</t>
  </si>
  <si>
    <t>consob.it</t>
  </si>
  <si>
    <t>avision3.com</t>
  </si>
  <si>
    <t>fcilich.com</t>
  </si>
  <si>
    <t>reaktywacja.org.pl</t>
  </si>
  <si>
    <t>registro.br</t>
  </si>
  <si>
    <t>lesmaraichers.com</t>
  </si>
  <si>
    <t>digitaltechstudios.com</t>
  </si>
  <si>
    <t>news2.ru</t>
  </si>
  <si>
    <t>meteoalarm.eu</t>
  </si>
  <si>
    <t>pregis.com</t>
  </si>
  <si>
    <t>jaroslawsoltys.pl</t>
  </si>
  <si>
    <t>felipealonso.es</t>
  </si>
  <si>
    <t>nebopolitika.ru</t>
  </si>
  <si>
    <t>cheap-nikeshoes.org</t>
  </si>
  <si>
    <t>gainax.co.jp</t>
  </si>
  <si>
    <t>casabatllo.es</t>
  </si>
  <si>
    <t>allsuche.de</t>
  </si>
  <si>
    <t>bizexposed.com</t>
  </si>
  <si>
    <t>canadiancialisbuy.com</t>
  </si>
  <si>
    <t>knittingfactory.com</t>
  </si>
  <si>
    <t>mercyforanimals.org</t>
  </si>
  <si>
    <t>gabiony-kamienie.pl</t>
  </si>
  <si>
    <t>byr.edu.cn</t>
  </si>
  <si>
    <t>juhua360.net</t>
  </si>
  <si>
    <t>borderfree.com</t>
  </si>
  <si>
    <t>ashford.com</t>
  </si>
  <si>
    <t>mogulus.com</t>
  </si>
  <si>
    <t>rsmus.com</t>
  </si>
  <si>
    <t>topinspired.com</t>
  </si>
  <si>
    <t>tuttocitta.it</t>
  </si>
  <si>
    <t>bidders.co.jp</t>
  </si>
  <si>
    <t>lingyj.com</t>
  </si>
  <si>
    <t>51junshi.com</t>
  </si>
  <si>
    <t>ourlfc.com</t>
  </si>
  <si>
    <t>insd.com.au</t>
  </si>
  <si>
    <t>epicparty.info</t>
  </si>
  <si>
    <t>imatambaram.com</t>
  </si>
  <si>
    <t>topcanadianonlinepharmacies.com</t>
  </si>
  <si>
    <t>ynhr.com</t>
  </si>
  <si>
    <t>jalopyjournal.com</t>
  </si>
  <si>
    <t>tayga.info</t>
  </si>
  <si>
    <t>hwanghall.com</t>
  </si>
  <si>
    <t>usagenericus.com</t>
  </si>
  <si>
    <t>lemnos.com.br</t>
  </si>
  <si>
    <t>levitra365us.com</t>
  </si>
  <si>
    <t>freshpromocodes.info</t>
  </si>
  <si>
    <t>mistral.co.uk</t>
  </si>
  <si>
    <t>yrs-jameh.com</t>
  </si>
  <si>
    <t>reciprocallinkchecker.org</t>
  </si>
  <si>
    <t>entermyspace.com</t>
  </si>
  <si>
    <t>burberryoutletstore.us</t>
  </si>
  <si>
    <t>nikeair-max.org.uk</t>
  </si>
  <si>
    <t>v2k.online</t>
  </si>
  <si>
    <t>papaly.com</t>
  </si>
  <si>
    <t>cknw.com</t>
  </si>
  <si>
    <t>garfieldminusgarfield.net</t>
  </si>
  <si>
    <t>drugbase.org</t>
  </si>
  <si>
    <t>bootstraptaste.com</t>
  </si>
  <si>
    <t>jejunu.ac.kr</t>
  </si>
  <si>
    <t>positivityblog.com</t>
  </si>
  <si>
    <t>pingmag.jp</t>
  </si>
  <si>
    <t>later.com</t>
  </si>
  <si>
    <t>petpartners.org</t>
  </si>
  <si>
    <t>desertec.org</t>
  </si>
  <si>
    <t>canadian-cialispills.com</t>
  </si>
  <si>
    <t>tadalafilbuy-cialis.net</t>
  </si>
  <si>
    <t>gaoloumi.com</t>
  </si>
  <si>
    <t>flydubai.com</t>
  </si>
  <si>
    <t>shaofuba.cn</t>
  </si>
  <si>
    <t>oxm.co.uk</t>
  </si>
  <si>
    <t>cpr.ca</t>
  </si>
  <si>
    <t>wrongdiagnosis.com</t>
  </si>
  <si>
    <t>cheatsk.com</t>
  </si>
  <si>
    <t>exide.com</t>
  </si>
  <si>
    <t>dxs518.cn</t>
  </si>
  <si>
    <t>hartvannederland.nl</t>
  </si>
  <si>
    <t>groningen.nl</t>
  </si>
  <si>
    <t>nstl.gov.cn</t>
  </si>
  <si>
    <t>evenementenhal.nl</t>
  </si>
  <si>
    <t>infogirl.me</t>
  </si>
  <si>
    <t>nhzj.com</t>
  </si>
  <si>
    <t>trip8080.com</t>
  </si>
  <si>
    <t>comedy.co.uk</t>
  </si>
  <si>
    <t>chinaiiss.org</t>
  </si>
  <si>
    <t>lifewithdogs.tv</t>
  </si>
  <si>
    <t>moheadmoneymusic.com</t>
  </si>
  <si>
    <t>moran-design.com</t>
  </si>
  <si>
    <t>circleofmoms.com</t>
  </si>
  <si>
    <t>kooora.com</t>
  </si>
  <si>
    <t>ariom.ru</t>
  </si>
  <si>
    <t>thegioinhacai.net</t>
  </si>
  <si>
    <t>sandau.edu.cn</t>
  </si>
  <si>
    <t>hotvsnot.com</t>
  </si>
  <si>
    <t>9665.net</t>
  </si>
  <si>
    <t>appmerry.com</t>
  </si>
  <si>
    <t>semavi.ws</t>
  </si>
  <si>
    <t>20mglevitraprices.com</t>
  </si>
  <si>
    <t>open.ua</t>
  </si>
  <si>
    <t>burberry-outlet.net.co</t>
  </si>
  <si>
    <t>muzo.ru</t>
  </si>
  <si>
    <t>ilce.edu.mx</t>
  </si>
  <si>
    <t>tadalafilcanada-cialis.com</t>
  </si>
  <si>
    <t>filmfestivalrotterdam.com</t>
  </si>
  <si>
    <t>cnarts.net</t>
  </si>
  <si>
    <t>particle.io</t>
  </si>
  <si>
    <t>qun456.com</t>
  </si>
  <si>
    <t>evgeniyaevents.ru</t>
  </si>
  <si>
    <t>lpetl.com</t>
  </si>
  <si>
    <t>martindalecenter.com</t>
  </si>
  <si>
    <t>websnadno.cz</t>
  </si>
  <si>
    <t>xyzkk.cn</t>
  </si>
  <si>
    <t>for68.com</t>
  </si>
  <si>
    <t>pollin.de</t>
  </si>
  <si>
    <t>beitalkauthergroup.com</t>
  </si>
  <si>
    <t>sanalport.net</t>
  </si>
  <si>
    <t>gdevelopments.com.au</t>
  </si>
  <si>
    <t>eltrencadis.com</t>
  </si>
  <si>
    <t>yod.com</t>
  </si>
  <si>
    <t>guangyisu.com</t>
  </si>
  <si>
    <t>observatoriojyd.org</t>
  </si>
  <si>
    <t>neowing.co.jp</t>
  </si>
  <si>
    <t>365heart.com</t>
  </si>
  <si>
    <t>eloundavilla.com</t>
  </si>
  <si>
    <t>1864loebet.dk</t>
  </si>
  <si>
    <t>drhorton.com</t>
  </si>
  <si>
    <t>distver.ru</t>
  </si>
  <si>
    <t>nike-freerun.co.uk</t>
  </si>
  <si>
    <t>plztwt.me</t>
  </si>
  <si>
    <t>louis--vuitton.me.uk</t>
  </si>
  <si>
    <t>reggaetonranking.com</t>
  </si>
  <si>
    <t>pillscialis-20mg.net</t>
  </si>
  <si>
    <t>20mg-cheapest-cialis.net</t>
  </si>
  <si>
    <t>shortwigsforblackwomen.us</t>
  </si>
  <si>
    <t>jya.com</t>
  </si>
  <si>
    <t>tennis-motion-connect.com</t>
  </si>
  <si>
    <t>geomar.de</t>
  </si>
  <si>
    <t>africavoice.news</t>
  </si>
  <si>
    <t>pandora-bracelets.us</t>
  </si>
  <si>
    <t>sandiegoicehockey.com</t>
  </si>
  <si>
    <t>heathrowexpress.com</t>
  </si>
  <si>
    <t>wtmlondon.com</t>
  </si>
  <si>
    <t>iasp-pain.org</t>
  </si>
  <si>
    <t>skat.dk</t>
  </si>
  <si>
    <t>jiao.vc</t>
  </si>
  <si>
    <t>ford-fiesta.net</t>
  </si>
  <si>
    <t>niye.go.jp</t>
  </si>
  <si>
    <t>cozyfoam.com</t>
  </si>
  <si>
    <t>philadelphiapianist.com</t>
  </si>
  <si>
    <t>amsd.ir</t>
  </si>
  <si>
    <t>tokokacaaluminiummurahdepok.com</t>
  </si>
  <si>
    <t>clasedeitaliano.com</t>
  </si>
  <si>
    <t>innsbruck.info</t>
  </si>
  <si>
    <t>seattlemag.com</t>
  </si>
  <si>
    <t>shangluo.gov.cn</t>
  </si>
  <si>
    <t>gsj.mobi</t>
  </si>
  <si>
    <t>notjustalabel.com</t>
  </si>
  <si>
    <t>cimacyprus.org</t>
  </si>
  <si>
    <t>letidor.ru</t>
  </si>
  <si>
    <t>inssprevidencia.com</t>
  </si>
  <si>
    <t>su.ac.th</t>
  </si>
  <si>
    <t>fffstrength.com.au</t>
  </si>
  <si>
    <t>generic-pillsviagra.net</t>
  </si>
  <si>
    <t>50mgzoloft-buy.com</t>
  </si>
  <si>
    <t>kmu.ac.kr</t>
  </si>
  <si>
    <t>mudkng.com</t>
  </si>
  <si>
    <t>lh1.in</t>
  </si>
  <si>
    <t>polar-india.com</t>
  </si>
  <si>
    <t>choa.org</t>
  </si>
  <si>
    <t>taylormadegolf.eu</t>
  </si>
  <si>
    <t>wajanjaforum.com</t>
  </si>
  <si>
    <t>thottbot.com</t>
  </si>
  <si>
    <t>globalincidentmap.com</t>
  </si>
  <si>
    <t>sky.fm</t>
  </si>
  <si>
    <t>adforum.com</t>
  </si>
  <si>
    <t>linux-usb.org</t>
  </si>
  <si>
    <t>schulferien.org</t>
  </si>
  <si>
    <t>ekitan.com</t>
  </si>
  <si>
    <t>3news.cn</t>
  </si>
  <si>
    <t>asiatoday.co.kr</t>
  </si>
  <si>
    <t>atlantic-drugs.net</t>
  </si>
  <si>
    <t>ironhse.com</t>
  </si>
  <si>
    <t>c-music.co.il</t>
  </si>
  <si>
    <t>tour-magazin.de</t>
  </si>
  <si>
    <t>kladonahodki.ru</t>
  </si>
  <si>
    <t>messukeskus.com</t>
  </si>
  <si>
    <t>zoosk.com</t>
  </si>
  <si>
    <t>hairtrader.com</t>
  </si>
  <si>
    <t>bliv-ergoterapeut.nu</t>
  </si>
  <si>
    <t>golocalprov.com</t>
  </si>
  <si>
    <t>hasess.net</t>
  </si>
  <si>
    <t>societegenerale.fr</t>
  </si>
  <si>
    <t>islamnews.ru</t>
  </si>
  <si>
    <t>hoeckernetworx.com</t>
  </si>
  <si>
    <t>people-industry.com</t>
  </si>
  <si>
    <t>jieyang.gov.cn</t>
  </si>
  <si>
    <t>gszy.edu.cn</t>
  </si>
  <si>
    <t>universalpackfze.com</t>
  </si>
  <si>
    <t>jiechuhui.com</t>
  </si>
  <si>
    <t>akws.co.nz</t>
  </si>
  <si>
    <t>site.bz</t>
  </si>
  <si>
    <t>ndvh.org</t>
  </si>
  <si>
    <t>20mg-prednisoneno-prescription.com</t>
  </si>
  <si>
    <t>weddingdressessonline.ca</t>
  </si>
  <si>
    <t>masterkong.com.cn</t>
  </si>
  <si>
    <t>mtvtop.net</t>
  </si>
  <si>
    <t>mtsac.edu</t>
  </si>
  <si>
    <t>indiawest.com</t>
  </si>
  <si>
    <t>contentcard.com</t>
  </si>
  <si>
    <t>fabrika-antey.ru</t>
  </si>
  <si>
    <t>sbtrip.com</t>
  </si>
  <si>
    <t>newtuigirl.com</t>
  </si>
  <si>
    <t>wjtd.com</t>
  </si>
  <si>
    <t>jjfootball.com</t>
  </si>
  <si>
    <t>myvisajobs.com</t>
  </si>
  <si>
    <t>laravel-news.com</t>
  </si>
  <si>
    <t>forskning.no</t>
  </si>
  <si>
    <t>izutacafe.com</t>
  </si>
  <si>
    <t>kliment-school.com</t>
  </si>
  <si>
    <t>nusuinvestments.com</t>
  </si>
  <si>
    <t>jungforkittens.com</t>
  </si>
  <si>
    <t>chinajoy.net</t>
  </si>
  <si>
    <t>gomos.ch</t>
  </si>
  <si>
    <t>zigzagpersia.com</t>
  </si>
  <si>
    <t>z-fotostudio.ru</t>
  </si>
  <si>
    <t>aydedemetal.com</t>
  </si>
  <si>
    <t>natura-shop.info</t>
  </si>
  <si>
    <t>mcymvirreyes.com</t>
  </si>
  <si>
    <t>kutj.com</t>
  </si>
  <si>
    <t>heyyoureamazing.com</t>
  </si>
  <si>
    <t>longcity.net</t>
  </si>
  <si>
    <t>cialispow.com</t>
  </si>
  <si>
    <t>pauladeen.com</t>
  </si>
  <si>
    <t>theappforum.com</t>
  </si>
  <si>
    <t>vardenafil.space</t>
  </si>
  <si>
    <t>pages-libertines.com</t>
  </si>
  <si>
    <t>lsusports.net</t>
  </si>
  <si>
    <t>forrum.net</t>
  </si>
  <si>
    <t>technemedia.com</t>
  </si>
  <si>
    <t>online-cialiscanadian.com</t>
  </si>
  <si>
    <t>hostelsclub.com</t>
  </si>
  <si>
    <t>orthodoxwiki.org</t>
  </si>
  <si>
    <t>teendreams.info</t>
  </si>
  <si>
    <t>e-whs.tk</t>
  </si>
  <si>
    <t>kate-spade.net.au</t>
  </si>
  <si>
    <t>mbda.gov</t>
  </si>
  <si>
    <t>bbs-tw777.com</t>
  </si>
  <si>
    <t>cj8888.cn</t>
  </si>
  <si>
    <t>wtrf.com</t>
  </si>
  <si>
    <t>centennialcollege.ca</t>
  </si>
  <si>
    <t>friv.com</t>
  </si>
  <si>
    <t>volvogroup.com</t>
  </si>
  <si>
    <t>air-watch.com</t>
  </si>
  <si>
    <t>replicapradabagsonsale.com</t>
  </si>
  <si>
    <t>stanleyblackanddecker.com</t>
  </si>
  <si>
    <t>actionscript.org</t>
  </si>
  <si>
    <t>100free.com</t>
  </si>
  <si>
    <t>handlebarsjs.com</t>
  </si>
  <si>
    <t>ntk.net</t>
  </si>
  <si>
    <t>worldweather.org</t>
  </si>
  <si>
    <t>gamedesire.com</t>
  </si>
  <si>
    <t>stuffpoint.com</t>
  </si>
  <si>
    <t>icoc.me</t>
  </si>
  <si>
    <t>dbu.de</t>
  </si>
  <si>
    <t>mvtranssl.com</t>
  </si>
  <si>
    <t>dealybuy.com</t>
  </si>
  <si>
    <t>comparethetradesmen.com</t>
  </si>
  <si>
    <t>gsm.travel</t>
  </si>
  <si>
    <t>southwestgraphicmedia.co.uk</t>
  </si>
  <si>
    <t>luzernerzeitung.ch</t>
  </si>
  <si>
    <t>facemauritanie.com</t>
  </si>
  <si>
    <t>magistrix.de</t>
  </si>
  <si>
    <t>fatfreevegan.com</t>
  </si>
  <si>
    <t>hydier-associates.com</t>
  </si>
  <si>
    <t>writetothem.com</t>
  </si>
  <si>
    <t>qz.gov.cn</t>
  </si>
  <si>
    <t>buycialiszkg.com</t>
  </si>
  <si>
    <t>ename.com</t>
  </si>
  <si>
    <t>okbari.kr</t>
  </si>
  <si>
    <t>hljjt.gov.cn</t>
  </si>
  <si>
    <t>maybellinechina.com</t>
  </si>
  <si>
    <t>statravel.co.uk</t>
  </si>
  <si>
    <t>smartgaming.ru</t>
  </si>
  <si>
    <t>compit.pl</t>
  </si>
  <si>
    <t>hanze.nl</t>
  </si>
  <si>
    <t>ikgamers.com</t>
  </si>
  <si>
    <t>schoollibraryjournal.com</t>
  </si>
  <si>
    <t>dadt.com</t>
  </si>
  <si>
    <t>viagra-100mgpills.com</t>
  </si>
  <si>
    <t>whatssmokin.net</t>
  </si>
  <si>
    <t>smartgunlaws.org</t>
  </si>
  <si>
    <t>jeffshuh.com</t>
  </si>
  <si>
    <t>fenerbahce.org</t>
  </si>
  <si>
    <t>dudu84.com</t>
  </si>
  <si>
    <t>vpc.org</t>
  </si>
  <si>
    <t>insidehalton.com</t>
  </si>
  <si>
    <t>pandora-bracelet-charms.us</t>
  </si>
  <si>
    <t>bbvacompass.com</t>
  </si>
  <si>
    <t>coach-australia.com.au</t>
  </si>
  <si>
    <t>breastcancerfund.org</t>
  </si>
  <si>
    <t>proxy.org</t>
  </si>
  <si>
    <t>newco.co</t>
  </si>
  <si>
    <t>philanthropynewsdigest.org</t>
  </si>
  <si>
    <t>crew.co</t>
  </si>
  <si>
    <t>listenonrepeat.com</t>
  </si>
  <si>
    <t>kdenlive.org</t>
  </si>
  <si>
    <t>cocacola.com</t>
  </si>
  <si>
    <t>ixiacom.com</t>
  </si>
  <si>
    <t>flf-book.de</t>
  </si>
  <si>
    <t>tokyu.co.jp</t>
  </si>
  <si>
    <t>getthis4free.info</t>
  </si>
  <si>
    <t>saudibright.com</t>
  </si>
  <si>
    <t>buyadipexnow.com</t>
  </si>
  <si>
    <t>narutom.com</t>
  </si>
  <si>
    <t>gremlinsmc.co.za</t>
  </si>
  <si>
    <t>wildmartafrica.com</t>
  </si>
  <si>
    <t>tupomi.pt</t>
  </si>
  <si>
    <t>tattooink.com.mx</t>
  </si>
  <si>
    <t>al-hoceima.com</t>
  </si>
  <si>
    <t>lukas.lu</t>
  </si>
  <si>
    <t>drukkerijdsw.nl</t>
  </si>
  <si>
    <t>aspasi.es</t>
  </si>
  <si>
    <t>skyo1.com</t>
  </si>
  <si>
    <t>halewan.com</t>
  </si>
  <si>
    <t>storynory.com</t>
  </si>
  <si>
    <t>arlingtoncemetery.mil</t>
  </si>
  <si>
    <t>yunxianghui.com</t>
  </si>
  <si>
    <t>local-life.com</t>
  </si>
  <si>
    <t>avon.com.cn</t>
  </si>
  <si>
    <t>btchina.net</t>
  </si>
  <si>
    <t>lsl.com</t>
  </si>
  <si>
    <t>xlphp.net</t>
  </si>
  <si>
    <t>weeklytimesnow.com.au</t>
  </si>
  <si>
    <t>wittenberg.edu</t>
  </si>
  <si>
    <t>flowers-rain.ru</t>
  </si>
  <si>
    <t>qsmc.cn</t>
  </si>
  <si>
    <t>merkleinc.com</t>
  </si>
  <si>
    <t>nasfaa.org</t>
  </si>
  <si>
    <t>diebold.com</t>
  </si>
  <si>
    <t>staatsbosbeheer.nl</t>
  </si>
  <si>
    <t>ekladata.com</t>
  </si>
  <si>
    <t>wooribank.com</t>
  </si>
  <si>
    <t>tnwcdn.com</t>
  </si>
  <si>
    <t>gxaoda.com</t>
  </si>
  <si>
    <t>epaethiopia.org</t>
  </si>
  <si>
    <t>xn--86-dlciytdid1k.xn--p1ai</t>
  </si>
  <si>
    <t>Ð½Ð¾Ð²Ñ‹Ð¹Ð´Ð¾Ð¼86.Ñ€Ñ„</t>
  </si>
  <si>
    <t>leftfootforward.org</t>
  </si>
  <si>
    <t>apprenticeships.org.uk</t>
  </si>
  <si>
    <t>vvstore.jp</t>
  </si>
  <si>
    <t>simplestudy.co.uk</t>
  </si>
  <si>
    <t>imagevuex.com</t>
  </si>
  <si>
    <t>koupelny-hed.cz</t>
  </si>
  <si>
    <t>sevastopol.info</t>
  </si>
  <si>
    <t>nri.com</t>
  </si>
  <si>
    <t>foxnews.co.uk</t>
  </si>
  <si>
    <t>95zz9108.com</t>
  </si>
  <si>
    <t>fluentin3months.com</t>
  </si>
  <si>
    <t>yeezyboost.org.uk</t>
  </si>
  <si>
    <t>epsilon-lyr.com</t>
  </si>
  <si>
    <t>esan.edu.pe</t>
  </si>
  <si>
    <t>atauni.edu.tr</t>
  </si>
  <si>
    <t>steamsignature.com</t>
  </si>
  <si>
    <t>moonform.fr</t>
  </si>
  <si>
    <t>pcinhk.com</t>
  </si>
  <si>
    <t>detikdaily.net</t>
  </si>
  <si>
    <t>workout-results.com</t>
  </si>
  <si>
    <t>findinsur.info</t>
  </si>
  <si>
    <t>liberty-human-rights.org.uk</t>
  </si>
  <si>
    <t>jellyoralkamagra.net</t>
  </si>
  <si>
    <t>cialis-online-lowestprice.com</t>
  </si>
  <si>
    <t>hnzhuang.com</t>
  </si>
  <si>
    <t>michael-kors-outlet.us</t>
  </si>
  <si>
    <t>placeboworld.co.uk</t>
  </si>
  <si>
    <t>localmemphis.com</t>
  </si>
  <si>
    <t>powerball.com</t>
  </si>
  <si>
    <t>bryanadams.com</t>
  </si>
  <si>
    <t>breakingnewsenglish.com</t>
  </si>
  <si>
    <t>infozine.com</t>
  </si>
  <si>
    <t>davidguetta.com</t>
  </si>
  <si>
    <t>cofco.com</t>
  </si>
  <si>
    <t>javascript.com</t>
  </si>
  <si>
    <t>efta.int</t>
  </si>
  <si>
    <t>ana.net</t>
  </si>
  <si>
    <t>vmovier.com</t>
  </si>
  <si>
    <t>toystds.org</t>
  </si>
  <si>
    <t>carinogifts.com</t>
  </si>
  <si>
    <t>maydemtientaynguyen.com</t>
  </si>
  <si>
    <t>01to10.org</t>
  </si>
  <si>
    <t>remarkableparadise.com</t>
  </si>
  <si>
    <t>cursoparaserralheria.com.br</t>
  </si>
  <si>
    <t>amazingribs.com</t>
  </si>
  <si>
    <t>1haarausfall.de</t>
  </si>
  <si>
    <t>trustore.ru</t>
  </si>
  <si>
    <t>yulin.gov.cn</t>
  </si>
  <si>
    <t>softhy.net</t>
  </si>
  <si>
    <t>stnicholascenter.org</t>
  </si>
  <si>
    <t>costruiscilatuastampante3d.com</t>
  </si>
  <si>
    <t>mishnar.com</t>
  </si>
  <si>
    <t>mcm.com.co</t>
  </si>
  <si>
    <t>gdxdtzx.com</t>
  </si>
  <si>
    <t>rccgrkp.org</t>
  </si>
  <si>
    <t>prices-genericlevitra.net</t>
  </si>
  <si>
    <t>20mg-levitraprices.net</t>
  </si>
  <si>
    <t>cialis-tadalafil-canadian.net</t>
  </si>
  <si>
    <t>buy-cialis-canadian.com</t>
  </si>
  <si>
    <t>bradsdeals.com</t>
  </si>
  <si>
    <t>uggsaustralia.com.co</t>
  </si>
  <si>
    <t>boschtools.com</t>
  </si>
  <si>
    <t>campuscinema.net</t>
  </si>
  <si>
    <t>smashingpumpkins.com</t>
  </si>
  <si>
    <t>iamrogue.com</t>
  </si>
  <si>
    <t>fxzdy.com</t>
  </si>
  <si>
    <t>clubofrome.org</t>
  </si>
  <si>
    <t>wlfi.com</t>
  </si>
  <si>
    <t>apic.org</t>
  </si>
  <si>
    <t>linksysbycisco.com</t>
  </si>
  <si>
    <t>caucho.com</t>
  </si>
  <si>
    <t>shcaoan.com</t>
  </si>
  <si>
    <t>crjgs.com</t>
  </si>
  <si>
    <t>pnn.de</t>
  </si>
  <si>
    <t>fastcompany.net</t>
  </si>
  <si>
    <t>nmlottery.com.cn</t>
  </si>
  <si>
    <t>mycedarbrae.ca</t>
  </si>
  <si>
    <t>toasterz.net</t>
  </si>
  <si>
    <t>bjbusiness.com.cn</t>
  </si>
  <si>
    <t>optimegasystem.com</t>
  </si>
  <si>
    <t>celebratedesign.se</t>
  </si>
  <si>
    <t>gaoxiaojob.com</t>
  </si>
  <si>
    <t>oliverpiano.com</t>
  </si>
  <si>
    <t>tvil.ru</t>
  </si>
  <si>
    <t>ruposters.ru</t>
  </si>
  <si>
    <t>push7.jp</t>
  </si>
  <si>
    <t>babysad.ru</t>
  </si>
  <si>
    <t>gdata.de</t>
  </si>
  <si>
    <t>heegallery.com</t>
  </si>
  <si>
    <t>2xqg.com</t>
  </si>
  <si>
    <t>buycialisfrx.com</t>
  </si>
  <si>
    <t>ynbart.com</t>
  </si>
  <si>
    <t>topxite.com</t>
  </si>
  <si>
    <t>sqlservercentral.com</t>
  </si>
  <si>
    <t>cheongguru.com</t>
  </si>
  <si>
    <t>gnrlite.com</t>
  </si>
  <si>
    <t>daysofwonder.com</t>
  </si>
  <si>
    <t>onkakaucuk.com.tr</t>
  </si>
  <si>
    <t>imperial-ro.com</t>
  </si>
  <si>
    <t>oakleysunglasses2017.com</t>
  </si>
  <si>
    <t>getinsuronline.info</t>
  </si>
  <si>
    <t>politicopro.com</t>
  </si>
  <si>
    <t>yorkregion.com</t>
  </si>
  <si>
    <t>tts.lt</t>
  </si>
  <si>
    <t>ubiae.fr</t>
  </si>
  <si>
    <t>vera.org</t>
  </si>
  <si>
    <t>533.com.tw</t>
  </si>
  <si>
    <t>productosbancarios.net</t>
  </si>
  <si>
    <t>todaysthv.com</t>
  </si>
  <si>
    <t>whitestripes.com</t>
  </si>
  <si>
    <t>labcorp.com</t>
  </si>
  <si>
    <t>rouju.org</t>
  </si>
  <si>
    <t>xthost.info</t>
  </si>
  <si>
    <t>weatherspark.com</t>
  </si>
  <si>
    <t>indire.it</t>
  </si>
  <si>
    <t>vwgolfs.com</t>
  </si>
  <si>
    <t>powerseptic.com</t>
  </si>
  <si>
    <t>multisystemsnig.com</t>
  </si>
  <si>
    <t>totaldict.ru</t>
  </si>
  <si>
    <t>dailypakistan.com.pk</t>
  </si>
  <si>
    <t>pelucasboreal.com</t>
  </si>
  <si>
    <t>prosign.mk</t>
  </si>
  <si>
    <t>circadian.com</t>
  </si>
  <si>
    <t>komu.com</t>
  </si>
  <si>
    <t>coins4games.us</t>
  </si>
  <si>
    <t>hrbrc.com</t>
  </si>
  <si>
    <t>northlife.fr</t>
  </si>
  <si>
    <t>utgjiu.ro</t>
  </si>
  <si>
    <t>buycialisdrxonline.com</t>
  </si>
  <si>
    <t>rublacklist.net</t>
  </si>
  <si>
    <t>buyessaysonlinecheap.net</t>
  </si>
  <si>
    <t>wizardofodds.com</t>
  </si>
  <si>
    <t>linuxeye.cn</t>
  </si>
  <si>
    <t>bevmo.com</t>
  </si>
  <si>
    <t>retinacheapestpriceonline.com</t>
  </si>
  <si>
    <t>buycanadianretina.net</t>
  </si>
  <si>
    <t>musically.com</t>
  </si>
  <si>
    <t>slidepoint.net</t>
  </si>
  <si>
    <t>orlistat-buy-online.com</t>
  </si>
  <si>
    <t>maps.me</t>
  </si>
  <si>
    <t>toronto2015.org</t>
  </si>
  <si>
    <t>xamarinfa.ir</t>
  </si>
  <si>
    <t>best918.com</t>
  </si>
  <si>
    <t>buydig.com</t>
  </si>
  <si>
    <t>autoinsurproviders.top</t>
  </si>
  <si>
    <t>spanair.com</t>
  </si>
  <si>
    <t>hbogo.com</t>
  </si>
  <si>
    <t>www.supremecourt.uk</t>
  </si>
  <si>
    <t>urologyhealth.org</t>
  </si>
  <si>
    <t>streetfighter.com</t>
  </si>
  <si>
    <t>annecy.org</t>
  </si>
  <si>
    <t>slice.com</t>
  </si>
  <si>
    <t>adeccousa.com</t>
  </si>
  <si>
    <t>cimc.com</t>
  </si>
  <si>
    <t>filminfocus.com</t>
  </si>
  <si>
    <t>51drclub.com</t>
  </si>
  <si>
    <t>kanoodle.com</t>
  </si>
  <si>
    <t>wbond.net</t>
  </si>
  <si>
    <t>toshibadirect.com</t>
  </si>
  <si>
    <t>bangbrosnetwork.com</t>
  </si>
  <si>
    <t>emag.ro</t>
  </si>
  <si>
    <t>yczdgkyy.com</t>
  </si>
  <si>
    <t>czzggz.com</t>
  </si>
  <si>
    <t>maillotdefoot2016-2017.com</t>
  </si>
  <si>
    <t>votpusk.ru</t>
  </si>
  <si>
    <t>diariocordoba.com</t>
  </si>
  <si>
    <t>modamburada.com</t>
  </si>
  <si>
    <t>beststar.my</t>
  </si>
  <si>
    <t>teamlasolas.com</t>
  </si>
  <si>
    <t>malaga.eu</t>
  </si>
  <si>
    <t>chicago-radio.net</t>
  </si>
  <si>
    <t>laredosportshalloffame.com</t>
  </si>
  <si>
    <t>atletismoarona.com</t>
  </si>
  <si>
    <t>acm.nl</t>
  </si>
  <si>
    <t>diariomotor.com</t>
  </si>
  <si>
    <t>coasterbuddy.com</t>
  </si>
  <si>
    <t>fbkerch.org</t>
  </si>
  <si>
    <t>freepornrevenge.com</t>
  </si>
  <si>
    <t>pricewiseaccounting.com</t>
  </si>
  <si>
    <t>dltk-holidays.com</t>
  </si>
  <si>
    <t>indisciplinar.com</t>
  </si>
  <si>
    <t>bfrs-olimp.ru</t>
  </si>
  <si>
    <t>ecb.co.uk</t>
  </si>
  <si>
    <t>dotclear.org</t>
  </si>
  <si>
    <t>coac.net</t>
  </si>
  <si>
    <t>dlfu.edu.cn</t>
  </si>
  <si>
    <t>soma56.com</t>
  </si>
  <si>
    <t>jerseymikes.com</t>
  </si>
  <si>
    <t>40mg-lasix-furosemide.com</t>
  </si>
  <si>
    <t>6qube.com</t>
  </si>
  <si>
    <t>bassmaster.com</t>
  </si>
  <si>
    <t>jifenghome.com</t>
  </si>
  <si>
    <t>dsl.ge</t>
  </si>
  <si>
    <t>grousemountain.com</t>
  </si>
  <si>
    <t>seerinteractive.com</t>
  </si>
  <si>
    <t>tadalafil-cialis-cheapestprice.net</t>
  </si>
  <si>
    <t>caobi8.top</t>
  </si>
  <si>
    <t>google.iq</t>
  </si>
  <si>
    <t>iq</t>
  </si>
  <si>
    <t>mk-bags.us</t>
  </si>
  <si>
    <t>satriani.com</t>
  </si>
  <si>
    <t>zoomgroups.net</t>
  </si>
  <si>
    <t>cheap-levitra20mg.org</t>
  </si>
  <si>
    <t>lsxmh.cn</t>
  </si>
  <si>
    <t>safehaven.com</t>
  </si>
  <si>
    <t>kproxy.com</t>
  </si>
  <si>
    <t>explorelearning.com</t>
  </si>
  <si>
    <t>17muyu.com</t>
  </si>
  <si>
    <t>nursingcenter.com</t>
  </si>
  <si>
    <t>louboutindiscountshop.org</t>
  </si>
  <si>
    <t>slashdot.jp</t>
  </si>
  <si>
    <t>helios-kliniken.de</t>
  </si>
  <si>
    <t>atlas.cz</t>
  </si>
  <si>
    <t>gzylgjy.com</t>
  </si>
  <si>
    <t>quomodo.com</t>
  </si>
  <si>
    <t>dgyy.com.cn</t>
  </si>
  <si>
    <t>ahjun.com</t>
  </si>
  <si>
    <t>macxdvd.com</t>
  </si>
  <si>
    <t>xjzk.gov.cn</t>
  </si>
  <si>
    <t>quemalabs.com</t>
  </si>
  <si>
    <t>239au.cn</t>
  </si>
  <si>
    <t>enshi.gov.cn</t>
  </si>
  <si>
    <t>omegawatches.name</t>
  </si>
  <si>
    <t>mbsky.com</t>
  </si>
  <si>
    <t>producart4x4.com</t>
  </si>
  <si>
    <t>wawetv.com</t>
  </si>
  <si>
    <t>biaogejia.cn</t>
  </si>
  <si>
    <t>whfoods.org</t>
  </si>
  <si>
    <t>zoner.com</t>
  </si>
  <si>
    <t>4hmodel.com</t>
  </si>
  <si>
    <t>diflucan-buy-fluconazole.com</t>
  </si>
  <si>
    <t>canada-cialis-tadalafil.com</t>
  </si>
  <si>
    <t>unknown-story366.net</t>
  </si>
  <si>
    <t>oakleys-frame.net</t>
  </si>
  <si>
    <t>carprovidersdeals.pw</t>
  </si>
  <si>
    <t>antutu.com</t>
  </si>
  <si>
    <t>loan-quickpayday.com</t>
  </si>
  <si>
    <t>cheapest-pricebuycialis.com</t>
  </si>
  <si>
    <t>search-results.com</t>
  </si>
  <si>
    <t>cialisgenerictablets.org</t>
  </si>
  <si>
    <t>wgme.com</t>
  </si>
  <si>
    <t>moscowtimes.org</t>
  </si>
  <si>
    <t>troyrecord.com</t>
  </si>
  <si>
    <t>southflorida.com</t>
  </si>
  <si>
    <t>369-life.info</t>
  </si>
  <si>
    <t>theprodigy.com</t>
  </si>
  <si>
    <t>hitentertainment.com</t>
  </si>
  <si>
    <t>microids.com</t>
  </si>
  <si>
    <t>hybris.com</t>
  </si>
  <si>
    <t>rclis.org</t>
  </si>
  <si>
    <t>imimg.com</t>
  </si>
  <si>
    <t>lanzou.com</t>
  </si>
  <si>
    <t>value-press.com</t>
  </si>
  <si>
    <t>exibart.com</t>
  </si>
  <si>
    <t>aspicyperspective.com</t>
  </si>
  <si>
    <t>nissanqashqai.net</t>
  </si>
  <si>
    <t>hanoi.vn</t>
  </si>
  <si>
    <t>suruthivideos.com</t>
  </si>
  <si>
    <t>viagenseconomicas.com</t>
  </si>
  <si>
    <t>emss.nl</t>
  </si>
  <si>
    <t>clubecommerce.com</t>
  </si>
  <si>
    <t>provigilgnr.com</t>
  </si>
  <si>
    <t>myntra.com</t>
  </si>
  <si>
    <t>universia.com.br</t>
  </si>
  <si>
    <t>otterinfo.com</t>
  </si>
  <si>
    <t>fvipc.ca</t>
  </si>
  <si>
    <t>bnq.com.cn</t>
  </si>
  <si>
    <t>canadianpharmacyusa365.com</t>
  </si>
  <si>
    <t>pioneer.co.jp</t>
  </si>
  <si>
    <t>warcraftchina.com</t>
  </si>
  <si>
    <t>serc.gov.cn</t>
  </si>
  <si>
    <t>ipevel.com.br</t>
  </si>
  <si>
    <t>vcpost.com</t>
  </si>
  <si>
    <t>creditcard.com.cn</t>
  </si>
  <si>
    <t>passionflowersflorist.com</t>
  </si>
  <si>
    <t>hackandcheatscentral.us</t>
  </si>
  <si>
    <t>opensky.com</t>
  </si>
  <si>
    <t>fliprp.com</t>
  </si>
  <si>
    <t>warvisor.com</t>
  </si>
  <si>
    <t>zithromax-buy-250mg.net</t>
  </si>
  <si>
    <t>newyorknewyork.com</t>
  </si>
  <si>
    <t>yourl.xyz</t>
  </si>
  <si>
    <t>pharmacycheap-online.net</t>
  </si>
  <si>
    <t>cancertutor.com</t>
  </si>
  <si>
    <t>secretlemonadedrinkers.com</t>
  </si>
  <si>
    <t>adlisting.in</t>
  </si>
  <si>
    <t>nixl.net</t>
  </si>
  <si>
    <t>thestack.com</t>
  </si>
  <si>
    <t>slide.ly</t>
  </si>
  <si>
    <t>kfyrtv.com</t>
  </si>
  <si>
    <t>coned.com</t>
  </si>
  <si>
    <t>5884.com</t>
  </si>
  <si>
    <t>sidefx.com</t>
  </si>
  <si>
    <t>nyls.edu</t>
  </si>
  <si>
    <t>celinebagsusale.com</t>
  </si>
  <si>
    <t>hackpad.com</t>
  </si>
  <si>
    <t>fail2ban.org</t>
  </si>
  <si>
    <t>thegraphicsfairy.com</t>
  </si>
  <si>
    <t>fitforfun.de</t>
  </si>
  <si>
    <t>tv-osaka.co.jp</t>
  </si>
  <si>
    <t>akita.lg.jp</t>
  </si>
  <si>
    <t>dingeerestaurant.com</t>
  </si>
  <si>
    <t>fastweb.it</t>
  </si>
  <si>
    <t>usgwarchives.net</t>
  </si>
  <si>
    <t>fatnerdscook.com</t>
  </si>
  <si>
    <t>9tour.cn</t>
  </si>
  <si>
    <t>dealerrater.com</t>
  </si>
  <si>
    <t>theiconic.com.au</t>
  </si>
  <si>
    <t>24writer.com</t>
  </si>
  <si>
    <t>inc.ru</t>
  </si>
  <si>
    <t>rospromtest.ru</t>
  </si>
  <si>
    <t>lanplus.de</t>
  </si>
  <si>
    <t>paminorsoftball.com</t>
  </si>
  <si>
    <t>nbweekly.com</t>
  </si>
  <si>
    <t>demon-tweeks.co.uk</t>
  </si>
  <si>
    <t>shellymoormanstahlman.com</t>
  </si>
  <si>
    <t>fastgamingro.tk</t>
  </si>
  <si>
    <t>henryjenkins.org</t>
  </si>
  <si>
    <t>20mg-cheapestpricecialis.net</t>
  </si>
  <si>
    <t>ccia-arad.ro</t>
  </si>
  <si>
    <t>polynesia.com</t>
  </si>
  <si>
    <t>evozi.com</t>
  </si>
  <si>
    <t>rivercruiseexperts.com</t>
  </si>
  <si>
    <t>katespade.net.au</t>
  </si>
  <si>
    <t>lecafedudroit.fr</t>
  </si>
  <si>
    <t>sampdoria.it</t>
  </si>
  <si>
    <t>pcriot.com</t>
  </si>
  <si>
    <t>starcraft.com</t>
  </si>
  <si>
    <t>politics1.com</t>
  </si>
  <si>
    <t>feichome.com</t>
  </si>
  <si>
    <t>bookbrowse.com</t>
  </si>
  <si>
    <t>pocket-lint.co.uk</t>
  </si>
  <si>
    <t>ici.org</t>
  </si>
  <si>
    <t>zeromq.org</t>
  </si>
  <si>
    <t>zvon.org</t>
  </si>
  <si>
    <t>braunschweig.de</t>
  </si>
  <si>
    <t>zhiye.com</t>
  </si>
  <si>
    <t>16fan.com</t>
  </si>
  <si>
    <t>xn--80aacbbkdk6eiwdc2b5i.xn--p1ai</t>
  </si>
  <si>
    <t>ÑÐ²Ð°Ð´ÑŒÐ±Ð°Ð¾Ñ€ÐµÐ½Ð±ÑƒÑ€Ð³.Ñ€Ñ„</t>
  </si>
  <si>
    <t>mylogin.co</t>
  </si>
  <si>
    <t>hotel-story.ne.jp</t>
  </si>
  <si>
    <t>2xaynha.com</t>
  </si>
  <si>
    <t>apartmani-rada.com</t>
  </si>
  <si>
    <t>onda1150am.com</t>
  </si>
  <si>
    <t>sluttymilfmom.com</t>
  </si>
  <si>
    <t>prednisonecps.com</t>
  </si>
  <si>
    <t>radiorus.ru</t>
  </si>
  <si>
    <t>instant-gaming.com</t>
  </si>
  <si>
    <t>cbnusophia.net</t>
  </si>
  <si>
    <t>sdoor.com.vn</t>
  </si>
  <si>
    <t>women-slim-forever.com</t>
  </si>
  <si>
    <t>hipsterhousewife.com</t>
  </si>
  <si>
    <t>topcheapvacations.com</t>
  </si>
  <si>
    <t>vintopins.com</t>
  </si>
  <si>
    <t>hornady.com</t>
  </si>
  <si>
    <t>priceslevitraorder.net</t>
  </si>
  <si>
    <t>grandtimeseats.com</t>
  </si>
  <si>
    <t>bazavexcel.ru</t>
  </si>
  <si>
    <t>rfzaym.ru</t>
  </si>
  <si>
    <t>ralph--lauren.co.uk</t>
  </si>
  <si>
    <t>zhr.pl</t>
  </si>
  <si>
    <t>wjhl.com</t>
  </si>
  <si>
    <t>fogodechao.com</t>
  </si>
  <si>
    <t>levitra-vardenafil-buy.net</t>
  </si>
  <si>
    <t>animationfactory.com</t>
  </si>
  <si>
    <t>justlinux.com</t>
  </si>
  <si>
    <t>voipbuster.com</t>
  </si>
  <si>
    <t>shrinkpictures.com</t>
  </si>
  <si>
    <t>swi-prolog.org</t>
  </si>
  <si>
    <t>coolthings.com</t>
  </si>
  <si>
    <t>grazia.fr</t>
  </si>
  <si>
    <t>pojarnik26.ru</t>
  </si>
  <si>
    <t>outbreakclub.com</t>
  </si>
  <si>
    <t>presporskapupava.sk</t>
  </si>
  <si>
    <t>rahasug.org</t>
  </si>
  <si>
    <t>iqpk.ru</t>
  </si>
  <si>
    <t>strong-dc.com</t>
  </si>
  <si>
    <t>bum66.ru</t>
  </si>
  <si>
    <t>ter-sncf.com</t>
  </si>
  <si>
    <t>ch.com</t>
  </si>
  <si>
    <t>34rfwef2sdf.co.pl</t>
  </si>
  <si>
    <t>pijamasurf.com</t>
  </si>
  <si>
    <t>sw2000.com.cn</t>
  </si>
  <si>
    <t>hljagri.gov.cn</t>
  </si>
  <si>
    <t>kyoto-su.ac.jp</t>
  </si>
  <si>
    <t>okinternet.ua</t>
  </si>
  <si>
    <t>weatherlink.com</t>
  </si>
  <si>
    <t>makemylifes.com</t>
  </si>
  <si>
    <t>unison.org.uk</t>
  </si>
  <si>
    <t>americanlibrariesmagazine.org</t>
  </si>
  <si>
    <t>1o3.me</t>
  </si>
  <si>
    <t>happyplace.com</t>
  </si>
  <si>
    <t>loanquick-payday.net</t>
  </si>
  <si>
    <t>abc.se</t>
  </si>
  <si>
    <t>elom.tv</t>
  </si>
  <si>
    <t>yw.lt</t>
  </si>
  <si>
    <t>cialis5mg-lowestprice.net</t>
  </si>
  <si>
    <t>bloomberglaw.com</t>
  </si>
  <si>
    <t>heyevent.com</t>
  </si>
  <si>
    <t>bin-bags.info</t>
  </si>
  <si>
    <t>keepassx.org</t>
  </si>
  <si>
    <t>cypherpunks.ca</t>
  </si>
  <si>
    <t>moba8.net</t>
  </si>
  <si>
    <t>21sextury.com</t>
  </si>
  <si>
    <t>roszdravnadzor.ru</t>
  </si>
  <si>
    <t>allears.net</t>
  </si>
  <si>
    <t>pixanlabs.com</t>
  </si>
  <si>
    <t>servicebeez.com</t>
  </si>
  <si>
    <t>martins.com.ng</t>
  </si>
  <si>
    <t>pressrelations.de</t>
  </si>
  <si>
    <t>maxbproduction.com</t>
  </si>
  <si>
    <t>adventurequestinstitute.org</t>
  </si>
  <si>
    <t>harmonix.ne.jp</t>
  </si>
  <si>
    <t>sciway.net</t>
  </si>
  <si>
    <t>gardenvisit.com</t>
  </si>
  <si>
    <t>motocms.com</t>
  </si>
  <si>
    <t>ban-maela.com</t>
  </si>
  <si>
    <t>gxcz.gov.cn</t>
  </si>
  <si>
    <t>roadid.com</t>
  </si>
  <si>
    <t>enf.org.jo</t>
  </si>
  <si>
    <t>designwall.com</t>
  </si>
  <si>
    <t>thehoya.com</t>
  </si>
  <si>
    <t>seevideo.de</t>
  </si>
  <si>
    <t>uniicod.com</t>
  </si>
  <si>
    <t>gamegoldhacks.pro</t>
  </si>
  <si>
    <t>umflint.edu</t>
  </si>
  <si>
    <t>18280411888.net</t>
  </si>
  <si>
    <t>cim.co.uk</t>
  </si>
  <si>
    <t>buzzstream.com</t>
  </si>
  <si>
    <t>scrapetv.com</t>
  </si>
  <si>
    <t>hswestm.org</t>
  </si>
  <si>
    <t>laobserved.com</t>
  </si>
  <si>
    <t>aneventapart.com</t>
  </si>
  <si>
    <t>statenews.com</t>
  </si>
  <si>
    <t>mc.edu</t>
  </si>
  <si>
    <t>juliensauctions.com</t>
  </si>
  <si>
    <t>sichouhui.org.cn</t>
  </si>
  <si>
    <t>zug.com</t>
  </si>
  <si>
    <t>freaktab.com</t>
  </si>
  <si>
    <t>mynextmove.org</t>
  </si>
  <si>
    <t>animesuki.com</t>
  </si>
  <si>
    <t>velux.com</t>
  </si>
  <si>
    <t>fosspatents.com</t>
  </si>
  <si>
    <t>citymayors.com</t>
  </si>
  <si>
    <t>rowohlt.de</t>
  </si>
  <si>
    <t>proasyl.de</t>
  </si>
  <si>
    <t>thewritingfaculty.com</t>
  </si>
  <si>
    <t>comdex.cl</t>
  </si>
  <si>
    <t>sedena.cl</t>
  </si>
  <si>
    <t>worldofwonder.net</t>
  </si>
  <si>
    <t>elbphilharmonie.de</t>
  </si>
  <si>
    <t>pzzc.net</t>
  </si>
  <si>
    <t>ihrkreditberater.pw</t>
  </si>
  <si>
    <t>lopinion.fr</t>
  </si>
  <si>
    <t>chol.com</t>
  </si>
  <si>
    <t>lnrc.com.cn</t>
  </si>
  <si>
    <t>jwtd-bj.com</t>
  </si>
  <si>
    <t>bahnhof.se</t>
  </si>
  <si>
    <t>ruisizs.com</t>
  </si>
  <si>
    <t>rishtay.co</t>
  </si>
  <si>
    <t>sdta.gov.cn</t>
  </si>
  <si>
    <t>somavitabuleo.co.tz</t>
  </si>
  <si>
    <t>izettle.com</t>
  </si>
  <si>
    <t>checkmyessay.net</t>
  </si>
  <si>
    <t>onlinekredit.tech</t>
  </si>
  <si>
    <t>jeritanmalam.com</t>
  </si>
  <si>
    <t>wanzhemei.com</t>
  </si>
  <si>
    <t>yuepala.com</t>
  </si>
  <si>
    <t>cialistadalafil-canadian.net</t>
  </si>
  <si>
    <t>noprescription-online-pharmacy.net</t>
  </si>
  <si>
    <t>shoutfactory.com</t>
  </si>
  <si>
    <t>mcdaniel.edu</t>
  </si>
  <si>
    <t>bligoo.es</t>
  </si>
  <si>
    <t>clubohadaucad.com</t>
  </si>
  <si>
    <t>michaelkorsoutletcity.us</t>
  </si>
  <si>
    <t>saatchi.com</t>
  </si>
  <si>
    <t>wisenjoy.com</t>
  </si>
  <si>
    <t>firstlegoleague.org</t>
  </si>
  <si>
    <t>mbs.ac.uk</t>
  </si>
  <si>
    <t>nokia.co.uk</t>
  </si>
  <si>
    <t>audiology.org</t>
  </si>
  <si>
    <t>routerboard.com</t>
  </si>
  <si>
    <t>eyecon.ro</t>
  </si>
  <si>
    <t>beginthier.nl</t>
  </si>
  <si>
    <t>viniciosaint-hilaire.com</t>
  </si>
  <si>
    <t>errandrun.com</t>
  </si>
  <si>
    <t>vostokmedia.com</t>
  </si>
  <si>
    <t>howardgrp.com</t>
  </si>
  <si>
    <t>myimg.de</t>
  </si>
  <si>
    <t>v6sale.com</t>
  </si>
  <si>
    <t>anastopoulos-xwmatourgika.gr</t>
  </si>
  <si>
    <t>dte.sa</t>
  </si>
  <si>
    <t>birzuligonine.lt</t>
  </si>
  <si>
    <t>ostroleka.pl</t>
  </si>
  <si>
    <t>jscin.gov.cn</t>
  </si>
  <si>
    <t>omlet.co.uk</t>
  </si>
  <si>
    <t>zhongkenjidian.com</t>
  </si>
  <si>
    <t>zocalo.com.mx</t>
  </si>
  <si>
    <t>capecodtimes.com</t>
  </si>
  <si>
    <t>8uuzg.com</t>
  </si>
  <si>
    <t>socialfresh.com</t>
  </si>
  <si>
    <t>goldstar.com</t>
  </si>
  <si>
    <t>skechers-outlet.us</t>
  </si>
  <si>
    <t>agrichem.cn</t>
  </si>
  <si>
    <t>netarchive.site</t>
  </si>
  <si>
    <t>4rum.nl</t>
  </si>
  <si>
    <t>victusgaming.com</t>
  </si>
  <si>
    <t>20mg-canadian-cialis.com</t>
  </si>
  <si>
    <t>polyphonicsong.com</t>
  </si>
  <si>
    <t>ufocasebook.com</t>
  </si>
  <si>
    <t>smirnoff.com</t>
  </si>
  <si>
    <t>kau.se</t>
  </si>
  <si>
    <t>cbu.edu</t>
  </si>
  <si>
    <t>aldi.com</t>
  </si>
  <si>
    <t>mlbboards.com</t>
  </si>
  <si>
    <t>food-info.net</t>
  </si>
  <si>
    <t>schroders.com</t>
  </si>
  <si>
    <t>ultra-book.com</t>
  </si>
  <si>
    <t>esblek.org</t>
  </si>
  <si>
    <t>prismaturismoeventos.com.br</t>
  </si>
  <si>
    <t>lesproductionscami.com</t>
  </si>
  <si>
    <t>73p.ru</t>
  </si>
  <si>
    <t>ta-search.com</t>
  </si>
  <si>
    <t>ichauffeur.fr</t>
  </si>
  <si>
    <t>mskklimat.ru</t>
  </si>
  <si>
    <t>inicioparejodelavida.org</t>
  </si>
  <si>
    <t>asgam.com</t>
  </si>
  <si>
    <t>squat.net</t>
  </si>
  <si>
    <t>suddenlink.net</t>
  </si>
  <si>
    <t>hoangsoncontainer.vn</t>
  </si>
  <si>
    <t>insuranceleadstosales.com</t>
  </si>
  <si>
    <t>lingd.net</t>
  </si>
  <si>
    <t>ramyaorthoclinic.com</t>
  </si>
  <si>
    <t>eshd.eu</t>
  </si>
  <si>
    <t>drfuhrman.com</t>
  </si>
  <si>
    <t>icta.mu</t>
  </si>
  <si>
    <t>salbutamol-buy-ventolin.net</t>
  </si>
  <si>
    <t>viagra-100mg-cheapest.net</t>
  </si>
  <si>
    <t>kochi-u.ac.jp</t>
  </si>
  <si>
    <t>papamurphys.com</t>
  </si>
  <si>
    <t>5mgcialisgeneric.com</t>
  </si>
  <si>
    <t>govoffice2.com</t>
  </si>
  <si>
    <t>kankan369.com</t>
  </si>
  <si>
    <t>bcgong.com</t>
  </si>
  <si>
    <t>naishuicc.org</t>
  </si>
  <si>
    <t>caseih.com</t>
  </si>
  <si>
    <t>b-gaming.net</t>
  </si>
  <si>
    <t>blackborder.com</t>
  </si>
  <si>
    <t>mylanguageexchange.com</t>
  </si>
  <si>
    <t>astalavista.com</t>
  </si>
  <si>
    <t>cgap.org</t>
  </si>
  <si>
    <t>otrs.com</t>
  </si>
  <si>
    <t>plurielles.fr</t>
  </si>
  <si>
    <t>yeyou.com</t>
  </si>
  <si>
    <t>unikornia.com</t>
  </si>
  <si>
    <t>plastikkartfiyatlari.com</t>
  </si>
  <si>
    <t>ok-digital.com</t>
  </si>
  <si>
    <t>fanatik.com.tr</t>
  </si>
  <si>
    <t>sofoot.com</t>
  </si>
  <si>
    <t>nekretninice.com</t>
  </si>
  <si>
    <t>m5board.com</t>
  </si>
  <si>
    <t>mobipicker.com</t>
  </si>
  <si>
    <t>modnapolska.com.ua</t>
  </si>
  <si>
    <t>syzsks.com</t>
  </si>
  <si>
    <t>melissaanddoug.com</t>
  </si>
  <si>
    <t>buydescriptiveessay.com</t>
  </si>
  <si>
    <t>japoo.net</t>
  </si>
  <si>
    <t>promtexserv.ru</t>
  </si>
  <si>
    <t>switchvolume.com</t>
  </si>
  <si>
    <t>damnitgaming.com</t>
  </si>
  <si>
    <t>xib.com.cn</t>
  </si>
  <si>
    <t>visifire.com</t>
  </si>
  <si>
    <t>viagra-canadacheapestprice.com</t>
  </si>
  <si>
    <t>canada-lowestpricecialis.com</t>
  </si>
  <si>
    <t>freitag.ch</t>
  </si>
  <si>
    <t>militera.org</t>
  </si>
  <si>
    <t>loan-personalpayday.net</t>
  </si>
  <si>
    <t>canadian-online-cialis.org</t>
  </si>
  <si>
    <t>thebestdesigns.com</t>
  </si>
  <si>
    <t>astellas.com</t>
  </si>
  <si>
    <t>dunked.com</t>
  </si>
  <si>
    <t>safariland.com</t>
  </si>
  <si>
    <t>kdrv.com</t>
  </si>
  <si>
    <t>wolaicaopan.com</t>
  </si>
  <si>
    <t>buchanan.org</t>
  </si>
  <si>
    <t>treehotel.se</t>
  </si>
  <si>
    <t>abercrombieoutlet.ca</t>
  </si>
  <si>
    <t>ydxjyj.gov.cn</t>
  </si>
  <si>
    <t>asaging.org</t>
  </si>
  <si>
    <t>292pk.com</t>
  </si>
  <si>
    <t>monetate.com</t>
  </si>
  <si>
    <t>zhjsdq.com</t>
  </si>
  <si>
    <t>ferotrade.ru</t>
  </si>
  <si>
    <t>npowervac.com</t>
  </si>
  <si>
    <t>titan-computer.com</t>
  </si>
  <si>
    <t>berllounge.com</t>
  </si>
  <si>
    <t>dcyspecialties.com</t>
  </si>
  <si>
    <t>mits.com.tw</t>
  </si>
  <si>
    <t>cipayacucho.org.pe</t>
  </si>
  <si>
    <t>lidoaurorascauri.it</t>
  </si>
  <si>
    <t>bosai.go.jp</t>
  </si>
  <si>
    <t>marhabafmonline.com</t>
  </si>
  <si>
    <t>gzjs.gov.cn</t>
  </si>
  <si>
    <t>boneheadedness.xyz</t>
  </si>
  <si>
    <t>aichatours.com</t>
  </si>
  <si>
    <t>tianditu.cn</t>
  </si>
  <si>
    <t>yangliuan.com</t>
  </si>
  <si>
    <t>smartmarine.co.nz</t>
  </si>
  <si>
    <t>egtot.com</t>
  </si>
  <si>
    <t>kevindurant9shoes.org</t>
  </si>
  <si>
    <t>eskisehirgecehayati.com</t>
  </si>
  <si>
    <t>wallstreetdaily.com</t>
  </si>
  <si>
    <t>tving.co.kr</t>
  </si>
  <si>
    <t>newsbreak-knowledge.ph</t>
  </si>
  <si>
    <t>100mgviagra-pills.com</t>
  </si>
  <si>
    <t>wuyingzhang.com</t>
  </si>
  <si>
    <t>tadalafil-buy-cialis.com</t>
  </si>
  <si>
    <t>genericcheapestcialis.net</t>
  </si>
  <si>
    <t>furious.com</t>
  </si>
  <si>
    <t>ashford.edu</t>
  </si>
  <si>
    <t>foodiesfeed.com</t>
  </si>
  <si>
    <t>vail.com</t>
  </si>
  <si>
    <t>textuploader.com</t>
  </si>
  <si>
    <t>canadiancialis-lowest-price.com</t>
  </si>
  <si>
    <t>colonialwilliamsburg.com</t>
  </si>
  <si>
    <t>toledonewsnow.com</t>
  </si>
  <si>
    <t>architecture.org</t>
  </si>
  <si>
    <t>graduateinstitute.ch</t>
  </si>
  <si>
    <t>portablefreeware.com</t>
  </si>
  <si>
    <t>uabc.mx</t>
  </si>
  <si>
    <t>lacoe.edu</t>
  </si>
  <si>
    <t>sysco.com</t>
  </si>
  <si>
    <t>bellatlantic.net</t>
  </si>
  <si>
    <t>netscape.net</t>
  </si>
  <si>
    <t>gran-cupon.com.mx</t>
  </si>
  <si>
    <t>naganoblog.jp</t>
  </si>
  <si>
    <t>sandiegomagazine.com</t>
  </si>
  <si>
    <t>sodekogluinsaat.com</t>
  </si>
  <si>
    <t>gesdav.org.tr</t>
  </si>
  <si>
    <t>top4top.net</t>
  </si>
  <si>
    <t>egg.mn</t>
  </si>
  <si>
    <t>canberrastrobist.com.au</t>
  </si>
  <si>
    <t>meljriley.co.uk</t>
  </si>
  <si>
    <t>expo-china.com</t>
  </si>
  <si>
    <t>sardarpatelgroup.com</t>
  </si>
  <si>
    <t>rhb.ch</t>
  </si>
  <si>
    <t>espwebsite.com</t>
  </si>
  <si>
    <t>jiaozuo.gov.cn</t>
  </si>
  <si>
    <t>publiekeomroep.nl</t>
  </si>
  <si>
    <t>pokerstars.fr</t>
  </si>
  <si>
    <t>football.co.uk</t>
  </si>
  <si>
    <t>lahcstem.com</t>
  </si>
  <si>
    <t>ekevrou.gr</t>
  </si>
  <si>
    <t>higherperspectives.com</t>
  </si>
  <si>
    <t>gesis.org</t>
  </si>
  <si>
    <t>laestrella.com.pa</t>
  </si>
  <si>
    <t>appseful.com</t>
  </si>
  <si>
    <t>bluechillies.com</t>
  </si>
  <si>
    <t>photoeye.com</t>
  </si>
  <si>
    <t>sjiieten-ontmaskerd.nl</t>
  </si>
  <si>
    <t>bizidea.co.th</t>
  </si>
  <si>
    <t>grovemade.com</t>
  </si>
  <si>
    <t>audubonnatureinstitute.org</t>
  </si>
  <si>
    <t>cheapraybansunglasseser.com</t>
  </si>
  <si>
    <t>christianheadlines.com</t>
  </si>
  <si>
    <t>klfy.com</t>
  </si>
  <si>
    <t>iachina.cn</t>
  </si>
  <si>
    <t>domainname.com</t>
  </si>
  <si>
    <t>cheremnashdom.ru</t>
  </si>
  <si>
    <t>nausicaa.net</t>
  </si>
  <si>
    <t>glos.ac.uk</t>
  </si>
  <si>
    <t>aiha.org</t>
  </si>
  <si>
    <t>yixinwuyou.com</t>
  </si>
  <si>
    <t>jahonline.org</t>
  </si>
  <si>
    <t>marketing-interactive.com</t>
  </si>
  <si>
    <t>mame.net</t>
  </si>
  <si>
    <t>samy.pl</t>
  </si>
  <si>
    <t>saferinternetday.org</t>
  </si>
  <si>
    <t>radmin.com</t>
  </si>
  <si>
    <t>pubmed.com</t>
  </si>
  <si>
    <t>gre.org</t>
  </si>
  <si>
    <t>newtemplates.ru</t>
  </si>
  <si>
    <t>gycity.com</t>
  </si>
  <si>
    <t>shopatdazzle.com</t>
  </si>
  <si>
    <t>klmconsulting.co.uk</t>
  </si>
  <si>
    <t>seaskyus.com</t>
  </si>
  <si>
    <t>la-boucherie-traditionnelle.fr</t>
  </si>
  <si>
    <t>fcn.de</t>
  </si>
  <si>
    <t>bol.com.br</t>
  </si>
  <si>
    <t>gapersblock.com</t>
  </si>
  <si>
    <t>diniyyahputeri.org</t>
  </si>
  <si>
    <t>runnersworld.co.uk</t>
  </si>
  <si>
    <t>withoutseeingadoctorviagra.com</t>
  </si>
  <si>
    <t>lixin.edu.cn</t>
  </si>
  <si>
    <t>uiticepr.org</t>
  </si>
  <si>
    <t>thenewage.co.za</t>
  </si>
  <si>
    <t>canadagooseoutlet.name</t>
  </si>
  <si>
    <t>hebeitour.com.cn</t>
  </si>
  <si>
    <t>bodyecology.com</t>
  </si>
  <si>
    <t>sangalpapers.com</t>
  </si>
  <si>
    <t>allinlondon.co.uk</t>
  </si>
  <si>
    <t>hpi.de</t>
  </si>
  <si>
    <t>beats-bydre.co.uk</t>
  </si>
  <si>
    <t>goldencorral.com</t>
  </si>
  <si>
    <t>adidasnmdsneakers.us</t>
  </si>
  <si>
    <t>icecreamgames.org</t>
  </si>
  <si>
    <t>hormone.org</t>
  </si>
  <si>
    <t>cialis-generic-lowestprice.org</t>
  </si>
  <si>
    <t>xn--90aoyej.xn--p1ai</t>
  </si>
  <si>
    <t>Ð±Ð¸Ñ€ÑƒÑ.Ñ€Ñ„</t>
  </si>
  <si>
    <t>gratisweb.com</t>
  </si>
  <si>
    <t>altrec.com</t>
  </si>
  <si>
    <t>catholiccharitiesusa.org</t>
  </si>
  <si>
    <t>florenceandthemachine.net</t>
  </si>
  <si>
    <t>has.it</t>
  </si>
  <si>
    <t>celtx.com</t>
  </si>
  <si>
    <t>linkchinese.net</t>
  </si>
  <si>
    <t>citic.com</t>
  </si>
  <si>
    <t>slingbox.com</t>
  </si>
  <si>
    <t>mcs.net</t>
  </si>
  <si>
    <t>4gifs.com</t>
  </si>
  <si>
    <t>html-color-codes.info</t>
  </si>
  <si>
    <t>nextcloud.com</t>
  </si>
  <si>
    <t>barmer.de</t>
  </si>
  <si>
    <t>wochenblatt.de</t>
  </si>
  <si>
    <t>junkudo.co.jp</t>
  </si>
  <si>
    <t>satom.ru</t>
  </si>
  <si>
    <t>seosprint.net</t>
  </si>
  <si>
    <t>rtvnoord.nl</t>
  </si>
  <si>
    <t>superhealthykids.com</t>
  </si>
  <si>
    <t>zhoobin.com</t>
  </si>
  <si>
    <t>spinpalace.com</t>
  </si>
  <si>
    <t>pkukenya.org</t>
  </si>
  <si>
    <t>grupoaoniken.com</t>
  </si>
  <si>
    <t>62p.ru</t>
  </si>
  <si>
    <t>tietuku.com</t>
  </si>
  <si>
    <t>sheup.com</t>
  </si>
  <si>
    <t>freifunk.net</t>
  </si>
  <si>
    <t>gerardoabajo.com</t>
  </si>
  <si>
    <t>stirka18.ru</t>
  </si>
  <si>
    <t>alternative-apps.com</t>
  </si>
  <si>
    <t>ytnc.edu.cn</t>
  </si>
  <si>
    <t>jixi.gov.cn</t>
  </si>
  <si>
    <t>hold17.cn</t>
  </si>
  <si>
    <t>freshdirect.com</t>
  </si>
  <si>
    <t>vympel-torg.ru</t>
  </si>
  <si>
    <t>dailyworth.com</t>
  </si>
  <si>
    <t>be.tf</t>
  </si>
  <si>
    <t>ouou.com</t>
  </si>
  <si>
    <t>onlineprices-cialis.org</t>
  </si>
  <si>
    <t>peapod.com</t>
  </si>
  <si>
    <t>imagefap.com</t>
  </si>
  <si>
    <t>jimbeam.com</t>
  </si>
  <si>
    <t>startupstockphotos.com</t>
  </si>
  <si>
    <t>0571bbs.net</t>
  </si>
  <si>
    <t>wushu-lo.ru</t>
  </si>
  <si>
    <t>gemm.com</t>
  </si>
  <si>
    <t>knology.net</t>
  </si>
  <si>
    <t>afrol.com</t>
  </si>
  <si>
    <t>eurobasket.com</t>
  </si>
  <si>
    <t>dailycurrant.com</t>
  </si>
  <si>
    <t>studentuniverse.com</t>
  </si>
  <si>
    <t>tigerdirect.ca</t>
  </si>
  <si>
    <t>glpi-project.org</t>
  </si>
  <si>
    <t>bverwg.de</t>
  </si>
  <si>
    <t>fling.com</t>
  </si>
  <si>
    <t>sape.ru</t>
  </si>
  <si>
    <t>kdido.com</t>
  </si>
  <si>
    <t>mianyang.gov.cn</t>
  </si>
  <si>
    <t>hussenshop.com</t>
  </si>
  <si>
    <t>jdyou.com</t>
  </si>
  <si>
    <t>jana-fede.com</t>
  </si>
  <si>
    <t>infraero.gov.br</t>
  </si>
  <si>
    <t>seopressor.com</t>
  </si>
  <si>
    <t>radikal.ua</t>
  </si>
  <si>
    <t>gocardless.com</t>
  </si>
  <si>
    <t>untappedcities.com</t>
  </si>
  <si>
    <t>harkavagrant.com</t>
  </si>
  <si>
    <t>vsuch.com</t>
  </si>
  <si>
    <t>spartempel.de</t>
  </si>
  <si>
    <t>bluegolf.com</t>
  </si>
  <si>
    <t>foxnews.org</t>
  </si>
  <si>
    <t>lisinoprilbit.com</t>
  </si>
  <si>
    <t>bigpup.net</t>
  </si>
  <si>
    <t>hcmut.edu.vn</t>
  </si>
  <si>
    <t>kennelgear.co.uk</t>
  </si>
  <si>
    <t>fh-augsburg.de</t>
  </si>
  <si>
    <t>backershus.dk</t>
  </si>
  <si>
    <t>berylcook.org</t>
  </si>
  <si>
    <t>cornellcollege.edu</t>
  </si>
  <si>
    <t>order-levitra-20mg.net</t>
  </si>
  <si>
    <t>yinxiang.com</t>
  </si>
  <si>
    <t>tecnabeauty.ru</t>
  </si>
  <si>
    <t>33ip.com</t>
  </si>
  <si>
    <t>tshopping.com.tw</t>
  </si>
  <si>
    <t>highlights.com</t>
  </si>
  <si>
    <t>gopsusports.com</t>
  </si>
  <si>
    <t>cityofpaloalto.org</t>
  </si>
  <si>
    <t>20mgcialiscanadian.com</t>
  </si>
  <si>
    <t>flipshope.com</t>
  </si>
  <si>
    <t>hicknhack.org</t>
  </si>
  <si>
    <t>yuyinsc.cn</t>
  </si>
  <si>
    <t>4sql.net</t>
  </si>
  <si>
    <t>coachfactoryoutlet.co</t>
  </si>
  <si>
    <t>huabei520.cn</t>
  </si>
  <si>
    <t>uspis.gov</t>
  </si>
  <si>
    <t>blognet.me</t>
  </si>
  <si>
    <t>colt.net</t>
  </si>
  <si>
    <t>arcadetown.com</t>
  </si>
  <si>
    <t>landor.com</t>
  </si>
  <si>
    <t>htcdev.com</t>
  </si>
  <si>
    <t>gearlog.com</t>
  </si>
  <si>
    <t>stalker-game.com</t>
  </si>
  <si>
    <t>adrianwjones.com</t>
  </si>
  <si>
    <t>nanapi.jp</t>
  </si>
  <si>
    <t>dt.co.kr</t>
  </si>
  <si>
    <t>facecontrol.media</t>
  </si>
  <si>
    <t>media</t>
  </si>
  <si>
    <t>suksesperkasaforestama.com</t>
  </si>
  <si>
    <t>131.com</t>
  </si>
  <si>
    <t>cydialogue.org</t>
  </si>
  <si>
    <t>xiashanet.com</t>
  </si>
  <si>
    <t>bequal.info</t>
  </si>
  <si>
    <t>turismoroma.it</t>
  </si>
  <si>
    <t>yangjiang.gov.cn</t>
  </si>
  <si>
    <t>share-online.biz</t>
  </si>
  <si>
    <t>przegladsportowy.pl</t>
  </si>
  <si>
    <t>paydayloanxwer.com</t>
  </si>
  <si>
    <t>propeciapow.com</t>
  </si>
  <si>
    <t>mekong-delta.com</t>
  </si>
  <si>
    <t>scandinavianmafia.se</t>
  </si>
  <si>
    <t>tengxianggj.com</t>
  </si>
  <si>
    <t>rimvisa.lt</t>
  </si>
  <si>
    <t>pierreherme.com</t>
  </si>
  <si>
    <t>deltadental.com</t>
  </si>
  <si>
    <t>connectionnewspapers.com</t>
  </si>
  <si>
    <t>meijiunet.com</t>
  </si>
  <si>
    <t>cfshops.com</t>
  </si>
  <si>
    <t>dnwz99.com</t>
  </si>
  <si>
    <t>michaelkorsoutlethandbag.us</t>
  </si>
  <si>
    <t>japanrailpass.net</t>
  </si>
  <si>
    <t>millercoors.com</t>
  </si>
  <si>
    <t>eslgo.com</t>
  </si>
  <si>
    <t>graphicsmagick.org</t>
  </si>
  <si>
    <t>0459ydt.com</t>
  </si>
  <si>
    <t>christianlouboutinclearance.co.uk</t>
  </si>
  <si>
    <t>villarrealcf.es</t>
  </si>
  <si>
    <t>willis.com</t>
  </si>
  <si>
    <t>cra.org</t>
  </si>
  <si>
    <t>rsmjournals.com</t>
  </si>
  <si>
    <t>zramc.com.cn</t>
  </si>
  <si>
    <t>antenne.de</t>
  </si>
  <si>
    <t>hunt007.com</t>
  </si>
  <si>
    <t>shiyingshi-mofen.com</t>
  </si>
  <si>
    <t>theybf.com</t>
  </si>
  <si>
    <t>lukoil.ru</t>
  </si>
  <si>
    <t>kokuyo.co.jp</t>
  </si>
  <si>
    <t>thecontemp.com</t>
  </si>
  <si>
    <t>expo-med.it</t>
  </si>
  <si>
    <t>hf-bj.com</t>
  </si>
  <si>
    <t>hot-porn-site.com</t>
  </si>
  <si>
    <t>bnr.bg</t>
  </si>
  <si>
    <t>krzem-organiczny.info</t>
  </si>
  <si>
    <t>nplus1.ru</t>
  </si>
  <si>
    <t>findcoupons.top</t>
  </si>
  <si>
    <t>cercoscambio.it</t>
  </si>
  <si>
    <t>stpete.org</t>
  </si>
  <si>
    <t>cat.org.uk</t>
  </si>
  <si>
    <t>neweuropetours.eu</t>
  </si>
  <si>
    <t>inovit.ru</t>
  </si>
  <si>
    <t>topwiet.com</t>
  </si>
  <si>
    <t>cpmc.org</t>
  </si>
  <si>
    <t>usa-onlineprednisone.com</t>
  </si>
  <si>
    <t>stratterabuyonline.net</t>
  </si>
  <si>
    <t>northernstar.com.au</t>
  </si>
  <si>
    <t>drroyspencer.com</t>
  </si>
  <si>
    <t>colourcampus.com</t>
  </si>
  <si>
    <t>temesis.com</t>
  </si>
  <si>
    <t>kleankanteen.com</t>
  </si>
  <si>
    <t>releaseai.com</t>
  </si>
  <si>
    <t>levitracanada20mg.net</t>
  </si>
  <si>
    <t>fffff.at</t>
  </si>
  <si>
    <t>policyexchange.org.uk</t>
  </si>
  <si>
    <t>mountaingoatsoftware.com</t>
  </si>
  <si>
    <t>curie.fr</t>
  </si>
  <si>
    <t>mayfirst.org</t>
  </si>
  <si>
    <t>celineluggagebagsl.com</t>
  </si>
  <si>
    <t>lubuntu.net</t>
  </si>
  <si>
    <t>an.it</t>
  </si>
  <si>
    <t>sunshinecity.co.jp</t>
  </si>
  <si>
    <t>odakyu.jp</t>
  </si>
  <si>
    <t>elv.de</t>
  </si>
  <si>
    <t>pagosdelrey.mobi</t>
  </si>
  <si>
    <t>hbtcw.com</t>
  </si>
  <si>
    <t>iboats.com</t>
  </si>
  <si>
    <t>zyctd.com</t>
  </si>
  <si>
    <t>xn--74-9kcijb8eta.xn--p1ai</t>
  </si>
  <si>
    <t>Ð±Ñ€ÐµÐ³ÐµÑ‚74.Ñ€Ñ„</t>
  </si>
  <si>
    <t>whitireia.in</t>
  </si>
  <si>
    <t>nocerini.it</t>
  </si>
  <si>
    <t>mama-maxima.ru</t>
  </si>
  <si>
    <t>coanfi.com</t>
  </si>
  <si>
    <t>southcarolinahunters.com</t>
  </si>
  <si>
    <t>bestmoban.com</t>
  </si>
  <si>
    <t>greenpeace.fr</t>
  </si>
  <si>
    <t>shenyangbus.com</t>
  </si>
  <si>
    <t>www.michaelkorsbags.uk</t>
  </si>
  <si>
    <t>crazyenglish.org</t>
  </si>
  <si>
    <t>fibran.gr</t>
  </si>
  <si>
    <t>obriens.ru</t>
  </si>
  <si>
    <t>slco.org</t>
  </si>
  <si>
    <t>yslbeautyus.com</t>
  </si>
  <si>
    <t>bilerico.com</t>
  </si>
  <si>
    <t>xiumi.us</t>
  </si>
  <si>
    <t>haveallmotor.com</t>
  </si>
  <si>
    <t>drmcdougall.com</t>
  </si>
  <si>
    <t>lowest-price-generic-cialis.com</t>
  </si>
  <si>
    <t>autobazareu.eu</t>
  </si>
  <si>
    <t>longform.org</t>
  </si>
  <si>
    <t>emdgroup.com</t>
  </si>
  <si>
    <t>codecogs.com</t>
  </si>
  <si>
    <t>hh.se</t>
  </si>
  <si>
    <t>storagecraft.com</t>
  </si>
  <si>
    <t>qotsa.com</t>
  </si>
  <si>
    <t>garagegames.com</t>
  </si>
  <si>
    <t>replicachristianlouboutinsale.com</t>
  </si>
  <si>
    <t>fourthestate.co</t>
  </si>
  <si>
    <t>geeksphone.com</t>
  </si>
  <si>
    <t>labri.fr</t>
  </si>
  <si>
    <t>connectionstrings.com</t>
  </si>
  <si>
    <t>smartcanucks.ca</t>
  </si>
  <si>
    <t>pvc123.com</t>
  </si>
  <si>
    <t>thinkpositive4all.com</t>
  </si>
  <si>
    <t>od5sx.com</t>
  </si>
  <si>
    <t>plastiandina.com.co</t>
  </si>
  <si>
    <t>robertopalozzi.it</t>
  </si>
  <si>
    <t>desplazandolo.com</t>
  </si>
  <si>
    <t>radiosaba.com</t>
  </si>
  <si>
    <t>chcj.net</t>
  </si>
  <si>
    <t>elite-consults.com</t>
  </si>
  <si>
    <t>99fang.com</t>
  </si>
  <si>
    <t>kinderart.com</t>
  </si>
  <si>
    <t>vakantiehuisdekust.com</t>
  </si>
  <si>
    <t>christiannews.net</t>
  </si>
  <si>
    <t>technews.tw</t>
  </si>
  <si>
    <t>zocalopublicsquare.org</t>
  </si>
  <si>
    <t>kayagolftour.com</t>
  </si>
  <si>
    <t>infiintari-firme-bucuresti-ilfov.ro</t>
  </si>
  <si>
    <t>cu.ac.bd</t>
  </si>
  <si>
    <t>hpsolution.org</t>
  </si>
  <si>
    <t>todayapps.net</t>
  </si>
  <si>
    <t>price-of-buy-levitra.net</t>
  </si>
  <si>
    <t>finasteridegeneric-propecia.net</t>
  </si>
  <si>
    <t>viagracheapestprice-100mg.net</t>
  </si>
  <si>
    <t>sacvrg.org</t>
  </si>
  <si>
    <t>5mgcialis-generic.com</t>
  </si>
  <si>
    <t>nebraskalegislature.gov</t>
  </si>
  <si>
    <t>1bb.ru</t>
  </si>
  <si>
    <t>burberryscarfoutlet.org</t>
  </si>
  <si>
    <t>jacobs-university.de</t>
  </si>
  <si>
    <t>apph.co.uk</t>
  </si>
  <si>
    <t>laohuji.so</t>
  </si>
  <si>
    <t>sfsymphony.org</t>
  </si>
  <si>
    <t>weblogtoolscollection.com</t>
  </si>
  <si>
    <t>theadvocates.org</t>
  </si>
  <si>
    <t>playdead.com</t>
  </si>
  <si>
    <t>itsmarta.com</t>
  </si>
  <si>
    <t>zbzchw.com</t>
  </si>
  <si>
    <t>ju.edu</t>
  </si>
  <si>
    <t>mscgva.ch</t>
  </si>
  <si>
    <t>gingersoftware.com</t>
  </si>
  <si>
    <t>mindshareworld.com</t>
  </si>
  <si>
    <t>mantan-web.jp</t>
  </si>
  <si>
    <t>slutload.com</t>
  </si>
  <si>
    <t>boscovs.com</t>
  </si>
  <si>
    <t>bickosa.org</t>
  </si>
  <si>
    <t>mg.gov.pl</t>
  </si>
  <si>
    <t>4point0.org</t>
  </si>
  <si>
    <t>locanto.com</t>
  </si>
  <si>
    <t>apex-creatives.com</t>
  </si>
  <si>
    <t>pttk.pl</t>
  </si>
  <si>
    <t>albumsexo.com</t>
  </si>
  <si>
    <t>salvationarmy.org.uk</t>
  </si>
  <si>
    <t>akvis.com</t>
  </si>
  <si>
    <t>tianya.cn</t>
  </si>
  <si>
    <t>xytbz.cn</t>
  </si>
  <si>
    <t>blauer-engel.de</t>
  </si>
  <si>
    <t>longchamp-outlet.name</t>
  </si>
  <si>
    <t>maitalingerie.com.br</t>
  </si>
  <si>
    <t>forumumnet.com</t>
  </si>
  <si>
    <t>zheny33555.com</t>
  </si>
  <si>
    <t>michaelkorsoutlet.org.uk</t>
  </si>
  <si>
    <t>bookeo.com</t>
  </si>
  <si>
    <t>weblogs.us</t>
  </si>
  <si>
    <t>pckids.com.cn</t>
  </si>
  <si>
    <t>chezpanisse.com</t>
  </si>
  <si>
    <t>monilinks.com</t>
  </si>
  <si>
    <t>buycheap-cialis.net</t>
  </si>
  <si>
    <t>cheapest-pricepropecia-buy.net</t>
  </si>
  <si>
    <t>biaxin247.club</t>
  </si>
  <si>
    <t>cialis-cheapest-buy.com</t>
  </si>
  <si>
    <t>noblescg.com</t>
  </si>
  <si>
    <t>yourdesires.ru</t>
  </si>
  <si>
    <t>kinokuniya.com</t>
  </si>
  <si>
    <t>vibbi.com</t>
  </si>
  <si>
    <t>usa.com</t>
  </si>
  <si>
    <t>fabrykasylwetki.pl</t>
  </si>
  <si>
    <t>nipissingu.ca</t>
  </si>
  <si>
    <t>keene.edu</t>
  </si>
  <si>
    <t>rollyo.com</t>
  </si>
  <si>
    <t>jamsadr.com</t>
  </si>
  <si>
    <t>sanofi.us</t>
  </si>
  <si>
    <t>yishouvr.com</t>
  </si>
  <si>
    <t>lcsc.edu</t>
  </si>
  <si>
    <t>enteract.com</t>
  </si>
  <si>
    <t>trustexporter.com</t>
  </si>
  <si>
    <t>alza.cz</t>
  </si>
  <si>
    <t>krebshilfe.de</t>
  </si>
  <si>
    <t>turkticaret.net</t>
  </si>
  <si>
    <t>ikantop.com</t>
  </si>
  <si>
    <t>0769huifa.com</t>
  </si>
  <si>
    <t>mugshots.com</t>
  </si>
  <si>
    <t>flosal.com.ua</t>
  </si>
  <si>
    <t>673451.com</t>
  </si>
  <si>
    <t>loeinsurance.com</t>
  </si>
  <si>
    <t>prmproekt.com.ua</t>
  </si>
  <si>
    <t>gofugyourself.com</t>
  </si>
  <si>
    <t>rdurante.com.br</t>
  </si>
  <si>
    <t>plzen.eu</t>
  </si>
  <si>
    <t>siceitalia.it</t>
  </si>
  <si>
    <t>genericviagraus.accountant</t>
  </si>
  <si>
    <t>uni-koblenz-landau.de</t>
  </si>
  <si>
    <t>sjzri.edu.cn</t>
  </si>
  <si>
    <t>dohop.com</t>
  </si>
  <si>
    <t>theartstory.org</t>
  </si>
  <si>
    <t>chollay.com</t>
  </si>
  <si>
    <t>netcologne.de</t>
  </si>
  <si>
    <t>porngalleries.top</t>
  </si>
  <si>
    <t>paydayloansnsa.com</t>
  </si>
  <si>
    <t>51.ca</t>
  </si>
  <si>
    <t>michiganduckexchange.com</t>
  </si>
  <si>
    <t>usaprices-levitra.net</t>
  </si>
  <si>
    <t>20mgcialischeapest.com</t>
  </si>
  <si>
    <t>0429qc.com</t>
  </si>
  <si>
    <t>flickrslidr.com</t>
  </si>
  <si>
    <t>levitraorder-20mg.com</t>
  </si>
  <si>
    <t>medialounge.ch</t>
  </si>
  <si>
    <t>marketingdonut.co.uk</t>
  </si>
  <si>
    <t>imemc.org</t>
  </si>
  <si>
    <t>simplyzesty.com</t>
  </si>
  <si>
    <t>kern-gilde.de</t>
  </si>
  <si>
    <t>buy-discount-levitra.net</t>
  </si>
  <si>
    <t>nclc.org</t>
  </si>
  <si>
    <t>snacktools.com</t>
  </si>
  <si>
    <t>popeyes.com</t>
  </si>
  <si>
    <t>okidata.com</t>
  </si>
  <si>
    <t>norges-bank.no</t>
  </si>
  <si>
    <t>uplb.edu.ph</t>
  </si>
  <si>
    <t>kimt.com</t>
  </si>
  <si>
    <t>afa.org</t>
  </si>
  <si>
    <t>getchristianlouboutin.co.uk</t>
  </si>
  <si>
    <t>c3.cx</t>
  </si>
  <si>
    <t>purecss.io</t>
  </si>
  <si>
    <t>myqbjc.com</t>
  </si>
  <si>
    <t>docplayer.net</t>
  </si>
  <si>
    <t>page.auctions.yahoo.co.jp</t>
  </si>
  <si>
    <t>fsinet.or.jp</t>
  </si>
  <si>
    <t>hotelamericasluxor.com</t>
  </si>
  <si>
    <t>freeola.com</t>
  </si>
  <si>
    <t>computerworld.dk</t>
  </si>
  <si>
    <t>eco.de</t>
  </si>
  <si>
    <t>unaiubc.com.br</t>
  </si>
  <si>
    <t>sandaysoft.com</t>
  </si>
  <si>
    <t>yintongshanghai.com</t>
  </si>
  <si>
    <t>huichexiang.com</t>
  </si>
  <si>
    <t>stopklatka.pl</t>
  </si>
  <si>
    <t>gndw.net</t>
  </si>
  <si>
    <t>bugbitten.com</t>
  </si>
  <si>
    <t>vientospa.com</t>
  </si>
  <si>
    <t>getprice.com.au</t>
  </si>
  <si>
    <t>hfbus.cn</t>
  </si>
  <si>
    <t>vesub.com</t>
  </si>
  <si>
    <t>hh.gov.cn</t>
  </si>
  <si>
    <t>oakley-sunglasses.com.co</t>
  </si>
  <si>
    <t>albertovissio.org</t>
  </si>
  <si>
    <t>yiyn.com</t>
  </si>
  <si>
    <t>tomaro.com</t>
  </si>
  <si>
    <t>accutaneph.today</t>
  </si>
  <si>
    <t>medkaoyan.net</t>
  </si>
  <si>
    <t>thewatchbluebook.com</t>
  </si>
  <si>
    <t>nbb.be</t>
  </si>
  <si>
    <t>dxzone.com</t>
  </si>
  <si>
    <t>botskool.com</t>
  </si>
  <si>
    <t>cincinnati-oh.gov</t>
  </si>
  <si>
    <t>rybak-rybaka.ru</t>
  </si>
  <si>
    <t>insureyourcaronline.com</t>
  </si>
  <si>
    <t>katolikuskeri.hu</t>
  </si>
  <si>
    <t>cica.es</t>
  </si>
  <si>
    <t>latribuna.hn</t>
  </si>
  <si>
    <t>prednisone-withoutprescriptiononline.com</t>
  </si>
  <si>
    <t>wec.li</t>
  </si>
  <si>
    <t>payday-loanpersonal.net</t>
  </si>
  <si>
    <t>davidlynch.com</t>
  </si>
  <si>
    <t>esato.com</t>
  </si>
  <si>
    <t>peacefully.jp</t>
  </si>
  <si>
    <t>plateforme03-yws.fr</t>
  </si>
  <si>
    <t>panasonic.eu</t>
  </si>
  <si>
    <t>certifiedtrendsetter.com</t>
  </si>
  <si>
    <t>daily-times.com</t>
  </si>
  <si>
    <t>hkpl.gov.hk</t>
  </si>
  <si>
    <t>laespaldadelmundo.com</t>
  </si>
  <si>
    <t>langshan.cn</t>
  </si>
  <si>
    <t>dutoanf1.com</t>
  </si>
  <si>
    <t>hobie.com</t>
  </si>
  <si>
    <t>sakhr.com</t>
  </si>
  <si>
    <t>lessonplanspage.com</t>
  </si>
  <si>
    <t>ursinus.edu</t>
  </si>
  <si>
    <t>lexis-nexis.com</t>
  </si>
  <si>
    <t>python-requests.org</t>
  </si>
  <si>
    <t>jetaudio.com</t>
  </si>
  <si>
    <t>youravodart.com</t>
  </si>
  <si>
    <t>genericedonlinewww.com</t>
  </si>
  <si>
    <t>charlesmrobinson.com</t>
  </si>
  <si>
    <t>novalnet.de</t>
  </si>
  <si>
    <t>alternanza.net</t>
  </si>
  <si>
    <t>vagaydi72.ru</t>
  </si>
  <si>
    <t>xn----itbkur.xn--p1ai</t>
  </si>
  <si>
    <t>ÐµÑ-Ð¸Ð½.Ñ€Ñ„</t>
  </si>
  <si>
    <t>kanald.com.tr</t>
  </si>
  <si>
    <t>medicalfillshop.com</t>
  </si>
  <si>
    <t>tudoquesuacasaprecisa.com.br</t>
  </si>
  <si>
    <t>arretsurimages.net</t>
  </si>
  <si>
    <t>homebrewtalk.com</t>
  </si>
  <si>
    <t>botoxcosmetic.com</t>
  </si>
  <si>
    <t>x-bases.ru</t>
  </si>
  <si>
    <t>havx888.top</t>
  </si>
  <si>
    <t>waytoman.com</t>
  </si>
  <si>
    <t>malaysiatreffen.de</t>
  </si>
  <si>
    <t>ansiber.com</t>
  </si>
  <si>
    <t>jeuxonline.info</t>
  </si>
  <si>
    <t>orthoinfo.org</t>
  </si>
  <si>
    <t>alderac.com</t>
  </si>
  <si>
    <t>sagmeisterwalsh.com</t>
  </si>
  <si>
    <t>jacksoncountysheriff.us</t>
  </si>
  <si>
    <t>chnmus.net</t>
  </si>
  <si>
    <t>rixos.com</t>
  </si>
  <si>
    <t>ut.edu</t>
  </si>
  <si>
    <t>fandalism.com</t>
  </si>
  <si>
    <t>20mgcanadian-cialis.net</t>
  </si>
  <si>
    <t>lowest-pricecialistadalafil.com</t>
  </si>
  <si>
    <t>qwadrat.ru</t>
  </si>
  <si>
    <t>thefreedomtrail.org</t>
  </si>
  <si>
    <t>5mg-tadalafilcialis.com</t>
  </si>
  <si>
    <t>iflyworld.com</t>
  </si>
  <si>
    <t>free-gambling.info</t>
  </si>
  <si>
    <t>xchedao.com</t>
  </si>
  <si>
    <t>webstyleguide.com</t>
  </si>
  <si>
    <t>talk853.com</t>
  </si>
  <si>
    <t>tdk.eu</t>
  </si>
  <si>
    <t>mathaba.net</t>
  </si>
  <si>
    <t>lullabot.com</t>
  </si>
  <si>
    <t>wellstyled.com</t>
  </si>
  <si>
    <t>html.net</t>
  </si>
  <si>
    <t>zjrxz.com</t>
  </si>
  <si>
    <t>libri.de</t>
  </si>
  <si>
    <t>runnersworld.de</t>
  </si>
  <si>
    <t>admimg.com</t>
  </si>
  <si>
    <t>traidnt.net</t>
  </si>
  <si>
    <t>orionfood.com</t>
  </si>
  <si>
    <t>81p.ru</t>
  </si>
  <si>
    <t>armandocunha.com.br</t>
  </si>
  <si>
    <t>jxf.gov.cn</t>
  </si>
  <si>
    <t>cheapcustompaper.com</t>
  </si>
  <si>
    <t>linuxeden.com</t>
  </si>
  <si>
    <t>viagrawithoutadoctorprescriptioncare.com</t>
  </si>
  <si>
    <t>bbfr.net</t>
  </si>
  <si>
    <t>vgtv.no</t>
  </si>
  <si>
    <t>gunporn.net</t>
  </si>
  <si>
    <t>methodhome.com</t>
  </si>
  <si>
    <t>thecaravanforum.co.uk</t>
  </si>
  <si>
    <t>mobapp.at</t>
  </si>
  <si>
    <t>4abooks.com</t>
  </si>
  <si>
    <t>vailelectronics.net</t>
  </si>
  <si>
    <t>aifs.gov.au</t>
  </si>
  <si>
    <t>wigs-for-women.net</t>
  </si>
  <si>
    <t>lakeforest.edu</t>
  </si>
  <si>
    <t>feri.org</t>
  </si>
  <si>
    <t>lanacion.com.py</t>
  </si>
  <si>
    <t>saabgroup.com</t>
  </si>
  <si>
    <t>nzone.com</t>
  </si>
  <si>
    <t>band.us</t>
  </si>
  <si>
    <t>laopiniondemurcia.es</t>
  </si>
  <si>
    <t>filmakinesi.org</t>
  </si>
  <si>
    <t>flirt4free.com</t>
  </si>
  <si>
    <t>bakersroyale.com</t>
  </si>
  <si>
    <t>pi-csp.ru</t>
  </si>
  <si>
    <t>apce.com</t>
  </si>
  <si>
    <t>67p.ru</t>
  </si>
  <si>
    <t>roadrunner-shoes.com</t>
  </si>
  <si>
    <t>schuh.co.uk</t>
  </si>
  <si>
    <t>structurae.de</t>
  </si>
  <si>
    <t>piersez.com</t>
  </si>
  <si>
    <t>ablelifesolutions.com</t>
  </si>
  <si>
    <t>zhaouc.net</t>
  </si>
  <si>
    <t>mobilepvpers.com</t>
  </si>
  <si>
    <t>ugreshlib.ru</t>
  </si>
  <si>
    <t>pizzaexpress.com</t>
  </si>
  <si>
    <t>spartacus-educational.com</t>
  </si>
  <si>
    <t>newsday.co.zw</t>
  </si>
  <si>
    <t>thepeoplescube.com</t>
  </si>
  <si>
    <t>quatr.us</t>
  </si>
  <si>
    <t>skylanders.com</t>
  </si>
  <si>
    <t>dailymakeover.com</t>
  </si>
  <si>
    <t>oxwall.com</t>
  </si>
  <si>
    <t>caregiving.org</t>
  </si>
  <si>
    <t>t15818.com</t>
  </si>
  <si>
    <t>canadiancialis-generic.com</t>
  </si>
  <si>
    <t>pills-viagra100mg.com</t>
  </si>
  <si>
    <t>unemployedworkersunion.com</t>
  </si>
  <si>
    <t>harristeeter.com</t>
  </si>
  <si>
    <t>news14.com</t>
  </si>
  <si>
    <t>lowest-pricecialis-5mg.net</t>
  </si>
  <si>
    <t>hanadayori.net</t>
  </si>
  <si>
    <t>shengxiaowangguo.com</t>
  </si>
  <si>
    <t>matthewreilly.com</t>
  </si>
  <si>
    <t>thedarkknightrises.com</t>
  </si>
  <si>
    <t>michael-kors-outlet.co</t>
  </si>
  <si>
    <t>icpcn.com</t>
  </si>
  <si>
    <t>flatheadbeacon.com</t>
  </si>
  <si>
    <t>speroforum.com</t>
  </si>
  <si>
    <t>tamhsc.edu</t>
  </si>
  <si>
    <t>bloombergquint.com</t>
  </si>
  <si>
    <t>sharkyforums.com</t>
  </si>
  <si>
    <t>kmeleonbrowser.org</t>
  </si>
  <si>
    <t>globaldenso.com</t>
  </si>
  <si>
    <t>rentracks.jp</t>
  </si>
  <si>
    <t>afpesp.org.br</t>
  </si>
  <si>
    <t>haojiyiruye.com</t>
  </si>
  <si>
    <t>kilalo.it</t>
  </si>
  <si>
    <t>uludagsozluk.com</t>
  </si>
  <si>
    <t>spbdnevnik.ru</t>
  </si>
  <si>
    <t>bardagyn.com</t>
  </si>
  <si>
    <t>goldhillradius.com</t>
  </si>
  <si>
    <t>tsavoclimatechallenge.org</t>
  </si>
  <si>
    <t>dumalinao.gov.ph</t>
  </si>
  <si>
    <t>consciouslifenews.com</t>
  </si>
  <si>
    <t>ctw.cn</t>
  </si>
  <si>
    <t>snedu.com</t>
  </si>
  <si>
    <t>mykra.com.br</t>
  </si>
  <si>
    <t>coliseum.km.ua</t>
  </si>
  <si>
    <t>redstar.ru</t>
  </si>
  <si>
    <t>billigkreditpro.pw</t>
  </si>
  <si>
    <t>pmom.cn</t>
  </si>
  <si>
    <t>ac-paris.fr</t>
  </si>
  <si>
    <t>sprouts.com</t>
  </si>
  <si>
    <t>xuanzhiang.com</t>
  </si>
  <si>
    <t>poloralphlaurenuk.co.uk</t>
  </si>
  <si>
    <t>rankposition.co.uk</t>
  </si>
  <si>
    <t>gonomad.com</t>
  </si>
  <si>
    <t>sino-life.com</t>
  </si>
  <si>
    <t>ccjg.gov.cn</t>
  </si>
  <si>
    <t>cihss.org</t>
  </si>
  <si>
    <t>adameve.com</t>
  </si>
  <si>
    <t>biofach.de</t>
  </si>
  <si>
    <t>ictgames.com</t>
  </si>
  <si>
    <t>ucclub.ru</t>
  </si>
  <si>
    <t>jnnc.com</t>
  </si>
  <si>
    <t>cialislowest-price-generic.com</t>
  </si>
  <si>
    <t>onlinelevitra-cheapest.net</t>
  </si>
  <si>
    <t>loanpayday-online.net</t>
  </si>
  <si>
    <t>catholicleague.org</t>
  </si>
  <si>
    <t>cialis-tadalafil5mg.org</t>
  </si>
  <si>
    <t>starwarscelebration.com</t>
  </si>
  <si>
    <t>5mg-cialis-tadalafil.net</t>
  </si>
  <si>
    <t>idengames.com</t>
  </si>
  <si>
    <t>hkpokemongo.net</t>
  </si>
  <si>
    <t>obsidian.net</t>
  </si>
  <si>
    <t>underwatersculpture.com</t>
  </si>
  <si>
    <t>chinazy88.com</t>
  </si>
  <si>
    <t>ngksparkplugs.com</t>
  </si>
  <si>
    <t>caricom.org</t>
  </si>
  <si>
    <t>searchmarketingexpo.com</t>
  </si>
  <si>
    <t>coedmagazine.com</t>
  </si>
  <si>
    <t>lloydslist.com</t>
  </si>
  <si>
    <t>rdrop.com</t>
  </si>
  <si>
    <t>lto.de</t>
  </si>
  <si>
    <t>gardenista.com</t>
  </si>
  <si>
    <t>eventfinda.co.nz</t>
  </si>
  <si>
    <t>edicionesmayo.com</t>
  </si>
  <si>
    <t>felixsolis.mobi</t>
  </si>
  <si>
    <t>wildlifeparktoursug.com</t>
  </si>
  <si>
    <t>easysleeves.com.au</t>
  </si>
  <si>
    <t>tazebitkisel.com</t>
  </si>
  <si>
    <t>webriti.com</t>
  </si>
  <si>
    <t>youngcons.com</t>
  </si>
  <si>
    <t>elisanet.fi</t>
  </si>
  <si>
    <t>nct.org.uk</t>
  </si>
  <si>
    <t>naked-science.ru</t>
  </si>
  <si>
    <t>adizancara.es</t>
  </si>
  <si>
    <t>elciudadano.cl</t>
  </si>
  <si>
    <t>kemalsarsmaz.com</t>
  </si>
  <si>
    <t>laman-dasenet.com</t>
  </si>
  <si>
    <t>talesofanewmom.com</t>
  </si>
  <si>
    <t>huzhou.gov.cn</t>
  </si>
  <si>
    <t>do-web.ru</t>
  </si>
  <si>
    <t>usps.org.ua</t>
  </si>
  <si>
    <t>mutationpp.org</t>
  </si>
  <si>
    <t>lufthansagroup.com</t>
  </si>
  <si>
    <t>changethis.com</t>
  </si>
  <si>
    <t>craiglevin.com</t>
  </si>
  <si>
    <t>500mgflagylmetronidazole.net</t>
  </si>
  <si>
    <t>pricescialis-generic.net</t>
  </si>
  <si>
    <t>levitradiscount20mg.net</t>
  </si>
  <si>
    <t>cialis-generic-for-sale.com</t>
  </si>
  <si>
    <t>nisamerica.com</t>
  </si>
  <si>
    <t>cialis-20mgpills.net</t>
  </si>
  <si>
    <t>jewishbookcouncil.org</t>
  </si>
  <si>
    <t>lowestprice-cialis20mg.net</t>
  </si>
  <si>
    <t>generic-cialis-no-prescription.com</t>
  </si>
  <si>
    <t>shxuanfeng.com</t>
  </si>
  <si>
    <t>greensboro-nc.gov</t>
  </si>
  <si>
    <t>levitra-20mg-cheap.net</t>
  </si>
  <si>
    <t>chv.ua</t>
  </si>
  <si>
    <t>catworkwear.com.au</t>
  </si>
  <si>
    <t>geaviation.com</t>
  </si>
  <si>
    <t>printing-in-china.net</t>
  </si>
  <si>
    <t>bloggingstocks.com</t>
  </si>
  <si>
    <t>sit.edu</t>
  </si>
  <si>
    <t>aabb.org</t>
  </si>
  <si>
    <t>bull.com</t>
  </si>
  <si>
    <t>linuxvirtualserver.org</t>
  </si>
  <si>
    <t>tivi.de</t>
  </si>
  <si>
    <t>foodiecrush.com</t>
  </si>
  <si>
    <t>smbc-card.com</t>
  </si>
  <si>
    <t>jukuu.com</t>
  </si>
  <si>
    <t>selaleciniz.com</t>
  </si>
  <si>
    <t>dpelearning.ir</t>
  </si>
  <si>
    <t>ldonk.com</t>
  </si>
  <si>
    <t>ozap.com</t>
  </si>
  <si>
    <t>tjhtyt.com</t>
  </si>
  <si>
    <t>westinghousebuzdolabi.net</t>
  </si>
  <si>
    <t>fistinginactiontgp.com</t>
  </si>
  <si>
    <t>ktsteelcorp.com</t>
  </si>
  <si>
    <t>corre.info</t>
  </si>
  <si>
    <t>ifa-berlin.de</t>
  </si>
  <si>
    <t>buyvpzviagra.com</t>
  </si>
  <si>
    <t>thelimited.com</t>
  </si>
  <si>
    <t>tradition.ro</t>
  </si>
  <si>
    <t>pillsonline.men</t>
  </si>
  <si>
    <t>men</t>
  </si>
  <si>
    <t>beatsbydrdre.me.uk</t>
  </si>
  <si>
    <t>hallkaliescort.com</t>
  </si>
  <si>
    <t>adidasnmdchukka.com</t>
  </si>
  <si>
    <t>buy40mgnexium.com</t>
  </si>
  <si>
    <t>luckybrand.com</t>
  </si>
  <si>
    <t>furosemidelasix-noprescription.com</t>
  </si>
  <si>
    <t>uj.ac.za</t>
  </si>
  <si>
    <t>cellercanroca.com</t>
  </si>
  <si>
    <t>tastenlaeufer.de</t>
  </si>
  <si>
    <t>healthonnet.org</t>
  </si>
  <si>
    <t>palestinechronicle.com</t>
  </si>
  <si>
    <t>spacecenter.org</t>
  </si>
  <si>
    <t>americanhiking.org</t>
  </si>
  <si>
    <t>bankingtech.com</t>
  </si>
  <si>
    <t>unruly.co</t>
  </si>
  <si>
    <t>bocajuniors.com.ar</t>
  </si>
  <si>
    <t>craftsbyamanda.com</t>
  </si>
  <si>
    <t>idae.es</t>
  </si>
  <si>
    <t>jyzjdn.com</t>
  </si>
  <si>
    <t>wutaimeishu.com</t>
  </si>
  <si>
    <t>psbank.ru</t>
  </si>
  <si>
    <t>nd.nl</t>
  </si>
  <si>
    <t>arsenalarm.com</t>
  </si>
  <si>
    <t>ultimahora.es</t>
  </si>
  <si>
    <t>radh.ru</t>
  </si>
  <si>
    <t>breedingevolution.com</t>
  </si>
  <si>
    <t>organuk.ru</t>
  </si>
  <si>
    <t>delo.si</t>
  </si>
  <si>
    <t>euisz.hu</t>
  </si>
  <si>
    <t>layerswp.com</t>
  </si>
  <si>
    <t>dfsf34czxc.co.pl</t>
  </si>
  <si>
    <t>deepandroid.org</t>
  </si>
  <si>
    <t>arvredu.com</t>
  </si>
  <si>
    <t>crushus.com</t>
  </si>
  <si>
    <t>railwaygazette.com</t>
  </si>
  <si>
    <t>ctbuh.org</t>
  </si>
  <si>
    <t>blogotheque.net</t>
  </si>
  <si>
    <t>thevinylfactory.com</t>
  </si>
  <si>
    <t>customsuncontrol.com</t>
  </si>
  <si>
    <t>valsarn.com</t>
  </si>
  <si>
    <t>oa.org</t>
  </si>
  <si>
    <t>hongyangxy.com</t>
  </si>
  <si>
    <t>agriculture.gov.au</t>
  </si>
  <si>
    <t>payday-personalloan.com</t>
  </si>
  <si>
    <t>cialis20mg-cheapest-price.org</t>
  </si>
  <si>
    <t>rahalhairtransplant.com</t>
  </si>
  <si>
    <t>cwa-union.org</t>
  </si>
  <si>
    <t>hackteams.com</t>
  </si>
  <si>
    <t>investor.gov</t>
  </si>
  <si>
    <t>wellsfargoadvisors.com</t>
  </si>
  <si>
    <t>powerstream.com</t>
  </si>
  <si>
    <t>brandweek.com</t>
  </si>
  <si>
    <t>flashflashrevolution.com</t>
  </si>
  <si>
    <t>hfma.org</t>
  </si>
  <si>
    <t>shejigogo.com</t>
  </si>
  <si>
    <t>speedo.com</t>
  </si>
  <si>
    <t>flotcharts.org</t>
  </si>
  <si>
    <t>transcendusa.com</t>
  </si>
  <si>
    <t>shibboleth.net</t>
  </si>
  <si>
    <t>taojindi.com</t>
  </si>
  <si>
    <t>enterdesk.com</t>
  </si>
  <si>
    <t>vita.it</t>
  </si>
  <si>
    <t>en8848.com.cn</t>
  </si>
  <si>
    <t>abojabr.com</t>
  </si>
  <si>
    <t>shfinancialnews.com</t>
  </si>
  <si>
    <t>devasw.com</t>
  </si>
  <si>
    <t>neonlux.ru</t>
  </si>
  <si>
    <t>2giaynu.com</t>
  </si>
  <si>
    <t>hwinspection.com</t>
  </si>
  <si>
    <t>emagister.com</t>
  </si>
  <si>
    <t>mur.at</t>
  </si>
  <si>
    <t>kagithanekizogrenciyurt.net</t>
  </si>
  <si>
    <t>freewordpressthemes4u.com</t>
  </si>
  <si>
    <t>myfloridacfo.com</t>
  </si>
  <si>
    <t>lucidwebs.co.uk</t>
  </si>
  <si>
    <t>toxikk-italia.it</t>
  </si>
  <si>
    <t>generic-cialislowest-price.org</t>
  </si>
  <si>
    <t>jokes.com</t>
  </si>
  <si>
    <t>trustscam.de</t>
  </si>
  <si>
    <t>chrono77.com</t>
  </si>
  <si>
    <t>queness.com</t>
  </si>
  <si>
    <t>econtalk.org</t>
  </si>
  <si>
    <t>ipbfree.com</t>
  </si>
  <si>
    <t>semantic-mediawiki.org</t>
  </si>
  <si>
    <t>easings.net</t>
  </si>
  <si>
    <t>tui.com</t>
  </si>
  <si>
    <t>katambiko.tv</t>
  </si>
  <si>
    <t>servidordeprueba.net</t>
  </si>
  <si>
    <t>bzk.by</t>
  </si>
  <si>
    <t>solutioneering.mobi</t>
  </si>
  <si>
    <t>baidu.jp</t>
  </si>
  <si>
    <t>url.bz</t>
  </si>
  <si>
    <t>somersethousedc.com</t>
  </si>
  <si>
    <t>thesyndicatecalendar.com</t>
  </si>
  <si>
    <t>vran.ga</t>
  </si>
  <si>
    <t>roommatefinder.org</t>
  </si>
  <si>
    <t>ofarma.ru</t>
  </si>
  <si>
    <t>livechaty.cz</t>
  </si>
  <si>
    <t>thevillager.com</t>
  </si>
  <si>
    <t>boom-diamonds.org</t>
  </si>
  <si>
    <t>istwizards.com</t>
  </si>
  <si>
    <t>fresh.com</t>
  </si>
  <si>
    <t>forumekspert.pl</t>
  </si>
  <si>
    <t>zhuoyuluntan.com</t>
  </si>
  <si>
    <t>primaryresources.co.uk</t>
  </si>
  <si>
    <t>genericcialis-lowest-price.net</t>
  </si>
  <si>
    <t>cheapgeneric-propecia.net</t>
  </si>
  <si>
    <t>buy-onlinezoloft.net</t>
  </si>
  <si>
    <t>20mgpills-cialis.net</t>
  </si>
  <si>
    <t>lowest-price-cialis-generic.com</t>
  </si>
  <si>
    <t>myplaydirect.com</t>
  </si>
  <si>
    <t>lowestprice-20mgcialis.com</t>
  </si>
  <si>
    <t>gsi-sa.com</t>
  </si>
  <si>
    <t>educationfashion.net</t>
  </si>
  <si>
    <t>musee-armee.fr</t>
  </si>
  <si>
    <t>academicsuperstore.com</t>
  </si>
  <si>
    <t>pamm.org</t>
  </si>
  <si>
    <t>sbstocks.com</t>
  </si>
  <si>
    <t>az980.com</t>
  </si>
  <si>
    <t>bellsouthpwp.net</t>
  </si>
  <si>
    <t>slideme.org</t>
  </si>
  <si>
    <t>teriin.org</t>
  </si>
  <si>
    <t>opendarwin.org</t>
  </si>
  <si>
    <t>wlimg.com</t>
  </si>
  <si>
    <t>unt.se</t>
  </si>
  <si>
    <t>asubtlerevelry.com</t>
  </si>
  <si>
    <t>domestika.org</t>
  </si>
  <si>
    <t>professionali.ru</t>
  </si>
  <si>
    <t>dolimg.com</t>
  </si>
  <si>
    <t>kassville.com</t>
  </si>
  <si>
    <t>alsicelos.com</t>
  </si>
  <si>
    <t>insidebitcoins.com</t>
  </si>
  <si>
    <t>dynajoy.com</t>
  </si>
  <si>
    <t>enixgaming.de</t>
  </si>
  <si>
    <t>oystermag.com</t>
  </si>
  <si>
    <t>gelend.com</t>
  </si>
  <si>
    <t>builditsolar.com</t>
  </si>
  <si>
    <t>politrussia.com</t>
  </si>
  <si>
    <t>tvr.by</t>
  </si>
  <si>
    <t>48p.ru</t>
  </si>
  <si>
    <t>salon24.pl</t>
  </si>
  <si>
    <t>f5.ru</t>
  </si>
  <si>
    <t>budget.gov.au</t>
  </si>
  <si>
    <t>boijmans.nl</t>
  </si>
  <si>
    <t>adidasuk.org.uk</t>
  </si>
  <si>
    <t>foloda.com</t>
  </si>
  <si>
    <t>huangshi.gov.cn</t>
  </si>
  <si>
    <t>viagrawithoutdoctorsprescriptionusa.com</t>
  </si>
  <si>
    <t>freekaoyan.com</t>
  </si>
  <si>
    <t>talentproindia.com</t>
  </si>
  <si>
    <t>el-codigo-promocional.es</t>
  </si>
  <si>
    <t>4x4nordic.com</t>
  </si>
  <si>
    <t>nyunews.com</t>
  </si>
  <si>
    <t>wbgames.com</t>
  </si>
  <si>
    <t>kreditvergleichonline.tech</t>
  </si>
  <si>
    <t>autoprotectionoptions.com</t>
  </si>
  <si>
    <t>androidhackcheat.com</t>
  </si>
  <si>
    <t>takingthefield.com</t>
  </si>
  <si>
    <t>papersnetwork.net</t>
  </si>
  <si>
    <t>fox46charlotte.com</t>
  </si>
  <si>
    <t>7kawybnat.com</t>
  </si>
  <si>
    <t>usm.cl</t>
  </si>
  <si>
    <t>xn369.com</t>
  </si>
  <si>
    <t>5aym.com</t>
  </si>
  <si>
    <t>belfercenter.org</t>
  </si>
  <si>
    <t>chippewa.com</t>
  </si>
  <si>
    <t>yementimes.com</t>
  </si>
  <si>
    <t>suojiangzhijia.com</t>
  </si>
  <si>
    <t>abaghermes.com</t>
  </si>
  <si>
    <t>desktoplinux.com</t>
  </si>
  <si>
    <t>diskunion.net</t>
  </si>
  <si>
    <t>konga.com</t>
  </si>
  <si>
    <t>befirstinmedia.com</t>
  </si>
  <si>
    <t>livingwayag.org</t>
  </si>
  <si>
    <t>buycialispharm.bid</t>
  </si>
  <si>
    <t>acomservice.it</t>
  </si>
  <si>
    <t>iwastesomuchtime.com</t>
  </si>
  <si>
    <t>gtadalafila.com</t>
  </si>
  <si>
    <t>16show.net</t>
  </si>
  <si>
    <t>rapidonline.com</t>
  </si>
  <si>
    <t>bkfud634.co.pl</t>
  </si>
  <si>
    <t>argex.it</t>
  </si>
  <si>
    <t>putian.gov.cn</t>
  </si>
  <si>
    <t>zzchn.com</t>
  </si>
  <si>
    <t>piedmontmotorsports.com</t>
  </si>
  <si>
    <t>azdikcaara.com</t>
  </si>
  <si>
    <t>bos.ru</t>
  </si>
  <si>
    <t>sleepnumber.com</t>
  </si>
  <si>
    <t>veiligheidscentrumlimburg.nl</t>
  </si>
  <si>
    <t>armenpress.am</t>
  </si>
  <si>
    <t>beaverhouse.ru</t>
  </si>
  <si>
    <t>buy-cafergot.com</t>
  </si>
  <si>
    <t>nrm.org</t>
  </si>
  <si>
    <t>igo68.com</t>
  </si>
  <si>
    <t>vistax64.com</t>
  </si>
  <si>
    <t>viagracheapest-generic.net</t>
  </si>
  <si>
    <t>trimethoprim-buynoprescription.net</t>
  </si>
  <si>
    <t>benihana.com</t>
  </si>
  <si>
    <t>jems.com</t>
  </si>
  <si>
    <t>generic-cialis-canadian.org</t>
  </si>
  <si>
    <t>lampwork.su</t>
  </si>
  <si>
    <t>opendatacommons.org</t>
  </si>
  <si>
    <t>maxsold.com</t>
  </si>
  <si>
    <t>hrazvedka.ru</t>
  </si>
  <si>
    <t>cens.com</t>
  </si>
  <si>
    <t>abms.org</t>
  </si>
  <si>
    <t>northern.edu</t>
  </si>
  <si>
    <t>downloadiz2.com</t>
  </si>
  <si>
    <t>ben.edu</t>
  </si>
  <si>
    <t>epitonic.com</t>
  </si>
  <si>
    <t>moffitt.org</t>
  </si>
  <si>
    <t>allegheny.edu</t>
  </si>
  <si>
    <t>thegayplaces.com</t>
  </si>
  <si>
    <t>spotlight.com</t>
  </si>
  <si>
    <t>habitat.co.uk</t>
  </si>
  <si>
    <t>radioradicale.it</t>
  </si>
  <si>
    <t>hekimogluotelvelokantasi.com</t>
  </si>
  <si>
    <t>nmt.ne.jp</t>
  </si>
  <si>
    <t>3566t.com</t>
  </si>
  <si>
    <t>vmiccoach.com</t>
  </si>
  <si>
    <t>burfas.com</t>
  </si>
  <si>
    <t>mca.gov.in</t>
  </si>
  <si>
    <t>gostareshsanatir.com</t>
  </si>
  <si>
    <t>cio.de</t>
  </si>
  <si>
    <t>rinomaenza.it</t>
  </si>
  <si>
    <t>wantering.com</t>
  </si>
  <si>
    <t>preiswertkreditangebote.pw</t>
  </si>
  <si>
    <t>tianyixun.com</t>
  </si>
  <si>
    <t>canadagoosesale.com.co</t>
  </si>
  <si>
    <t>cerur.org</t>
  </si>
  <si>
    <t>cedecomsanmarcos.com</t>
  </si>
  <si>
    <t>zmz.pl</t>
  </si>
  <si>
    <t>globalriskreport.info</t>
  </si>
  <si>
    <t>vitalcycling.es</t>
  </si>
  <si>
    <t>salzburgerfestspiele.at</t>
  </si>
  <si>
    <t>ghd-straighteners.org.uk</t>
  </si>
  <si>
    <t>dvdempire.com</t>
  </si>
  <si>
    <t>steampunkworkshop.com</t>
  </si>
  <si>
    <t>bna.bh</t>
  </si>
  <si>
    <t>yeella.com</t>
  </si>
  <si>
    <t>arturia.com</t>
  </si>
  <si>
    <t>brianmay.com</t>
  </si>
  <si>
    <t>catholic-forum.com</t>
  </si>
  <si>
    <t>levitra-prices-generic.com</t>
  </si>
  <si>
    <t>electricdaisycarnival.com</t>
  </si>
  <si>
    <t>prostores.com</t>
  </si>
  <si>
    <t>mangolanguages.com</t>
  </si>
  <si>
    <t>statelocalgov.net</t>
  </si>
  <si>
    <t>megapath.com</t>
  </si>
  <si>
    <t>vtc.vn</t>
  </si>
  <si>
    <t>bestproresume.com</t>
  </si>
  <si>
    <t>8181.cn</t>
  </si>
  <si>
    <t>renebookstore.com</t>
  </si>
  <si>
    <t>andrewbushe.com</t>
  </si>
  <si>
    <t>teamhpo.com</t>
  </si>
  <si>
    <t>hotesib.ru</t>
  </si>
  <si>
    <t>lulibridal.com</t>
  </si>
  <si>
    <t>arcoseguros.com</t>
  </si>
  <si>
    <t>nobledrugtest.com</t>
  </si>
  <si>
    <t>gandi.ws</t>
  </si>
  <si>
    <t>aquitaine.fr</t>
  </si>
  <si>
    <t>ereffccdsdfhrd.co.pl</t>
  </si>
  <si>
    <t>izgotovlenie-vivesok.ru</t>
  </si>
  <si>
    <t>tennis365.net</t>
  </si>
  <si>
    <t>krotov.info</t>
  </si>
  <si>
    <t>basf.de</t>
  </si>
  <si>
    <t>bdcnetwork.com</t>
  </si>
  <si>
    <t>astro7.ru</t>
  </si>
  <si>
    <t>ibelieveinadv.com</t>
  </si>
  <si>
    <t>xiangtan.gov.cn</t>
  </si>
  <si>
    <t>kongyaji4s.cn</t>
  </si>
  <si>
    <t>zztzsps.com</t>
  </si>
  <si>
    <t>qhr.com.au</t>
  </si>
  <si>
    <t>vodafone.co.nz</t>
  </si>
  <si>
    <t>picc.com.cn</t>
  </si>
  <si>
    <t>pillsvardenafillevitra.net</t>
  </si>
  <si>
    <t>cheapestpricecanadaviagra.com</t>
  </si>
  <si>
    <t>pierreetvacances.com</t>
  </si>
  <si>
    <t>canadiancialis-20mg.net</t>
  </si>
  <si>
    <t>cytotec-onlinebuy.net</t>
  </si>
  <si>
    <t>buydapoxetinepriligy.net</t>
  </si>
  <si>
    <t>eikobudogu.com</t>
  </si>
  <si>
    <t>xycad.com</t>
  </si>
  <si>
    <t>lingotek.com</t>
  </si>
  <si>
    <t>nbadraft.net</t>
  </si>
  <si>
    <t>edu21.pl</t>
  </si>
  <si>
    <t>romereports.com</t>
  </si>
  <si>
    <t>thisiswhyyourefat.com</t>
  </si>
  <si>
    <t>barabinsk.net</t>
  </si>
  <si>
    <t>google.com.bh</t>
  </si>
  <si>
    <t>rodemic.com</t>
  </si>
  <si>
    <t>varian.com</t>
  </si>
  <si>
    <t>nyaa.se</t>
  </si>
  <si>
    <t>wookmark.com</t>
  </si>
  <si>
    <t>vt.it</t>
  </si>
  <si>
    <t>fondsd.ru</t>
  </si>
  <si>
    <t>observador.pt</t>
  </si>
  <si>
    <t>itligent.pl</t>
  </si>
  <si>
    <t>whupi.com</t>
  </si>
  <si>
    <t>paradoxstudio.com.ua</t>
  </si>
  <si>
    <t>ballerstatus.com</t>
  </si>
  <si>
    <t>forumgratuit.org</t>
  </si>
  <si>
    <t>baozoumanhua.com</t>
  </si>
  <si>
    <t>thislife.org</t>
  </si>
  <si>
    <t>cabotcheese.coop</t>
  </si>
  <si>
    <t>outdoorenthusiast.com</t>
  </si>
  <si>
    <t>cial3price.com</t>
  </si>
  <si>
    <t>concertgebouw.nl</t>
  </si>
  <si>
    <t>nardini2000.com</t>
  </si>
  <si>
    <t>handbagsgucci.us</t>
  </si>
  <si>
    <t>nikefreerun5.co.uk</t>
  </si>
  <si>
    <t>gliderjockey.com</t>
  </si>
  <si>
    <t>warofimperators.com</t>
  </si>
  <si>
    <t>azstateparks.com</t>
  </si>
  <si>
    <t>nzjedi.org</t>
  </si>
  <si>
    <t>online-buy-clomid.com</t>
  </si>
  <si>
    <t>wztcpf.com</t>
  </si>
  <si>
    <t>zztop.com</t>
  </si>
  <si>
    <t>westbyte.com</t>
  </si>
  <si>
    <t>tumblebooks.com</t>
  </si>
  <si>
    <t>oru.se</t>
  </si>
  <si>
    <t>thexx.info</t>
  </si>
  <si>
    <t>staffnurse.com</t>
  </si>
  <si>
    <t>jiancenet.com</t>
  </si>
  <si>
    <t>manilastandard.net</t>
  </si>
  <si>
    <t>nickelback.com</t>
  </si>
  <si>
    <t>builtvisible.com</t>
  </si>
  <si>
    <t>positscience.com</t>
  </si>
  <si>
    <t>dashnet.org</t>
  </si>
  <si>
    <t>acer-euro.com</t>
  </si>
  <si>
    <t>sunfreeware.com</t>
  </si>
  <si>
    <t>chinhphu.vn</t>
  </si>
  <si>
    <t>leiting.cn</t>
  </si>
  <si>
    <t>hurricanemedia.net</t>
  </si>
  <si>
    <t>tuzhan.com</t>
  </si>
  <si>
    <t>treolongmay.com</t>
  </si>
  <si>
    <t>centr-is.ru</t>
  </si>
  <si>
    <t>mcot.net</t>
  </si>
  <si>
    <t>rolexreplica.me.uk</t>
  </si>
  <si>
    <t>mf-danilamaster.ru</t>
  </si>
  <si>
    <t>bepvip.com.vn</t>
  </si>
  <si>
    <t>jvsteigeronderneming.nl</t>
  </si>
  <si>
    <t>art21.org</t>
  </si>
  <si>
    <t>laskcombat.com</t>
  </si>
  <si>
    <t>poppytalk.com</t>
  </si>
  <si>
    <t>rbkings.com</t>
  </si>
  <si>
    <t>ihrkreditrechner.club</t>
  </si>
  <si>
    <t>factscsh.com</t>
  </si>
  <si>
    <t>viagra-rx-online.com</t>
  </si>
  <si>
    <t>kc-bergpiraten.de</t>
  </si>
  <si>
    <t>torrid.com</t>
  </si>
  <si>
    <t>pvpmaniacs.ca</t>
  </si>
  <si>
    <t>cbre.us</t>
  </si>
  <si>
    <t>infinitiusa.com</t>
  </si>
  <si>
    <t>canada-cialis-order.net</t>
  </si>
  <si>
    <t>vetinfo.com</t>
  </si>
  <si>
    <t>dapoxetineonline-priligy.com</t>
  </si>
  <si>
    <t>cheapest-price-oral-kamagra.net</t>
  </si>
  <si>
    <t>cpcw.com</t>
  </si>
  <si>
    <t>ng.my</t>
  </si>
  <si>
    <t>obolog.es</t>
  </si>
  <si>
    <t>lovethejourney.org</t>
  </si>
  <si>
    <t>kambbs.cn</t>
  </si>
  <si>
    <t>intermedia.net</t>
  </si>
  <si>
    <t>burberry-outletonline.us</t>
  </si>
  <si>
    <t>waterworld.com</t>
  </si>
  <si>
    <t>ecampus.com</t>
  </si>
  <si>
    <t>celticfc.net</t>
  </si>
  <si>
    <t>realcities.com</t>
  </si>
  <si>
    <t>sxyxnw.com</t>
  </si>
  <si>
    <t>nitropdf.com</t>
  </si>
  <si>
    <t>imgbb.com</t>
  </si>
  <si>
    <t>econtentmag.com</t>
  </si>
  <si>
    <t>consumersinternational.org</t>
  </si>
  <si>
    <t>mirc.co.uk</t>
  </si>
  <si>
    <t>qertewrt.com</t>
  </si>
  <si>
    <t>7691.com</t>
  </si>
  <si>
    <t>chiosfood.gr</t>
  </si>
  <si>
    <t>flash-l.net</t>
  </si>
  <si>
    <t>supertaniindonesia.com</t>
  </si>
  <si>
    <t>missinfo.tv</t>
  </si>
  <si>
    <t>tumkurvarthe.in</t>
  </si>
  <si>
    <t>ispty.com</t>
  </si>
  <si>
    <t>maxbounty.com</t>
  </si>
  <si>
    <t>androidindir.gen.tr</t>
  </si>
  <si>
    <t>elizabethgilbert.com</t>
  </si>
  <si>
    <t>bil.lv</t>
  </si>
  <si>
    <t>xiaoyouxi.com</t>
  </si>
  <si>
    <t>jlste.com.cn</t>
  </si>
  <si>
    <t>tipisogutma.com.tr</t>
  </si>
  <si>
    <t>okbuy.com</t>
  </si>
  <si>
    <t>thomassabos.co.uk</t>
  </si>
  <si>
    <t>caritas-santiago.org</t>
  </si>
  <si>
    <t>uceusa.com</t>
  </si>
  <si>
    <t>labradorretrieversmadeeasy.com</t>
  </si>
  <si>
    <t>haotianmlb.com</t>
  </si>
  <si>
    <t>cheapviagrazxd.com</t>
  </si>
  <si>
    <t>gwhatchet.com</t>
  </si>
  <si>
    <t>theleagueofmoveabletype.com</t>
  </si>
  <si>
    <t>buy-flagyl-500mg.com</t>
  </si>
  <si>
    <t>igrimace.com</t>
  </si>
  <si>
    <t>wicz.com</t>
  </si>
  <si>
    <t>wineenthusiast.com</t>
  </si>
  <si>
    <t>bowthemes.com</t>
  </si>
  <si>
    <t>jadiercms.cf</t>
  </si>
  <si>
    <t>sktelecom.com</t>
  </si>
  <si>
    <t>unisoftinformatics.com</t>
  </si>
  <si>
    <t>goldenfrog.com</t>
  </si>
  <si>
    <t>floatlands.net</t>
  </si>
  <si>
    <t>burberrypurse.com</t>
  </si>
  <si>
    <t>reputation.com</t>
  </si>
  <si>
    <t>templatesbox.ir</t>
  </si>
  <si>
    <t>kidscount.org</t>
  </si>
  <si>
    <t>demandprogress.org</t>
  </si>
  <si>
    <t>qipeizx.com</t>
  </si>
  <si>
    <t>datapipe.com</t>
  </si>
  <si>
    <t>zsdmt.com</t>
  </si>
  <si>
    <t>gio.gov.tw</t>
  </si>
  <si>
    <t>ulifecn.com</t>
  </si>
  <si>
    <t>bestessays.com</t>
  </si>
  <si>
    <t>udlap.mx</t>
  </si>
  <si>
    <t>cheap-prada-bags.net</t>
  </si>
  <si>
    <t>avagotech.com</t>
  </si>
  <si>
    <t>firstaidkit.com.cn</t>
  </si>
  <si>
    <t>craftymorning.com</t>
  </si>
  <si>
    <t>mxtv.jp</t>
  </si>
  <si>
    <t>minpromtorg.gov.ru</t>
  </si>
  <si>
    <t>hengxingmaoye.com</t>
  </si>
  <si>
    <t>brownstoner.com</t>
  </si>
  <si>
    <t>malihz.com</t>
  </si>
  <si>
    <t>philippe-busser.fr</t>
  </si>
  <si>
    <t>quinceanerainvites.com</t>
  </si>
  <si>
    <t>sneakerbardetroit.com</t>
  </si>
  <si>
    <t>unipack.top</t>
  </si>
  <si>
    <t>blogdumoderateur.com</t>
  </si>
  <si>
    <t>ynaija.com</t>
  </si>
  <si>
    <t>phlevitra.com</t>
  </si>
  <si>
    <t>cilavegnanet.it</t>
  </si>
  <si>
    <t>dazhou.gov.cn</t>
  </si>
  <si>
    <t>tadalafilcanph.com</t>
  </si>
  <si>
    <t>talktovietnam.com</t>
  </si>
  <si>
    <t>demiart.ru</t>
  </si>
  <si>
    <t>flibusta.net</t>
  </si>
  <si>
    <t>publika.md</t>
  </si>
  <si>
    <t>tripadvisor.com.mx</t>
  </si>
  <si>
    <t>nameberry.com</t>
  </si>
  <si>
    <t>moon-ro.net</t>
  </si>
  <si>
    <t>queenspanail.com</t>
  </si>
  <si>
    <t>lazurowa.net</t>
  </si>
  <si>
    <t>socialseguidores.com</t>
  </si>
  <si>
    <t>tadalafil.review</t>
  </si>
  <si>
    <t>xqhsw.com</t>
  </si>
  <si>
    <t>lulimaq.com.br</t>
  </si>
  <si>
    <t>xdwjpf.com</t>
  </si>
  <si>
    <t>nenda.net</t>
  </si>
  <si>
    <t>mutualofomaha.com</t>
  </si>
  <si>
    <t>guessfactorycanada.ca</t>
  </si>
  <si>
    <t>urbanrail.net</t>
  </si>
  <si>
    <t>loan-fastpayday.com</t>
  </si>
  <si>
    <t>geckogo.com</t>
  </si>
  <si>
    <t>theskatespot.com</t>
  </si>
  <si>
    <t>poland.pl</t>
  </si>
  <si>
    <t>g5g.info</t>
  </si>
  <si>
    <t>lynn.edu</t>
  </si>
  <si>
    <t>jolicloud.com</t>
  </si>
  <si>
    <t>wordpress-deutschland.org</t>
  </si>
  <si>
    <t>consumercrafts.com</t>
  </si>
  <si>
    <t>thuiswinkel.org</t>
  </si>
  <si>
    <t>aecc.es</t>
  </si>
  <si>
    <t>loveliao.com</t>
  </si>
  <si>
    <t>tentesmiltos.gr</t>
  </si>
  <si>
    <t>salon-matilda.ru</t>
  </si>
  <si>
    <t>geovisites.com</t>
  </si>
  <si>
    <t>denthaven.com</t>
  </si>
  <si>
    <t>itools.cn</t>
  </si>
  <si>
    <t>bellonistudiolegale.it</t>
  </si>
  <si>
    <t>dowell-edu.com</t>
  </si>
  <si>
    <t>vip-blog.com</t>
  </si>
  <si>
    <t>lesfloralies.fr</t>
  </si>
  <si>
    <t>wzrc.net</t>
  </si>
  <si>
    <t>caa.edu.cn</t>
  </si>
  <si>
    <t>saithmusic.com</t>
  </si>
  <si>
    <t>slipstick.com</t>
  </si>
  <si>
    <t>comicer.com</t>
  </si>
  <si>
    <t>buy-cheapest-pricepropecia.net</t>
  </si>
  <si>
    <t>usanoprescription-cialis.net</t>
  </si>
  <si>
    <t>etam.com</t>
  </si>
  <si>
    <t>cheapestpricecialis-generic.com</t>
  </si>
  <si>
    <t>expresspros.com</t>
  </si>
  <si>
    <t>nationaljewish.org</t>
  </si>
  <si>
    <t>psypost.org</t>
  </si>
  <si>
    <t>van-halen.com</t>
  </si>
  <si>
    <t>goldquant.net</t>
  </si>
  <si>
    <t>bitbucket.io</t>
  </si>
  <si>
    <t>suntory.com</t>
  </si>
  <si>
    <t>thementornetwork.com</t>
  </si>
  <si>
    <t>photographyreview.com</t>
  </si>
  <si>
    <t>rockfordfosgate.com</t>
  </si>
  <si>
    <t>schaeffler.com</t>
  </si>
  <si>
    <t>dbxpro.com</t>
  </si>
  <si>
    <t>hbc.com</t>
  </si>
  <si>
    <t>deftones.com</t>
  </si>
  <si>
    <t>qs.com</t>
  </si>
  <si>
    <t>carnegielibrary.org</t>
  </si>
  <si>
    <t>wordsmyth.net</t>
  </si>
  <si>
    <t>circuitcitycorporation.com</t>
  </si>
  <si>
    <t>fdrlibrary.org</t>
  </si>
  <si>
    <t>backlinkwatch.com</t>
  </si>
  <si>
    <t>mycareer.com.au</t>
  </si>
  <si>
    <t>aopen.com</t>
  </si>
  <si>
    <t>premium.pl</t>
  </si>
  <si>
    <t>wonderslist.com</t>
  </si>
  <si>
    <t>akhalwaya.com</t>
  </si>
  <si>
    <t>cuscalgary.ca</t>
  </si>
  <si>
    <t>dulichsantu.com</t>
  </si>
  <si>
    <t>hypovereinsbank.de</t>
  </si>
  <si>
    <t>brandschutzwartung-dresden.de</t>
  </si>
  <si>
    <t>axiomelectronic.com</t>
  </si>
  <si>
    <t>v33canada.com</t>
  </si>
  <si>
    <t>normann-copenhagen.com</t>
  </si>
  <si>
    <t>modna-ya.com</t>
  </si>
  <si>
    <t>ischgl.com</t>
  </si>
  <si>
    <t>sealighthotel.com.vn</t>
  </si>
  <si>
    <t>nirvanarv.com</t>
  </si>
  <si>
    <t>need-les.it</t>
  </si>
  <si>
    <t>mvtimes.com</t>
  </si>
  <si>
    <t>enlove.net</t>
  </si>
  <si>
    <t>cgt.fr</t>
  </si>
  <si>
    <t>cspan.net</t>
  </si>
  <si>
    <t>louisvuittonoutlet.name</t>
  </si>
  <si>
    <t>public-polls.ru</t>
  </si>
  <si>
    <t>doweb.kr</t>
  </si>
  <si>
    <t>nice.fr</t>
  </si>
  <si>
    <t>zaijiahao.com</t>
  </si>
  <si>
    <t>kaglansbygdeforening.se</t>
  </si>
  <si>
    <t>azithromycin2.us</t>
  </si>
  <si>
    <t>uin-alauddin.ac.id</t>
  </si>
  <si>
    <t>lebonmarche.com</t>
  </si>
  <si>
    <t>levitracheapestpriceonline.com</t>
  </si>
  <si>
    <t>tagadam.ru</t>
  </si>
  <si>
    <t>loanfastpayday.net</t>
  </si>
  <si>
    <t>kamyabonline.com</t>
  </si>
  <si>
    <t>wdef.com</t>
  </si>
  <si>
    <t>lowestprice-generic-cialis.net</t>
  </si>
  <si>
    <t>quest-journal.net</t>
  </si>
  <si>
    <t>aacps.org</t>
  </si>
  <si>
    <t>nli.ie</t>
  </si>
  <si>
    <t>motecun.com</t>
  </si>
  <si>
    <t>viagra-cheapestpricebuy.com</t>
  </si>
  <si>
    <t>usinflationcalculator.com</t>
  </si>
  <si>
    <t>savethearctic.org</t>
  </si>
  <si>
    <t>appeal-democrat.com</t>
  </si>
  <si>
    <t>thomasregister.com</t>
  </si>
  <si>
    <t>folklore.org</t>
  </si>
  <si>
    <t>unigine.com</t>
  </si>
  <si>
    <t>hermesblack.com</t>
  </si>
  <si>
    <t>wilsonweb.com</t>
  </si>
  <si>
    <t>bingj.com</t>
  </si>
  <si>
    <t>linuxgazette.net</t>
  </si>
  <si>
    <t>submitworker.com</t>
  </si>
  <si>
    <t>sdfdc.com</t>
  </si>
  <si>
    <t>pro-designchina.com</t>
  </si>
  <si>
    <t>dunya.com</t>
  </si>
  <si>
    <t>magnomed.by</t>
  </si>
  <si>
    <t>alfurqanuae.com</t>
  </si>
  <si>
    <t>oushatextile.com</t>
  </si>
  <si>
    <t>anime4online.com</t>
  </si>
  <si>
    <t>pestworld.org</t>
  </si>
  <si>
    <t>ipinoymarketplace.com.ph</t>
  </si>
  <si>
    <t>once.es</t>
  </si>
  <si>
    <t>dallassecurestorage.com</t>
  </si>
  <si>
    <t>galanz.com.cn</t>
  </si>
  <si>
    <t>codepub.com</t>
  </si>
  <si>
    <t>diabeticneuropathyclinic.com</t>
  </si>
  <si>
    <t>balloon-juice.com</t>
  </si>
  <si>
    <t>beihai365.com</t>
  </si>
  <si>
    <t>patrimonionacional.es</t>
  </si>
  <si>
    <t>gucci-outlet.name</t>
  </si>
  <si>
    <t>geremiapools.com</t>
  </si>
  <si>
    <t>wordpres.com</t>
  </si>
  <si>
    <t>nais.org</t>
  </si>
  <si>
    <t>digitalcitizen.life</t>
  </si>
  <si>
    <t>appmia.com</t>
  </si>
  <si>
    <t>futureintelligence.org</t>
  </si>
  <si>
    <t>7-dj.com</t>
  </si>
  <si>
    <t>dbtcl.com</t>
  </si>
  <si>
    <t>snterra.com</t>
  </si>
  <si>
    <t>freelancefolder.com</t>
  </si>
  <si>
    <t>civilbeat.com</t>
  </si>
  <si>
    <t>americanhumanist.org</t>
  </si>
  <si>
    <t>krcrtv.com</t>
  </si>
  <si>
    <t>bibsys.no</t>
  </si>
  <si>
    <t>cialislowest-price-generic.org</t>
  </si>
  <si>
    <t>dailypilot.com</t>
  </si>
  <si>
    <t>ualg.pt</t>
  </si>
  <si>
    <t>jimromenesko.com</t>
  </si>
  <si>
    <t>freecadweb.org</t>
  </si>
  <si>
    <t>emu.edu.tr</t>
  </si>
  <si>
    <t>yingcaoyuan.com</t>
  </si>
  <si>
    <t>lucima.com</t>
  </si>
  <si>
    <t>ecogeek.org</t>
  </si>
  <si>
    <t>iusb.edu</t>
  </si>
  <si>
    <t>ripten.com</t>
  </si>
  <si>
    <t>diginfo.tv</t>
  </si>
  <si>
    <t>csedweek.org</t>
  </si>
  <si>
    <t>pdszhzs.com</t>
  </si>
  <si>
    <t>bjkemeirui.com</t>
  </si>
  <si>
    <t>asiawebdirect.com</t>
  </si>
  <si>
    <t>larioja.org</t>
  </si>
  <si>
    <t>walkhighlands.co.uk</t>
  </si>
  <si>
    <t>afzhan.com</t>
  </si>
  <si>
    <t>canaanlandltd.com</t>
  </si>
  <si>
    <t>yell.ru</t>
  </si>
  <si>
    <t>parroquiasaneduardo.com</t>
  </si>
  <si>
    <t>greitojipagalba.lt</t>
  </si>
  <si>
    <t>progeniodiagnosticos.com.br</t>
  </si>
  <si>
    <t>kapaza.be</t>
  </si>
  <si>
    <t>choladathaicuisine.com</t>
  </si>
  <si>
    <t>ziyang.gov.cn</t>
  </si>
  <si>
    <t>disneylatino.com</t>
  </si>
  <si>
    <t>dlsl.edu.ph</t>
  </si>
  <si>
    <t>wwwcialisoverthecounter.com</t>
  </si>
  <si>
    <t>cyclinguk.org</t>
  </si>
  <si>
    <t>springfield-armory.com</t>
  </si>
  <si>
    <t>itbulo.com</t>
  </si>
  <si>
    <t>shangqiu.gov.cn</t>
  </si>
  <si>
    <t>essaywriterforyou.com</t>
  </si>
  <si>
    <t>abelliauto.it</t>
  </si>
  <si>
    <t>ohsalum.com</t>
  </si>
  <si>
    <t>hengshui.com</t>
  </si>
  <si>
    <t>fuxuange.com</t>
  </si>
  <si>
    <t>mojeforum.net</t>
  </si>
  <si>
    <t>online-viagracheapest.net</t>
  </si>
  <si>
    <t>nts.ge</t>
  </si>
  <si>
    <t>younes.es</t>
  </si>
  <si>
    <t>cialis5mg-order.net</t>
  </si>
  <si>
    <t>octopart.com</t>
  </si>
  <si>
    <t>onthatpoint.info</t>
  </si>
  <si>
    <t>yogapantscanada.ca</t>
  </si>
  <si>
    <t>1t1t.com</t>
  </si>
  <si>
    <t>ontariosciencecentre.ca</t>
  </si>
  <si>
    <t>tempur.com</t>
  </si>
  <si>
    <t>cheapcanada-cialis.com</t>
  </si>
  <si>
    <t>teachingchannel.org</t>
  </si>
  <si>
    <t>parkcitymountain.com</t>
  </si>
  <si>
    <t>lewisu.edu</t>
  </si>
  <si>
    <t>cloudappreciationsociety.org</t>
  </si>
  <si>
    <t>pascalesophiekaparis.com</t>
  </si>
  <si>
    <t>givewell.org</t>
  </si>
  <si>
    <t>coronathailand.com</t>
  </si>
  <si>
    <t>softimage.com</t>
  </si>
  <si>
    <t>cricut.com</t>
  </si>
  <si>
    <t>hino-sales.com.vn</t>
  </si>
  <si>
    <t>webtrue.ru</t>
  </si>
  <si>
    <t>rf-chem.cn</t>
  </si>
  <si>
    <t>ukcampsite.co.uk</t>
  </si>
  <si>
    <t>logishotels.com</t>
  </si>
  <si>
    <t>5249purdue.com</t>
  </si>
  <si>
    <t>sdfsdr34fdsf2.co.pl</t>
  </si>
  <si>
    <t>alwatanvoice.com</t>
  </si>
  <si>
    <t>aa1car.com</t>
  </si>
  <si>
    <t>538.nl</t>
  </si>
  <si>
    <t>xt.pl</t>
  </si>
  <si>
    <t>athletes-first.com</t>
  </si>
  <si>
    <t>shanghaitaixu.com</t>
  </si>
  <si>
    <t>mulberry-bags.co.uk</t>
  </si>
  <si>
    <t>shanghaitour.net</t>
  </si>
  <si>
    <t>rfs.ru</t>
  </si>
  <si>
    <t>yingbishufa.com</t>
  </si>
  <si>
    <t>kzgamer.com</t>
  </si>
  <si>
    <t>generac.com</t>
  </si>
  <si>
    <t>fragcheats.com</t>
  </si>
  <si>
    <t>sapo.ao</t>
  </si>
  <si>
    <t>ao</t>
  </si>
  <si>
    <t>woben.cc</t>
  </si>
  <si>
    <t>zhucx.cn</t>
  </si>
  <si>
    <t>viamichelin.co.uk</t>
  </si>
  <si>
    <t>smartvoter.org</t>
  </si>
  <si>
    <t>motomi.cn</t>
  </si>
  <si>
    <t>ehang.com</t>
  </si>
  <si>
    <t>pernod-ricard.com</t>
  </si>
  <si>
    <t>informationng.com</t>
  </si>
  <si>
    <t>thevirtualhrdirector.com</t>
  </si>
  <si>
    <t>dragoart.com</t>
  </si>
  <si>
    <t>bet007.com</t>
  </si>
  <si>
    <t>canhoascentriverside.com</t>
  </si>
  <si>
    <t>daisymaidclean.com</t>
  </si>
  <si>
    <t>khmerlyhengkeyboard.com</t>
  </si>
  <si>
    <t>contrepoints.org</t>
  </si>
  <si>
    <t>animextoon.com</t>
  </si>
  <si>
    <t>coveteur.com</t>
  </si>
  <si>
    <t>viagrapricemeds.com</t>
  </si>
  <si>
    <t>meinbestekredit.pw</t>
  </si>
  <si>
    <t>softline.ru</t>
  </si>
  <si>
    <t>bssiindia.com</t>
  </si>
  <si>
    <t>pages.de</t>
  </si>
  <si>
    <t>mydestination.com</t>
  </si>
  <si>
    <t>aaha.org</t>
  </si>
  <si>
    <t>bilibili.tv</t>
  </si>
  <si>
    <t>cuyahogacounty.us</t>
  </si>
  <si>
    <t>maxhomework.com</t>
  </si>
  <si>
    <t>generic-cialistablets.net</t>
  </si>
  <si>
    <t>rigb.org</t>
  </si>
  <si>
    <t>ecademy.com</t>
  </si>
  <si>
    <t>42.pl</t>
  </si>
  <si>
    <t>kbwenan.com</t>
  </si>
  <si>
    <t>webhostingtalk.pl</t>
  </si>
  <si>
    <t>cardbj.com</t>
  </si>
  <si>
    <t>hanjiesb.cn</t>
  </si>
  <si>
    <t>soft6.com</t>
  </si>
  <si>
    <t>snkplaymore.co.jp</t>
  </si>
  <si>
    <t>sfdff3fsdf.co.pl</t>
  </si>
  <si>
    <t>buylevitramrx.com</t>
  </si>
  <si>
    <t>atchisongolfclub.com</t>
  </si>
  <si>
    <t>zync.edu.cn</t>
  </si>
  <si>
    <t>jornalfolhacondominios.com.br</t>
  </si>
  <si>
    <t>fynta.com</t>
  </si>
  <si>
    <t>avtock.ru</t>
  </si>
  <si>
    <t>engdavao.com</t>
  </si>
  <si>
    <t>filmz.ru</t>
  </si>
  <si>
    <t>forumup.dk</t>
  </si>
  <si>
    <t>magicbluelagune.de</t>
  </si>
  <si>
    <t>ustron.pl</t>
  </si>
  <si>
    <t>momes.net</t>
  </si>
  <si>
    <t>waronwant.org</t>
  </si>
  <si>
    <t>loanbank-payday.com</t>
  </si>
  <si>
    <t>ray-bansoutlet.co.uk</t>
  </si>
  <si>
    <t>tvlicensing.co.uk</t>
  </si>
  <si>
    <t>replica-watches.com.co</t>
  </si>
  <si>
    <t>teflalumni.com</t>
  </si>
  <si>
    <t>dailyfitlog.us</t>
  </si>
  <si>
    <t>dxguy.net</t>
  </si>
  <si>
    <t>fed-soc.org</t>
  </si>
  <si>
    <t>iwacu-burundi.org</t>
  </si>
  <si>
    <t>worldhealth.net</t>
  </si>
  <si>
    <t>crafter.org</t>
  </si>
  <si>
    <t>gamebase.com.tw</t>
  </si>
  <si>
    <t>4wellness.info</t>
  </si>
  <si>
    <t>seagull-digital.com</t>
  </si>
  <si>
    <t>securitas.com</t>
  </si>
  <si>
    <t>coty.com</t>
  </si>
  <si>
    <t>live.net</t>
  </si>
  <si>
    <t>subservientchicken.com</t>
  </si>
  <si>
    <t>merckmillipore.com</t>
  </si>
  <si>
    <t>anixter.com</t>
  </si>
  <si>
    <t>sigames.com</t>
  </si>
  <si>
    <t>codegear.com</t>
  </si>
  <si>
    <t>almzg.com</t>
  </si>
  <si>
    <t>kurir.rs</t>
  </si>
  <si>
    <t>rebelsquad.ru</t>
  </si>
  <si>
    <t>madeofoods.com</t>
  </si>
  <si>
    <t>myluohan.com</t>
  </si>
  <si>
    <t>joshinweb.jp</t>
  </si>
  <si>
    <t>myhudhud.ca</t>
  </si>
  <si>
    <t>togoenlutte.org</t>
  </si>
  <si>
    <t>wheels.ca</t>
  </si>
  <si>
    <t>thebark.com</t>
  </si>
  <si>
    <t>itime.cn</t>
  </si>
  <si>
    <t>tfile.ru</t>
  </si>
  <si>
    <t>grace2grace.com.ng</t>
  </si>
  <si>
    <t>kongyaji4s.com</t>
  </si>
  <si>
    <t>birminghamairport.co.uk</t>
  </si>
  <si>
    <t>rionegro.com.ar</t>
  </si>
  <si>
    <t>itwist.de</t>
  </si>
  <si>
    <t>donmai.us</t>
  </si>
  <si>
    <t>zhiqingapp.com</t>
  </si>
  <si>
    <t>cheapautoinsurplans.info</t>
  </si>
  <si>
    <t>lifanmen.com</t>
  </si>
  <si>
    <t>loan-payday-instant.com</t>
  </si>
  <si>
    <t>freedomtomarry.org</t>
  </si>
  <si>
    <t>uncorpoperfetto.com</t>
  </si>
  <si>
    <t>caringinfo.org</t>
  </si>
  <si>
    <t>sheboyganpress.com</t>
  </si>
  <si>
    <t>newswiretoday.com</t>
  </si>
  <si>
    <t>gototraining.com</t>
  </si>
  <si>
    <t>jssoke.com</t>
  </si>
  <si>
    <t>harvardskiing.com</t>
  </si>
  <si>
    <t>ilaydatelefon1.com</t>
  </si>
  <si>
    <t>shapesstudio.com</t>
  </si>
  <si>
    <t>theclubhouse.golf</t>
  </si>
  <si>
    <t>golf</t>
  </si>
  <si>
    <t>nspiredphotography.com</t>
  </si>
  <si>
    <t>milesplit.com</t>
  </si>
  <si>
    <t>sdfsd2dsa.co.pl</t>
  </si>
  <si>
    <t>hsdcw.com</t>
  </si>
  <si>
    <t>islands.com</t>
  </si>
  <si>
    <t>viagrawithoutdoctor.com</t>
  </si>
  <si>
    <t>wortels.co.za</t>
  </si>
  <si>
    <t>viagrapow.com</t>
  </si>
  <si>
    <t>forumturbobit.com</t>
  </si>
  <si>
    <t>cafod.org.uk</t>
  </si>
  <si>
    <t>daijingbo.com</t>
  </si>
  <si>
    <t>beyond.ca</t>
  </si>
  <si>
    <t>alphamariox.com</t>
  </si>
  <si>
    <t>sdkdtec.com</t>
  </si>
  <si>
    <t>mystep.ru</t>
  </si>
  <si>
    <t>projenypm.net</t>
  </si>
  <si>
    <t>buycanada-cialis.net</t>
  </si>
  <si>
    <t>usa-prednisone-online.net</t>
  </si>
  <si>
    <t>hyclate100mg-doxycycline.com</t>
  </si>
  <si>
    <t>20mgprednisoneorder.net</t>
  </si>
  <si>
    <t>linux.ca</t>
  </si>
  <si>
    <t>cialis-forsale-5mg.net</t>
  </si>
  <si>
    <t>alainet.org</t>
  </si>
  <si>
    <t>jashow.net</t>
  </si>
  <si>
    <t>e38jp.net</t>
  </si>
  <si>
    <t>studiodaily.com</t>
  </si>
  <si>
    <t>roman-empire.net</t>
  </si>
  <si>
    <t>freelibrary.org</t>
  </si>
  <si>
    <t>whatis.com</t>
  </si>
  <si>
    <t>imercer.com</t>
  </si>
  <si>
    <t>hkepc.com</t>
  </si>
  <si>
    <t>umist.ac.uk</t>
  </si>
  <si>
    <t>morinaga.co.jp</t>
  </si>
  <si>
    <t>shiftdelete.net</t>
  </si>
  <si>
    <t>aitecrm.com</t>
  </si>
  <si>
    <t>parentmap.com</t>
  </si>
  <si>
    <t>epwk.com</t>
  </si>
  <si>
    <t>sildenafilcitratemeds.com</t>
  </si>
  <si>
    <t>codevery.com</t>
  </si>
  <si>
    <t>burann.ru</t>
  </si>
  <si>
    <t>euroneting.com</t>
  </si>
  <si>
    <t>unifiedfloor.com</t>
  </si>
  <si>
    <t>chelmotravels.com</t>
  </si>
  <si>
    <t>masok.cn</t>
  </si>
  <si>
    <t>athlonsports.com</t>
  </si>
  <si>
    <t>challies.com</t>
  </si>
  <si>
    <t>webmagic.jp</t>
  </si>
  <si>
    <t>printhouseadvertising.com</t>
  </si>
  <si>
    <t>topcanadianonlinepharmacy.com</t>
  </si>
  <si>
    <t>urbanoutfitters.co.uk</t>
  </si>
  <si>
    <t>sdf34fsdt3.co.pl</t>
  </si>
  <si>
    <t>rrry3dttetrefer.co.pl</t>
  </si>
  <si>
    <t>iglesiaeltabernaculodeutuado.com</t>
  </si>
  <si>
    <t>twirpx.com</t>
  </si>
  <si>
    <t>vladnews.ru</t>
  </si>
  <si>
    <t>staatsbibliothek-berlin.de</t>
  </si>
  <si>
    <t>specsavers.co.uk</t>
  </si>
  <si>
    <t>edundalk.com</t>
  </si>
  <si>
    <t>sxtcm.com</t>
  </si>
  <si>
    <t>giovannisofboca.com</t>
  </si>
  <si>
    <t>dietdoctor.com</t>
  </si>
  <si>
    <t>charahub.com</t>
  </si>
  <si>
    <t>grupoitealbacete.es</t>
  </si>
  <si>
    <t>windowspcdownload.com</t>
  </si>
  <si>
    <t>gucciuk.co.uk</t>
  </si>
  <si>
    <t>buycialisaonline.com</t>
  </si>
  <si>
    <t>bonnierobertsrealty.com</t>
  </si>
  <si>
    <t>bilei.net.cn</t>
  </si>
  <si>
    <t>imoove.kr</t>
  </si>
  <si>
    <t>anchorbrewing.com</t>
  </si>
  <si>
    <t>horseandhound.co.uk</t>
  </si>
  <si>
    <t>huaxiagarden.com</t>
  </si>
  <si>
    <t>curry2.com</t>
  </si>
  <si>
    <t>nashvillepost.com</t>
  </si>
  <si>
    <t>burberry-scarf.net</t>
  </si>
  <si>
    <t>canada411.ca</t>
  </si>
  <si>
    <t>ligtvgo.com</t>
  </si>
  <si>
    <t>nelson-atkins.org</t>
  </si>
  <si>
    <t>taylor.edu</t>
  </si>
  <si>
    <t>four11.com</t>
  </si>
  <si>
    <t>transfermarkt.com</t>
  </si>
  <si>
    <t>magiclantern.fm</t>
  </si>
  <si>
    <t>baby1419.com</t>
  </si>
  <si>
    <t>penton.com</t>
  </si>
  <si>
    <t>ytlt.cn</t>
  </si>
  <si>
    <t>otcnet.org</t>
  </si>
  <si>
    <t>gq.nu</t>
  </si>
  <si>
    <t>iefa.org</t>
  </si>
  <si>
    <t>versicherungsombudsmann.de</t>
  </si>
  <si>
    <t>youdi.com</t>
  </si>
  <si>
    <t>de.gg</t>
  </si>
  <si>
    <t>zjtreat.com</t>
  </si>
  <si>
    <t>crushfitnessmag.com</t>
  </si>
  <si>
    <t>preimis.ru</t>
  </si>
  <si>
    <t>chinapharmach.com</t>
  </si>
  <si>
    <t>canchatv.com</t>
  </si>
  <si>
    <t>mai.org.my</t>
  </si>
  <si>
    <t>demos-pixelsparadise.com</t>
  </si>
  <si>
    <t>cndesign.com</t>
  </si>
  <si>
    <t>babymilk.jp</t>
  </si>
  <si>
    <t>besti.edu.cn</t>
  </si>
  <si>
    <t>bathchronicle.co.uk</t>
  </si>
  <si>
    <t>pyramydair.com</t>
  </si>
  <si>
    <t>dotmed.com</t>
  </si>
  <si>
    <t>buycialisko.com</t>
  </si>
  <si>
    <t>childrensfoodproject.com</t>
  </si>
  <si>
    <t>laox.co.jp</t>
  </si>
  <si>
    <t>autoinsurancequotesbase.pro</t>
  </si>
  <si>
    <t>excelmarkets.com</t>
  </si>
  <si>
    <t>lyoness.com</t>
  </si>
  <si>
    <t>ccbcmd.edu</t>
  </si>
  <si>
    <t>generic-nexium-cheapest-price.com</t>
  </si>
  <si>
    <t>onlinecheapest-price-propecia.net</t>
  </si>
  <si>
    <t>pills-propecia-online.com</t>
  </si>
  <si>
    <t>viagra-100mg-lowest-price.com</t>
  </si>
  <si>
    <t>keymachine88.de</t>
  </si>
  <si>
    <t>limitlessnexus.com</t>
  </si>
  <si>
    <t>colombiaaprende.edu.co</t>
  </si>
  <si>
    <t>kpnet.com</t>
  </si>
  <si>
    <t>vimalakirti.com</t>
  </si>
  <si>
    <t>loanpayday-instant.net</t>
  </si>
  <si>
    <t>meatfordogs.ru</t>
  </si>
  <si>
    <t>gamerzandroid.com</t>
  </si>
  <si>
    <t>findcheapinsurproviders.top</t>
  </si>
  <si>
    <t>herafieen.com</t>
  </si>
  <si>
    <t>visithoustontexas.com</t>
  </si>
  <si>
    <t>mobilelegends.com</t>
  </si>
  <si>
    <t>nols.edu</t>
  </si>
  <si>
    <t>aliciakeys.com</t>
  </si>
  <si>
    <t>qiacn.com</t>
  </si>
  <si>
    <t>caesarspalace.com</t>
  </si>
  <si>
    <t>brunching.com</t>
  </si>
  <si>
    <t>weblog.com</t>
  </si>
  <si>
    <t>lw.com</t>
  </si>
  <si>
    <t>ebay.com.cn</t>
  </si>
  <si>
    <t>aumantruck.com</t>
  </si>
  <si>
    <t>yslemusebag.com</t>
  </si>
  <si>
    <t>petatv.com</t>
  </si>
  <si>
    <t>hostdepartment.com</t>
  </si>
  <si>
    <t>culture.ru</t>
  </si>
  <si>
    <t>bousai.go.jp</t>
  </si>
  <si>
    <t>xn--80aaag0adm0bneh5o.xn--p1ai</t>
  </si>
  <si>
    <t>ÐºÑ€Ð°ÑÐ¸Ð²Ð°ÑÑ€Ð¾Ð·Ð°.Ñ€Ñ„</t>
  </si>
  <si>
    <t>ryansdiscs.com</t>
  </si>
  <si>
    <t>haridwarkumbh.com</t>
  </si>
  <si>
    <t>bettyskitchen.com.cn</t>
  </si>
  <si>
    <t>behnogen.com</t>
  </si>
  <si>
    <t>poboxint.com</t>
  </si>
  <si>
    <t>datacom.co.ke</t>
  </si>
  <si>
    <t>leandrolimaimoveis.com.br</t>
  </si>
  <si>
    <t>psicologoscatamarca.com.ar</t>
  </si>
  <si>
    <t>pouchtag.com</t>
  </si>
  <si>
    <t>khlfglrdppesv.co.pl</t>
  </si>
  <si>
    <t>stajarcus.cz</t>
  </si>
  <si>
    <t>realessay.co.uk</t>
  </si>
  <si>
    <t>justice.gov.za</t>
  </si>
  <si>
    <t>eresmas.net</t>
  </si>
  <si>
    <t>kapco.com.tr</t>
  </si>
  <si>
    <t>trendenser.se</t>
  </si>
  <si>
    <t>michael-kors-outlet.ca</t>
  </si>
  <si>
    <t>amvtruck.com</t>
  </si>
  <si>
    <t>humanism.org.uk</t>
  </si>
  <si>
    <t>clubzone.com</t>
  </si>
  <si>
    <t>nationalmortgagenews.com</t>
  </si>
  <si>
    <t>online-paper-writer.com</t>
  </si>
  <si>
    <t>matematicasmbbeta.com</t>
  </si>
  <si>
    <t>cardi.org</t>
  </si>
  <si>
    <t>2u.lc</t>
  </si>
  <si>
    <t>lc</t>
  </si>
  <si>
    <t>bloggingpro.com</t>
  </si>
  <si>
    <t>androidcheatsgame.com</t>
  </si>
  <si>
    <t>cheatsforandroid.com</t>
  </si>
  <si>
    <t>htx-xuanphu.com</t>
  </si>
  <si>
    <t>erasmus-entrepreneurs.eu</t>
  </si>
  <si>
    <t>mitsuiseikithailand.com</t>
  </si>
  <si>
    <t>dietame.ru</t>
  </si>
  <si>
    <t>openeurope.org.uk</t>
  </si>
  <si>
    <t>coromant.com</t>
  </si>
  <si>
    <t>ucv.ve</t>
  </si>
  <si>
    <t>softwarepatch.com</t>
  </si>
  <si>
    <t>qoid.us</t>
  </si>
  <si>
    <t>highlightjs.org</t>
  </si>
  <si>
    <t>actian.com</t>
  </si>
  <si>
    <t>proxmox.com</t>
  </si>
  <si>
    <t>foo.com</t>
  </si>
  <si>
    <t>safetree.com.cn</t>
  </si>
  <si>
    <t>india-forums.com</t>
  </si>
  <si>
    <t>nowadev.com</t>
  </si>
  <si>
    <t>promosmm.ru</t>
  </si>
  <si>
    <t>ruralyouthdev.org</t>
  </si>
  <si>
    <t>wek.ru</t>
  </si>
  <si>
    <t>ubiko.es</t>
  </si>
  <si>
    <t>c-bm.com</t>
  </si>
  <si>
    <t>via3professional.com</t>
  </si>
  <si>
    <t>dlranchproperties.com</t>
  </si>
  <si>
    <t>fsdf34fsdfsd.co.pl</t>
  </si>
  <si>
    <t>remontokon116.ru</t>
  </si>
  <si>
    <t>isotec.ma</t>
  </si>
  <si>
    <t>paydayloansbtf.org</t>
  </si>
  <si>
    <t>paperwriteservice.com</t>
  </si>
  <si>
    <t>chaosgroup.com</t>
  </si>
  <si>
    <t>provins.net</t>
  </si>
  <si>
    <t>eswnman.net</t>
  </si>
  <si>
    <t>fjdh.cn</t>
  </si>
  <si>
    <t>syntone.ru</t>
  </si>
  <si>
    <t>vgn.vn</t>
  </si>
  <si>
    <t>datasprings.com</t>
  </si>
  <si>
    <t>propeciageneric-5mg.net</t>
  </si>
  <si>
    <t>20mg-levitrausa.net</t>
  </si>
  <si>
    <t>amoxil-amoxicillin-generic.net</t>
  </si>
  <si>
    <t>careerpirate.com</t>
  </si>
  <si>
    <t>androidapphack.com</t>
  </si>
  <si>
    <t>loanpersonalpayday.net</t>
  </si>
  <si>
    <t>doomhammer-acumen.de</t>
  </si>
  <si>
    <t>forum-onlinegsmteam.com</t>
  </si>
  <si>
    <t>thereporter.com</t>
  </si>
  <si>
    <t>usgovernmentspending.com</t>
  </si>
  <si>
    <t>feyenoord.nl</t>
  </si>
  <si>
    <t>nykline.com</t>
  </si>
  <si>
    <t>thenflapparelsshop.com</t>
  </si>
  <si>
    <t>bmetrack.com</t>
  </si>
  <si>
    <t>radgametools.com</t>
  </si>
  <si>
    <t>imperialviolet.org</t>
  </si>
  <si>
    <t>trafikverket.se</t>
  </si>
  <si>
    <t>0791quanquan.com</t>
  </si>
  <si>
    <t>connectlink.com</t>
  </si>
  <si>
    <t>xiemeikeji.com</t>
  </si>
  <si>
    <t>xn--80adfbes3app.xn--p1ai</t>
  </si>
  <si>
    <t>Ð´Ð²ÐµÑ€Ð¸Ð´Ð¾Ð¼Ð°.Ñ€Ñ„</t>
  </si>
  <si>
    <t>transfleur.nl</t>
  </si>
  <si>
    <t>donbass.ua</t>
  </si>
  <si>
    <t>yzfcw.com</t>
  </si>
  <si>
    <t>spreadhope.co.ke</t>
  </si>
  <si>
    <t>blackfilm.com</t>
  </si>
  <si>
    <t>ahaic.gov.cn</t>
  </si>
  <si>
    <t>shipdealers.com</t>
  </si>
  <si>
    <t>gnshakerscreen.com</t>
  </si>
  <si>
    <t>theoryandpractice.ru</t>
  </si>
  <si>
    <t>zseli.us</t>
  </si>
  <si>
    <t>cdmc.edu.cn</t>
  </si>
  <si>
    <t>jinhua.gov.cn</t>
  </si>
  <si>
    <t>kcmplumbing.com</t>
  </si>
  <si>
    <t>abcdfree.com</t>
  </si>
  <si>
    <t>cci-paris-idf.fr</t>
  </si>
  <si>
    <t>gladius.ee</t>
  </si>
  <si>
    <t>mymangrove.com</t>
  </si>
  <si>
    <t>thebossbabymovie.us</t>
  </si>
  <si>
    <t>aoverkamp.com</t>
  </si>
  <si>
    <t>hawaiitribune-herald.com</t>
  </si>
  <si>
    <t>generic-levitratablets.com</t>
  </si>
  <si>
    <t>sunysuffolk.edu</t>
  </si>
  <si>
    <t>ved.gov.ru</t>
  </si>
  <si>
    <t>payday24h-loan.com</t>
  </si>
  <si>
    <t>dealstreetasia.com</t>
  </si>
  <si>
    <t>ray-ban--sunglasses.com</t>
  </si>
  <si>
    <t>archiplanet.org</t>
  </si>
  <si>
    <t>womenssportsfoundation.org</t>
  </si>
  <si>
    <t>prism-break.org</t>
  </si>
  <si>
    <t>kongsberg.com</t>
  </si>
  <si>
    <t>92longfeng.com</t>
  </si>
  <si>
    <t>freecommander.com</t>
  </si>
  <si>
    <t>whosdatedwho.com</t>
  </si>
  <si>
    <t>newellbrands.com</t>
  </si>
  <si>
    <t>cgil.it</t>
  </si>
  <si>
    <t>one.ro</t>
  </si>
  <si>
    <t>withoutprescriptinc3ind.com</t>
  </si>
  <si>
    <t>midumi.com</t>
  </si>
  <si>
    <t>une.edu.mx</t>
  </si>
  <si>
    <t>girona.cat</t>
  </si>
  <si>
    <t>worldcrisis.ru</t>
  </si>
  <si>
    <t>sol.com.cn</t>
  </si>
  <si>
    <t>brusselaso.be</t>
  </si>
  <si>
    <t>lisinoprilph.review</t>
  </si>
  <si>
    <t>pennergame.de</t>
  </si>
  <si>
    <t>weblinkr.com</t>
  </si>
  <si>
    <t>asicentral.com</t>
  </si>
  <si>
    <t>anxietytalk.com</t>
  </si>
  <si>
    <t>onlinesmink.nu</t>
  </si>
  <si>
    <t>sportsbookreview.com</t>
  </si>
  <si>
    <t>kitsune.me</t>
  </si>
  <si>
    <t>customessays.co.uk</t>
  </si>
  <si>
    <t>mediamix.ne.jp</t>
  </si>
  <si>
    <t>buycialis-tadalafil.org</t>
  </si>
  <si>
    <t>weatherunderground.com</t>
  </si>
  <si>
    <t>cialis-lowestprice-buy.net</t>
  </si>
  <si>
    <t>ilearnmontreal.com</t>
  </si>
  <si>
    <t>foronull.com</t>
  </si>
  <si>
    <t>endsweek.com</t>
  </si>
  <si>
    <t>chihuojh.com</t>
  </si>
  <si>
    <t>yzi.me</t>
  </si>
  <si>
    <t>c64.org</t>
  </si>
  <si>
    <t>fedscoop.com</t>
  </si>
  <si>
    <t>gsgd.co.uk</t>
  </si>
  <si>
    <t>quandl.com</t>
  </si>
  <si>
    <t>richmondfed.org</t>
  </si>
  <si>
    <t>anwaltverein.de</t>
  </si>
  <si>
    <t>mianbao99.com</t>
  </si>
  <si>
    <t>phathom.com</t>
  </si>
  <si>
    <t>gd-design.fr</t>
  </si>
  <si>
    <t>larreayasociados.com</t>
  </si>
  <si>
    <t>ranchcountrycustomhomes.com</t>
  </si>
  <si>
    <t>sildenafilpharmrx.com</t>
  </si>
  <si>
    <t>axisbank.com</t>
  </si>
  <si>
    <t>sifarmastore.com</t>
  </si>
  <si>
    <t>searchengines.guru</t>
  </si>
  <si>
    <t>forumeiros.com</t>
  </si>
  <si>
    <t>chiro.org</t>
  </si>
  <si>
    <t>cashadvanceloansxvr.org</t>
  </si>
  <si>
    <t>cafeteraseurekas.com</t>
  </si>
  <si>
    <t>pds.gov.cn</t>
  </si>
  <si>
    <t>tuchong.com</t>
  </si>
  <si>
    <t>ralphlaurenpolo.com.co</t>
  </si>
  <si>
    <t>copytrans.net</t>
  </si>
  <si>
    <t>happygames24.com</t>
  </si>
  <si>
    <t>swiatkarpia.com</t>
  </si>
  <si>
    <t>topamaxbuytopiramate.net</t>
  </si>
  <si>
    <t>rolex-watches.net.co</t>
  </si>
  <si>
    <t>grums.org</t>
  </si>
  <si>
    <t>hpcom.cz</t>
  </si>
  <si>
    <t>oceaniacruises.com</t>
  </si>
  <si>
    <t>cialiscanada-cheapest.net</t>
  </si>
  <si>
    <t>fundersandfounders.com</t>
  </si>
  <si>
    <t>memorialhermann.org</t>
  </si>
  <si>
    <t>davidyurman.com</t>
  </si>
  <si>
    <t>smartguy.com</t>
  </si>
  <si>
    <t>gfxbench.com</t>
  </si>
  <si>
    <t>cialis-tadalafil5mg.com</t>
  </si>
  <si>
    <t>100md.com</t>
  </si>
  <si>
    <t>coachoutlet.co</t>
  </si>
  <si>
    <t>freemyurl.info</t>
  </si>
  <si>
    <t>winfiles.com</t>
  </si>
  <si>
    <t>recovermyfiles.com</t>
  </si>
  <si>
    <t>the-underdogs.org</t>
  </si>
  <si>
    <t>asis.org</t>
  </si>
  <si>
    <t>jjvod.com</t>
  </si>
  <si>
    <t>allmystery.de</t>
  </si>
  <si>
    <t>surestartexeter.org.uk</t>
  </si>
  <si>
    <t>kijk.nl</t>
  </si>
  <si>
    <t>czxiu.com</t>
  </si>
  <si>
    <t>ciawaseiro.com</t>
  </si>
  <si>
    <t>ledbillboard.kz</t>
  </si>
  <si>
    <t>thienphatjsc.com</t>
  </si>
  <si>
    <t>teammurray.com.au</t>
  </si>
  <si>
    <t>433175.ru</t>
  </si>
  <si>
    <t>eurasia.edu</t>
  </si>
  <si>
    <t>propertyguru.com.sg</t>
  </si>
  <si>
    <t>sakaiminato.net</t>
  </si>
  <si>
    <t>flightcentre.com.au</t>
  </si>
  <si>
    <t>miami-dadenaacp.org</t>
  </si>
  <si>
    <t>prolead.gr</t>
  </si>
  <si>
    <t>davos.ch</t>
  </si>
  <si>
    <t>knowislam.com.ng</t>
  </si>
  <si>
    <t>filmthreat.com</t>
  </si>
  <si>
    <t>rtbforums.com</t>
  </si>
  <si>
    <t>ufpb.br</t>
  </si>
  <si>
    <t>majorgamingnetwork.com</t>
  </si>
  <si>
    <t>nicetraveling.com</t>
  </si>
  <si>
    <t>musixmatch.com</t>
  </si>
  <si>
    <t>serv2thai.com</t>
  </si>
  <si>
    <t>xiaoluan.net</t>
  </si>
  <si>
    <t>500mg-flagyl-metronidazole.net</t>
  </si>
  <si>
    <t>cialis-no-prescription20mg.net</t>
  </si>
  <si>
    <t>20mgcialis-cheapestprice.net</t>
  </si>
  <si>
    <t>omahasteaks.com</t>
  </si>
  <si>
    <t>csyshw.com</t>
  </si>
  <si>
    <t>nikeskos.dk</t>
  </si>
  <si>
    <t>withoutprescriptioncialis-canadian.org</t>
  </si>
  <si>
    <t>hackgameandroid.mobi</t>
  </si>
  <si>
    <t>foxsanantonio.com</t>
  </si>
  <si>
    <t>100mg-discountviagra.net</t>
  </si>
  <si>
    <t>nowfoods.com</t>
  </si>
  <si>
    <t>barentsobserver.com</t>
  </si>
  <si>
    <t>tellurideskiresort.com</t>
  </si>
  <si>
    <t>caltrain.com</t>
  </si>
  <si>
    <t>theartofdining.co.uk</t>
  </si>
  <si>
    <t>ljudmila.org</t>
  </si>
  <si>
    <t>wktv.com</t>
  </si>
  <si>
    <t>klgates.com</t>
  </si>
  <si>
    <t>pbm.com</t>
  </si>
  <si>
    <t>bitgravity.com</t>
  </si>
  <si>
    <t>91kweb.com</t>
  </si>
  <si>
    <t>tinyhouseblog.com</t>
  </si>
  <si>
    <t>varesenews.it</t>
  </si>
  <si>
    <t>yoobao.com.vn</t>
  </si>
  <si>
    <t>pharmazeutische-zeitung.de</t>
  </si>
  <si>
    <t>android-hilfe.de</t>
  </si>
  <si>
    <t>hallgassaszivedre.hu</t>
  </si>
  <si>
    <t>souvenirusbpromosi.com</t>
  </si>
  <si>
    <t>w88vg.com</t>
  </si>
  <si>
    <t>1cbit.net</t>
  </si>
  <si>
    <t>vista123.com</t>
  </si>
  <si>
    <t>elblogsalmon.com</t>
  </si>
  <si>
    <t>zimalato365.pl</t>
  </si>
  <si>
    <t>nic.ad.jp</t>
  </si>
  <si>
    <t>trig.com</t>
  </si>
  <si>
    <t>waptools.net</t>
  </si>
  <si>
    <t>electromechanicalworks.com</t>
  </si>
  <si>
    <t>lena-jaunik.de</t>
  </si>
  <si>
    <t>bitstrips.com</t>
  </si>
  <si>
    <t>bissell.com</t>
  </si>
  <si>
    <t>puricele.ro</t>
  </si>
  <si>
    <t>hictc.com</t>
  </si>
  <si>
    <t>jxufe.cn</t>
  </si>
  <si>
    <t>advocate-ural.ru</t>
  </si>
  <si>
    <t>caspio.com</t>
  </si>
  <si>
    <t>biotaxa.info</t>
  </si>
  <si>
    <t>bernina.com</t>
  </si>
  <si>
    <t>pattayagolfdays.com</t>
  </si>
  <si>
    <t>youthvoices.net</t>
  </si>
  <si>
    <t>nashvillecitypaper.com</t>
  </si>
  <si>
    <t>mobafire.com</t>
  </si>
  <si>
    <t>amoxicillinamoxil-withoutprescription.com</t>
  </si>
  <si>
    <t>lawinfo.com</t>
  </si>
  <si>
    <t>barcodesinc.com</t>
  </si>
  <si>
    <t>gamesbotol.com</t>
  </si>
  <si>
    <t>withoutprescription-cialis-generic.com</t>
  </si>
  <si>
    <t>excellenter.ru</t>
  </si>
  <si>
    <t>cialisgeneric-5mg.com</t>
  </si>
  <si>
    <t>gfsn321.com</t>
  </si>
  <si>
    <t>ligoupeng.com</t>
  </si>
  <si>
    <t>baymontinns.com</t>
  </si>
  <si>
    <t>google.hn</t>
  </si>
  <si>
    <t>alpine-usa.com</t>
  </si>
  <si>
    <t>verite.co</t>
  </si>
  <si>
    <t>oic-oci.org</t>
  </si>
  <si>
    <t>cg.yu</t>
  </si>
  <si>
    <t>samspade.org</t>
  </si>
  <si>
    <t>agiweb.org</t>
  </si>
  <si>
    <t>mitmproxy.org</t>
  </si>
  <si>
    <t>mycounter.ua</t>
  </si>
  <si>
    <t>bravo.de</t>
  </si>
  <si>
    <t>unibytes.com</t>
  </si>
  <si>
    <t>jardintropicalfloristeria.com</t>
  </si>
  <si>
    <t>divinevirtue.org</t>
  </si>
  <si>
    <t>cybersecurity.ru</t>
  </si>
  <si>
    <t>mdig.com.br</t>
  </si>
  <si>
    <t>thomascookairlines.com</t>
  </si>
  <si>
    <t>jotono.com</t>
  </si>
  <si>
    <t>ayneznargile.com</t>
  </si>
  <si>
    <t>adidassoccershoes.us</t>
  </si>
  <si>
    <t>7min.com.cn</t>
  </si>
  <si>
    <t>ulsu.ru</t>
  </si>
  <si>
    <t>realmilk.com</t>
  </si>
  <si>
    <t>levitradiscount-generic.net</t>
  </si>
  <si>
    <t>20mgcialis-discount.com</t>
  </si>
  <si>
    <t>cheapestpricecialis20mg.com</t>
  </si>
  <si>
    <t>blablaland.com</t>
  </si>
  <si>
    <t>hipcamp.com</t>
  </si>
  <si>
    <t>lowestpricecialis-20mg.net</t>
  </si>
  <si>
    <t>discounttadalafil-cialis.net</t>
  </si>
  <si>
    <t>zurich-airport.com</t>
  </si>
  <si>
    <t>cialis-lowest-price20mg.com</t>
  </si>
  <si>
    <t>5mgcialiscanada.com</t>
  </si>
  <si>
    <t>sexosochi.club</t>
  </si>
  <si>
    <t>tablets20mgcialis.com</t>
  </si>
  <si>
    <t>tiberiutroia.ro</t>
  </si>
  <si>
    <t>bluezones.com</t>
  </si>
  <si>
    <t>weusecoins.com</t>
  </si>
  <si>
    <t>ochaopt.org</t>
  </si>
  <si>
    <t>cavalierdaily.com</t>
  </si>
  <si>
    <t>bjsf.com</t>
  </si>
  <si>
    <t>all-climat.info</t>
  </si>
  <si>
    <t>goldmanprize.org</t>
  </si>
  <si>
    <t>economicsandpeace.org</t>
  </si>
  <si>
    <t>sei-international.org</t>
  </si>
  <si>
    <t>rcdespanyol.com</t>
  </si>
  <si>
    <t>galttech.com</t>
  </si>
  <si>
    <t>ausaid.gov.au</t>
  </si>
  <si>
    <t>eaccelerator.net</t>
  </si>
  <si>
    <t>julhosbeckers.dk</t>
  </si>
  <si>
    <t>gamevuivl.com</t>
  </si>
  <si>
    <t>dibai.tv</t>
  </si>
  <si>
    <t>lejsl.com</t>
  </si>
  <si>
    <t>drsevilcatal.com</t>
  </si>
  <si>
    <t>fibertvsistemi.com</t>
  </si>
  <si>
    <t>laopinion.es</t>
  </si>
  <si>
    <t>lic.lv</t>
  </si>
  <si>
    <t>winews365.net</t>
  </si>
  <si>
    <t>ikocaeli.com</t>
  </si>
  <si>
    <t>promociona-m.mx</t>
  </si>
  <si>
    <t>miremont-biarritz.com</t>
  </si>
  <si>
    <t>dsgandco.com</t>
  </si>
  <si>
    <t>universal-adv.com</t>
  </si>
  <si>
    <t>lisinoprilcps.com</t>
  </si>
  <si>
    <t>fsd24ffsf.co.pl</t>
  </si>
  <si>
    <t>xiaojukeji.com</t>
  </si>
  <si>
    <t>moyamebel.by</t>
  </si>
  <si>
    <t>soapdom.com</t>
  </si>
  <si>
    <t>wpematico.com</t>
  </si>
  <si>
    <t>newsbeyond.info</t>
  </si>
  <si>
    <t>kingstone.com.tw</t>
  </si>
  <si>
    <t>worldbookday.com</t>
  </si>
  <si>
    <t>smena-torg.ru</t>
  </si>
  <si>
    <t>zeus.com</t>
  </si>
  <si>
    <t>vardenafillevitrausa.net</t>
  </si>
  <si>
    <t>cheapestpriceusa-pharmacy.net</t>
  </si>
  <si>
    <t>fsonline.com.cn</t>
  </si>
  <si>
    <t>chinapesticide.gov.cn</t>
  </si>
  <si>
    <t>lasixwithout-prescriptionbuy.net</t>
  </si>
  <si>
    <t>cheapest-price-levitrageneric.com</t>
  </si>
  <si>
    <t>243672.com</t>
  </si>
  <si>
    <t>barclaycard.co.uk</t>
  </si>
  <si>
    <t>cialis-tadalafil-cheap.org</t>
  </si>
  <si>
    <t>cnaaa7.com</t>
  </si>
  <si>
    <t>uptoten.com</t>
  </si>
  <si>
    <t>gamingnation.de</t>
  </si>
  <si>
    <t>gdrppa.com</t>
  </si>
  <si>
    <t>icbcfx.com</t>
  </si>
  <si>
    <t>paper4college.com</t>
  </si>
  <si>
    <t>livestre.am</t>
  </si>
  <si>
    <t>stimson.org</t>
  </si>
  <si>
    <t>okcu.edu</t>
  </si>
  <si>
    <t>sectools.org</t>
  </si>
  <si>
    <t>windowsupgradeoffer.com</t>
  </si>
  <si>
    <t>goodbody24.ru</t>
  </si>
  <si>
    <t>youxi.com</t>
  </si>
  <si>
    <t>interno.gov.it</t>
  </si>
  <si>
    <t>lesverites.com</t>
  </si>
  <si>
    <t>ft.dk</t>
  </si>
  <si>
    <t>egospodarka.pl</t>
  </si>
  <si>
    <t>marlwpc.com</t>
  </si>
  <si>
    <t>lu.com</t>
  </si>
  <si>
    <t>cdjg.gov.cn</t>
  </si>
  <si>
    <t>viagragnr.com</t>
  </si>
  <si>
    <t>carreteracamiaralocumba.com</t>
  </si>
  <si>
    <t>gzlps.gov.cn</t>
  </si>
  <si>
    <t>autoversicherungsratgeber.pw</t>
  </si>
  <si>
    <t>ftv.com.tw</t>
  </si>
  <si>
    <t>sazmayeh.com</t>
  </si>
  <si>
    <t>shopping-tirol.at</t>
  </si>
  <si>
    <t>myradiodetali.ru</t>
  </si>
  <si>
    <t>elaph.com</t>
  </si>
  <si>
    <t>forum-xl.nl</t>
  </si>
  <si>
    <t>9wyx.cn</t>
  </si>
  <si>
    <t>boem.gov</t>
  </si>
  <si>
    <t>iosandroidcheatsworld.com</t>
  </si>
  <si>
    <t>tadalafil-canada-cialis.net</t>
  </si>
  <si>
    <t>cialis-online-5mg.net</t>
  </si>
  <si>
    <t>ekobiety.pl</t>
  </si>
  <si>
    <t>skillsoft.com</t>
  </si>
  <si>
    <t>biologicalpsychiatryjournal.com</t>
  </si>
  <si>
    <t>kewego.com</t>
  </si>
  <si>
    <t>doubletwist.com</t>
  </si>
  <si>
    <t>koss.com</t>
  </si>
  <si>
    <t>sau.edu</t>
  </si>
  <si>
    <t>sopcast.com</t>
  </si>
  <si>
    <t>ivip.cn</t>
  </si>
  <si>
    <t>ypfoods.com</t>
  </si>
  <si>
    <t>porcelanosa.com</t>
  </si>
  <si>
    <t>levited.com</t>
  </si>
  <si>
    <t>asociatiasepoate.ro</t>
  </si>
  <si>
    <t>spns.org.uk</t>
  </si>
  <si>
    <t>ozbatmanmetal.com.tr</t>
  </si>
  <si>
    <t>present.com.ru</t>
  </si>
  <si>
    <t>sarl-thoumelin.fr</t>
  </si>
  <si>
    <t>assam.org.tr</t>
  </si>
  <si>
    <t>nexon.co.jp</t>
  </si>
  <si>
    <t>amur.info</t>
  </si>
  <si>
    <t>majsterkowicza.pl</t>
  </si>
  <si>
    <t>mealware.be</t>
  </si>
  <si>
    <t>greenfieldsblueskies.org</t>
  </si>
  <si>
    <t>fiesosdreamradio.de</t>
  </si>
  <si>
    <t>ebook3000.com</t>
  </si>
  <si>
    <t>jzpdtv.com</t>
  </si>
  <si>
    <t>atelearning.com</t>
  </si>
  <si>
    <t>joycemeyer.org</t>
  </si>
  <si>
    <t>dtm.com</t>
  </si>
  <si>
    <t>downloadsouthmp3.biz</t>
  </si>
  <si>
    <t>orderviameds.top</t>
  </si>
  <si>
    <t>wellcared.net</t>
  </si>
  <si>
    <t>dreamteamphotos.com</t>
  </si>
  <si>
    <t>17173.com</t>
  </si>
  <si>
    <t>flatpanelshd.com</t>
  </si>
  <si>
    <t>bostonmarket.com</t>
  </si>
  <si>
    <t>viagra-priceofpills.com</t>
  </si>
  <si>
    <t>lebronjamesshoes.us</t>
  </si>
  <si>
    <t>buywithout-prescriptionprednisone.net</t>
  </si>
  <si>
    <t>e521.com</t>
  </si>
  <si>
    <t>backlinksfans.com</t>
  </si>
  <si>
    <t>centreforaviation.com</t>
  </si>
  <si>
    <t>top500innovators.org</t>
  </si>
  <si>
    <t>tarareinersphotography.com</t>
  </si>
  <si>
    <t>gameandroid.eu</t>
  </si>
  <si>
    <t>nature-tour.com</t>
  </si>
  <si>
    <t>chirb.it</t>
  </si>
  <si>
    <t>yemle.com</t>
  </si>
  <si>
    <t>pdcharm.it</t>
  </si>
  <si>
    <t>2ftmt.me</t>
  </si>
  <si>
    <t>appaindia.com</t>
  </si>
  <si>
    <t>countryreports.org</t>
  </si>
  <si>
    <t>lagalaxy.com</t>
  </si>
  <si>
    <t>mobileiron.com</t>
  </si>
  <si>
    <t>sunlife.com</t>
  </si>
  <si>
    <t>uscc.gov</t>
  </si>
  <si>
    <t>mixxx.org</t>
  </si>
  <si>
    <t>neusoft.com</t>
  </si>
  <si>
    <t>sinomeitu.com</t>
  </si>
  <si>
    <t>socialstyrelsen.se</t>
  </si>
  <si>
    <t>dismot.es</t>
  </si>
  <si>
    <t>skolverket.se</t>
  </si>
  <si>
    <t>bubok.es</t>
  </si>
  <si>
    <t>pakar.com.my</t>
  </si>
  <si>
    <t>nippon-foundation.or.jp</t>
  </si>
  <si>
    <t>momat.go.jp</t>
  </si>
  <si>
    <t>gjart.cn</t>
  </si>
  <si>
    <t>vogue.in</t>
  </si>
  <si>
    <t>okayafrica.com</t>
  </si>
  <si>
    <t>psz.net.ua</t>
  </si>
  <si>
    <t>ecotv.it</t>
  </si>
  <si>
    <t>yyelloww.net</t>
  </si>
  <si>
    <t>hoceyn.com</t>
  </si>
  <si>
    <t>leadingfirm.ru</t>
  </si>
  <si>
    <t>heratweb.com</t>
  </si>
  <si>
    <t>elitefts.com</t>
  </si>
  <si>
    <t>jztele.com</t>
  </si>
  <si>
    <t>uzmanses.com</t>
  </si>
  <si>
    <t>dpchallenge.com</t>
  </si>
  <si>
    <t>danzhou.gov.cn</t>
  </si>
  <si>
    <t>provigilbit.com</t>
  </si>
  <si>
    <t>ukrkarta.ua</t>
  </si>
  <si>
    <t>olive-drab.com</t>
  </si>
  <si>
    <t>fastpbx.com</t>
  </si>
  <si>
    <t>weedmaps.com</t>
  </si>
  <si>
    <t>elise.com</t>
  </si>
  <si>
    <t>thetower.org</t>
  </si>
  <si>
    <t>consolibyte.com</t>
  </si>
  <si>
    <t>visitbath.co.uk</t>
  </si>
  <si>
    <t>dsvload.net</t>
  </si>
  <si>
    <t>cnbanfu.com</t>
  </si>
  <si>
    <t>buy-misoprostol-cytotec.com</t>
  </si>
  <si>
    <t>gpesi.com</t>
  </si>
  <si>
    <t>saphipae.com</t>
  </si>
  <si>
    <t>thegazette.co.uk</t>
  </si>
  <si>
    <t>genericcheapest-price-cialis.net</t>
  </si>
  <si>
    <t>islamicquotescards.com</t>
  </si>
  <si>
    <t>abercrombieoutlet.us</t>
  </si>
  <si>
    <t>bennadel.com</t>
  </si>
  <si>
    <t>52joyce.com</t>
  </si>
  <si>
    <t>wishbb.com</t>
  </si>
  <si>
    <t>mwnewsroom.com</t>
  </si>
  <si>
    <t>mankatofreepress.com</t>
  </si>
  <si>
    <t>afn.ca</t>
  </si>
  <si>
    <t>diku.dk</t>
  </si>
  <si>
    <t>aapt.org</t>
  </si>
  <si>
    <t>aitai.ne.jp</t>
  </si>
  <si>
    <t>23356.com</t>
  </si>
  <si>
    <t>ravensburger.de</t>
  </si>
  <si>
    <t>catawiki.nl</t>
  </si>
  <si>
    <t>sciin.com.cn</t>
  </si>
  <si>
    <t>sexalia.it</t>
  </si>
  <si>
    <t>bugun.com.tr</t>
  </si>
  <si>
    <t>technomechanics.it</t>
  </si>
  <si>
    <t>wikiwiki.jp</t>
  </si>
  <si>
    <t>gracaepaz.org.br</t>
  </si>
  <si>
    <t>tsg72.su</t>
  </si>
  <si>
    <t>reabilitaciya-zavisimyh.ru</t>
  </si>
  <si>
    <t>astroawani.com</t>
  </si>
  <si>
    <t>djpbnpapua.net</t>
  </si>
  <si>
    <t>sanfranciscoewaste.com</t>
  </si>
  <si>
    <t>online3via.com</t>
  </si>
  <si>
    <t>dip-shop.com</t>
  </si>
  <si>
    <t>helifrance.com</t>
  </si>
  <si>
    <t>online3cia.com</t>
  </si>
  <si>
    <t>mamaspreocupadas.com</t>
  </si>
  <si>
    <t>aij.or.jp</t>
  </si>
  <si>
    <t>tomsshoes.name</t>
  </si>
  <si>
    <t>xn--24-6kcpetidmtdhw5a.xn--p1ai</t>
  </si>
  <si>
    <t>ÐºÑ€ÐµÐ´Ð¸Ñ‚Ð¾Ð½Ð»Ð°Ð¹Ð½24.Ñ€Ñ„</t>
  </si>
  <si>
    <t>dropr.com</t>
  </si>
  <si>
    <t>sdju.edu.cn</t>
  </si>
  <si>
    <t>cakesextraordinaire.co.za</t>
  </si>
  <si>
    <t>contact-mrie.org</t>
  </si>
  <si>
    <t>hamounpumpalborz.com</t>
  </si>
  <si>
    <t>tahitibeachhouse.com</t>
  </si>
  <si>
    <t>skyvector.com</t>
  </si>
  <si>
    <t>funmunch.com</t>
  </si>
  <si>
    <t>855ads.com</t>
  </si>
  <si>
    <t>koom.ma</t>
  </si>
  <si>
    <t>bad.org.uk</t>
  </si>
  <si>
    <t>freerobloxtix.com</t>
  </si>
  <si>
    <t>lowestpricegeneric-cialis.org</t>
  </si>
  <si>
    <t>jimihendrix.com</t>
  </si>
  <si>
    <t>thetechherald.com</t>
  </si>
  <si>
    <t>onislam.net</t>
  </si>
  <si>
    <t>innovation.gov.au</t>
  </si>
  <si>
    <t>ab.com</t>
  </si>
  <si>
    <t>microsoft-watch.com</t>
  </si>
  <si>
    <t>pewclimate.org</t>
  </si>
  <si>
    <t>fcla.edu</t>
  </si>
  <si>
    <t>thc.org</t>
  </si>
  <si>
    <t>mygfblog.xyz</t>
  </si>
  <si>
    <t>jlmcouture.com</t>
  </si>
  <si>
    <t>seabirddesigns.com</t>
  </si>
  <si>
    <t>urbansoft.co</t>
  </si>
  <si>
    <t>gelcompany.su</t>
  </si>
  <si>
    <t>52mzb.com</t>
  </si>
  <si>
    <t>zhanjiang.gov.cn</t>
  </si>
  <si>
    <t>cucine-e-mobili.ru</t>
  </si>
  <si>
    <t>ardawest.eu</t>
  </si>
  <si>
    <t>warp-framework.com</t>
  </si>
  <si>
    <t>suessexysites.com</t>
  </si>
  <si>
    <t>sexovisa.com</t>
  </si>
  <si>
    <t>iphoneincanada.ca</t>
  </si>
  <si>
    <t>ssu.gov.ua</t>
  </si>
  <si>
    <t>largeheart.ru</t>
  </si>
  <si>
    <t>uapress.info</t>
  </si>
  <si>
    <t>snowyroleplay.com</t>
  </si>
  <si>
    <t>dailyrepublic.com</t>
  </si>
  <si>
    <t>death-clan.eu</t>
  </si>
  <si>
    <t>wzmc.net</t>
  </si>
  <si>
    <t>thedailybanter.com</t>
  </si>
  <si>
    <t>cqust.cn</t>
  </si>
  <si>
    <t>reasons.org</t>
  </si>
  <si>
    <t>dreamziireality.com</t>
  </si>
  <si>
    <t>muzicprizm.com</t>
  </si>
  <si>
    <t>egynt.org</t>
  </si>
  <si>
    <t>kidshelpphone.ca</t>
  </si>
  <si>
    <t>fizwig.com</t>
  </si>
  <si>
    <t>onlinecialis-cheapest-price.net</t>
  </si>
  <si>
    <t>ugg-australia.fr</t>
  </si>
  <si>
    <t>factoryunlocking.net</t>
  </si>
  <si>
    <t>pharmacygenericcanadian.net</t>
  </si>
  <si>
    <t>esports.pl</t>
  </si>
  <si>
    <t>100mgdoxycyclinebuy.com</t>
  </si>
  <si>
    <t>coneyisland.com</t>
  </si>
  <si>
    <t>scripts.mit.edu</t>
  </si>
  <si>
    <t>boca.gov.tw</t>
  </si>
  <si>
    <t>lowest-price-20mg-cialis.org</t>
  </si>
  <si>
    <t>vbgov.com</t>
  </si>
  <si>
    <t>predditor.net</t>
  </si>
  <si>
    <t>7sea.com.cn</t>
  </si>
  <si>
    <t>iosdev.info</t>
  </si>
  <si>
    <t>daxiabbs.com</t>
  </si>
  <si>
    <t>thespoof.com</t>
  </si>
  <si>
    <t>legco.gov.hk</t>
  </si>
  <si>
    <t>bagceline.com</t>
  </si>
  <si>
    <t>processlibrary.com</t>
  </si>
  <si>
    <t>wetfeet.com</t>
  </si>
  <si>
    <t>coreboot.org</t>
  </si>
  <si>
    <t>yoshimoto.co.jp</t>
  </si>
  <si>
    <t>prinz.de</t>
  </si>
  <si>
    <t>talentecture.com</t>
  </si>
  <si>
    <t>photoboxone.com</t>
  </si>
  <si>
    <t>volgograd.ru</t>
  </si>
  <si>
    <t>panoramakazan.ru</t>
  </si>
  <si>
    <t>decidiserbonita.com</t>
  </si>
  <si>
    <t>commandwebdesign.com</t>
  </si>
  <si>
    <t>quikr.com</t>
  </si>
  <si>
    <t>cordeus.cz</t>
  </si>
  <si>
    <t>buyit24.org</t>
  </si>
  <si>
    <t>heimahuwai.com</t>
  </si>
  <si>
    <t>albannaengineering.com</t>
  </si>
  <si>
    <t>kshr.com.cn</t>
  </si>
  <si>
    <t>pro22.rs</t>
  </si>
  <si>
    <t>netprojecten.nl</t>
  </si>
  <si>
    <t>dissertation-schreiben.de</t>
  </si>
  <si>
    <t>echo-news.co.uk</t>
  </si>
  <si>
    <t>runetki.com</t>
  </si>
  <si>
    <t>kenji.cl</t>
  </si>
  <si>
    <t>buildessay.com</t>
  </si>
  <si>
    <t>nikerosherunshoes.me.uk</t>
  </si>
  <si>
    <t>provideocoalition.com</t>
  </si>
  <si>
    <t>cheap-cialis20mg.net</t>
  </si>
  <si>
    <t>dskforum.ru</t>
  </si>
  <si>
    <t>canada100mg-viagra.com</t>
  </si>
  <si>
    <t>twhirl.org</t>
  </si>
  <si>
    <t>eastpak.com</t>
  </si>
  <si>
    <t>fiberam-market.ru</t>
  </si>
  <si>
    <t>quick-loanpayday.com</t>
  </si>
  <si>
    <t>fleshbot.com</t>
  </si>
  <si>
    <t>calorielab.com</t>
  </si>
  <si>
    <t>online-canadiancialis.net</t>
  </si>
  <si>
    <t>alquilerdecochesentodoelmundo.com</t>
  </si>
  <si>
    <t>twellow.com</t>
  </si>
  <si>
    <t>vardenafil-buylevitra.com</t>
  </si>
  <si>
    <t>perian.org</t>
  </si>
  <si>
    <t>xcom.com</t>
  </si>
  <si>
    <t>host724.cn</t>
  </si>
  <si>
    <t>msgfocus.com</t>
  </si>
  <si>
    <t>simonsfoundation.org</t>
  </si>
  <si>
    <t>ceibs.edu</t>
  </si>
  <si>
    <t>zbird.com</t>
  </si>
  <si>
    <t>woohome.com</t>
  </si>
  <si>
    <t>baidianfeng51.cn</t>
  </si>
  <si>
    <t>corecommerce.com</t>
  </si>
  <si>
    <t>mswgp.ca</t>
  </si>
  <si>
    <t>club-photos-bandol.com</t>
  </si>
  <si>
    <t>nmtc.com.cn</t>
  </si>
  <si>
    <t>rehabsatory.ru</t>
  </si>
  <si>
    <t>fenwicksurfshop.com</t>
  </si>
  <si>
    <t>polymer-shop.ru</t>
  </si>
  <si>
    <t>yenisehiretud.com</t>
  </si>
  <si>
    <t>weareteens.net</t>
  </si>
  <si>
    <t>viagratrialfree.bid</t>
  </si>
  <si>
    <t>affiliatelounge.com</t>
  </si>
  <si>
    <t>fyrlvldkrefer.co.pl</t>
  </si>
  <si>
    <t>goldhacks.info</t>
  </si>
  <si>
    <t>magnoliaparkatenglewood.com</t>
  </si>
  <si>
    <t>piersigilli.it</t>
  </si>
  <si>
    <t>ipsos.fr</t>
  </si>
  <si>
    <t>africa.com</t>
  </si>
  <si>
    <t>uspharmacist.com</t>
  </si>
  <si>
    <t>simple-1.com</t>
  </si>
  <si>
    <t>noprescription-buyprednisone.com</t>
  </si>
  <si>
    <t>wuguu.com.tw</t>
  </si>
  <si>
    <t>qupan.com</t>
  </si>
  <si>
    <t>yelpblog.com</t>
  </si>
  <si>
    <t>adidasultraboostuncaged.us</t>
  </si>
  <si>
    <t>ownism.com</t>
  </si>
  <si>
    <t>cialisgeneric-lowest-price.com</t>
  </si>
  <si>
    <t>generic-cialis-tablets.org</t>
  </si>
  <si>
    <t>thundertigerforum.com</t>
  </si>
  <si>
    <t>rimg.info</t>
  </si>
  <si>
    <t>aei-ideas.org</t>
  </si>
  <si>
    <t>hotelnewsnow.com</t>
  </si>
  <si>
    <t>michaelkorsblackfridayoutlets.us</t>
  </si>
  <si>
    <t>y126.top</t>
  </si>
  <si>
    <t>twitchfilm.net</t>
  </si>
  <si>
    <t>top-sunglasses.org</t>
  </si>
  <si>
    <t>monotype.com</t>
  </si>
  <si>
    <t>hddguru.com</t>
  </si>
  <si>
    <t>mitsubishi.com</t>
  </si>
  <si>
    <t>dhresource.com</t>
  </si>
  <si>
    <t>barnorama.com</t>
  </si>
  <si>
    <t>selvarajlabourcontractor.com</t>
  </si>
  <si>
    <t>thefamouspeople.com</t>
  </si>
  <si>
    <t>disney.es</t>
  </si>
  <si>
    <t>amoxiltmt.com</t>
  </si>
  <si>
    <t>jamesrbaker.com</t>
  </si>
  <si>
    <t>tomitozi.com</t>
  </si>
  <si>
    <t>kevinscomputerservice.com</t>
  </si>
  <si>
    <t>magnetneglelak.dk</t>
  </si>
  <si>
    <t>mdfreeemr.com</t>
  </si>
  <si>
    <t>ruifilm.cn</t>
  </si>
  <si>
    <t>life-pics.ru</t>
  </si>
  <si>
    <t>gadgetiha.ir</t>
  </si>
  <si>
    <t>milega.eu</t>
  </si>
  <si>
    <t>dldltspvpps4.co.pl</t>
  </si>
  <si>
    <t>gropenfuhrer.com</t>
  </si>
  <si>
    <t>guruproofreading.com</t>
  </si>
  <si>
    <t>abidjan.net</t>
  </si>
  <si>
    <t>educationscotland.gov.uk</t>
  </si>
  <si>
    <t>monclerjacketsuk.me.uk</t>
  </si>
  <si>
    <t>adidasyeezy-boost350v2.us</t>
  </si>
  <si>
    <t>sddonovan.com</t>
  </si>
  <si>
    <t>pradahandbags.org.uk</t>
  </si>
  <si>
    <t>nike-rosherun.me.uk</t>
  </si>
  <si>
    <t>lincolnshireecho.co.uk</t>
  </si>
  <si>
    <t>mysuburbanlife.com</t>
  </si>
  <si>
    <t>cialis-genericlowest-price.net</t>
  </si>
  <si>
    <t>applitrack.com</t>
  </si>
  <si>
    <t>loanpayday-quick.com</t>
  </si>
  <si>
    <t>loan-paydayinstant.com</t>
  </si>
  <si>
    <t>agence-nationale-recherche.fr</t>
  </si>
  <si>
    <t>ttnews.com</t>
  </si>
  <si>
    <t>pandora-jewelry.us</t>
  </si>
  <si>
    <t>catsone.com</t>
  </si>
  <si>
    <t>parentdish.com</t>
  </si>
  <si>
    <t>coolshell.cn</t>
  </si>
  <si>
    <t>mv.com</t>
  </si>
  <si>
    <t>ayc.asia</t>
  </si>
  <si>
    <t>bba.org.uk</t>
  </si>
  <si>
    <t>brightsideofnews.com</t>
  </si>
  <si>
    <t>winternet.com</t>
  </si>
  <si>
    <t>pclinuxos.com</t>
  </si>
  <si>
    <t>markt.de</t>
  </si>
  <si>
    <t>itigo.jp</t>
  </si>
  <si>
    <t>medbriz.ru</t>
  </si>
  <si>
    <t>eser-reklam.com</t>
  </si>
  <si>
    <t>nk-byuro.ru</t>
  </si>
  <si>
    <t>searchamateur.com</t>
  </si>
  <si>
    <t>doxycyclinetmt.com</t>
  </si>
  <si>
    <t>my-files.ru</t>
  </si>
  <si>
    <t>sunnyydayy.com</t>
  </si>
  <si>
    <t>canadianedpharmacy.com</t>
  </si>
  <si>
    <t>stungun.ru</t>
  </si>
  <si>
    <t>englishtoarabictranslator.com</t>
  </si>
  <si>
    <t>kuaishang.cn</t>
  </si>
  <si>
    <t>moniquelhuillier.com</t>
  </si>
  <si>
    <t>kreditanbietervergleich.com</t>
  </si>
  <si>
    <t>teqdar.net</t>
  </si>
  <si>
    <t>turnerconstruction.com</t>
  </si>
  <si>
    <t>chla.com.cn</t>
  </si>
  <si>
    <t>usyouthsoccer.org</t>
  </si>
  <si>
    <t>fcviktoria.cz</t>
  </si>
  <si>
    <t>casashanti.us</t>
  </si>
  <si>
    <t>sildenafilonlinenet.com</t>
  </si>
  <si>
    <t>boston.ren</t>
  </si>
  <si>
    <t>ren</t>
  </si>
  <si>
    <t>cir-integracion-racial-cuba.org</t>
  </si>
  <si>
    <t>coinspaceturks.com</t>
  </si>
  <si>
    <t>payday-loanpersonal.com</t>
  </si>
  <si>
    <t>votervoice.net</t>
  </si>
  <si>
    <t>outdoorresearch.com</t>
  </si>
  <si>
    <t>euroseek.com</t>
  </si>
  <si>
    <t>mrt.com</t>
  </si>
  <si>
    <t>eaglesfans.tk</t>
  </si>
  <si>
    <t>blink182.com</t>
  </si>
  <si>
    <t>google.mu</t>
  </si>
  <si>
    <t>provantage.com</t>
  </si>
  <si>
    <t>publiceye.org</t>
  </si>
  <si>
    <t>milliman.com</t>
  </si>
  <si>
    <t>novationmusic.com</t>
  </si>
  <si>
    <t>kidswb.com</t>
  </si>
  <si>
    <t>hiysl.com</t>
  </si>
  <si>
    <t>nace.org</t>
  </si>
  <si>
    <t>patriotmemory.com</t>
  </si>
  <si>
    <t>qulishi.com</t>
  </si>
  <si>
    <t>bs-tbs.co.jp</t>
  </si>
  <si>
    <t>iphonehdwallpaper.com</t>
  </si>
  <si>
    <t>tophotels.ru</t>
  </si>
  <si>
    <t>aspencentre.org</t>
  </si>
  <si>
    <t>exist.ru</t>
  </si>
  <si>
    <t>xn--b1addboekplgzefi.xn--p1ai</t>
  </si>
  <si>
    <t>ÑÐ¾Ð´ÐµÐ¹ÑÑ‚Ð²Ð¸ÐµÐ¾Ð¼ÑÐº.Ñ€Ñ„</t>
  </si>
  <si>
    <t>iisa.it</t>
  </si>
  <si>
    <t>elliottmilitary.org</t>
  </si>
  <si>
    <t>giveu.net</t>
  </si>
  <si>
    <t>jazzsurf.com</t>
  </si>
  <si>
    <t>wisdmlabs.com</t>
  </si>
  <si>
    <t>gwiazdynaniebie24.pl</t>
  </si>
  <si>
    <t>oewheelsolutions.com</t>
  </si>
  <si>
    <t>operationrainfall.com</t>
  </si>
  <si>
    <t>koreaxin.com</t>
  </si>
  <si>
    <t>cursorinfo.co.il</t>
  </si>
  <si>
    <t>metalblade.com</t>
  </si>
  <si>
    <t>ukmilfcams.com</t>
  </si>
  <si>
    <t>opt-torg-service.ru</t>
  </si>
  <si>
    <t>urgenta.md</t>
  </si>
  <si>
    <t>eventsbymelani.com</t>
  </si>
  <si>
    <t>louisvuittonsacpascher.fr</t>
  </si>
  <si>
    <t>250hispana.com</t>
  </si>
  <si>
    <t>capegazette.com</t>
  </si>
  <si>
    <t>c-vision.com.cn</t>
  </si>
  <si>
    <t>zhimall.net</t>
  </si>
  <si>
    <t>terranet.cz</t>
  </si>
  <si>
    <t>cheap-jordan-shoes.net</t>
  </si>
  <si>
    <t>lasix-orderfurosemide.net</t>
  </si>
  <si>
    <t>usg.com</t>
  </si>
  <si>
    <t>pecha-kucha.org</t>
  </si>
  <si>
    <t>fastloan-payday.com</t>
  </si>
  <si>
    <t>lowest-price-tadalafil-cialis.org</t>
  </si>
  <si>
    <t>autarcha.com</t>
  </si>
  <si>
    <t>intuit.ca</t>
  </si>
  <si>
    <t>beetle-beat.net</t>
  </si>
  <si>
    <t>usacheapest-pricecialis.net</t>
  </si>
  <si>
    <t>swedish.org</t>
  </si>
  <si>
    <t>uncfsu.edu</t>
  </si>
  <si>
    <t>kboi2.com</t>
  </si>
  <si>
    <t>pandora.org.au</t>
  </si>
  <si>
    <t>nm.org</t>
  </si>
  <si>
    <t>windrivers.com</t>
  </si>
  <si>
    <t>17funlife.com</t>
  </si>
  <si>
    <t>lostpedia.com</t>
  </si>
  <si>
    <t>lso.co.uk</t>
  </si>
  <si>
    <t>investingdaily.com</t>
  </si>
  <si>
    <t>wfs.org</t>
  </si>
  <si>
    <t>univ-reims.fr</t>
  </si>
  <si>
    <t>adnxs.com</t>
  </si>
  <si>
    <t>nano.gov</t>
  </si>
  <si>
    <t>tpc.org</t>
  </si>
  <si>
    <t>isinet.com</t>
  </si>
  <si>
    <t>urx.nu</t>
  </si>
  <si>
    <t>js-hkx.com</t>
  </si>
  <si>
    <t>csc86.com</t>
  </si>
  <si>
    <t>business.dk</t>
  </si>
  <si>
    <t>lasy.gov.pl</t>
  </si>
  <si>
    <t>cubicodesign.com</t>
  </si>
  <si>
    <t>welltec-wellpappentechnik.de</t>
  </si>
  <si>
    <t>acrpro.net</t>
  </si>
  <si>
    <t>mcqyy.com</t>
  </si>
  <si>
    <t>texcargo.com</t>
  </si>
  <si>
    <t>phun.org</t>
  </si>
  <si>
    <t>productcreationservice.com</t>
  </si>
  <si>
    <t>koowo.com</t>
  </si>
  <si>
    <t>huoxingyu.com</t>
  </si>
  <si>
    <t>inpi.gov.br</t>
  </si>
  <si>
    <t>taonanw.com</t>
  </si>
  <si>
    <t>rotaglatam.com</t>
  </si>
  <si>
    <t>siteua.org</t>
  </si>
  <si>
    <t>viaprofessional.us</t>
  </si>
  <si>
    <t>prezent-house.com.ua</t>
  </si>
  <si>
    <t>canadagooseukoutlet.me.uk</t>
  </si>
  <si>
    <t>lsw-international.com</t>
  </si>
  <si>
    <t>thetruthaboutcancer.com</t>
  </si>
  <si>
    <t>e2bn.org</t>
  </si>
  <si>
    <t>lsfm.us</t>
  </si>
  <si>
    <t>intelligentsiacoffee.com</t>
  </si>
  <si>
    <t>eyebeam.org</t>
  </si>
  <si>
    <t>arloidee.com</t>
  </si>
  <si>
    <t>pomocnikkamieniarza.pl</t>
  </si>
  <si>
    <t>ubuntu.com.cn</t>
  </si>
  <si>
    <t>theacropolismuseum.gr</t>
  </si>
  <si>
    <t>icecap.us</t>
  </si>
  <si>
    <t>hereisthecity.com</t>
  </si>
  <si>
    <t>shenxianw.com</t>
  </si>
  <si>
    <t>uhn.ca</t>
  </si>
  <si>
    <t>dorus.ru</t>
  </si>
  <si>
    <t>spidernet1.com</t>
  </si>
  <si>
    <t>114.com.cn</t>
  </si>
  <si>
    <t>feuerwehren-rhein-erft.de</t>
  </si>
  <si>
    <t>vitfam.com</t>
  </si>
  <si>
    <t>atik.co.il</t>
  </si>
  <si>
    <t>thegrue.org</t>
  </si>
  <si>
    <t>generic5menviav.com</t>
  </si>
  <si>
    <t>sellitrapidly.com</t>
  </si>
  <si>
    <t>wwf.es</t>
  </si>
  <si>
    <t>tinachun.com</t>
  </si>
  <si>
    <t>pocketpc.ch</t>
  </si>
  <si>
    <t>8181.com.cn</t>
  </si>
  <si>
    <t>psprint.com</t>
  </si>
  <si>
    <t>green345.net</t>
  </si>
  <si>
    <t>silicon-wristband.com</t>
  </si>
  <si>
    <t>ablongman.com</t>
  </si>
  <si>
    <t>ventolinsalbutamolbuy.org</t>
  </si>
  <si>
    <t>swiadomamama.pl</t>
  </si>
  <si>
    <t>jinnong.cn</t>
  </si>
  <si>
    <t>bbcanada.com</t>
  </si>
  <si>
    <t>beatsheadphones.name</t>
  </si>
  <si>
    <t>kraninger.org</t>
  </si>
  <si>
    <t>wowrestaurantmarketing.com</t>
  </si>
  <si>
    <t>mingfengserver.com</t>
  </si>
  <si>
    <t>imgup.net</t>
  </si>
  <si>
    <t>kolobok.us</t>
  </si>
  <si>
    <t>mortelbox.com</t>
  </si>
  <si>
    <t>propranolol-inderal-online.com</t>
  </si>
  <si>
    <t>levitra-generic-pills.net</t>
  </si>
  <si>
    <t>warhistoryonline.com</t>
  </si>
  <si>
    <t>schoolsweek.co.uk</t>
  </si>
  <si>
    <t>newstribune.com</t>
  </si>
  <si>
    <t>genericcanadiancialis.net</t>
  </si>
  <si>
    <t>personal-loan-payday.com</t>
  </si>
  <si>
    <t>tadalafil-cialisbuy.org</t>
  </si>
  <si>
    <t>ethanzuckerman.com</t>
  </si>
  <si>
    <t>cheapest-price-online-cialis.net</t>
  </si>
  <si>
    <t>cheap-nfl-nike-jerseys.com</t>
  </si>
  <si>
    <t>globe.com.ph</t>
  </si>
  <si>
    <t>56china.com</t>
  </si>
  <si>
    <t>kushitanicn.com</t>
  </si>
  <si>
    <t>cheapnflsalejerseys14.com</t>
  </si>
  <si>
    <t>fat-pie.com</t>
  </si>
  <si>
    <t>status.net</t>
  </si>
  <si>
    <t>allegromicro.com</t>
  </si>
  <si>
    <t>newsisfree.com</t>
  </si>
  <si>
    <t>un4seen.com</t>
  </si>
  <si>
    <t>15in.com</t>
  </si>
  <si>
    <t>myheimat.de</t>
  </si>
  <si>
    <t>lushome.com</t>
  </si>
  <si>
    <t>nanrenwo.net</t>
  </si>
  <si>
    <t>sbcmilagro.org</t>
  </si>
  <si>
    <t>cdbinsumos.com.br</t>
  </si>
  <si>
    <t>senscritique.com</t>
  </si>
  <si>
    <t>weizhangwang.com</t>
  </si>
  <si>
    <t>buylevitra03.com</t>
  </si>
  <si>
    <t>sexoviajes.com</t>
  </si>
  <si>
    <t>alterytis.com</t>
  </si>
  <si>
    <t>dpac.gov.cn</t>
  </si>
  <si>
    <t>vlzd.ru</t>
  </si>
  <si>
    <t>recipe.com</t>
  </si>
  <si>
    <t>adidas-trainers.me.uk</t>
  </si>
  <si>
    <t>seventhqueen.com</t>
  </si>
  <si>
    <t>semur.edu.uy</t>
  </si>
  <si>
    <t>celtica.cz</t>
  </si>
  <si>
    <t>rootfunder.com</t>
  </si>
  <si>
    <t>budgetsignsrapidcity.com</t>
  </si>
  <si>
    <t>9091.eu</t>
  </si>
  <si>
    <t>pardolive.ch</t>
  </si>
  <si>
    <t>yrotika.site</t>
  </si>
  <si>
    <t>pornlivenews.com</t>
  </si>
  <si>
    <t>taxact.com</t>
  </si>
  <si>
    <t>nolvadex-onlineorder.com</t>
  </si>
  <si>
    <t>mzeyes.com</t>
  </si>
  <si>
    <t>hmv.co.uk</t>
  </si>
  <si>
    <t>bilgi.edu.tr</t>
  </si>
  <si>
    <t>lillo.com.br</t>
  </si>
  <si>
    <t>ironsky.net</t>
  </si>
  <si>
    <t>abc57.com</t>
  </si>
  <si>
    <t>greyhound.ca</t>
  </si>
  <si>
    <t>result2012.pk</t>
  </si>
  <si>
    <t>uo.com</t>
  </si>
  <si>
    <t>unnes.ac.id</t>
  </si>
  <si>
    <t>rawtherapee.com</t>
  </si>
  <si>
    <t>nautica.com</t>
  </si>
  <si>
    <t>mudconnect.com</t>
  </si>
  <si>
    <t>guardianproject.info</t>
  </si>
  <si>
    <t>millikin.edu</t>
  </si>
  <si>
    <t>ingersollrandproducts.com</t>
  </si>
  <si>
    <t>zpanelcp.com</t>
  </si>
  <si>
    <t>webnames.ru</t>
  </si>
  <si>
    <t>peugeot.it</t>
  </si>
  <si>
    <t>stargazete.com</t>
  </si>
  <si>
    <t>henrynursemusic.com</t>
  </si>
  <si>
    <t>pehlivangroup.com.tr</t>
  </si>
  <si>
    <t>kronavorle.ru</t>
  </si>
  <si>
    <t>nittsu.co.jp</t>
  </si>
  <si>
    <t>gamepower7.org</t>
  </si>
  <si>
    <t>stebelec.be</t>
  </si>
  <si>
    <t>kvartira-na-sutki.me</t>
  </si>
  <si>
    <t>kirtlanddemo.com</t>
  </si>
  <si>
    <t>dailypuppy.com</t>
  </si>
  <si>
    <t>foxnews.net</t>
  </si>
  <si>
    <t>clomidph.life</t>
  </si>
  <si>
    <t>duckbrand.com</t>
  </si>
  <si>
    <t>meinekfzversicherung.club</t>
  </si>
  <si>
    <t>gduf.edu.cn</t>
  </si>
  <si>
    <t>akgulvinc.com</t>
  </si>
  <si>
    <t>royal-essay.co.uk</t>
  </si>
  <si>
    <t>yerlan.com</t>
  </si>
  <si>
    <t>torquemag.io</t>
  </si>
  <si>
    <t>sightline.org</t>
  </si>
  <si>
    <t>uk-bestessay.com</t>
  </si>
  <si>
    <t>5mgpropeciabuy.net</t>
  </si>
  <si>
    <t>4ewriting.com</t>
  </si>
  <si>
    <t>wargame.ch</t>
  </si>
  <si>
    <t>genericcheapestprice-cialis.net</t>
  </si>
  <si>
    <t>planetaclix.pt</t>
  </si>
  <si>
    <t>tgory.pl</t>
  </si>
  <si>
    <t>loan-fast-payday.com</t>
  </si>
  <si>
    <t>edobne.com</t>
  </si>
  <si>
    <t>slyip.com</t>
  </si>
  <si>
    <t>coach-outlet-online.org</t>
  </si>
  <si>
    <t>redlands.edu</t>
  </si>
  <si>
    <t>andjrnl.org</t>
  </si>
  <si>
    <t>beijingww.com</t>
  </si>
  <si>
    <t>dailydemocrat.com</t>
  </si>
  <si>
    <t>broadbandreports.com</t>
  </si>
  <si>
    <t>nczonline.net</t>
  </si>
  <si>
    <t>abet.org</t>
  </si>
  <si>
    <t>hippy.jp</t>
  </si>
  <si>
    <t>elpuntavui.cat</t>
  </si>
  <si>
    <t>sitestar.cn</t>
  </si>
  <si>
    <t>canvas.be</t>
  </si>
  <si>
    <t>ukidding.me</t>
  </si>
  <si>
    <t>tugcekarabiyik.com</t>
  </si>
  <si>
    <t>bioreiki108.com</t>
  </si>
  <si>
    <t>tecnoblog.net</t>
  </si>
  <si>
    <t>retop.es</t>
  </si>
  <si>
    <t>worldwide-steroids.com</t>
  </si>
  <si>
    <t>gamenguide.com</t>
  </si>
  <si>
    <t>mtas.es</t>
  </si>
  <si>
    <t>elledecor.it</t>
  </si>
  <si>
    <t>24ur.com</t>
  </si>
  <si>
    <t>srinig.com</t>
  </si>
  <si>
    <t>gazetawroclawska.pl</t>
  </si>
  <si>
    <t>loveandlemons.com</t>
  </si>
  <si>
    <t>neewday365.com</t>
  </si>
  <si>
    <t>bimmerfest.com</t>
  </si>
  <si>
    <t>traeflytning.dk</t>
  </si>
  <si>
    <t>adidasgazelle.me.uk</t>
  </si>
  <si>
    <t>justapinch.com</t>
  </si>
  <si>
    <t>asoprodujen.com</t>
  </si>
  <si>
    <t>markstreshinsky.com</t>
  </si>
  <si>
    <t>melkweg.nl</t>
  </si>
  <si>
    <t>ulagos.cl</t>
  </si>
  <si>
    <t>yidaowenwan.com</t>
  </si>
  <si>
    <t>crimereports.com</t>
  </si>
  <si>
    <t>africasacountry.com</t>
  </si>
  <si>
    <t>relapse.com</t>
  </si>
  <si>
    <t>fox17.com</t>
  </si>
  <si>
    <t>peopleforum.info</t>
  </si>
  <si>
    <t>paydayloan-instant.com</t>
  </si>
  <si>
    <t>sportsmole.co.uk</t>
  </si>
  <si>
    <t>cmoa.org</t>
  </si>
  <si>
    <t>loanquick-payday.com</t>
  </si>
  <si>
    <t>pradabags.co</t>
  </si>
  <si>
    <t>katch.ne.jp</t>
  </si>
  <si>
    <t>cmseasy.cn</t>
  </si>
  <si>
    <t>camp-firefox.de</t>
  </si>
  <si>
    <t>drsoh.com.au</t>
  </si>
  <si>
    <t>jabkids.com</t>
  </si>
  <si>
    <t>muckyduck.com</t>
  </si>
  <si>
    <t>high5dreamteam.com</t>
  </si>
  <si>
    <t>congchungdaian.com.vn</t>
  </si>
  <si>
    <t>jarederickson.com</t>
  </si>
  <si>
    <t>viagrawithoutdoctorprescriptionfor.com</t>
  </si>
  <si>
    <t>twinfinite.net</t>
  </si>
  <si>
    <t>212300.com</t>
  </si>
  <si>
    <t>ssenterprises.org.in</t>
  </si>
  <si>
    <t>visualrian.ru</t>
  </si>
  <si>
    <t>yvision.kz</t>
  </si>
  <si>
    <t>chapitre.com</t>
  </si>
  <si>
    <t>hnsyu.net</t>
  </si>
  <si>
    <t>mqw.at</t>
  </si>
  <si>
    <t>resultsdrivenbydame.com</t>
  </si>
  <si>
    <t>hcdpbc.org</t>
  </si>
  <si>
    <t>ladbible.com</t>
  </si>
  <si>
    <t>jessops.com</t>
  </si>
  <si>
    <t>hqtext.com</t>
  </si>
  <si>
    <t>mtvi.com</t>
  </si>
  <si>
    <t>dotacje-europejskie.pl</t>
  </si>
  <si>
    <t>ricochet.com</t>
  </si>
  <si>
    <t>visitmorocco.com</t>
  </si>
  <si>
    <t>tianyabook.com</t>
  </si>
  <si>
    <t>cialis-onlinepills.com</t>
  </si>
  <si>
    <t>flashboot.ru</t>
  </si>
  <si>
    <t>hernandotoday.com</t>
  </si>
  <si>
    <t>cztlw.cn</t>
  </si>
  <si>
    <t>uitm.edu.my</t>
  </si>
  <si>
    <t>detainedinbg.com</t>
  </si>
  <si>
    <t>sunglassesoutletsky.com</t>
  </si>
  <si>
    <t>ebay.cn</t>
  </si>
  <si>
    <t>kanastourism.com</t>
  </si>
  <si>
    <t>factset.com</t>
  </si>
  <si>
    <t>laohudi.com</t>
  </si>
  <si>
    <t>cssdeck.com</t>
  </si>
  <si>
    <t>oab.org.br</t>
  </si>
  <si>
    <t>arlequin-studio.com</t>
  </si>
  <si>
    <t>vandale.nl</t>
  </si>
  <si>
    <t>c5sale.com</t>
  </si>
  <si>
    <t>asv.org.ru</t>
  </si>
  <si>
    <t>tarimbulteni.net</t>
  </si>
  <si>
    <t>webpagehosting.com.au</t>
  </si>
  <si>
    <t>precriptiondrugscanada24.com</t>
  </si>
  <si>
    <t>lun.com</t>
  </si>
  <si>
    <t>ibw.cn</t>
  </si>
  <si>
    <t>idrogeotec.it</t>
  </si>
  <si>
    <t>willgoto.com</t>
  </si>
  <si>
    <t>webnus.biz</t>
  </si>
  <si>
    <t>vegnews.com</t>
  </si>
  <si>
    <t>asmallorange.com</t>
  </si>
  <si>
    <t>thpt-boha-bacgiang.edu.vn</t>
  </si>
  <si>
    <t>northwestbarbecue.com</t>
  </si>
  <si>
    <t>twincitieschihuahuas.com</t>
  </si>
  <si>
    <t>tvscn.com</t>
  </si>
  <si>
    <t>paranoia.wiki</t>
  </si>
  <si>
    <t>madamhealthy.com</t>
  </si>
  <si>
    <t>cs-multi.pl</t>
  </si>
  <si>
    <t>ntelconsulting.com</t>
  </si>
  <si>
    <t>nibit.co.il</t>
  </si>
  <si>
    <t>webmvc.com</t>
  </si>
  <si>
    <t>stihlusa.com</t>
  </si>
  <si>
    <t>yourfirmwebsite.com</t>
  </si>
  <si>
    <t>jiaxing.gov.cn</t>
  </si>
  <si>
    <t>steppingstoneschildcare.org</t>
  </si>
  <si>
    <t>onlinecheapestviagra.net</t>
  </si>
  <si>
    <t>randburgbaptist.com</t>
  </si>
  <si>
    <t>pharmacy-onlinegeneric.net</t>
  </si>
  <si>
    <t>online-propeciaorder.com</t>
  </si>
  <si>
    <t>directorycentral.com</t>
  </si>
  <si>
    <t>mountprospect.org</t>
  </si>
  <si>
    <t>loaninstantpayday.net</t>
  </si>
  <si>
    <t>online-loan-payday.net</t>
  </si>
  <si>
    <t>tadalafil-lowestpricecialis.org</t>
  </si>
  <si>
    <t>moncler-jacket.org</t>
  </si>
  <si>
    <t>host199.com</t>
  </si>
  <si>
    <t>healthlinkbc.ca</t>
  </si>
  <si>
    <t>80data.com</t>
  </si>
  <si>
    <t>szgujian.com</t>
  </si>
  <si>
    <t>32bo.com</t>
  </si>
  <si>
    <t>free-forums.org</t>
  </si>
  <si>
    <t>gdrc.org</t>
  </si>
  <si>
    <t>nltk.org</t>
  </si>
  <si>
    <t>munin-monitoring.org</t>
  </si>
  <si>
    <t>vz-nrw.de</t>
  </si>
  <si>
    <t>minibird.jp</t>
  </si>
  <si>
    <t>ilgazzettino.it</t>
  </si>
  <si>
    <t>hrssgz.gov.cn</t>
  </si>
  <si>
    <t>francoangeli.it</t>
  </si>
  <si>
    <t>genguvenlik.com</t>
  </si>
  <si>
    <t>pipedown.org</t>
  </si>
  <si>
    <t>top-tirol.ch</t>
  </si>
  <si>
    <t>geceelifsahin.com</t>
  </si>
  <si>
    <t>leelaeyeclinic.com</t>
  </si>
  <si>
    <t>operationsports.com</t>
  </si>
  <si>
    <t>geo-online.co.jp</t>
  </si>
  <si>
    <t>fondsk.ru</t>
  </si>
  <si>
    <t>nominamexicana.com</t>
  </si>
  <si>
    <t>apartmentratings.com</t>
  </si>
  <si>
    <t>rifftrax.com</t>
  </si>
  <si>
    <t>ciarc.cn</t>
  </si>
  <si>
    <t>taolock.com</t>
  </si>
  <si>
    <t>armyrecognition.com</t>
  </si>
  <si>
    <t>upct.es</t>
  </si>
  <si>
    <t>xinzhitang.com.cn</t>
  </si>
  <si>
    <t>fscs.org.uk</t>
  </si>
  <si>
    <t>nikeroshe-run.org.uk</t>
  </si>
  <si>
    <t>7ba.ru</t>
  </si>
  <si>
    <t>ohiohistorycentral.org</t>
  </si>
  <si>
    <t>toysrus.ca</t>
  </si>
  <si>
    <t>hack.pl</t>
  </si>
  <si>
    <t>shrtlnk.de</t>
  </si>
  <si>
    <t>openlabs.cc</t>
  </si>
  <si>
    <t>webworks.com</t>
  </si>
  <si>
    <t>genericcialis-lowest-price.com</t>
  </si>
  <si>
    <t>xinrenwang.cn</t>
  </si>
  <si>
    <t>oakleyholbrook.us</t>
  </si>
  <si>
    <t>prostitutki-v-sochi.net</t>
  </si>
  <si>
    <t>eatrightpro.org</t>
  </si>
  <si>
    <t>roanoke.edu</t>
  </si>
  <si>
    <t>cadsoftusa.com</t>
  </si>
  <si>
    <t>linux.no</t>
  </si>
  <si>
    <t>galaxy-stars.cn</t>
  </si>
  <si>
    <t>afterbuy.de</t>
  </si>
  <si>
    <t>pratique.fr</t>
  </si>
  <si>
    <t>daniellelaporte.com</t>
  </si>
  <si>
    <t>charlottetilbury.com</t>
  </si>
  <si>
    <t>pravlex.ru</t>
  </si>
  <si>
    <t>mcradar.com.ua</t>
  </si>
  <si>
    <t>lagendatunjong.com</t>
  </si>
  <si>
    <t>allwinhomes.com</t>
  </si>
  <si>
    <t>tomrennen.com</t>
  </si>
  <si>
    <t>qzzn.com</t>
  </si>
  <si>
    <t>mamboe.com</t>
  </si>
  <si>
    <t>cialis4coupon.us</t>
  </si>
  <si>
    <t>aguilarchedraui.com</t>
  </si>
  <si>
    <t>longcarp.org</t>
  </si>
  <si>
    <t>ocr.org.uk</t>
  </si>
  <si>
    <t>gdcic.net</t>
  </si>
  <si>
    <t>advancemarbella.com</t>
  </si>
  <si>
    <t>gadaiaja.com</t>
  </si>
  <si>
    <t>misternona.com</t>
  </si>
  <si>
    <t>ipsj.or.jp</t>
  </si>
  <si>
    <t>katespadeuk.org.uk</t>
  </si>
  <si>
    <t>siarenos.gr</t>
  </si>
  <si>
    <t>guggenheim-venice.it</t>
  </si>
  <si>
    <t>umces.edu</t>
  </si>
  <si>
    <t>sbgl.net.cn</t>
  </si>
  <si>
    <t>canadageneric-pharmacy.net</t>
  </si>
  <si>
    <t>occupydemocrats.com</t>
  </si>
  <si>
    <t>qydyw.com</t>
  </si>
  <si>
    <t>payday-onlineloan.net</t>
  </si>
  <si>
    <t>cialis20mg-cheapest.org</t>
  </si>
  <si>
    <t>socratic.org</t>
  </si>
  <si>
    <t>projectcarsgame.com</t>
  </si>
  <si>
    <t>crossroad.to</t>
  </si>
  <si>
    <t>51shouna.cn</t>
  </si>
  <si>
    <t>twvr.space</t>
  </si>
  <si>
    <t>michaelkorsoutletstores.us</t>
  </si>
  <si>
    <t>michaelkorsoutlet.info</t>
  </si>
  <si>
    <t>raybanaviator.us</t>
  </si>
  <si>
    <t>breguet.com</t>
  </si>
  <si>
    <t>worldhunger.org</t>
  </si>
  <si>
    <t>vegasinc.com</t>
  </si>
  <si>
    <t>f5w.net</t>
  </si>
  <si>
    <t>benjamins.com</t>
  </si>
  <si>
    <t>west.net</t>
  </si>
  <si>
    <t>secure.ne.jp</t>
  </si>
  <si>
    <t>nissen.co.jp</t>
  </si>
  <si>
    <t>xdoo.cc</t>
  </si>
  <si>
    <t>dagsavisen.no</t>
  </si>
  <si>
    <t>fahrschule-stutte.de</t>
  </si>
  <si>
    <t>jccmipastors.space</t>
  </si>
  <si>
    <t>xdkino.ru</t>
  </si>
  <si>
    <t>packshoot.nl</t>
  </si>
  <si>
    <t>caobangmobile.com</t>
  </si>
  <si>
    <t>newsbeast.gr</t>
  </si>
  <si>
    <t>thevitalityproject.ca</t>
  </si>
  <si>
    <t>vflogistica.com.br</t>
  </si>
  <si>
    <t>vlamingeninzurich.ch</t>
  </si>
  <si>
    <t>marianozamorano.com</t>
  </si>
  <si>
    <t>angleshoe.com.au</t>
  </si>
  <si>
    <t>ciezaenlared.com</t>
  </si>
  <si>
    <t>sooyuu.com</t>
  </si>
  <si>
    <t>laterevent.ru</t>
  </si>
  <si>
    <t>viagrasuperonline.com</t>
  </si>
  <si>
    <t>buynrxcialisonline.com</t>
  </si>
  <si>
    <t>sigmasport.com</t>
  </si>
  <si>
    <t>nrwb.org.mw</t>
  </si>
  <si>
    <t>omsk.su</t>
  </si>
  <si>
    <t>personalbrandingblog.com</t>
  </si>
  <si>
    <t>quickgamegold.club</t>
  </si>
  <si>
    <t>folica.com</t>
  </si>
  <si>
    <t>cfainc.org</t>
  </si>
  <si>
    <t>kino-cine.com</t>
  </si>
  <si>
    <t>chorus.fm</t>
  </si>
  <si>
    <t>69procent.pl</t>
  </si>
  <si>
    <t>israelstartupnetwork.com</t>
  </si>
  <si>
    <t>lululemon.me.uk</t>
  </si>
  <si>
    <t>lowest-pricecanadian-pharmacy.net</t>
  </si>
  <si>
    <t>100mg-online-viagra.net</t>
  </si>
  <si>
    <t>lasix-onlinefurosemide.net</t>
  </si>
  <si>
    <t>cheapair.com</t>
  </si>
  <si>
    <t>servicioshogar.cl</t>
  </si>
  <si>
    <t>aamu.edu</t>
  </si>
  <si>
    <t>heroesofnewerth.com</t>
  </si>
  <si>
    <t>mopar.com</t>
  </si>
  <si>
    <t>gehuacc.com.cn</t>
  </si>
  <si>
    <t>rrbaba.com</t>
  </si>
  <si>
    <t>dmgmori.com</t>
  </si>
  <si>
    <t>bobistheoilguy.com</t>
  </si>
  <si>
    <t>xo.com</t>
  </si>
  <si>
    <t>iasp.info</t>
  </si>
  <si>
    <t>healthatoz.com</t>
  </si>
  <si>
    <t>werbach.com</t>
  </si>
  <si>
    <t>tiaonline.org</t>
  </si>
  <si>
    <t>phoenix.com</t>
  </si>
  <si>
    <t>shengyidi.com</t>
  </si>
  <si>
    <t>cs090.com</t>
  </si>
  <si>
    <t>nmldiamonddrilling.co.uk</t>
  </si>
  <si>
    <t>edugd.cn</t>
  </si>
  <si>
    <t>nav.no</t>
  </si>
  <si>
    <t>eg-online.ru</t>
  </si>
  <si>
    <t>galactic-union.de</t>
  </si>
  <si>
    <t>emva-cm.com</t>
  </si>
  <si>
    <t>azurehr.biz</t>
  </si>
  <si>
    <t>villa-murah-di-puncak.com</t>
  </si>
  <si>
    <t>lancashire.gov.uk</t>
  </si>
  <si>
    <t>51mike.com</t>
  </si>
  <si>
    <t>bjyashilin.com</t>
  </si>
  <si>
    <t>diaridetarragona.com</t>
  </si>
  <si>
    <t>favore.pl</t>
  </si>
  <si>
    <t>changba.com</t>
  </si>
  <si>
    <t>kreditevergleich.club</t>
  </si>
  <si>
    <t>goha.ru</t>
  </si>
  <si>
    <t>newsghana.com.gh</t>
  </si>
  <si>
    <t>coa.gov.tw</t>
  </si>
  <si>
    <t>thisweeknews.com</t>
  </si>
  <si>
    <t>portamur.ru</t>
  </si>
  <si>
    <t>canadianonlinepharmacybest.com</t>
  </si>
  <si>
    <t>online-buypharmacy.com</t>
  </si>
  <si>
    <t>ibict.br</t>
  </si>
  <si>
    <t>tfehotels.com</t>
  </si>
  <si>
    <t>viagraonline100mg.net</t>
  </si>
  <si>
    <t>thereformedbroker.com</t>
  </si>
  <si>
    <t>prosoundweb.com</t>
  </si>
  <si>
    <t>buyessaysafe.com</t>
  </si>
  <si>
    <t>myprovence.fr</t>
  </si>
  <si>
    <t>highend3d.com</t>
  </si>
  <si>
    <t>californiawatch.org</t>
  </si>
  <si>
    <t>bbj.hu</t>
  </si>
  <si>
    <t>volvoce.com</t>
  </si>
  <si>
    <t>dinovia.fr</t>
  </si>
  <si>
    <t>collegerecruiter.com</t>
  </si>
  <si>
    <t>nscorp.com</t>
  </si>
  <si>
    <t>theoutline.com</t>
  </si>
  <si>
    <t>1869955.com.cn</t>
  </si>
  <si>
    <t>nsula.edu</t>
  </si>
  <si>
    <t>camh.net</t>
  </si>
  <si>
    <t>saitek.com</t>
  </si>
  <si>
    <t>orafaq.com</t>
  </si>
  <si>
    <t>certiport.com</t>
  </si>
  <si>
    <t>bitvise.com</t>
  </si>
  <si>
    <t>fasttech.com</t>
  </si>
  <si>
    <t>xq0757.com</t>
  </si>
  <si>
    <t>jvz1.com</t>
  </si>
  <si>
    <t>csggroup.org</t>
  </si>
  <si>
    <t>loveismylene.com</t>
  </si>
  <si>
    <t>gxcaipiao.com.cn</t>
  </si>
  <si>
    <t>gethompy.com</t>
  </si>
  <si>
    <t>czechian.net</t>
  </si>
  <si>
    <t>povarenok.ru</t>
  </si>
  <si>
    <t>mightydeals.com</t>
  </si>
  <si>
    <t>hs-bremen.de</t>
  </si>
  <si>
    <t>kamagradiv.com</t>
  </si>
  <si>
    <t>popkey.co</t>
  </si>
  <si>
    <t>new-balanceoutlet.us</t>
  </si>
  <si>
    <t>ebooksget.us</t>
  </si>
  <si>
    <t>ihreautoversicherungsangebote.pw</t>
  </si>
  <si>
    <t>sxmb.gov.cn</t>
  </si>
  <si>
    <t>sportingpulse.com</t>
  </si>
  <si>
    <t>nikeoutlet-stores.com</t>
  </si>
  <si>
    <t>plusinvest.ru</t>
  </si>
  <si>
    <t>alokchitro.com</t>
  </si>
  <si>
    <t>mtffellowship.org</t>
  </si>
  <si>
    <t>sfoyston.com</t>
  </si>
  <si>
    <t>blrstudies.com</t>
  </si>
  <si>
    <t>inphinimx.com</t>
  </si>
  <si>
    <t>michaeljordan.fr</t>
  </si>
  <si>
    <t>skillsyouneed.com</t>
  </si>
  <si>
    <t>alfaclub.pl</t>
  </si>
  <si>
    <t>operationgratitude.com</t>
  </si>
  <si>
    <t>cialisforsale-tadalafil.org</t>
  </si>
  <si>
    <t>loan-easypayday.net</t>
  </si>
  <si>
    <t>buy-tabletscialis.com</t>
  </si>
  <si>
    <t>agc.gov.sg</t>
  </si>
  <si>
    <t>wqxr.org</t>
  </si>
  <si>
    <t>tide.com</t>
  </si>
  <si>
    <t>endless-online2.com</t>
  </si>
  <si>
    <t>jeffhinton.com</t>
  </si>
  <si>
    <t>georgewbush.com</t>
  </si>
  <si>
    <t>20mgorderlevitra.net</t>
  </si>
  <si>
    <t>mydigitalpublication.com</t>
  </si>
  <si>
    <t>thinksecret.com</t>
  </si>
  <si>
    <t>icollector.com</t>
  </si>
  <si>
    <t>ukrtel.net</t>
  </si>
  <si>
    <t>softnyx.net</t>
  </si>
  <si>
    <t>eserviceinfo.com</t>
  </si>
  <si>
    <t>verbix.com</t>
  </si>
  <si>
    <t>gemini.edu</t>
  </si>
  <si>
    <t>gosphero.com</t>
  </si>
  <si>
    <t>dahuasecurity.com</t>
  </si>
  <si>
    <t>trafficholder.com</t>
  </si>
  <si>
    <t>kasjopeja.pl</t>
  </si>
  <si>
    <t>venezia-kuhni.ru</t>
  </si>
  <si>
    <t>donki.com</t>
  </si>
  <si>
    <t>evermine.com</t>
  </si>
  <si>
    <t>business-in-a-box.eu</t>
  </si>
  <si>
    <t>3oclockfunfeed.com</t>
  </si>
  <si>
    <t>apostrophe.ua</t>
  </si>
  <si>
    <t>pucgo.com.br</t>
  </si>
  <si>
    <t>aisport168.com</t>
  </si>
  <si>
    <t>baojidaily.com</t>
  </si>
  <si>
    <t>modafinilcanph.com</t>
  </si>
  <si>
    <t>clomidcps.com</t>
  </si>
  <si>
    <t>hebcz.gov.cn</t>
  </si>
  <si>
    <t>areteestudios.com</t>
  </si>
  <si>
    <t>familytreemaker.com</t>
  </si>
  <si>
    <t>lourdes-france.org</t>
  </si>
  <si>
    <t>duranduran.ru</t>
  </si>
  <si>
    <t>zeitgeistfilms.com</t>
  </si>
  <si>
    <t>new-balance-femme-574.fr</t>
  </si>
  <si>
    <t>cialisdiscount-online.com</t>
  </si>
  <si>
    <t>buy200mgcelebrex.net</t>
  </si>
  <si>
    <t>cheapest-pricelevitraonline.com</t>
  </si>
  <si>
    <t>godandscience.org</t>
  </si>
  <si>
    <t>news4sanantonio.com</t>
  </si>
  <si>
    <t>blissworld.com</t>
  </si>
  <si>
    <t>demosite.center</t>
  </si>
  <si>
    <t>center</t>
  </si>
  <si>
    <t>paydaypersonal-loan.net</t>
  </si>
  <si>
    <t>minerals.net</t>
  </si>
  <si>
    <t>notalwaysright.com</t>
  </si>
  <si>
    <t>bigbustours.com</t>
  </si>
  <si>
    <t>hn2sc.cc</t>
  </si>
  <si>
    <t>pfc.sg</t>
  </si>
  <si>
    <t>klear.com</t>
  </si>
  <si>
    <t>citibikenyc.com</t>
  </si>
  <si>
    <t>apus.edu</t>
  </si>
  <si>
    <t>vche.org</t>
  </si>
  <si>
    <t>1168.com.cn</t>
  </si>
  <si>
    <t>fumaocaijing.com</t>
  </si>
  <si>
    <t>mortalkombat.com</t>
  </si>
  <si>
    <t>primus.ca</t>
  </si>
  <si>
    <t>livinginternet.com</t>
  </si>
  <si>
    <t>homestoriesatoz.com</t>
  </si>
  <si>
    <t>ultraimg.com</t>
  </si>
  <si>
    <t>inca.gov.br</t>
  </si>
  <si>
    <t>united-arrows.co.jp</t>
  </si>
  <si>
    <t>prescottrealestate.guru</t>
  </si>
  <si>
    <t>auboisdefargues.com</t>
  </si>
  <si>
    <t>hb163.cn</t>
  </si>
  <si>
    <t>kbselflocking.com</t>
  </si>
  <si>
    <t>pacadmm.org</t>
  </si>
  <si>
    <t>online812.ru</t>
  </si>
  <si>
    <t>rusmuseum.ru</t>
  </si>
  <si>
    <t>svenskafans.com</t>
  </si>
  <si>
    <t>gebzeyuzmekursu.com</t>
  </si>
  <si>
    <t>99fund.com</t>
  </si>
  <si>
    <t>thecoders.vn</t>
  </si>
  <si>
    <t>generic-mall.com</t>
  </si>
  <si>
    <t>alupvn.com</t>
  </si>
  <si>
    <t>8bld.com</t>
  </si>
  <si>
    <t>hispantv.com</t>
  </si>
  <si>
    <t>alco-valves.com</t>
  </si>
  <si>
    <t>printemps.com</t>
  </si>
  <si>
    <t>peterblum.com</t>
  </si>
  <si>
    <t>alwatan.com.sa</t>
  </si>
  <si>
    <t>zvix.pl</t>
  </si>
  <si>
    <t>ordercheappaper.com</t>
  </si>
  <si>
    <t>thedissolve.com</t>
  </si>
  <si>
    <t>loan-paydaypersonal.net</t>
  </si>
  <si>
    <t>scarleteen.com</t>
  </si>
  <si>
    <t>mentalchats.com</t>
  </si>
  <si>
    <t>abercrombieandfitchsale.us</t>
  </si>
  <si>
    <t>menssunglassess.com</t>
  </si>
  <si>
    <t>thedailybell.com</t>
  </si>
  <si>
    <t>cvshealth.com</t>
  </si>
  <si>
    <t>maui.net</t>
  </si>
  <si>
    <t>ceh.ac.uk</t>
  </si>
  <si>
    <t>mammothmountain.com</t>
  </si>
  <si>
    <t>webceo.com</t>
  </si>
  <si>
    <t>presscentre.com</t>
  </si>
  <si>
    <t>blackened.net</t>
  </si>
  <si>
    <t>icn.ch</t>
  </si>
  <si>
    <t>yuilibrary.com</t>
  </si>
  <si>
    <t>installshield.com</t>
  </si>
  <si>
    <t>scholarlyoa.com</t>
  </si>
  <si>
    <t>webgarden.cz</t>
  </si>
  <si>
    <t>arredamenti3f.it</t>
  </si>
  <si>
    <t>yafulan.com</t>
  </si>
  <si>
    <t>sm.cn</t>
  </si>
  <si>
    <t>daimaru.co.jp</t>
  </si>
  <si>
    <t>cxyffc.com</t>
  </si>
  <si>
    <t>baunetz.de</t>
  </si>
  <si>
    <t>cnepaper.com</t>
  </si>
  <si>
    <t>paesaggiourbano.net</t>
  </si>
  <si>
    <t>hsam.edu.ph</t>
  </si>
  <si>
    <t>insulaclub.com</t>
  </si>
  <si>
    <t>wtu.edu.cn</t>
  </si>
  <si>
    <t>hdkinoset.net</t>
  </si>
  <si>
    <t>oldi.ru</t>
  </si>
  <si>
    <t>hernews.org</t>
  </si>
  <si>
    <t>cyberforum.ru</t>
  </si>
  <si>
    <t>tfile.cc</t>
  </si>
  <si>
    <t>judiforum.com</t>
  </si>
  <si>
    <t>coinshackgenerator.club</t>
  </si>
  <si>
    <t>costarimports.com</t>
  </si>
  <si>
    <t>ferrybuildingmarketplace.com</t>
  </si>
  <si>
    <t>build-resource.ru</t>
  </si>
  <si>
    <t>masterpapersonline.com</t>
  </si>
  <si>
    <t>tcinn.com</t>
  </si>
  <si>
    <t>goodbarry.com</t>
  </si>
  <si>
    <t>rz168.com</t>
  </si>
  <si>
    <t>chevrolet.com.cn</t>
  </si>
  <si>
    <t>pregame.com</t>
  </si>
  <si>
    <t>rebloggy.com</t>
  </si>
  <si>
    <t>blogghy.com</t>
  </si>
  <si>
    <t>nigeriain.com</t>
  </si>
  <si>
    <t>intratext.com</t>
  </si>
  <si>
    <t>prostitutkisochi.com</t>
  </si>
  <si>
    <t>online-loanpayday.com</t>
  </si>
  <si>
    <t>cialisbuy-canada.com</t>
  </si>
  <si>
    <t>oit.edu</t>
  </si>
  <si>
    <t>geography.org.uk</t>
  </si>
  <si>
    <t>ods.org</t>
  </si>
  <si>
    <t>kro-ncrv.nl</t>
  </si>
  <si>
    <t>surftown.com</t>
  </si>
  <si>
    <t>51a.gov.cn</t>
  </si>
  <si>
    <t>npb.go.jp</t>
  </si>
  <si>
    <t>mainz05.de</t>
  </si>
  <si>
    <t>chifeng.gov.cn</t>
  </si>
  <si>
    <t>stalnanning.nl</t>
  </si>
  <si>
    <t>paipaitxt.com</t>
  </si>
  <si>
    <t>tiffanyjewelryoutlet.us</t>
  </si>
  <si>
    <t>hgnc.net</t>
  </si>
  <si>
    <t>gionee.com</t>
  </si>
  <si>
    <t>1taiji.com.cn</t>
  </si>
  <si>
    <t>chatservice.ru</t>
  </si>
  <si>
    <t>babygaga.com</t>
  </si>
  <si>
    <t>ous.ac.jp</t>
  </si>
  <si>
    <t>accesswdun.com</t>
  </si>
  <si>
    <t>dsshangna.com</t>
  </si>
  <si>
    <t>sasukpsw.com</t>
  </si>
  <si>
    <t>gloucestertimes.com</t>
  </si>
  <si>
    <t>personalloan-payday.com</t>
  </si>
  <si>
    <t>cialisgeneric-forsale.com</t>
  </si>
  <si>
    <t>thechronicle.com.au</t>
  </si>
  <si>
    <t>cialischeapest-price-20mg.net</t>
  </si>
  <si>
    <t>innovacionpld.org</t>
  </si>
  <si>
    <t>frasershospitality.com</t>
  </si>
  <si>
    <t>petersen.org</t>
  </si>
  <si>
    <t>ootonline.com</t>
  </si>
  <si>
    <t>optimum.net</t>
  </si>
  <si>
    <t>zain.com</t>
  </si>
  <si>
    <t>metaproducts.com</t>
  </si>
  <si>
    <t>efi.com</t>
  </si>
  <si>
    <t>9down.com</t>
  </si>
  <si>
    <t>dynip.com</t>
  </si>
  <si>
    <t>tagblatt.de</t>
  </si>
  <si>
    <t>medikforum.ru</t>
  </si>
  <si>
    <t>uai.com.br</t>
  </si>
  <si>
    <t>weblancer.net</t>
  </si>
  <si>
    <t>aclapiedad.es</t>
  </si>
  <si>
    <t>gyts.com</t>
  </si>
  <si>
    <t>nxrc.com.cn</t>
  </si>
  <si>
    <t>1to1social.com</t>
  </si>
  <si>
    <t>msf.es</t>
  </si>
  <si>
    <t>online-naruto.net</t>
  </si>
  <si>
    <t>midilibre.com</t>
  </si>
  <si>
    <t>arabict.info</t>
  </si>
  <si>
    <t>screets.org</t>
  </si>
  <si>
    <t>theandroidsoul.com</t>
  </si>
  <si>
    <t>chasse-au-pigeon.com</t>
  </si>
  <si>
    <t>omicrondemo.com</t>
  </si>
  <si>
    <t>jadrolinija.hr</t>
  </si>
  <si>
    <t>khaama.com</t>
  </si>
  <si>
    <t>levelvibesradio.com</t>
  </si>
  <si>
    <t>vogue.ru</t>
  </si>
  <si>
    <t>nettverksparty.com</t>
  </si>
  <si>
    <t>blueturtlebeachhouse.com</t>
  </si>
  <si>
    <t>web-ide.ir</t>
  </si>
  <si>
    <t>xzit.edu.cn</t>
  </si>
  <si>
    <t>komixxy.pl</t>
  </si>
  <si>
    <t>prednisoneorder-20mg.net</t>
  </si>
  <si>
    <t>nps.org.au</t>
  </si>
  <si>
    <t>teefury.com</t>
  </si>
  <si>
    <t>housetrip.com</t>
  </si>
  <si>
    <t>loanpayday-quick.net</t>
  </si>
  <si>
    <t>juluren.com</t>
  </si>
  <si>
    <t>cialis-lowest-pricecheap.org</t>
  </si>
  <si>
    <t>towandfarm.com</t>
  </si>
  <si>
    <t>cheapest-price-cialis-generic.com</t>
  </si>
  <si>
    <t>sdbe.gov.cn</t>
  </si>
  <si>
    <t>dfas.mil</t>
  </si>
  <si>
    <t>chao-cn.com</t>
  </si>
  <si>
    <t>cerritos.edu</t>
  </si>
  <si>
    <t>mmaplayground.com</t>
  </si>
  <si>
    <t>myfavouritemagazines.co.uk</t>
  </si>
  <si>
    <t>coachoutletonline.info</t>
  </si>
  <si>
    <t>symposiumsharm.com</t>
  </si>
  <si>
    <t>priv.no</t>
  </si>
  <si>
    <t>nebraska.tv</t>
  </si>
  <si>
    <t>hpkong.com</t>
  </si>
  <si>
    <t>linuxliveusb.com</t>
  </si>
  <si>
    <t>grameen-bank.net</t>
  </si>
  <si>
    <t>embl-heidelberg.de</t>
  </si>
  <si>
    <t>parlamentnilisty.cz</t>
  </si>
  <si>
    <t>dotpay.pl</t>
  </si>
  <si>
    <t>pasmr.ru</t>
  </si>
  <si>
    <t>mendelu.cz</t>
  </si>
  <si>
    <t>plafico.com</t>
  </si>
  <si>
    <t>gucn.com</t>
  </si>
  <si>
    <t>blf.org.uk</t>
  </si>
  <si>
    <t>lunchboxbunch.com</t>
  </si>
  <si>
    <t>thereformation.com</t>
  </si>
  <si>
    <t>sygajj.gov.cn</t>
  </si>
  <si>
    <t>zew.de</t>
  </si>
  <si>
    <t>carinsurancecompaniesnkl.org</t>
  </si>
  <si>
    <t>lawsongoaltending.com</t>
  </si>
  <si>
    <t>loansonlinevaec.org</t>
  </si>
  <si>
    <t>search4home.ca</t>
  </si>
  <si>
    <t>smallloanscashloansrtbh.org</t>
  </si>
  <si>
    <t>collegiatelink.net</t>
  </si>
  <si>
    <t>directoryworld.net</t>
  </si>
  <si>
    <t>secondstreetapp.com</t>
  </si>
  <si>
    <t>hogan-outlet-online.it</t>
  </si>
  <si>
    <t>amitynetworks.org</t>
  </si>
  <si>
    <t>amoxil-amoxicillinno-prescription.net</t>
  </si>
  <si>
    <t>onlineloan-payday.net</t>
  </si>
  <si>
    <t>crcna.org</t>
  </si>
  <si>
    <t>loan-quickpayday.net</t>
  </si>
  <si>
    <t>5mgcialis-cheap.com</t>
  </si>
  <si>
    <t>tdf.org</t>
  </si>
  <si>
    <t>vsc.edu</t>
  </si>
  <si>
    <t>interdys.org</t>
  </si>
  <si>
    <t>nike-shoes.org</t>
  </si>
  <si>
    <t>jordanshoes.co</t>
  </si>
  <si>
    <t>ku.ac.ke</t>
  </si>
  <si>
    <t>bookmooch.com</t>
  </si>
  <si>
    <t>plotina.net</t>
  </si>
  <si>
    <t>m2016.cc</t>
  </si>
  <si>
    <t>kikkerland.com</t>
  </si>
  <si>
    <t>digitech.com</t>
  </si>
  <si>
    <t>health.org</t>
  </si>
  <si>
    <t>coderdojo.com</t>
  </si>
  <si>
    <t>pharmatimes.com</t>
  </si>
  <si>
    <t>hudongquan.top</t>
  </si>
  <si>
    <t>papernstitchblog.com</t>
  </si>
  <si>
    <t>wmg.jp</t>
  </si>
  <si>
    <t>idrivetech.com</t>
  </si>
  <si>
    <t>autolombard39.ru</t>
  </si>
  <si>
    <t>dandestyles.com</t>
  </si>
  <si>
    <t>beecheshomeimprovements.co.uk</t>
  </si>
  <si>
    <t>estatesandtrusts.services</t>
  </si>
  <si>
    <t>services</t>
  </si>
  <si>
    <t>eventim.pl</t>
  </si>
  <si>
    <t>bigw.com.au</t>
  </si>
  <si>
    <t>mm3design.com</t>
  </si>
  <si>
    <t>alexiamelo.com</t>
  </si>
  <si>
    <t>developexim.com</t>
  </si>
  <si>
    <t>squarecare.org</t>
  </si>
  <si>
    <t>youandme247.org</t>
  </si>
  <si>
    <t>cbt.com.cn</t>
  </si>
  <si>
    <t>mze.me</t>
  </si>
  <si>
    <t>kmmc.cn</t>
  </si>
  <si>
    <t>reiki.org</t>
  </si>
  <si>
    <t>dnspod.cn</t>
  </si>
  <si>
    <t>paidinstalls.com</t>
  </si>
  <si>
    <t>wsom168.com</t>
  </si>
  <si>
    <t>birken-stocksandals.com</t>
  </si>
  <si>
    <t>matblur.tk</t>
  </si>
  <si>
    <t>zithromaxnpz.com</t>
  </si>
  <si>
    <t>sovereignman.com</t>
  </si>
  <si>
    <t>creattor.com</t>
  </si>
  <si>
    <t>webservis.ru</t>
  </si>
  <si>
    <t>organizedhome.com</t>
  </si>
  <si>
    <t>athleta.com</t>
  </si>
  <si>
    <t>uggsale.net</t>
  </si>
  <si>
    <t>southwales.ac.uk</t>
  </si>
  <si>
    <t>buyoakleysunglasses.com</t>
  </si>
  <si>
    <t>paydayloan-personal.com</t>
  </si>
  <si>
    <t>dba-oracle.com</t>
  </si>
  <si>
    <t>theintelligencer.net</t>
  </si>
  <si>
    <t>moncler-outlet.org</t>
  </si>
  <si>
    <t>monoskop.org</t>
  </si>
  <si>
    <t>schoolwebpages.com</t>
  </si>
  <si>
    <t>as-coa.org</t>
  </si>
  <si>
    <t>eldeber.com.bo</t>
  </si>
  <si>
    <t>carbontracker.org</t>
  </si>
  <si>
    <t>gpgtools.org</t>
  </si>
  <si>
    <t>cocoapods.org</t>
  </si>
  <si>
    <t>d2g.com</t>
  </si>
  <si>
    <t>lawblog.de</t>
  </si>
  <si>
    <t>shhaoxian.com.cn</t>
  </si>
  <si>
    <t>xd.com</t>
  </si>
  <si>
    <t>pi.gov.br</t>
  </si>
  <si>
    <t>miloserdie.ru</t>
  </si>
  <si>
    <t>lapompadour.fr</t>
  </si>
  <si>
    <t>jpgphotoevents.com</t>
  </si>
  <si>
    <t>cambriausa.com</t>
  </si>
  <si>
    <t>oskam.pl</t>
  </si>
  <si>
    <t>ukrinform.ru</t>
  </si>
  <si>
    <t>doctor-navi.com</t>
  </si>
  <si>
    <t>transaero.ru</t>
  </si>
  <si>
    <t>lyricagnr.com</t>
  </si>
  <si>
    <t>elusiveshadows.com</t>
  </si>
  <si>
    <t>tsviewer.com</t>
  </si>
  <si>
    <t>winmag.info</t>
  </si>
  <si>
    <t>mobilecodez.com</t>
  </si>
  <si>
    <t>ednchina.com</t>
  </si>
  <si>
    <t>mosmetro.ru</t>
  </si>
  <si>
    <t>proxy2.de</t>
  </si>
  <si>
    <t>elsweyr.org</t>
  </si>
  <si>
    <t>armchairgeneral.com</t>
  </si>
  <si>
    <t>traditionalarts.org</t>
  </si>
  <si>
    <t>xuanxuan.com</t>
  </si>
  <si>
    <t>opendoorsusa.org</t>
  </si>
  <si>
    <t>niwa.co.nz</t>
  </si>
  <si>
    <t>adidasultraboostuncaged.com</t>
  </si>
  <si>
    <t>finance-commerce.com</t>
  </si>
  <si>
    <t>ussailing.org</t>
  </si>
  <si>
    <t>cialis-20mg-for-sale.net</t>
  </si>
  <si>
    <t>cialischeapcanadian.com</t>
  </si>
  <si>
    <t>ctr.hk</t>
  </si>
  <si>
    <t>superfamous.com</t>
  </si>
  <si>
    <t>gracobaby.com</t>
  </si>
  <si>
    <t>8x8.com</t>
  </si>
  <si>
    <t>hiram.edu</t>
  </si>
  <si>
    <t>ubisoftgroup.com</t>
  </si>
  <si>
    <t>unifem.org</t>
  </si>
  <si>
    <t>edpsciences.org</t>
  </si>
  <si>
    <t>creativefan.com</t>
  </si>
  <si>
    <t>nestle.jp</t>
  </si>
  <si>
    <t>hello-moto.com</t>
  </si>
  <si>
    <t>tsukaeru.net</t>
  </si>
  <si>
    <t>interlink.or.jp</t>
  </si>
  <si>
    <t>aquabayinsurance.com</t>
  </si>
  <si>
    <t>belbano.be</t>
  </si>
  <si>
    <t>jczcb.com</t>
  </si>
  <si>
    <t>myrandf.com</t>
  </si>
  <si>
    <t>toyotadebayamon.com</t>
  </si>
  <si>
    <t>v1forsale.com</t>
  </si>
  <si>
    <t>generalfunerare.ro</t>
  </si>
  <si>
    <t>ecolo.be</t>
  </si>
  <si>
    <t>fashionweekdaily.com</t>
  </si>
  <si>
    <t>usx.edu.cn</t>
  </si>
  <si>
    <t>catcut.net</t>
  </si>
  <si>
    <t>amc.nl</t>
  </si>
  <si>
    <t>download-free-games.com</t>
  </si>
  <si>
    <t>imagenthings.com</t>
  </si>
  <si>
    <t>wcwpr.com</t>
  </si>
  <si>
    <t>hnoscamacho.com</t>
  </si>
  <si>
    <t>publisheralabaster.biz</t>
  </si>
  <si>
    <t>nationalmediamuseum.org.uk</t>
  </si>
  <si>
    <t>penawiki.ovh</t>
  </si>
  <si>
    <t>ukragroconsult.com</t>
  </si>
  <si>
    <t>cdcgurls.net</t>
  </si>
  <si>
    <t>cherokeewindscabinrentals.com</t>
  </si>
  <si>
    <t>thecommentator.com</t>
  </si>
  <si>
    <t>poiskfoto.ru</t>
  </si>
  <si>
    <t>wanderlust.co.uk</t>
  </si>
  <si>
    <t>prednisonebuy-without-prescription.com</t>
  </si>
  <si>
    <t>noisefestival.com</t>
  </si>
  <si>
    <t>tadalafil-purchasecialis.com</t>
  </si>
  <si>
    <t>cheap-cialislowest-price.com</t>
  </si>
  <si>
    <t>cnpickups.com</t>
  </si>
  <si>
    <t>viagra-lowest-price-noprescription.com</t>
  </si>
  <si>
    <t>replygif.net</t>
  </si>
  <si>
    <t>citizenm.com</t>
  </si>
  <si>
    <t>parkers.co.uk</t>
  </si>
  <si>
    <t>hsc.edu</t>
  </si>
  <si>
    <t>artofproblemsolving.com</t>
  </si>
  <si>
    <t>mlanet.org</t>
  </si>
  <si>
    <t>kmeleon.sourceforge.net</t>
  </si>
  <si>
    <t>diveintohtml5.org</t>
  </si>
  <si>
    <t>bloggerei.de</t>
  </si>
  <si>
    <t>mydealz.de</t>
  </si>
  <si>
    <t>2liang.net</t>
  </si>
  <si>
    <t>hellokids.com</t>
  </si>
  <si>
    <t>jotdown.es</t>
  </si>
  <si>
    <t>planet.fr</t>
  </si>
  <si>
    <t>tender-consalt.ru</t>
  </si>
  <si>
    <t>icodata.de</t>
  </si>
  <si>
    <t>sevenoakseguide.com</t>
  </si>
  <si>
    <t>o2.cz</t>
  </si>
  <si>
    <t>raadacharity.org</t>
  </si>
  <si>
    <t>apsny.ge</t>
  </si>
  <si>
    <t>namb.net</t>
  </si>
  <si>
    <t>consalida.com.ar</t>
  </si>
  <si>
    <t>pesmaximum.com</t>
  </si>
  <si>
    <t>odo.br</t>
  </si>
  <si>
    <t>cspan.co.uk</t>
  </si>
  <si>
    <t>www.royal.uk</t>
  </si>
  <si>
    <t>sxmu.edu.cn</t>
  </si>
  <si>
    <t>gamehour.org</t>
  </si>
  <si>
    <t>canpharmtmt.com</t>
  </si>
  <si>
    <t>sxws.cn</t>
  </si>
  <si>
    <t>radiopark.com.pl</t>
  </si>
  <si>
    <t>levitraonline.life</t>
  </si>
  <si>
    <t>wrotaroztocza.pl</t>
  </si>
  <si>
    <t>loanpayday-personal.com</t>
  </si>
  <si>
    <t>kids.gov</t>
  </si>
  <si>
    <t>collegecandy.com</t>
  </si>
  <si>
    <t>fimfiction.net</t>
  </si>
  <si>
    <t>electrocomponents.com</t>
  </si>
  <si>
    <t>qzlcam.com</t>
  </si>
  <si>
    <t>vrnews.cn</t>
  </si>
  <si>
    <t>ui-patterns.com</t>
  </si>
  <si>
    <t>middletownpress.com</t>
  </si>
  <si>
    <t>nagc.org</t>
  </si>
  <si>
    <t>economonitor.com</t>
  </si>
  <si>
    <t>buap.mx</t>
  </si>
  <si>
    <t>red-dot.sg</t>
  </si>
  <si>
    <t>ciw.edu</t>
  </si>
  <si>
    <t>slack.help</t>
  </si>
  <si>
    <t>yxtdyq.com</t>
  </si>
  <si>
    <t>tssyqx.com</t>
  </si>
  <si>
    <t>amacon.in</t>
  </si>
  <si>
    <t>wenkang.cn</t>
  </si>
  <si>
    <t>zennoh.or.jp</t>
  </si>
  <si>
    <t>about520.cn</t>
  </si>
  <si>
    <t>comestiblesgeranio.paris</t>
  </si>
  <si>
    <t>jornaldenegocios.pt</t>
  </si>
  <si>
    <t>oilift.gr</t>
  </si>
  <si>
    <t>justcreative.com</t>
  </si>
  <si>
    <t>bbm.com</t>
  </si>
  <si>
    <t>imobie.com</t>
  </si>
  <si>
    <t>foretagsbyran.se</t>
  </si>
  <si>
    <t>r01.ru</t>
  </si>
  <si>
    <t>trueme.net</t>
  </si>
  <si>
    <t>alapage.com</t>
  </si>
  <si>
    <t>9tv.co.il</t>
  </si>
  <si>
    <t>thenibble.com</t>
  </si>
  <si>
    <t>apec-ko.com</t>
  </si>
  <si>
    <t>essaywebs.com</t>
  </si>
  <si>
    <t>recorder.com</t>
  </si>
  <si>
    <t>epd.gov.hk</t>
  </si>
  <si>
    <t>dsnews.com</t>
  </si>
  <si>
    <t>multicomidas.com.ar</t>
  </si>
  <si>
    <t>socialtwist.com</t>
  </si>
  <si>
    <t>emedinews.com</t>
  </si>
  <si>
    <t>meemi.com</t>
  </si>
  <si>
    <t>88to1.productions</t>
  </si>
  <si>
    <t>productions</t>
  </si>
  <si>
    <t>write-my-essay-online.org</t>
  </si>
  <si>
    <t>dailyfreepress.com</t>
  </si>
  <si>
    <t>pgdngochoi.edu.vn</t>
  </si>
  <si>
    <t>pjlt88.com</t>
  </si>
  <si>
    <t>willienelson.com</t>
  </si>
  <si>
    <t>salemstate.edu</t>
  </si>
  <si>
    <t>berlinstartupacademy.com</t>
  </si>
  <si>
    <t>newburyportnews.com</t>
  </si>
  <si>
    <t>sentosa.com.sg</t>
  </si>
  <si>
    <t>globaljustice.org.uk</t>
  </si>
  <si>
    <t>duranduran.com</t>
  </si>
  <si>
    <t>ufop.br</t>
  </si>
  <si>
    <t>warnermusic.com</t>
  </si>
  <si>
    <t>simpleagency.ch</t>
  </si>
  <si>
    <t>kabbage.com</t>
  </si>
  <si>
    <t>100mg-generic-viagra.org</t>
  </si>
  <si>
    <t>aisc.org</t>
  </si>
  <si>
    <t>zello.com</t>
  </si>
  <si>
    <t>sungift.org</t>
  </si>
  <si>
    <t>columbustelegram.com</t>
  </si>
  <si>
    <t>0826e.com</t>
  </si>
  <si>
    <t>freebbs.me</t>
  </si>
  <si>
    <t>zexy.net</t>
  </si>
  <si>
    <t>sgcp.com.br</t>
  </si>
  <si>
    <t>online8pharmacy.com</t>
  </si>
  <si>
    <t>vavatech.com</t>
  </si>
  <si>
    <t>contact-sys.com</t>
  </si>
  <si>
    <t>jnnews.tv</t>
  </si>
  <si>
    <t>llsgphoto.com</t>
  </si>
  <si>
    <t>mountainleaders.com</t>
  </si>
  <si>
    <t>feriavalencia.com</t>
  </si>
  <si>
    <t>oz-architects.com</t>
  </si>
  <si>
    <t>shutterbug.com</t>
  </si>
  <si>
    <t>gench.edu.cn</t>
  </si>
  <si>
    <t>besgold.com</t>
  </si>
  <si>
    <t>surfbirds.com</t>
  </si>
  <si>
    <t>nvstriperclub.com</t>
  </si>
  <si>
    <t>0gonek.ru</t>
  </si>
  <si>
    <t>piclens.com</t>
  </si>
  <si>
    <t>canyon.com</t>
  </si>
  <si>
    <t>monroecounty.gov</t>
  </si>
  <si>
    <t>dqff.net</t>
  </si>
  <si>
    <t>eyefetch.com</t>
  </si>
  <si>
    <t>uwmedicine.org</t>
  </si>
  <si>
    <t>pandorabracelet.us</t>
  </si>
  <si>
    <t>levitra-buyvardenafil.com</t>
  </si>
  <si>
    <t>pust.cz</t>
  </si>
  <si>
    <t>trussel.com</t>
  </si>
  <si>
    <t>engineersedge.com</t>
  </si>
  <si>
    <t>shlfvip.net</t>
  </si>
  <si>
    <t>mdjpanet.com</t>
  </si>
  <si>
    <t>algore.com</t>
  </si>
  <si>
    <t>ccmsa.com.cn</t>
  </si>
  <si>
    <t>ecf.com</t>
  </si>
  <si>
    <t>visitmaldives.com</t>
  </si>
  <si>
    <t>dacast.com</t>
  </si>
  <si>
    <t>mdausa.org</t>
  </si>
  <si>
    <t>basketballhat.com</t>
  </si>
  <si>
    <t>cryptographyengineering.com</t>
  </si>
  <si>
    <t>pir.org</t>
  </si>
  <si>
    <t>test-ipv6.com</t>
  </si>
  <si>
    <t>ratgeberrecht.eu</t>
  </si>
  <si>
    <t>jne.co.id</t>
  </si>
  <si>
    <t>praha.eu</t>
  </si>
  <si>
    <t>xueda.com</t>
  </si>
  <si>
    <t>artsennet.nl</t>
  </si>
  <si>
    <t>xn----btbbm0agckgc7br.xn--p1ai</t>
  </si>
  <si>
    <t>Ð¼Ð¾Ð²ÐµÑ‚Ð¾Ð½-ÐºÐ»ÑƒÐ±.Ñ€Ñ„</t>
  </si>
  <si>
    <t>gearhead.biz</t>
  </si>
  <si>
    <t>brtn.cn</t>
  </si>
  <si>
    <t>obgy.cn</t>
  </si>
  <si>
    <t>exo-t.ru</t>
  </si>
  <si>
    <t>vokrug.tv</t>
  </si>
  <si>
    <t>gni-hatzikosta.gr</t>
  </si>
  <si>
    <t>ait-themes.club</t>
  </si>
  <si>
    <t>editen.es</t>
  </si>
  <si>
    <t>louisvuitton-discount.com</t>
  </si>
  <si>
    <t>badcreditloansrhd.org</t>
  </si>
  <si>
    <t>townhousesatjacaranda.net</t>
  </si>
  <si>
    <t>smabugisiah.edu.my</t>
  </si>
  <si>
    <t>arrow.co.ke</t>
  </si>
  <si>
    <t>archbishopofcanterbury.org</t>
  </si>
  <si>
    <t>archive.fo</t>
  </si>
  <si>
    <t>fo</t>
  </si>
  <si>
    <t>bcy.ca</t>
  </si>
  <si>
    <t>catholicworldreport.com</t>
  </si>
  <si>
    <t>acczharfandish.ir</t>
  </si>
  <si>
    <t>lunette-oakley.fr</t>
  </si>
  <si>
    <t>larepublica.co</t>
  </si>
  <si>
    <t>air-max-90.fr</t>
  </si>
  <si>
    <t>cyber-punk.it</t>
  </si>
  <si>
    <t>hires.berlin</t>
  </si>
  <si>
    <t>berlin</t>
  </si>
  <si>
    <t>burberry-outletonline.cc</t>
  </si>
  <si>
    <t>quickpayday-loan.net</t>
  </si>
  <si>
    <t>iams.com</t>
  </si>
  <si>
    <t>madinamerica.com</t>
  </si>
  <si>
    <t>guod.me</t>
  </si>
  <si>
    <t>mgshizuoka.net</t>
  </si>
  <si>
    <t>harmonixmusic.com</t>
  </si>
  <si>
    <t>vonabarak.com</t>
  </si>
  <si>
    <t>vardenafil-buy-levitra.org</t>
  </si>
  <si>
    <t>indwes.edu</t>
  </si>
  <si>
    <t>coach-factory-outlet.net</t>
  </si>
  <si>
    <t>southeastcarclub.co.uk</t>
  </si>
  <si>
    <t>iww.org</t>
  </si>
  <si>
    <t>vho.org</t>
  </si>
  <si>
    <t>calvinklein.us</t>
  </si>
  <si>
    <t>rydercup.com</t>
  </si>
  <si>
    <t>chenchenhuabei.com</t>
  </si>
  <si>
    <t>diyaudio.com</t>
  </si>
  <si>
    <t>intertwingly.net</t>
  </si>
  <si>
    <t>iptc.org</t>
  </si>
  <si>
    <t>essen-und-trinken.de</t>
  </si>
  <si>
    <t>upsc.gov.in</t>
  </si>
  <si>
    <t>roofing4usa.com</t>
  </si>
  <si>
    <t>bigprintplan.co.uk</t>
  </si>
  <si>
    <t>xxxxxx.com</t>
  </si>
  <si>
    <t>sigortaguven.com</t>
  </si>
  <si>
    <t>zem-zem.ru</t>
  </si>
  <si>
    <t>9ye.com</t>
  </si>
  <si>
    <t>51lunwen.com</t>
  </si>
  <si>
    <t>universmotri.ru</t>
  </si>
  <si>
    <t>rampantscotland.com</t>
  </si>
  <si>
    <t>hackscheats.us</t>
  </si>
  <si>
    <t>tekes.fi</t>
  </si>
  <si>
    <t>qhd.com.cn</t>
  </si>
  <si>
    <t>tomsshoesuk.org.uk</t>
  </si>
  <si>
    <t>normandie-tourisme.fr</t>
  </si>
  <si>
    <t>camden.gov.uk</t>
  </si>
  <si>
    <t>procrd.gq</t>
  </si>
  <si>
    <t>jillianmichaels.com</t>
  </si>
  <si>
    <t>vqrenders.com</t>
  </si>
  <si>
    <t>aifang.com</t>
  </si>
  <si>
    <t>konami.co.jp</t>
  </si>
  <si>
    <t>overwrite.it</t>
  </si>
  <si>
    <t>cheapestprice20mgcialis.net</t>
  </si>
  <si>
    <t>ssreader.com</t>
  </si>
  <si>
    <t>sexosochi.ru</t>
  </si>
  <si>
    <t>iselong.com</t>
  </si>
  <si>
    <t>eazicoop.com</t>
  </si>
  <si>
    <t>tamognia.ru</t>
  </si>
  <si>
    <t>thinkbabynames.com</t>
  </si>
  <si>
    <t>marinebio.org</t>
  </si>
  <si>
    <t>cialisonline-lowest-price.com</t>
  </si>
  <si>
    <t>nanzan-u.ac.jp</t>
  </si>
  <si>
    <t>houseyorgrim.com</t>
  </si>
  <si>
    <t>bdtonline.com</t>
  </si>
  <si>
    <t>seo.com</t>
  </si>
  <si>
    <t>sphere.com</t>
  </si>
  <si>
    <t>vermontlaw.edu</t>
  </si>
  <si>
    <t>inq7.net</t>
  </si>
  <si>
    <t>enmu.edu</t>
  </si>
  <si>
    <t>html-kit.com</t>
  </si>
  <si>
    <t>sougou.com</t>
  </si>
  <si>
    <t>kamod.biz</t>
  </si>
  <si>
    <t>24.hu</t>
  </si>
  <si>
    <t>radio.de</t>
  </si>
  <si>
    <t>tiprus.com</t>
  </si>
  <si>
    <t>smile-itconsult.com</t>
  </si>
  <si>
    <t>furnitureworlddistributors.com</t>
  </si>
  <si>
    <t>djc.com</t>
  </si>
  <si>
    <t>liaocheng.gov.cn</t>
  </si>
  <si>
    <t>dicciosconsultores.com</t>
  </si>
  <si>
    <t>iprofesional.com</t>
  </si>
  <si>
    <t>mstlogisticsbd.com</t>
  </si>
  <si>
    <t>officialcoachfactoryoutlet.com.co</t>
  </si>
  <si>
    <t>statesymbolsusa.org</t>
  </si>
  <si>
    <t>comparecarinsurancequotes.club</t>
  </si>
  <si>
    <t>tranvi.info</t>
  </si>
  <si>
    <t>chenhr.com</t>
  </si>
  <si>
    <t>kreditaufnehmende.pw</t>
  </si>
  <si>
    <t>gzhmc.edu.cn</t>
  </si>
  <si>
    <t>sxradio.com.cn</t>
  </si>
  <si>
    <t>hamilton.ca</t>
  </si>
  <si>
    <t>sex520.net</t>
  </si>
  <si>
    <t>officeworks.com.au</t>
  </si>
  <si>
    <t>freebuf.com</t>
  </si>
  <si>
    <t>pdl-inc.info</t>
  </si>
  <si>
    <t>trumpcanadianpharmacy.com</t>
  </si>
  <si>
    <t>daydayshop.com</t>
  </si>
  <si>
    <t>travelforum.pl</t>
  </si>
  <si>
    <t>loan-paydaypersonal.com</t>
  </si>
  <si>
    <t>madscience.org</t>
  </si>
  <si>
    <t>finmonitoring.info</t>
  </si>
  <si>
    <t>agcocorp.com</t>
  </si>
  <si>
    <t>ntfs.com</t>
  </si>
  <si>
    <t>psychology.org</t>
  </si>
  <si>
    <t>uploadit.org</t>
  </si>
  <si>
    <t>kanaloco.jp</t>
  </si>
  <si>
    <t>shimingxx.com</t>
  </si>
  <si>
    <t>easyname.com</t>
  </si>
  <si>
    <t>mb5u.com</t>
  </si>
  <si>
    <t>jiechuangdz.com</t>
  </si>
  <si>
    <t>mieten-kaufen.com</t>
  </si>
  <si>
    <t>madebride.gr</t>
  </si>
  <si>
    <t>kaernten.at</t>
  </si>
  <si>
    <t>huhmagazine.co.uk</t>
  </si>
  <si>
    <t>337center.com</t>
  </si>
  <si>
    <t>pharmsildenafil.com</t>
  </si>
  <si>
    <t>cfzyzj.com</t>
  </si>
  <si>
    <t>drivethrustuff.com</t>
  </si>
  <si>
    <t>grosserkredit.pw</t>
  </si>
  <si>
    <t>kavalnya.by</t>
  </si>
  <si>
    <t>japanrecords.info</t>
  </si>
  <si>
    <t>animeindo.net</t>
  </si>
  <si>
    <t>iatt.it</t>
  </si>
  <si>
    <t>samadoma.ru</t>
  </si>
  <si>
    <t>deepseanews.com</t>
  </si>
  <si>
    <t>qshyqp.com</t>
  </si>
  <si>
    <t>xn--pgboj2fl38c.net</t>
  </si>
  <si>
    <t>ØªÙˆØ±Ú©ÙŠØ´.net</t>
  </si>
  <si>
    <t>ihollaback.org</t>
  </si>
  <si>
    <t>loan-quick-payday.com</t>
  </si>
  <si>
    <t>paydayloan-personal.net</t>
  </si>
  <si>
    <t>my-wardrobe.com</t>
  </si>
  <si>
    <t>poetrysociety.org.uk</t>
  </si>
  <si>
    <t>cashredirect.com</t>
  </si>
  <si>
    <t>isso.com.cn</t>
  </si>
  <si>
    <t>bttlisboa.net</t>
  </si>
  <si>
    <t>nimble.com</t>
  </si>
  <si>
    <t>polarbearsinternational.org</t>
  </si>
  <si>
    <t>alfiekohn.org</t>
  </si>
  <si>
    <t>lishuba.com</t>
  </si>
  <si>
    <t>pjwstk.edu.pl</t>
  </si>
  <si>
    <t>sarahlawrence.edu</t>
  </si>
  <si>
    <t>doximity.com</t>
  </si>
  <si>
    <t>fictionpress.com</t>
  </si>
  <si>
    <t>dimensional.com</t>
  </si>
  <si>
    <t>audioreview.com</t>
  </si>
  <si>
    <t>sspnet.org</t>
  </si>
  <si>
    <t>stevens-tech.edu</t>
  </si>
  <si>
    <t>pgfoundry.org</t>
  </si>
  <si>
    <t>xn--bafg-7qa.de</t>
  </si>
  <si>
    <t>bafÃ¶g.de</t>
  </si>
  <si>
    <t>motie.com</t>
  </si>
  <si>
    <t>italiaoggi.it</t>
  </si>
  <si>
    <t>hotelsinscotland.com</t>
  </si>
  <si>
    <t>antibioticanada.com</t>
  </si>
  <si>
    <t>mesihs.org</t>
  </si>
  <si>
    <t>iris.net.gr</t>
  </si>
  <si>
    <t>campingandcaravanningclub.co.uk</t>
  </si>
  <si>
    <t>taxready.in</t>
  </si>
  <si>
    <t>t13.cl</t>
  </si>
  <si>
    <t>aacd.com</t>
  </si>
  <si>
    <t>courdecassation.fr</t>
  </si>
  <si>
    <t>petsmarket.us</t>
  </si>
  <si>
    <t>maktoobblog.com</t>
  </si>
  <si>
    <t>car.org</t>
  </si>
  <si>
    <t>cesantak.com</t>
  </si>
  <si>
    <t>izhevsk.ru</t>
  </si>
  <si>
    <t>hackcheatscamp.us</t>
  </si>
  <si>
    <t>whlouti.cn</t>
  </si>
  <si>
    <t>samedaysex.com</t>
  </si>
  <si>
    <t>levitranpz.com</t>
  </si>
  <si>
    <t>kamagra-jellycanada.com</t>
  </si>
  <si>
    <t>shangchenprint.com</t>
  </si>
  <si>
    <t>browser-update.org</t>
  </si>
  <si>
    <t>payday-quickloan.net</t>
  </si>
  <si>
    <t>pfsense.ru</t>
  </si>
  <si>
    <t>navionics.com</t>
  </si>
  <si>
    <t>simonscat.com</t>
  </si>
  <si>
    <t>reporterherald.com</t>
  </si>
  <si>
    <t>yiju234.com</t>
  </si>
  <si>
    <t>storytreeclub.com</t>
  </si>
  <si>
    <t>7699.com</t>
  </si>
  <si>
    <t>fodian.net</t>
  </si>
  <si>
    <t>v-tadawul.net</t>
  </si>
  <si>
    <t>dangerousprototypes.com</t>
  </si>
  <si>
    <t>tweetreach.com</t>
  </si>
  <si>
    <t>claytonchristensen.com</t>
  </si>
  <si>
    <t>bgci.org</t>
  </si>
  <si>
    <t>ahedu.cn</t>
  </si>
  <si>
    <t>hwcdn.net</t>
  </si>
  <si>
    <t>thetv.jp</t>
  </si>
  <si>
    <t>ceyhanhabertahirkuru.com</t>
  </si>
  <si>
    <t>rawrootsjuicebar.com</t>
  </si>
  <si>
    <t>incineradoresmega.com</t>
  </si>
  <si>
    <t>mian4.net</t>
  </si>
  <si>
    <t>dans-porn-links.com</t>
  </si>
  <si>
    <t>a-tera.com.ua</t>
  </si>
  <si>
    <t>tadalafilph24.com</t>
  </si>
  <si>
    <t>nxist.com</t>
  </si>
  <si>
    <t>litreactor.com</t>
  </si>
  <si>
    <t>aomeitech.com</t>
  </si>
  <si>
    <t>userbars.ru</t>
  </si>
  <si>
    <t>jnmediaconsultants.com</t>
  </si>
  <si>
    <t>i3complete.com</t>
  </si>
  <si>
    <t>lalumacareggina.com</t>
  </si>
  <si>
    <t>vootimes.com</t>
  </si>
  <si>
    <t>schreinertimo.ch</t>
  </si>
  <si>
    <t>head1st.com.au</t>
  </si>
  <si>
    <t>redonline.co.uk</t>
  </si>
  <si>
    <t>forumon.net</t>
  </si>
  <si>
    <t>kiaeitools.com</t>
  </si>
  <si>
    <t>pillsstore.org</t>
  </si>
  <si>
    <t>customwritingservice.co.uk</t>
  </si>
  <si>
    <t>clomidnpz.com</t>
  </si>
  <si>
    <t>baltimorecountymd.gov</t>
  </si>
  <si>
    <t>basenotes.net</t>
  </si>
  <si>
    <t>online-cialis5mg.com</t>
  </si>
  <si>
    <t>dreamworksstudios.com</t>
  </si>
  <si>
    <t>paraguayeduca.org</t>
  </si>
  <si>
    <t>loanpayday-online.com</t>
  </si>
  <si>
    <t>omanair.com</t>
  </si>
  <si>
    <t>fan.pw</t>
  </si>
  <si>
    <t>rayban-wayfarer.us</t>
  </si>
  <si>
    <t>creativeplanetnetwork.com</t>
  </si>
  <si>
    <t>ifamericaknew.org</t>
  </si>
  <si>
    <t>trustscam.fr</t>
  </si>
  <si>
    <t>brightlightsfilm.com</t>
  </si>
  <si>
    <t>goprocamera.com</t>
  </si>
  <si>
    <t>lugnet.com</t>
  </si>
  <si>
    <t>perimeterinstitute.ca</t>
  </si>
  <si>
    <t>zalman.com</t>
  </si>
  <si>
    <t>ams.com</t>
  </si>
  <si>
    <t>pass4sure.co.uk</t>
  </si>
  <si>
    <t>fupa.net</t>
  </si>
  <si>
    <t>deweekkrant.nl</t>
  </si>
  <si>
    <t>solbergsk.no</t>
  </si>
  <si>
    <t>hnrst.gov.cn</t>
  </si>
  <si>
    <t>silkplaster.by</t>
  </si>
  <si>
    <t>pccomponentes.com</t>
  </si>
  <si>
    <t>lifelonglearningcenter.be</t>
  </si>
  <si>
    <t>alfahosting.org</t>
  </si>
  <si>
    <t>autoshopltd.ru</t>
  </si>
  <si>
    <t>anapath972.com</t>
  </si>
  <si>
    <t>paypal.co.uk</t>
  </si>
  <si>
    <t>tvaradze.com</t>
  </si>
  <si>
    <t>cambridge-qatar.com</t>
  </si>
  <si>
    <t>cialiswithoutdoctorsprescriptiontoday.com</t>
  </si>
  <si>
    <t>hotstar.com</t>
  </si>
  <si>
    <t>programfurora.pl</t>
  </si>
  <si>
    <t>elmia.se</t>
  </si>
  <si>
    <t>via24ph.com</t>
  </si>
  <si>
    <t>mrkzy.com</t>
  </si>
  <si>
    <t>tuttofabrodo.it</t>
  </si>
  <si>
    <t>lalanguedesbois.ch</t>
  </si>
  <si>
    <t>calafell.cat</t>
  </si>
  <si>
    <t>citforum.ru</t>
  </si>
  <si>
    <t>ggg14.cn</t>
  </si>
  <si>
    <t>cografyaegitimi.biz</t>
  </si>
  <si>
    <t>thepeterboroughexaminer.com</t>
  </si>
  <si>
    <t>sikhcouncilcentralca.com</t>
  </si>
  <si>
    <t>hafele.com</t>
  </si>
  <si>
    <t>soundstrue.com</t>
  </si>
  <si>
    <t>viagra-generic100mg.com</t>
  </si>
  <si>
    <t>buy-pharmacycanada.com</t>
  </si>
  <si>
    <t>masterlock.com</t>
  </si>
  <si>
    <t>personal-loanpayday.net</t>
  </si>
  <si>
    <t>pillscialis-generic.org</t>
  </si>
  <si>
    <t>bni.com</t>
  </si>
  <si>
    <t>mouldzj.com</t>
  </si>
  <si>
    <t>solardecathlon.gov</t>
  </si>
  <si>
    <t>18o2o.com</t>
  </si>
  <si>
    <t>rangers.co.uk</t>
  </si>
  <si>
    <t>slush.org</t>
  </si>
  <si>
    <t>madewithcode.com</t>
  </si>
  <si>
    <t>wso2.com</t>
  </si>
  <si>
    <t>yokohamatire.com</t>
  </si>
  <si>
    <t>leadhoster.com</t>
  </si>
  <si>
    <t>scholarshipamerica.org</t>
  </si>
  <si>
    <t>gpotato.com</t>
  </si>
  <si>
    <t>physics.org</t>
  </si>
  <si>
    <t>mastodon.social</t>
  </si>
  <si>
    <t>lizardtech.com</t>
  </si>
  <si>
    <t>electrolux.nl</t>
  </si>
  <si>
    <t>isic.org</t>
  </si>
  <si>
    <t>jdzol.com</t>
  </si>
  <si>
    <t>chemdrug.com</t>
  </si>
  <si>
    <t>miaole.org</t>
  </si>
  <si>
    <t>tedxtaruc.com</t>
  </si>
  <si>
    <t>cwestc.com</t>
  </si>
  <si>
    <t>sephora.cn</t>
  </si>
  <si>
    <t>wireless-architecture.com</t>
  </si>
  <si>
    <t>bjrwtg.com</t>
  </si>
  <si>
    <t>spacenk.com</t>
  </si>
  <si>
    <t>mynewroots.org</t>
  </si>
  <si>
    <t>skansen.se</t>
  </si>
  <si>
    <t>youyuan.com</t>
  </si>
  <si>
    <t>globelinkcn.com</t>
  </si>
  <si>
    <t>umcutrecht.nl</t>
  </si>
  <si>
    <t>cminds.com</t>
  </si>
  <si>
    <t>badcreditbert.com</t>
  </si>
  <si>
    <t>dpower.pl</t>
  </si>
  <si>
    <t>thecabin.net</t>
  </si>
  <si>
    <t>louis-vuittonoutlet.net.co</t>
  </si>
  <si>
    <t>petfinder.org</t>
  </si>
  <si>
    <t>dlugoleka.pl</t>
  </si>
  <si>
    <t>hljjs.gov.cn</t>
  </si>
  <si>
    <t>pandalove.info</t>
  </si>
  <si>
    <t>essay-ontime.org</t>
  </si>
  <si>
    <t>heliplanex.com</t>
  </si>
  <si>
    <t>montre-femme-homme.fr</t>
  </si>
  <si>
    <t>adidas-zxflux.fr</t>
  </si>
  <si>
    <t>evinwijninga.com</t>
  </si>
  <si>
    <t>sport24.co.za</t>
  </si>
  <si>
    <t>bitnamiapp.com</t>
  </si>
  <si>
    <t>trafford.com</t>
  </si>
  <si>
    <t>loan-personal-payday.net</t>
  </si>
  <si>
    <t>cheapestgeneric-cialis.org</t>
  </si>
  <si>
    <t>clik.to</t>
  </si>
  <si>
    <t>google.is</t>
  </si>
  <si>
    <t>pbn.com</t>
  </si>
  <si>
    <t>rayban-eyeglasses.us</t>
  </si>
  <si>
    <t>artsusa.org</t>
  </si>
  <si>
    <t>regenthotels.com</t>
  </si>
  <si>
    <t>mb-soft.com</t>
  </si>
  <si>
    <t>alpenverein.de</t>
  </si>
  <si>
    <t>0411xyd.com</t>
  </si>
  <si>
    <t>eburcafe.com</t>
  </si>
  <si>
    <t>newgx.com.cn</t>
  </si>
  <si>
    <t>motoriorentals.com.br</t>
  </si>
  <si>
    <t>sothebyshomes.com</t>
  </si>
  <si>
    <t>mgc-samara.ru</t>
  </si>
  <si>
    <t>johndickinsonwi.com</t>
  </si>
  <si>
    <t>kanobu.ru</t>
  </si>
  <si>
    <t>expocentr.ru</t>
  </si>
  <si>
    <t>louisvilleforum.org</t>
  </si>
  <si>
    <t>beyourporn.com</t>
  </si>
  <si>
    <t>booksense.com</t>
  </si>
  <si>
    <t>monolit-chsn.ru</t>
  </si>
  <si>
    <t>openspace.ru</t>
  </si>
  <si>
    <t>92du.com</t>
  </si>
  <si>
    <t>buyviagraonlinezrx.com</t>
  </si>
  <si>
    <t>rocktownyouth.org</t>
  </si>
  <si>
    <t>mak.at</t>
  </si>
  <si>
    <t>ruosudz.com</t>
  </si>
  <si>
    <t>expat.com</t>
  </si>
  <si>
    <t>boscolohotels.com</t>
  </si>
  <si>
    <t>canadagoose-pascher.fr</t>
  </si>
  <si>
    <t>changethelife.ru</t>
  </si>
  <si>
    <t>amrit-tech.com</t>
  </si>
  <si>
    <t>novaya-rus.ru</t>
  </si>
  <si>
    <t>cropcircleconnector.com</t>
  </si>
  <si>
    <t>quanxiyuan.com</t>
  </si>
  <si>
    <t>tadalafilcheapestprice-cialis.net</t>
  </si>
  <si>
    <t>tadalafil-buycialis.net</t>
  </si>
  <si>
    <t>canadalevitra-20mg.com</t>
  </si>
  <si>
    <t>michaelkors-factoryoutlet.com.co</t>
  </si>
  <si>
    <t>schlitterbahn.com</t>
  </si>
  <si>
    <t>payday-personalloan.net</t>
  </si>
  <si>
    <t>jacksonfreepress.com</t>
  </si>
  <si>
    <t>iloveblog.com</t>
  </si>
  <si>
    <t>mgma.com</t>
  </si>
  <si>
    <t>website.org</t>
  </si>
  <si>
    <t>exampx.com</t>
  </si>
  <si>
    <t>udallas.edu</t>
  </si>
  <si>
    <t>nordson.com</t>
  </si>
  <si>
    <t>sciencemadesimple.com</t>
  </si>
  <si>
    <t>chompchomp.com</t>
  </si>
  <si>
    <t>chemjob.com.cn</t>
  </si>
  <si>
    <t>lyl.website</t>
  </si>
  <si>
    <t>atnd.org</t>
  </si>
  <si>
    <t>buyviagra24ph.com</t>
  </si>
  <si>
    <t>microshef.ru</t>
  </si>
  <si>
    <t>ganseea.cn</t>
  </si>
  <si>
    <t>forb-studio.ru</t>
  </si>
  <si>
    <t>chipdip.ru</t>
  </si>
  <si>
    <t>sxwbs.com</t>
  </si>
  <si>
    <t>travelerstoday.com</t>
  </si>
  <si>
    <t>cheapcarinsurancebrt.org</t>
  </si>
  <si>
    <t>b2b.cn</t>
  </si>
  <si>
    <t>restaurantlapalapaloreto.com</t>
  </si>
  <si>
    <t>vanbeerstransport.nl</t>
  </si>
  <si>
    <t>kaka.com.pk</t>
  </si>
  <si>
    <t>ahwst.gov.cn</t>
  </si>
  <si>
    <t>saturdaynightrevolution.com</t>
  </si>
  <si>
    <t>environ.ie</t>
  </si>
  <si>
    <t>breaktheloop.net</t>
  </si>
  <si>
    <t>shepreneurs.com</t>
  </si>
  <si>
    <t>cafeanimal.pl</t>
  </si>
  <si>
    <t>3roos.com</t>
  </si>
  <si>
    <t>upjers.com</t>
  </si>
  <si>
    <t>femmestyle.li</t>
  </si>
  <si>
    <t>businesstraveller.com</t>
  </si>
  <si>
    <t>boxforum.nl</t>
  </si>
  <si>
    <t>pharmacyonline-prices.com</t>
  </si>
  <si>
    <t>cstyu.com</t>
  </si>
  <si>
    <t>wallstreetoasis.com</t>
  </si>
  <si>
    <t>loanfast-payday.net</t>
  </si>
  <si>
    <t>blood.ca</t>
  </si>
  <si>
    <t>mozarteum.at</t>
  </si>
  <si>
    <t>codechef.com</t>
  </si>
  <si>
    <t>edu.com</t>
  </si>
  <si>
    <t>cpsr.org</t>
  </si>
  <si>
    <t>pilleira.com.br</t>
  </si>
  <si>
    <t>tdb.co.jp</t>
  </si>
  <si>
    <t>warosu.org</t>
  </si>
  <si>
    <t>expocket.com</t>
  </si>
  <si>
    <t>simalungunmada.com</t>
  </si>
  <si>
    <t>channelstv.com</t>
  </si>
  <si>
    <t>olloholiday.com</t>
  </si>
  <si>
    <t>abpetrol.com.ba</t>
  </si>
  <si>
    <t>muqiling.com</t>
  </si>
  <si>
    <t>printonline.com.gr</t>
  </si>
  <si>
    <t>buyedtabletsonline24-7.com</t>
  </si>
  <si>
    <t>sprudge.com</t>
  </si>
  <si>
    <t>propertyshop.ae</t>
  </si>
  <si>
    <t>southwestarkansasclassifieds.com</t>
  </si>
  <si>
    <t>heze.cc</t>
  </si>
  <si>
    <t>viagrabuytoday.com</t>
  </si>
  <si>
    <t>victoriapark.com.au</t>
  </si>
  <si>
    <t>lebron-jamesshoes.net</t>
  </si>
  <si>
    <t>buyedmedicine.top</t>
  </si>
  <si>
    <t>cnbcafrica.com</t>
  </si>
  <si>
    <t>aaii.com</t>
  </si>
  <si>
    <t>korta.nu</t>
  </si>
  <si>
    <t>lifecos.net</t>
  </si>
  <si>
    <t>sukhtian-htm.com</t>
  </si>
  <si>
    <t>arcadiapublishing.com</t>
  </si>
  <si>
    <t>viennahouse.com</t>
  </si>
  <si>
    <t>communityos.org</t>
  </si>
  <si>
    <t>digitalrev.com</t>
  </si>
  <si>
    <t>generic-ordercialis.com</t>
  </si>
  <si>
    <t>rayban-glasses.us</t>
  </si>
  <si>
    <t>rockbottom.com</t>
  </si>
  <si>
    <t>tantek.com</t>
  </si>
  <si>
    <t>chemicalelements.com</t>
  </si>
  <si>
    <t>alpari.com</t>
  </si>
  <si>
    <t>8558.org</t>
  </si>
  <si>
    <t>brook.edu</t>
  </si>
  <si>
    <t>issn.org</t>
  </si>
  <si>
    <t>kmhhgg.com</t>
  </si>
  <si>
    <t>userlocal.jp</t>
  </si>
  <si>
    <t>sonypictures.jp</t>
  </si>
  <si>
    <t>worx.hu</t>
  </si>
  <si>
    <t>tomandlorenzo.com</t>
  </si>
  <si>
    <t>divinehealthdigest.com</t>
  </si>
  <si>
    <t>bringersofjoycentre.org</t>
  </si>
  <si>
    <t>adobemeeting.ir</t>
  </si>
  <si>
    <t>ballarddesigns.com</t>
  </si>
  <si>
    <t>chewy.com</t>
  </si>
  <si>
    <t>magnetotelluricfield.ru</t>
  </si>
  <si>
    <t>aspic.af</t>
  </si>
  <si>
    <t>learningcurve.ru</t>
  </si>
  <si>
    <t>torquenews.com</t>
  </si>
  <si>
    <t>amnesty.fr</t>
  </si>
  <si>
    <t>vladletophotography.com</t>
  </si>
  <si>
    <t>njmonthly.com</t>
  </si>
  <si>
    <t>billigekredite.pw</t>
  </si>
  <si>
    <t>yamachan.co.jp</t>
  </si>
  <si>
    <t>njzq.com.cn</t>
  </si>
  <si>
    <t>webnames.ca</t>
  </si>
  <si>
    <t>blocksjordan.net</t>
  </si>
  <si>
    <t>codersclub.org</t>
  </si>
  <si>
    <t>nlsyz.com.cn</t>
  </si>
  <si>
    <t>downtoearth.org.in</t>
  </si>
  <si>
    <t>buy-zithromax250mg.com</t>
  </si>
  <si>
    <t>shike.org.cn</t>
  </si>
  <si>
    <t>turkcerapsokagi.com</t>
  </si>
  <si>
    <t>loaneasy-payday.com</t>
  </si>
  <si>
    <t>prosmotr-xxx.ru</t>
  </si>
  <si>
    <t>congdong8.com</t>
  </si>
  <si>
    <t>johnsonsbaby.com</t>
  </si>
  <si>
    <t>levitra-cheap-generic.org</t>
  </si>
  <si>
    <t>thealamo.org</t>
  </si>
  <si>
    <t>military-technologies.net</t>
  </si>
  <si>
    <t>052612.com</t>
  </si>
  <si>
    <t>bankofgreece.gr</t>
  </si>
  <si>
    <t>thermaltakeusa.com</t>
  </si>
  <si>
    <t>fullcalendar.io</t>
  </si>
  <si>
    <t>jcifl.com</t>
  </si>
  <si>
    <t>txdws.com</t>
  </si>
  <si>
    <t>lastwin.co.kr</t>
  </si>
  <si>
    <t>unclebucket.com</t>
  </si>
  <si>
    <t>rueconomics.ru</t>
  </si>
  <si>
    <t>dinozoom.com</t>
  </si>
  <si>
    <t>rxnk.com</t>
  </si>
  <si>
    <t>ogoot.mn</t>
  </si>
  <si>
    <t>theyummylife.com</t>
  </si>
  <si>
    <t>tonnel.ru</t>
  </si>
  <si>
    <t>samokraska.ru</t>
  </si>
  <si>
    <t>armenianphilatelic.org</t>
  </si>
  <si>
    <t>leaveword.ru</t>
  </si>
  <si>
    <t>christiansunite.com</t>
  </si>
  <si>
    <t>odwyerpr.com</t>
  </si>
  <si>
    <t>shupl.edu.cn</t>
  </si>
  <si>
    <t>456.net</t>
  </si>
  <si>
    <t>xineurope.com</t>
  </si>
  <si>
    <t>centrelink.gov.au</t>
  </si>
  <si>
    <t>arcep.fr</t>
  </si>
  <si>
    <t>circumambulation.xyz</t>
  </si>
  <si>
    <t>farnostslusovice.cz</t>
  </si>
  <si>
    <t>daytrotter.com</t>
  </si>
  <si>
    <t>autoinsurancepoint.us</t>
  </si>
  <si>
    <t>hellenicparliament.gr</t>
  </si>
  <si>
    <t>stockforum.vn</t>
  </si>
  <si>
    <t>orologi-rolex.it</t>
  </si>
  <si>
    <t>centurymedia.com</t>
  </si>
  <si>
    <t>asics-gellyte.fr</t>
  </si>
  <si>
    <t>forum-profiforex.com</t>
  </si>
  <si>
    <t>jeudepaume.org</t>
  </si>
  <si>
    <t>generic-withoutprescriptionpropecia.com</t>
  </si>
  <si>
    <t>stcsm.gov.cn</t>
  </si>
  <si>
    <t>soldiers-miniatures-museum.ru</t>
  </si>
  <si>
    <t>nikehuaracheshoes.com</t>
  </si>
  <si>
    <t>china-roller-teile.de</t>
  </si>
  <si>
    <t>genericcialis-cheapest-price.com</t>
  </si>
  <si>
    <t>apex100.com</t>
  </si>
  <si>
    <t>cheapraybansunglass.com</t>
  </si>
  <si>
    <t>patinagroup.com</t>
  </si>
  <si>
    <t>nilfisk.com</t>
  </si>
  <si>
    <t>canadiangeneric-cialis.org</t>
  </si>
  <si>
    <t>commonwealmagazine.org</t>
  </si>
  <si>
    <t>jazzsynth.com</t>
  </si>
  <si>
    <t>wacker.com</t>
  </si>
  <si>
    <t>audials.com</t>
  </si>
  <si>
    <t>0377sport.com</t>
  </si>
  <si>
    <t>mea.com.lb</t>
  </si>
  <si>
    <t>meha.today</t>
  </si>
  <si>
    <t>sisley.com</t>
  </si>
  <si>
    <t>er-webs.com</t>
  </si>
  <si>
    <t>eei.org</t>
  </si>
  <si>
    <t>argusmedia.com</t>
  </si>
  <si>
    <t>articlerewriteworker.com</t>
  </si>
  <si>
    <t>tkj.jp</t>
  </si>
  <si>
    <t>eek.jp</t>
  </si>
  <si>
    <t>bizj.us</t>
  </si>
  <si>
    <t>couponalbum.com</t>
  </si>
  <si>
    <t>podsnezhnik.info</t>
  </si>
  <si>
    <t>gclube.com.vn</t>
  </si>
  <si>
    <t>johnsong.com</t>
  </si>
  <si>
    <t>aprendamos.co</t>
  </si>
  <si>
    <t>theamericanmirror.com</t>
  </si>
  <si>
    <t>fontys.nl</t>
  </si>
  <si>
    <t>thecommonsenseshow.com</t>
  </si>
  <si>
    <t>pereezd-spb.com</t>
  </si>
  <si>
    <t>tailwindapp.com</t>
  </si>
  <si>
    <t>sinolub.com</t>
  </si>
  <si>
    <t>ministerioshebron.com</t>
  </si>
  <si>
    <t>webnode.tw</t>
  </si>
  <si>
    <t>sokoshotels.fi</t>
  </si>
  <si>
    <t>littlebusinessangels.com</t>
  </si>
  <si>
    <t>fm-tactics.com</t>
  </si>
  <si>
    <t>customessayswritingonline.com</t>
  </si>
  <si>
    <t>coloring.ws</t>
  </si>
  <si>
    <t>2ch-ranking.net</t>
  </si>
  <si>
    <t>randsinrepose.com</t>
  </si>
  <si>
    <t>20mg-tablets-cialis.com</t>
  </si>
  <si>
    <t>toysdaily.com</t>
  </si>
  <si>
    <t>jethrotull.com</t>
  </si>
  <si>
    <t>without-prescription-usaprednisone.com</t>
  </si>
  <si>
    <t>cytotec-pills-online.net</t>
  </si>
  <si>
    <t>michaelkorsoutletonlinesale.com.co</t>
  </si>
  <si>
    <t>namesilo.com</t>
  </si>
  <si>
    <t>cctours.org</t>
  </si>
  <si>
    <t>thistle.com</t>
  </si>
  <si>
    <t>sejie.com</t>
  </si>
  <si>
    <t>abssice360.fr</t>
  </si>
  <si>
    <t>canada-cialisfor-sale.net</t>
  </si>
  <si>
    <t>operabase.com</t>
  </si>
  <si>
    <t>blueimp.net</t>
  </si>
  <si>
    <t>fullcontact.com</t>
  </si>
  <si>
    <t>gmsp.org</t>
  </si>
  <si>
    <t>juicystudio.com</t>
  </si>
  <si>
    <t>basho.com</t>
  </si>
  <si>
    <t>kismetwireless.net</t>
  </si>
  <si>
    <t>bundesanzeiger.de</t>
  </si>
  <si>
    <t>forwardleap.cc</t>
  </si>
  <si>
    <t>wolfsburg.de</t>
  </si>
  <si>
    <t>xn--c1ada1aracdqm0b.xn--p1ai</t>
  </si>
  <si>
    <t>Ñ‡ÐµÑ€Ð¼ÐµÑ‚Ð³Ñ€ÑƒÐ¿Ð¿.Ñ€Ñ„</t>
  </si>
  <si>
    <t>sayyes.com</t>
  </si>
  <si>
    <t>prj.ca</t>
  </si>
  <si>
    <t>lechenie-narkomanov.com</t>
  </si>
  <si>
    <t>datenightfanatic.com</t>
  </si>
  <si>
    <t>educacaocatavento.com.br</t>
  </si>
  <si>
    <t>lolsnaps.com</t>
  </si>
  <si>
    <t>pergroup.com.ve</t>
  </si>
  <si>
    <t>123gosell.com</t>
  </si>
  <si>
    <t>ifun.de</t>
  </si>
  <si>
    <t>51taonan.com</t>
  </si>
  <si>
    <t>neighbouringrights.ru</t>
  </si>
  <si>
    <t>blip.pl</t>
  </si>
  <si>
    <t>tais-vip.ru</t>
  </si>
  <si>
    <t>gatzs.com.cn</t>
  </si>
  <si>
    <t>kzlfz.net</t>
  </si>
  <si>
    <t>bayareanonprofits.xyz</t>
  </si>
  <si>
    <t>dakar-wiki.com</t>
  </si>
  <si>
    <t>schucom.com</t>
  </si>
  <si>
    <t>kurld.com</t>
  </si>
  <si>
    <t>30secondstomars.es</t>
  </si>
  <si>
    <t>dpsk12.org</t>
  </si>
  <si>
    <t>cqjg.gov.cn</t>
  </si>
  <si>
    <t>haztucheve.com</t>
  </si>
  <si>
    <t>toctoc.kr</t>
  </si>
  <si>
    <t>butchartgardens.com</t>
  </si>
  <si>
    <t>nikestoreuk.co.uk</t>
  </si>
  <si>
    <t>levitra-vardenafilprices.net</t>
  </si>
  <si>
    <t>inserbia.info</t>
  </si>
  <si>
    <t>avtolook.ru</t>
  </si>
  <si>
    <t>personalloan-payday.net</t>
  </si>
  <si>
    <t>directionshaircolour.co.uk</t>
  </si>
  <si>
    <t>cialis-forsale20mg.com</t>
  </si>
  <si>
    <t>airtahitinui.com</t>
  </si>
  <si>
    <t>homeoint.org</t>
  </si>
  <si>
    <t>ptgui.com</t>
  </si>
  <si>
    <t>producer.com</t>
  </si>
  <si>
    <t>ifamericansknew.org</t>
  </si>
  <si>
    <t>pima.edu</t>
  </si>
  <si>
    <t>google.am</t>
  </si>
  <si>
    <t>whitehouse.org</t>
  </si>
  <si>
    <t>americaspromise.org</t>
  </si>
  <si>
    <t>ddo.com</t>
  </si>
  <si>
    <t>9992009.net</t>
  </si>
  <si>
    <t>reputationinstitute.com</t>
  </si>
  <si>
    <t>dana.com</t>
  </si>
  <si>
    <t>neohapsis.com</t>
  </si>
  <si>
    <t>leshou.com</t>
  </si>
  <si>
    <t>hrcx.com</t>
  </si>
  <si>
    <t>national-lottery.co.uk</t>
  </si>
  <si>
    <t>checkparams.com</t>
  </si>
  <si>
    <t>transportstyrelsen.se</t>
  </si>
  <si>
    <t>propeciatmt.com</t>
  </si>
  <si>
    <t>mortgagewebcenter.com</t>
  </si>
  <si>
    <t>rola-frame.com</t>
  </si>
  <si>
    <t>georis-dc.be</t>
  </si>
  <si>
    <t>brazilcobalt.com.br</t>
  </si>
  <si>
    <t>nationaltrail.co.uk</t>
  </si>
  <si>
    <t>zugs-teen-xtacy.com</t>
  </si>
  <si>
    <t>25hours-hotels.com</t>
  </si>
  <si>
    <t>tahua.net</t>
  </si>
  <si>
    <t>teamcyberspeed.com</t>
  </si>
  <si>
    <t>nacionaldemudanzas.es</t>
  </si>
  <si>
    <t>olejki.info</t>
  </si>
  <si>
    <t>datasus.gov.br</t>
  </si>
  <si>
    <t>aku.edu.tr</t>
  </si>
  <si>
    <t>nerium.com</t>
  </si>
  <si>
    <t>lparchive.org</t>
  </si>
  <si>
    <t>kiwi.kz</t>
  </si>
  <si>
    <t>adulttoystore.info</t>
  </si>
  <si>
    <t>paulmitchell.com</t>
  </si>
  <si>
    <t>24kkm.ru</t>
  </si>
  <si>
    <t>youdns.net</t>
  </si>
  <si>
    <t>canadianpharmacies.org</t>
  </si>
  <si>
    <t>qishenkeji.com</t>
  </si>
  <si>
    <t>cryptomundo.com</t>
  </si>
  <si>
    <t>smarterchess.com</t>
  </si>
  <si>
    <t>techshout.com</t>
  </si>
  <si>
    <t>ucfcssa.com</t>
  </si>
  <si>
    <t>pandora-bracciali.it</t>
  </si>
  <si>
    <t>gays-bdsm.com</t>
  </si>
  <si>
    <t>wigsforwomenover50.net</t>
  </si>
  <si>
    <t>strefaczyszczenia.pl</t>
  </si>
  <si>
    <t>nea.gov.sg</t>
  </si>
  <si>
    <t>nike-shoes.dk</t>
  </si>
  <si>
    <t>childrenandnature.org</t>
  </si>
  <si>
    <t>photographysites.com</t>
  </si>
  <si>
    <t>mywebpal.com</t>
  </si>
  <si>
    <t>jooog.com</t>
  </si>
  <si>
    <t>atebits.com</t>
  </si>
  <si>
    <t>janetjackson.com</t>
  </si>
  <si>
    <t>ryder.com</t>
  </si>
  <si>
    <t>pandora-charm-uk.com</t>
  </si>
  <si>
    <t>forestalgarriga.com</t>
  </si>
  <si>
    <t>budgetbytes.com</t>
  </si>
  <si>
    <t>toutlecine.com</t>
  </si>
  <si>
    <t>autostat.ru</t>
  </si>
  <si>
    <t>ecmweb.com</t>
  </si>
  <si>
    <t>autoguio.com.co</t>
  </si>
  <si>
    <t>getguideservice.com</t>
  </si>
  <si>
    <t>quadratec.com</t>
  </si>
  <si>
    <t>scjj.gov.cn</t>
  </si>
  <si>
    <t>innovatravelperu.com</t>
  </si>
  <si>
    <t>ap-wiki.com</t>
  </si>
  <si>
    <t>milubriplus.com</t>
  </si>
  <si>
    <t>rml.mu</t>
  </si>
  <si>
    <t>ghosttowns.com</t>
  </si>
  <si>
    <t>autoinsurancepolicies.top</t>
  </si>
  <si>
    <t>taonongcun.com</t>
  </si>
  <si>
    <t>lampe.com.ar</t>
  </si>
  <si>
    <t>lowest-price-genericcialis.com</t>
  </si>
  <si>
    <t>onlinewithoutprescription-lasix.com</t>
  </si>
  <si>
    <t>elisae.org</t>
  </si>
  <si>
    <t>michael-jordan.it</t>
  </si>
  <si>
    <t>tadalafil-5mgcialis.com</t>
  </si>
  <si>
    <t>globeedu.com</t>
  </si>
  <si>
    <t>yessbackpack.org</t>
  </si>
  <si>
    <t>writingbee.org</t>
  </si>
  <si>
    <t>viagrabelgiquefr.com</t>
  </si>
  <si>
    <t>taladgas.com</t>
  </si>
  <si>
    <t>studybay.com</t>
  </si>
  <si>
    <t>webtalk.ru</t>
  </si>
  <si>
    <t>thedailytimes.com</t>
  </si>
  <si>
    <t>softsea.com</t>
  </si>
  <si>
    <t>dice.se</t>
  </si>
  <si>
    <t>demon.net</t>
  </si>
  <si>
    <t>shetuanbang.com</t>
  </si>
  <si>
    <t>thisismynext.com</t>
  </si>
  <si>
    <t>ecotourism.org</t>
  </si>
  <si>
    <t>amdocs.com</t>
  </si>
  <si>
    <t>drawastickman.com</t>
  </si>
  <si>
    <t>intermec.com</t>
  </si>
  <si>
    <t>bigoo.ws</t>
  </si>
  <si>
    <t>hatelabo.jp</t>
  </si>
  <si>
    <t>ica.se</t>
  </si>
  <si>
    <t>oddstuffmagazine.com</t>
  </si>
  <si>
    <t>hnlzw.cn</t>
  </si>
  <si>
    <t>tmn-anshin.co.jp</t>
  </si>
  <si>
    <t>twsgermany.com</t>
  </si>
  <si>
    <t>asp300.com</t>
  </si>
  <si>
    <t>kleo.ru</t>
  </si>
  <si>
    <t>promisejo.org</t>
  </si>
  <si>
    <t>kolibrishoes.ru</t>
  </si>
  <si>
    <t>wzsky.net</t>
  </si>
  <si>
    <t>namco-ch.net</t>
  </si>
  <si>
    <t>petimer.ru</t>
  </si>
  <si>
    <t>wilink.fr</t>
  </si>
  <si>
    <t>ftmigration.com.au</t>
  </si>
  <si>
    <t>buycialisonlinemrx.com</t>
  </si>
  <si>
    <t>visioncritical.com</t>
  </si>
  <si>
    <t>ausbt.com.au</t>
  </si>
  <si>
    <t>filerio.in</t>
  </si>
  <si>
    <t>simpleportal.net</t>
  </si>
  <si>
    <t>bclaws.ca</t>
  </si>
  <si>
    <t>anglofareast.com</t>
  </si>
  <si>
    <t>dx-int.com</t>
  </si>
  <si>
    <t>blackswantea.co.uk</t>
  </si>
  <si>
    <t>kmz.com.my</t>
  </si>
  <si>
    <t>beyblade-games.net</t>
  </si>
  <si>
    <t>eropix.xyz</t>
  </si>
  <si>
    <t>xxs.pt</t>
  </si>
  <si>
    <t>chaussure-nike-pas-cher.fr</t>
  </si>
  <si>
    <t>motomi.pl</t>
  </si>
  <si>
    <t>pageit.org</t>
  </si>
  <si>
    <t>omnicef247.club</t>
  </si>
  <si>
    <t>mylog.pl</t>
  </si>
  <si>
    <t>paydayeasy-loan.com</t>
  </si>
  <si>
    <t>loanpaydaypersonal.net</t>
  </si>
  <si>
    <t>worldofbeer.com</t>
  </si>
  <si>
    <t>bmg.com</t>
  </si>
  <si>
    <t>georgia.org</t>
  </si>
  <si>
    <t>giantfang.co.uk</t>
  </si>
  <si>
    <t>dzwindows.com</t>
  </si>
  <si>
    <t>imgrum.org</t>
  </si>
  <si>
    <t>injustice.com</t>
  </si>
  <si>
    <t>qihu6.com</t>
  </si>
  <si>
    <t>cialis-canadianonline.net</t>
  </si>
  <si>
    <t>businesszone.co.uk</t>
  </si>
  <si>
    <t>wbztv.com</t>
  </si>
  <si>
    <t>carbibles.com</t>
  </si>
  <si>
    <t>zlhydp.com</t>
  </si>
  <si>
    <t>gtopala.com</t>
  </si>
  <si>
    <t>enpc.fr</t>
  </si>
  <si>
    <t>viksoe.dk</t>
  </si>
  <si>
    <t>cmsimple.org</t>
  </si>
  <si>
    <t>comuni-italiani.it</t>
  </si>
  <si>
    <t>czso.cz</t>
  </si>
  <si>
    <t>digitalwelly.com</t>
  </si>
  <si>
    <t>conrad.nl</t>
  </si>
  <si>
    <t>airo.org.in</t>
  </si>
  <si>
    <t>immi-moj.go.jp</t>
  </si>
  <si>
    <t>cnautonews.com</t>
  </si>
  <si>
    <t>wjasset.com</t>
  </si>
  <si>
    <t>jaboyuan.com</t>
  </si>
  <si>
    <t>hitechreflections.com</t>
  </si>
  <si>
    <t>wm.pl</t>
  </si>
  <si>
    <t>prednisonetmt.com</t>
  </si>
  <si>
    <t>krolakub.ru</t>
  </si>
  <si>
    <t>sdds.gov.cn</t>
  </si>
  <si>
    <t>genericialis10mg.com</t>
  </si>
  <si>
    <t>fh-aachen.de</t>
  </si>
  <si>
    <t>biotama.com.tr</t>
  </si>
  <si>
    <t>yota.ru</t>
  </si>
  <si>
    <t>knitpicks.com</t>
  </si>
  <si>
    <t>kreditangebote.club</t>
  </si>
  <si>
    <t>justgenerateyourgold.pw</t>
  </si>
  <si>
    <t>teleflora.com</t>
  </si>
  <si>
    <t>pageglimpse.com</t>
  </si>
  <si>
    <t>msn.com.tw</t>
  </si>
  <si>
    <t>buy-100mgviagra.com</t>
  </si>
  <si>
    <t>unicen.edu.ar</t>
  </si>
  <si>
    <t>91xiu.com</t>
  </si>
  <si>
    <t>kleenex.com</t>
  </si>
  <si>
    <t>sunnybrook.ca</t>
  </si>
  <si>
    <t>paydayfast-loan.com</t>
  </si>
  <si>
    <t>loan-paydayquick.net</t>
  </si>
  <si>
    <t>yha.com.au</t>
  </si>
  <si>
    <t>honestreporting.com</t>
  </si>
  <si>
    <t>johnnyrockets.com</t>
  </si>
  <si>
    <t>gamingeverything.com</t>
  </si>
  <si>
    <t>polarisindustries.com</t>
  </si>
  <si>
    <t>yangluogang.com</t>
  </si>
  <si>
    <t>healthtimes.com.au</t>
  </si>
  <si>
    <t>massart.edu</t>
  </si>
  <si>
    <t>hicksdesign.co.uk</t>
  </si>
  <si>
    <t>jobsearch.gov.au</t>
  </si>
  <si>
    <t>nncron.ru</t>
  </si>
  <si>
    <t>spymac.com</t>
  </si>
  <si>
    <t>blueboard.cz</t>
  </si>
  <si>
    <t>ellingtoncms.com</t>
  </si>
  <si>
    <t>lecremedelacrumb.com</t>
  </si>
  <si>
    <t>bunshun.co.jp</t>
  </si>
  <si>
    <t>almapompe.it</t>
  </si>
  <si>
    <t>tech30wire.com</t>
  </si>
  <si>
    <t>lamoda.ru</t>
  </si>
  <si>
    <t>bbelements.com</t>
  </si>
  <si>
    <t>sandhillsbgcnews.com</t>
  </si>
  <si>
    <t>tubepvip.vn</t>
  </si>
  <si>
    <t>rsks.gov.cn</t>
  </si>
  <si>
    <t>21csp.com.cn</t>
  </si>
  <si>
    <t>hamhigh.co.uk</t>
  </si>
  <si>
    <t>piuratravel.com</t>
  </si>
  <si>
    <t>obedovo.ru</t>
  </si>
  <si>
    <t>70yx.com</t>
  </si>
  <si>
    <t>theresumestudio.com.au</t>
  </si>
  <si>
    <t>arcologic.com.au</t>
  </si>
  <si>
    <t>ncvo.org.uk</t>
  </si>
  <si>
    <t>outdooradvisors.com</t>
  </si>
  <si>
    <t>leksyka.pl</t>
  </si>
  <si>
    <t>ghd-flatiron.com</t>
  </si>
  <si>
    <t>nwnmotorsports.com</t>
  </si>
  <si>
    <t>sikhnet.com</t>
  </si>
  <si>
    <t>kintetsu-re.co.jp</t>
  </si>
  <si>
    <t>xn--ohq554a3zm.com</t>
  </si>
  <si>
    <t>æ°´ä¸“å®¶.com</t>
  </si>
  <si>
    <t>antimusic.com</t>
  </si>
  <si>
    <t>coleparmer.com</t>
  </si>
  <si>
    <t>viagrabuy-pills.net</t>
  </si>
  <si>
    <t>canadianpharmacy-prices.com</t>
  </si>
  <si>
    <t>bracelet-swarovski-bijoux.fr</t>
  </si>
  <si>
    <t>takemefishing.org</t>
  </si>
  <si>
    <t>loanpayday-personal.net</t>
  </si>
  <si>
    <t>whorunsgov.com</t>
  </si>
  <si>
    <t>kate--spade.co.uk</t>
  </si>
  <si>
    <t>maizheqiye.com</t>
  </si>
  <si>
    <t>oakleyfrogskins.us</t>
  </si>
  <si>
    <t>michaelkorsoutleto.us</t>
  </si>
  <si>
    <t>prada-bags.org</t>
  </si>
  <si>
    <t>dasdeltateam.de</t>
  </si>
  <si>
    <t>yp.com.hk</t>
  </si>
  <si>
    <t>toshiba.co.uk</t>
  </si>
  <si>
    <t>safeshopper.com</t>
  </si>
  <si>
    <t>infonegocio.com</t>
  </si>
  <si>
    <t>unamur.be</t>
  </si>
  <si>
    <t>cabdirect.org</t>
  </si>
  <si>
    <t>leidian.com</t>
  </si>
  <si>
    <t>picdn.net</t>
  </si>
  <si>
    <t>networx.com</t>
  </si>
  <si>
    <t>atlas.sk</t>
  </si>
  <si>
    <t>toriavey.com</t>
  </si>
  <si>
    <t>salzburg.at</t>
  </si>
  <si>
    <t>vitoriagas.pt</t>
  </si>
  <si>
    <t>auto.de</t>
  </si>
  <si>
    <t>budkompleks.org</t>
  </si>
  <si>
    <t>mersinkarhotel.com</t>
  </si>
  <si>
    <t>malaikagency.com</t>
  </si>
  <si>
    <t>essex.sch.uk</t>
  </si>
  <si>
    <t>familychristian.com</t>
  </si>
  <si>
    <t>begooddriver.com</t>
  </si>
  <si>
    <t>elginjsb.org</t>
  </si>
  <si>
    <t>doordash.com</t>
  </si>
  <si>
    <t>fizzle.co</t>
  </si>
  <si>
    <t>sasu.edu.cn</t>
  </si>
  <si>
    <t>kontaktcafe.sk</t>
  </si>
  <si>
    <t>ankang.gov.cn</t>
  </si>
  <si>
    <t>chromeheartsoutlet.us</t>
  </si>
  <si>
    <t>job88.com</t>
  </si>
  <si>
    <t>cn-healthcare.com</t>
  </si>
  <si>
    <t>smpn2rantepao.com</t>
  </si>
  <si>
    <t>thisisbristol.co.uk</t>
  </si>
  <si>
    <t>hochusovet.ru</t>
  </si>
  <si>
    <t>pills-buy-viagra.net</t>
  </si>
  <si>
    <t>fast-loanpayday.net</t>
  </si>
  <si>
    <t>redhotjazz.com</t>
  </si>
  <si>
    <t>szigetfestival.com</t>
  </si>
  <si>
    <t>cialis-cheapest-price-noprescription.com</t>
  </si>
  <si>
    <t>markomarosiuk.com</t>
  </si>
  <si>
    <t>elal.com</t>
  </si>
  <si>
    <t>nextdirect.com</t>
  </si>
  <si>
    <t>socyberty.com</t>
  </si>
  <si>
    <t>yonyou.com</t>
  </si>
  <si>
    <t>wolfenstein.com</t>
  </si>
  <si>
    <t>lucidcafe.com</t>
  </si>
  <si>
    <t>mamedev.org</t>
  </si>
  <si>
    <t>gskinner.com</t>
  </si>
  <si>
    <t>chloebagsreplica.com</t>
  </si>
  <si>
    <t>optics.org</t>
  </si>
  <si>
    <t>hardwarecentral.com</t>
  </si>
  <si>
    <t>conferencealerts.com</t>
  </si>
  <si>
    <t>0318caigang.com</t>
  </si>
  <si>
    <t>sungod-lighting.com</t>
  </si>
  <si>
    <t>thebrookstones.com</t>
  </si>
  <si>
    <t>gettagrip.com.au</t>
  </si>
  <si>
    <t>tirnavos.gr</t>
  </si>
  <si>
    <t>nokaut.pl</t>
  </si>
  <si>
    <t>via2india.com</t>
  </si>
  <si>
    <t>kinomania.ru</t>
  </si>
  <si>
    <t>jxlottery.com</t>
  </si>
  <si>
    <t>somaliland.us</t>
  </si>
  <si>
    <t>chelseamarket.com</t>
  </si>
  <si>
    <t>usth.edu.cn</t>
  </si>
  <si>
    <t>kreditsofort.club</t>
  </si>
  <si>
    <t>securevirtualoffice.com</t>
  </si>
  <si>
    <t>abrsm.org</t>
  </si>
  <si>
    <t>betvictor.com</t>
  </si>
  <si>
    <t>gundamargentina.com</t>
  </si>
  <si>
    <t>reebokinstapumpfury.com</t>
  </si>
  <si>
    <t>malaysiandigest.com</t>
  </si>
  <si>
    <t>visithelsinki.fi</t>
  </si>
  <si>
    <t>producenci.top</t>
  </si>
  <si>
    <t>shoesofprey.com</t>
  </si>
  <si>
    <t>freerpggamesonline.org</t>
  </si>
  <si>
    <t>uwb.edu</t>
  </si>
  <si>
    <t>pownce.com</t>
  </si>
  <si>
    <t>jis.gov.jm</t>
  </si>
  <si>
    <t>jm</t>
  </si>
  <si>
    <t>naengine.com</t>
  </si>
  <si>
    <t>tadalafilcialis-buy.org</t>
  </si>
  <si>
    <t>mathmarkstrainones.com</t>
  </si>
  <si>
    <t>oldskill.ru</t>
  </si>
  <si>
    <t>operationhomefront.net</t>
  </si>
  <si>
    <t>epix.net</t>
  </si>
  <si>
    <t>cnib.ca</t>
  </si>
  <si>
    <t>monsterboard.nl</t>
  </si>
  <si>
    <t>medela.com</t>
  </si>
  <si>
    <t>baycasinoguide.com</t>
  </si>
  <si>
    <t>usphs.gov</t>
  </si>
  <si>
    <t>yxrz.tk</t>
  </si>
  <si>
    <t>nsk.com</t>
  </si>
  <si>
    <t>valero.com</t>
  </si>
  <si>
    <t>ie7pro.com</t>
  </si>
  <si>
    <t>koseogluinsaatmermer.com</t>
  </si>
  <si>
    <t>performancebldrs.com</t>
  </si>
  <si>
    <t>bcsfxy.com</t>
  </si>
  <si>
    <t>uni-erfurt.de</t>
  </si>
  <si>
    <t>sovsekretno.ru</t>
  </si>
  <si>
    <t>shuozhou.gov.cn</t>
  </si>
  <si>
    <t>cashadvanceaxi.org</t>
  </si>
  <si>
    <t>hydroponicstyle.com</t>
  </si>
  <si>
    <t>bestanimations.com</t>
  </si>
  <si>
    <t>freeinfosociety.com</t>
  </si>
  <si>
    <t>supermanhomepage.com</t>
  </si>
  <si>
    <t>grandlyon.com</t>
  </si>
  <si>
    <t>raceforphace.org</t>
  </si>
  <si>
    <t>unshacklewethepeople.com</t>
  </si>
  <si>
    <t>ssk-academy.com</t>
  </si>
  <si>
    <t>jpx.co.jp</t>
  </si>
  <si>
    <t>botanicgardens.org</t>
  </si>
  <si>
    <t>power-eng.com</t>
  </si>
  <si>
    <t>michalow-grabina.pl</t>
  </si>
  <si>
    <t>sport360.com</t>
  </si>
  <si>
    <t>gunki.pl</t>
  </si>
  <si>
    <t>meizhou.net</t>
  </si>
  <si>
    <t>medicalchatmexico.com</t>
  </si>
  <si>
    <t>ssg-gaming.com.ly</t>
  </si>
  <si>
    <t>giftsformygirlfriend.xyz</t>
  </si>
  <si>
    <t>michael-kors-borse.it</t>
  </si>
  <si>
    <t>cheapest-viagra-canada.net</t>
  </si>
  <si>
    <t>xhume.cc</t>
  </si>
  <si>
    <t>moonbattery.com</t>
  </si>
  <si>
    <t>loan-paydayeasy.net</t>
  </si>
  <si>
    <t>curia.eu.int</t>
  </si>
  <si>
    <t>dutefan.com</t>
  </si>
  <si>
    <t>slidr.eu</t>
  </si>
  <si>
    <t>diariolasamericas.com</t>
  </si>
  <si>
    <t>econolodge.com</t>
  </si>
  <si>
    <t>spencersonline.com</t>
  </si>
  <si>
    <t>boystown.org</t>
  </si>
  <si>
    <t>presentenamorado.com.br</t>
  </si>
  <si>
    <t>rx-cs17.com</t>
  </si>
  <si>
    <t>wxyunji.com</t>
  </si>
  <si>
    <t>bundlr.com</t>
  </si>
  <si>
    <t>zzlwdjx.com</t>
  </si>
  <si>
    <t>marklogic.com</t>
  </si>
  <si>
    <t>toyotires.com</t>
  </si>
  <si>
    <t>biochemj.org</t>
  </si>
  <si>
    <t>dtcc.edu</t>
  </si>
  <si>
    <t>bozhou.cn</t>
  </si>
  <si>
    <t>coldiretti.it</t>
  </si>
  <si>
    <t>freedom.com</t>
  </si>
  <si>
    <t>likar.info</t>
  </si>
  <si>
    <t>mybuddyz.com.my</t>
  </si>
  <si>
    <t>everyeye.it</t>
  </si>
  <si>
    <t>nkl-machinery.com</t>
  </si>
  <si>
    <t>19p.ru</t>
  </si>
  <si>
    <t>88999.com</t>
  </si>
  <si>
    <t>mammasdarling.ru</t>
  </si>
  <si>
    <t>ccomptes.fr</t>
  </si>
  <si>
    <t>neraverzasca.eu</t>
  </si>
  <si>
    <t>ghostwriter-hilfe.de</t>
  </si>
  <si>
    <t>alanahpearce.com</t>
  </si>
  <si>
    <t>vegascasino.io</t>
  </si>
  <si>
    <t>edpills.top</t>
  </si>
  <si>
    <t>xinyu789.com</t>
  </si>
  <si>
    <t>t086.com</t>
  </si>
  <si>
    <t>taurususa.com</t>
  </si>
  <si>
    <t>vlt.es</t>
  </si>
  <si>
    <t>dandong.gov.cn</t>
  </si>
  <si>
    <t>ambientweather.com</t>
  </si>
  <si>
    <t>cvcc-vih.com</t>
  </si>
  <si>
    <t>northmanchestersda.org.uk</t>
  </si>
  <si>
    <t>blog.fr</t>
  </si>
  <si>
    <t>bracelet-pandora-bijoux.fr</t>
  </si>
  <si>
    <t>nandupublications.in</t>
  </si>
  <si>
    <t>getiis.com</t>
  </si>
  <si>
    <t>burberry-outlet-online.it</t>
  </si>
  <si>
    <t>loan-fastpayday.net</t>
  </si>
  <si>
    <t>fsi.co.jp</t>
  </si>
  <si>
    <t>loan-payday-quick.com</t>
  </si>
  <si>
    <t>loan-paydayonline.net</t>
  </si>
  <si>
    <t>authorsguild.org</t>
  </si>
  <si>
    <t>cialis-online-5mg.com</t>
  </si>
  <si>
    <t>incipio.com</t>
  </si>
  <si>
    <t>edzx.com</t>
  </si>
  <si>
    <t>tadalafilcialis-lowest-price.org</t>
  </si>
  <si>
    <t>shakeout.org</t>
  </si>
  <si>
    <t>pandora-rings.co.uk</t>
  </si>
  <si>
    <t>augie.edu</t>
  </si>
  <si>
    <t>nanotech-now.com</t>
  </si>
  <si>
    <t>remember.org</t>
  </si>
  <si>
    <t>cau.edu</t>
  </si>
  <si>
    <t>xxxxx.com</t>
  </si>
  <si>
    <t>buffed.de</t>
  </si>
  <si>
    <t>61baobao.com</t>
  </si>
  <si>
    <t>photocrati.com</t>
  </si>
  <si>
    <t>china-iron.com</t>
  </si>
  <si>
    <t>commerceminds.com</t>
  </si>
  <si>
    <t>zstxcctv.com</t>
  </si>
  <si>
    <t>themeboy.com</t>
  </si>
  <si>
    <t>ssc19.ru</t>
  </si>
  <si>
    <t>parkrun.org.uk</t>
  </si>
  <si>
    <t>wayraventilacion.com</t>
  </si>
  <si>
    <t>mdarmarios.com</t>
  </si>
  <si>
    <t>mikan.com.tw</t>
  </si>
  <si>
    <t>happyvalley.cn</t>
  </si>
  <si>
    <t>filebuzz.com</t>
  </si>
  <si>
    <t>songofstyle.com</t>
  </si>
  <si>
    <t>siteduzero.com</t>
  </si>
  <si>
    <t>elcorreodigital.com</t>
  </si>
  <si>
    <t>plast-nk42.ru</t>
  </si>
  <si>
    <t>zgcqck.net</t>
  </si>
  <si>
    <t>bostransport.net</t>
  </si>
  <si>
    <t>personalloanrgx.org</t>
  </si>
  <si>
    <t>biznews.com</t>
  </si>
  <si>
    <t>personalloansntui.com</t>
  </si>
  <si>
    <t>mgtproductions.net</t>
  </si>
  <si>
    <t>b-eat.co.uk</t>
  </si>
  <si>
    <t>bikemag.com</t>
  </si>
  <si>
    <t>fr3nzy.club</t>
  </si>
  <si>
    <t>hwgykj.com</t>
  </si>
  <si>
    <t>howtoconnectwithanyone.com</t>
  </si>
  <si>
    <t>ailand.co.kr</t>
  </si>
  <si>
    <t>dogothongphat.com</t>
  </si>
  <si>
    <t>igen.fr</t>
  </si>
  <si>
    <t>cheapcarinsurancezone.us</t>
  </si>
  <si>
    <t>airjordan.cc</t>
  </si>
  <si>
    <t>dietspotlight.com</t>
  </si>
  <si>
    <t>nrl.com</t>
  </si>
  <si>
    <t>your-hoster.de</t>
  </si>
  <si>
    <t>hometabletinc.com</t>
  </si>
  <si>
    <t>al-anon.org</t>
  </si>
  <si>
    <t>buyprednisone-noprescription.net</t>
  </si>
  <si>
    <t>discoveryuk.com</t>
  </si>
  <si>
    <t>itechnews.net</t>
  </si>
  <si>
    <t>cnsuning.com</t>
  </si>
  <si>
    <t>expono.com</t>
  </si>
  <si>
    <t>fun-mooc.fr</t>
  </si>
  <si>
    <t>cheetahmail.com</t>
  </si>
  <si>
    <t>pandora-charms.com.au</t>
  </si>
  <si>
    <t>ancientegypt.co.uk</t>
  </si>
  <si>
    <t>udinese.it</t>
  </si>
  <si>
    <t>wilstar.com</t>
  </si>
  <si>
    <t>automatic.com</t>
  </si>
  <si>
    <t>helsinkitimes.fi</t>
  </si>
  <si>
    <t>3drobotics.com</t>
  </si>
  <si>
    <t>iosco.org</t>
  </si>
  <si>
    <t>uwpagina.nl</t>
  </si>
  <si>
    <t>shanty-2-chic.com</t>
  </si>
  <si>
    <t>kmgjlt.com</t>
  </si>
  <si>
    <t>sendowl.com</t>
  </si>
  <si>
    <t>pmrsovet.ru</t>
  </si>
  <si>
    <t>procematic.com</t>
  </si>
  <si>
    <t>v4sale12.com</t>
  </si>
  <si>
    <t>imperialplaza.vn</t>
  </si>
  <si>
    <t>gruporaimondi.com</t>
  </si>
  <si>
    <t>gbackup.co.za</t>
  </si>
  <si>
    <t>edb.gov.hk</t>
  </si>
  <si>
    <t>clomid365.accountant</t>
  </si>
  <si>
    <t>longobardigerardina.it</t>
  </si>
  <si>
    <t>electrotechnique-draa.com</t>
  </si>
  <si>
    <t>djtu.edu.cn</t>
  </si>
  <si>
    <t>ontarjome.com</t>
  </si>
  <si>
    <t>maithil.org</t>
  </si>
  <si>
    <t>ioerror.us</t>
  </si>
  <si>
    <t>carinsurancewire.top</t>
  </si>
  <si>
    <t>hyclatedoxycycline100mg.com</t>
  </si>
  <si>
    <t>ellecanada.com</t>
  </si>
  <si>
    <t>essay-writing-service.biz</t>
  </si>
  <si>
    <t>scarpe-adidas-superstar.it</t>
  </si>
  <si>
    <t>prsformusic.com</t>
  </si>
  <si>
    <t>networkofcare.org</t>
  </si>
  <si>
    <t>19sex.ru</t>
  </si>
  <si>
    <t>clashclans-hack.com</t>
  </si>
  <si>
    <t>synthroidonline-buy.net</t>
  </si>
  <si>
    <t>vikingrivercruises.com</t>
  </si>
  <si>
    <t>fairtax.org</t>
  </si>
  <si>
    <t>tynker.com</t>
  </si>
  <si>
    <t>raybannewwayfarer.us</t>
  </si>
  <si>
    <t>pradasunglasses.us</t>
  </si>
  <si>
    <t>masters-of-photography.com</t>
  </si>
  <si>
    <t>fijiairways.com</t>
  </si>
  <si>
    <t>eatwith.com</t>
  </si>
  <si>
    <t>marshallheadphones.com</t>
  </si>
  <si>
    <t>yukuro.com</t>
  </si>
  <si>
    <t>ius.edu</t>
  </si>
  <si>
    <t>slaveryfootprint.org</t>
  </si>
  <si>
    <t>itc.nl</t>
  </si>
  <si>
    <t>covestro.com</t>
  </si>
  <si>
    <t>schillmania.com</t>
  </si>
  <si>
    <t>gizmoproject.com</t>
  </si>
  <si>
    <t>qqfzl.com</t>
  </si>
  <si>
    <t>eo2events.com</t>
  </si>
  <si>
    <t>leaderacg.com</t>
  </si>
  <si>
    <t>canadianpharmacyonline77.com</t>
  </si>
  <si>
    <t>bkmag.com</t>
  </si>
  <si>
    <t>cyberhome.ne.jp</t>
  </si>
  <si>
    <t>bhinneka.com</t>
  </si>
  <si>
    <t>oceanmining.ru</t>
  </si>
  <si>
    <t>layabout.ru</t>
  </si>
  <si>
    <t>list.ru</t>
  </si>
  <si>
    <t>elisa.fi</t>
  </si>
  <si>
    <t>origami-club.com</t>
  </si>
  <si>
    <t>sailscout.de</t>
  </si>
  <si>
    <t>mcmbags.com.co</t>
  </si>
  <si>
    <t>nikeroshe.org.uk</t>
  </si>
  <si>
    <t>eltajournal.org.rs</t>
  </si>
  <si>
    <t>carinsurancequotesbuzz.us</t>
  </si>
  <si>
    <t>biblicalarchaeology.org</t>
  </si>
  <si>
    <t>ecenglish.com</t>
  </si>
  <si>
    <t>houseblackfyre.net</t>
  </si>
  <si>
    <t>jamiesfoodrevolution.org</t>
  </si>
  <si>
    <t>mirumagency.com</t>
  </si>
  <si>
    <t>generic-viagra100mg.net</t>
  </si>
  <si>
    <t>online-stratterabuy.net</t>
  </si>
  <si>
    <t>without-prescription-prednisone-online.com</t>
  </si>
  <si>
    <t>ghome-forum.de</t>
  </si>
  <si>
    <t>personal-paydayloan.net</t>
  </si>
  <si>
    <t>loan-payday-personal.org</t>
  </si>
  <si>
    <t>silkwaystore.com</t>
  </si>
  <si>
    <t>hearingloss.org</t>
  </si>
  <si>
    <t>inpills.com</t>
  </si>
  <si>
    <t>yippy.com</t>
  </si>
  <si>
    <t>wirelesspowerconsortium.com</t>
  </si>
  <si>
    <t>eon-uk.com</t>
  </si>
  <si>
    <t>allmoviephoto.com</t>
  </si>
  <si>
    <t>linde.com</t>
  </si>
  <si>
    <t>helpage.org</t>
  </si>
  <si>
    <t>ndltd.org</t>
  </si>
  <si>
    <t>etoday.co.kr</t>
  </si>
  <si>
    <t>bqlt.net</t>
  </si>
  <si>
    <t>china-cbn.com</t>
  </si>
  <si>
    <t>jjoobb.cn</t>
  </si>
  <si>
    <t>alxeg.com</t>
  </si>
  <si>
    <t>cosgan.de</t>
  </si>
  <si>
    <t>aviaport.ru</t>
  </si>
  <si>
    <t>brighton-hove.gov.uk</t>
  </si>
  <si>
    <t>114best.com</t>
  </si>
  <si>
    <t>jipdec.or.jp</t>
  </si>
  <si>
    <t>fortelarme.com.br</t>
  </si>
  <si>
    <t>ethioconsulatejo.com</t>
  </si>
  <si>
    <t>canadianonlinpharmacies.com</t>
  </si>
  <si>
    <t>carinsuranceprices.club</t>
  </si>
  <si>
    <t>al-jazirah.com</t>
  </si>
  <si>
    <t>cheapraybansunglasses.name</t>
  </si>
  <si>
    <t>merchnow.com</t>
  </si>
  <si>
    <t>jilliesjams.com</t>
  </si>
  <si>
    <t>nikerunning.org.uk</t>
  </si>
  <si>
    <t>pathguy.com</t>
  </si>
  <si>
    <t>lizardpoint.com</t>
  </si>
  <si>
    <t>chinatesting.cn</t>
  </si>
  <si>
    <t>propecia-buyfinasteride.net</t>
  </si>
  <si>
    <t>eric-carle.com</t>
  </si>
  <si>
    <t>fancast.com</t>
  </si>
  <si>
    <t>jawnet.pl</t>
  </si>
  <si>
    <t>4246061.com</t>
  </si>
  <si>
    <t>cialisgeneric-canadian.com</t>
  </si>
  <si>
    <t>dodea.edu</t>
  </si>
  <si>
    <t>worldoil.com</t>
  </si>
  <si>
    <t>bbsmo.com</t>
  </si>
  <si>
    <t>guildportal.com</t>
  </si>
  <si>
    <t>nhri.org.tw</t>
  </si>
  <si>
    <t>msgplus.net</t>
  </si>
  <si>
    <t>shopwiki.com</t>
  </si>
  <si>
    <t>westnet.com</t>
  </si>
  <si>
    <t>scala-sbt.org</t>
  </si>
  <si>
    <t>all-inkl.com</t>
  </si>
  <si>
    <t>tym.cz</t>
  </si>
  <si>
    <t>alpenverein.at</t>
  </si>
  <si>
    <t>julep.com</t>
  </si>
  <si>
    <t>wangjing.cn</t>
  </si>
  <si>
    <t>publicistas-sa.com</t>
  </si>
  <si>
    <t>mafmusic.org.uk</t>
  </si>
  <si>
    <t>100annidicuoregranata.it</t>
  </si>
  <si>
    <t>cydyf.net</t>
  </si>
  <si>
    <t>suninternational.com</t>
  </si>
  <si>
    <t>news247.gr</t>
  </si>
  <si>
    <t>zelaldemir.com</t>
  </si>
  <si>
    <t>turntupontheyard.com</t>
  </si>
  <si>
    <t>sdie.edu.cn</t>
  </si>
  <si>
    <t>optimunservices.com</t>
  </si>
  <si>
    <t>jsagri.gov.cn</t>
  </si>
  <si>
    <t>rpgfan.com</t>
  </si>
  <si>
    <t>eqclerics.org</t>
  </si>
  <si>
    <t>tiffanyuk.me.uk</t>
  </si>
  <si>
    <t>tiffanyandcojewelry.us</t>
  </si>
  <si>
    <t>maryville.edu</t>
  </si>
  <si>
    <t>scarpe-nike-store.it</t>
  </si>
  <si>
    <t>coco-chanel.it</t>
  </si>
  <si>
    <t>halifax.ca</t>
  </si>
  <si>
    <t>ctei.gov.cn</t>
  </si>
  <si>
    <t>loanfast-payday.com</t>
  </si>
  <si>
    <t>ozone3d.net</t>
  </si>
  <si>
    <t>zone-secure.net</t>
  </si>
  <si>
    <t>autometer.com</t>
  </si>
  <si>
    <t>clanteam.com</t>
  </si>
  <si>
    <t>galatasaray.org</t>
  </si>
  <si>
    <t>excelsior.edu</t>
  </si>
  <si>
    <t>lygldcj.com</t>
  </si>
  <si>
    <t>gzgklt.com</t>
  </si>
  <si>
    <t>babyzone.com</t>
  </si>
  <si>
    <t>edubuntu.org</t>
  </si>
  <si>
    <t>totaltele.com</t>
  </si>
  <si>
    <t>eduroam.org</t>
  </si>
  <si>
    <t>goweb.de</t>
  </si>
  <si>
    <t>17lu.cn</t>
  </si>
  <si>
    <t>ekikara.jp</t>
  </si>
  <si>
    <t>dintaitec.com</t>
  </si>
  <si>
    <t>altroconsumo.it</t>
  </si>
  <si>
    <t>primorsky.ru</t>
  </si>
  <si>
    <t>arremeda.me</t>
  </si>
  <si>
    <t>counter-source.co.in</t>
  </si>
  <si>
    <t>sokko.fi</t>
  </si>
  <si>
    <t>mangerbouger.fr</t>
  </si>
  <si>
    <t>prianly.com</t>
  </si>
  <si>
    <t>lidocapocalava.it</t>
  </si>
  <si>
    <t>ristrutturazioni-smart.it</t>
  </si>
  <si>
    <t>huashan.org.cn</t>
  </si>
  <si>
    <t>estudiotecnicodeinteriorismo.com</t>
  </si>
  <si>
    <t>3ddroid.ru</t>
  </si>
  <si>
    <t>travellingyogicompany.com</t>
  </si>
  <si>
    <t>ethanallen.com</t>
  </si>
  <si>
    <t>fantlab.ru</t>
  </si>
  <si>
    <t>openbible.info</t>
  </si>
  <si>
    <t>holiday-rentals.co.uk</t>
  </si>
  <si>
    <t>ggg34.cn</t>
  </si>
  <si>
    <t>edinburghcastle.gov.uk</t>
  </si>
  <si>
    <t>sdcollege.in</t>
  </si>
  <si>
    <t>documenta.de</t>
  </si>
  <si>
    <t>mensmedsonline.info</t>
  </si>
  <si>
    <t>bjda.gov.cn</t>
  </si>
  <si>
    <t>flybb.ru</t>
  </si>
  <si>
    <t>echofon.com</t>
  </si>
  <si>
    <t>wbng.com</t>
  </si>
  <si>
    <t>fischersports.com</t>
  </si>
  <si>
    <t>noprescription-pharmacy-online.net</t>
  </si>
  <si>
    <t>tophemmeligt.dk</t>
  </si>
  <si>
    <t>3gkiev.com</t>
  </si>
  <si>
    <t>mbroth.net</t>
  </si>
  <si>
    <t>loanpersonal-payday.net</t>
  </si>
  <si>
    <t>cialis-genericcheapest-price.org</t>
  </si>
  <si>
    <t>mercy.net</t>
  </si>
  <si>
    <t>jeteye.com</t>
  </si>
  <si>
    <t>bringjoy.co.uk</t>
  </si>
  <si>
    <t>afro.com</t>
  </si>
  <si>
    <t>l2cleito.com</t>
  </si>
  <si>
    <t>evine.com</t>
  </si>
  <si>
    <t>sandler.com</t>
  </si>
  <si>
    <t>ucsbaltic.lt</t>
  </si>
  <si>
    <t>carthage.edu</t>
  </si>
  <si>
    <t>llzhome.com</t>
  </si>
  <si>
    <t>people.co.uk</t>
  </si>
  <si>
    <t>freedomforum.org</t>
  </si>
  <si>
    <t>reutershealth.com</t>
  </si>
  <si>
    <t>somesite.com</t>
  </si>
  <si>
    <t>financialsamurai.com</t>
  </si>
  <si>
    <t>villa-v.de</t>
  </si>
  <si>
    <t>assetscare.in</t>
  </si>
  <si>
    <t>hirschner.fr</t>
  </si>
  <si>
    <t>pleer.ru</t>
  </si>
  <si>
    <t>flagpk.com</t>
  </si>
  <si>
    <t>leyababy.com</t>
  </si>
  <si>
    <t>bookoff.co.jp</t>
  </si>
  <si>
    <t>edudown.net</t>
  </si>
  <si>
    <t>expressonlinepharmacymeds.com</t>
  </si>
  <si>
    <t>special.com.sg</t>
  </si>
  <si>
    <t>crystalforms.com</t>
  </si>
  <si>
    <t>zhfund.com</t>
  </si>
  <si>
    <t>cheminfo.gov.cn</t>
  </si>
  <si>
    <t>leadcoating.ru</t>
  </si>
  <si>
    <t>ramez.ge</t>
  </si>
  <si>
    <t>via-midgard.info</t>
  </si>
  <si>
    <t>nasm.org</t>
  </si>
  <si>
    <t>libreriavalenza.es</t>
  </si>
  <si>
    <t>nike.com.cn</t>
  </si>
  <si>
    <t>tjmaxx.com</t>
  </si>
  <si>
    <t>thetrace.org</t>
  </si>
  <si>
    <t>readphilippines.com</t>
  </si>
  <si>
    <t>artmotorcycles.org</t>
  </si>
  <si>
    <t>friendsite.com</t>
  </si>
  <si>
    <t>guardian-series.co.uk</t>
  </si>
  <si>
    <t>propecia-without-prescription-buy.net</t>
  </si>
  <si>
    <t>bitmover.com</t>
  </si>
  <si>
    <t>metodologiasparticipativas.cl</t>
  </si>
  <si>
    <t>zb-huanreqi.com</t>
  </si>
  <si>
    <t>neweracap.com</t>
  </si>
  <si>
    <t>krtv.com</t>
  </si>
  <si>
    <t>startuplessonslearned.com</t>
  </si>
  <si>
    <t>valleyseakayaks.com</t>
  </si>
  <si>
    <t>foro-colchon.es</t>
  </si>
  <si>
    <t>haosuojiang.com</t>
  </si>
  <si>
    <t>investnation.org</t>
  </si>
  <si>
    <t>edheads.org</t>
  </si>
  <si>
    <t>dustindiaz.com</t>
  </si>
  <si>
    <t>iterm2.com</t>
  </si>
  <si>
    <t>mensnewsdaily.com</t>
  </si>
  <si>
    <t>rubyonrails.com</t>
  </si>
  <si>
    <t>download3000.com</t>
  </si>
  <si>
    <t>railscasts.com</t>
  </si>
  <si>
    <t>prevx.com</t>
  </si>
  <si>
    <t>hi1718.com</t>
  </si>
  <si>
    <t>lovetimeline.net</t>
  </si>
  <si>
    <t>pizza-imperia.com</t>
  </si>
  <si>
    <t>egharjagga.com</t>
  </si>
  <si>
    <t>anpol-pt.com.pl</t>
  </si>
  <si>
    <t>youtx.com</t>
  </si>
  <si>
    <t>xinnong.net</t>
  </si>
  <si>
    <t>bel.ru</t>
  </si>
  <si>
    <t>cq-bdqn.com</t>
  </si>
  <si>
    <t>amity.edu</t>
  </si>
  <si>
    <t>ridelust.com</t>
  </si>
  <si>
    <t>zitzlofftrainingresources.com</t>
  </si>
  <si>
    <t>libai7.com</t>
  </si>
  <si>
    <t>volunteerspot.com</t>
  </si>
  <si>
    <t>zsdl-machine.com</t>
  </si>
  <si>
    <t>boschcarservice.com</t>
  </si>
  <si>
    <t>hartmann.info</t>
  </si>
  <si>
    <t>www.michaelkorshandbagsuk.uk</t>
  </si>
  <si>
    <t>thrilljockey.com</t>
  </si>
  <si>
    <t>tiffanyand-cooutlet.us</t>
  </si>
  <si>
    <t>duluthtrading.com</t>
  </si>
  <si>
    <t>generic-cheapcialis.net</t>
  </si>
  <si>
    <t>microblr.com</t>
  </si>
  <si>
    <t>hollister-co.it</t>
  </si>
  <si>
    <t>inzynierbudownictwa.pl</t>
  </si>
  <si>
    <t>titleist.com</t>
  </si>
  <si>
    <t>gotdns.org</t>
  </si>
  <si>
    <t>kcsoftwares.com</t>
  </si>
  <si>
    <t>studycation.com</t>
  </si>
  <si>
    <t>nxqzt.com</t>
  </si>
  <si>
    <t>polycount.com</t>
  </si>
  <si>
    <t>zgywcm.com</t>
  </si>
  <si>
    <t>hollywoodrecords.com</t>
  </si>
  <si>
    <t>ronpaul2008.com</t>
  </si>
  <si>
    <t>qmed.com</t>
  </si>
  <si>
    <t>rzmei.cn</t>
  </si>
  <si>
    <t>futureswithoutviolence.org</t>
  </si>
  <si>
    <t>nianyueri.net</t>
  </si>
  <si>
    <t>iogear.com</t>
  </si>
  <si>
    <t>kronos.com</t>
  </si>
  <si>
    <t>mashatattoo.cz</t>
  </si>
  <si>
    <t>ufacejob.com</t>
  </si>
  <si>
    <t>hoops.ne.jp</t>
  </si>
  <si>
    <t>yijiaxiaodian.com</t>
  </si>
  <si>
    <t>zgwsmh.cn</t>
  </si>
  <si>
    <t>wetter.at</t>
  </si>
  <si>
    <t>ticketmaster.se</t>
  </si>
  <si>
    <t>daoxila.com</t>
  </si>
  <si>
    <t>westendbc.co.uk</t>
  </si>
  <si>
    <t>sportmaster.ru</t>
  </si>
  <si>
    <t>harizhalim.com</t>
  </si>
  <si>
    <t>directorigin.com</t>
  </si>
  <si>
    <t>mydigit.cn</t>
  </si>
  <si>
    <t>yixin.im</t>
  </si>
  <si>
    <t>correctiv.org</t>
  </si>
  <si>
    <t>roomsevilla.es</t>
  </si>
  <si>
    <t>mtv.ca</t>
  </si>
  <si>
    <t>carebuddies.co.za</t>
  </si>
  <si>
    <t>cardiogarda.com</t>
  </si>
  <si>
    <t>boriseliseev.com</t>
  </si>
  <si>
    <t>bjsjs.gov.cn</t>
  </si>
  <si>
    <t>dabaoku.com</t>
  </si>
  <si>
    <t>zonebourse.com</t>
  </si>
  <si>
    <t>genericaviagraonline.com</t>
  </si>
  <si>
    <t>booktrust.org.uk</t>
  </si>
  <si>
    <t>prioritypass.com</t>
  </si>
  <si>
    <t>phpbbhosts.co.uk</t>
  </si>
  <si>
    <t>leforum.tv</t>
  </si>
  <si>
    <t>audio-republic.co.uk</t>
  </si>
  <si>
    <t>paydayfast-loan.net</t>
  </si>
  <si>
    <t>unila.ac.id</t>
  </si>
  <si>
    <t>online-loanpayday.net</t>
  </si>
  <si>
    <t>sxhm.com</t>
  </si>
  <si>
    <t>seek-no-more.com</t>
  </si>
  <si>
    <t>illinoisattorneygeneral.gov</t>
  </si>
  <si>
    <t>risengame.com</t>
  </si>
  <si>
    <t>seasky.org</t>
  </si>
  <si>
    <t>jookdee.com</t>
  </si>
  <si>
    <t>springnote.com</t>
  </si>
  <si>
    <t>joyinhimed.com</t>
  </si>
  <si>
    <t>wpix.com</t>
  </si>
  <si>
    <t>wsiltv.com</t>
  </si>
  <si>
    <t>doarnews.com</t>
  </si>
  <si>
    <t>idcshop.com.cn</t>
  </si>
  <si>
    <t>storewars.org</t>
  </si>
  <si>
    <t>theuselessweb.com</t>
  </si>
  <si>
    <t>nhnews.com.cn</t>
  </si>
  <si>
    <t>icsu.org</t>
  </si>
  <si>
    <t>rain8.com</t>
  </si>
  <si>
    <t>dgxingya.com</t>
  </si>
  <si>
    <t>petities.nl</t>
  </si>
  <si>
    <t>snl.no</t>
  </si>
  <si>
    <t>ouyijc.com</t>
  </si>
  <si>
    <t>dreamcatcher.photo</t>
  </si>
  <si>
    <t>oxatis.com</t>
  </si>
  <si>
    <t>pauldevoil.info</t>
  </si>
  <si>
    <t>ttpet.com</t>
  </si>
  <si>
    <t>rogainethailand.com</t>
  </si>
  <si>
    <t>clauswilson.dk</t>
  </si>
  <si>
    <t>fangtoo.com</t>
  </si>
  <si>
    <t>kardeslermobilyaizmir.com</t>
  </si>
  <si>
    <t>gamescom.de</t>
  </si>
  <si>
    <t>generic3viafast.com</t>
  </si>
  <si>
    <t>kbhome.com</t>
  </si>
  <si>
    <t>dlygyy.com</t>
  </si>
  <si>
    <t>htamoveis.com.br</t>
  </si>
  <si>
    <t>sensiseeds.com</t>
  </si>
  <si>
    <t>lasercalibration.ru</t>
  </si>
  <si>
    <t>floridapolitics.com</t>
  </si>
  <si>
    <t>vbloglog.pl</t>
  </si>
  <si>
    <t>peak-link.com</t>
  </si>
  <si>
    <t>ambergriscaye.com</t>
  </si>
  <si>
    <t>lg.com.cn</t>
  </si>
  <si>
    <t>longchampbag.me.uk</t>
  </si>
  <si>
    <t>gencon.com</t>
  </si>
  <si>
    <t>sail-world.com</t>
  </si>
  <si>
    <t>med.sa</t>
  </si>
  <si>
    <t>fairtradeusa.org</t>
  </si>
  <si>
    <t>enlightenedonesforum.com</t>
  </si>
  <si>
    <t>michaelkors-outletonlinestore.com.co</t>
  </si>
  <si>
    <t>blog.com.es</t>
  </si>
  <si>
    <t>mirniy.ru</t>
  </si>
  <si>
    <t>1000-mori.jp</t>
  </si>
  <si>
    <t>realmadryt.pl</t>
  </si>
  <si>
    <t>bessette.fr</t>
  </si>
  <si>
    <t>tadalafil-cialisbuy.net</t>
  </si>
  <si>
    <t>yahei.net</t>
  </si>
  <si>
    <t>bonjourdefrance.com</t>
  </si>
  <si>
    <t>cord.edu</t>
  </si>
  <si>
    <t>timestation.cn</t>
  </si>
  <si>
    <t>motorists.org</t>
  </si>
  <si>
    <t>dcwg.org</t>
  </si>
  <si>
    <t>resplendence.com</t>
  </si>
  <si>
    <t>ifsworld.com</t>
  </si>
  <si>
    <t>rosettacode.org</t>
  </si>
  <si>
    <t>ontrack.com</t>
  </si>
  <si>
    <t>verisigninc.com</t>
  </si>
  <si>
    <t>designrulz.com</t>
  </si>
  <si>
    <t>cnjiangcun.com</t>
  </si>
  <si>
    <t>lrplegacy.com</t>
  </si>
  <si>
    <t>recyclart.org</t>
  </si>
  <si>
    <t>xn--26-6kc0bzbi.xn--p1ai</t>
  </si>
  <si>
    <t>ÑÐ°Ð¹Ñ‚26.Ñ€Ñ„</t>
  </si>
  <si>
    <t>kath.net</t>
  </si>
  <si>
    <t>peoplesvoicebd.com</t>
  </si>
  <si>
    <t>eeehaaa.com</t>
  </si>
  <si>
    <t>prolocomarzamemi.it</t>
  </si>
  <si>
    <t>salesnepal.com</t>
  </si>
  <si>
    <t>dolomitisuperski.com</t>
  </si>
  <si>
    <t>iroko.nl</t>
  </si>
  <si>
    <t>nationalgeographic.com.es</t>
  </si>
  <si>
    <t>solopaydayloan.com</t>
  </si>
  <si>
    <t>deni.ca</t>
  </si>
  <si>
    <t>shockya.com</t>
  </si>
  <si>
    <t>blendle.com</t>
  </si>
  <si>
    <t>onesticket.ru</t>
  </si>
  <si>
    <t>mehrafarin.co</t>
  </si>
  <si>
    <t>yesinterlove.com</t>
  </si>
  <si>
    <t>handuoduo.com</t>
  </si>
  <si>
    <t>hilltopchihuahuas.com</t>
  </si>
  <si>
    <t>tinabrixen.dk</t>
  </si>
  <si>
    <t>goldhackgenerator.top</t>
  </si>
  <si>
    <t>hothuskers.com</t>
  </si>
  <si>
    <t>marilaguna.net</t>
  </si>
  <si>
    <t>ncpgambling.org</t>
  </si>
  <si>
    <t>bhc.edu</t>
  </si>
  <si>
    <t>pixcore.com</t>
  </si>
  <si>
    <t>vesaleyar14.ir</t>
  </si>
  <si>
    <t>northamptonchron.co.uk</t>
  </si>
  <si>
    <t>immihelp.com</t>
  </si>
  <si>
    <t>umojaapp.com</t>
  </si>
  <si>
    <t>ortelia.com</t>
  </si>
  <si>
    <t>mindsetonline.com</t>
  </si>
  <si>
    <t>stopfake.org</t>
  </si>
  <si>
    <t>vascos.ru</t>
  </si>
  <si>
    <t>gaslandthemovie.com</t>
  </si>
  <si>
    <t>sns99.com</t>
  </si>
  <si>
    <t>feer.com</t>
  </si>
  <si>
    <t>intgovforum.org</t>
  </si>
  <si>
    <t>onebox.com</t>
  </si>
  <si>
    <t>becreditcapital.com</t>
  </si>
  <si>
    <t>wildtangent.com</t>
  </si>
  <si>
    <t>meijiantang.com</t>
  </si>
  <si>
    <t>cabinet-nutridiete.com</t>
  </si>
  <si>
    <t>centre-imagerie-nyon.ch</t>
  </si>
  <si>
    <t>ingenium.cat</t>
  </si>
  <si>
    <t>julianburford.nl</t>
  </si>
  <si>
    <t>asrenamdaran.ir</t>
  </si>
  <si>
    <t>ahsztc.edu.cn</t>
  </si>
  <si>
    <t>itconsal.com</t>
  </si>
  <si>
    <t>tzrh-oou.com</t>
  </si>
  <si>
    <t>taito.co.jp</t>
  </si>
  <si>
    <t>999.md</t>
  </si>
  <si>
    <t>saint-marc-hd.com</t>
  </si>
  <si>
    <t>bucharest-trophy.ro</t>
  </si>
  <si>
    <t>under30ceo.com</t>
  </si>
  <si>
    <t>obstructivepatent.ru</t>
  </si>
  <si>
    <t>mailinghouse.ru</t>
  </si>
  <si>
    <t>pisosenvinilo.com</t>
  </si>
  <si>
    <t>medianewsonline.com</t>
  </si>
  <si>
    <t>intermixonline.com</t>
  </si>
  <si>
    <t>indianz.com</t>
  </si>
  <si>
    <t>bespokefurniturerichmond.com</t>
  </si>
  <si>
    <t>in-berlin.de</t>
  </si>
  <si>
    <t>doxycyclineph.life</t>
  </si>
  <si>
    <t>kompforum.com</t>
  </si>
  <si>
    <t>matrix.com</t>
  </si>
  <si>
    <t>bctsc.net</t>
  </si>
  <si>
    <t>guldentijd.nl</t>
  </si>
  <si>
    <t>cheapest-pricegeneric-viagra.com</t>
  </si>
  <si>
    <t>builtfree.org</t>
  </si>
  <si>
    <t>nike--store.fr</t>
  </si>
  <si>
    <t>swarovski-gioielli.it</t>
  </si>
  <si>
    <t>hroallround.de</t>
  </si>
  <si>
    <t>payday-instant-loan.net</t>
  </si>
  <si>
    <t>jaguar.co.uk</t>
  </si>
  <si>
    <t>michael-kors-outletonline.us</t>
  </si>
  <si>
    <t>fdi.gov.cn</t>
  </si>
  <si>
    <t>headaches.org</t>
  </si>
  <si>
    <t>pacifier.com</t>
  </si>
  <si>
    <t>ikeepbookmarks.com</t>
  </si>
  <si>
    <t>eastmanhouse.org</t>
  </si>
  <si>
    <t>hec.edu</t>
  </si>
  <si>
    <t>dhtmlx.com</t>
  </si>
  <si>
    <t>universitiesuk.ac.uk</t>
  </si>
  <si>
    <t>acusd.edu</t>
  </si>
  <si>
    <t>openhandsetalliance.com</t>
  </si>
  <si>
    <t>ticalc.org</t>
  </si>
  <si>
    <t>7li.in</t>
  </si>
  <si>
    <t>dagospia.com</t>
  </si>
  <si>
    <t>fc.it</t>
  </si>
  <si>
    <t>poemika.ru</t>
  </si>
  <si>
    <t>candywarehouse.com</t>
  </si>
  <si>
    <t>meugalpao.com</t>
  </si>
  <si>
    <t>rnjplusburundi.org</t>
  </si>
  <si>
    <t>navelseed.ru</t>
  </si>
  <si>
    <t>mgtzon.com</t>
  </si>
  <si>
    <t>idler-et.com</t>
  </si>
  <si>
    <t>giraporlaalegria.cl</t>
  </si>
  <si>
    <t>alldubai.ae</t>
  </si>
  <si>
    <t>intouch.org</t>
  </si>
  <si>
    <t>xinkb.org</t>
  </si>
  <si>
    <t>nwu.ac.za</t>
  </si>
  <si>
    <t>mx3.cz</t>
  </si>
  <si>
    <t>360totalsecurity.com</t>
  </si>
  <si>
    <t>associationsnow.com</t>
  </si>
  <si>
    <t>tiepcanthongtin.com</t>
  </si>
  <si>
    <t>freeonlinecricketgames.net</t>
  </si>
  <si>
    <t>lasmangist.com</t>
  </si>
  <si>
    <t>tourism.net.nz</t>
  </si>
  <si>
    <t>sinopecgroup.com</t>
  </si>
  <si>
    <t>surveylearning.com</t>
  </si>
  <si>
    <t>escenadigital.net</t>
  </si>
  <si>
    <t>aep.com</t>
  </si>
  <si>
    <t>ultrashare.net</t>
  </si>
  <si>
    <t>myby.co.uk</t>
  </si>
  <si>
    <t>prophpbb.com</t>
  </si>
  <si>
    <t>typingtest.com</t>
  </si>
  <si>
    <t>positiveatheism.org</t>
  </si>
  <si>
    <t>evenbalance.com</t>
  </si>
  <si>
    <t>athost.net</t>
  </si>
  <si>
    <t>laprairie.com</t>
  </si>
  <si>
    <t>niso.org</t>
  </si>
  <si>
    <t>omnipotent.net</t>
  </si>
  <si>
    <t>telecommunity.com</t>
  </si>
  <si>
    <t>hljyqsp.com</t>
  </si>
  <si>
    <t>xdkb.net</t>
  </si>
  <si>
    <t>fasoafrica.com</t>
  </si>
  <si>
    <t>jcqhc.or.jp</t>
  </si>
  <si>
    <t>gustosogrill.com</t>
  </si>
  <si>
    <t>transnatech.com</t>
  </si>
  <si>
    <t>copytech.sk</t>
  </si>
  <si>
    <t>vsluh.ru</t>
  </si>
  <si>
    <t>eglenceliisler.net</t>
  </si>
  <si>
    <t>stronix.kz</t>
  </si>
  <si>
    <t>launchcapital.com</t>
  </si>
  <si>
    <t>tradingspot.ca</t>
  </si>
  <si>
    <t>nwc-smt.ru</t>
  </si>
  <si>
    <t>vagaro.com</t>
  </si>
  <si>
    <t>astana.kz</t>
  </si>
  <si>
    <t>telpacindustriesinc.com</t>
  </si>
  <si>
    <t>essentialbaby.com.au</t>
  </si>
  <si>
    <t>luiscortes.com</t>
  </si>
  <si>
    <t>ru.gg</t>
  </si>
  <si>
    <t>timeoutdubai.com</t>
  </si>
  <si>
    <t>jikeshou.com</t>
  </si>
  <si>
    <t>chenfangec.com</t>
  </si>
  <si>
    <t>camo3axuct.net</t>
  </si>
  <si>
    <t>kongyaji4s.com.cn</t>
  </si>
  <si>
    <t>formattingessay.com</t>
  </si>
  <si>
    <t>matthewwoodward.co.uk</t>
  </si>
  <si>
    <t>eaglecreek.com</t>
  </si>
  <si>
    <t>navy.gov.au</t>
  </si>
  <si>
    <t>prednisone-order20mg.com</t>
  </si>
  <si>
    <t>zurf.co</t>
  </si>
  <si>
    <t>krmg.com</t>
  </si>
  <si>
    <t>dfymty.com</t>
  </si>
  <si>
    <t>algebra.com</t>
  </si>
  <si>
    <t>olympicair.com</t>
  </si>
  <si>
    <t>boyatuzs.com</t>
  </si>
  <si>
    <t>nexoneu.com</t>
  </si>
  <si>
    <t>3blmedia.com</t>
  </si>
  <si>
    <t>raybanprescriptionglasses.us</t>
  </si>
  <si>
    <t>bubbagump.com</t>
  </si>
  <si>
    <t>braintumor.org</t>
  </si>
  <si>
    <t>nerc.com</t>
  </si>
  <si>
    <t>datebi.net</t>
  </si>
  <si>
    <t>bia.gov</t>
  </si>
  <si>
    <t>airmacau.com.mo</t>
  </si>
  <si>
    <t>kropla.com</t>
  </si>
  <si>
    <t>ostkcdn.com</t>
  </si>
  <si>
    <t>shimane.lg.jp</t>
  </si>
  <si>
    <t>ogyrostoufarou.gr</t>
  </si>
  <si>
    <t>marriott.de</t>
  </si>
  <si>
    <t>notarnicolacociani.com</t>
  </si>
  <si>
    <t>westmotor.uz</t>
  </si>
  <si>
    <t>fitnfancy.be</t>
  </si>
  <si>
    <t>leguide.com</t>
  </si>
  <si>
    <t>akb48.co.jp</t>
  </si>
  <si>
    <t>ca.indeed.com</t>
  </si>
  <si>
    <t>247customwriting.com</t>
  </si>
  <si>
    <t>pureleverage.com</t>
  </si>
  <si>
    <t>2016opticanadians.com</t>
  </si>
  <si>
    <t>ljeionlinecashadvancefast.com</t>
  </si>
  <si>
    <t>xiaodinglaojiu.com</t>
  </si>
  <si>
    <t>goldentabs.com</t>
  </si>
  <si>
    <t>pdga.com</t>
  </si>
  <si>
    <t>zettabyte.ws</t>
  </si>
  <si>
    <t>hunsa.com</t>
  </si>
  <si>
    <t>youauto24.ru</t>
  </si>
  <si>
    <t>wagingnonviolence.org</t>
  </si>
  <si>
    <t>rakeworld.com</t>
  </si>
  <si>
    <t>hunterindustries.com</t>
  </si>
  <si>
    <t>terrysdiary.com</t>
  </si>
  <si>
    <t>rsjoomla.com</t>
  </si>
  <si>
    <t>diylol.com</t>
  </si>
  <si>
    <t>yildiz.edu.tr</t>
  </si>
  <si>
    <t>save-on-crafts.com</t>
  </si>
  <si>
    <t>lovemeow.com</t>
  </si>
  <si>
    <t>upcomillas.es</t>
  </si>
  <si>
    <t>nicetourisme.com</t>
  </si>
  <si>
    <t>100mg-canadaviagra.com</t>
  </si>
  <si>
    <t>disabilityscoop.com</t>
  </si>
  <si>
    <t>furosemidelasix-purchase.com</t>
  </si>
  <si>
    <t>oweninsuragency.com</t>
  </si>
  <si>
    <t>iosdevicerecovery.info</t>
  </si>
  <si>
    <t>bookmarktou.com</t>
  </si>
  <si>
    <t>snp.org</t>
  </si>
  <si>
    <t>onetruemedia.com</t>
  </si>
  <si>
    <t>oadz.com</t>
  </si>
  <si>
    <t>pocketgems.com</t>
  </si>
  <si>
    <t>visitlasvegas.com</t>
  </si>
  <si>
    <t>greencabofmadison.com</t>
  </si>
  <si>
    <t>24sevenfamilyfitness.com</t>
  </si>
  <si>
    <t>snc.edu</t>
  </si>
  <si>
    <t>color.org</t>
  </si>
  <si>
    <t>seoclerk.com</t>
  </si>
  <si>
    <t>fastseo.info</t>
  </si>
  <si>
    <t>luganaparcoallago.com</t>
  </si>
  <si>
    <t>manuscomputer.com</t>
  </si>
  <si>
    <t>topsante.com</t>
  </si>
  <si>
    <t>radiopaedia.org</t>
  </si>
  <si>
    <t>storychina.cn</t>
  </si>
  <si>
    <t>dm123.cn</t>
  </si>
  <si>
    <t>necroticcaries.ru</t>
  </si>
  <si>
    <t>laserpulse.ru</t>
  </si>
  <si>
    <t>vip2ch.com</t>
  </si>
  <si>
    <t>randomcoloration.ru</t>
  </si>
  <si>
    <t>ab-art.pl</t>
  </si>
  <si>
    <t>forexstar.com.cn</t>
  </si>
  <si>
    <t>newyork.com</t>
  </si>
  <si>
    <t>coinsgenerator.us</t>
  </si>
  <si>
    <t>severance-ped.com</t>
  </si>
  <si>
    <t>snomee.com</t>
  </si>
  <si>
    <t>christianlouboutinsell.net</t>
  </si>
  <si>
    <t>arizonadermatologygroup.com</t>
  </si>
  <si>
    <t>eomega.org</t>
  </si>
  <si>
    <t>wxzgsmqxg.com</t>
  </si>
  <si>
    <t>6moons.com</t>
  </si>
  <si>
    <t>webhostingrating.com</t>
  </si>
  <si>
    <t>connectionsacademy.com</t>
  </si>
  <si>
    <t>salonmarket.com.hk</t>
  </si>
  <si>
    <t>langustanakanapie.pl</t>
  </si>
  <si>
    <t>cialis-lowestprice-tadalafil.net</t>
  </si>
  <si>
    <t>eduscapes.com</t>
  </si>
  <si>
    <t>exactpages.com</t>
  </si>
  <si>
    <t>easypayday-loan.net</t>
  </si>
  <si>
    <t>payday-loanfast.net</t>
  </si>
  <si>
    <t>cqpub.co.jp</t>
  </si>
  <si>
    <t>loan-payday-personal.com</t>
  </si>
  <si>
    <t>elmasryafndena.com</t>
  </si>
  <si>
    <t>themusic.com.au</t>
  </si>
  <si>
    <t>ldnews.com</t>
  </si>
  <si>
    <t>faniq.com</t>
  </si>
  <si>
    <t>viper007bond.com</t>
  </si>
  <si>
    <t>urbandead.com</t>
  </si>
  <si>
    <t>ti.com.cn</t>
  </si>
  <si>
    <t>lennykravitz.com</t>
  </si>
  <si>
    <t>utcluj.ro</t>
  </si>
  <si>
    <t>svb.nl</t>
  </si>
  <si>
    <t>bhandarilaw.com</t>
  </si>
  <si>
    <t>os3.ag</t>
  </si>
  <si>
    <t>patapatus.ru</t>
  </si>
  <si>
    <t>firingline-idpa.net</t>
  </si>
  <si>
    <t>otechestvo61.ru</t>
  </si>
  <si>
    <t>hwasungchem.co.kr</t>
  </si>
  <si>
    <t>enjoybydgoszcz.pl</t>
  </si>
  <si>
    <t>brandbucket.com</t>
  </si>
  <si>
    <t>arabiantreks.com</t>
  </si>
  <si>
    <t>zimvesta.com</t>
  </si>
  <si>
    <t>tsv1860.de</t>
  </si>
  <si>
    <t>machinesensible.ru</t>
  </si>
  <si>
    <t>fangyuan365.com</t>
  </si>
  <si>
    <t>paydayloansonlinergc.org</t>
  </si>
  <si>
    <t>adaptrh.com.br</t>
  </si>
  <si>
    <t>foro-historia.com</t>
  </si>
  <si>
    <t>steampunkbionics.com</t>
  </si>
  <si>
    <t>tumetapanrestaurant.com</t>
  </si>
  <si>
    <t>lonoco.net</t>
  </si>
  <si>
    <t>potu.com</t>
  </si>
  <si>
    <t>kingfeatures.com</t>
  </si>
  <si>
    <t>tamoxifen-nolvadex-buy.com</t>
  </si>
  <si>
    <t>erohig.hu</t>
  </si>
  <si>
    <t>tiffany--gioielli.it</t>
  </si>
  <si>
    <t>tna1.info</t>
  </si>
  <si>
    <t>glenfiddich.com</t>
  </si>
  <si>
    <t>personalpayday-loan.net</t>
  </si>
  <si>
    <t>signup4.net</t>
  </si>
  <si>
    <t>lanadelrey.com</t>
  </si>
  <si>
    <t>pipedrive.com</t>
  </si>
  <si>
    <t>creationmuseum.org</t>
  </si>
  <si>
    <t>go-pokemon.si</t>
  </si>
  <si>
    <t>redlandsdailyfacts.com</t>
  </si>
  <si>
    <t>shenyugame.com</t>
  </si>
  <si>
    <t>usatourist.com</t>
  </si>
  <si>
    <t>ntu.org</t>
  </si>
  <si>
    <t>africa-union.org</t>
  </si>
  <si>
    <t>spq-tech.com</t>
  </si>
  <si>
    <t>rshb.ru</t>
  </si>
  <si>
    <t>cinra.net</t>
  </si>
  <si>
    <t>wittyfeed.com</t>
  </si>
  <si>
    <t>replacements.com</t>
  </si>
  <si>
    <t>kadunaproperties.com</t>
  </si>
  <si>
    <t>planejamento.gov.br</t>
  </si>
  <si>
    <t>thebrooklynrealestateexpert.com</t>
  </si>
  <si>
    <t>bestofhairstyles.com</t>
  </si>
  <si>
    <t>northside-club.at</t>
  </si>
  <si>
    <t>djonestar.com</t>
  </si>
  <si>
    <t>shuttle.de</t>
  </si>
  <si>
    <t>blue-tomato.com</t>
  </si>
  <si>
    <t>deltasone365.bid</t>
  </si>
  <si>
    <t>beverlyhills.org</t>
  </si>
  <si>
    <t>cialisfx.com</t>
  </si>
  <si>
    <t>xjbs.com.cn</t>
  </si>
  <si>
    <t>adrenalfatiguerecovery.org</t>
  </si>
  <si>
    <t>cqga.gov.cn</t>
  </si>
  <si>
    <t>heibai.net</t>
  </si>
  <si>
    <t>christiancentury.org</t>
  </si>
  <si>
    <t>merkinvestments.com</t>
  </si>
  <si>
    <t>thriveglobal.com</t>
  </si>
  <si>
    <t>uaw.org</t>
  </si>
  <si>
    <t>beecurrant.com</t>
  </si>
  <si>
    <t>stripvidz.com</t>
  </si>
  <si>
    <t>loan-payday-online.net</t>
  </si>
  <si>
    <t>paydayonline-loan.net</t>
  </si>
  <si>
    <t>loan-onlinepayday.net</t>
  </si>
  <si>
    <t>digipen.edu</t>
  </si>
  <si>
    <t>pitas.com</t>
  </si>
  <si>
    <t>commonwealthclub.org</t>
  </si>
  <si>
    <t>winzheng.com</t>
  </si>
  <si>
    <t>operationhomefront.org</t>
  </si>
  <si>
    <t>mobilehydro.com</t>
  </si>
  <si>
    <t>cheapestprice-20mg-cialis.com</t>
  </si>
  <si>
    <t>eagles.com</t>
  </si>
  <si>
    <t>archaeological.org</t>
  </si>
  <si>
    <t>foodfirst.org</t>
  </si>
  <si>
    <t>tv-links.co.uk</t>
  </si>
  <si>
    <t>google.com.py</t>
  </si>
  <si>
    <t>adnews.com.au</t>
  </si>
  <si>
    <t>comunidadandina.org</t>
  </si>
  <si>
    <t>gdal.org</t>
  </si>
  <si>
    <t>momjunction.com</t>
  </si>
  <si>
    <t>ksshi.ru</t>
  </si>
  <si>
    <t>barvalentina.com</t>
  </si>
  <si>
    <t>faqmagazineonline.com</t>
  </si>
  <si>
    <t>thewebsolutionsbloke.com</t>
  </si>
  <si>
    <t>rcgenovacentrostorico.it</t>
  </si>
  <si>
    <t>dunlop.co.jp</t>
  </si>
  <si>
    <t>flaccesstojustice.org</t>
  </si>
  <si>
    <t>fotalent.com</t>
  </si>
  <si>
    <t>hebronministriesinternational.org</t>
  </si>
  <si>
    <t>purchase3via.com</t>
  </si>
  <si>
    <t>webmarketingperugia.it</t>
  </si>
  <si>
    <t>mouse-jp.co.jp</t>
  </si>
  <si>
    <t>superzcosmeticos.com.br</t>
  </si>
  <si>
    <t>clicksure.com</t>
  </si>
  <si>
    <t>agexonline.com.br</t>
  </si>
  <si>
    <t>yuanyiwh.com</t>
  </si>
  <si>
    <t>sevilla.org</t>
  </si>
  <si>
    <t>kannikar.com</t>
  </si>
  <si>
    <t>dygod.net</t>
  </si>
  <si>
    <t>krxbuyviagraonline.com</t>
  </si>
  <si>
    <t>aaabags.nu</t>
  </si>
  <si>
    <t>nrscotland.gov.uk</t>
  </si>
  <si>
    <t>strojkamira.ru</t>
  </si>
  <si>
    <t>buy-online-clomid.com</t>
  </si>
  <si>
    <t>sac--chanel.fr</t>
  </si>
  <si>
    <t>thisisnottingham.co.uk</t>
  </si>
  <si>
    <t>onlineloan-payday.org</t>
  </si>
  <si>
    <t>ritzparis.com</t>
  </si>
  <si>
    <t>geographicalsociety.org</t>
  </si>
  <si>
    <t>packworld.com</t>
  </si>
  <si>
    <t>cialisonline-canada.org</t>
  </si>
  <si>
    <t>isfdb.org</t>
  </si>
  <si>
    <t>4cdn.org</t>
  </si>
  <si>
    <t>hljouts.com</t>
  </si>
  <si>
    <t>sony.com.au</t>
  </si>
  <si>
    <t>learnenglish.de</t>
  </si>
  <si>
    <t>iiit.ac.in</t>
  </si>
  <si>
    <t>nsbe.org</t>
  </si>
  <si>
    <t>wxtxgj.com</t>
  </si>
  <si>
    <t>appone.com</t>
  </si>
  <si>
    <t>bbcworldwide.com</t>
  </si>
  <si>
    <t>pcbsd.org</t>
  </si>
  <si>
    <t>alibole.com</t>
  </si>
  <si>
    <t>paopaoche.net</t>
  </si>
  <si>
    <t>cornelsen.de</t>
  </si>
  <si>
    <t>cas.sk</t>
  </si>
  <si>
    <t>pvda.nl</t>
  </si>
  <si>
    <t>iwkoeln.de</t>
  </si>
  <si>
    <t>buycheapsildenafils.net</t>
  </si>
  <si>
    <t>red-dead.fr</t>
  </si>
  <si>
    <t>iarc.cl</t>
  </si>
  <si>
    <t>pomorska.pl</t>
  </si>
  <si>
    <t>bodybrainperformance.com</t>
  </si>
  <si>
    <t>tamarsolutions.co.uk</t>
  </si>
  <si>
    <t>aquaninja.ru</t>
  </si>
  <si>
    <t>img-dpreview.com</t>
  </si>
  <si>
    <t>bookmarkingbase.com</t>
  </si>
  <si>
    <t>esportscy.com</t>
  </si>
  <si>
    <t>bandungjayarubber.com</t>
  </si>
  <si>
    <t>essayking.net</t>
  </si>
  <si>
    <t>politika.rs</t>
  </si>
  <si>
    <t>ilizium.com</t>
  </si>
  <si>
    <t>azgfd.gov</t>
  </si>
  <si>
    <t>larksvomit.com</t>
  </si>
  <si>
    <t>lacosteoutlet.org.uk</t>
  </si>
  <si>
    <t>codeidol.com</t>
  </si>
  <si>
    <t>valuehost.ru</t>
  </si>
  <si>
    <t>forum-teploff.ru</t>
  </si>
  <si>
    <t>michaelkors-outletstore.com.co</t>
  </si>
  <si>
    <t>nwtf.org</t>
  </si>
  <si>
    <t>lehmans.com</t>
  </si>
  <si>
    <t>payday-24hloan.net</t>
  </si>
  <si>
    <t>modares.ac.ir</t>
  </si>
  <si>
    <t>vosgeschocolate.com</t>
  </si>
  <si>
    <t>fish4.co.uk</t>
  </si>
  <si>
    <t>pckc.net</t>
  </si>
  <si>
    <t>airsquirrels.com</t>
  </si>
  <si>
    <t>is-best.net</t>
  </si>
  <si>
    <t>hormel.com</t>
  </si>
  <si>
    <t>xn--80ajoibgdchlfqg0kg6a.xn--p1ai</t>
  </si>
  <si>
    <t>ÑÐºÐ¾Ð¼Ð¿ÑŒÑŽÑ‚ÐµÑ€Ð¾Ð¼Ð½Ð°Ñ‚Ñ‹.Ñ€Ñ„</t>
  </si>
  <si>
    <t>asterix.com</t>
  </si>
  <si>
    <t>9wany.com</t>
  </si>
  <si>
    <t>thecitizen.co.tz</t>
  </si>
  <si>
    <t>nationalguard.com</t>
  </si>
  <si>
    <t>posh24.se</t>
  </si>
  <si>
    <t>p1brand.com</t>
  </si>
  <si>
    <t>chivas.com</t>
  </si>
  <si>
    <t>feikerhome.com</t>
  </si>
  <si>
    <t>getolympus.com</t>
  </si>
  <si>
    <t>fact-index.com</t>
  </si>
  <si>
    <t>bolton.ac.uk</t>
  </si>
  <si>
    <t>kmworld.com</t>
  </si>
  <si>
    <t>lxde.org</t>
  </si>
  <si>
    <t>nibud.nl</t>
  </si>
  <si>
    <t>smzy.com</t>
  </si>
  <si>
    <t>bangkokbank.com</t>
  </si>
  <si>
    <t>saga-s.co.jp</t>
  </si>
  <si>
    <t>ministerosalute.it</t>
  </si>
  <si>
    <t>turkiyegazetesi.com.tr</t>
  </si>
  <si>
    <t>aiu.co.jp</t>
  </si>
  <si>
    <t>jimaugust.info</t>
  </si>
  <si>
    <t>simtalks.com</t>
  </si>
  <si>
    <t>digischool.nl</t>
  </si>
  <si>
    <t>lunwentianxia.com</t>
  </si>
  <si>
    <t>footballdevsquad.com</t>
  </si>
  <si>
    <t>hotflick.net</t>
  </si>
  <si>
    <t>meteoinfo.ru</t>
  </si>
  <si>
    <t>wegraphics.net</t>
  </si>
  <si>
    <t>ecell.az</t>
  </si>
  <si>
    <t>riaddarachaach.com</t>
  </si>
  <si>
    <t>balthazarentertainment.com</t>
  </si>
  <si>
    <t>manipulatinghand.ru</t>
  </si>
  <si>
    <t>managerialstaff.ru</t>
  </si>
  <si>
    <t>lamitaddetodo.com</t>
  </si>
  <si>
    <t>websunday.net</t>
  </si>
  <si>
    <t>sistemashumanos.org</t>
  </si>
  <si>
    <t>eefocus.com</t>
  </si>
  <si>
    <t>intersolar.de</t>
  </si>
  <si>
    <t>100mgformen.com</t>
  </si>
  <si>
    <t>toondoo.com</t>
  </si>
  <si>
    <t>montblanc-pen.name</t>
  </si>
  <si>
    <t>top100.cn</t>
  </si>
  <si>
    <t>nikesb.us</t>
  </si>
  <si>
    <t>stephcurry-shoes.us</t>
  </si>
  <si>
    <t>4-nada.com</t>
  </si>
  <si>
    <t>kinogolos.ru</t>
  </si>
  <si>
    <t>espacioblog.com</t>
  </si>
  <si>
    <t>zenrp.ga</t>
  </si>
  <si>
    <t>hevttc.edu.cn</t>
  </si>
  <si>
    <t>malenhanceresult.com</t>
  </si>
  <si>
    <t>tourspain.es</t>
  </si>
  <si>
    <t>chuckpalahniuk.net</t>
  </si>
  <si>
    <t>julia-und-steven.de</t>
  </si>
  <si>
    <t>pinnaclesports.com</t>
  </si>
  <si>
    <t>nationalaffairs.com</t>
  </si>
  <si>
    <t>sandiegounified.org</t>
  </si>
  <si>
    <t>michaelkorsoutletbing.us</t>
  </si>
  <si>
    <t>kakslauttanen.fi</t>
  </si>
  <si>
    <t>webarchive.org.uk</t>
  </si>
  <si>
    <t>lvcva.com</t>
  </si>
  <si>
    <t>pcaobus.org</t>
  </si>
  <si>
    <t>ricoh-imaging.com</t>
  </si>
  <si>
    <t>eisa.eu</t>
  </si>
  <si>
    <t>opscode.com</t>
  </si>
  <si>
    <t>surfnet.nl</t>
  </si>
  <si>
    <t>world-edu.cn</t>
  </si>
  <si>
    <t>kmart.com.au</t>
  </si>
  <si>
    <t>fskn.gov.ru</t>
  </si>
  <si>
    <t>futbolowo.pl</t>
  </si>
  <si>
    <t>bvihotpress.com</t>
  </si>
  <si>
    <t>kimbithegoddess.com</t>
  </si>
  <si>
    <t>faraava.com</t>
  </si>
  <si>
    <t>fbclg.info</t>
  </si>
  <si>
    <t>gadgethacks.com</t>
  </si>
  <si>
    <t>malebo.it</t>
  </si>
  <si>
    <t>vivo.com.br</t>
  </si>
  <si>
    <t>negativefibration.ru</t>
  </si>
  <si>
    <t>latrinesergeant.ru</t>
  </si>
  <si>
    <t>xu.com</t>
  </si>
  <si>
    <t>magneticequator.ru</t>
  </si>
  <si>
    <t>hnradio.com</t>
  </si>
  <si>
    <t>sikuanisidati.edu.co</t>
  </si>
  <si>
    <t>protect-x.com</t>
  </si>
  <si>
    <t>sanxiau.net</t>
  </si>
  <si>
    <t>loyalfamilystudio.com</t>
  </si>
  <si>
    <t>novgorod.ru</t>
  </si>
  <si>
    <t>yezizhu.com</t>
  </si>
  <si>
    <t>lelong.com.my</t>
  </si>
  <si>
    <t>eyemagicsa.co.za</t>
  </si>
  <si>
    <t>nassaucountyny.gov</t>
  </si>
  <si>
    <t>xytz0797.com</t>
  </si>
  <si>
    <t>essay-online.net</t>
  </si>
  <si>
    <t>nevskiiizrazets.ru</t>
  </si>
  <si>
    <t>eyeuser.com</t>
  </si>
  <si>
    <t>csuci.edu</t>
  </si>
  <si>
    <t>beyondceliac.org</t>
  </si>
  <si>
    <t>colorofchange.org</t>
  </si>
  <si>
    <t>xjmu.edu.cn</t>
  </si>
  <si>
    <t>bottegaveneta-bagsoutlet.com</t>
  </si>
  <si>
    <t>findmypast.com</t>
  </si>
  <si>
    <t>purchase-20mg-cialis.org</t>
  </si>
  <si>
    <t>gerber.com</t>
  </si>
  <si>
    <t>michael-korsoutlet.com.co</t>
  </si>
  <si>
    <t>lloydsbankinggroup.com</t>
  </si>
  <si>
    <t>inha.ac.kr</t>
  </si>
  <si>
    <t>domain-b.com</t>
  </si>
  <si>
    <t>mess.be</t>
  </si>
  <si>
    <t>worxware.com</t>
  </si>
  <si>
    <t>timeweb.com</t>
  </si>
  <si>
    <t>meteoweb.eu</t>
  </si>
  <si>
    <t>kochi.lg.jp</t>
  </si>
  <si>
    <t>eurotechroma.it</t>
  </si>
  <si>
    <t>flooringelmuneco.com</t>
  </si>
  <si>
    <t>versii.com</t>
  </si>
  <si>
    <t>nacec.ru</t>
  </si>
  <si>
    <t>gyu.cn</t>
  </si>
  <si>
    <t>dayfinanceltd.com</t>
  </si>
  <si>
    <t>czsx.com.cn</t>
  </si>
  <si>
    <t>buzzbuzzhome.com</t>
  </si>
  <si>
    <t>minehall.com</t>
  </si>
  <si>
    <t>ucbtheatre.com</t>
  </si>
  <si>
    <t>championat.ru</t>
  </si>
  <si>
    <t>carinsuranceconnect.us</t>
  </si>
  <si>
    <t>team-balance.net</t>
  </si>
  <si>
    <t>planetusofa.com</t>
  </si>
  <si>
    <t>tiffanyandcojewelry.me.uk</t>
  </si>
  <si>
    <t>tommy--hilfiger.fr</t>
  </si>
  <si>
    <t>michael--kors.fr</t>
  </si>
  <si>
    <t>prices-buy-levitra.net</t>
  </si>
  <si>
    <t>ralph--lauren.fr</t>
  </si>
  <si>
    <t>explorestlouis.com</t>
  </si>
  <si>
    <t>girlgeniusonline.com</t>
  </si>
  <si>
    <t>hanedanrpg.com</t>
  </si>
  <si>
    <t>hoobly.com</t>
  </si>
  <si>
    <t>lowestpricecialisdiscount.org</t>
  </si>
  <si>
    <t>fromru.com</t>
  </si>
  <si>
    <t>intervention-rp.com</t>
  </si>
  <si>
    <t>cariboucoffee.com</t>
  </si>
  <si>
    <t>mysociety.org</t>
  </si>
  <si>
    <t>cheapassgamer.com</t>
  </si>
  <si>
    <t>ncd.gov</t>
  </si>
  <si>
    <t>covenanthouse.org</t>
  </si>
  <si>
    <t>basicincome.org</t>
  </si>
  <si>
    <t>spc.int</t>
  </si>
  <si>
    <t>rubiks.com</t>
  </si>
  <si>
    <t>managementboek.nl</t>
  </si>
  <si>
    <t>tohotheater.jp</t>
  </si>
  <si>
    <t>die-linke.de</t>
  </si>
  <si>
    <t>lsacademy.net</t>
  </si>
  <si>
    <t>bni.com.ua</t>
  </si>
  <si>
    <t>trucksandvehicles.net</t>
  </si>
  <si>
    <t>jurnal-integrativa.ro</t>
  </si>
  <si>
    <t>alccgs.com</t>
  </si>
  <si>
    <t>jju.edu.cn</t>
  </si>
  <si>
    <t>qhotels.co.uk</t>
  </si>
  <si>
    <t>sportnabiblioteka.bg</t>
  </si>
  <si>
    <t>jschiappacasse.com</t>
  </si>
  <si>
    <t>mushafmohammedi.com</t>
  </si>
  <si>
    <t>littletikes.com</t>
  </si>
  <si>
    <t>tvigle.ru</t>
  </si>
  <si>
    <t>nanfengny.com</t>
  </si>
  <si>
    <t>investedproperty.com</t>
  </si>
  <si>
    <t>xingmengyuanlipin.com</t>
  </si>
  <si>
    <t>hugobossoutlet.name</t>
  </si>
  <si>
    <t>kongyaji4s.net</t>
  </si>
  <si>
    <t>vhack.cc</t>
  </si>
  <si>
    <t>playtravelball.com</t>
  </si>
  <si>
    <t>taojincao.com</t>
  </si>
  <si>
    <t>agoracosmopolitan.com</t>
  </si>
  <si>
    <t>buyviagra-lowestprice.net</t>
  </si>
  <si>
    <t>loanpersonal-payday.com</t>
  </si>
  <si>
    <t>gosh.nhs.uk</t>
  </si>
  <si>
    <t>smacznego.pl</t>
  </si>
  <si>
    <t>loan-payday-fast.net</t>
  </si>
  <si>
    <t>conservative.org</t>
  </si>
  <si>
    <t>towerrecords.com</t>
  </si>
  <si>
    <t>help-my.ru</t>
  </si>
  <si>
    <t>idnovo.com.cn</t>
  </si>
  <si>
    <t>trumba.com</t>
  </si>
  <si>
    <t>xn--nyq5zw4k8tf28dmp8b.com</t>
  </si>
  <si>
    <t>å¥åº·å…»ç”Ÿå®¶å›­.com</t>
  </si>
  <si>
    <t>ufosightingsdaily.com</t>
  </si>
  <si>
    <t>mobiloil.com</t>
  </si>
  <si>
    <t>sciencestage.com</t>
  </si>
  <si>
    <t>gaylordhotels.com</t>
  </si>
  <si>
    <t>ncgxy.com</t>
  </si>
  <si>
    <t>homeunix.org</t>
  </si>
  <si>
    <t>akadns.net</t>
  </si>
  <si>
    <t>etat.lu</t>
  </si>
  <si>
    <t>czechia.com</t>
  </si>
  <si>
    <t>leyuntimes.net</t>
  </si>
  <si>
    <t>chinafloor.cn</t>
  </si>
  <si>
    <t>wsp.by</t>
  </si>
  <si>
    <t>trento.it</t>
  </si>
  <si>
    <t>roland.co.jp</t>
  </si>
  <si>
    <t>tnssnigeria.com</t>
  </si>
  <si>
    <t>traveldeti.ru</t>
  </si>
  <si>
    <t>thebitbag.com</t>
  </si>
  <si>
    <t>lillypulitzer.com</t>
  </si>
  <si>
    <t>lancenet.com.br</t>
  </si>
  <si>
    <t>partfamily.ru</t>
  </si>
  <si>
    <t>outdoorgearlab.com</t>
  </si>
  <si>
    <t>kreditperinternet.pw</t>
  </si>
  <si>
    <t>a1avto.ru</t>
  </si>
  <si>
    <t>gdpa.edu.cn</t>
  </si>
  <si>
    <t>safeworkaustralia.gov.au</t>
  </si>
  <si>
    <t>gamesetwatch.com</t>
  </si>
  <si>
    <t>4008588360.com</t>
  </si>
  <si>
    <t>nikecortez.org</t>
  </si>
  <si>
    <t>gm.ca</t>
  </si>
  <si>
    <t>elmecat.gr</t>
  </si>
  <si>
    <t>stilacosmetics.com</t>
  </si>
  <si>
    <t>glcxfzc.com</t>
  </si>
  <si>
    <t>adidasstansmith.org.uk</t>
  </si>
  <si>
    <t>fendihandbags.us</t>
  </si>
  <si>
    <t>kryl.info</t>
  </si>
  <si>
    <t>firexyz.com</t>
  </si>
  <si>
    <t>ctdisk.com</t>
  </si>
  <si>
    <t>viagralowestprice-100mg.com</t>
  </si>
  <si>
    <t>nney.net</t>
  </si>
  <si>
    <t>nike--huarache.fr</t>
  </si>
  <si>
    <t>slnk.info</t>
  </si>
  <si>
    <t>fastloan-payday.net</t>
  </si>
  <si>
    <t>paydayinstant-loan.net</t>
  </si>
  <si>
    <t>bd-server.com</t>
  </si>
  <si>
    <t>vintageporn.mobi</t>
  </si>
  <si>
    <t>buy5mgcialis.net</t>
  </si>
  <si>
    <t>cintas.com</t>
  </si>
  <si>
    <t>usopen.com</t>
  </si>
  <si>
    <t>meraki.com</t>
  </si>
  <si>
    <t>subatomicstudios.com</t>
  </si>
  <si>
    <t>inxile-entertainment.com</t>
  </si>
  <si>
    <t>cobham.com</t>
  </si>
  <si>
    <t>codebetter.com</t>
  </si>
  <si>
    <t>ticoblogger.com</t>
  </si>
  <si>
    <t>dfmc.com.cn</t>
  </si>
  <si>
    <t>drpepper.com</t>
  </si>
  <si>
    <t>oz.net</t>
  </si>
  <si>
    <t>linkfame.com</t>
  </si>
  <si>
    <t>llhong.cc</t>
  </si>
  <si>
    <t>meteo.it</t>
  </si>
  <si>
    <t>t262.com</t>
  </si>
  <si>
    <t>qu114.com</t>
  </si>
  <si>
    <t>facebookpagetemplate.com</t>
  </si>
  <si>
    <t>barashkispb.ru</t>
  </si>
  <si>
    <t>ipsloboda.ru</t>
  </si>
  <si>
    <t>gesundheit-balance.de</t>
  </si>
  <si>
    <t>jnplegalthailand.com</t>
  </si>
  <si>
    <t>gossipcenter.com</t>
  </si>
  <si>
    <t>axt.mx</t>
  </si>
  <si>
    <t>wmj.ru</t>
  </si>
  <si>
    <t>spanglefish.com</t>
  </si>
  <si>
    <t>fast3ciaonline.com</t>
  </si>
  <si>
    <t>betterhorsesclassifieds.com</t>
  </si>
  <si>
    <t>wrestlezone.com</t>
  </si>
  <si>
    <t>goteborg.com</t>
  </si>
  <si>
    <t>viagraonlinenoprescriptionneeded.com</t>
  </si>
  <si>
    <t>techno-science.net</t>
  </si>
  <si>
    <t>jltiet.net</t>
  </si>
  <si>
    <t>rautemusik.fm</t>
  </si>
  <si>
    <t>parkingbrake.ru</t>
  </si>
  <si>
    <t>binzhou.gov.cn</t>
  </si>
  <si>
    <t>postrss.com</t>
  </si>
  <si>
    <t>cet.ac.il</t>
  </si>
  <si>
    <t>screengoddessglobalproductions.com</t>
  </si>
  <si>
    <t>hoperly.com</t>
  </si>
  <si>
    <t>toastmasters.me</t>
  </si>
  <si>
    <t>trailbandit.org</t>
  </si>
  <si>
    <t>omahatravelvaccinations.com</t>
  </si>
  <si>
    <t>hhaoc.com</t>
  </si>
  <si>
    <t>devour.com</t>
  </si>
  <si>
    <t>4allforum.com</t>
  </si>
  <si>
    <t>wakegov.com</t>
  </si>
  <si>
    <t>stephencurryshoes.biz</t>
  </si>
  <si>
    <t>50roads.ru</t>
  </si>
  <si>
    <t>themill.com</t>
  </si>
  <si>
    <t>nnedv.org</t>
  </si>
  <si>
    <t>highexistence.com</t>
  </si>
  <si>
    <t>geelongadvertiser.com.au</t>
  </si>
  <si>
    <t>cialis-tadalafil-canada.org</t>
  </si>
  <si>
    <t>buzzillions.com</t>
  </si>
  <si>
    <t>athletic-club.eus</t>
  </si>
  <si>
    <t>mahara.org</t>
  </si>
  <si>
    <t>tuc.gr</t>
  </si>
  <si>
    <t>shmoo.com</t>
  </si>
  <si>
    <t>aukro.cz</t>
  </si>
  <si>
    <t>begatrading.com</t>
  </si>
  <si>
    <t>vipremontdom.ru</t>
  </si>
  <si>
    <t>englishforjobs.com</t>
  </si>
  <si>
    <t>ykena.com</t>
  </si>
  <si>
    <t>icompliancegroup.com</t>
  </si>
  <si>
    <t>culturacolectiva.com</t>
  </si>
  <si>
    <t>rhetoricaloracle.org</t>
  </si>
  <si>
    <t>podvignaroda.ru</t>
  </si>
  <si>
    <t>macdigger.ru</t>
  </si>
  <si>
    <t>nourishedkitchen.com</t>
  </si>
  <si>
    <t>wuhu.gov.cn</t>
  </si>
  <si>
    <t>lexpansion.com</t>
  </si>
  <si>
    <t>moshtix.com.au</t>
  </si>
  <si>
    <t>palatinebones.ru</t>
  </si>
  <si>
    <t>raybansunglassesoutlet.name</t>
  </si>
  <si>
    <t>vinosylicoresmundiales.com</t>
  </si>
  <si>
    <t>wolfandbadger.com</t>
  </si>
  <si>
    <t>nxmu.edu.cn</t>
  </si>
  <si>
    <t>wildbluff.com</t>
  </si>
  <si>
    <t>tjfaw.com</t>
  </si>
  <si>
    <t>swlive.it</t>
  </si>
  <si>
    <t>topleftpixel.com</t>
  </si>
  <si>
    <t>wrex.com</t>
  </si>
  <si>
    <t>topexpert.pro</t>
  </si>
  <si>
    <t>wherevent.com</t>
  </si>
  <si>
    <t>twurl.nl</t>
  </si>
  <si>
    <t>lfg.com</t>
  </si>
  <si>
    <t>bilisimsorunlari.com</t>
  </si>
  <si>
    <t>datoxxx.cl</t>
  </si>
  <si>
    <t>empmuseum.org</t>
  </si>
  <si>
    <t>anapsid.org</t>
  </si>
  <si>
    <t>radioblogclub.com</t>
  </si>
  <si>
    <t>jmls.edu</t>
  </si>
  <si>
    <t>pearsonmylabandmastering.com</t>
  </si>
  <si>
    <t>mineweb.com</t>
  </si>
  <si>
    <t>irna.com</t>
  </si>
  <si>
    <t>rdsig.yahoo.co.jp</t>
  </si>
  <si>
    <t>facebook.nl</t>
  </si>
  <si>
    <t>bioshisen.com</t>
  </si>
  <si>
    <t>fattoriadelpiccione.it</t>
  </si>
  <si>
    <t>ilovefreesoftware.com</t>
  </si>
  <si>
    <t>decathlon.es</t>
  </si>
  <si>
    <t>dasbach.net</t>
  </si>
  <si>
    <t>buykamagrapharm.bid</t>
  </si>
  <si>
    <t>advertising-products.co.za</t>
  </si>
  <si>
    <t>pentangledesign.co.uk</t>
  </si>
  <si>
    <t>meditationcenter.hu</t>
  </si>
  <si>
    <t>pjss2.net</t>
  </si>
  <si>
    <t>ceo6.org</t>
  </si>
  <si>
    <t>optometry.com.hk</t>
  </si>
  <si>
    <t>collettaorr.com</t>
  </si>
  <si>
    <t>kiefermfg.com</t>
  </si>
  <si>
    <t>pizzavera.ca</t>
  </si>
  <si>
    <t>pregabalinmega.com</t>
  </si>
  <si>
    <t>aiaraldeaonline.com</t>
  </si>
  <si>
    <t>fnweb.no</t>
  </si>
  <si>
    <t>grad-bezopasnost.ru</t>
  </si>
  <si>
    <t>tghjncashadvanceonline.com</t>
  </si>
  <si>
    <t>cialistadg.com</t>
  </si>
  <si>
    <t>gtaelearning.ca</t>
  </si>
  <si>
    <t>royallib.com</t>
  </si>
  <si>
    <t>documents.mx</t>
  </si>
  <si>
    <t>rtthemes.com</t>
  </si>
  <si>
    <t>absynh.com</t>
  </si>
  <si>
    <t>qualitybooster.ru</t>
  </si>
  <si>
    <t>railwaybridge.ru</t>
  </si>
  <si>
    <t>pagingterminal.ru</t>
  </si>
  <si>
    <t>tailsofnewyork.com</t>
  </si>
  <si>
    <t>parasolmonoplane.ru</t>
  </si>
  <si>
    <t>dohanews.co</t>
  </si>
  <si>
    <t>kreditbeantragung.top</t>
  </si>
  <si>
    <t>adam.com</t>
  </si>
  <si>
    <t>websitemarketingdesign.com</t>
  </si>
  <si>
    <t>reporter.gr</t>
  </si>
  <si>
    <t>appraisalinstitute.org</t>
  </si>
  <si>
    <t>panorama.am</t>
  </si>
  <si>
    <t>rolltide.com</t>
  </si>
  <si>
    <t>newportbeachca.gov</t>
  </si>
  <si>
    <t>partsgeek.com</t>
  </si>
  <si>
    <t>canada-genericlevitra.com</t>
  </si>
  <si>
    <t>rw-designer.com</t>
  </si>
  <si>
    <t>collegedrinkingprevention.gov</t>
  </si>
  <si>
    <t>askjixie.com</t>
  </si>
  <si>
    <t>kalaydo.de</t>
  </si>
  <si>
    <t>qizuang.com</t>
  </si>
  <si>
    <t>digiadsnview.com</t>
  </si>
  <si>
    <t>masala.in</t>
  </si>
  <si>
    <t>0750yuan-xin.com</t>
  </si>
  <si>
    <t>oray.com</t>
  </si>
  <si>
    <t>vvshu.com</t>
  </si>
  <si>
    <t>rockfishvalley.org</t>
  </si>
  <si>
    <t>international-invest.com</t>
  </si>
  <si>
    <t>insertcart.com</t>
  </si>
  <si>
    <t>arlnow.com</t>
  </si>
  <si>
    <t>axa.co.jp</t>
  </si>
  <si>
    <t>ufm.dk</t>
  </si>
  <si>
    <t>xjjs.gov.cn</t>
  </si>
  <si>
    <t>childrenssociety.org.uk</t>
  </si>
  <si>
    <t>bcagrain.com</t>
  </si>
  <si>
    <t>xxmu.edu.cn</t>
  </si>
  <si>
    <t>ditkamusic.com</t>
  </si>
  <si>
    <t>tiffany-jewellery.co.uk</t>
  </si>
  <si>
    <t>blackrockcityrollergirls.com</t>
  </si>
  <si>
    <t>adidas--superstar.fr</t>
  </si>
  <si>
    <t>celticpoland.com</t>
  </si>
  <si>
    <t>isto4nik.com</t>
  </si>
  <si>
    <t>broadcastnow.co.uk</t>
  </si>
  <si>
    <t>kapoolover.com</t>
  </si>
  <si>
    <t>cheapoakleysell.com</t>
  </si>
  <si>
    <t>digispark.ir</t>
  </si>
  <si>
    <t>raybanaviator.org</t>
  </si>
  <si>
    <t>newspressnow.com</t>
  </si>
  <si>
    <t>uprofitbet.ru</t>
  </si>
  <si>
    <t>michaelcrichton.com</t>
  </si>
  <si>
    <t>skyeurope.com</t>
  </si>
  <si>
    <t>yetisports.org</t>
  </si>
  <si>
    <t>sharp.com</t>
  </si>
  <si>
    <t>atr.jp</t>
  </si>
  <si>
    <t>zorpia.com</t>
  </si>
  <si>
    <t>inpg.fr</t>
  </si>
  <si>
    <t>osac.gov</t>
  </si>
  <si>
    <t>shopathome.com</t>
  </si>
  <si>
    <t>sewmamasew.com</t>
  </si>
  <si>
    <t>mt39.fr</t>
  </si>
  <si>
    <t>reprise-auto-facile.com</t>
  </si>
  <si>
    <t>roguefitness.com</t>
  </si>
  <si>
    <t>zarplata.ru</t>
  </si>
  <si>
    <t>unidc.com</t>
  </si>
  <si>
    <t>hiperia.org</t>
  </si>
  <si>
    <t>radiationestimator.ru</t>
  </si>
  <si>
    <t>empirepropertyinvestors.com</t>
  </si>
  <si>
    <t>imfec.edu.cn</t>
  </si>
  <si>
    <t>2010.us</t>
  </si>
  <si>
    <t>sailingscuttlebutt.com</t>
  </si>
  <si>
    <t>pceggs.com</t>
  </si>
  <si>
    <t>krediidiandja.ee</t>
  </si>
  <si>
    <t>priligyph.men</t>
  </si>
  <si>
    <t>dajsobiewycisk.pl</t>
  </si>
  <si>
    <t>buy500mg-cipro.com</t>
  </si>
  <si>
    <t>buy-without-prescription-propecia.com</t>
  </si>
  <si>
    <t>ultraboostadidas.net</t>
  </si>
  <si>
    <t>ai-heartbox.com</t>
  </si>
  <si>
    <t>easyknow.com</t>
  </si>
  <si>
    <t>bja.gov</t>
  </si>
  <si>
    <t>ciwf.org.uk</t>
  </si>
  <si>
    <t>mydso.com</t>
  </si>
  <si>
    <t>siteinspire.com</t>
  </si>
  <si>
    <t>fetchsoftworks.com</t>
  </si>
  <si>
    <t>techarp.com</t>
  </si>
  <si>
    <t>fredericks.com</t>
  </si>
  <si>
    <t>wdvl.com</t>
  </si>
  <si>
    <t>gnunet.org</t>
  </si>
  <si>
    <t>infomotions.com</t>
  </si>
  <si>
    <t>bip.gov.pl</t>
  </si>
  <si>
    <t>14001conseil.com</t>
  </si>
  <si>
    <t>crematoriodri.com.ar</t>
  </si>
  <si>
    <t>fss.ru</t>
  </si>
  <si>
    <t>allo.ua</t>
  </si>
  <si>
    <t>advancementawards.org</t>
  </si>
  <si>
    <t>edenacrestreefarm.com</t>
  </si>
  <si>
    <t>gibsonandbirkbeck.co.uk</t>
  </si>
  <si>
    <t>elobmen.ru</t>
  </si>
  <si>
    <t>xn-----olckbedkgohxhfzi4ewd.xn--p1ai</t>
  </si>
  <si>
    <t>ÑÑ€Ð¾-ÑƒÐ»Ð¸Ñ‡Ð½Ñ‹Ð¹-Ñ€Ð¸Ñ‚ÐµÐ¹Ð».Ñ€Ñ„</t>
  </si>
  <si>
    <t>floristeriaopalo.com</t>
  </si>
  <si>
    <t>joobi.co</t>
  </si>
  <si>
    <t>buycialisjrx.com</t>
  </si>
  <si>
    <t>easyhtml5video.com</t>
  </si>
  <si>
    <t>zakazat-diplom.com</t>
  </si>
  <si>
    <t>xn----8sbemxbcdfwbbc6acgxqc2p.xn--p1ai</t>
  </si>
  <si>
    <t>ÑÐ¾ÐºÐ¾Ð»Ð¾Ð²ÑÐºÐ¾Ðµ-ÐºÑƒÐ»ÑŒÑ‚ÑƒÑ€Ð°.Ñ€Ñ„</t>
  </si>
  <si>
    <t>cialiscanadanvz.com</t>
  </si>
  <si>
    <t>quidco.com</t>
  </si>
  <si>
    <t>ateffa.ms</t>
  </si>
  <si>
    <t>newsbomb.gr</t>
  </si>
  <si>
    <t>truereligion-outlet.net.co</t>
  </si>
  <si>
    <t>onlinekreditberechnen.pw</t>
  </si>
  <si>
    <t>zooborns.com</t>
  </si>
  <si>
    <t>iuav.it</t>
  </si>
  <si>
    <t>bbamotors.com</t>
  </si>
  <si>
    <t>bluestrike.net</t>
  </si>
  <si>
    <t>samash.com</t>
  </si>
  <si>
    <t>china91.com</t>
  </si>
  <si>
    <t>edinburgh.org</t>
  </si>
  <si>
    <t>immigration.gov.tw</t>
  </si>
  <si>
    <t>tupalo.net</t>
  </si>
  <si>
    <t>chaharfasl.net</t>
  </si>
  <si>
    <t>51by.me</t>
  </si>
  <si>
    <t>raybanprescriptionsunglasses.us</t>
  </si>
  <si>
    <t>novatech.co.uk</t>
  </si>
  <si>
    <t>internetretailing.net</t>
  </si>
  <si>
    <t>smumn.edu</t>
  </si>
  <si>
    <t>devbusiness.ru</t>
  </si>
  <si>
    <t>aavso.org</t>
  </si>
  <si>
    <t>osf.io</t>
  </si>
  <si>
    <t>howtocreate.co.uk</t>
  </si>
  <si>
    <t>cityheaven.net</t>
  </si>
  <si>
    <t>viessmann.de</t>
  </si>
  <si>
    <t>xjaopa.com</t>
  </si>
  <si>
    <t>highwire.com</t>
  </si>
  <si>
    <t>tamindir.com</t>
  </si>
  <si>
    <t>srxbook.com</t>
  </si>
  <si>
    <t>youzi4.cc</t>
  </si>
  <si>
    <t>tirol.at</t>
  </si>
  <si>
    <t>orlic6.ru</t>
  </si>
  <si>
    <t>brandcn.com</t>
  </si>
  <si>
    <t>nhaphothuduc.vn</t>
  </si>
  <si>
    <t>mediascope.com.br</t>
  </si>
  <si>
    <t>modernteks.com</t>
  </si>
  <si>
    <t>tadalfil6online.com</t>
  </si>
  <si>
    <t>controlequipos.net</t>
  </si>
  <si>
    <t>cn-cowin.com</t>
  </si>
  <si>
    <t>hngp.gov.cn</t>
  </si>
  <si>
    <t>madeformums.com</t>
  </si>
  <si>
    <t>caritasdiocesisdezacapa.org</t>
  </si>
  <si>
    <t>majorconcern.ru</t>
  </si>
  <si>
    <t>quasimoney.ru</t>
  </si>
  <si>
    <t>barkbox.com</t>
  </si>
  <si>
    <t>packedspheres.ru</t>
  </si>
  <si>
    <t>hip2save.com</t>
  </si>
  <si>
    <t>sdta.cn</t>
  </si>
  <si>
    <t>interment.net</t>
  </si>
  <si>
    <t>mrsite.co.uk</t>
  </si>
  <si>
    <t>nofaxloansolo.com</t>
  </si>
  <si>
    <t>leafro.de</t>
  </si>
  <si>
    <t>pontov.net</t>
  </si>
  <si>
    <t>empoweringparents.com</t>
  </si>
  <si>
    <t>kgun9.com</t>
  </si>
  <si>
    <t>wateruseitwisely.com</t>
  </si>
  <si>
    <t>familyrelationships.gov.au</t>
  </si>
  <si>
    <t>dapoxetine-priligybuy.net</t>
  </si>
  <si>
    <t>eztip.us</t>
  </si>
  <si>
    <t>americanactionforum.org</t>
  </si>
  <si>
    <t>nixonlibrary.gov</t>
  </si>
  <si>
    <t>confederate-trader.com</t>
  </si>
  <si>
    <t>oftwominds.com</t>
  </si>
  <si>
    <t>pdrhealth.com</t>
  </si>
  <si>
    <t>sunbo.net</t>
  </si>
  <si>
    <t>cialislowest-pricewithoutprescription.net</t>
  </si>
  <si>
    <t>mastodonrocks.com</t>
  </si>
  <si>
    <t>cbs.gov.il</t>
  </si>
  <si>
    <t>pandorarings.net.au</t>
  </si>
  <si>
    <t>speechpublic.com</t>
  </si>
  <si>
    <t>aftercollege.com</t>
  </si>
  <si>
    <t>emedtv.com</t>
  </si>
  <si>
    <t>marketingvox.com</t>
  </si>
  <si>
    <t>dagobah.net</t>
  </si>
  <si>
    <t>jissn.com</t>
  </si>
  <si>
    <t>ashg.org</t>
  </si>
  <si>
    <t>educities.edu.tw</t>
  </si>
  <si>
    <t>allwords.com</t>
  </si>
  <si>
    <t>beckmancoulter.com</t>
  </si>
  <si>
    <t>freshworks.com</t>
  </si>
  <si>
    <t>car-part.com</t>
  </si>
  <si>
    <t>masterhost.ru</t>
  </si>
  <si>
    <t>kikkoman.co.jp</t>
  </si>
  <si>
    <t>dazhe5.com</t>
  </si>
  <si>
    <t>designerinstincts.com</t>
  </si>
  <si>
    <t>potolochek.com.ua</t>
  </si>
  <si>
    <t>colourshade.ie</t>
  </si>
  <si>
    <t>honton-induction.com</t>
  </si>
  <si>
    <t>forum-msk.org</t>
  </si>
  <si>
    <t>joeydevilla.com</t>
  </si>
  <si>
    <t>quick-step.com</t>
  </si>
  <si>
    <t>megaobzor.com</t>
  </si>
  <si>
    <t>indemec.com.co</t>
  </si>
  <si>
    <t>israelinfo.co.il</t>
  </si>
  <si>
    <t>transmediale.de</t>
  </si>
  <si>
    <t>republikanie.com.pl</t>
  </si>
  <si>
    <t>pavanisolucoes.com.br</t>
  </si>
  <si>
    <t>annies.com</t>
  </si>
  <si>
    <t>emerils.com</t>
  </si>
  <si>
    <t>263.com</t>
  </si>
  <si>
    <t>phonetrack-reviews.com</t>
  </si>
  <si>
    <t>cnc.fr</t>
  </si>
  <si>
    <t>nikeairmaxuk.me.uk</t>
  </si>
  <si>
    <t>eximius-ro.com</t>
  </si>
  <si>
    <t>waivethefees.com</t>
  </si>
  <si>
    <t>passiv.de</t>
  </si>
  <si>
    <t>bad-neighborhood.com</t>
  </si>
  <si>
    <t>schoolinsites.com</t>
  </si>
  <si>
    <t>woodrowdevelopments.co.uk</t>
  </si>
  <si>
    <t>linux.co.uk</t>
  </si>
  <si>
    <t>crypto-life.ru</t>
  </si>
  <si>
    <t>skif.by</t>
  </si>
  <si>
    <t>19hu.com</t>
  </si>
  <si>
    <t>talkwalker.com</t>
  </si>
  <si>
    <t>singlesunlimited.net</t>
  </si>
  <si>
    <t>tatar-war.com</t>
  </si>
  <si>
    <t>easyroommate.com</t>
  </si>
  <si>
    <t>nikeoutlet.net</t>
  </si>
  <si>
    <t>gangnamstyle.com</t>
  </si>
  <si>
    <t>txgjia.com</t>
  </si>
  <si>
    <t>allpsych.com</t>
  </si>
  <si>
    <t>footballmanager.com</t>
  </si>
  <si>
    <t>pandora-jewelry-uk.com</t>
  </si>
  <si>
    <t>asf8.com</t>
  </si>
  <si>
    <t>konsumentverket.se</t>
  </si>
  <si>
    <t>helpster.de</t>
  </si>
  <si>
    <t>cfw.cc</t>
  </si>
  <si>
    <t>btnuf.com</t>
  </si>
  <si>
    <t>safe110.net</t>
  </si>
  <si>
    <t>fox23.ru</t>
  </si>
  <si>
    <t>charentelibre.fr</t>
  </si>
  <si>
    <t>eiken.or.jp</t>
  </si>
  <si>
    <t>ford-trucks.com</t>
  </si>
  <si>
    <t>freundevonfreunden.com</t>
  </si>
  <si>
    <t>prawoprosto.pl</t>
  </si>
  <si>
    <t>lericashadvanceonlineloan.com</t>
  </si>
  <si>
    <t>lovelylolas.com</t>
  </si>
  <si>
    <t>i-cable.com</t>
  </si>
  <si>
    <t>abercrombieoutlet.name</t>
  </si>
  <si>
    <t>blrimages.net</t>
  </si>
  <si>
    <t>yeezyboost-350.co.uk</t>
  </si>
  <si>
    <t>perdrecellulite.eu</t>
  </si>
  <si>
    <t>sbe.com</t>
  </si>
  <si>
    <t>themovieblog.com</t>
  </si>
  <si>
    <t>spektrum-farbe.de</t>
  </si>
  <si>
    <t>monefly.com</t>
  </si>
  <si>
    <t>fh-joanneum.at</t>
  </si>
  <si>
    <t>edreams.com</t>
  </si>
  <si>
    <t>dtc.edu.rs</t>
  </si>
  <si>
    <t>adidasnmd.me.uk</t>
  </si>
  <si>
    <t>uslugodawcy.top</t>
  </si>
  <si>
    <t>moneychimp.com</t>
  </si>
  <si>
    <t>personal-loan-payday.net</t>
  </si>
  <si>
    <t>aptn.ca</t>
  </si>
  <si>
    <t>kunstler.com</t>
  </si>
  <si>
    <t>h10hotels.com</t>
  </si>
  <si>
    <t>hamlethub.com</t>
  </si>
  <si>
    <t>mmvtc.cn</t>
  </si>
  <si>
    <t>pythonline.com</t>
  </si>
  <si>
    <t>neti.ee</t>
  </si>
  <si>
    <t>cialis-5mggeneric.com</t>
  </si>
  <si>
    <t>nten.org</t>
  </si>
  <si>
    <t>traveltexas.com</t>
  </si>
  <si>
    <t>dhnq.com</t>
  </si>
  <si>
    <t>etrobax.com</t>
  </si>
  <si>
    <t>spybb.ru</t>
  </si>
  <si>
    <t>philosophynow.org</t>
  </si>
  <si>
    <t>beloitdailynews.com</t>
  </si>
  <si>
    <t>curalate.com</t>
  </si>
  <si>
    <t>petoskeynews.com</t>
  </si>
  <si>
    <t>longfengl9.cc</t>
  </si>
  <si>
    <t>pastehtml.com</t>
  </si>
  <si>
    <t>brill.nl</t>
  </si>
  <si>
    <t>chmi.cz</t>
  </si>
  <si>
    <t>katholisch.de</t>
  </si>
  <si>
    <t>360nobs.com</t>
  </si>
  <si>
    <t>lacarino.ru</t>
  </si>
  <si>
    <t>simyyes.org</t>
  </si>
  <si>
    <t>gruzkansk.ru</t>
  </si>
  <si>
    <t>sjsyshw.com</t>
  </si>
  <si>
    <t>bundeskartellamt.de</t>
  </si>
  <si>
    <t>sagaztecnologia.com.br</t>
  </si>
  <si>
    <t>nstarikov.ru</t>
  </si>
  <si>
    <t>nameresolution.ru</t>
  </si>
  <si>
    <t>chinatopix.com</t>
  </si>
  <si>
    <t>juanpablogutierrez.com</t>
  </si>
  <si>
    <t>edcanadiandrugstore.com</t>
  </si>
  <si>
    <t>unavarra.es</t>
  </si>
  <si>
    <t>blendernation.com</t>
  </si>
  <si>
    <t>sichuandaily.com.cn</t>
  </si>
  <si>
    <t>michigandnr.com</t>
  </si>
  <si>
    <t>panafcon.net</t>
  </si>
  <si>
    <t>lastfm.fr</t>
  </si>
  <si>
    <t>reprogramacaopessoal.com.br</t>
  </si>
  <si>
    <t>jxdpc.gov.cn</t>
  </si>
  <si>
    <t>cnsmesw.pw</t>
  </si>
  <si>
    <t>phpweb.cn</t>
  </si>
  <si>
    <t>bestradingbrokers.com</t>
  </si>
  <si>
    <t>publiceye.ch</t>
  </si>
  <si>
    <t>wb.ma</t>
  </si>
  <si>
    <t>mylsbiz.com</t>
  </si>
  <si>
    <t>spartanrace.com</t>
  </si>
  <si>
    <t>payday-onlineloan.org</t>
  </si>
  <si>
    <t>gateworld.net</t>
  </si>
  <si>
    <t>asroma.it</t>
  </si>
  <si>
    <t>nkdesk.com</t>
  </si>
  <si>
    <t>canyonranch.com</t>
  </si>
  <si>
    <t>travelyosemite.com</t>
  </si>
  <si>
    <t>student.com</t>
  </si>
  <si>
    <t>wpsaindonesia.org</t>
  </si>
  <si>
    <t>terravista.pt</t>
  </si>
  <si>
    <t>hit.com.au</t>
  </si>
  <si>
    <t>puertanortefm.com.ar</t>
  </si>
  <si>
    <t>zaicb.com</t>
  </si>
  <si>
    <t>worldwidelearn.com</t>
  </si>
  <si>
    <t>techrights.org</t>
  </si>
  <si>
    <t>dubai.com.cn</t>
  </si>
  <si>
    <t>xnplaycard.com</t>
  </si>
  <si>
    <t>pandorasalesbracelet.com</t>
  </si>
  <si>
    <t>wiesbadener-kurier.de</t>
  </si>
  <si>
    <t>ladmedia.fr</t>
  </si>
  <si>
    <t>duisburg.de</t>
  </si>
  <si>
    <t>adhood.com</t>
  </si>
  <si>
    <t>zhongyouju.com</t>
  </si>
  <si>
    <t>bankenverband.de</t>
  </si>
  <si>
    <t>dicodunet.com</t>
  </si>
  <si>
    <t>xoxomodel.com</t>
  </si>
  <si>
    <t>c2cheaponline.com</t>
  </si>
  <si>
    <t>advertology.ru</t>
  </si>
  <si>
    <t>bn-ent.net</t>
  </si>
  <si>
    <t>technologystudent.com</t>
  </si>
  <si>
    <t>picturecorrect.com</t>
  </si>
  <si>
    <t>neau.cn</t>
  </si>
  <si>
    <t>rabbetledge.ru</t>
  </si>
  <si>
    <t>palmberry.ru</t>
  </si>
  <si>
    <t>jeld-wen.com</t>
  </si>
  <si>
    <t>sdpc.edu.cn</t>
  </si>
  <si>
    <t>rifkikarabatak.com</t>
  </si>
  <si>
    <t>doodoo.ru</t>
  </si>
  <si>
    <t>zgzkw.com</t>
  </si>
  <si>
    <t>draftexpress.com</t>
  </si>
  <si>
    <t>gmbo.cn</t>
  </si>
  <si>
    <t>foscarini.com</t>
  </si>
  <si>
    <t>35isp.com</t>
  </si>
  <si>
    <t>ten.com.au</t>
  </si>
  <si>
    <t>kaszuby.pl</t>
  </si>
  <si>
    <t>themwt.co</t>
  </si>
  <si>
    <t>cialis-canadabuy.com</t>
  </si>
  <si>
    <t>publicdomainarchive.com</t>
  </si>
  <si>
    <t>kings.edu</t>
  </si>
  <si>
    <t>forums.woodrowdevelopments.co.uk</t>
  </si>
  <si>
    <t>press.pl</t>
  </si>
  <si>
    <t>xslschool.com</t>
  </si>
  <si>
    <t>instantloan-payday.com</t>
  </si>
  <si>
    <t>buyessayfriend.com</t>
  </si>
  <si>
    <t>cometforums.com</t>
  </si>
  <si>
    <t>fai.ie</t>
  </si>
  <si>
    <t>emailmonday.com</t>
  </si>
  <si>
    <t>njcu.edu</t>
  </si>
  <si>
    <t>rojadirecta.es</t>
  </si>
  <si>
    <t>universitybusiness.com</t>
  </si>
  <si>
    <t>un-documents.net</t>
  </si>
  <si>
    <t>barracudanetworks.com</t>
  </si>
  <si>
    <t>nvi.gov.tr</t>
  </si>
  <si>
    <t>arcool.com.br</t>
  </si>
  <si>
    <t>gotceleb.com</t>
  </si>
  <si>
    <t>ebit.com.br</t>
  </si>
  <si>
    <t>teo.br</t>
  </si>
  <si>
    <t>pribojskabanja.co.rs</t>
  </si>
  <si>
    <t>lpo.fr</t>
  </si>
  <si>
    <t>ducatiduesseldorf.com</t>
  </si>
  <si>
    <t>diarioaconcagua.com</t>
  </si>
  <si>
    <t>elplural.com</t>
  </si>
  <si>
    <t>at-ayproje.com</t>
  </si>
  <si>
    <t>controldeflamas.com</t>
  </si>
  <si>
    <t>sexo-cam.com</t>
  </si>
  <si>
    <t>chnqiang.com</t>
  </si>
  <si>
    <t>politnavigator.net</t>
  </si>
  <si>
    <t>manualchoke.ru</t>
  </si>
  <si>
    <t>taofw.cn</t>
  </si>
  <si>
    <t>petsit.com</t>
  </si>
  <si>
    <t>enjoydogland.com</t>
  </si>
  <si>
    <t>bjjtw.gov.cn</t>
  </si>
  <si>
    <t>huisou.com</t>
  </si>
  <si>
    <t>republicanherald.com</t>
  </si>
  <si>
    <t>mobilecountyems.com</t>
  </si>
  <si>
    <t>peihua.cn</t>
  </si>
  <si>
    <t>hermes-handbags.us</t>
  </si>
  <si>
    <t>swap.com</t>
  </si>
  <si>
    <t>kingsnake.com</t>
  </si>
  <si>
    <t>canadagooseoutlet.net.co</t>
  </si>
  <si>
    <t>flot.com</t>
  </si>
  <si>
    <t>personalloanpayday.net</t>
  </si>
  <si>
    <t>zohosites.eu</t>
  </si>
  <si>
    <t>magpolska.pl</t>
  </si>
  <si>
    <t>vancourier.com</t>
  </si>
  <si>
    <t>wowinterface.com</t>
  </si>
  <si>
    <t>joyousbirth.info</t>
  </si>
  <si>
    <t>insightly.com</t>
  </si>
  <si>
    <t>jieyitop.com</t>
  </si>
  <si>
    <t>picassohead.com</t>
  </si>
  <si>
    <t>keepdoggiesafe.com</t>
  </si>
  <si>
    <t>letui365.com</t>
  </si>
  <si>
    <t>cainiaoinvest.com</t>
  </si>
  <si>
    <t>lowell.edu</t>
  </si>
  <si>
    <t>falundafa.org</t>
  </si>
  <si>
    <t>rubyinstaller.org</t>
  </si>
  <si>
    <t>tour2korea.com</t>
  </si>
  <si>
    <t>irislink.com</t>
  </si>
  <si>
    <t>partnersinrhyme.com</t>
  </si>
  <si>
    <t>dkimages.com</t>
  </si>
  <si>
    <t>worldssl.net</t>
  </si>
  <si>
    <t>joyme.com</t>
  </si>
  <si>
    <t>host.ie</t>
  </si>
  <si>
    <t>bricksite.com</t>
  </si>
  <si>
    <t>lifeframebc.com</t>
  </si>
  <si>
    <t>sonico.com</t>
  </si>
  <si>
    <t>ing.dk</t>
  </si>
  <si>
    <t>stehlyjerky.com</t>
  </si>
  <si>
    <t>savvymoons.com</t>
  </si>
  <si>
    <t>huayujituan.cn</t>
  </si>
  <si>
    <t>myezpharmacy.com</t>
  </si>
  <si>
    <t>leadwallpaper.info</t>
  </si>
  <si>
    <t>sukienluaviet.com</t>
  </si>
  <si>
    <t>shopcomi.info</t>
  </si>
  <si>
    <t>platinumdeals.gr</t>
  </si>
  <si>
    <t>headlines.com.ua</t>
  </si>
  <si>
    <t>sarbc.ru</t>
  </si>
  <si>
    <t>tattooreligion.ru</t>
  </si>
  <si>
    <t>saferinternet.org.uk</t>
  </si>
  <si>
    <t>abovc.org</t>
  </si>
  <si>
    <t>posten.se</t>
  </si>
  <si>
    <t>bitupedia.com</t>
  </si>
  <si>
    <t>vintageacquisitions.com</t>
  </si>
  <si>
    <t>octupolephonon.ru</t>
  </si>
  <si>
    <t>rearchain.ru</t>
  </si>
  <si>
    <t>rockarags.com</t>
  </si>
  <si>
    <t>alyemenalyoum.com</t>
  </si>
  <si>
    <t>xor-media.com</t>
  </si>
  <si>
    <t>genericcialisph.com</t>
  </si>
  <si>
    <t>mcsites.ru</t>
  </si>
  <si>
    <t>jz945.com</t>
  </si>
  <si>
    <t>asbarez.com</t>
  </si>
  <si>
    <t>sdfda.gov.cn</t>
  </si>
  <si>
    <t>easydroit.fr</t>
  </si>
  <si>
    <t>ascot.co.uk</t>
  </si>
  <si>
    <t>adidaszxflux.org.uk</t>
  </si>
  <si>
    <t>bib-bvb.de</t>
  </si>
  <si>
    <t>allaboutexpos.com</t>
  </si>
  <si>
    <t>hubce.edu.cn</t>
  </si>
  <si>
    <t>chinatradenews.com.cn</t>
  </si>
  <si>
    <t>encyclopedia-titanica.org</t>
  </si>
  <si>
    <t>bellasugar.com</t>
  </si>
  <si>
    <t>clark.edu</t>
  </si>
  <si>
    <t>payday-personalloan.org</t>
  </si>
  <si>
    <t>hitachi.eu</t>
  </si>
  <si>
    <t>wanda.cn</t>
  </si>
  <si>
    <t>edvisors.com</t>
  </si>
  <si>
    <t>nikecom.us</t>
  </si>
  <si>
    <t>mamatg.com</t>
  </si>
  <si>
    <t>zqbe.net</t>
  </si>
  <si>
    <t>realbetisbalompie.es</t>
  </si>
  <si>
    <t>experianplc.com</t>
  </si>
  <si>
    <t>ikinamo.net</t>
  </si>
  <si>
    <t>edufind.com</t>
  </si>
  <si>
    <t>yzsrhg.com</t>
  </si>
  <si>
    <t>ifanprys.com</t>
  </si>
  <si>
    <t>collegeofge.org</t>
  </si>
  <si>
    <t>celebracion.tv</t>
  </si>
  <si>
    <t>thepokersociety.com</t>
  </si>
  <si>
    <t>avto-point.com</t>
  </si>
  <si>
    <t>newprimechemicals.com</t>
  </si>
  <si>
    <t>vetrerialaghi.it</t>
  </si>
  <si>
    <t>danslarueladanse.com</t>
  </si>
  <si>
    <t>dst.dk</t>
  </si>
  <si>
    <t>bjdiaoyu.com</t>
  </si>
  <si>
    <t>creditdonkey.com</t>
  </si>
  <si>
    <t>yabiladi.com</t>
  </si>
  <si>
    <t>ycu.edu.cn</t>
  </si>
  <si>
    <t>hdadmontemayorsevilla.com</t>
  </si>
  <si>
    <t>horekrokomshopping.com</t>
  </si>
  <si>
    <t>spsrf.com</t>
  </si>
  <si>
    <t>qns.com</t>
  </si>
  <si>
    <t>sportrelief.com</t>
  </si>
  <si>
    <t>cafe-nosh.com</t>
  </si>
  <si>
    <t>edtechwiki.org</t>
  </si>
  <si>
    <t>atan.kg</t>
  </si>
  <si>
    <t>bluebell-inn.net</t>
  </si>
  <si>
    <t>hp-lexicon.org</t>
  </si>
  <si>
    <t>quickloan-payday.net</t>
  </si>
  <si>
    <t>loan-personalpayday.com</t>
  </si>
  <si>
    <t>admelt.club</t>
  </si>
  <si>
    <t>wsaw.com</t>
  </si>
  <si>
    <t>lvc.edu</t>
  </si>
  <si>
    <t>nemours.org</t>
  </si>
  <si>
    <t>parazit-net.ru</t>
  </si>
  <si>
    <t>infectioncontroltoday.com</t>
  </si>
  <si>
    <t>voxmedia.com</t>
  </si>
  <si>
    <t>usb.ve</t>
  </si>
  <si>
    <t>avgthreatlabs.com</t>
  </si>
  <si>
    <t>hsbc.com.br</t>
  </si>
  <si>
    <t>webhouse.sk</t>
  </si>
  <si>
    <t>n2growth.com</t>
  </si>
  <si>
    <t>lantu.education</t>
  </si>
  <si>
    <t>kingdomimpactapps.com</t>
  </si>
  <si>
    <t>xn----ctbescdfntauifcm5o.xn--p1ai</t>
  </si>
  <si>
    <t>Ñ€Ð¾ÑÑ‚Ð¾Ð²ÑÐºÐ¸Ð¹-Ð³Ñ€Ð¸Ð»ÑŒ.Ñ€Ñ„</t>
  </si>
  <si>
    <t>tm-prof.ru</t>
  </si>
  <si>
    <t>studio8icmimarlik.com</t>
  </si>
  <si>
    <t>tekateknik.com</t>
  </si>
  <si>
    <t>bonprix.de</t>
  </si>
  <si>
    <t>nutech-inc.com</t>
  </si>
  <si>
    <t>in5d.com</t>
  </si>
  <si>
    <t>weplayit.co</t>
  </si>
  <si>
    <t>cnalivorno.it</t>
  </si>
  <si>
    <t>intuit.ru</t>
  </si>
  <si>
    <t>ahmedmelegy.org</t>
  </si>
  <si>
    <t>nn.by</t>
  </si>
  <si>
    <t>cagepotato.com</t>
  </si>
  <si>
    <t>naphtheneseries.ru</t>
  </si>
  <si>
    <t>wickes.co.uk</t>
  </si>
  <si>
    <t>maviiletisim.com.tr</t>
  </si>
  <si>
    <t>paraconvexgroup.ru</t>
  </si>
  <si>
    <t>scrs.gov.cn</t>
  </si>
  <si>
    <t>papercoating.ru</t>
  </si>
  <si>
    <t>viagrafx.com</t>
  </si>
  <si>
    <t>la7.org</t>
  </si>
  <si>
    <t>nottinghamcity.gov.uk</t>
  </si>
  <si>
    <t>aeonsquare.net</t>
  </si>
  <si>
    <t>paydayloanfx.com</t>
  </si>
  <si>
    <t>spandidos-publications.com</t>
  </si>
  <si>
    <t>ncr-uk.com</t>
  </si>
  <si>
    <t>jzw-1.cn</t>
  </si>
  <si>
    <t>3ammagazine.com</t>
  </si>
  <si>
    <t>asianscientist.com</t>
  </si>
  <si>
    <t>smartwool.com</t>
  </si>
  <si>
    <t>belfastcity.gov.uk</t>
  </si>
  <si>
    <t>gamexp.ru</t>
  </si>
  <si>
    <t>sunnahcyber.com</t>
  </si>
  <si>
    <t>nordea.com</t>
  </si>
  <si>
    <t>maxsbar.co.uk</t>
  </si>
  <si>
    <t>lfp.es</t>
  </si>
  <si>
    <t>zznfjy.com</t>
  </si>
  <si>
    <t>realcoin.ru</t>
  </si>
  <si>
    <t>videogum.com</t>
  </si>
  <si>
    <t>roadscholar.org</t>
  </si>
  <si>
    <t>newdream.org</t>
  </si>
  <si>
    <t>raybanpolarized.us</t>
  </si>
  <si>
    <t>u-aizu.ac.jp</t>
  </si>
  <si>
    <t>cangzhouyatai.com</t>
  </si>
  <si>
    <t>forward-to-friend1.com</t>
  </si>
  <si>
    <t>invespcro.com</t>
  </si>
  <si>
    <t>gickr.com</t>
  </si>
  <si>
    <t>ewido.net</t>
  </si>
  <si>
    <t>conexant.com</t>
  </si>
  <si>
    <t>jira.com</t>
  </si>
  <si>
    <t>icaap.org</t>
  </si>
  <si>
    <t>dpp.cz</t>
  </si>
  <si>
    <t>winload.de</t>
  </si>
  <si>
    <t>stockamericain.net</t>
  </si>
  <si>
    <t>mz.gov.pl</t>
  </si>
  <si>
    <t>beobachter.ch</t>
  </si>
  <si>
    <t>kizkardesim.com</t>
  </si>
  <si>
    <t>harrisonmarketing.ca</t>
  </si>
  <si>
    <t>akbabaotokiralama.com</t>
  </si>
  <si>
    <t>starpigs.ru</t>
  </si>
  <si>
    <t>lottizzazionipasotto.it</t>
  </si>
  <si>
    <t>islam.ru</t>
  </si>
  <si>
    <t>falistya.com</t>
  </si>
  <si>
    <t>people-mozilla.org</t>
  </si>
  <si>
    <t>ledenov.com</t>
  </si>
  <si>
    <t>nokair.com</t>
  </si>
  <si>
    <t>carinsurancewdt.org</t>
  </si>
  <si>
    <t>xiaoxue123.com</t>
  </si>
  <si>
    <t>dom-ita.com</t>
  </si>
  <si>
    <t>bragg.com</t>
  </si>
  <si>
    <t>iras.gov.sg</t>
  </si>
  <si>
    <t>filmforum.org</t>
  </si>
  <si>
    <t>adobe.co.uk</t>
  </si>
  <si>
    <t>equalexchange.coop</t>
  </si>
  <si>
    <t>duthuyenmekong.com</t>
  </si>
  <si>
    <t>horsetalk.co.nz</t>
  </si>
  <si>
    <t>angelhairwigs.com</t>
  </si>
  <si>
    <t>sibirki.ru</t>
  </si>
  <si>
    <t>saclongchampsolde.fr</t>
  </si>
  <si>
    <t>cewx.cn</t>
  </si>
  <si>
    <t>stateofdigital.com</t>
  </si>
  <si>
    <t>liverpool.gov.uk</t>
  </si>
  <si>
    <t>lazoo.org</t>
  </si>
  <si>
    <t>gpuabuse.com</t>
  </si>
  <si>
    <t>dailyorange.com</t>
  </si>
  <si>
    <t>prohealth.com</t>
  </si>
  <si>
    <t>shimz.co.jp</t>
  </si>
  <si>
    <t>tsu.edu</t>
  </si>
  <si>
    <t>1minutesite.es</t>
  </si>
  <si>
    <t>64312.com</t>
  </si>
  <si>
    <t>portswigger.net</t>
  </si>
  <si>
    <t>cherokee.org</t>
  </si>
  <si>
    <t>experiencefestival.com</t>
  </si>
  <si>
    <t>inin.com</t>
  </si>
  <si>
    <t>mychemicalromance.com</t>
  </si>
  <si>
    <t>pimg.tw</t>
  </si>
  <si>
    <t>easybus.pt</t>
  </si>
  <si>
    <t>6188.net</t>
  </si>
  <si>
    <t>idohardware.com</t>
  </si>
  <si>
    <t>technolog.ru</t>
  </si>
  <si>
    <t>pskov.ru</t>
  </si>
  <si>
    <t>classroomclipart.com</t>
  </si>
  <si>
    <t>ochistka-musoroprovoda.ru</t>
  </si>
  <si>
    <t>sexoilustrado.com</t>
  </si>
  <si>
    <t>globalpsiinc.com</t>
  </si>
  <si>
    <t>agencemultivoyages.com</t>
  </si>
  <si>
    <t>amnesty.nl</t>
  </si>
  <si>
    <t>surrey.ca</t>
  </si>
  <si>
    <t>regeneratedprotein.ru</t>
  </si>
  <si>
    <t>xn--d1aua6a.xn--p1ai</t>
  </si>
  <si>
    <t>Ð´Ð¾Ð¾Ñ†.Ñ€Ñ„</t>
  </si>
  <si>
    <t>finchglowtravels.com</t>
  </si>
  <si>
    <t>matenuedesoiree.com</t>
  </si>
  <si>
    <t>carchopdesign.com</t>
  </si>
  <si>
    <t>teesonora.org.mx</t>
  </si>
  <si>
    <t>beijing-hualian.com</t>
  </si>
  <si>
    <t>abercrombiefitchoutlet.com.co</t>
  </si>
  <si>
    <t>ohwy.com</t>
  </si>
  <si>
    <t>zithromaxpow.com</t>
  </si>
  <si>
    <t>excelandsql.com</t>
  </si>
  <si>
    <t>govloop.com</t>
  </si>
  <si>
    <t>kawanlah.com</t>
  </si>
  <si>
    <t>michaelkorsoutletstoreonline.com.co</t>
  </si>
  <si>
    <t>xmhwsk.com</t>
  </si>
  <si>
    <t>medway.gov.uk</t>
  </si>
  <si>
    <t>carinsurquote.com</t>
  </si>
  <si>
    <t>loan-paydayfast.net</t>
  </si>
  <si>
    <t>louisvuitton-outlets.us</t>
  </si>
  <si>
    <t>gxforceteam.com</t>
  </si>
  <si>
    <t>pizap.com</t>
  </si>
  <si>
    <t>bosch-pt.com</t>
  </si>
  <si>
    <t>kyrieirvingshoes.net</t>
  </si>
  <si>
    <t>20mglevitraprices.net</t>
  </si>
  <si>
    <t>bezalel.ac.il</t>
  </si>
  <si>
    <t>targetmarketingmag.com</t>
  </si>
  <si>
    <t>iexplore.com</t>
  </si>
  <si>
    <t>paparoach.com</t>
  </si>
  <si>
    <t>teachersfirst.com</t>
  </si>
  <si>
    <t>cambridgeaudio.com</t>
  </si>
  <si>
    <t>gwec.net</t>
  </si>
  <si>
    <t>unixwiz.net</t>
  </si>
  <si>
    <t>mypl.net</t>
  </si>
  <si>
    <t>nnnews.net</t>
  </si>
  <si>
    <t>vinitaly.com</t>
  </si>
  <si>
    <t>service-lider.ru</t>
  </si>
  <si>
    <t>elivestudio.com</t>
  </si>
  <si>
    <t>vidapetsgdl.com</t>
  </si>
  <si>
    <t>inaradigital.com</t>
  </si>
  <si>
    <t>ladybellez.com</t>
  </si>
  <si>
    <t>statisllc.com</t>
  </si>
  <si>
    <t>tirthlimited.com</t>
  </si>
  <si>
    <t>weltwoche.ch</t>
  </si>
  <si>
    <t>immediata-adr.it</t>
  </si>
  <si>
    <t>sony.es</t>
  </si>
  <si>
    <t>passgourmand.com</t>
  </si>
  <si>
    <t>saturdayeveningpost.com</t>
  </si>
  <si>
    <t>bebesymas.com</t>
  </si>
  <si>
    <t>offsetholder.ru</t>
  </si>
  <si>
    <t>redemptionvalue.ru</t>
  </si>
  <si>
    <t>belaruspartisan.org</t>
  </si>
  <si>
    <t>neatplaster.ru</t>
  </si>
  <si>
    <t>law110.com</t>
  </si>
  <si>
    <t>rapidgrowth.ru</t>
  </si>
  <si>
    <t>badcreditnyrc.org</t>
  </si>
  <si>
    <t>prodirectsoccer.com</t>
  </si>
  <si>
    <t>lighthouseprep.net</t>
  </si>
  <si>
    <t>ibibioacademicsroundtable.com</t>
  </si>
  <si>
    <t>kakamono.hk</t>
  </si>
  <si>
    <t>arbookfind.com</t>
  </si>
  <si>
    <t>hnqkds.com</t>
  </si>
  <si>
    <t>lasixfurosemide-buy.com</t>
  </si>
  <si>
    <t>blogads.com</t>
  </si>
  <si>
    <t>wholesale-cheap-nfl-jerseys.com</t>
  </si>
  <si>
    <t>buycialistadalafil.net</t>
  </si>
  <si>
    <t>uclick.com</t>
  </si>
  <si>
    <t>amodern.net</t>
  </si>
  <si>
    <t>4ssss4.com</t>
  </si>
  <si>
    <t>karmatantric.com</t>
  </si>
  <si>
    <t>eurocentres.com</t>
  </si>
  <si>
    <t>dremeleurope.com</t>
  </si>
  <si>
    <t>microtelinn.com</t>
  </si>
  <si>
    <t>gfjz.net</t>
  </si>
  <si>
    <t>only.com</t>
  </si>
  <si>
    <t>codingforums.com</t>
  </si>
  <si>
    <t>copernicus.eu</t>
  </si>
  <si>
    <t>mageia.org</t>
  </si>
  <si>
    <t>mellon.org</t>
  </si>
  <si>
    <t>digitalmars.com</t>
  </si>
  <si>
    <t>pjbiont.com</t>
  </si>
  <si>
    <t>lzdadu.com</t>
  </si>
  <si>
    <t>howtobiz.net</t>
  </si>
  <si>
    <t>julianburford.com</t>
  </si>
  <si>
    <t>ac-orleans-tours.fr</t>
  </si>
  <si>
    <t>riverdalewarriors.com</t>
  </si>
  <si>
    <t>gorod48.ru</t>
  </si>
  <si>
    <t>infoempleo.com</t>
  </si>
  <si>
    <t>palla.gr</t>
  </si>
  <si>
    <t>cerp.org.pk</t>
  </si>
  <si>
    <t>objectmodule.ru</t>
  </si>
  <si>
    <t>seeklogo.com</t>
  </si>
  <si>
    <t>ayqingenieros.com</t>
  </si>
  <si>
    <t>pentaxforums.com</t>
  </si>
  <si>
    <t>dqsy.net</t>
  </si>
  <si>
    <t>goges.co.kr</t>
  </si>
  <si>
    <t>pharmanet.com.co</t>
  </si>
  <si>
    <t>boden.co.uk</t>
  </si>
  <si>
    <t>clintonforprison.net</t>
  </si>
  <si>
    <t>sumotec.com.sg</t>
  </si>
  <si>
    <t>budapestinfo.hu</t>
  </si>
  <si>
    <t>mamayuer.com</t>
  </si>
  <si>
    <t>liveside.net</t>
  </si>
  <si>
    <t>rocketboom.com</t>
  </si>
  <si>
    <t>louisvuitton.so</t>
  </si>
  <si>
    <t>deathcabforcutie.com</t>
  </si>
  <si>
    <t>forumcentrale.com</t>
  </si>
  <si>
    <t>hamiltonwatch.com</t>
  </si>
  <si>
    <t>play.it</t>
  </si>
  <si>
    <t>chaynlerjoie.com</t>
  </si>
  <si>
    <t>nuclearweaponarchive.org</t>
  </si>
  <si>
    <t>raybanclubmaster.us</t>
  </si>
  <si>
    <t>posthaven.com</t>
  </si>
  <si>
    <t>ktiv.com</t>
  </si>
  <si>
    <t>6bu.cn</t>
  </si>
  <si>
    <t>cwiep.cn</t>
  </si>
  <si>
    <t>yugatech.com</t>
  </si>
  <si>
    <t>woz.org</t>
  </si>
  <si>
    <t>atoptics.co.uk</t>
  </si>
  <si>
    <t>allthingsdistributed.com</t>
  </si>
  <si>
    <t>grails.org</t>
  </si>
  <si>
    <t>oeis.org</t>
  </si>
  <si>
    <t>pict.com</t>
  </si>
  <si>
    <t>zupload.com</t>
  </si>
  <si>
    <t>4399.cn</t>
  </si>
  <si>
    <t>styleblazer.com</t>
  </si>
  <si>
    <t>wangminqiche.com</t>
  </si>
  <si>
    <t>ashleyfurniturehomestore.com</t>
  </si>
  <si>
    <t>eastcoastplaystation.com</t>
  </si>
  <si>
    <t>kgac.in</t>
  </si>
  <si>
    <t>cooolvr.com</t>
  </si>
  <si>
    <t>gxrb.com.cn</t>
  </si>
  <si>
    <t>open.az</t>
  </si>
  <si>
    <t>offlinesystem.ru</t>
  </si>
  <si>
    <t>pianedimocogno.it</t>
  </si>
  <si>
    <t>cancokenya.org</t>
  </si>
  <si>
    <t>raschkredit.info</t>
  </si>
  <si>
    <t>legcd.net</t>
  </si>
  <si>
    <t>guccioutlet.com.so</t>
  </si>
  <si>
    <t>zipleaf.us</t>
  </si>
  <si>
    <t>versicherungssucheweb.pw</t>
  </si>
  <si>
    <t>mir-rolikov.com</t>
  </si>
  <si>
    <t>betoncentralen.gl</t>
  </si>
  <si>
    <t>pandorauk.me.uk</t>
  </si>
  <si>
    <t>seetickets.us</t>
  </si>
  <si>
    <t>daystar.com</t>
  </si>
  <si>
    <t>foodmanufacture.co.uk</t>
  </si>
  <si>
    <t>mortonarb.org</t>
  </si>
  <si>
    <t>eskort-escortbayan.com</t>
  </si>
  <si>
    <t>shipinfo.net</t>
  </si>
  <si>
    <t>ccb.cn</t>
  </si>
  <si>
    <t>internationalmedicalcorps.org</t>
  </si>
  <si>
    <t>lowest-pricecialis-tadalafil.org</t>
  </si>
  <si>
    <t>emianju.com</t>
  </si>
  <si>
    <t>cambio.com</t>
  </si>
  <si>
    <t>coach--outlet.org</t>
  </si>
  <si>
    <t>belstaff.com</t>
  </si>
  <si>
    <t>thesocialnetwork-movie.com</t>
  </si>
  <si>
    <t>zzfor.com</t>
  </si>
  <si>
    <t>5m5m5m.com</t>
  </si>
  <si>
    <t>whittier.edu</t>
  </si>
  <si>
    <t>eusew.eu</t>
  </si>
  <si>
    <t>justmeans.com</t>
  </si>
  <si>
    <t>anzwers.org</t>
  </si>
  <si>
    <t>chinaview.cn</t>
  </si>
  <si>
    <t>netlibrary.com</t>
  </si>
  <si>
    <t>dbshost.cn</t>
  </si>
  <si>
    <t>attac.de</t>
  </si>
  <si>
    <t>posta.com.tr</t>
  </si>
  <si>
    <t>closhlab.com</t>
  </si>
  <si>
    <t>jtint.com</t>
  </si>
  <si>
    <t>piufrutta.it</t>
  </si>
  <si>
    <t>chem99.com</t>
  </si>
  <si>
    <t>denmarkeguide.com</t>
  </si>
  <si>
    <t>choies.com</t>
  </si>
  <si>
    <t>voxgate.at</t>
  </si>
  <si>
    <t>forbestravelguide.com</t>
  </si>
  <si>
    <t>magpress.com</t>
  </si>
  <si>
    <t>infoterraemare.it</t>
  </si>
  <si>
    <t>vfaile.ru</t>
  </si>
  <si>
    <t>reducingflange.ru</t>
  </si>
  <si>
    <t>reachthroughregion.ru</t>
  </si>
  <si>
    <t>eggheadbbq.com</t>
  </si>
  <si>
    <t>safedrilling.ru</t>
  </si>
  <si>
    <t>express.live</t>
  </si>
  <si>
    <t>live</t>
  </si>
  <si>
    <t>coachfactoryoutletonline.com.co</t>
  </si>
  <si>
    <t>malmaison.com</t>
  </si>
  <si>
    <t>gowork.pl</t>
  </si>
  <si>
    <t>sas.se</t>
  </si>
  <si>
    <t>onenetworkdirect.net</t>
  </si>
  <si>
    <t>flytts.com</t>
  </si>
  <si>
    <t>buyviagraonlinenorx.com</t>
  </si>
  <si>
    <t>inboxdollars.com</t>
  </si>
  <si>
    <t>cheapcarinsurance1st.info</t>
  </si>
  <si>
    <t>thehun.net</t>
  </si>
  <si>
    <t>t-mobile.pl</t>
  </si>
  <si>
    <t>carschina.com</t>
  </si>
  <si>
    <t>sysgen.kr</t>
  </si>
  <si>
    <t>cpst.net.cn</t>
  </si>
  <si>
    <t>pendleton-usa.com</t>
  </si>
  <si>
    <t>organogold.com</t>
  </si>
  <si>
    <t>rujie.net</t>
  </si>
  <si>
    <t>tarom.ro</t>
  </si>
  <si>
    <t>multipozyczka.com.pl</t>
  </si>
  <si>
    <t>ralph-laurensoutlet.co.uk</t>
  </si>
  <si>
    <t>tommy-hilfiger.cc</t>
  </si>
  <si>
    <t>keds.com</t>
  </si>
  <si>
    <t>davidzwirner.com</t>
  </si>
  <si>
    <t>jacksonhole.com</t>
  </si>
  <si>
    <t>bridgeclimb.com</t>
  </si>
  <si>
    <t>tigerroar.co.uk</t>
  </si>
  <si>
    <t>canadabusiness.ca</t>
  </si>
  <si>
    <t>hometownannapolis.com</t>
  </si>
  <si>
    <t>tgl.net.ru</t>
  </si>
  <si>
    <t>mon241.com</t>
  </si>
  <si>
    <t>linux-tutorial.info</t>
  </si>
  <si>
    <t>zhanyingcs.cn</t>
  </si>
  <si>
    <t>ncyu.edu.tw</t>
  </si>
  <si>
    <t>slc.edu</t>
  </si>
  <si>
    <t>burson-marsteller.com</t>
  </si>
  <si>
    <t>msus.edu</t>
  </si>
  <si>
    <t>creativelabs.com</t>
  </si>
  <si>
    <t>sqlalchemy.org</t>
  </si>
  <si>
    <t>tznews.cn</t>
  </si>
  <si>
    <t>trthaber.com</t>
  </si>
  <si>
    <t>independer.nl</t>
  </si>
  <si>
    <t>honda.de</t>
  </si>
  <si>
    <t>joysound.com</t>
  </si>
  <si>
    <t>xiaoyao-pai.com</t>
  </si>
  <si>
    <t>rmrevestimentos.com</t>
  </si>
  <si>
    <t>sse-stroy.ru</t>
  </si>
  <si>
    <t>mirakuru.club</t>
  </si>
  <si>
    <t>thecontentshed.com</t>
  </si>
  <si>
    <t>bulgarskiadvokatvgermania.info</t>
  </si>
  <si>
    <t>pcastuces.com</t>
  </si>
  <si>
    <t>moneystepper.com</t>
  </si>
  <si>
    <t>superiortechco.ca</t>
  </si>
  <si>
    <t>birgun.net</t>
  </si>
  <si>
    <t>v4onlinepharmacy.com</t>
  </si>
  <si>
    <t>4008823823.com.cn</t>
  </si>
  <si>
    <t>ucoz.ro</t>
  </si>
  <si>
    <t>shuangyashan.gov.cn</t>
  </si>
  <si>
    <t>tastebook.com</t>
  </si>
  <si>
    <t>xcu.edu.cn</t>
  </si>
  <si>
    <t>librespaceprogram.xyz</t>
  </si>
  <si>
    <t>bjhr.gov.cn</t>
  </si>
  <si>
    <t>parisphoto.com</t>
  </si>
  <si>
    <t>go24k.com</t>
  </si>
  <si>
    <t>translink.com.au</t>
  </si>
  <si>
    <t>ventra.ru</t>
  </si>
  <si>
    <t>bradshawfoundation.com</t>
  </si>
  <si>
    <t>swspiz.pl</t>
  </si>
  <si>
    <t>cocogd.com</t>
  </si>
  <si>
    <t>recyclebank.com</t>
  </si>
  <si>
    <t>5iter.com</t>
  </si>
  <si>
    <t>sggw.pl</t>
  </si>
  <si>
    <t>fitdaily.club</t>
  </si>
  <si>
    <t>systena.co.jp</t>
  </si>
  <si>
    <t>maplight.org</t>
  </si>
  <si>
    <t>upmc.edu</t>
  </si>
  <si>
    <t>bankofthewest.com</t>
  </si>
  <si>
    <t>e-cigarette-forum.com</t>
  </si>
  <si>
    <t>birminghammail.net</t>
  </si>
  <si>
    <t>ignconvention.com</t>
  </si>
  <si>
    <t>habbo.com</t>
  </si>
  <si>
    <t>developerfusion.com</t>
  </si>
  <si>
    <t>starterupsteve.com</t>
  </si>
  <si>
    <t>nyx.net</t>
  </si>
  <si>
    <t>corich.jp</t>
  </si>
  <si>
    <t>luebeck.de</t>
  </si>
  <si>
    <t>cinemaxx.de</t>
  </si>
  <si>
    <t>fbook.net</t>
  </si>
  <si>
    <t>satirtost.com</t>
  </si>
  <si>
    <t>arsys.es</t>
  </si>
  <si>
    <t>unitranslog.ru</t>
  </si>
  <si>
    <t>lancasterconservatories.com</t>
  </si>
  <si>
    <t>icswb.com</t>
  </si>
  <si>
    <t>itmela.org</t>
  </si>
  <si>
    <t>remcontabil.com.br</t>
  </si>
  <si>
    <t>kleidersourcing.com</t>
  </si>
  <si>
    <t>ebenezerfivefoldministries.com</t>
  </si>
  <si>
    <t>opheon.com</t>
  </si>
  <si>
    <t>ccgp-hubei.gov.cn</t>
  </si>
  <si>
    <t>epdlp.com</t>
  </si>
  <si>
    <t>rattlesnakemaster.ru</t>
  </si>
  <si>
    <t>scrapermat.ru</t>
  </si>
  <si>
    <t>olibanumresinoid.ru</t>
  </si>
  <si>
    <t>viewcarinsurancerates.info</t>
  </si>
  <si>
    <t>telfort.nl</t>
  </si>
  <si>
    <t>vodafone.nl</t>
  </si>
  <si>
    <t>blackdoginstitute.org.au</t>
  </si>
  <si>
    <t>bitlanders.com</t>
  </si>
  <si>
    <t>acrwebsite.org</t>
  </si>
  <si>
    <t>inov-service.ru</t>
  </si>
  <si>
    <t>dollar-essay.com</t>
  </si>
  <si>
    <t>usaero.com</t>
  </si>
  <si>
    <t>outletnike.org</t>
  </si>
  <si>
    <t>forumserv.com</t>
  </si>
  <si>
    <t>terahertz.org</t>
  </si>
  <si>
    <t>overclock.pl</t>
  </si>
  <si>
    <t>luriechildrens.org</t>
  </si>
  <si>
    <t>dihydroquercetin.pl</t>
  </si>
  <si>
    <t>nrs.com</t>
  </si>
  <si>
    <t>chicagomarathon.com</t>
  </si>
  <si>
    <t>cialis-tadalafil-tablets.org</t>
  </si>
  <si>
    <t>oakley---sunglasses.org</t>
  </si>
  <si>
    <t>santamariatimes.com</t>
  </si>
  <si>
    <t>alp.org.au</t>
  </si>
  <si>
    <t>esu.edu</t>
  </si>
  <si>
    <t>awstats.org</t>
  </si>
  <si>
    <t>hult.edu</t>
  </si>
  <si>
    <t>mediasite.com</t>
  </si>
  <si>
    <t>foxconnchannel.com</t>
  </si>
  <si>
    <t>rubinius.com</t>
  </si>
  <si>
    <t>ambitiouskitchen.com</t>
  </si>
  <si>
    <t>ebin.cc</t>
  </si>
  <si>
    <t>laopiniondezamora.es</t>
  </si>
  <si>
    <t>suara-nusantara.com</t>
  </si>
  <si>
    <t>unistor.su</t>
  </si>
  <si>
    <t>multimaxxservices.com</t>
  </si>
  <si>
    <t>handmadecardsbysusan.com</t>
  </si>
  <si>
    <t>petanquequebec.com</t>
  </si>
  <si>
    <t>roiya.net</t>
  </si>
  <si>
    <t>sudu.cn</t>
  </si>
  <si>
    <t>pln-pskov.ru</t>
  </si>
  <si>
    <t>ufficiostilesrl.com</t>
  </si>
  <si>
    <t>bigyaltacrimea.com.ua</t>
  </si>
  <si>
    <t>myprocess.it</t>
  </si>
  <si>
    <t>sextgem.com</t>
  </si>
  <si>
    <t>0629.com.ua</t>
  </si>
  <si>
    <t>49host.com</t>
  </si>
  <si>
    <t>wiganblockpaving.co.uk</t>
  </si>
  <si>
    <t>narrowmouthed.ru</t>
  </si>
  <si>
    <t>telescopicdamper.ru</t>
  </si>
  <si>
    <t>xhcom.edu.cn</t>
  </si>
  <si>
    <t>cialisgnr.com</t>
  </si>
  <si>
    <t>denissewolf.com</t>
  </si>
  <si>
    <t>dddkursk.ru</t>
  </si>
  <si>
    <t>gxny.gov.cn</t>
  </si>
  <si>
    <t>horizonspro.com</t>
  </si>
  <si>
    <t>cymbaltaph.review</t>
  </si>
  <si>
    <t>lidl.co.uk</t>
  </si>
  <si>
    <t>kelkoo.com</t>
  </si>
  <si>
    <t>wallbuilders.com</t>
  </si>
  <si>
    <t>cialisdrd.com</t>
  </si>
  <si>
    <t>viagracheapg.com</t>
  </si>
  <si>
    <t>wobmen.ru</t>
  </si>
  <si>
    <t>tabtimes.com</t>
  </si>
  <si>
    <t>tiffany-andco.org.uk</t>
  </si>
  <si>
    <t>osaka-airport.co.jp</t>
  </si>
  <si>
    <t>accessgenealogy.com</t>
  </si>
  <si>
    <t>cyclingtips.com</t>
  </si>
  <si>
    <t>relationshiptalkforum.com</t>
  </si>
  <si>
    <t>qt.com.au</t>
  </si>
  <si>
    <t>tpmsfw.com</t>
  </si>
  <si>
    <t>amazonwatch.org</t>
  </si>
  <si>
    <t>hardees.com</t>
  </si>
  <si>
    <t>gwmicro.com</t>
  </si>
  <si>
    <t>sentinelsource.com</t>
  </si>
  <si>
    <t>lexis.com</t>
  </si>
  <si>
    <t>raovatonline.org</t>
  </si>
  <si>
    <t>animefans.tv</t>
  </si>
  <si>
    <t>interpack.com</t>
  </si>
  <si>
    <t>webmath.com</t>
  </si>
  <si>
    <t>unboundmedicine.com</t>
  </si>
  <si>
    <t>grc.org</t>
  </si>
  <si>
    <t>viewpoint.com</t>
  </si>
  <si>
    <t>webhop.org</t>
  </si>
  <si>
    <t>ntrsls.com</t>
  </si>
  <si>
    <t>dailynews.co.th</t>
  </si>
  <si>
    <t>hcxyk.cc</t>
  </si>
  <si>
    <t>zynlb.org</t>
  </si>
  <si>
    <t>kfc.co.jp</t>
  </si>
  <si>
    <t>theimaginationtree.com</t>
  </si>
  <si>
    <t>pinmisa.com</t>
  </si>
  <si>
    <t>byelavanriva.nl</t>
  </si>
  <si>
    <t>april-magazin.ru</t>
  </si>
  <si>
    <t>mbms.co.za</t>
  </si>
  <si>
    <t>innova-us.net</t>
  </si>
  <si>
    <t>recordedassignment.ru</t>
  </si>
  <si>
    <t>naturalfunctor.ru</t>
  </si>
  <si>
    <t>referenceantigen.ru</t>
  </si>
  <si>
    <t>readingmagnifier.ru</t>
  </si>
  <si>
    <t>reinvestmentplan.ru</t>
  </si>
  <si>
    <t>scarcecommodity.ru</t>
  </si>
  <si>
    <t>justice.fr</t>
  </si>
  <si>
    <t>bellosatardecerespr.com</t>
  </si>
  <si>
    <t>petroblendsa.com</t>
  </si>
  <si>
    <t>nodevice.com</t>
  </si>
  <si>
    <t>dear-lover.com</t>
  </si>
  <si>
    <t>yourchildlearns.com</t>
  </si>
  <si>
    <t>thegruntledemployeebook.com</t>
  </si>
  <si>
    <t>diy023.cn</t>
  </si>
  <si>
    <t>ayosport.com</t>
  </si>
  <si>
    <t>mischanter.xyz</t>
  </si>
  <si>
    <t>loan-paydayonline.com</t>
  </si>
  <si>
    <t>nationalparkstraveler.com</t>
  </si>
  <si>
    <t>newshounds.us</t>
  </si>
  <si>
    <t>manshiguang.net</t>
  </si>
  <si>
    <t>hr.com.cn</t>
  </si>
  <si>
    <t>lapiluleduweekend.men</t>
  </si>
  <si>
    <t>20mg-cialisorder.com</t>
  </si>
  <si>
    <t>cer.org.uk</t>
  </si>
  <si>
    <t>grandprix.com</t>
  </si>
  <si>
    <t>pradaoutlet.co</t>
  </si>
  <si>
    <t>craigmurray.org.uk</t>
  </si>
  <si>
    <t>newsoftwares.net</t>
  </si>
  <si>
    <t>mediav.com</t>
  </si>
  <si>
    <t>snk.to</t>
  </si>
  <si>
    <t>childrenwithdiabetes.com</t>
  </si>
  <si>
    <t>dmoz.com</t>
  </si>
  <si>
    <t>urgentcomm.com</t>
  </si>
  <si>
    <t>fsb.org</t>
  </si>
  <si>
    <t>sillapa.net</t>
  </si>
  <si>
    <t>gmsales.se</t>
  </si>
  <si>
    <t>globalsanbridge.com</t>
  </si>
  <si>
    <t>zenginkyo.or.jp</t>
  </si>
  <si>
    <t>ahdianyong.com</t>
  </si>
  <si>
    <t>dabhobbies.com</t>
  </si>
  <si>
    <t>fh-muenster.de</t>
  </si>
  <si>
    <t>harbourpress.com</t>
  </si>
  <si>
    <t>vtt-maroc.com</t>
  </si>
  <si>
    <t>diversetechnologyworks.com</t>
  </si>
  <si>
    <t>my-shop.ru</t>
  </si>
  <si>
    <t>letsgotravel.ru</t>
  </si>
  <si>
    <t>netent.com</t>
  </si>
  <si>
    <t>geeckoltd.com</t>
  </si>
  <si>
    <t>indicoconsult.com</t>
  </si>
  <si>
    <t>helenahangartner.com</t>
  </si>
  <si>
    <t>niezalezna.pl</t>
  </si>
  <si>
    <t>krymr.com</t>
  </si>
  <si>
    <t>bellevillebootsdirect.com</t>
  </si>
  <si>
    <t>rezdy.com</t>
  </si>
  <si>
    <t>laduree.fr</t>
  </si>
  <si>
    <t>hahzr.com</t>
  </si>
  <si>
    <t>viagra-prices.top</t>
  </si>
  <si>
    <t>matsuri.com</t>
  </si>
  <si>
    <t>ewb.fi</t>
  </si>
  <si>
    <t>scientopia.org</t>
  </si>
  <si>
    <t>huanglixin.com</t>
  </si>
  <si>
    <t>levitra-online-without-prescription.net</t>
  </si>
  <si>
    <t>hotdvdshit.com</t>
  </si>
  <si>
    <t>stonemountainpark.com</t>
  </si>
  <si>
    <t>pc-fritze.ch</t>
  </si>
  <si>
    <t>the-hub.net</t>
  </si>
  <si>
    <t>pvamu.edu</t>
  </si>
  <si>
    <t>cialis-onlinelowest-price.org</t>
  </si>
  <si>
    <t>easy-forex.com</t>
  </si>
  <si>
    <t>wangara4wdworld.com.au</t>
  </si>
  <si>
    <t>translatorscafe.com</t>
  </si>
  <si>
    <t>chinamaxicard.com</t>
  </si>
  <si>
    <t>psi.edu</t>
  </si>
  <si>
    <t>vue.com</t>
  </si>
  <si>
    <t>msicomputer.com</t>
  </si>
  <si>
    <t>baikalsr.ru</t>
  </si>
  <si>
    <t>bananalbum.com</t>
  </si>
  <si>
    <t>ksrccg.com</t>
  </si>
  <si>
    <t>mitfahrgelegenheit.de</t>
  </si>
  <si>
    <t>drmuhammedkelic.com</t>
  </si>
  <si>
    <t>sanitariavizzini.it</t>
  </si>
  <si>
    <t>alaqsurelc.com</t>
  </si>
  <si>
    <t>inx-za.co.za</t>
  </si>
  <si>
    <t>freshfreepornvideos.com</t>
  </si>
  <si>
    <t>agarioforums.com</t>
  </si>
  <si>
    <t>carersuk.org</t>
  </si>
  <si>
    <t>optics-line.com</t>
  </si>
  <si>
    <t>1plus1.ua</t>
  </si>
  <si>
    <t>provenceweb.fr</t>
  </si>
  <si>
    <t>schoolsettlement.org</t>
  </si>
  <si>
    <t>ukrstat.gov.ua</t>
  </si>
  <si>
    <t>samplinginterval.ru</t>
  </si>
  <si>
    <t>rectifiersubstation.ru</t>
  </si>
  <si>
    <t>omrxbuyviagraonline.com</t>
  </si>
  <si>
    <t>luohe.gov.cn</t>
  </si>
  <si>
    <t>hbz-nrw.de</t>
  </si>
  <si>
    <t>onlineuspharmacy.accountant</t>
  </si>
  <si>
    <t>autoinsuranceplans.pw</t>
  </si>
  <si>
    <t>petswelcome.com</t>
  </si>
  <si>
    <t>clappingrexes.com</t>
  </si>
  <si>
    <t>www.airmaxuk.uk</t>
  </si>
  <si>
    <t>nikehuarache.me.uk</t>
  </si>
  <si>
    <t>tgcostruzioni.it</t>
  </si>
  <si>
    <t>mnwikiwolves.com</t>
  </si>
  <si>
    <t>smartessaywriter.net</t>
  </si>
  <si>
    <t>surlybikes.com</t>
  </si>
  <si>
    <t>gregstargell.com</t>
  </si>
  <si>
    <t>baotou.gov.cn</t>
  </si>
  <si>
    <t>nationserver.net</t>
  </si>
  <si>
    <t>coteur.com</t>
  </si>
  <si>
    <t>evocityrp.com</t>
  </si>
  <si>
    <t>femaleviagra.click</t>
  </si>
  <si>
    <t>updatestar.com</t>
  </si>
  <si>
    <t>cicc888.com</t>
  </si>
  <si>
    <t>westhamnow.com</t>
  </si>
  <si>
    <t>visualcomplexity.com</t>
  </si>
  <si>
    <t>jonessoda.com</t>
  </si>
  <si>
    <t>admtl.com</t>
  </si>
  <si>
    <t>mobilessooq.com</t>
  </si>
  <si>
    <t>pseg.com</t>
  </si>
  <si>
    <t>artk.pro</t>
  </si>
  <si>
    <t>twcc.com</t>
  </si>
  <si>
    <t>rga.com</t>
  </si>
  <si>
    <t>createcareer.ca</t>
  </si>
  <si>
    <t>250x.com</t>
  </si>
  <si>
    <t>bikeforums.net</t>
  </si>
  <si>
    <t>learnthenet.com</t>
  </si>
  <si>
    <t>palmgear.com</t>
  </si>
  <si>
    <t>lubrizol.com</t>
  </si>
  <si>
    <t>uplink.co.jp</t>
  </si>
  <si>
    <t>arbeitsamt.de</t>
  </si>
  <si>
    <t>izquotes.com</t>
  </si>
  <si>
    <t>rejiliang.com</t>
  </si>
  <si>
    <t>shrdo.org</t>
  </si>
  <si>
    <t>keydoor100.com</t>
  </si>
  <si>
    <t>952209.net</t>
  </si>
  <si>
    <t>brunsfieldrealestate.com</t>
  </si>
  <si>
    <t>djcrossing.com</t>
  </si>
  <si>
    <t>tweakyourbiz.com</t>
  </si>
  <si>
    <t>sagprofile.ru</t>
  </si>
  <si>
    <t>secondaryblock.ru</t>
  </si>
  <si>
    <t>semifinishmachining.ru</t>
  </si>
  <si>
    <t>quadrupleworm.ru</t>
  </si>
  <si>
    <t>isfahanadsl.ir</t>
  </si>
  <si>
    <t>chimpgroup.com</t>
  </si>
  <si>
    <t>cellars.ie</t>
  </si>
  <si>
    <t>hvacr.cn</t>
  </si>
  <si>
    <t>svtigroup.com</t>
  </si>
  <si>
    <t>necessary-gifts.ru</t>
  </si>
  <si>
    <t>ashdc.net</t>
  </si>
  <si>
    <t>zzy.cn</t>
  </si>
  <si>
    <t>idecsancristobalav.org</t>
  </si>
  <si>
    <t>manoloblahnik.us</t>
  </si>
  <si>
    <t>canadianpharmacy-generic.net</t>
  </si>
  <si>
    <t>smartrecovery.org</t>
  </si>
  <si>
    <t>wypytaj.pl</t>
  </si>
  <si>
    <t>iletaitunehistoire.com</t>
  </si>
  <si>
    <t>taobao123.cc</t>
  </si>
  <si>
    <t>trivago.co.uk</t>
  </si>
  <si>
    <t>scaa.org</t>
  </si>
  <si>
    <t>teenreads.com</t>
  </si>
  <si>
    <t>clans.hu</t>
  </si>
  <si>
    <t>smcm.edu</t>
  </si>
  <si>
    <t>xiaoyuanshuo.com.cn</t>
  </si>
  <si>
    <t>planetaryresources.com</t>
  </si>
  <si>
    <t>onderzoeksraad.nl</t>
  </si>
  <si>
    <t>truste.org</t>
  </si>
  <si>
    <t>exeter.edu</t>
  </si>
  <si>
    <t>wickedlasers.com</t>
  </si>
  <si>
    <t>middlemanapp.com</t>
  </si>
  <si>
    <t>ntpu.edu.tw</t>
  </si>
  <si>
    <t>apana.org.au</t>
  </si>
  <si>
    <t>birthdayexpress.com</t>
  </si>
  <si>
    <t>marsael.nl</t>
  </si>
  <si>
    <t>liketel.net</t>
  </si>
  <si>
    <t>terrazaslindora.com</t>
  </si>
  <si>
    <t>karlvanhouten.nl</t>
  </si>
  <si>
    <t>panelsystem.pl</t>
  </si>
  <si>
    <t>glassner.at</t>
  </si>
  <si>
    <t>letokrim-in.ru</t>
  </si>
  <si>
    <t>contatojuridico.com.br</t>
  </si>
  <si>
    <t>supercheats.com</t>
  </si>
  <si>
    <t>sophie-zoe.de</t>
  </si>
  <si>
    <t>ganhuocmoxaytruong.com</t>
  </si>
  <si>
    <t>destrasser.it</t>
  </si>
  <si>
    <t>recessioncone.ru</t>
  </si>
  <si>
    <t>satellitehydrology.ru</t>
  </si>
  <si>
    <t>mws-services.com</t>
  </si>
  <si>
    <t>videoconverterfactory.com</t>
  </si>
  <si>
    <t>fot.br</t>
  </si>
  <si>
    <t>ncwildlife.org</t>
  </si>
  <si>
    <t>lyleandally.com</t>
  </si>
  <si>
    <t>brgm.fr</t>
  </si>
  <si>
    <t>madman.com.au</t>
  </si>
  <si>
    <t>smmt.co.uk</t>
  </si>
  <si>
    <t>scoopnest.com</t>
  </si>
  <si>
    <t>readwithdyslexia.org</t>
  </si>
  <si>
    <t>nbuv.gov.ua</t>
  </si>
  <si>
    <t>sxsqxj.gov.cn</t>
  </si>
  <si>
    <t>tiga.org.hk</t>
  </si>
  <si>
    <t>enterprisemission.com</t>
  </si>
  <si>
    <t>fwrd.com</t>
  </si>
  <si>
    <t>areavibes.com</t>
  </si>
  <si>
    <t>justpark.com</t>
  </si>
  <si>
    <t>loan-payday-fast.com</t>
  </si>
  <si>
    <t>now.com</t>
  </si>
  <si>
    <t>rbn.com</t>
  </si>
  <si>
    <t>vancleefarpels.com</t>
  </si>
  <si>
    <t>healthiergeneration.org</t>
  </si>
  <si>
    <t>acumen.org</t>
  </si>
  <si>
    <t>evoler.net</t>
  </si>
  <si>
    <t>saforever.com</t>
  </si>
  <si>
    <t>telmex.com</t>
  </si>
  <si>
    <t>ray-ban-sunglasses.net</t>
  </si>
  <si>
    <t>giantmicrobes.com</t>
  </si>
  <si>
    <t>u-paris2.fr</t>
  </si>
  <si>
    <t>voat.co</t>
  </si>
  <si>
    <t>linuxforums.org</t>
  </si>
  <si>
    <t>kabeldeutschland.de</t>
  </si>
  <si>
    <t>mariscollege.nl</t>
  </si>
  <si>
    <t>nkwvip.com</t>
  </si>
  <si>
    <t>lexware.de</t>
  </si>
  <si>
    <t>mit.gov.it</t>
  </si>
  <si>
    <t>chip.com.tr</t>
  </si>
  <si>
    <t>da-angelo.be</t>
  </si>
  <si>
    <t>whispears.com</t>
  </si>
  <si>
    <t>natureourhome.gr</t>
  </si>
  <si>
    <t>premium-str.ru</t>
  </si>
  <si>
    <t>goohle.co.ua</t>
  </si>
  <si>
    <t>cloudsystem.id</t>
  </si>
  <si>
    <t>hgbilisim.com</t>
  </si>
  <si>
    <t>wuaana.org</t>
  </si>
  <si>
    <t>bacsichuaungthu.com</t>
  </si>
  <si>
    <t>currentlyviagra.jetzt</t>
  </si>
  <si>
    <t>jetzt</t>
  </si>
  <si>
    <t>9wee.com</t>
  </si>
  <si>
    <t>buyviagraonlinemrx.com</t>
  </si>
  <si>
    <t>semiasphalticflux.ru</t>
  </si>
  <si>
    <t>salestypelease.ru</t>
  </si>
  <si>
    <t>screwingunit.ru</t>
  </si>
  <si>
    <t>thewhitecompany.com</t>
  </si>
  <si>
    <t>qumei.com</t>
  </si>
  <si>
    <t>dalje.com</t>
  </si>
  <si>
    <t>longchampoutlet.net.co</t>
  </si>
  <si>
    <t>esalen.org</t>
  </si>
  <si>
    <t>americanrentall.com</t>
  </si>
  <si>
    <t>zjwu.net</t>
  </si>
  <si>
    <t>blackmilkclothing.com</t>
  </si>
  <si>
    <t>americantrails.org</t>
  </si>
  <si>
    <t>luckymojo.com</t>
  </si>
  <si>
    <t>fudintek.com</t>
  </si>
  <si>
    <t>spy-reviews.com</t>
  </si>
  <si>
    <t>biggreenegg.com</t>
  </si>
  <si>
    <t>g15.com</t>
  </si>
  <si>
    <t>infernostars.com</t>
  </si>
  <si>
    <t>whentai.com</t>
  </si>
  <si>
    <t>solarelectric.md</t>
  </si>
  <si>
    <t>iscte-iul.pt</t>
  </si>
  <si>
    <t>phpbb-seo.com</t>
  </si>
  <si>
    <t>wcyb.com</t>
  </si>
  <si>
    <t>edbehandlung.men</t>
  </si>
  <si>
    <t>ucanr.org</t>
  </si>
  <si>
    <t>nhshy.org</t>
  </si>
  <si>
    <t>gamesplanet.com</t>
  </si>
  <si>
    <t>detroitmi.gov</t>
  </si>
  <si>
    <t>glassdoor.co.uk</t>
  </si>
  <si>
    <t>14wfie.com</t>
  </si>
  <si>
    <t>shirt-pocket.com</t>
  </si>
  <si>
    <t>asmp.org</t>
  </si>
  <si>
    <t>thenewpress.com</t>
  </si>
  <si>
    <t>shoppbs.org</t>
  </si>
  <si>
    <t>daikuanmenhu.com</t>
  </si>
  <si>
    <t>gongkaobl.com</t>
  </si>
  <si>
    <t>johnstonsarchive.net</t>
  </si>
  <si>
    <t>thebarbiecollection.com</t>
  </si>
  <si>
    <t>centurytel.net</t>
  </si>
  <si>
    <t>xula.edu</t>
  </si>
  <si>
    <t>ivanhoe.com</t>
  </si>
  <si>
    <t>newscientisttech.com</t>
  </si>
  <si>
    <t>fundforpeace.org</t>
  </si>
  <si>
    <t>ifoam.org</t>
  </si>
  <si>
    <t>prolific.com.tw</t>
  </si>
  <si>
    <t>rentacoder.com</t>
  </si>
  <si>
    <t>fernetech.com</t>
  </si>
  <si>
    <t>plenka78.ru</t>
  </si>
  <si>
    <t>thecontentexpert.co.uk</t>
  </si>
  <si>
    <t>tangungroup.com</t>
  </si>
  <si>
    <t>blakeshore.com</t>
  </si>
  <si>
    <t>adivaconsulting.com</t>
  </si>
  <si>
    <t>whcm.edu.cn</t>
  </si>
  <si>
    <t>hobbyconsolas.com</t>
  </si>
  <si>
    <t>adventure-journal.com</t>
  </si>
  <si>
    <t>wenchang.gov.cn</t>
  </si>
  <si>
    <t>vetosteo.be</t>
  </si>
  <si>
    <t>readingsbydawn.info</t>
  </si>
  <si>
    <t>cialisfree-trial.win</t>
  </si>
  <si>
    <t>installmentsloansgth.org</t>
  </si>
  <si>
    <t>szaic.gov.cn</t>
  </si>
  <si>
    <t>counselheal.com</t>
  </si>
  <si>
    <t>hotel-ejecutivo.com</t>
  </si>
  <si>
    <t>gxuwz.edu.cn</t>
  </si>
  <si>
    <t>cheapinsurance4drivers.info</t>
  </si>
  <si>
    <t>adidasukoriginals.org.uk</t>
  </si>
  <si>
    <t>facingyourlimits.com</t>
  </si>
  <si>
    <t>kolorkun.ru</t>
  </si>
  <si>
    <t>cyberabadsecuritycouncil.org</t>
  </si>
  <si>
    <t>asianave.com</t>
  </si>
  <si>
    <t>drawschool.ru</t>
  </si>
  <si>
    <t>mydearsex.com</t>
  </si>
  <si>
    <t>instant-loanpayday.com</t>
  </si>
  <si>
    <t>calvin-kleins.net</t>
  </si>
  <si>
    <t>jura.com</t>
  </si>
  <si>
    <t>familie-grieb.de</t>
  </si>
  <si>
    <t>dart.org</t>
  </si>
  <si>
    <t>nextmovie.com</t>
  </si>
  <si>
    <t>nike-id.us</t>
  </si>
  <si>
    <t>wtyfw.com</t>
  </si>
  <si>
    <t>lianliantv.com</t>
  </si>
  <si>
    <t>babelgum.com</t>
  </si>
  <si>
    <t>homelandsecuritynewswire.com</t>
  </si>
  <si>
    <t>rtu.lv</t>
  </si>
  <si>
    <t>rocmary.com</t>
  </si>
  <si>
    <t>vporoom.com</t>
  </si>
  <si>
    <t>rockmelt.com</t>
  </si>
  <si>
    <t>editme.com</t>
  </si>
  <si>
    <t>eeeuser.com</t>
  </si>
  <si>
    <t>hixie.ch</t>
  </si>
  <si>
    <t>4icu.org</t>
  </si>
  <si>
    <t>imagehyper.com</t>
  </si>
  <si>
    <t>suite101.de</t>
  </si>
  <si>
    <t>aomori.lg.jp</t>
  </si>
  <si>
    <t>stage-entertainment.de</t>
  </si>
  <si>
    <t>ybvv.com</t>
  </si>
  <si>
    <t>rimini.it</t>
  </si>
  <si>
    <t>pai.pt</t>
  </si>
  <si>
    <t>cqlottery.gov.cn</t>
  </si>
  <si>
    <t>visitphitsanulok.com</t>
  </si>
  <si>
    <t>hnby.com.cn</t>
  </si>
  <si>
    <t>herb.co</t>
  </si>
  <si>
    <t>campusexplorer.com</t>
  </si>
  <si>
    <t>nanchong.gov.cn</t>
  </si>
  <si>
    <t>safeseguridad.cl</t>
  </si>
  <si>
    <t>konest.com</t>
  </si>
  <si>
    <t>ya-lublu.ru</t>
  </si>
  <si>
    <t>nationalcensus.ru</t>
  </si>
  <si>
    <t>grancanaria.com</t>
  </si>
  <si>
    <t>naturkost.de</t>
  </si>
  <si>
    <t>quodrecuperet.ru</t>
  </si>
  <si>
    <t>cialislkk.com</t>
  </si>
  <si>
    <t>viagragenericsamples.com</t>
  </si>
  <si>
    <t>shopos.ru</t>
  </si>
  <si>
    <t>cailisonline.com</t>
  </si>
  <si>
    <t>teamup.com</t>
  </si>
  <si>
    <t>thai-gamepc.com</t>
  </si>
  <si>
    <t>uggsoutlet.org.uk</t>
  </si>
  <si>
    <t>fiercemc.co</t>
  </si>
  <si>
    <t>entretien-automobile.fr</t>
  </si>
  <si>
    <t>slhwtyw.com</t>
  </si>
  <si>
    <t>instantloan-payday.net</t>
  </si>
  <si>
    <t>londonpass.com</t>
  </si>
  <si>
    <t>lahora.com.ec</t>
  </si>
  <si>
    <t>lastfm.com</t>
  </si>
  <si>
    <t>canadian-20mg-cialis.net</t>
  </si>
  <si>
    <t>googleweblight.com</t>
  </si>
  <si>
    <t>cncerp.com</t>
  </si>
  <si>
    <t>kidsreads.com</t>
  </si>
  <si>
    <t>jianbihua.net</t>
  </si>
  <si>
    <t>varien.com</t>
  </si>
  <si>
    <t>crin.org</t>
  </si>
  <si>
    <t>dslextreme.com</t>
  </si>
  <si>
    <t>indexcopernicus.com</t>
  </si>
  <si>
    <t>infossel.com</t>
  </si>
  <si>
    <t>todocampo.com.py</t>
  </si>
  <si>
    <t>filmweb.no</t>
  </si>
  <si>
    <t>shindanmaker.com</t>
  </si>
  <si>
    <t>israelhayom.co.il</t>
  </si>
  <si>
    <t>hzcnc.com</t>
  </si>
  <si>
    <t>cialisfreesamples.bid</t>
  </si>
  <si>
    <t>gaa.ie</t>
  </si>
  <si>
    <t>bienal-siart.com</t>
  </si>
  <si>
    <t>pcworld.com.cn</t>
  </si>
  <si>
    <t>fjqx.gov.cn</t>
  </si>
  <si>
    <t>slingshotsandarrows.org</t>
  </si>
  <si>
    <t>louisvuitton-outlet.com.co</t>
  </si>
  <si>
    <t>qgiv.com</t>
  </si>
  <si>
    <t>vch.ca</t>
  </si>
  <si>
    <t>feministfrequency.com</t>
  </si>
  <si>
    <t>randalolson.com</t>
  </si>
  <si>
    <t>krylon.com</t>
  </si>
  <si>
    <t>yas98.ir</t>
  </si>
  <si>
    <t>msccruisesusa.com</t>
  </si>
  <si>
    <t>mosaicscience.com</t>
  </si>
  <si>
    <t>eurovisionsports.tv</t>
  </si>
  <si>
    <t>passware.com</t>
  </si>
  <si>
    <t>haiku-os.org</t>
  </si>
  <si>
    <t>wer-kennt-wen.de</t>
  </si>
  <si>
    <t>paddleon.org</t>
  </si>
  <si>
    <t>errata.pl</t>
  </si>
  <si>
    <t>corpenergymanagement.com</t>
  </si>
  <si>
    <t>caregivers24seven.com</t>
  </si>
  <si>
    <t>neisany.ir</t>
  </si>
  <si>
    <t>ekoproductiongh.com</t>
  </si>
  <si>
    <t>lacocinademibarrio.net</t>
  </si>
  <si>
    <t>wherecanibuyviagraonline.info</t>
  </si>
  <si>
    <t>joker.com</t>
  </si>
  <si>
    <t>imgfast.net</t>
  </si>
  <si>
    <t>composite-technologies.com</t>
  </si>
  <si>
    <t>telangiectaticlipoma.ru</t>
  </si>
  <si>
    <t>ultramaficrock.ru</t>
  </si>
  <si>
    <t>rashalaika.ru</t>
  </si>
  <si>
    <t>cheapchicshit.com</t>
  </si>
  <si>
    <t>essaywritersite.com</t>
  </si>
  <si>
    <t>insound.com</t>
  </si>
  <si>
    <t>creativebits.org</t>
  </si>
  <si>
    <t>aroundfortwayne.rocks</t>
  </si>
  <si>
    <t>koreachicago.org</t>
  </si>
  <si>
    <t>amazinggroup.se</t>
  </si>
  <si>
    <t>alrandi.com</t>
  </si>
  <si>
    <t>mypagerank.net</t>
  </si>
  <si>
    <t>tekcities.com</t>
  </si>
  <si>
    <t>truecaller.com</t>
  </si>
  <si>
    <t>drugstorenews.com</t>
  </si>
  <si>
    <t>bestphonespy.org</t>
  </si>
  <si>
    <t>ttcmedical.com</t>
  </si>
  <si>
    <t>discepoli.org</t>
  </si>
  <si>
    <t>tadalafilcialis-canada.net</t>
  </si>
  <si>
    <t>viagra-generic-100mg.org</t>
  </si>
  <si>
    <t>yucut.com</t>
  </si>
  <si>
    <t>hermetic.com</t>
  </si>
  <si>
    <t>cntianyu.org</t>
  </si>
  <si>
    <t>warchild.org.uk</t>
  </si>
  <si>
    <t>chiphome.com</t>
  </si>
  <si>
    <t>personalmoneystore.com</t>
  </si>
  <si>
    <t>soundhound.com</t>
  </si>
  <si>
    <t>3dconnexion.com</t>
  </si>
  <si>
    <t>bramcohen.com</t>
  </si>
  <si>
    <t>inilah.com</t>
  </si>
  <si>
    <t>connect.ok.ru</t>
  </si>
  <si>
    <t>sushitake.it</t>
  </si>
  <si>
    <t>empicenterempilhadeiras.com.br</t>
  </si>
  <si>
    <t>020huifa.com</t>
  </si>
  <si>
    <t>5ajob.com</t>
  </si>
  <si>
    <t>iofpcl.com</t>
  </si>
  <si>
    <t>voksnekvinder.dk</t>
  </si>
  <si>
    <t>romanzavillas.gr</t>
  </si>
  <si>
    <t>huaihua.gov.cn</t>
  </si>
  <si>
    <t>lactualite.com</t>
  </si>
  <si>
    <t>observationballoon.ru</t>
  </si>
  <si>
    <t>upload.com.ua</t>
  </si>
  <si>
    <t>calendars.net</t>
  </si>
  <si>
    <t>linfen.gov.cn</t>
  </si>
  <si>
    <t>freecoinsnetwork.pro</t>
  </si>
  <si>
    <t>suitsupply.com</t>
  </si>
  <si>
    <t>cvilledoulas.com</t>
  </si>
  <si>
    <t>oilexploration.ir</t>
  </si>
  <si>
    <t>thebestschools.org</t>
  </si>
  <si>
    <t>exi.su</t>
  </si>
  <si>
    <t>pdg.pl</t>
  </si>
  <si>
    <t>wenn.com</t>
  </si>
  <si>
    <t>bestpersonalimprovement.com</t>
  </si>
  <si>
    <t>brightkite.com</t>
  </si>
  <si>
    <t>accountancyage.com</t>
  </si>
  <si>
    <t>cialis5mggeneric.com</t>
  </si>
  <si>
    <t>clayton.edu</t>
  </si>
  <si>
    <t>trucking.org</t>
  </si>
  <si>
    <t>radio-electronics.com</t>
  </si>
  <si>
    <t>techinsights.com</t>
  </si>
  <si>
    <t>czarnypieprz.pl</t>
  </si>
  <si>
    <t>yomi.mobi</t>
  </si>
  <si>
    <t>gdzjtour.com</t>
  </si>
  <si>
    <t>psychiatrist.com</t>
  </si>
  <si>
    <t>apics.org</t>
  </si>
  <si>
    <t>wiziwig.tv</t>
  </si>
  <si>
    <t>nitrome.com</t>
  </si>
  <si>
    <t>inspirehep.net</t>
  </si>
  <si>
    <t>evolus.vn</t>
  </si>
  <si>
    <t>aaaa.org</t>
  </si>
  <si>
    <t>lieferando.de</t>
  </si>
  <si>
    <t>notchickenfeed.com</t>
  </si>
  <si>
    <t>artbeauty.life</t>
  </si>
  <si>
    <t>chungcuimperiaskygardens.net</t>
  </si>
  <si>
    <t>etc.br</t>
  </si>
  <si>
    <t>khanp.com</t>
  </si>
  <si>
    <t>builtlean.com</t>
  </si>
  <si>
    <t>kursstore.ru</t>
  </si>
  <si>
    <t>stolichni-budinki.com</t>
  </si>
  <si>
    <t>bv-xa.com</t>
  </si>
  <si>
    <t>tailstockcenter.ru</t>
  </si>
  <si>
    <t>ultraviolettesting.ru</t>
  </si>
  <si>
    <t>singletrackworld.com</t>
  </si>
  <si>
    <t>epinv.com</t>
  </si>
  <si>
    <t>runni.xyz</t>
  </si>
  <si>
    <t>xatu.cn</t>
  </si>
  <si>
    <t>trainy.market</t>
  </si>
  <si>
    <t>market</t>
  </si>
  <si>
    <t>vc52.cn</t>
  </si>
  <si>
    <t>4399.net</t>
  </si>
  <si>
    <t>dabjars.com</t>
  </si>
  <si>
    <t>ashevillediybio.com</t>
  </si>
  <si>
    <t>infocelljk.com.br</t>
  </si>
  <si>
    <t>valkyrierealms.com</t>
  </si>
  <si>
    <t>forum.is</t>
  </si>
  <si>
    <t>touslesforums.tk</t>
  </si>
  <si>
    <t>dhc.net.cn</t>
  </si>
  <si>
    <t>007sites.com</t>
  </si>
  <si>
    <t>20mg-cialis-canadian.com</t>
  </si>
  <si>
    <t>thevine.com.au</t>
  </si>
  <si>
    <t>techcentralstation.com</t>
  </si>
  <si>
    <t>smallbusiness.co.uk</t>
  </si>
  <si>
    <t>musicstack.com</t>
  </si>
  <si>
    <t>aspendailynews.com</t>
  </si>
  <si>
    <t>dailycomet.com</t>
  </si>
  <si>
    <t>coachusa.com</t>
  </si>
  <si>
    <t>jingu18.com</t>
  </si>
  <si>
    <t>thepoultrysite.com</t>
  </si>
  <si>
    <t>theheart.org</t>
  </si>
  <si>
    <t>zimperium.com</t>
  </si>
  <si>
    <t>examenglish.com</t>
  </si>
  <si>
    <t>joneslanglasalle.com</t>
  </si>
  <si>
    <t>epeat.net</t>
  </si>
  <si>
    <t>zjzwfw.gov.cn</t>
  </si>
  <si>
    <t>hljbzys.com</t>
  </si>
  <si>
    <t>job9151.com</t>
  </si>
  <si>
    <t>detskii-fond.ru</t>
  </si>
  <si>
    <t>stgeorgeutah.com</t>
  </si>
  <si>
    <t>apslogos.com</t>
  </si>
  <si>
    <t>dmir.ru</t>
  </si>
  <si>
    <t>fotobaz.az</t>
  </si>
  <si>
    <t>cialiscpr.com</t>
  </si>
  <si>
    <t>xaiu.edu.cn</t>
  </si>
  <si>
    <t>canadamodemploi.com</t>
  </si>
  <si>
    <t>soitu.es</t>
  </si>
  <si>
    <t>gamzepansiyon.com</t>
  </si>
  <si>
    <t>assefseer.com</t>
  </si>
  <si>
    <t>singaitservices.com</t>
  </si>
  <si>
    <t>ego-consulting.de</t>
  </si>
  <si>
    <t>talkfusion.com</t>
  </si>
  <si>
    <t>quenchedspark.ru</t>
  </si>
  <si>
    <t>rockanddirt.com</t>
  </si>
  <si>
    <t>voeazul.com.br</t>
  </si>
  <si>
    <t>thebaysidesalon.com</t>
  </si>
  <si>
    <t>medievalists.net</t>
  </si>
  <si>
    <t>happigo.com</t>
  </si>
  <si>
    <t>78dm.net</t>
  </si>
  <si>
    <t>studionvsalon.com</t>
  </si>
  <si>
    <t>grupoincentivoregalo.com</t>
  </si>
  <si>
    <t>szgxakj.com</t>
  </si>
  <si>
    <t>helmholtz.de</t>
  </si>
  <si>
    <t>312green.com</t>
  </si>
  <si>
    <t>japanator.com</t>
  </si>
  <si>
    <t>648889.com</t>
  </si>
  <si>
    <t>top10.lk</t>
  </si>
  <si>
    <t>orionexperts.com</t>
  </si>
  <si>
    <t>nline.ru</t>
  </si>
  <si>
    <t>essayria.com</t>
  </si>
  <si>
    <t>kindinzwolle.nl</t>
  </si>
  <si>
    <t>barbaragreenministries.org</t>
  </si>
  <si>
    <t>cadtm.org</t>
  </si>
  <si>
    <t>schlachthaus-deutschland.de</t>
  </si>
  <si>
    <t>quranexplorer.com</t>
  </si>
  <si>
    <t>canadianpharmacyonlinescript.com</t>
  </si>
  <si>
    <t>mastershobby.ru</t>
  </si>
  <si>
    <t>xlrdzwy.com</t>
  </si>
  <si>
    <t>paydayquick-loan.com</t>
  </si>
  <si>
    <t>enmasse.com</t>
  </si>
  <si>
    <t>times.lv</t>
  </si>
  <si>
    <t>inboundlogistics.com</t>
  </si>
  <si>
    <t>colorincolorado.org</t>
  </si>
  <si>
    <t>dubizzle.com</t>
  </si>
  <si>
    <t>ecohealth-live.net</t>
  </si>
  <si>
    <t>nbc4.com</t>
  </si>
  <si>
    <t>economictimes.com</t>
  </si>
  <si>
    <t>czdzsq.com</t>
  </si>
  <si>
    <t>acus.org</t>
  </si>
  <si>
    <t>semtech.com</t>
  </si>
  <si>
    <t>awl.com</t>
  </si>
  <si>
    <t>he-nan.com</t>
  </si>
  <si>
    <t>unicef.it</t>
  </si>
  <si>
    <t>0574kq.com</t>
  </si>
  <si>
    <t>kudago.com</t>
  </si>
  <si>
    <t>dasbachgmbh.net</t>
  </si>
  <si>
    <t>pi-news.net</t>
  </si>
  <si>
    <t>rdsdenetim.com.tr</t>
  </si>
  <si>
    <t>algedar.com</t>
  </si>
  <si>
    <t>smrtp.ru</t>
  </si>
  <si>
    <t>stremilov.ru</t>
  </si>
  <si>
    <t>casanoguericas.es</t>
  </si>
  <si>
    <t>bhagirathtours.com</t>
  </si>
  <si>
    <t>business.ua</t>
  </si>
  <si>
    <t>klix.ba</t>
  </si>
  <si>
    <t>mozilla-russia.org</t>
  </si>
  <si>
    <t>komornik.pl</t>
  </si>
  <si>
    <t>xiumei.com</t>
  </si>
  <si>
    <t>amvetgroup.com</t>
  </si>
  <si>
    <t>profitmatcher.co.uk</t>
  </si>
  <si>
    <t>www.nikefreeruns.uk</t>
  </si>
  <si>
    <t>sdfi.edu.cn</t>
  </si>
  <si>
    <t>cannagenconsulting.com</t>
  </si>
  <si>
    <t>cfachina.org</t>
  </si>
  <si>
    <t>creditsesame.com</t>
  </si>
  <si>
    <t>rejuvenation.com</t>
  </si>
  <si>
    <t>louis--vuitton.org.uk</t>
  </si>
  <si>
    <t>gov-sa.com</t>
  </si>
  <si>
    <t>cqbenhe.com</t>
  </si>
  <si>
    <t>maryno.net</t>
  </si>
  <si>
    <t>xiaotaoqizj8.com</t>
  </si>
  <si>
    <t>xylem.com</t>
  </si>
  <si>
    <t>nikonimglib.com</t>
  </si>
  <si>
    <t>abertay.ac.uk</t>
  </si>
  <si>
    <t>google-melange.com</t>
  </si>
  <si>
    <t>jedec.org</t>
  </si>
  <si>
    <t>imageporter.com</t>
  </si>
  <si>
    <t>luxdeco-bat.com</t>
  </si>
  <si>
    <t>cfacarrosserie74.com</t>
  </si>
  <si>
    <t>dpsgrup.com</t>
  </si>
  <si>
    <t>fhutranstom.pl</t>
  </si>
  <si>
    <t>pirlantalar.info.tr</t>
  </si>
  <si>
    <t>bandaivisual.co.jp</t>
  </si>
  <si>
    <t>nofringe.org</t>
  </si>
  <si>
    <t>seawaterpump.ru</t>
  </si>
  <si>
    <t>samaa.tv</t>
  </si>
  <si>
    <t>cuba.com.cn</t>
  </si>
  <si>
    <t>vikingrange.com</t>
  </si>
  <si>
    <t>345618.net</t>
  </si>
  <si>
    <t>facialbeautyinc.com</t>
  </si>
  <si>
    <t>magisternauta.it</t>
  </si>
  <si>
    <t>paiketv.com</t>
  </si>
  <si>
    <t>olusumben.com</t>
  </si>
  <si>
    <t>foreignaffairs.gov.mw</t>
  </si>
  <si>
    <t>hockeysfuture.com</t>
  </si>
  <si>
    <t>classicpornomovies.mobi</t>
  </si>
  <si>
    <t>dudugagu.com</t>
  </si>
  <si>
    <t>thegreateasternwhiteout.net</t>
  </si>
  <si>
    <t>exploregeorgia.org</t>
  </si>
  <si>
    <t>myshopping.com.au</t>
  </si>
  <si>
    <t>morethanthemes.com</t>
  </si>
  <si>
    <t>hensonproperties.com</t>
  </si>
  <si>
    <t>scottkelby.com</t>
  </si>
  <si>
    <t>yunmingi.com.tw</t>
  </si>
  <si>
    <t>loan-instant-payday.com</t>
  </si>
  <si>
    <t>quick-loan-payday.net</t>
  </si>
  <si>
    <t>etaphotel.com</t>
  </si>
  <si>
    <t>slatestarcodex.com</t>
  </si>
  <si>
    <t>curry-3.com</t>
  </si>
  <si>
    <t>glasfryn.co.uk</t>
  </si>
  <si>
    <t>triplem.com.au</t>
  </si>
  <si>
    <t>stratics.com</t>
  </si>
  <si>
    <t>chloe-replicahandbags.com</t>
  </si>
  <si>
    <t>tsx.org</t>
  </si>
  <si>
    <t>athens2004.com</t>
  </si>
  <si>
    <t>gitlab.io</t>
  </si>
  <si>
    <t>lazada.co.th</t>
  </si>
  <si>
    <t>123recht.net</t>
  </si>
  <si>
    <t>brandongaille.com</t>
  </si>
  <si>
    <t>gazettereview.com</t>
  </si>
  <si>
    <t>lisisoft.com</t>
  </si>
  <si>
    <t>snaphost.com</t>
  </si>
  <si>
    <t>die-tretkurbel.de</t>
  </si>
  <si>
    <t>h506.com</t>
  </si>
  <si>
    <t>garantiatemporal.com</t>
  </si>
  <si>
    <t>axiana.com.my</t>
  </si>
  <si>
    <t>guisoteo.com</t>
  </si>
  <si>
    <t>guitarists.ru</t>
  </si>
  <si>
    <t>tvormaster.by</t>
  </si>
  <si>
    <t>jeepforum.com</t>
  </si>
  <si>
    <t>xuchang.gov.cn</t>
  </si>
  <si>
    <t>vrt.be</t>
  </si>
  <si>
    <t>jpcycles.com</t>
  </si>
  <si>
    <t>hubeitour.gov.cn</t>
  </si>
  <si>
    <t>21hospital.com</t>
  </si>
  <si>
    <t>serpro.gov.br</t>
  </si>
  <si>
    <t>ellepstudio.com</t>
  </si>
  <si>
    <t>suoweipu.com</t>
  </si>
  <si>
    <t>live.cn</t>
  </si>
  <si>
    <t>longchamp-handbags.com.co</t>
  </si>
  <si>
    <t>saclongchamppas-cher.fr</t>
  </si>
  <si>
    <t>wecanspeakchinese.com</t>
  </si>
  <si>
    <t>faceglue.com</t>
  </si>
  <si>
    <t>maytag.com</t>
  </si>
  <si>
    <t>msbusiness.com</t>
  </si>
  <si>
    <t>dlh.net</t>
  </si>
  <si>
    <t>schneider-electric.us</t>
  </si>
  <si>
    <t>vades.sk</t>
  </si>
  <si>
    <t>ripleyaquariums.com</t>
  </si>
  <si>
    <t>women2.com</t>
  </si>
  <si>
    <t>kanetix.ca</t>
  </si>
  <si>
    <t>engineersaustralia.org.au</t>
  </si>
  <si>
    <t>ploobs.com.br</t>
  </si>
  <si>
    <t>cialisgenericpurchase.net</t>
  </si>
  <si>
    <t>flashsunglasses.com</t>
  </si>
  <si>
    <t>editemospes.com</t>
  </si>
  <si>
    <t>heatworld.com</t>
  </si>
  <si>
    <t>campus-party.org</t>
  </si>
  <si>
    <t>mscsoftware.com</t>
  </si>
  <si>
    <t>mediachannel.org</t>
  </si>
  <si>
    <t>clarion.edu</t>
  </si>
  <si>
    <t>blumentals.net</t>
  </si>
  <si>
    <t>leakedsource.com</t>
  </si>
  <si>
    <t>cssglobe.com</t>
  </si>
  <si>
    <t>chinabuye.com</t>
  </si>
  <si>
    <t>patent.gov.uk</t>
  </si>
  <si>
    <t>plover.com</t>
  </si>
  <si>
    <t>rubini.us</t>
  </si>
  <si>
    <t>ruv.de</t>
  </si>
  <si>
    <t>gotcy1.com</t>
  </si>
  <si>
    <t>cecb2b.com</t>
  </si>
  <si>
    <t>wanghongtoutiao.com</t>
  </si>
  <si>
    <t>be-frankfurt.de</t>
  </si>
  <si>
    <t>swilcza.pl</t>
  </si>
  <si>
    <t>lifewallpapers.net</t>
  </si>
  <si>
    <t>lsp.edu.pk</t>
  </si>
  <si>
    <t>kingdomimpactsystems.com</t>
  </si>
  <si>
    <t>elconfidencialdigital.com</t>
  </si>
  <si>
    <t>velosprint.ua</t>
  </si>
  <si>
    <t>dwango.jp</t>
  </si>
  <si>
    <t>zgxqds.com</t>
  </si>
  <si>
    <t>digitalhits.cat</t>
  </si>
  <si>
    <t>bundeskunsthalle.de</t>
  </si>
  <si>
    <t>mini-bi-kini.ru</t>
  </si>
  <si>
    <t>capetown.gov.za</t>
  </si>
  <si>
    <t>xinnong.com</t>
  </si>
  <si>
    <t>panificadoransfatima.com.br</t>
  </si>
  <si>
    <t>tjcs.gov.cn</t>
  </si>
  <si>
    <t>secularclergy.ru</t>
  </si>
  <si>
    <t>louisvuittonuk.me.uk</t>
  </si>
  <si>
    <t>cheapestcarinsurancehax.org</t>
  </si>
  <si>
    <t>priberam.pt</t>
  </si>
  <si>
    <t>bolianzhongxin.com</t>
  </si>
  <si>
    <t>claridges.co.uk</t>
  </si>
  <si>
    <t>winrar.com.cn</t>
  </si>
  <si>
    <t>xstack.in</t>
  </si>
  <si>
    <t>strength.org</t>
  </si>
  <si>
    <t>topsitelists.com</t>
  </si>
  <si>
    <t>arma3.com</t>
  </si>
  <si>
    <t>leica.org.cn</t>
  </si>
  <si>
    <t>writemyessayinau.com</t>
  </si>
  <si>
    <t>directorymanila.net</t>
  </si>
  <si>
    <t>royalessays.co.uk</t>
  </si>
  <si>
    <t>mucodai.com</t>
  </si>
  <si>
    <t>gimranov.com</t>
  </si>
  <si>
    <t>realhairwigs.org</t>
  </si>
  <si>
    <t>philipbloom.net</t>
  </si>
  <si>
    <t>tabletsbuy-cialis.net</t>
  </si>
  <si>
    <t>msasafety.com</t>
  </si>
  <si>
    <t>san.org</t>
  </si>
  <si>
    <t>own3d.tv</t>
  </si>
  <si>
    <t>owncloud.com</t>
  </si>
  <si>
    <t>ampsoft.net</t>
  </si>
  <si>
    <t>orange.blender.org</t>
  </si>
  <si>
    <t>loadimpact.com</t>
  </si>
  <si>
    <t>zenithmedia.com</t>
  </si>
  <si>
    <t>fukushima.lg.jp</t>
  </si>
  <si>
    <t>anoukschoonheidssalon.nl</t>
  </si>
  <si>
    <t>catherinelord.co.uk</t>
  </si>
  <si>
    <t>cnypolebarns.com</t>
  </si>
  <si>
    <t>xn--80acgu2ajr8h.com</t>
  </si>
  <si>
    <t>Ñ€Ð°Ð±Ð¾Ñ‚ÑÐ³Ð¸.com</t>
  </si>
  <si>
    <t>altmedmd.com</t>
  </si>
  <si>
    <t>soft112.com</t>
  </si>
  <si>
    <t>royalqurma.com</t>
  </si>
  <si>
    <t>foursquareorphans.org</t>
  </si>
  <si>
    <t>ve-top.com</t>
  </si>
  <si>
    <t>idealset.fr</t>
  </si>
  <si>
    <t>dfi.dk</t>
  </si>
  <si>
    <t>cyuan-hong.com</t>
  </si>
  <si>
    <t>bnrtours.com</t>
  </si>
  <si>
    <t>senado.es</t>
  </si>
  <si>
    <t>nationaldebtline.org</t>
  </si>
  <si>
    <t>chinesedreams.net</t>
  </si>
  <si>
    <t>bupa.com.au</t>
  </si>
  <si>
    <t>p-ion.ru</t>
  </si>
  <si>
    <t>strangecosmos.com</t>
  </si>
  <si>
    <t>hobby.ru</t>
  </si>
  <si>
    <t>hot97.com</t>
  </si>
  <si>
    <t>cesi666.de</t>
  </si>
  <si>
    <t>uu.edu</t>
  </si>
  <si>
    <t>lords.org</t>
  </si>
  <si>
    <t>dni24.com</t>
  </si>
  <si>
    <t>passstylemusic.com</t>
  </si>
  <si>
    <t>91985.com</t>
  </si>
  <si>
    <t>sch.ir</t>
  </si>
  <si>
    <t>italianculture.net</t>
  </si>
  <si>
    <t>uran.ru</t>
  </si>
  <si>
    <t>taalgewoon.nl</t>
  </si>
  <si>
    <t>lamebook.com</t>
  </si>
  <si>
    <t>forumup.at</t>
  </si>
  <si>
    <t>toggle.sg</t>
  </si>
  <si>
    <t>rusautolack.ru</t>
  </si>
  <si>
    <t>jiancaibao.cc</t>
  </si>
  <si>
    <t>west-wind.com</t>
  </si>
  <si>
    <t>visual-paradigm.com</t>
  </si>
  <si>
    <t>what3words.com</t>
  </si>
  <si>
    <t>ecaring.com</t>
  </si>
  <si>
    <t>gata.org</t>
  </si>
  <si>
    <t>infrarecorder.org</t>
  </si>
  <si>
    <t>officerecovery.com</t>
  </si>
  <si>
    <t>wapforum.org</t>
  </si>
  <si>
    <t>rumbas24.com</t>
  </si>
  <si>
    <t>tallerescolonia.com</t>
  </si>
  <si>
    <t>info-research-online.com</t>
  </si>
  <si>
    <t>phrconstruction.com</t>
  </si>
  <si>
    <t>centerlp.ru</t>
  </si>
  <si>
    <t>webnode.at</t>
  </si>
  <si>
    <t>fedekiko.com</t>
  </si>
  <si>
    <t>pitchandputthandicap.com</t>
  </si>
  <si>
    <t>24o.it</t>
  </si>
  <si>
    <t>benzworld.org</t>
  </si>
  <si>
    <t>pornoizle9.com</t>
  </si>
  <si>
    <t>whiteravenhealingcentre.com</t>
  </si>
  <si>
    <t>prielqui.cl</t>
  </si>
  <si>
    <t>mhrd.gov.in</t>
  </si>
  <si>
    <t>chengde.gov.cn</t>
  </si>
  <si>
    <t>t-mobile.nl</t>
  </si>
  <si>
    <t>clubexpress.com</t>
  </si>
  <si>
    <t>pinshape.com</t>
  </si>
  <si>
    <t>100cal.co.il</t>
  </si>
  <si>
    <t>hnta.cn</t>
  </si>
  <si>
    <t>scarpe-hoganoutlet.it</t>
  </si>
  <si>
    <t>arcoprofil.com</t>
  </si>
  <si>
    <t>lazienkiportal.pl</t>
  </si>
  <si>
    <t>townonline.com</t>
  </si>
  <si>
    <t>fiercetelecom.com</t>
  </si>
  <si>
    <t>hashtagify.me</t>
  </si>
  <si>
    <t>fabrica.it</t>
  </si>
  <si>
    <t>discoverylife.com</t>
  </si>
  <si>
    <t>wahaha.com.cn</t>
  </si>
  <si>
    <t>udc.edu</t>
  </si>
  <si>
    <t>itt-tech.edu</t>
  </si>
  <si>
    <t>wqa.org</t>
  </si>
  <si>
    <t>cmocouncil.org</t>
  </si>
  <si>
    <t>shld.net</t>
  </si>
  <si>
    <t>clipartbest.com</t>
  </si>
  <si>
    <t>wallcoo.net</t>
  </si>
  <si>
    <t>500px.org</t>
  </si>
  <si>
    <t>fun-bikes.ru</t>
  </si>
  <si>
    <t>finasteride365.com</t>
  </si>
  <si>
    <t>weblocal.ca</t>
  </si>
  <si>
    <t>garagejournal.com</t>
  </si>
  <si>
    <t>sogarciniacambogia.com</t>
  </si>
  <si>
    <t>fisherpaykel.com</t>
  </si>
  <si>
    <t>loscardosfutbol.com</t>
  </si>
  <si>
    <t>qwinsla.com</t>
  </si>
  <si>
    <t>jakandjil.com</t>
  </si>
  <si>
    <t>cashcrate.com</t>
  </si>
  <si>
    <t>mcmhandbags.org</t>
  </si>
  <si>
    <t>amata.com.pl</t>
  </si>
  <si>
    <t>guccihandbags.net.co</t>
  </si>
  <si>
    <t>always.com</t>
  </si>
  <si>
    <t>toast.net</t>
  </si>
  <si>
    <t>guangzhengedu.com</t>
  </si>
  <si>
    <t>centerpointenergy.com</t>
  </si>
  <si>
    <t>rooseveltinstitute.org</t>
  </si>
  <si>
    <t>insuremytrip.com</t>
  </si>
  <si>
    <t>limuzinich.ru</t>
  </si>
  <si>
    <t>ihanfuxuan.com</t>
  </si>
  <si>
    <t>cialis-20mg-cheapestprice.net</t>
  </si>
  <si>
    <t>eyeka.com</t>
  </si>
  <si>
    <t>google.com.jm</t>
  </si>
  <si>
    <t>leedsmet.ac.uk</t>
  </si>
  <si>
    <t>dongfeng.net</t>
  </si>
  <si>
    <t>git-tower.com</t>
  </si>
  <si>
    <t>charm.net</t>
  </si>
  <si>
    <t>aapa.org</t>
  </si>
  <si>
    <t>list.org</t>
  </si>
  <si>
    <t>hp2.jp</t>
  </si>
  <si>
    <t>hf1213.com</t>
  </si>
  <si>
    <t>xpgod.com</t>
  </si>
  <si>
    <t>bookuu.com</t>
  </si>
  <si>
    <t>onturbo.ru</t>
  </si>
  <si>
    <t>rozenson.kz</t>
  </si>
  <si>
    <t>whusuzhou.com</t>
  </si>
  <si>
    <t>scottoimmobiliare.it</t>
  </si>
  <si>
    <t>scrippsranchsecurity.com</t>
  </si>
  <si>
    <t>runze.com.cn</t>
  </si>
  <si>
    <t>bianchivenetoarchitetti.com</t>
  </si>
  <si>
    <t>tavria-tur.com</t>
  </si>
  <si>
    <t>makrismotors.gr</t>
  </si>
  <si>
    <t>wyswietlaniepiesni.pl</t>
  </si>
  <si>
    <t>confeccionesd-roiss.com</t>
  </si>
  <si>
    <t>radikale.ru</t>
  </si>
  <si>
    <t>essayagency417.com</t>
  </si>
  <si>
    <t>monki.com</t>
  </si>
  <si>
    <t>work.ua</t>
  </si>
  <si>
    <t>campweek.org</t>
  </si>
  <si>
    <t>castellomirafiori.it</t>
  </si>
  <si>
    <t>oltresurvival.it</t>
  </si>
  <si>
    <t>harpercollinschildrens.com</t>
  </si>
  <si>
    <t>adidasnmdus.com</t>
  </si>
  <si>
    <t>educarchile.cl</t>
  </si>
  <si>
    <t>cnxianzai.com</t>
  </si>
  <si>
    <t>knoblauchklezmerband.com</t>
  </si>
  <si>
    <t>sayfgaming.com</t>
  </si>
  <si>
    <t>moyicoffee.com</t>
  </si>
  <si>
    <t>dongbeizph.com</t>
  </si>
  <si>
    <t>sexneigung.com</t>
  </si>
  <si>
    <t>vetmeduni.ac.at</t>
  </si>
  <si>
    <t>outstandingclub.com</t>
  </si>
  <si>
    <t>tthatcher.com</t>
  </si>
  <si>
    <t>lepainquotidien.com</t>
  </si>
  <si>
    <t>blueplanetbiomes.org</t>
  </si>
  <si>
    <t>gamemaps.com</t>
  </si>
  <si>
    <t>canadagoose-jackets.com.co</t>
  </si>
  <si>
    <t>dieselsweeties.com</t>
  </si>
  <si>
    <t>wwwpulse.info</t>
  </si>
  <si>
    <t>ygzx58.com</t>
  </si>
  <si>
    <t>bodnershapiro.com</t>
  </si>
  <si>
    <t>bookexpoamerica.com</t>
  </si>
  <si>
    <t>eji.org</t>
  </si>
  <si>
    <t>techbriefs.com</t>
  </si>
  <si>
    <t>sexonsk.top</t>
  </si>
  <si>
    <t>motley.com</t>
  </si>
  <si>
    <t>fcanorthamerica.com</t>
  </si>
  <si>
    <t>whgogo.com</t>
  </si>
  <si>
    <t>twcenter.net</t>
  </si>
  <si>
    <t>atspace.org</t>
  </si>
  <si>
    <t>reprieve.org.uk</t>
  </si>
  <si>
    <t>wakacje.pl</t>
  </si>
  <si>
    <t>j-walk.com</t>
  </si>
  <si>
    <t>wordcount.org</t>
  </si>
  <si>
    <t>baojielongchemo.com</t>
  </si>
  <si>
    <t>foerderdatenbank.de</t>
  </si>
  <si>
    <t>ptxw.com</t>
  </si>
  <si>
    <t>thegunnysack.com</t>
  </si>
  <si>
    <t>olympus-imaging.jp</t>
  </si>
  <si>
    <t>castillalamancha.es</t>
  </si>
  <si>
    <t>farmania.it</t>
  </si>
  <si>
    <t>bohataala.com</t>
  </si>
  <si>
    <t>floristeriadiazmadrid.com</t>
  </si>
  <si>
    <t>ideliver.mobi</t>
  </si>
  <si>
    <t>accutanechr.com</t>
  </si>
  <si>
    <t>egoism.jp</t>
  </si>
  <si>
    <t>hosteltur.com</t>
  </si>
  <si>
    <t>motoapk.com</t>
  </si>
  <si>
    <t>jenis.com</t>
  </si>
  <si>
    <t>victimsupport.org.uk</t>
  </si>
  <si>
    <t>courrier-picard.fr</t>
  </si>
  <si>
    <t>partialmajorant.ru</t>
  </si>
  <si>
    <t>alsacreations.com</t>
  </si>
  <si>
    <t>flexwoning.eu</t>
  </si>
  <si>
    <t>centrasia.ru</t>
  </si>
  <si>
    <t>nowiny24.pl</t>
  </si>
  <si>
    <t>svob-town.ru</t>
  </si>
  <si>
    <t>tlap.hu</t>
  </si>
  <si>
    <t>mansionglobal.com</t>
  </si>
  <si>
    <t>imta.mx</t>
  </si>
  <si>
    <t>unitesgppolice.fr</t>
  </si>
  <si>
    <t>eltransportista.net</t>
  </si>
  <si>
    <t>nike--outlet.com</t>
  </si>
  <si>
    <t>koudai8.com</t>
  </si>
  <si>
    <t>quegenial.es</t>
  </si>
  <si>
    <t>disneyonice.com</t>
  </si>
  <si>
    <t>doonesbury.com</t>
  </si>
  <si>
    <t>highlightskids.com</t>
  </si>
  <si>
    <t>universalsports.com</t>
  </si>
  <si>
    <t>archant.co.uk</t>
  </si>
  <si>
    <t>danielnyc.com</t>
  </si>
  <si>
    <t>imsdb.com</t>
  </si>
  <si>
    <t>coldsteel.com</t>
  </si>
  <si>
    <t>ire.org</t>
  </si>
  <si>
    <t>yellowgorilla.net</t>
  </si>
  <si>
    <t>cips.org</t>
  </si>
  <si>
    <t>hongchaoxingye.com</t>
  </si>
  <si>
    <t>alipromo.com</t>
  </si>
  <si>
    <t>budprofes.com</t>
  </si>
  <si>
    <t>met-art.com</t>
  </si>
  <si>
    <t>foremasturias.es</t>
  </si>
  <si>
    <t>mst.dk</t>
  </si>
  <si>
    <t>coltiviamolumache.it</t>
  </si>
  <si>
    <t>mcbterapi.com</t>
  </si>
  <si>
    <t>artfabrics.com.au</t>
  </si>
  <si>
    <t>itoen.co.jp</t>
  </si>
  <si>
    <t>tripatop.com</t>
  </si>
  <si>
    <t>printo.nl</t>
  </si>
  <si>
    <t>autoresurs.ru</t>
  </si>
  <si>
    <t>rizhao.gov.cn</t>
  </si>
  <si>
    <t>imgsrc.ru</t>
  </si>
  <si>
    <t>leawo.com</t>
  </si>
  <si>
    <t>qianduw.com</t>
  </si>
  <si>
    <t>fuerzajovenpr.org</t>
  </si>
  <si>
    <t>equipmentworld.com</t>
  </si>
  <si>
    <t>mirknig.com</t>
  </si>
  <si>
    <t>jxwst.gov.cn</t>
  </si>
  <si>
    <t>pulpliveworld.com</t>
  </si>
  <si>
    <t>sonntagszeitung.ch</t>
  </si>
  <si>
    <t>hua.com</t>
  </si>
  <si>
    <t>cpacerritos.com</t>
  </si>
  <si>
    <t>ittec.co.kr</t>
  </si>
  <si>
    <t>thenumberonecraver.com</t>
  </si>
  <si>
    <t>gultepe.net</t>
  </si>
  <si>
    <t>rsuh.ru</t>
  </si>
  <si>
    <t>jsrc.com</t>
  </si>
  <si>
    <t>michaelkorsbagsuk.co.uk</t>
  </si>
  <si>
    <t>ggtaxservice.com</t>
  </si>
  <si>
    <t>sbshunneng.com</t>
  </si>
  <si>
    <t>zajsoft.net</t>
  </si>
  <si>
    <t>viagrasildenafilexpress.com</t>
  </si>
  <si>
    <t>sovmusic.ru</t>
  </si>
  <si>
    <t>bargainspy.co.uk</t>
  </si>
  <si>
    <t>lihat.us</t>
  </si>
  <si>
    <t>bjradio.com.cn</t>
  </si>
  <si>
    <t>msn.fr</t>
  </si>
  <si>
    <t>airport.kr</t>
  </si>
  <si>
    <t>amf.com</t>
  </si>
  <si>
    <t>wigsshort.org</t>
  </si>
  <si>
    <t>thirdway.org</t>
  </si>
  <si>
    <t>catapult.org.uk</t>
  </si>
  <si>
    <t>salomon-shoes.com</t>
  </si>
  <si>
    <t>ptsem.edu</t>
  </si>
  <si>
    <t>gore-tex.com</t>
  </si>
  <si>
    <t>hebeijimeng.com</t>
  </si>
  <si>
    <t>appolicious.com</t>
  </si>
  <si>
    <t>photofiltre.com</t>
  </si>
  <si>
    <t>usouthal.edu</t>
  </si>
  <si>
    <t>fhda.edu</t>
  </si>
  <si>
    <t>revolutionanalytics.com</t>
  </si>
  <si>
    <t>mxrb.cn</t>
  </si>
  <si>
    <t>gujarat.gov.in</t>
  </si>
  <si>
    <t>losmueblesdecocina.es</t>
  </si>
  <si>
    <t>plaketbank.com</t>
  </si>
  <si>
    <t>sportsseoul.com</t>
  </si>
  <si>
    <t>myurgentcarenow.com</t>
  </si>
  <si>
    <t>annies-eats.com</t>
  </si>
  <si>
    <t>studiodimedicinaestetica.it</t>
  </si>
  <si>
    <t>nen.nl</t>
  </si>
  <si>
    <t>darudarmanco.com</t>
  </si>
  <si>
    <t>bettylursula.com</t>
  </si>
  <si>
    <t>dcrazed.com</t>
  </si>
  <si>
    <t>allodocteurs.fr</t>
  </si>
  <si>
    <t>unsadifesa.it</t>
  </si>
  <si>
    <t>jetpens.com</t>
  </si>
  <si>
    <t>evottaparadise.com</t>
  </si>
  <si>
    <t>coxnewsweb.com</t>
  </si>
  <si>
    <t>electro-market.net</t>
  </si>
  <si>
    <t>nxnet.cn</t>
  </si>
  <si>
    <t>thetrustees.org</t>
  </si>
  <si>
    <t>pylshzhx.com</t>
  </si>
  <si>
    <t>1drv.com</t>
  </si>
  <si>
    <t>lhosting.info</t>
  </si>
  <si>
    <t>ug-4y.com</t>
  </si>
  <si>
    <t>majorityleader.gov</t>
  </si>
  <si>
    <t>free-press-release-center.info</t>
  </si>
  <si>
    <t>wernerswoord.nl</t>
  </si>
  <si>
    <t>rarediseaseday.org</t>
  </si>
  <si>
    <t>iespell.com</t>
  </si>
  <si>
    <t>pz-news.de</t>
  </si>
  <si>
    <t>mkidn.gov.pl</t>
  </si>
  <si>
    <t>neresarts.com</t>
  </si>
  <si>
    <t>gilgameshproductions.com</t>
  </si>
  <si>
    <t>spitsnieuws.nl</t>
  </si>
  <si>
    <t>intrudershop.com</t>
  </si>
  <si>
    <t>pingpang.info</t>
  </si>
  <si>
    <t>emc-energia.es</t>
  </si>
  <si>
    <t>flb.ru</t>
  </si>
  <si>
    <t>4plebs.org</t>
  </si>
  <si>
    <t>www.nikesb.uk</t>
  </si>
  <si>
    <t>iij.ad.jp</t>
  </si>
  <si>
    <t>estudiosica.com</t>
  </si>
  <si>
    <t>ajinomoto.com</t>
  </si>
  <si>
    <t>silverspread.com</t>
  </si>
  <si>
    <t>aa.co.nz</t>
  </si>
  <si>
    <t>92art.co.kr</t>
  </si>
  <si>
    <t>nssmc.com</t>
  </si>
  <si>
    <t>i618.com.cn</t>
  </si>
  <si>
    <t>adidastrainersuk.co.uk</t>
  </si>
  <si>
    <t>sskru.ac.th</t>
  </si>
  <si>
    <t>supersonic.net.br</t>
  </si>
  <si>
    <t>buy-dissertation.co.uk</t>
  </si>
  <si>
    <t>hbvhbv.info</t>
  </si>
  <si>
    <t>northamericahvac.com</t>
  </si>
  <si>
    <t>interrail.eu</t>
  </si>
  <si>
    <t>udaff.com</t>
  </si>
  <si>
    <t>outdoorang.com</t>
  </si>
  <si>
    <t>1msite.com</t>
  </si>
  <si>
    <t>electroneurodiagnostics.org</t>
  </si>
  <si>
    <t>birminghammuseums.org.uk</t>
  </si>
  <si>
    <t>flametruth.com</t>
  </si>
  <si>
    <t>vegetarianminimeals.com</t>
  </si>
  <si>
    <t>dlife.com</t>
  </si>
  <si>
    <t>ehomeamerica.org</t>
  </si>
  <si>
    <t>onlineloan-payday.com</t>
  </si>
  <si>
    <t>provape.com.ua</t>
  </si>
  <si>
    <t>encyclopediadramatica.se</t>
  </si>
  <si>
    <t>healingwithplants.us</t>
  </si>
  <si>
    <t>worldfinance.com</t>
  </si>
  <si>
    <t>xzxx.com</t>
  </si>
  <si>
    <t>michael-korsoutlet.com</t>
  </si>
  <si>
    <t>vapeba.com</t>
  </si>
  <si>
    <t>onlinedeltasoneprednisone.com</t>
  </si>
  <si>
    <t>todaystmj4.com</t>
  </si>
  <si>
    <t>tapr.org</t>
  </si>
  <si>
    <t>threattrack.com</t>
  </si>
  <si>
    <t>filekicker.com</t>
  </si>
  <si>
    <t>cocacola.es</t>
  </si>
  <si>
    <t>tjxcm.com</t>
  </si>
  <si>
    <t>actiondrive.ru</t>
  </si>
  <si>
    <t>healthy-clean.com.au</t>
  </si>
  <si>
    <t>morbiket.com</t>
  </si>
  <si>
    <t>piaohua.com</t>
  </si>
  <si>
    <t>bodybrilliancebook.com</t>
  </si>
  <si>
    <t>asreqeshm.com</t>
  </si>
  <si>
    <t>kurs.expert</t>
  </si>
  <si>
    <t>georgeteaches.net</t>
  </si>
  <si>
    <t>eurosport.de</t>
  </si>
  <si>
    <t>krakant.de</t>
  </si>
  <si>
    <t>taaz.com</t>
  </si>
  <si>
    <t>bitweed.com</t>
  </si>
  <si>
    <t>swkong.com</t>
  </si>
  <si>
    <t>internetsafesearch.com</t>
  </si>
  <si>
    <t>access-counter.net</t>
  </si>
  <si>
    <t>smsbaltimore.com</t>
  </si>
  <si>
    <t>matalan.co.uk</t>
  </si>
  <si>
    <t>harmony-gaming.ch</t>
  </si>
  <si>
    <t>klick.ws</t>
  </si>
  <si>
    <t>xtit168.com</t>
  </si>
  <si>
    <t>zumtobel.com</t>
  </si>
  <si>
    <t>fondationbeyeler.ch</t>
  </si>
  <si>
    <t>jspi.cn</t>
  </si>
  <si>
    <t>cpb.nl</t>
  </si>
  <si>
    <t>4-architecture.com</t>
  </si>
  <si>
    <t>lichtenbergian.org</t>
  </si>
  <si>
    <t>bch.com.cn</t>
  </si>
  <si>
    <t>china010sheji.com</t>
  </si>
  <si>
    <t>healing-handssanctuary.co.uk</t>
  </si>
  <si>
    <t>mtishows.com</t>
  </si>
  <si>
    <t>unan.edu.ni</t>
  </si>
  <si>
    <t>tp-link.com.cn</t>
  </si>
  <si>
    <t>kdmid.ru</t>
  </si>
  <si>
    <t>lnu.se</t>
  </si>
  <si>
    <t>smarttradingschool.com</t>
  </si>
  <si>
    <t>shambhala.org</t>
  </si>
  <si>
    <t>yogadoctors.com</t>
  </si>
  <si>
    <t>streetfightmag.com</t>
  </si>
  <si>
    <t>buylowestprice-cialis.com</t>
  </si>
  <si>
    <t>playerhot.com</t>
  </si>
  <si>
    <t>coach-outlet-online.us</t>
  </si>
  <si>
    <t>rovers.co.uk</t>
  </si>
  <si>
    <t>newschallenge.org</t>
  </si>
  <si>
    <t>monitoringthefuture.org</t>
  </si>
  <si>
    <t>totallycrap.com</t>
  </si>
  <si>
    <t>yaoyue.mobi</t>
  </si>
  <si>
    <t>webnews.it</t>
  </si>
  <si>
    <t>2modern.com</t>
  </si>
  <si>
    <t>tjyijiaren.com</t>
  </si>
  <si>
    <t>simplebites.net</t>
  </si>
  <si>
    <t>convermicro.com</t>
  </si>
  <si>
    <t>zgcqck.com</t>
  </si>
  <si>
    <t>iwanami.co.jp</t>
  </si>
  <si>
    <t>konceptconstruction.co.uk</t>
  </si>
  <si>
    <t>hivc.edu.vn</t>
  </si>
  <si>
    <t>kanopi.co.id</t>
  </si>
  <si>
    <t>n-okna.ru</t>
  </si>
  <si>
    <t>bethesdamagazine.com</t>
  </si>
  <si>
    <t>thegreenbody.net</t>
  </si>
  <si>
    <t>deathradio.ru</t>
  </si>
  <si>
    <t>minskfarma.com</t>
  </si>
  <si>
    <t>hanoglou.gr</t>
  </si>
  <si>
    <t>francebillet.com</t>
  </si>
  <si>
    <t>parktavernchicago.com</t>
  </si>
  <si>
    <t>seccionamarilla.com.mx</t>
  </si>
  <si>
    <t>pkt.pl</t>
  </si>
  <si>
    <t>latiendafeliz.com</t>
  </si>
  <si>
    <t>gamehackscheats.us</t>
  </si>
  <si>
    <t>indivisibleguide.com</t>
  </si>
  <si>
    <t>osservatoreromano.va</t>
  </si>
  <si>
    <t>familytreemagazine.com</t>
  </si>
  <si>
    <t>sp48.org</t>
  </si>
  <si>
    <t>topdj.ua</t>
  </si>
  <si>
    <t>hs-esslingen.de</t>
  </si>
  <si>
    <t>yeezysboost350.net</t>
  </si>
  <si>
    <t>xn--1-ztba.xn--p1ai</t>
  </si>
  <si>
    <t>1Ð½Ð½.Ñ€Ñ„</t>
  </si>
  <si>
    <t>freshretro.party</t>
  </si>
  <si>
    <t>easyjournal.com</t>
  </si>
  <si>
    <t>wpgc-mi.org</t>
  </si>
  <si>
    <t>interpolnyc.com</t>
  </si>
  <si>
    <t>unos.com</t>
  </si>
  <si>
    <t>wbkidsgo.com</t>
  </si>
  <si>
    <t>5mgcialis-canada.org</t>
  </si>
  <si>
    <t>sapagroup.com</t>
  </si>
  <si>
    <t>mattermark.com</t>
  </si>
  <si>
    <t>hoganoutletit.com</t>
  </si>
  <si>
    <t>vcilaw.com</t>
  </si>
  <si>
    <t>dlyeren.com</t>
  </si>
  <si>
    <t>hamovhotov.com</t>
  </si>
  <si>
    <t>opic.gov</t>
  </si>
  <si>
    <t>beyondlogic.org</t>
  </si>
  <si>
    <t>zeta-producer.com</t>
  </si>
  <si>
    <t>taohuimin-416.com</t>
  </si>
  <si>
    <t>rankings-analytics.com</t>
  </si>
  <si>
    <t>bayouregioncareers.com</t>
  </si>
  <si>
    <t>georgoussis.com</t>
  </si>
  <si>
    <t>wanchairotary.org</t>
  </si>
  <si>
    <t>nutricanacattlefeed.com</t>
  </si>
  <si>
    <t>bmskgroup.com</t>
  </si>
  <si>
    <t>tbdfurniture.com</t>
  </si>
  <si>
    <t>bibliotheksgruppe.de</t>
  </si>
  <si>
    <t>yamada-denki.jp</t>
  </si>
  <si>
    <t>redcarpet-fashionawards.com</t>
  </si>
  <si>
    <t>hazq.com</t>
  </si>
  <si>
    <t>louisvuittonoutlet-inc.us</t>
  </si>
  <si>
    <t>obamacare2015.org</t>
  </si>
  <si>
    <t>adidas-ultraboost.com</t>
  </si>
  <si>
    <t>re-metallica.co.uk</t>
  </si>
  <si>
    <t>kuking.net</t>
  </si>
  <si>
    <t>made2orderonline.com</t>
  </si>
  <si>
    <t>tomsshoesoutlet.us</t>
  </si>
  <si>
    <t>sipuebla.com</t>
  </si>
  <si>
    <t>buy-pharmacy-canadian.net</t>
  </si>
  <si>
    <t>grandviewresearch.com</t>
  </si>
  <si>
    <t>paftelous.website</t>
  </si>
  <si>
    <t>wtfim.co</t>
  </si>
  <si>
    <t>m2motors.com.ua</t>
  </si>
  <si>
    <t>youbeauty.com</t>
  </si>
  <si>
    <t>cheap-raybans-sunglasses.com</t>
  </si>
  <si>
    <t>soonersports.com</t>
  </si>
  <si>
    <t>ensia.com</t>
  </si>
  <si>
    <t>sfx.co.uk</t>
  </si>
  <si>
    <t>xiaobei365.cc</t>
  </si>
  <si>
    <t>peekyou.com</t>
  </si>
  <si>
    <t>coed.com</t>
  </si>
  <si>
    <t>620wtmj.com</t>
  </si>
  <si>
    <t>no.com</t>
  </si>
  <si>
    <t>cyberpowerpc.com</t>
  </si>
  <si>
    <t>travelclick.com</t>
  </si>
  <si>
    <t>tabletpcreview.com</t>
  </si>
  <si>
    <t>itzu.xin</t>
  </si>
  <si>
    <t>xin</t>
  </si>
  <si>
    <t>echoecho.com</t>
  </si>
  <si>
    <t>freepdfconvert.com</t>
  </si>
  <si>
    <t>braintrack.com</t>
  </si>
  <si>
    <t>cri.it</t>
  </si>
  <si>
    <t>getintopc.com</t>
  </si>
  <si>
    <t>krank.de</t>
  </si>
  <si>
    <t>lasagewellness.com</t>
  </si>
  <si>
    <t>davewatkins.com</t>
  </si>
  <si>
    <t>gkvsk.ru</t>
  </si>
  <si>
    <t>brasilpost.com.br</t>
  </si>
  <si>
    <t>marymarrys.ru</t>
  </si>
  <si>
    <t>versiassociates.co.uk</t>
  </si>
  <si>
    <t>larespiritaceres.com.br</t>
  </si>
  <si>
    <t>etcanada.com</t>
  </si>
  <si>
    <t>avland.lv</t>
  </si>
  <si>
    <t>sinosig.com</t>
  </si>
  <si>
    <t>lecool.com</t>
  </si>
  <si>
    <t>chelseajersey.org.uk</t>
  </si>
  <si>
    <t>mrskin.com</t>
  </si>
  <si>
    <t>yourcialis.top</t>
  </si>
  <si>
    <t>nikeairfoamposite.net</t>
  </si>
  <si>
    <t>randwilliford.com</t>
  </si>
  <si>
    <t>theunitypoint.org</t>
  </si>
  <si>
    <t>heraldtimesonline.com</t>
  </si>
  <si>
    <t>amawaterways.com</t>
  </si>
  <si>
    <t>tca.nl</t>
  </si>
  <si>
    <t>wip.lt</t>
  </si>
  <si>
    <t>webworkerdaily.com</t>
  </si>
  <si>
    <t>clipinhair-extensions.org</t>
  </si>
  <si>
    <t>donatelife.net</t>
  </si>
  <si>
    <t>scooterresource.com</t>
  </si>
  <si>
    <t>thechemicalbrothers.com</t>
  </si>
  <si>
    <t>l2inc.com</t>
  </si>
  <si>
    <t>youthchat.cn</t>
  </si>
  <si>
    <t>trainingmag.com</t>
  </si>
  <si>
    <t>whistle.com</t>
  </si>
  <si>
    <t>siteheart.com</t>
  </si>
  <si>
    <t>hagalil.com</t>
  </si>
  <si>
    <t>eurasound.com</t>
  </si>
  <si>
    <t>dichvuvesinhhoanhao.com</t>
  </si>
  <si>
    <t>lixianglu.com</t>
  </si>
  <si>
    <t>aquarium4you.com</t>
  </si>
  <si>
    <t>fomento.es</t>
  </si>
  <si>
    <t>lindagriffith.com</t>
  </si>
  <si>
    <t>massappeal.com</t>
  </si>
  <si>
    <t>uaqcci.ae</t>
  </si>
  <si>
    <t>documentingreality.com</t>
  </si>
  <si>
    <t>hsaccounting.co.uk</t>
  </si>
  <si>
    <t>battmengroup.it</t>
  </si>
  <si>
    <t>educagri.fr</t>
  </si>
  <si>
    <t>rostec.ru</t>
  </si>
  <si>
    <t>radialchaser.ru</t>
  </si>
  <si>
    <t>generic-viagra-no-prescription-needed.com</t>
  </si>
  <si>
    <t>nosv.org</t>
  </si>
  <si>
    <t>extraspace.com</t>
  </si>
  <si>
    <t>mryppf.com</t>
  </si>
  <si>
    <t>cxtc.edu.cn</t>
  </si>
  <si>
    <t>onlineviagrafdageneric.com</t>
  </si>
  <si>
    <t>chaskagrillda.com</t>
  </si>
  <si>
    <t>fasthosts.co.uk</t>
  </si>
  <si>
    <t>michaelkorshandbagsuk.co.uk</t>
  </si>
  <si>
    <t>drozdowski.org</t>
  </si>
  <si>
    <t>nmtl.cn</t>
  </si>
  <si>
    <t>shin-yo.net</t>
  </si>
  <si>
    <t>trustseeds.com</t>
  </si>
  <si>
    <t>asgard.gr.jp</t>
  </si>
  <si>
    <t>forum-wedding-day.pl</t>
  </si>
  <si>
    <t>rnc.org</t>
  </si>
  <si>
    <t>heimdalsecurity.com</t>
  </si>
  <si>
    <t>eaaflyway.net</t>
  </si>
  <si>
    <t>ebask.com.cn</t>
  </si>
  <si>
    <t>gntcgw.com</t>
  </si>
  <si>
    <t>xmopen.cn</t>
  </si>
  <si>
    <t>brazilianhairorder.com</t>
  </si>
  <si>
    <t>travel-news.co.uk</t>
  </si>
  <si>
    <t>oxforddnb.com</t>
  </si>
  <si>
    <t>poetry.com</t>
  </si>
  <si>
    <t>getaround.com</t>
  </si>
  <si>
    <t>pr-usa.net</t>
  </si>
  <si>
    <t>workpermit.com</t>
  </si>
  <si>
    <t>pdflabs.com</t>
  </si>
  <si>
    <t>unix.com</t>
  </si>
  <si>
    <t>weight-loss-30-days.xyz</t>
  </si>
  <si>
    <t>morgatech.net</t>
  </si>
  <si>
    <t>zsportsmedia.com</t>
  </si>
  <si>
    <t>ks-bauunternehmen.de</t>
  </si>
  <si>
    <t>yxnkyy.com</t>
  </si>
  <si>
    <t>caymantoursecuador.com</t>
  </si>
  <si>
    <t>krisclinic.ru</t>
  </si>
  <si>
    <t>studyoffice.org</t>
  </si>
  <si>
    <t>joomla.fr</t>
  </si>
  <si>
    <t>amschool.ae</t>
  </si>
  <si>
    <t>odace-environnement.com</t>
  </si>
  <si>
    <t>audit-it.ru</t>
  </si>
  <si>
    <t>lamiedudollar.com</t>
  </si>
  <si>
    <t>zeixihuan.com</t>
  </si>
  <si>
    <t>ffmaquinasyherramientas.com</t>
  </si>
  <si>
    <t>ac-amiens.fr</t>
  </si>
  <si>
    <t>dympco.com</t>
  </si>
  <si>
    <t>onychair.uk</t>
  </si>
  <si>
    <t>sci-lib.com</t>
  </si>
  <si>
    <t>fatmaelgarny.com</t>
  </si>
  <si>
    <t>imnotobsessed.com</t>
  </si>
  <si>
    <t>foundersbrewing.com</t>
  </si>
  <si>
    <t>frontale.co.jp</t>
  </si>
  <si>
    <t>jsph.net</t>
  </si>
  <si>
    <t>dingleonline.cn</t>
  </si>
  <si>
    <t>japanican.com</t>
  </si>
  <si>
    <t>cursors-4u.com</t>
  </si>
  <si>
    <t>tunebeach.com</t>
  </si>
  <si>
    <t>zakonia.ru</t>
  </si>
  <si>
    <t>dignityhealth.org</t>
  </si>
  <si>
    <t>centrumjudaicum.de</t>
  </si>
  <si>
    <t>uis.no</t>
  </si>
  <si>
    <t>eonenergy.com</t>
  </si>
  <si>
    <t>hermes-outlet.com.co</t>
  </si>
  <si>
    <t>universidadelmarketing.online</t>
  </si>
  <si>
    <t>blackopzfx.com</t>
  </si>
  <si>
    <t>mondigroup.com</t>
  </si>
  <si>
    <t>pegasusnews.com</t>
  </si>
  <si>
    <t>nsuok.edu</t>
  </si>
  <si>
    <t>cssmania.com</t>
  </si>
  <si>
    <t>leenks.com</t>
  </si>
  <si>
    <t>eir.ie</t>
  </si>
  <si>
    <t>accion.org</t>
  </si>
  <si>
    <t>crcnetbase.com</t>
  </si>
  <si>
    <t>clipartpanda.com</t>
  </si>
  <si>
    <t>menshealth.de</t>
  </si>
  <si>
    <t>jesspetrie.com</t>
  </si>
  <si>
    <t>suncolorltd.com</t>
  </si>
  <si>
    <t>ffh.de</t>
  </si>
  <si>
    <t>nkliq.com</t>
  </si>
  <si>
    <t>praca.gov.pl</t>
  </si>
  <si>
    <t>class.com.cn</t>
  </si>
  <si>
    <t>mequals.org</t>
  </si>
  <si>
    <t>xn--80aaad0bco0abscw6o.xn--p1ai</t>
  </si>
  <si>
    <t>Ð°Ð¹Ð»Ð°Ð±Ð¾Ñ€Ð°Ñ‚Ð¾Ñ€Ð¸Ñ.Ñ€Ñ„</t>
  </si>
  <si>
    <t>briarpond.com</t>
  </si>
  <si>
    <t>ucmas.com</t>
  </si>
  <si>
    <t>iranpakhshco.com</t>
  </si>
  <si>
    <t>choosevicenza.com</t>
  </si>
  <si>
    <t>dreams-of-light.com</t>
  </si>
  <si>
    <t>psy-success.ca</t>
  </si>
  <si>
    <t>ttvs.kz</t>
  </si>
  <si>
    <t>olivero.com.ar</t>
  </si>
  <si>
    <t>bmw.co.jp</t>
  </si>
  <si>
    <t>adin-peru.org</t>
  </si>
  <si>
    <t>herts.sch.uk</t>
  </si>
  <si>
    <t>gruppopapino.it</t>
  </si>
  <si>
    <t>efty.com</t>
  </si>
  <si>
    <t>herodote.net</t>
  </si>
  <si>
    <t>petpoisonhelpline.com</t>
  </si>
  <si>
    <t>wg8.com</t>
  </si>
  <si>
    <t>hntqb.com</t>
  </si>
  <si>
    <t>szmc.net</t>
  </si>
  <si>
    <t>trofire.com</t>
  </si>
  <si>
    <t>cfzuanji.com</t>
  </si>
  <si>
    <t>pulsecakesandcookies.com</t>
  </si>
  <si>
    <t>sliqless.com</t>
  </si>
  <si>
    <t>nikeairmax2017.org</t>
  </si>
  <si>
    <t>tiffanyandco-outlet.us</t>
  </si>
  <si>
    <t>createareaction.com</t>
  </si>
  <si>
    <t>storelocatorplus.com</t>
  </si>
  <si>
    <t>saferproducts.gov</t>
  </si>
  <si>
    <t>jadenovah.com</t>
  </si>
  <si>
    <t>allenandunwin.com</t>
  </si>
  <si>
    <t>pay-for-essay.biz</t>
  </si>
  <si>
    <t>mikroe.com</t>
  </si>
  <si>
    <t>cialiscanadian20mg.org</t>
  </si>
  <si>
    <t>xervice.in</t>
  </si>
  <si>
    <t>africam.com</t>
  </si>
  <si>
    <t>pega.com</t>
  </si>
  <si>
    <t>dixie.edu</t>
  </si>
  <si>
    <t>ddb.com</t>
  </si>
  <si>
    <t>snowbird.com</t>
  </si>
  <si>
    <t>bosch-presse.de</t>
  </si>
  <si>
    <t>asktog.com</t>
  </si>
  <si>
    <t>croptrust.org</t>
  </si>
  <si>
    <t>worldvillage.com</t>
  </si>
  <si>
    <t>xitongzhijia.net</t>
  </si>
  <si>
    <t>yizhimai.com.cn</t>
  </si>
  <si>
    <t>heiligenlexikon.de</t>
  </si>
  <si>
    <t>bs-asahi.co.jp</t>
  </si>
  <si>
    <t>shikoku-np.co.jp</t>
  </si>
  <si>
    <t>positivemed.com</t>
  </si>
  <si>
    <t>adyunwm.com</t>
  </si>
  <si>
    <t>institutoblc.com</t>
  </si>
  <si>
    <t>grutial.com</t>
  </si>
  <si>
    <t>acdemendoza.org</t>
  </si>
  <si>
    <t>outdooradvertising.company</t>
  </si>
  <si>
    <t>wallpaperblaster.info</t>
  </si>
  <si>
    <t>topmax2.com</t>
  </si>
  <si>
    <t>kuvat.fi</t>
  </si>
  <si>
    <t>feber.se</t>
  </si>
  <si>
    <t>ele-vate.es</t>
  </si>
  <si>
    <t>arkrim.com</t>
  </si>
  <si>
    <t>asfinag.at</t>
  </si>
  <si>
    <t>cbsexe.com</t>
  </si>
  <si>
    <t>lasertreatmentchandigarh.com</t>
  </si>
  <si>
    <t>51seer.com</t>
  </si>
  <si>
    <t>gialos-pollonia.gr</t>
  </si>
  <si>
    <t>mcoscholar.com</t>
  </si>
  <si>
    <t>haarausfallstoppen.xyz</t>
  </si>
  <si>
    <t>doapsuat.vn</t>
  </si>
  <si>
    <t>germany.ru</t>
  </si>
  <si>
    <t>buyzgenericviagra.com</t>
  </si>
  <si>
    <t>tieling.gov.cn</t>
  </si>
  <si>
    <t>smart-transfers.eu</t>
  </si>
  <si>
    <t>deuscustoms.com</t>
  </si>
  <si>
    <t>girisimhaber.com</t>
  </si>
  <si>
    <t>britishchambers.org.uk</t>
  </si>
  <si>
    <t>binusian.org</t>
  </si>
  <si>
    <t>englishresearchpaper.com</t>
  </si>
  <si>
    <t>geszar.ru</t>
  </si>
  <si>
    <t>sandyterrace.com</t>
  </si>
  <si>
    <t>railway.gov.tw</t>
  </si>
  <si>
    <t>tabulas.com</t>
  </si>
  <si>
    <t>myfootball.org</t>
  </si>
  <si>
    <t>blogsmithmedia.com</t>
  </si>
  <si>
    <t>ernieball.com</t>
  </si>
  <si>
    <t>sheldrake.org</t>
  </si>
  <si>
    <t>levitra-buy-vardenafil.com</t>
  </si>
  <si>
    <t>myh.org.uk</t>
  </si>
  <si>
    <t>kyrie2.com</t>
  </si>
  <si>
    <t>school-for-champions.com</t>
  </si>
  <si>
    <t>centralbank.ie</t>
  </si>
  <si>
    <t>jzhq520.com</t>
  </si>
  <si>
    <t>cruising.org</t>
  </si>
  <si>
    <t>slingmedia.com</t>
  </si>
  <si>
    <t>humanbrainproject.eu</t>
  </si>
  <si>
    <t>gdfsuez.com</t>
  </si>
  <si>
    <t>prometheus.io</t>
  </si>
  <si>
    <t>xsjk.net</t>
  </si>
  <si>
    <t>vlt.se</t>
  </si>
  <si>
    <t>cara.com.my</t>
  </si>
  <si>
    <t>hoteltejasvi.in</t>
  </si>
  <si>
    <t>temasdevanguardia.com</t>
  </si>
  <si>
    <t>zsmestanska.cz</t>
  </si>
  <si>
    <t>0573ren.com</t>
  </si>
  <si>
    <t>cheaptabs12.com</t>
  </si>
  <si>
    <t>intu.co.uk</t>
  </si>
  <si>
    <t>buishappy.com</t>
  </si>
  <si>
    <t>alfa-arsenal.net</t>
  </si>
  <si>
    <t>purchase11online.com</t>
  </si>
  <si>
    <t>canadian3cia.com</t>
  </si>
  <si>
    <t>myautoinsurancequotes.pw</t>
  </si>
  <si>
    <t>aladdin-rd.ru</t>
  </si>
  <si>
    <t>home-school.com</t>
  </si>
  <si>
    <t>lolvideos.us</t>
  </si>
  <si>
    <t>meetedgar.com</t>
  </si>
  <si>
    <t>exchange-rates.org</t>
  </si>
  <si>
    <t>idfblog.com</t>
  </si>
  <si>
    <t>baseballhalloffame.org</t>
  </si>
  <si>
    <t>k5thehometeam.com</t>
  </si>
  <si>
    <t>augustodearrudabotelho.info</t>
  </si>
  <si>
    <t>feltbicycles.com</t>
  </si>
  <si>
    <t>editions-eyrolles.com</t>
  </si>
  <si>
    <t>avatrade.com</t>
  </si>
  <si>
    <t>welho.com</t>
  </si>
  <si>
    <t>aramcoworld.com</t>
  </si>
  <si>
    <t>sendthisfile.com</t>
  </si>
  <si>
    <t>qoos.com</t>
  </si>
  <si>
    <t>lensrentals.com</t>
  </si>
  <si>
    <t>unp.ac.id</t>
  </si>
  <si>
    <t>ipc.org</t>
  </si>
  <si>
    <t>confirmit.com</t>
  </si>
  <si>
    <t>u-blox.com</t>
  </si>
  <si>
    <t>whfreeman.com</t>
  </si>
  <si>
    <t>thehunt.com</t>
  </si>
  <si>
    <t>uagro.mx</t>
  </si>
  <si>
    <t>125we.com.cn</t>
  </si>
  <si>
    <t>irn.ru</t>
  </si>
  <si>
    <t>rutujaenterprises.com</t>
  </si>
  <si>
    <t>lrs.lt</t>
  </si>
  <si>
    <t>loeizcolin.com</t>
  </si>
  <si>
    <t>academicwriting2017.com</t>
  </si>
  <si>
    <t>calstarplumbing.com</t>
  </si>
  <si>
    <t>subkco.com</t>
  </si>
  <si>
    <t>anpmedia.com</t>
  </si>
  <si>
    <t>fundodelabuelo.com</t>
  </si>
  <si>
    <t>prof-koncultant.ru</t>
  </si>
  <si>
    <t>npospec.com</t>
  </si>
  <si>
    <t>ofeminin.pl</t>
  </si>
  <si>
    <t>sollinger-roots.com</t>
  </si>
  <si>
    <t>warrenellis.com</t>
  </si>
  <si>
    <t>uggoutlets.com.co</t>
  </si>
  <si>
    <t>tohuadesign.cn</t>
  </si>
  <si>
    <t>ramonasiena.org</t>
  </si>
  <si>
    <t>boundbyleather.com</t>
  </si>
  <si>
    <t>bellsbeer.com</t>
  </si>
  <si>
    <t>np-plitvicka-jezera.hr</t>
  </si>
  <si>
    <t>tfidc.com</t>
  </si>
  <si>
    <t>chambersburglibertydollar.com</t>
  </si>
  <si>
    <t>mariascharlottenc.com</t>
  </si>
  <si>
    <t>skwiix.com</t>
  </si>
  <si>
    <t>justinguitar.com</t>
  </si>
  <si>
    <t>nhacaibongda.com</t>
  </si>
  <si>
    <t>larabtb.com</t>
  </si>
  <si>
    <t>academyscipro.org</t>
  </si>
  <si>
    <t>laohuji.tw</t>
  </si>
  <si>
    <t>lavuelta.com</t>
  </si>
  <si>
    <t>ausairpower.net</t>
  </si>
  <si>
    <t>est.edu.br</t>
  </si>
  <si>
    <t>bonyad.org</t>
  </si>
  <si>
    <t>huijinjiaye.com</t>
  </si>
  <si>
    <t>id1945.com</t>
  </si>
  <si>
    <t>ymjyvip.com</t>
  </si>
  <si>
    <t>insidesources.com</t>
  </si>
  <si>
    <t>coha.org</t>
  </si>
  <si>
    <t>610106.com</t>
  </si>
  <si>
    <t>promega.com</t>
  </si>
  <si>
    <t>embassysuites.com</t>
  </si>
  <si>
    <t>aspyr.com</t>
  </si>
  <si>
    <t>worldvaluessurvey.org</t>
  </si>
  <si>
    <t>brot-fuer-die-welt.de</t>
  </si>
  <si>
    <t>timwu.org</t>
  </si>
  <si>
    <t>makeupgeek.com</t>
  </si>
  <si>
    <t>ogunmetalhurda.com</t>
  </si>
  <si>
    <t>yakonmckinney.com</t>
  </si>
  <si>
    <t>krimg.com</t>
  </si>
  <si>
    <t>mu-kgt.ru</t>
  </si>
  <si>
    <t>twentyonefive.xyz</t>
  </si>
  <si>
    <t>hainanhzy.com</t>
  </si>
  <si>
    <t>mormonnewsroom.org</t>
  </si>
  <si>
    <t>felisberto.com</t>
  </si>
  <si>
    <t>narkologiya.kz</t>
  </si>
  <si>
    <t>tourisme-alsace.com</t>
  </si>
  <si>
    <t>abercrombieandfitch.cc</t>
  </si>
  <si>
    <t>dali.edu.cn</t>
  </si>
  <si>
    <t>essayswritingonline.com</t>
  </si>
  <si>
    <t>zjou.net.cn</t>
  </si>
  <si>
    <t>pt80.net</t>
  </si>
  <si>
    <t>danetsoft.com</t>
  </si>
  <si>
    <t>popuni.com</t>
  </si>
  <si>
    <t>samedaysessay.com</t>
  </si>
  <si>
    <t>sitetemporaire.net</t>
  </si>
  <si>
    <t>cnitblog.com</t>
  </si>
  <si>
    <t>southcarolinaparks.com</t>
  </si>
  <si>
    <t>sevadm.ru</t>
  </si>
  <si>
    <t>vegasinsider.com</t>
  </si>
  <si>
    <t>miamigov.com</t>
  </si>
  <si>
    <t>xqno.com</t>
  </si>
  <si>
    <t>singtao.com</t>
  </si>
  <si>
    <t>shancuoxia.com</t>
  </si>
  <si>
    <t>ipir.at</t>
  </si>
  <si>
    <t>mcad.edu</t>
  </si>
  <si>
    <t>mauritshuis.nl</t>
  </si>
  <si>
    <t>ithacajournal.com</t>
  </si>
  <si>
    <t>emusician.com</t>
  </si>
  <si>
    <t>besthistorysites.net</t>
  </si>
  <si>
    <t>resmed.com</t>
  </si>
  <si>
    <t>cigionline.org</t>
  </si>
  <si>
    <t>doomworld.com</t>
  </si>
  <si>
    <t>service-now.com</t>
  </si>
  <si>
    <t>xuepaoshou.com</t>
  </si>
  <si>
    <t>themehit.com</t>
  </si>
  <si>
    <t>aerzte-ohne-grenzen.de</t>
  </si>
  <si>
    <t>dtv.de</t>
  </si>
  <si>
    <t>roteskreuz.at</t>
  </si>
  <si>
    <t>gopro.az</t>
  </si>
  <si>
    <t>baktyshev.ru</t>
  </si>
  <si>
    <t>especidiesel.com.br</t>
  </si>
  <si>
    <t>movementcomputing.org</t>
  </si>
  <si>
    <t>bashinform.ru</t>
  </si>
  <si>
    <t>tong-qq.com</t>
  </si>
  <si>
    <t>linkhelper.cn</t>
  </si>
  <si>
    <t>lineagel.hu</t>
  </si>
  <si>
    <t>carers.org</t>
  </si>
  <si>
    <t>gizmodo.in</t>
  </si>
  <si>
    <t>akcent-nn.com</t>
  </si>
  <si>
    <t>true-religionoutlet.net.co</t>
  </si>
  <si>
    <t>timemerlion.com</t>
  </si>
  <si>
    <t>mepc.ir</t>
  </si>
  <si>
    <t>shipspotting.com</t>
  </si>
  <si>
    <t>blogasek.pl</t>
  </si>
  <si>
    <t>doctoribolit.ru</t>
  </si>
  <si>
    <t>medyasizde.com</t>
  </si>
  <si>
    <t>nikefootballboots.org.uk</t>
  </si>
  <si>
    <t>mypage.ru</t>
  </si>
  <si>
    <t>tuvillanueva.com</t>
  </si>
  <si>
    <t>propagande.org</t>
  </si>
  <si>
    <t>midway.org</t>
  </si>
  <si>
    <t>yeezysboost350.us</t>
  </si>
  <si>
    <t>kyrieirvingshoes.biz</t>
  </si>
  <si>
    <t>countrytabs.com</t>
  </si>
  <si>
    <t>zvv.com.au</t>
  </si>
  <si>
    <t>transamerica.com</t>
  </si>
  <si>
    <t>celebrations.com</t>
  </si>
  <si>
    <t>emeskapteka.com.pl</t>
  </si>
  <si>
    <t>accomlink.co.uk</t>
  </si>
  <si>
    <t>exact.com</t>
  </si>
  <si>
    <t>getgrav.org</t>
  </si>
  <si>
    <t>zappinternet.com</t>
  </si>
  <si>
    <t>zzbbs.cc</t>
  </si>
  <si>
    <t>dzdaxue.com</t>
  </si>
  <si>
    <t>ymz8.cn</t>
  </si>
  <si>
    <t>showmypc.com</t>
  </si>
  <si>
    <t>gold-software.com</t>
  </si>
  <si>
    <t>uscirf.gov</t>
  </si>
  <si>
    <t>englishbaby.com</t>
  </si>
  <si>
    <t>onelogin.com</t>
  </si>
  <si>
    <t>jiabaomacau.com</t>
  </si>
  <si>
    <t>msn.co.nz</t>
  </si>
  <si>
    <t>ideastorm.com</t>
  </si>
  <si>
    <t>carlsen.de</t>
  </si>
  <si>
    <t>dreamlog.jp</t>
  </si>
  <si>
    <t>eslwiki.org</t>
  </si>
  <si>
    <t>astrologyinfluence.com</t>
  </si>
  <si>
    <t>gesticorconstructora.com</t>
  </si>
  <si>
    <t>ahlihosting.com</t>
  </si>
  <si>
    <t>macwelt.de</t>
  </si>
  <si>
    <t>atujara.org.au</t>
  </si>
  <si>
    <t>greenpowerpack.com</t>
  </si>
  <si>
    <t>gazetakrakowska.pl</t>
  </si>
  <si>
    <t>racingjunk.com</t>
  </si>
  <si>
    <t>record.affiliatelounge.com</t>
  </si>
  <si>
    <t>hkcatch.com</t>
  </si>
  <si>
    <t>savedelete.com</t>
  </si>
  <si>
    <t>semeiotic.xyz</t>
  </si>
  <si>
    <t>loansnocreditcheckrthh.org</t>
  </si>
  <si>
    <t>chinaharp.com</t>
  </si>
  <si>
    <t>checkfront.com</t>
  </si>
  <si>
    <t>kname.edu.ua</t>
  </si>
  <si>
    <t>pearsonschool.com</t>
  </si>
  <si>
    <t>louisvuittonoutlet-store.org</t>
  </si>
  <si>
    <t>watfordobserver.co.uk</t>
  </si>
  <si>
    <t>fresh222.us</t>
  </si>
  <si>
    <t>ajwang.com</t>
  </si>
  <si>
    <t>railstotrails.org</t>
  </si>
  <si>
    <t>biomaria.ru</t>
  </si>
  <si>
    <t>smiletrain.org</t>
  </si>
  <si>
    <t>campuseye.ug</t>
  </si>
  <si>
    <t>mentoring.org</t>
  </si>
  <si>
    <t>xingshanle.com</t>
  </si>
  <si>
    <t>dependencywalker.com</t>
  </si>
  <si>
    <t>amnesty.it</t>
  </si>
  <si>
    <t>movieplayer.it</t>
  </si>
  <si>
    <t>theredlist.com</t>
  </si>
  <si>
    <t>profesionalesencanada.org</t>
  </si>
  <si>
    <t>askmehelpdesk.com</t>
  </si>
  <si>
    <t>academicexcellence.co.uk</t>
  </si>
  <si>
    <t>alexanderobrien.me.uk</t>
  </si>
  <si>
    <t>meydanmusiki.com</t>
  </si>
  <si>
    <t>lauraannhamilton.com</t>
  </si>
  <si>
    <t>spinoks72.ru</t>
  </si>
  <si>
    <t>franciscogonzalezpalmero.es</t>
  </si>
  <si>
    <t>cialispricemeds.com</t>
  </si>
  <si>
    <t>uberhumor.com</t>
  </si>
  <si>
    <t>51298584.cn</t>
  </si>
  <si>
    <t>wordsofalan.com</t>
  </si>
  <si>
    <t>lincolnshire.gov.uk</t>
  </si>
  <si>
    <t>linentalks.com</t>
  </si>
  <si>
    <t>okhere.net</t>
  </si>
  <si>
    <t>muddapappuavakaya.com</t>
  </si>
  <si>
    <t>kotobukiya.co.jp</t>
  </si>
  <si>
    <t>worldsoccertalk.com</t>
  </si>
  <si>
    <t>gzjjzd.gov.cn</t>
  </si>
  <si>
    <t>nextleveltowing.com</t>
  </si>
  <si>
    <t>sxdtdx.edu.cn</t>
  </si>
  <si>
    <t>vivint.com</t>
  </si>
  <si>
    <t>millsys.org</t>
  </si>
  <si>
    <t>paste2.org</t>
  </si>
  <si>
    <t>183042.com</t>
  </si>
  <si>
    <t>hometheaterforum.com</t>
  </si>
  <si>
    <t>specialgamers.com</t>
  </si>
  <si>
    <t>outletonline--michaelkors.com</t>
  </si>
  <si>
    <t>crossroadstoday.com</t>
  </si>
  <si>
    <t>fameweekly.com</t>
  </si>
  <si>
    <t>frostwire.com</t>
  </si>
  <si>
    <t>frenchculture.org</t>
  </si>
  <si>
    <t>citizen.co.jp</t>
  </si>
  <si>
    <t>govliquidation.com</t>
  </si>
  <si>
    <t>raymarine.com</t>
  </si>
  <si>
    <t>buythekings.com</t>
  </si>
  <si>
    <t>christinarose.pl</t>
  </si>
  <si>
    <t>39top.com</t>
  </si>
  <si>
    <t>gilead.org.il</t>
  </si>
  <si>
    <t>phe.gov</t>
  </si>
  <si>
    <t>hljdata.net</t>
  </si>
  <si>
    <t>blackbox.com</t>
  </si>
  <si>
    <t>demographia.com</t>
  </si>
  <si>
    <t>emergency.it</t>
  </si>
  <si>
    <t>jah.ne.jp</t>
  </si>
  <si>
    <t>alangstudio.com</t>
  </si>
  <si>
    <t>anptec.com</t>
  </si>
  <si>
    <t>offlinetrainingeclass.com</t>
  </si>
  <si>
    <t>ferienwohnungen-karutz.de</t>
  </si>
  <si>
    <t>cyykj.com</t>
  </si>
  <si>
    <t>facua.org</t>
  </si>
  <si>
    <t>clavera.cat</t>
  </si>
  <si>
    <t>halalmalaysia.org</t>
  </si>
  <si>
    <t>vincenzobona.com</t>
  </si>
  <si>
    <t>fgu-radiovetlab.ru</t>
  </si>
  <si>
    <t>diversethemes.com</t>
  </si>
  <si>
    <t>nkp.cz</t>
  </si>
  <si>
    <t>retenicea.com</t>
  </si>
  <si>
    <t>twmu.ac.jp</t>
  </si>
  <si>
    <t>lipsy.co.uk</t>
  </si>
  <si>
    <t>grevstadprosjekt.no</t>
  </si>
  <si>
    <t>sofortkreditevergleich.top</t>
  </si>
  <si>
    <t>cyanex.com</t>
  </si>
  <si>
    <t>iphonecase.me.uk</t>
  </si>
  <si>
    <t>siap-online.com</t>
  </si>
  <si>
    <t>gradjanin.rs</t>
  </si>
  <si>
    <t>portlandartmuseum.org</t>
  </si>
  <si>
    <t>acgov.org</t>
  </si>
  <si>
    <t>jaoa.org</t>
  </si>
  <si>
    <t>bluejeans.com</t>
  </si>
  <si>
    <t>prednisone-buynoprescription.org</t>
  </si>
  <si>
    <t>cheap-jordansukshoeshopps3.com</t>
  </si>
  <si>
    <t>360ymyz.com</t>
  </si>
  <si>
    <t>insurancebusinessmag.com</t>
  </si>
  <si>
    <t>lirmm.fr</t>
  </si>
  <si>
    <t>mp3lyrics.com</t>
  </si>
  <si>
    <t>downcc.com</t>
  </si>
  <si>
    <t>hunbys.com</t>
  </si>
  <si>
    <t>dutchcowboys.nl</t>
  </si>
  <si>
    <t>architekt-kwronska.pl</t>
  </si>
  <si>
    <t>studioconsulenzaassociato.it</t>
  </si>
  <si>
    <t>annehollanddesigns.co.uk</t>
  </si>
  <si>
    <t>diyarpark.net</t>
  </si>
  <si>
    <t>rma-security.com</t>
  </si>
  <si>
    <t>saturday-club.org</t>
  </si>
  <si>
    <t>egitimkonfederasyonu.org</t>
  </si>
  <si>
    <t>htwk-leipzig.de</t>
  </si>
  <si>
    <t>34p.ru</t>
  </si>
  <si>
    <t>sumadeportes.com</t>
  </si>
  <si>
    <t>liqui-moly.de</t>
  </si>
  <si>
    <t>ctc.org.uk</t>
  </si>
  <si>
    <t>massa-muscolare.net</t>
  </si>
  <si>
    <t>lawyers.org.cn</t>
  </si>
  <si>
    <t>avo.ru</t>
  </si>
  <si>
    <t>davidstea.com</t>
  </si>
  <si>
    <t>perte-de-cheveux.xyz</t>
  </si>
  <si>
    <t>orchadash.org</t>
  </si>
  <si>
    <t>truehealthdoc.com</t>
  </si>
  <si>
    <t>jvc-victor.co.jp</t>
  </si>
  <si>
    <t>tjkqj.com</t>
  </si>
  <si>
    <t>apologeticspress.org</t>
  </si>
  <si>
    <t>adveotec.com</t>
  </si>
  <si>
    <t>clubtansalonandboutique.com</t>
  </si>
  <si>
    <t>amlegal.com</t>
  </si>
  <si>
    <t>theblackvault.com</t>
  </si>
  <si>
    <t>cover-letter-writing.com</t>
  </si>
  <si>
    <t>sp1piast.pl</t>
  </si>
  <si>
    <t>ylmf.net</t>
  </si>
  <si>
    <t>wings-workflows.org</t>
  </si>
  <si>
    <t>hiperfocal28.es</t>
  </si>
  <si>
    <t>bookmasters.com</t>
  </si>
  <si>
    <t>teamster.org</t>
  </si>
  <si>
    <t>saier360.com</t>
  </si>
  <si>
    <t>stance.com</t>
  </si>
  <si>
    <t>loan-personal-payday.com</t>
  </si>
  <si>
    <t>ksrevenue.org</t>
  </si>
  <si>
    <t>chpinbu.com</t>
  </si>
  <si>
    <t>usmemorialday.org</t>
  </si>
  <si>
    <t>fitocracy.com</t>
  </si>
  <si>
    <t>gamingrp.com</t>
  </si>
  <si>
    <t>ccfgb.co.uk</t>
  </si>
  <si>
    <t>goodsync.com</t>
  </si>
  <si>
    <t>cialis-lowestpricegeneric.org</t>
  </si>
  <si>
    <t>benheck.com</t>
  </si>
  <si>
    <t>renault.co.uk</t>
  </si>
  <si>
    <t>velleman.eu</t>
  </si>
  <si>
    <t>idonethis.com</t>
  </si>
  <si>
    <t>chekhovfest.ru</t>
  </si>
  <si>
    <t>bennington.edu</t>
  </si>
  <si>
    <t>czechairlines.com</t>
  </si>
  <si>
    <t>stockcloud.cn</t>
  </si>
  <si>
    <t>investorroom.com</t>
  </si>
  <si>
    <t>airlines.org</t>
  </si>
  <si>
    <t>oxid.it</t>
  </si>
  <si>
    <t>ariadne.ac.uk</t>
  </si>
  <si>
    <t>addedbytes.com</t>
  </si>
  <si>
    <t>akvod.com</t>
  </si>
  <si>
    <t>rollingstone.de</t>
  </si>
  <si>
    <t>noubacosmetics.pl</t>
  </si>
  <si>
    <t>econet.ru</t>
  </si>
  <si>
    <t>uzman.nl</t>
  </si>
  <si>
    <t>pgs-umzuege.de</t>
  </si>
  <si>
    <t>vlongbiz.com</t>
  </si>
  <si>
    <t>talentuns.es</t>
  </si>
  <si>
    <t>alisharoy.com</t>
  </si>
  <si>
    <t>bankoiddaakuponu.com</t>
  </si>
  <si>
    <t>secretsexboutique.com</t>
  </si>
  <si>
    <t>axa.fr</t>
  </si>
  <si>
    <t>minieco.co.uk</t>
  </si>
  <si>
    <t>club500.co.za</t>
  </si>
  <si>
    <t>eduholding.com.pa</t>
  </si>
  <si>
    <t>creativeboom.com</t>
  </si>
  <si>
    <t>stagevu.com</t>
  </si>
  <si>
    <t>cihan.com.tr</t>
  </si>
  <si>
    <t>nikeairforce1.me.uk</t>
  </si>
  <si>
    <t>hftfund.com</t>
  </si>
  <si>
    <t>ayrconsulting.es</t>
  </si>
  <si>
    <t>i-d-o-l.com</t>
  </si>
  <si>
    <t>capturejerseyshore.com</t>
  </si>
  <si>
    <t>bizwingz.com</t>
  </si>
  <si>
    <t>belrare.com</t>
  </si>
  <si>
    <t>weiyounet.com</t>
  </si>
  <si>
    <t>essay-writer-online.co.uk</t>
  </si>
  <si>
    <t>10bet.com</t>
  </si>
  <si>
    <t>jobhunt.vn</t>
  </si>
  <si>
    <t>in-trance.info</t>
  </si>
  <si>
    <t>newsbiscuit.com</t>
  </si>
  <si>
    <t>williamgibsonbooks.com</t>
  </si>
  <si>
    <t>sawadee.com</t>
  </si>
  <si>
    <t>troptiontrading.com</t>
  </si>
  <si>
    <t>paydayonline-loan.com</t>
  </si>
  <si>
    <t>rpgamer.com</t>
  </si>
  <si>
    <t>finprorector.ru</t>
  </si>
  <si>
    <t>okhistory.org</t>
  </si>
  <si>
    <t>dteenergy.com</t>
  </si>
  <si>
    <t>avl.com.cn</t>
  </si>
  <si>
    <t>franken.de</t>
  </si>
  <si>
    <t>eastlink.ca</t>
  </si>
  <si>
    <t>jingweizk.com</t>
  </si>
  <si>
    <t>accel.com</t>
  </si>
  <si>
    <t>cba.org</t>
  </si>
  <si>
    <t>mlc.edu.tw</t>
  </si>
  <si>
    <t>hmjy.com.cn</t>
  </si>
  <si>
    <t>narutodaichien.net</t>
  </si>
  <si>
    <t>fluxbb.org</t>
  </si>
  <si>
    <t>junniuniu.com</t>
  </si>
  <si>
    <t>pro-essay-writer.com</t>
  </si>
  <si>
    <t>teamsid.com</t>
  </si>
  <si>
    <t>jewelleryflq679.top</t>
  </si>
  <si>
    <t>computeractive.co.uk</t>
  </si>
  <si>
    <t>eng-tips.com</t>
  </si>
  <si>
    <t>expatistan.com</t>
  </si>
  <si>
    <t>dagstuhl.de</t>
  </si>
  <si>
    <t>musopen.org</t>
  </si>
  <si>
    <t>sportsci.org</t>
  </si>
  <si>
    <t>whhust.com</t>
  </si>
  <si>
    <t>dangjian.cn</t>
  </si>
  <si>
    <t>adede.org</t>
  </si>
  <si>
    <t>potsdam.de</t>
  </si>
  <si>
    <t>lbg-brasserie.com</t>
  </si>
  <si>
    <t>whydkj.com.cn</t>
  </si>
  <si>
    <t>sbzrz.com</t>
  </si>
  <si>
    <t>flora-bis.pl</t>
  </si>
  <si>
    <t>weeldewonen.nl</t>
  </si>
  <si>
    <t>peirwu.com</t>
  </si>
  <si>
    <t>interempresas.net</t>
  </si>
  <si>
    <t>internautas.org</t>
  </si>
  <si>
    <t>buycheapessay4u.com</t>
  </si>
  <si>
    <t>michaelkorswatches.co.uk</t>
  </si>
  <si>
    <t>turkiyefotografcilari.com</t>
  </si>
  <si>
    <t>openedition.org</t>
  </si>
  <si>
    <t>shishangqiyi.com</t>
  </si>
  <si>
    <t>hotelhera.gr</t>
  </si>
  <si>
    <t>clonealgo.us</t>
  </si>
  <si>
    <t>ccnow.com</t>
  </si>
  <si>
    <t>contextforhumanity.com</t>
  </si>
  <si>
    <t>hotmovies.com</t>
  </si>
  <si>
    <t>kazunstyle.com</t>
  </si>
  <si>
    <t>mintshost.com</t>
  </si>
  <si>
    <t>adidasyeezyshoes.net</t>
  </si>
  <si>
    <t>liveblog.com</t>
  </si>
  <si>
    <t>foodtv.com</t>
  </si>
  <si>
    <t>flyporter.com</t>
  </si>
  <si>
    <t>uni.edu.pe</t>
  </si>
  <si>
    <t>actionagainsthunger.org</t>
  </si>
  <si>
    <t>ecowas.int</t>
  </si>
  <si>
    <t>nationalhumanitiescenter.org</t>
  </si>
  <si>
    <t>nomura.com</t>
  </si>
  <si>
    <t>www.edu.tw</t>
  </si>
  <si>
    <t>wtov9.com</t>
  </si>
  <si>
    <t>f2o.org</t>
  </si>
  <si>
    <t>zdexe.com</t>
  </si>
  <si>
    <t>51yice.com</t>
  </si>
  <si>
    <t>ih5.cn</t>
  </si>
  <si>
    <t>dt.se</t>
  </si>
  <si>
    <t>houseofgroomers.com</t>
  </si>
  <si>
    <t>fullcontactargentina.com</t>
  </si>
  <si>
    <t>microhard.de</t>
  </si>
  <si>
    <t>ngfiles.com</t>
  </si>
  <si>
    <t>mwn.de</t>
  </si>
  <si>
    <t>paydayloanvpzonline.com</t>
  </si>
  <si>
    <t>trafficmonsoon.com</t>
  </si>
  <si>
    <t>goforcheapautoinsurance.info</t>
  </si>
  <si>
    <t>kilamo.info</t>
  </si>
  <si>
    <t>panet.co.il</t>
  </si>
  <si>
    <t>citymetric.com</t>
  </si>
  <si>
    <t>canadianpharmacystoreus.com</t>
  </si>
  <si>
    <t>wcpss.net</t>
  </si>
  <si>
    <t>verdepistacchioshop.com</t>
  </si>
  <si>
    <t>bundpic.com</t>
  </si>
  <si>
    <t>laribarindustrial.com</t>
  </si>
  <si>
    <t>compraronline2017.site</t>
  </si>
  <si>
    <t>funko.com</t>
  </si>
  <si>
    <t>avdas.net</t>
  </si>
  <si>
    <t>gentleprojects.com</t>
  </si>
  <si>
    <t>burberry-outlets-online.org.uk</t>
  </si>
  <si>
    <t>amputee-coalition.org</t>
  </si>
  <si>
    <t>boucheron.com</t>
  </si>
  <si>
    <t>examiner.com.au</t>
  </si>
  <si>
    <t>imaginationstage.org</t>
  </si>
  <si>
    <t>vicman.net</t>
  </si>
  <si>
    <t>indianhairwave.com</t>
  </si>
  <si>
    <t>fanyongw.net</t>
  </si>
  <si>
    <t>slackhq.com</t>
  </si>
  <si>
    <t>apacer.com</t>
  </si>
  <si>
    <t>wanjiazhifu.com</t>
  </si>
  <si>
    <t>bundeswahlleiter.de</t>
  </si>
  <si>
    <t>noordhollandsdagblad.nl</t>
  </si>
  <si>
    <t>68hantang.com</t>
  </si>
  <si>
    <t>fnv.nl</t>
  </si>
  <si>
    <t>lex.pl</t>
  </si>
  <si>
    <t>gzbestchem.cn</t>
  </si>
  <si>
    <t>thefoxisblack.com</t>
  </si>
  <si>
    <t>karlasanjurhosting.com</t>
  </si>
  <si>
    <t>premiumpartner.ro</t>
  </si>
  <si>
    <t>empoweredbyu.net</t>
  </si>
  <si>
    <t>broekhuizen.co.za</t>
  </si>
  <si>
    <t>cia3india.com</t>
  </si>
  <si>
    <t>green-reality.cz</t>
  </si>
  <si>
    <t>31p.ru</t>
  </si>
  <si>
    <t>per-group.com</t>
  </si>
  <si>
    <t>harunocal.com</t>
  </si>
  <si>
    <t>polytechsv.com</t>
  </si>
  <si>
    <t>selimiyecamii.nl</t>
  </si>
  <si>
    <t>green-coffee-shop.info</t>
  </si>
  <si>
    <t>ahsrst.cn</t>
  </si>
  <si>
    <t>ur7.us</t>
  </si>
  <si>
    <t>bivshih.net</t>
  </si>
  <si>
    <t>witf.org</t>
  </si>
  <si>
    <t>zhoukou.gov.cn</t>
  </si>
  <si>
    <t>osv.com</t>
  </si>
  <si>
    <t>nikerosherunwomen.me.uk</t>
  </si>
  <si>
    <t>penlocalmag.xyz</t>
  </si>
  <si>
    <t>richard-and-erin.co.uk</t>
  </si>
  <si>
    <t>zbrushcentral.com</t>
  </si>
  <si>
    <t>radioscanner.ru</t>
  </si>
  <si>
    <t>filetransit.com</t>
  </si>
  <si>
    <t>the-northface.co.uk</t>
  </si>
  <si>
    <t>huffpostmaghreb.com</t>
  </si>
  <si>
    <t>forumside.com</t>
  </si>
  <si>
    <t>pdxmonthly.com</t>
  </si>
  <si>
    <t>banksinnigeria.net</t>
  </si>
  <si>
    <t>viagrafromcanada.men</t>
  </si>
  <si>
    <t>cantonfair-service.com</t>
  </si>
  <si>
    <t>meteoritegarden.com</t>
  </si>
  <si>
    <t>skimlinks.com</t>
  </si>
  <si>
    <t>kmb.hk</t>
  </si>
  <si>
    <t>dcmbaby.com</t>
  </si>
  <si>
    <t>yardhouse.com</t>
  </si>
  <si>
    <t>utica.edu</t>
  </si>
  <si>
    <t>20mg-lowestprice-cialis.org</t>
  </si>
  <si>
    <t>scienceagogo.com</t>
  </si>
  <si>
    <t>mikogo.com</t>
  </si>
  <si>
    <t>indiafirmware.com</t>
  </si>
  <si>
    <t>metalhammer.co.uk</t>
  </si>
  <si>
    <t>vuvuzela-time.co.uk</t>
  </si>
  <si>
    <t>ninjakiwi.com</t>
  </si>
  <si>
    <t>m6.net</t>
  </si>
  <si>
    <t>tirania.org</t>
  </si>
  <si>
    <t>ubuntuguide.org</t>
  </si>
  <si>
    <t>lazarus-ide.org</t>
  </si>
  <si>
    <t>fftw.org</t>
  </si>
  <si>
    <t>yoo7.com</t>
  </si>
  <si>
    <t>hiho.jp</t>
  </si>
  <si>
    <t>designbeep.com</t>
  </si>
  <si>
    <t>plowhearth.com</t>
  </si>
  <si>
    <t>antrimcarpets.co.uk</t>
  </si>
  <si>
    <t>arnellexpedition.se</t>
  </si>
  <si>
    <t>ec-is.net</t>
  </si>
  <si>
    <t>ssn.fi</t>
  </si>
  <si>
    <t>webdesignuni.com</t>
  </si>
  <si>
    <t>nmgjg.com</t>
  </si>
  <si>
    <t>sugarandcloth.com</t>
  </si>
  <si>
    <t>umiehadiecare.com</t>
  </si>
  <si>
    <t>austausch-berlin.de</t>
  </si>
  <si>
    <t>transformhealth-it.org</t>
  </si>
  <si>
    <t>rajdhaniartesia.com</t>
  </si>
  <si>
    <t>xjbt.gov.cn</t>
  </si>
  <si>
    <t>my-hit.org</t>
  </si>
  <si>
    <t>91tube.com</t>
  </si>
  <si>
    <t>emoworkshop.com</t>
  </si>
  <si>
    <t>fluentu.com</t>
  </si>
  <si>
    <t>leba-bialystok.pl</t>
  </si>
  <si>
    <t>quotenet.nl</t>
  </si>
  <si>
    <t>citifmonline.com</t>
  </si>
  <si>
    <t>shejis.com</t>
  </si>
  <si>
    <t>kiosko.net</t>
  </si>
  <si>
    <t>buycialisonlineomrx.com</t>
  </si>
  <si>
    <t>mondocasa-immobiliare.com</t>
  </si>
  <si>
    <t>smartsource.com</t>
  </si>
  <si>
    <t>models-bg.com</t>
  </si>
  <si>
    <t>animax.co.jp</t>
  </si>
  <si>
    <t>workathome481.com</t>
  </si>
  <si>
    <t>paydaylkk.com</t>
  </si>
  <si>
    <t>cm-castrodaire.pt</t>
  </si>
  <si>
    <t>xcoins.io</t>
  </si>
  <si>
    <t>dailytechinfo.org</t>
  </si>
  <si>
    <t>openviewpartners.com</t>
  </si>
  <si>
    <t>spree.com</t>
  </si>
  <si>
    <t>wakabagari.com</t>
  </si>
  <si>
    <t>skippysporn.com</t>
  </si>
  <si>
    <t>powersf.com</t>
  </si>
  <si>
    <t>dudutelecom.com.br</t>
  </si>
  <si>
    <t>mssociety.ca</t>
  </si>
  <si>
    <t>hhgregg.com</t>
  </si>
  <si>
    <t>mote.org</t>
  </si>
  <si>
    <t>absolute-rising.com</t>
  </si>
  <si>
    <t>cialis20mgcanadian.net</t>
  </si>
  <si>
    <t>celgene.com</t>
  </si>
  <si>
    <t>linfield.edu</t>
  </si>
  <si>
    <t>atomiclearning.com</t>
  </si>
  <si>
    <t>inreach.com</t>
  </si>
  <si>
    <t>wetlands.org</t>
  </si>
  <si>
    <t>nortelnetworks.com</t>
  </si>
  <si>
    <t>adecco.com</t>
  </si>
  <si>
    <t>homelife.com.au</t>
  </si>
  <si>
    <t>bchk.ru</t>
  </si>
  <si>
    <t>mmnko.pl</t>
  </si>
  <si>
    <t>disc-edu.com</t>
  </si>
  <si>
    <t>higiaclean.com</t>
  </si>
  <si>
    <t>e-nexco.co.jp</t>
  </si>
  <si>
    <t>beonant.rs</t>
  </si>
  <si>
    <t>gruppocommercialebracci.it</t>
  </si>
  <si>
    <t>sdws.gov.cn</t>
  </si>
  <si>
    <t>catalmalki.com</t>
  </si>
  <si>
    <t>aopaco.cn</t>
  </si>
  <si>
    <t>smartdieselservice.com</t>
  </si>
  <si>
    <t>xn----7sbbahtl1ajlp0a.xn--p1ai</t>
  </si>
  <si>
    <t>Ð°Ð·Ð¾Ð²-Ñ€ÐµÐºÐ»Ð°Ð¼Ð°.Ñ€Ñ„</t>
  </si>
  <si>
    <t>sparefoot.com</t>
  </si>
  <si>
    <t>karmapedia.net</t>
  </si>
  <si>
    <t>capitolkh.com</t>
  </si>
  <si>
    <t>i4digital.com</t>
  </si>
  <si>
    <t>9588.com</t>
  </si>
  <si>
    <t>vols.pt</t>
  </si>
  <si>
    <t>mhealth.ru</t>
  </si>
  <si>
    <t>picturehouses.com</t>
  </si>
  <si>
    <t>birkenstocks.name</t>
  </si>
  <si>
    <t>xiangyan99968.com</t>
  </si>
  <si>
    <t>focusonghana.com.gh</t>
  </si>
  <si>
    <t>eurogrand.com</t>
  </si>
  <si>
    <t>occupy.com</t>
  </si>
  <si>
    <t>sjfc.edu</t>
  </si>
  <si>
    <t>uggoutletuk.org.uk</t>
  </si>
  <si>
    <t>sellitinmystore.com</t>
  </si>
  <si>
    <t>loan-payday-instant.net</t>
  </si>
  <si>
    <t>paroles.net</t>
  </si>
  <si>
    <t>burnsurvivorsttw.org</t>
  </si>
  <si>
    <t>kingspan.com</t>
  </si>
  <si>
    <t>tauntongazette.com</t>
  </si>
  <si>
    <t>accord-club.su</t>
  </si>
  <si>
    <t>ecn.nl</t>
  </si>
  <si>
    <t>pandoracharmsonsale.ca</t>
  </si>
  <si>
    <t>iseurope.org</t>
  </si>
  <si>
    <t>asbmb.org</t>
  </si>
  <si>
    <t>powerlabs.org</t>
  </si>
  <si>
    <t>phparch.com</t>
  </si>
  <si>
    <t>apple-history.com</t>
  </si>
  <si>
    <t>silobreaker.com</t>
  </si>
  <si>
    <t>openeducationeuropa.eu</t>
  </si>
  <si>
    <t>zerodayinitiative.com</t>
  </si>
  <si>
    <t>aace.org</t>
  </si>
  <si>
    <t>topdreamer.com</t>
  </si>
  <si>
    <t>beep.de</t>
  </si>
  <si>
    <t>dre.pt</t>
  </si>
  <si>
    <t>infoescola.com</t>
  </si>
  <si>
    <t>francescas.com</t>
  </si>
  <si>
    <t>actus-software.com</t>
  </si>
  <si>
    <t>auvergnerhonealpes.fr</t>
  </si>
  <si>
    <t>visit-holyland.net</t>
  </si>
  <si>
    <t>cirbox.co.th</t>
  </si>
  <si>
    <t>device26.ru</t>
  </si>
  <si>
    <t>garagestoragestockton.com</t>
  </si>
  <si>
    <t>sciencefiction.com</t>
  </si>
  <si>
    <t>citb.co.uk</t>
  </si>
  <si>
    <t>fundraisingprcandy.com</t>
  </si>
  <si>
    <t>gametube.net</t>
  </si>
  <si>
    <t>maps-generator.com</t>
  </si>
  <si>
    <t>streetsport.info</t>
  </si>
  <si>
    <t>bancosantander.es</t>
  </si>
  <si>
    <t>styleforum.net</t>
  </si>
  <si>
    <t>nffund.com</t>
  </si>
  <si>
    <t>sigmabeauty.com</t>
  </si>
  <si>
    <t>nikeairhuarache.me.uk</t>
  </si>
  <si>
    <t>todsshoes.us</t>
  </si>
  <si>
    <t>laufen.com</t>
  </si>
  <si>
    <t>nparks.gov.sg</t>
  </si>
  <si>
    <t>gigsandtours.com</t>
  </si>
  <si>
    <t>dgtm.hk</t>
  </si>
  <si>
    <t>arbitr.gov.ua</t>
  </si>
  <si>
    <t>9it.net.cn</t>
  </si>
  <si>
    <t>elvis-ag.com</t>
  </si>
  <si>
    <t>canadianpharmacyonlinehelp.com</t>
  </si>
  <si>
    <t>taxi-all.ru</t>
  </si>
  <si>
    <t>ghi-dc.org</t>
  </si>
  <si>
    <t>beyaz-sapka.com</t>
  </si>
  <si>
    <t>ptiresearch.com</t>
  </si>
  <si>
    <t>ha.org.hk</t>
  </si>
  <si>
    <t>capebretonpost.com</t>
  </si>
  <si>
    <t>pkr855.org</t>
  </si>
  <si>
    <t>shoelysale.com</t>
  </si>
  <si>
    <t>actioncoach.com</t>
  </si>
  <si>
    <t>progressivegrocer.com</t>
  </si>
  <si>
    <t>etro.com</t>
  </si>
  <si>
    <t>nikehuarache.org</t>
  </si>
  <si>
    <t>katespadeoutlet.com.co</t>
  </si>
  <si>
    <t>bakgol.com</t>
  </si>
  <si>
    <t>wearewvproud.com</t>
  </si>
  <si>
    <t>imindmap.com</t>
  </si>
  <si>
    <t>kriptii.com</t>
  </si>
  <si>
    <t>ebcbrakes.com</t>
  </si>
  <si>
    <t>dia.mil</t>
  </si>
  <si>
    <t>so.cl</t>
  </si>
  <si>
    <t>w-nexco.co.jp</t>
  </si>
  <si>
    <t>paperchase.co.uk</t>
  </si>
  <si>
    <t>mnb.hu</t>
  </si>
  <si>
    <t>pf-x.net</t>
  </si>
  <si>
    <t>teufel.de</t>
  </si>
  <si>
    <t>paginaplus.com</t>
  </si>
  <si>
    <t>51shanjian.com</t>
  </si>
  <si>
    <t>lugaro-group.com</t>
  </si>
  <si>
    <t>iccg.co.me</t>
  </si>
  <si>
    <t>culturesforhealth.com</t>
  </si>
  <si>
    <t>sigma-photo.co.jp</t>
  </si>
  <si>
    <t>zalando.nl</t>
  </si>
  <si>
    <t>glamour.ru</t>
  </si>
  <si>
    <t>opencms.ru</t>
  </si>
  <si>
    <t>tracemyip.org</t>
  </si>
  <si>
    <t>lvliang.gov.cn</t>
  </si>
  <si>
    <t>aussianas.com</t>
  </si>
  <si>
    <t>71ab.com</t>
  </si>
  <si>
    <t>islamicarthistory.org</t>
  </si>
  <si>
    <t>prosforopolis.com</t>
  </si>
  <si>
    <t>myriad-online.com</t>
  </si>
  <si>
    <t>ciudadseva.com</t>
  </si>
  <si>
    <t>tnt-audio.com</t>
  </si>
  <si>
    <t>thebaynet.com</t>
  </si>
  <si>
    <t>ynmy.com</t>
  </si>
  <si>
    <t>edencamp.co.uk</t>
  </si>
  <si>
    <t>fightnews.com</t>
  </si>
  <si>
    <t>easylabweb.com</t>
  </si>
  <si>
    <t>newjerseyhills.com</t>
  </si>
  <si>
    <t>davas.co.uk</t>
  </si>
  <si>
    <t>nike-airmax.org</t>
  </si>
  <si>
    <t>tieluli.com</t>
  </si>
  <si>
    <t>digitimes.com.tw</t>
  </si>
  <si>
    <t>qianggouxinxi.com</t>
  </si>
  <si>
    <t>vmyths.com</t>
  </si>
  <si>
    <t>solarroadways.com</t>
  </si>
  <si>
    <t>proactiv.com</t>
  </si>
  <si>
    <t>kennametal.com</t>
  </si>
  <si>
    <t>tyco.com</t>
  </si>
  <si>
    <t>letmegooglethatforyou.com</t>
  </si>
  <si>
    <t>sdjnnews.com</t>
  </si>
  <si>
    <t>jra.go.jp</t>
  </si>
  <si>
    <t>idefix.com</t>
  </si>
  <si>
    <t>amigasa.jp</t>
  </si>
  <si>
    <t>sxlset.com</t>
  </si>
  <si>
    <t>mapfre.es</t>
  </si>
  <si>
    <t>029erke.com</t>
  </si>
  <si>
    <t>ruian.com</t>
  </si>
  <si>
    <t>mcx.ru</t>
  </si>
  <si>
    <t>ali.pub</t>
  </si>
  <si>
    <t>kijiji.it</t>
  </si>
  <si>
    <t>sarsam.com.tr</t>
  </si>
  <si>
    <t>mansionhillstudio.net</t>
  </si>
  <si>
    <t>smd-mid.ru</t>
  </si>
  <si>
    <t>liia-labuan.org</t>
  </si>
  <si>
    <t>china-obgyn.net</t>
  </si>
  <si>
    <t>gentlegiantsrescue-bullmastiffs.com</t>
  </si>
  <si>
    <t>eintracht.de</t>
  </si>
  <si>
    <t>viviaranova.it</t>
  </si>
  <si>
    <t>mywed.com</t>
  </si>
  <si>
    <t>reporterre.net</t>
  </si>
  <si>
    <t>pcworld.pl</t>
  </si>
  <si>
    <t>icetheme.com</t>
  </si>
  <si>
    <t>genericsviagra.top</t>
  </si>
  <si>
    <t>njxzc.edu.cn</t>
  </si>
  <si>
    <t>centauro.com.br</t>
  </si>
  <si>
    <t>grupoeventosdc.com</t>
  </si>
  <si>
    <t>mymajorcompany.com</t>
  </si>
  <si>
    <t>guenstigefinanzierung.pw</t>
  </si>
  <si>
    <t>dublincity.ie</t>
  </si>
  <si>
    <t>kfz-versicherungvergleich.club</t>
  </si>
  <si>
    <t>saintpetersblog.com</t>
  </si>
  <si>
    <t>gsut.edu.cn</t>
  </si>
  <si>
    <t>biznet-ca.com</t>
  </si>
  <si>
    <t>mybb2.ru</t>
  </si>
  <si>
    <t>5050woodway.com</t>
  </si>
  <si>
    <t>gasite.ro</t>
  </si>
  <si>
    <t>godominicanrepublic.com</t>
  </si>
  <si>
    <t>nvslonline.com</t>
  </si>
  <si>
    <t>scun.edu.cn</t>
  </si>
  <si>
    <t>personal-loanpayday.com</t>
  </si>
  <si>
    <t>azpbs.org</t>
  </si>
  <si>
    <t>facilitiesnet.com</t>
  </si>
  <si>
    <t>yo.io</t>
  </si>
  <si>
    <t>farsimag.ir</t>
  </si>
  <si>
    <t>mcc.org</t>
  </si>
  <si>
    <t>rockwerchter.be</t>
  </si>
  <si>
    <t>maldef.org</t>
  </si>
  <si>
    <t>onestopenglish.com</t>
  </si>
  <si>
    <t>amx.com</t>
  </si>
  <si>
    <t>safaricom.co.ke</t>
  </si>
  <si>
    <t>light2015.org</t>
  </si>
  <si>
    <t>scroogle.org</t>
  </si>
  <si>
    <t>linuxiso.org</t>
  </si>
  <si>
    <t>bjeea.edu.cn</t>
  </si>
  <si>
    <t>stylelovely.com</t>
  </si>
  <si>
    <t>gerardolegaspi.com</t>
  </si>
  <si>
    <t>lemorehome.com.tr</t>
  </si>
  <si>
    <t>xn--d1abbgf6aiiy.xn--p1ai</t>
  </si>
  <si>
    <t>Ð¿Ñ€ÐµÐ·Ð¸Ð´ÐµÐ½Ñ‚.Ñ€Ñ„</t>
  </si>
  <si>
    <t>salonblondy.ro</t>
  </si>
  <si>
    <t>gobcan.es</t>
  </si>
  <si>
    <t>boutiqueinfantiltatai.com</t>
  </si>
  <si>
    <t>lesports.com</t>
  </si>
  <si>
    <t>ccsrockland.org</t>
  </si>
  <si>
    <t>out2go.de</t>
  </si>
  <si>
    <t>bomlub.com.br</t>
  </si>
  <si>
    <t>fengbao.com</t>
  </si>
  <si>
    <t>hitchinpostww.com</t>
  </si>
  <si>
    <t>standartnews.com</t>
  </si>
  <si>
    <t>designerhandbags.net.co</t>
  </si>
  <si>
    <t>southmedia.co.uk</t>
  </si>
  <si>
    <t>saccounty.net</t>
  </si>
  <si>
    <t>poolphol.com</t>
  </si>
  <si>
    <t>pkudl.cn</t>
  </si>
  <si>
    <t>ciao.es</t>
  </si>
  <si>
    <t>tools4noobs.com</t>
  </si>
  <si>
    <t>tvparty.com</t>
  </si>
  <si>
    <t>outdoorphotographer.com</t>
  </si>
  <si>
    <t>mirzercal.ru</t>
  </si>
  <si>
    <t>canadagoose-jackets.me.uk</t>
  </si>
  <si>
    <t>whgroup.de</t>
  </si>
  <si>
    <t>shorouknews.com</t>
  </si>
  <si>
    <t>fimc.net</t>
  </si>
  <si>
    <t>shakespeare.org.uk</t>
  </si>
  <si>
    <t>bliao.com</t>
  </si>
  <si>
    <t>christophercash.com</t>
  </si>
  <si>
    <t>chemicool.com</t>
  </si>
  <si>
    <t>w6n3mri.com</t>
  </si>
  <si>
    <t>nzcity.co.nz</t>
  </si>
  <si>
    <t>loveseohee.com</t>
  </si>
  <si>
    <t>ff.com</t>
  </si>
  <si>
    <t>airlines-inform.ru</t>
  </si>
  <si>
    <t>vaswim.org</t>
  </si>
  <si>
    <t>eif.org</t>
  </si>
  <si>
    <t>egypt.com</t>
  </si>
  <si>
    <t>beautyhairfocus.com</t>
  </si>
  <si>
    <t>freshfields.com</t>
  </si>
  <si>
    <t>beytoote.com</t>
  </si>
  <si>
    <t>sdlbook.com</t>
  </si>
  <si>
    <t>histrf.ru</t>
  </si>
  <si>
    <t>fareastalliance.com</t>
  </si>
  <si>
    <t>sdaacdst.org</t>
  </si>
  <si>
    <t>idealfarm.ru</t>
  </si>
  <si>
    <t>nlp.cn</t>
  </si>
  <si>
    <t>libreliebre.com</t>
  </si>
  <si>
    <t>penzarx.ru</t>
  </si>
  <si>
    <t>eurekabiketours.com</t>
  </si>
  <si>
    <t>oreilly.de</t>
  </si>
  <si>
    <t>profootballfocus.com</t>
  </si>
  <si>
    <t>prokerala.com</t>
  </si>
  <si>
    <t>jessicarahhal.com</t>
  </si>
  <si>
    <t>poloniachess.pl</t>
  </si>
  <si>
    <t>takeshobo.co.jp</t>
  </si>
  <si>
    <t>hobbyzoolagavia.es</t>
  </si>
  <si>
    <t>viagracpr.com</t>
  </si>
  <si>
    <t>pksf-cccp-bd.org</t>
  </si>
  <si>
    <t>whatclinic.com</t>
  </si>
  <si>
    <t>txsc.us</t>
  </si>
  <si>
    <t>goteo.org</t>
  </si>
  <si>
    <t>southlakejtigertaekwondo.com</t>
  </si>
  <si>
    <t>coachoutletstoreonlineclearances.com.co</t>
  </si>
  <si>
    <t>2strokecoffee.com</t>
  </si>
  <si>
    <t>yodinokova.info</t>
  </si>
  <si>
    <t>smallcapvip.com</t>
  </si>
  <si>
    <t>beijing.com.cn</t>
  </si>
  <si>
    <t>artspace.com</t>
  </si>
  <si>
    <t>planetebain.com</t>
  </si>
  <si>
    <t>mute.com</t>
  </si>
  <si>
    <t>fastestfourier.com</t>
  </si>
  <si>
    <t>nxnet.net</t>
  </si>
  <si>
    <t>mmo51.com</t>
  </si>
  <si>
    <t>rus-uae.ru</t>
  </si>
  <si>
    <t>bklynlibrary.org</t>
  </si>
  <si>
    <t>dcsf.gov.uk</t>
  </si>
  <si>
    <t>msu.ac.th</t>
  </si>
  <si>
    <t>rightsidenews.com</t>
  </si>
  <si>
    <t>ask4hair.com</t>
  </si>
  <si>
    <t>dx.am</t>
  </si>
  <si>
    <t>wyndhamworldwide.com</t>
  </si>
  <si>
    <t>gamesforchange.org</t>
  </si>
  <si>
    <t>51jzw.org</t>
  </si>
  <si>
    <t>ulalaunch.com</t>
  </si>
  <si>
    <t>wealthx.com</t>
  </si>
  <si>
    <t>gs1us.org</t>
  </si>
  <si>
    <t>ipcop.org</t>
  </si>
  <si>
    <t>csuhayward.edu</t>
  </si>
  <si>
    <t>wiee.rs</t>
  </si>
  <si>
    <t>mi3ch.livejournal.com</t>
  </si>
  <si>
    <t>avito.st</t>
  </si>
  <si>
    <t>blahblahblog.xyz</t>
  </si>
  <si>
    <t>imperiallivros.com.br</t>
  </si>
  <si>
    <t>javanbazar.com</t>
  </si>
  <si>
    <t>jwillisstudio.com</t>
  </si>
  <si>
    <t>poptower.com</t>
  </si>
  <si>
    <t>phoenixfip.com</t>
  </si>
  <si>
    <t>bloknot.ru</t>
  </si>
  <si>
    <t>ccice.com</t>
  </si>
  <si>
    <t>highlandproductfinder.co.uk</t>
  </si>
  <si>
    <t>motuandpatlugames.in</t>
  </si>
  <si>
    <t>konkurencnost.org</t>
  </si>
  <si>
    <t>ministeriosalibertad.org</t>
  </si>
  <si>
    <t>truckstar.ph</t>
  </si>
  <si>
    <t>istic.ac.cn</t>
  </si>
  <si>
    <t>pizzeriaufo.com.pl</t>
  </si>
  <si>
    <t>legalindia.com</t>
  </si>
  <si>
    <t>3quarksdaily.com</t>
  </si>
  <si>
    <t>sxxz.gov.cn</t>
  </si>
  <si>
    <t>jdwetherspoon.co.uk</t>
  </si>
  <si>
    <t>tipsandtricks-hq.com</t>
  </si>
  <si>
    <t>encuentra.com</t>
  </si>
  <si>
    <t>acadianacenterforthearts.org</t>
  </si>
  <si>
    <t>fastube.com.br</t>
  </si>
  <si>
    <t>janganstop.com</t>
  </si>
  <si>
    <t>wfuv.org</t>
  </si>
  <si>
    <t>empowermentprojectintl.org</t>
  </si>
  <si>
    <t>web-news.eu</t>
  </si>
  <si>
    <t>forgottendogma.com</t>
  </si>
  <si>
    <t>skysneakers.com</t>
  </si>
  <si>
    <t>dgtle.com</t>
  </si>
  <si>
    <t>trxw.gov.cn</t>
  </si>
  <si>
    <t>tomsoutletonline.net</t>
  </si>
  <si>
    <t>news8000.com</t>
  </si>
  <si>
    <t>bcycle.com</t>
  </si>
  <si>
    <t>nait.ca</t>
  </si>
  <si>
    <t>tadalafil-canada-cialis.com</t>
  </si>
  <si>
    <t>dofmaster.com</t>
  </si>
  <si>
    <t>isis-online.org</t>
  </si>
  <si>
    <t>edunet.tn</t>
  </si>
  <si>
    <t>abstrusegoose.com</t>
  </si>
  <si>
    <t>hepg.org</t>
  </si>
  <si>
    <t>messagelabs.com</t>
  </si>
  <si>
    <t>chiebukuro.yahoo.co.jp</t>
  </si>
  <si>
    <t>bankmandiri.co.id</t>
  </si>
  <si>
    <t>easou.com</t>
  </si>
  <si>
    <t>triwaysumrah.com.my</t>
  </si>
  <si>
    <t>chinaxiaokang.com</t>
  </si>
  <si>
    <t>cafeconley.com</t>
  </si>
  <si>
    <t>anugrahguru.com</t>
  </si>
  <si>
    <t>ae-webagency.com</t>
  </si>
  <si>
    <t>firststate-futures.com</t>
  </si>
  <si>
    <t>carringtonarchitecturaljoiners.co.uk</t>
  </si>
  <si>
    <t>axis-tek.com</t>
  </si>
  <si>
    <t>pkobp.pl</t>
  </si>
  <si>
    <t>beverage.co.jp</t>
  </si>
  <si>
    <t>turisnal.com</t>
  </si>
  <si>
    <t>iarex.ru</t>
  </si>
  <si>
    <t>gunsandammo.com</t>
  </si>
  <si>
    <t>minedu.fi</t>
  </si>
  <si>
    <t>condoprojects.ca</t>
  </si>
  <si>
    <t>b1ps.com</t>
  </si>
  <si>
    <t>nike-trainers.me.uk</t>
  </si>
  <si>
    <t>coachfactoryoutletstoreonline.com</t>
  </si>
  <si>
    <t>topspin.net</t>
  </si>
  <si>
    <t>beafs.com</t>
  </si>
  <si>
    <t>wikichurch.net</t>
  </si>
  <si>
    <t>wksbrasil.com.br</t>
  </si>
  <si>
    <t>www.jordanretro.uk</t>
  </si>
  <si>
    <t>autowiki.xyz</t>
  </si>
  <si>
    <t>route66whitemountaingeotour.com</t>
  </si>
  <si>
    <t>sunbrella.com</t>
  </si>
  <si>
    <t>autistici.org</t>
  </si>
  <si>
    <t>sistu.ru</t>
  </si>
  <si>
    <t>burberry-handbagsoutlet.com.co</t>
  </si>
  <si>
    <t>closequarterscombat.com</t>
  </si>
  <si>
    <t>foodconsumer.org</t>
  </si>
  <si>
    <t>neurosciencemarketing.com</t>
  </si>
  <si>
    <t>lowestprice-cialis-20mg.com</t>
  </si>
  <si>
    <t>ventolin-online-salbutamol.net</t>
  </si>
  <si>
    <t>suncountry.com</t>
  </si>
  <si>
    <t>independentsector.org</t>
  </si>
  <si>
    <t>hopesandfears.com</t>
  </si>
  <si>
    <t>dailynk.com</t>
  </si>
  <si>
    <t>fxn.ws</t>
  </si>
  <si>
    <t>personalmoneynetwork.com</t>
  </si>
  <si>
    <t>globalgourmet.com</t>
  </si>
  <si>
    <t>actiontrip.com</t>
  </si>
  <si>
    <t>mellanox.com</t>
  </si>
  <si>
    <t>sgk.gov.tr</t>
  </si>
  <si>
    <t>vtv.vn</t>
  </si>
  <si>
    <t>attobristrutturazioni.it</t>
  </si>
  <si>
    <t>visittrentino.info</t>
  </si>
  <si>
    <t>ashwinijoshi.com</t>
  </si>
  <si>
    <t>bh-scm.com</t>
  </si>
  <si>
    <t>jungefreiheit.de</t>
  </si>
  <si>
    <t>familiaisaias.com</t>
  </si>
  <si>
    <t>agromotormt.com.br</t>
  </si>
  <si>
    <t>nicemilfsex.com</t>
  </si>
  <si>
    <t>agencecristal.fr</t>
  </si>
  <si>
    <t>movieposter.com</t>
  </si>
  <si>
    <t>deltaholdingslanka.com</t>
  </si>
  <si>
    <t>genericsildenafil.top</t>
  </si>
  <si>
    <t>buseireann.ie</t>
  </si>
  <si>
    <t>denso.co.jp</t>
  </si>
  <si>
    <t>goldstoneworks.com</t>
  </si>
  <si>
    <t>zdfdsb.net</t>
  </si>
  <si>
    <t>tcc.edu</t>
  </si>
  <si>
    <t>atelier.net</t>
  </si>
  <si>
    <t>cialiscosto.top</t>
  </si>
  <si>
    <t>socalgas.com</t>
  </si>
  <si>
    <t>greens.org.au</t>
  </si>
  <si>
    <t>bellevuecollege.edu</t>
  </si>
  <si>
    <t>kkw123.net</t>
  </si>
  <si>
    <t>uib.cat</t>
  </si>
  <si>
    <t>longtail.com</t>
  </si>
  <si>
    <t>districtadministration.com</t>
  </si>
  <si>
    <t>umusic.com</t>
  </si>
  <si>
    <t>cleverfiles.com</t>
  </si>
  <si>
    <t>readingfestival.com</t>
  </si>
  <si>
    <t>cci.org</t>
  </si>
  <si>
    <t>reachlocal.net</t>
  </si>
  <si>
    <t>galleries.com</t>
  </si>
  <si>
    <t>cbs3.com</t>
  </si>
  <si>
    <t>thezeitgeistmovement.com</t>
  </si>
  <si>
    <t>factual.com</t>
  </si>
  <si>
    <t>sounddogs.com</t>
  </si>
  <si>
    <t>ngemu.com</t>
  </si>
  <si>
    <t>generaldynamics.com</t>
  </si>
  <si>
    <t>ijoc.org</t>
  </si>
  <si>
    <t>shjmshiye.cn</t>
  </si>
  <si>
    <t>thirtyhandmadedays.com</t>
  </si>
  <si>
    <t>dinstudio.se</t>
  </si>
  <si>
    <t>haber3.com</t>
  </si>
  <si>
    <t>piqs.de</t>
  </si>
  <si>
    <t>vk.se</t>
  </si>
  <si>
    <t>pornbb.org</t>
  </si>
  <si>
    <t>sebvestfoods.com</t>
  </si>
  <si>
    <t>cyberneticservices.in</t>
  </si>
  <si>
    <t>lstyle.co.uk</t>
  </si>
  <si>
    <t>polmaratongrudziadz.pl</t>
  </si>
  <si>
    <t>growisecoaching.com</t>
  </si>
  <si>
    <t>maradio.info</t>
  </si>
  <si>
    <t>nr.ac.th</t>
  </si>
  <si>
    <t>adanaokiser.com</t>
  </si>
  <si>
    <t>appleinsider.ru</t>
  </si>
  <si>
    <t>uzdrowisko-rymanow.com.pl</t>
  </si>
  <si>
    <t>varmatin.com</t>
  </si>
  <si>
    <t>france-info.com</t>
  </si>
  <si>
    <t>blitz-remont.ru</t>
  </si>
  <si>
    <t>lindseyauctioneers.com</t>
  </si>
  <si>
    <t>jnxy.edu.cn</t>
  </si>
  <si>
    <t>ydit.ac.in</t>
  </si>
  <si>
    <t>charlestoncvb.com</t>
  </si>
  <si>
    <t>hardcoregaming101.net</t>
  </si>
  <si>
    <t>mfsports.com.br</t>
  </si>
  <si>
    <t>cima-co.com</t>
  </si>
  <si>
    <t>exoticindiaart.com</t>
  </si>
  <si>
    <t>ztgame.com.cn</t>
  </si>
  <si>
    <t>modernlib.ru</t>
  </si>
  <si>
    <t>liagriffith.com</t>
  </si>
  <si>
    <t>improvisedly.xyz</t>
  </si>
  <si>
    <t>lyon-france.com</t>
  </si>
  <si>
    <t>reignnj.com</t>
  </si>
  <si>
    <t>florida912groups.com</t>
  </si>
  <si>
    <t>ocgov.com</t>
  </si>
  <si>
    <t>boun-medical.com</t>
  </si>
  <si>
    <t>muhammadyunus.org</t>
  </si>
  <si>
    <t>insomniagaming.net</t>
  </si>
  <si>
    <t>mistycomic.co.uk</t>
  </si>
  <si>
    <t>orbitmedia.com</t>
  </si>
  <si>
    <t>szlzsw.com</t>
  </si>
  <si>
    <t>pandoracharms-uk.co.uk</t>
  </si>
  <si>
    <t>writingessayeast.com</t>
  </si>
  <si>
    <t>supergiantgames.com</t>
  </si>
  <si>
    <t>komikia.com</t>
  </si>
  <si>
    <t>wago.com</t>
  </si>
  <si>
    <t>baxterbulletin.com</t>
  </si>
  <si>
    <t>dreamhack.se</t>
  </si>
  <si>
    <t>gzyg.me</t>
  </si>
  <si>
    <t>youdianxinwen.com</t>
  </si>
  <si>
    <t>current.org</t>
  </si>
  <si>
    <t>zompist.com</t>
  </si>
  <si>
    <t>laosijiwow.cc</t>
  </si>
  <si>
    <t>mp3lyrics.org</t>
  </si>
  <si>
    <t>bszkong.com</t>
  </si>
  <si>
    <t>muenster.org</t>
  </si>
  <si>
    <t>dnn.de</t>
  </si>
  <si>
    <t>riamo.ru</t>
  </si>
  <si>
    <t>nbserenade.co.uk</t>
  </si>
  <si>
    <t>sushitochka26.ru</t>
  </si>
  <si>
    <t>ydkj.net.cn</t>
  </si>
  <si>
    <t>kapaklipvcvemutfak.com</t>
  </si>
  <si>
    <t>dgsljg.com</t>
  </si>
  <si>
    <t>skinandsculpt.com</t>
  </si>
  <si>
    <t>archambault.ca</t>
  </si>
  <si>
    <t>dnevnik.bg</t>
  </si>
  <si>
    <t>projefrio.com.br</t>
  </si>
  <si>
    <t>huoche.com</t>
  </si>
  <si>
    <t>lbi.net.pk</t>
  </si>
  <si>
    <t>pegins.com</t>
  </si>
  <si>
    <t>striker-sfc.com</t>
  </si>
  <si>
    <t>stpaddyruntacoma.com</t>
  </si>
  <si>
    <t>onlinepharmacy.cloud</t>
  </si>
  <si>
    <t>theswingcatsband.com</t>
  </si>
  <si>
    <t>tainan.gov.tw</t>
  </si>
  <si>
    <t>oakleyglasses.com.co</t>
  </si>
  <si>
    <t>drawnandquarterly.com</t>
  </si>
  <si>
    <t>tv.tr</t>
  </si>
  <si>
    <t>abi-station.com</t>
  </si>
  <si>
    <t>wishcharter.org</t>
  </si>
  <si>
    <t>advancedcustomfields.com</t>
  </si>
  <si>
    <t>magora-systems.com</t>
  </si>
  <si>
    <t>99read.com</t>
  </si>
  <si>
    <t>tyresafe.org</t>
  </si>
  <si>
    <t>amwater.com</t>
  </si>
  <si>
    <t>redweb.ru</t>
  </si>
  <si>
    <t>ugguk.co.uk</t>
  </si>
  <si>
    <t>bbking.com</t>
  </si>
  <si>
    <t>bbnradio.org</t>
  </si>
  <si>
    <t>silcom.com</t>
  </si>
  <si>
    <t>jowood.com</t>
  </si>
  <si>
    <t>kantar.com</t>
  </si>
  <si>
    <t>funzionepubblica.gov.it</t>
  </si>
  <si>
    <t>mashreghnews.ir</t>
  </si>
  <si>
    <t>upic.me</t>
  </si>
  <si>
    <t>8090.com</t>
  </si>
  <si>
    <t>energia.it</t>
  </si>
  <si>
    <t>advento.link</t>
  </si>
  <si>
    <t>makeupori.ru</t>
  </si>
  <si>
    <t>yourbffenterprise.com</t>
  </si>
  <si>
    <t>infopsicologia.it</t>
  </si>
  <si>
    <t>spsg.de</t>
  </si>
  <si>
    <t>naukas.com</t>
  </si>
  <si>
    <t>viagraon.life</t>
  </si>
  <si>
    <t>hajjandhealth.com</t>
  </si>
  <si>
    <t>jobstress.ru</t>
  </si>
  <si>
    <t>signpro.com.au</t>
  </si>
  <si>
    <t>worldwideprovisions.com</t>
  </si>
  <si>
    <t>ayit.edu.cn</t>
  </si>
  <si>
    <t>attayebat.com</t>
  </si>
  <si>
    <t>bullcitysummer.org</t>
  </si>
  <si>
    <t>pkfso.ru</t>
  </si>
  <si>
    <t>heraldmailmedia.com</t>
  </si>
  <si>
    <t>800ip.com</t>
  </si>
  <si>
    <t>naszetatuaze.pl</t>
  </si>
  <si>
    <t>viagrasildenafilfor.com</t>
  </si>
  <si>
    <t>wayson.ru</t>
  </si>
  <si>
    <t>simplilearn.com</t>
  </si>
  <si>
    <t>topsecretrecipes.com</t>
  </si>
  <si>
    <t>stansmithshoes.org</t>
  </si>
  <si>
    <t>feb.gov</t>
  </si>
  <si>
    <t>amnesty.ca</t>
  </si>
  <si>
    <t>nightmail.ru</t>
  </si>
  <si>
    <t>xn----dtbgdgbmqwdjazhoo.xn--p1ai</t>
  </si>
  <si>
    <t>ÑƒÐ·Ñ‚Ñ-Ð²Ð½ÐµÐ´Ð¾Ñ€Ð¾Ð¶Ð½Ð¸Ðº.Ñ€Ñ„</t>
  </si>
  <si>
    <t>axdem.ru</t>
  </si>
  <si>
    <t>idgconnect.com</t>
  </si>
  <si>
    <t>diversitybusiness.com</t>
  </si>
  <si>
    <t>emiliopucci.com</t>
  </si>
  <si>
    <t>spring.me</t>
  </si>
  <si>
    <t>hehe22.com</t>
  </si>
  <si>
    <t>macworldexpo.com</t>
  </si>
  <si>
    <t>getgreenshot.org</t>
  </si>
  <si>
    <t>jobserve.com</t>
  </si>
  <si>
    <t>hackerspaces.org</t>
  </si>
  <si>
    <t>bigupload.com</t>
  </si>
  <si>
    <t>sifanghua.cn</t>
  </si>
  <si>
    <t>wj001.com</t>
  </si>
  <si>
    <t>tmdb.org</t>
  </si>
  <si>
    <t>toho.co.jp</t>
  </si>
  <si>
    <t>geologistics.ru</t>
  </si>
  <si>
    <t>nomura.co.jp</t>
  </si>
  <si>
    <t>mesutsabritezer.com</t>
  </si>
  <si>
    <t>thecomeback.com</t>
  </si>
  <si>
    <t>immobiliarebarcellona.it</t>
  </si>
  <si>
    <t>uralinform.ru</t>
  </si>
  <si>
    <t>ertecltd.com</t>
  </si>
  <si>
    <t>epsonservice.net</t>
  </si>
  <si>
    <t>clashdaily.com</t>
  </si>
  <si>
    <t>buycialisrxonline.com</t>
  </si>
  <si>
    <t>automallfair.com</t>
  </si>
  <si>
    <t>shopro.co.jp</t>
  </si>
  <si>
    <t>sclafortaleza.com</t>
  </si>
  <si>
    <t>crunchify.com</t>
  </si>
  <si>
    <t>reviversoft.com</t>
  </si>
  <si>
    <t>recyclingsurplus.com</t>
  </si>
  <si>
    <t>zjrs.gov.cn</t>
  </si>
  <si>
    <t>nnyx.com</t>
  </si>
  <si>
    <t>oenb.at</t>
  </si>
  <si>
    <t>alphagraphics.com</t>
  </si>
  <si>
    <t>odm.su</t>
  </si>
  <si>
    <t>hcjysc.com</t>
  </si>
  <si>
    <t>airgas.com</t>
  </si>
  <si>
    <t>naturopathic.org</t>
  </si>
  <si>
    <t>tvacres.com</t>
  </si>
  <si>
    <t>forumup.be</t>
  </si>
  <si>
    <t>mysiteinc.net</t>
  </si>
  <si>
    <t>british-airways.com</t>
  </si>
  <si>
    <t>enel.com</t>
  </si>
  <si>
    <t>simpsonizeme.com</t>
  </si>
  <si>
    <t>sxu.edu</t>
  </si>
  <si>
    <t>20mg-cialis-lowestprice.net</t>
  </si>
  <si>
    <t>mronline.org</t>
  </si>
  <si>
    <t>apocalyptica.com</t>
  </si>
  <si>
    <t>nikkibeach.com</t>
  </si>
  <si>
    <t>asicsamerica.com</t>
  </si>
  <si>
    <t>artdaily.org</t>
  </si>
  <si>
    <t>virginblue.com.au</t>
  </si>
  <si>
    <t>qualaroo.com</t>
  </si>
  <si>
    <t>allthelyrics.com</t>
  </si>
  <si>
    <t>swype.com</t>
  </si>
  <si>
    <t>sportlemon.tv</t>
  </si>
  <si>
    <t>eigenstart.nl</t>
  </si>
  <si>
    <t>ati.su</t>
  </si>
  <si>
    <t>laifeiyue.com</t>
  </si>
  <si>
    <t>istockimg.com</t>
  </si>
  <si>
    <t>unimed-dracena.com.br</t>
  </si>
  <si>
    <t>ciotimes.com</t>
  </si>
  <si>
    <t>irestaustralia.com.au</t>
  </si>
  <si>
    <t>tedmaq.com</t>
  </si>
  <si>
    <t>britishlanguageinstitute.org</t>
  </si>
  <si>
    <t>divineecho.com</t>
  </si>
  <si>
    <t>ri-ink.com</t>
  </si>
  <si>
    <t>fashionguide.com.tw</t>
  </si>
  <si>
    <t>hayshop.ir</t>
  </si>
  <si>
    <t>hqwy.com</t>
  </si>
  <si>
    <t>guideplasticsurgery.com</t>
  </si>
  <si>
    <t>tinycounter.com</t>
  </si>
  <si>
    <t>ccin.com.cn</t>
  </si>
  <si>
    <t>zhongfengmengxiang.com</t>
  </si>
  <si>
    <t>cialisbuy.win</t>
  </si>
  <si>
    <t>boattradeinternational.com</t>
  </si>
  <si>
    <t>topmobilenetworks.com</t>
  </si>
  <si>
    <t>jmjgj.gov.cn</t>
  </si>
  <si>
    <t>cqpa.gov.cn</t>
  </si>
  <si>
    <t>louis-vuittonpascher.fr</t>
  </si>
  <si>
    <t>misconjecture.xyz</t>
  </si>
  <si>
    <t>epeamalta.org</t>
  </si>
  <si>
    <t>xiangdaomedia.com</t>
  </si>
  <si>
    <t>fashiolista.com</t>
  </si>
  <si>
    <t>ionicbathfootdetox.com</t>
  </si>
  <si>
    <t>madmagazine.com</t>
  </si>
  <si>
    <t>evergreen.ca</t>
  </si>
  <si>
    <t>photorumors.com</t>
  </si>
  <si>
    <t>btbbt.com</t>
  </si>
  <si>
    <t>humanscale.com</t>
  </si>
  <si>
    <t>unchealthcare.org</t>
  </si>
  <si>
    <t>welovefine.com</t>
  </si>
  <si>
    <t>xuedot.com</t>
  </si>
  <si>
    <t>applause.com</t>
  </si>
  <si>
    <t>merrimack.edu</t>
  </si>
  <si>
    <t>seed.net.tw</t>
  </si>
  <si>
    <t>activecollab.com</t>
  </si>
  <si>
    <t>qaa.ac.uk</t>
  </si>
  <si>
    <t>orau.gov</t>
  </si>
  <si>
    <t>merit.edu</t>
  </si>
  <si>
    <t>hornbach.de</t>
  </si>
  <si>
    <t>mmbang.com</t>
  </si>
  <si>
    <t>nact.jp</t>
  </si>
  <si>
    <t>cirruslynx.com</t>
  </si>
  <si>
    <t>pinetamarepinarella.com</t>
  </si>
  <si>
    <t>radiorevivir.com</t>
  </si>
  <si>
    <t>bga-rework.in</t>
  </si>
  <si>
    <t>ahkha.com</t>
  </si>
  <si>
    <t>compugrafix.net</t>
  </si>
  <si>
    <t>shamirlens.com.au</t>
  </si>
  <si>
    <t>artfund.org</t>
  </si>
  <si>
    <t>m-cocolog.jp</t>
  </si>
  <si>
    <t>forumactif.net</t>
  </si>
  <si>
    <t>kdramastars.com</t>
  </si>
  <si>
    <t>carmd.com</t>
  </si>
  <si>
    <t>codalao.org</t>
  </si>
  <si>
    <t>amandagracephoto.com</t>
  </si>
  <si>
    <t>bestwestern.co.uk</t>
  </si>
  <si>
    <t>vivianmaier.com</t>
  </si>
  <si>
    <t>alait.ru</t>
  </si>
  <si>
    <t>savagerp.com</t>
  </si>
  <si>
    <t>ubuntu.ru</t>
  </si>
  <si>
    <t>commonsense.org</t>
  </si>
  <si>
    <t>qpr.co.uk</t>
  </si>
  <si>
    <t>ozarksteelguitars.com</t>
  </si>
  <si>
    <t>eshow365.com</t>
  </si>
  <si>
    <t>tv3.co.nz</t>
  </si>
  <si>
    <t>butterball.com</t>
  </si>
  <si>
    <t>fortlauderdale.gov</t>
  </si>
  <si>
    <t>gcci.gy</t>
  </si>
  <si>
    <t>leupold.com</t>
  </si>
  <si>
    <t>tutoriaoceano.com</t>
  </si>
  <si>
    <t>vegetarian-shoes.co.uk</t>
  </si>
  <si>
    <t>rsph.org.uk</t>
  </si>
  <si>
    <t>konami-europe.com</t>
  </si>
  <si>
    <t>sjmercury.com</t>
  </si>
  <si>
    <t>fig.co</t>
  </si>
  <si>
    <t>faurecia.com</t>
  </si>
  <si>
    <t>openscad.org</t>
  </si>
  <si>
    <t>passport.com</t>
  </si>
  <si>
    <t>laonanren.com</t>
  </si>
  <si>
    <t>nanyahotel.com</t>
  </si>
  <si>
    <t>bpl.by</t>
  </si>
  <si>
    <t>rus-fitnes.ru</t>
  </si>
  <si>
    <t>mitekcomputers.com</t>
  </si>
  <si>
    <t>areamobile.de</t>
  </si>
  <si>
    <t>fandanesh.ac.ir</t>
  </si>
  <si>
    <t>securetherapy.com</t>
  </si>
  <si>
    <t>norwestglass.com.au</t>
  </si>
  <si>
    <t>digitfr.com</t>
  </si>
  <si>
    <t>publicite-adwords.ch</t>
  </si>
  <si>
    <t>twnol.com</t>
  </si>
  <si>
    <t>fasosys.com</t>
  </si>
  <si>
    <t>lumberliquidators.com</t>
  </si>
  <si>
    <t>miniaqua.vn</t>
  </si>
  <si>
    <t>qukanshu.com</t>
  </si>
  <si>
    <t>idealessay.co.uk</t>
  </si>
  <si>
    <t>pureno.dk</t>
  </si>
  <si>
    <t>jogformation.ru</t>
  </si>
  <si>
    <t>mis-printed.se</t>
  </si>
  <si>
    <t>theinfidelest.com</t>
  </si>
  <si>
    <t>croopa.org.br</t>
  </si>
  <si>
    <t>louis-vuittonhandbags.net</t>
  </si>
  <si>
    <t>ipsnoticias.net</t>
  </si>
  <si>
    <t>21sien.com</t>
  </si>
  <si>
    <t>holiday-weather.com</t>
  </si>
  <si>
    <t>competitivecyclist.com</t>
  </si>
  <si>
    <t>opendman.com</t>
  </si>
  <si>
    <t>deti.life</t>
  </si>
  <si>
    <t>petitionbuzz.com</t>
  </si>
  <si>
    <t>e-shika.org</t>
  </si>
  <si>
    <t>clientsfromhell.net</t>
  </si>
  <si>
    <t>parentstv.org</t>
  </si>
  <si>
    <t>stripgenerator.com</t>
  </si>
  <si>
    <t>dbu.edu</t>
  </si>
  <si>
    <t>centeronaddiction.org</t>
  </si>
  <si>
    <t>galalaly.me</t>
  </si>
  <si>
    <t>biofuelsdigest.com</t>
  </si>
  <si>
    <t>chadwyck.com</t>
  </si>
  <si>
    <t>existenzgruender.de</t>
  </si>
  <si>
    <t>yrvi.ru</t>
  </si>
  <si>
    <t>sxdaqinjiaoyi.com</t>
  </si>
  <si>
    <t>westfalen-blatt.de</t>
  </si>
  <si>
    <t>yummymummyclub.ca</t>
  </si>
  <si>
    <t>iranblade.com</t>
  </si>
  <si>
    <t>canmetedoran.com</t>
  </si>
  <si>
    <t>chuan8.net</t>
  </si>
  <si>
    <t>bomnuoc.vn</t>
  </si>
  <si>
    <t>canadianpharmacyonline365.com</t>
  </si>
  <si>
    <t>rblc.nl</t>
  </si>
  <si>
    <t>florians-galaxis.de</t>
  </si>
  <si>
    <t>inforce.ua</t>
  </si>
  <si>
    <t>satory-rnc.ru</t>
  </si>
  <si>
    <t>buyseodirect.com</t>
  </si>
  <si>
    <t>synthroidxl.com</t>
  </si>
  <si>
    <t>buyviagrageneric.accountant</t>
  </si>
  <si>
    <t>amirkhanloo.ir</t>
  </si>
  <si>
    <t>refugioneptunos.com</t>
  </si>
  <si>
    <t>nike-freerun.org.uk</t>
  </si>
  <si>
    <t>bestweightlossdietvx.net</t>
  </si>
  <si>
    <t>hollisterclothing.us</t>
  </si>
  <si>
    <t>p2pwanjia.com</t>
  </si>
  <si>
    <t>rumicom.com</t>
  </si>
  <si>
    <t>exklusivefinanzierung.pw</t>
  </si>
  <si>
    <t>futurenet.com</t>
  </si>
  <si>
    <t>serviproducts.com</t>
  </si>
  <si>
    <t>fbcgroveport.com</t>
  </si>
  <si>
    <t>marcusspace.ca</t>
  </si>
  <si>
    <t>essaylooking.com</t>
  </si>
  <si>
    <t>huijiefood.com</t>
  </si>
  <si>
    <t>disneylandparis.fr</t>
  </si>
  <si>
    <t>yuyuanvr.com</t>
  </si>
  <si>
    <t>feministe.us</t>
  </si>
  <si>
    <t>755ppk.cn</t>
  </si>
  <si>
    <t>bordeaux-tourisme.com</t>
  </si>
  <si>
    <t>easternstate.org</t>
  </si>
  <si>
    <t>bouldercounty.org</t>
  </si>
  <si>
    <t>loan-payday-personal.net</t>
  </si>
  <si>
    <t>skyenetwork.net</t>
  </si>
  <si>
    <t>plagiarismtoday.com</t>
  </si>
  <si>
    <t>mzrui.com</t>
  </si>
  <si>
    <t>microlancer.com</t>
  </si>
  <si>
    <t>boxoffice.com</t>
  </si>
  <si>
    <t>435200.com</t>
  </si>
  <si>
    <t>keyworddiscovery.com</t>
  </si>
  <si>
    <t>stackoverflow.blog</t>
  </si>
  <si>
    <t>hie.edu.cn</t>
  </si>
  <si>
    <t>mybellsmarket.com</t>
  </si>
  <si>
    <t>alkor-lab.ru</t>
  </si>
  <si>
    <t>traxxel.com</t>
  </si>
  <si>
    <t>ascii.co.jp</t>
  </si>
  <si>
    <t>nocme.com</t>
  </si>
  <si>
    <t>estrategia-cliente.pt</t>
  </si>
  <si>
    <t>ecode360.com</t>
  </si>
  <si>
    <t>caixabank.es</t>
  </si>
  <si>
    <t>xixik.com.cn</t>
  </si>
  <si>
    <t>gdppla.edu.cn</t>
  </si>
  <si>
    <t>csa.fr</t>
  </si>
  <si>
    <t>therpf.com</t>
  </si>
  <si>
    <t>nrxgenericviagraonline.top</t>
  </si>
  <si>
    <t>sxsjtt.gov.cn</t>
  </si>
  <si>
    <t>dragonpoint.com</t>
  </si>
  <si>
    <t>xbrc.gov.cn</t>
  </si>
  <si>
    <t>seomastering.com</t>
  </si>
  <si>
    <t>adidasfootballboots.me.uk</t>
  </si>
  <si>
    <t>mountaintowndesigns.com</t>
  </si>
  <si>
    <t>lanecc.edu</t>
  </si>
  <si>
    <t>discussfitness.com</t>
  </si>
  <si>
    <t>exchangerates.org.uk</t>
  </si>
  <si>
    <t>twloha.com</t>
  </si>
  <si>
    <t>hobbytron.com</t>
  </si>
  <si>
    <t>loan-instantpayday.com</t>
  </si>
  <si>
    <t>nagon10086.cn</t>
  </si>
  <si>
    <t>augustodearrudabotelho.co</t>
  </si>
  <si>
    <t>pilulesenligne.men</t>
  </si>
  <si>
    <t>tankionline.com</t>
  </si>
  <si>
    <t>brewster.ca</t>
  </si>
  <si>
    <t>pambazuka.org</t>
  </si>
  <si>
    <t>englishforums.com</t>
  </si>
  <si>
    <t>cheapestprice-cialistadalafil.com</t>
  </si>
  <si>
    <t>neworleanscvb.com</t>
  </si>
  <si>
    <t>nanjingzhexing.com</t>
  </si>
  <si>
    <t>musencw.com</t>
  </si>
  <si>
    <t>forumforthefuture.org</t>
  </si>
  <si>
    <t>bmwluksusowatandeta.pl</t>
  </si>
  <si>
    <t>coasthotels.com</t>
  </si>
  <si>
    <t>caremark.com</t>
  </si>
  <si>
    <t>ybbbs.com</t>
  </si>
  <si>
    <t>soyouwanna.com</t>
  </si>
  <si>
    <t>copypastecharacter.com</t>
  </si>
  <si>
    <t>kn-portal.com</t>
  </si>
  <si>
    <t>fit.ac.jp</t>
  </si>
  <si>
    <t>imsa.edu</t>
  </si>
  <si>
    <t>iri.org</t>
  </si>
  <si>
    <t>amjbot.org</t>
  </si>
  <si>
    <t>thesimsresource.com</t>
  </si>
  <si>
    <t>ampndesign.com</t>
  </si>
  <si>
    <t>bisnis.com</t>
  </si>
  <si>
    <t>perevalka-v.ru</t>
  </si>
  <si>
    <t>kareta-tur.ru</t>
  </si>
  <si>
    <t>parabodascolores.com</t>
  </si>
  <si>
    <t>librodart.com</t>
  </si>
  <si>
    <t>gokalpbilgisayar.com</t>
  </si>
  <si>
    <t>hannoverinvestment.com</t>
  </si>
  <si>
    <t>noticiasonline.bo</t>
  </si>
  <si>
    <t>starticket.ch</t>
  </si>
  <si>
    <t>shanlisafar.ir</t>
  </si>
  <si>
    <t>labourlist.org</t>
  </si>
  <si>
    <t>ogc18.com</t>
  </si>
  <si>
    <t>dzienniklodzki.pl</t>
  </si>
  <si>
    <t>pengpeng.com</t>
  </si>
  <si>
    <t>shimano-eu.com</t>
  </si>
  <si>
    <t>musikindie.com</t>
  </si>
  <si>
    <t>michaelkorsoutlet.net.co</t>
  </si>
  <si>
    <t>lang-spb.ru</t>
  </si>
  <si>
    <t>whodoyou.com</t>
  </si>
  <si>
    <t>maulnet.ru</t>
  </si>
  <si>
    <t>novoe-izmaylovo-forum.ru</t>
  </si>
  <si>
    <t>fashionmag.com</t>
  </si>
  <si>
    <t>thadaaccount.com</t>
  </si>
  <si>
    <t>alibabushka.com</t>
  </si>
  <si>
    <t>sexierchat.com</t>
  </si>
  <si>
    <t>orange-themes.com</t>
  </si>
  <si>
    <t>mt2tp.com</t>
  </si>
  <si>
    <t>spy-phone-app.org</t>
  </si>
  <si>
    <t>edu1488.com</t>
  </si>
  <si>
    <t>frontnational.com</t>
  </si>
  <si>
    <t>vernee.cc</t>
  </si>
  <si>
    <t>cics168.com</t>
  </si>
  <si>
    <t>thai.net</t>
  </si>
  <si>
    <t>yan.nu</t>
  </si>
  <si>
    <t>talentsmart.com</t>
  </si>
  <si>
    <t>hk-wanson.com</t>
  </si>
  <si>
    <t>annsummers.com</t>
  </si>
  <si>
    <t>qqhg00456.com</t>
  </si>
  <si>
    <t>cialis-20mg-discount.net</t>
  </si>
  <si>
    <t>5d6b.com</t>
  </si>
  <si>
    <t>childrenscolorado.org</t>
  </si>
  <si>
    <t>axialis.com</t>
  </si>
  <si>
    <t>stwx.net</t>
  </si>
  <si>
    <t>edinboro.edu</t>
  </si>
  <si>
    <t>phl.org</t>
  </si>
  <si>
    <t>drkoop.com</t>
  </si>
  <si>
    <t>cso.com.au</t>
  </si>
  <si>
    <t>classicreader.com</t>
  </si>
  <si>
    <t>imacros.net</t>
  </si>
  <si>
    <t>seoconsultants.com</t>
  </si>
  <si>
    <t>digitalpreservation.gov</t>
  </si>
  <si>
    <t>bogomips.org</t>
  </si>
  <si>
    <t>zyu8.com</t>
  </si>
  <si>
    <t>serverpilot.io</t>
  </si>
  <si>
    <t>consultancycn.com</t>
  </si>
  <si>
    <t>fishpond.co.nz</t>
  </si>
  <si>
    <t>aldi-nord.de</t>
  </si>
  <si>
    <t>dolphorceglobal.com</t>
  </si>
  <si>
    <t>gbemaildelivery.com</t>
  </si>
  <si>
    <t>madworldnews.com</t>
  </si>
  <si>
    <t>farmersrise.com</t>
  </si>
  <si>
    <t>viagragenericvedkf.com</t>
  </si>
  <si>
    <t>fracturedatlas.org</t>
  </si>
  <si>
    <t>nicolletislandinn.com</t>
  </si>
  <si>
    <t>billingsblessingbags.org</t>
  </si>
  <si>
    <t>impanagiotopoulos.gr</t>
  </si>
  <si>
    <t>arabwheels.net</t>
  </si>
  <si>
    <t>kyohaku.go.jp</t>
  </si>
  <si>
    <t>hljit.edu.cn</t>
  </si>
  <si>
    <t>bbaw.de</t>
  </si>
  <si>
    <t>foscommunity.com</t>
  </si>
  <si>
    <t>amiex-ts3.eu</t>
  </si>
  <si>
    <t>hotelcoronapinzolo.it</t>
  </si>
  <si>
    <t>inashai.com</t>
  </si>
  <si>
    <t>95zz9108.net</t>
  </si>
  <si>
    <t>dissercat.com</t>
  </si>
  <si>
    <t>ciid.com.cn</t>
  </si>
  <si>
    <t>eduhandbook.com</t>
  </si>
  <si>
    <t>solargaming.tk</t>
  </si>
  <si>
    <t>ugg-canada.ca</t>
  </si>
  <si>
    <t>chinavisas.ru</t>
  </si>
  <si>
    <t>forosharrypotter.com</t>
  </si>
  <si>
    <t>khvan.kz</t>
  </si>
  <si>
    <t>info.gov.za</t>
  </si>
  <si>
    <t>frockwriter.com</t>
  </si>
  <si>
    <t>vcimcode.com</t>
  </si>
  <si>
    <t>luwang.org</t>
  </si>
  <si>
    <t>signon.org</t>
  </si>
  <si>
    <t>blanca.com.cn</t>
  </si>
  <si>
    <t>eden-project.ru</t>
  </si>
  <si>
    <t>gadgetdaily.xyz</t>
  </si>
  <si>
    <t>searchengines.pl</t>
  </si>
  <si>
    <t>buycialis-canadian.com</t>
  </si>
  <si>
    <t>mauldineconomics.com</t>
  </si>
  <si>
    <t>toastytech.com</t>
  </si>
  <si>
    <t>dcoe.mil</t>
  </si>
  <si>
    <t>arminvanbuuren.com</t>
  </si>
  <si>
    <t>periodicvideos.com</t>
  </si>
  <si>
    <t>musica.com</t>
  </si>
  <si>
    <t>liginc.co.jp</t>
  </si>
  <si>
    <t>zynews.cn</t>
  </si>
  <si>
    <t>spider.com.cn</t>
  </si>
  <si>
    <t>zumermakina.com</t>
  </si>
  <si>
    <t>altecgeradores.com.br</t>
  </si>
  <si>
    <t>apahotel.com</t>
  </si>
  <si>
    <t>emprendedores.es</t>
  </si>
  <si>
    <t>researchwriting.education</t>
  </si>
  <si>
    <t>sppf.pt</t>
  </si>
  <si>
    <t>gradeco.com.co</t>
  </si>
  <si>
    <t>cherylsellsoc.com</t>
  </si>
  <si>
    <t>tsk.tr</t>
  </si>
  <si>
    <t>koiclub.net</t>
  </si>
  <si>
    <t>natelefony.pl</t>
  </si>
  <si>
    <t>aamulehti.fi</t>
  </si>
  <si>
    <t>vegkitchen.com</t>
  </si>
  <si>
    <t>amsalud.com</t>
  </si>
  <si>
    <t>eraldomiranda.com</t>
  </si>
  <si>
    <t>inpolitics.com.cy</t>
  </si>
  <si>
    <t>supra-shoes.cc</t>
  </si>
  <si>
    <t>asi.it</t>
  </si>
  <si>
    <t>uggslippers.com.co</t>
  </si>
  <si>
    <t>khs-woerth.de</t>
  </si>
  <si>
    <t>magmetall.ru</t>
  </si>
  <si>
    <t>acb.com</t>
  </si>
  <si>
    <t>motoguzzi.com</t>
  </si>
  <si>
    <t>sneasl.com</t>
  </si>
  <si>
    <t>brimstonecowboy.com</t>
  </si>
  <si>
    <t>odpowiedz.pl</t>
  </si>
  <si>
    <t>telecable.es</t>
  </si>
  <si>
    <t>viagraric.com</t>
  </si>
  <si>
    <t>aplusessay.biz</t>
  </si>
  <si>
    <t>eatenbyants.de</t>
  </si>
  <si>
    <t>erofotosetic.ru</t>
  </si>
  <si>
    <t>vendeeglobe.org</t>
  </si>
  <si>
    <t>fondationlouisvuitton.fr</t>
  </si>
  <si>
    <t>pagesinventory.com</t>
  </si>
  <si>
    <t>noparab.com</t>
  </si>
  <si>
    <t>hama.com</t>
  </si>
  <si>
    <t>shark007.net</t>
  </si>
  <si>
    <t>worldatwork.org</t>
  </si>
  <si>
    <t>phpbbhacks.com</t>
  </si>
  <si>
    <t>buzzardsbrew.com</t>
  </si>
  <si>
    <t>islamicity.org</t>
  </si>
  <si>
    <t>ht0.cc</t>
  </si>
  <si>
    <t>jinghuasheying.com</t>
  </si>
  <si>
    <t>mindworkshop.com</t>
  </si>
  <si>
    <t>p2pnet.net</t>
  </si>
  <si>
    <t>cexx.org</t>
  </si>
  <si>
    <t>sports.com</t>
  </si>
  <si>
    <t>cosmetics-catalog.ru</t>
  </si>
  <si>
    <t>hxzlg.com</t>
  </si>
  <si>
    <t>hanlindi.com</t>
  </si>
  <si>
    <t>primermagazine.com</t>
  </si>
  <si>
    <t>uralpolit.ru</t>
  </si>
  <si>
    <t>tool-expert.pl</t>
  </si>
  <si>
    <t>cooldcoffee.com</t>
  </si>
  <si>
    <t>voucherraftingmurah.com</t>
  </si>
  <si>
    <t>mutualblp.com.ar</t>
  </si>
  <si>
    <t>pcvipchile.com</t>
  </si>
  <si>
    <t>vlambeer.com</t>
  </si>
  <si>
    <t>ahandfulofcolour.com</t>
  </si>
  <si>
    <t>sociologicalscience.ir</t>
  </si>
  <si>
    <t>lineaart.net</t>
  </si>
  <si>
    <t>euromag.ru</t>
  </si>
  <si>
    <t>wxjy.com.cn</t>
  </si>
  <si>
    <t>isocctv.com</t>
  </si>
  <si>
    <t>shmet.com</t>
  </si>
  <si>
    <t>glidemagazine.com</t>
  </si>
  <si>
    <t>prozvuk.kz</t>
  </si>
  <si>
    <t>hnrku.net.cn</t>
  </si>
  <si>
    <t>xasweka.top</t>
  </si>
  <si>
    <t>lawdepot.com</t>
  </si>
  <si>
    <t>gpa.rs</t>
  </si>
  <si>
    <t>loanpaydayok.com</t>
  </si>
  <si>
    <t>stirlingsbar.co.uk</t>
  </si>
  <si>
    <t>altarnia.pl</t>
  </si>
  <si>
    <t>universalis.fr</t>
  </si>
  <si>
    <t>montblancpensoutlet.name</t>
  </si>
  <si>
    <t>progoner.ru</t>
  </si>
  <si>
    <t>viselki.ru</t>
  </si>
  <si>
    <t>amuripoolvillas.com</t>
  </si>
  <si>
    <t>dezinfo.net</t>
  </si>
  <si>
    <t>buyascialisonline.com</t>
  </si>
  <si>
    <t>luminaschool.org</t>
  </si>
  <si>
    <t>kevindekker.com</t>
  </si>
  <si>
    <t>scientificsonline.com</t>
  </si>
  <si>
    <t>buildings.com</t>
  </si>
  <si>
    <t>bjwlxy.cn</t>
  </si>
  <si>
    <t>frsoinssante.com</t>
  </si>
  <si>
    <t>waweitao.com</t>
  </si>
  <si>
    <t>negocioporno.com</t>
  </si>
  <si>
    <t>capitolrecords.com</t>
  </si>
  <si>
    <t>craftanessay.com</t>
  </si>
  <si>
    <t>payap.ac.th</t>
  </si>
  <si>
    <t>boardforyou.xyz</t>
  </si>
  <si>
    <t>cialislowest-price20mg.net</t>
  </si>
  <si>
    <t>upromise.com</t>
  </si>
  <si>
    <t>simcoe.com</t>
  </si>
  <si>
    <t>stlouisrams.com</t>
  </si>
  <si>
    <t>franzferdinand.com</t>
  </si>
  <si>
    <t>emmys.tv</t>
  </si>
  <si>
    <t>gd-tcm.cn</t>
  </si>
  <si>
    <t>zrvip.cn</t>
  </si>
  <si>
    <t>avault.com</t>
  </si>
  <si>
    <t>ohio168.com</t>
  </si>
  <si>
    <t>mylookout.com</t>
  </si>
  <si>
    <t>infotiger.com</t>
  </si>
  <si>
    <t>nailsmag.com</t>
  </si>
  <si>
    <t>justsomething.co</t>
  </si>
  <si>
    <t>nantaihu.com</t>
  </si>
  <si>
    <t>e-jare.ir</t>
  </si>
  <si>
    <t>planebaby.com</t>
  </si>
  <si>
    <t>trans-ekspeditor.ru</t>
  </si>
  <si>
    <t>hafas.de</t>
  </si>
  <si>
    <t>bamco.co.kr</t>
  </si>
  <si>
    <t>worldgym.com.bd</t>
  </si>
  <si>
    <t>simplywav.co.uk</t>
  </si>
  <si>
    <t>ucatv.com.cn</t>
  </si>
  <si>
    <t>win8china.com</t>
  </si>
  <si>
    <t>irsrm.net</t>
  </si>
  <si>
    <t>fthe.me</t>
  </si>
  <si>
    <t>pradauk.co.uk</t>
  </si>
  <si>
    <t>maxode.co.za</t>
  </si>
  <si>
    <t>webeffector.ru</t>
  </si>
  <si>
    <t>unibw.de</t>
  </si>
  <si>
    <t>lengxiaohua.net</t>
  </si>
  <si>
    <t>j-walker.jp</t>
  </si>
  <si>
    <t>sindicatostc.org</t>
  </si>
  <si>
    <t>dfzq.com.cn</t>
  </si>
  <si>
    <t>viagralkk.com</t>
  </si>
  <si>
    <t>ralphlaurenpas-cher.fr</t>
  </si>
  <si>
    <t>airtel.com</t>
  </si>
  <si>
    <t>jpcert.or.jp</t>
  </si>
  <si>
    <t>pedepipoca.com.br</t>
  </si>
  <si>
    <t>chem8.org</t>
  </si>
  <si>
    <t>tanzil.net</t>
  </si>
  <si>
    <t>azed.gov</t>
  </si>
  <si>
    <t>vistage.com</t>
  </si>
  <si>
    <t>sebsauvage.net</t>
  </si>
  <si>
    <t>susu.ru</t>
  </si>
  <si>
    <t>onepagelove.com</t>
  </si>
  <si>
    <t>kaa.io</t>
  </si>
  <si>
    <t>constancehotels.com</t>
  </si>
  <si>
    <t>redpepper.org.uk</t>
  </si>
  <si>
    <t>bauma.de</t>
  </si>
  <si>
    <t>xn--cckxao0a1fup.jp</t>
  </si>
  <si>
    <t>ã‚³ãƒ¼ãƒ‰ã‚®ã‚¢ã‚¹.jp</t>
  </si>
  <si>
    <t>liceum36.pl</t>
  </si>
  <si>
    <t>ascp.org</t>
  </si>
  <si>
    <t>xmvega.com</t>
  </si>
  <si>
    <t>allblacks.com</t>
  </si>
  <si>
    <t>seedrs.com</t>
  </si>
  <si>
    <t>ju.edu.jo</t>
  </si>
  <si>
    <t>carnet.hr</t>
  </si>
  <si>
    <t>clomedia.com</t>
  </si>
  <si>
    <t>rcdeportivo.es</t>
  </si>
  <si>
    <t>is-a-geek.com</t>
  </si>
  <si>
    <t>milf4tube.com</t>
  </si>
  <si>
    <t>huddle.com</t>
  </si>
  <si>
    <t>ict.ac.cn</t>
  </si>
  <si>
    <t>360tzw.cc</t>
  </si>
  <si>
    <t>internedservices.nl</t>
  </si>
  <si>
    <t>buylevitrapharm.bid</t>
  </si>
  <si>
    <t>omniauto.it</t>
  </si>
  <si>
    <t>tmerkel.de</t>
  </si>
  <si>
    <t>ust-chel.ru</t>
  </si>
  <si>
    <t>elmediameter.com</t>
  </si>
  <si>
    <t>willosalon.com</t>
  </si>
  <si>
    <t>eerstekamer.nl</t>
  </si>
  <si>
    <t>fjordboating.no</t>
  </si>
  <si>
    <t>netwerk24.com</t>
  </si>
  <si>
    <t>freetalk.com.hk</t>
  </si>
  <si>
    <t>toanhung.vn</t>
  </si>
  <si>
    <t>avtoradio.ru</t>
  </si>
  <si>
    <t>wangdaizhijia.com</t>
  </si>
  <si>
    <t>ellitoral.com</t>
  </si>
  <si>
    <t>albaytalfakhir.com</t>
  </si>
  <si>
    <t>coodir.com</t>
  </si>
  <si>
    <t>bestof.london</t>
  </si>
  <si>
    <t>london</t>
  </si>
  <si>
    <t>petitmallblog.jp</t>
  </si>
  <si>
    <t>thinkpage.cn</t>
  </si>
  <si>
    <t>nihao.net</t>
  </si>
  <si>
    <t>beaulieu.co.uk</t>
  </si>
  <si>
    <t>zww.cn</t>
  </si>
  <si>
    <t>logandistrict4wheeldriveclub.com</t>
  </si>
  <si>
    <t>mrbaystreet.com</t>
  </si>
  <si>
    <t>avsim.com</t>
  </si>
  <si>
    <t>silhouette.com</t>
  </si>
  <si>
    <t>secretlaboratory.org</t>
  </si>
  <si>
    <t>bnm.gov.my</t>
  </si>
  <si>
    <t>metin2rog.ro</t>
  </si>
  <si>
    <t>universal-radio.com</t>
  </si>
  <si>
    <t>abercrombie-and-fitch.org.uk</t>
  </si>
  <si>
    <t>begeleidwonenbrussel.be</t>
  </si>
  <si>
    <t>jm.com</t>
  </si>
  <si>
    <t>allproducts.com</t>
  </si>
  <si>
    <t>moes-throwdown.com</t>
  </si>
  <si>
    <t>newnews.ca</t>
  </si>
  <si>
    <t>parcasterix.fr</t>
  </si>
  <si>
    <t>martin.com</t>
  </si>
  <si>
    <t>millbanksystems.com</t>
  </si>
  <si>
    <t>archnet.org</t>
  </si>
  <si>
    <t>5mg-online-cialis.com</t>
  </si>
  <si>
    <t>map.com.tw</t>
  </si>
  <si>
    <t>buynow.com.cn</t>
  </si>
  <si>
    <t>cialis20mgcheapest-price.net</t>
  </si>
  <si>
    <t>withoutprescription-propecia-generic.com</t>
  </si>
  <si>
    <t>cheapnfljerseysshop.com</t>
  </si>
  <si>
    <t>ratm.com</t>
  </si>
  <si>
    <t>farmonline.com.au</t>
  </si>
  <si>
    <t>learnhowtobecome.org</t>
  </si>
  <si>
    <t>gamesalad.com</t>
  </si>
  <si>
    <t>ugug.com</t>
  </si>
  <si>
    <t>artweaver.de</t>
  </si>
  <si>
    <t>urban75.com</t>
  </si>
  <si>
    <t>npsf.org</t>
  </si>
  <si>
    <t>anritsu.com</t>
  </si>
  <si>
    <t>planet.com</t>
  </si>
  <si>
    <t>acinet.org</t>
  </si>
  <si>
    <t>098.pl</t>
  </si>
  <si>
    <t>pandorabots.com</t>
  </si>
  <si>
    <t>csr.com</t>
  </si>
  <si>
    <t>echodmc.com</t>
  </si>
  <si>
    <t>gxbys.com</t>
  </si>
  <si>
    <t>tv-aichi.co.jp</t>
  </si>
  <si>
    <t>ray-bar.ru</t>
  </si>
  <si>
    <t>sexytubes.mobi</t>
  </si>
  <si>
    <t>coisasaborrecidas.com</t>
  </si>
  <si>
    <t>centrecotech.ru</t>
  </si>
  <si>
    <t>kmontgomerybooks.com</t>
  </si>
  <si>
    <t>bnt.bg</t>
  </si>
  <si>
    <t>lma.hu</t>
  </si>
  <si>
    <t>news-fakti.com</t>
  </si>
  <si>
    <t>adrianobandeira.pt</t>
  </si>
  <si>
    <t>razaviedu.ir</t>
  </si>
  <si>
    <t>segodnia.ru</t>
  </si>
  <si>
    <t>onemansblog.com</t>
  </si>
  <si>
    <t>searchallproperties.com</t>
  </si>
  <si>
    <t>worldstart.com</t>
  </si>
  <si>
    <t>sxjs.gov.cn</t>
  </si>
  <si>
    <t>jommagazine.com.au</t>
  </si>
  <si>
    <t>ghevura.it</t>
  </si>
  <si>
    <t>designyourownsiliconewristband.com</t>
  </si>
  <si>
    <t>firmowe.top</t>
  </si>
  <si>
    <t>sdcitybeat.com</t>
  </si>
  <si>
    <t>mektebi.kz</t>
  </si>
  <si>
    <t>21ccom.net</t>
  </si>
  <si>
    <t>4sport.ua</t>
  </si>
  <si>
    <t>alebiba.pl</t>
  </si>
  <si>
    <t>trustpilot.co.uk</t>
  </si>
  <si>
    <t>stanleytools.com</t>
  </si>
  <si>
    <t>ruvsa.com</t>
  </si>
  <si>
    <t>diptoalo.com</t>
  </si>
  <si>
    <t>karaborsabilet.com</t>
  </si>
  <si>
    <t>hamuniverse.com</t>
  </si>
  <si>
    <t>fendouwin.com</t>
  </si>
  <si>
    <t>militaryfamily.org</t>
  </si>
  <si>
    <t>snapsort.com</t>
  </si>
  <si>
    <t>52jbh.com</t>
  </si>
  <si>
    <t>aeromobil.com</t>
  </si>
  <si>
    <t>says-it.com</t>
  </si>
  <si>
    <t>bzfd.it</t>
  </si>
  <si>
    <t>diaspark.com</t>
  </si>
  <si>
    <t>nacha.org</t>
  </si>
  <si>
    <t>uatoday.tv</t>
  </si>
  <si>
    <t>bnr.net.au</t>
  </si>
  <si>
    <t>hospitalsupplyindia.com</t>
  </si>
  <si>
    <t>msa-life.co.jp</t>
  </si>
  <si>
    <t>olympiacosvari.com</t>
  </si>
  <si>
    <t>hairfinder.com</t>
  </si>
  <si>
    <t>weipian.tv</t>
  </si>
  <si>
    <t>intelicalls.com</t>
  </si>
  <si>
    <t>happygreens.org</t>
  </si>
  <si>
    <t>withoutprescriptinv3ind.com</t>
  </si>
  <si>
    <t>smartcore-lifestyle.de</t>
  </si>
  <si>
    <t>interhub.org</t>
  </si>
  <si>
    <t>ynext.org</t>
  </si>
  <si>
    <t>lfsiph.com</t>
  </si>
  <si>
    <t>essays24.net</t>
  </si>
  <si>
    <t>greatwall.com.cn</t>
  </si>
  <si>
    <t>islamtoday.net</t>
  </si>
  <si>
    <t>logtics.com</t>
  </si>
  <si>
    <t>trucoteca.com</t>
  </si>
  <si>
    <t>aycsm.com</t>
  </si>
  <si>
    <t>cev.lu</t>
  </si>
  <si>
    <t>chaingangchase.com</t>
  </si>
  <si>
    <t>elma.nl</t>
  </si>
  <si>
    <t>wspieramkulture.pl</t>
  </si>
  <si>
    <t>mnmbrand.com</t>
  </si>
  <si>
    <t>essaywriting-au.com</t>
  </si>
  <si>
    <t>galleriaborghese.it</t>
  </si>
  <si>
    <t>slf.org.au</t>
  </si>
  <si>
    <t>western.edu</t>
  </si>
  <si>
    <t>thinktankphoto.com</t>
  </si>
  <si>
    <t>randomhouse.com.au</t>
  </si>
  <si>
    <t>curry-1.com</t>
  </si>
  <si>
    <t>mperrone.com</t>
  </si>
  <si>
    <t>propeciaforsale-generic.org</t>
  </si>
  <si>
    <t>pbscw.com</t>
  </si>
  <si>
    <t>everythinggirl.com</t>
  </si>
  <si>
    <t>hennessy.com</t>
  </si>
  <si>
    <t>google.com.qa</t>
  </si>
  <si>
    <t>azernews.az</t>
  </si>
  <si>
    <t>classification.gov.au</t>
  </si>
  <si>
    <t>nicolasgallagher.com</t>
  </si>
  <si>
    <t>somewhatsimple.com</t>
  </si>
  <si>
    <t>bod.de</t>
  </si>
  <si>
    <t>forumromanum.com</t>
  </si>
  <si>
    <t>elperiodicoextremadura.com</t>
  </si>
  <si>
    <t>back2flavour.de</t>
  </si>
  <si>
    <t>titanpa.com</t>
  </si>
  <si>
    <t>shopko.com</t>
  </si>
  <si>
    <t>mickjames.co.uk</t>
  </si>
  <si>
    <t>wnwlgl.com</t>
  </si>
  <si>
    <t>80data.net</t>
  </si>
  <si>
    <t>begeek.fr</t>
  </si>
  <si>
    <t>modafinilprovigilph.com</t>
  </si>
  <si>
    <t>avidgamerrants.com</t>
  </si>
  <si>
    <t>purebarre.com</t>
  </si>
  <si>
    <t>thehollywoodnews.com</t>
  </si>
  <si>
    <t>thesun.ie</t>
  </si>
  <si>
    <t>asfaleiaautokinhtou.com</t>
  </si>
  <si>
    <t>bac.edu.cn</t>
  </si>
  <si>
    <t>sepa.org.uk</t>
  </si>
  <si>
    <t>bumbleandbumble.com</t>
  </si>
  <si>
    <t>fairskinmen.com</t>
  </si>
  <si>
    <t>michaelkors.me.uk</t>
  </si>
  <si>
    <t>aroundthesport.fr</t>
  </si>
  <si>
    <t>ralphlaurenoutletonline.com.co</t>
  </si>
  <si>
    <t>adidastrainers.me.uk</t>
  </si>
  <si>
    <t>accountingcoach.com</t>
  </si>
  <si>
    <t>heyshow.com</t>
  </si>
  <si>
    <t>wangyeba.com</t>
  </si>
  <si>
    <t>armp.cm</t>
  </si>
  <si>
    <t>gs1-germany.de</t>
  </si>
  <si>
    <t>cside2.com</t>
  </si>
  <si>
    <t>emtb.pl</t>
  </si>
  <si>
    <t>ldolphin.org</t>
  </si>
  <si>
    <t>brainfacts.org</t>
  </si>
  <si>
    <t>phland.com.cn</t>
  </si>
  <si>
    <t>pixiesmusic.com</t>
  </si>
  <si>
    <t>philipglass.com</t>
  </si>
  <si>
    <t>cialis-pills20mg.net</t>
  </si>
  <si>
    <t>oc-35.com</t>
  </si>
  <si>
    <t>wolomin.pl</t>
  </si>
  <si>
    <t>fiercecable.com</t>
  </si>
  <si>
    <t>tftcentral.co.uk</t>
  </si>
  <si>
    <t>netindex.com</t>
  </si>
  <si>
    <t>pricescan.com</t>
  </si>
  <si>
    <t>rational.com</t>
  </si>
  <si>
    <t>lowes.ca</t>
  </si>
  <si>
    <t>qianlima.com</t>
  </si>
  <si>
    <t>promiflash.de</t>
  </si>
  <si>
    <t>jfa.jp</t>
  </si>
  <si>
    <t>vyskovypracovnik.sk</t>
  </si>
  <si>
    <t>feet-facials.nl</t>
  </si>
  <si>
    <t>notenmedia.com</t>
  </si>
  <si>
    <t>cogimar-ab.net</t>
  </si>
  <si>
    <t>technoplusled.com</t>
  </si>
  <si>
    <t>uberhostel.com</t>
  </si>
  <si>
    <t>kidsmilepochta.ru</t>
  </si>
  <si>
    <t>paojiao.cn</t>
  </si>
  <si>
    <t>americassales.com</t>
  </si>
  <si>
    <t>chinesetp.com</t>
  </si>
  <si>
    <t>abcmicrofundicion.com</t>
  </si>
  <si>
    <t>mdfreeemr.net</t>
  </si>
  <si>
    <t>joomlavision.com</t>
  </si>
  <si>
    <t>ac-lyon.fr</t>
  </si>
  <si>
    <t>bienale.lt</t>
  </si>
  <si>
    <t>tu.no</t>
  </si>
  <si>
    <t>ecorider.com.sg</t>
  </si>
  <si>
    <t>pasbanikashmir.com</t>
  </si>
  <si>
    <t>westseattleblog.com</t>
  </si>
  <si>
    <t>nikerosheruns.me.uk</t>
  </si>
  <si>
    <t>sale-secure.com</t>
  </si>
  <si>
    <t>bb06.com</t>
  </si>
  <si>
    <t>devnod.com</t>
  </si>
  <si>
    <t>thestatesman.com</t>
  </si>
  <si>
    <t>poloralphlaurenukonline.co.uk</t>
  </si>
  <si>
    <t>mydreambaby.in</t>
  </si>
  <si>
    <t>codersville.com</t>
  </si>
  <si>
    <t>reformation.org</t>
  </si>
  <si>
    <t>kacmazbilisim.com</t>
  </si>
  <si>
    <t>friendsinwar.com</t>
  </si>
  <si>
    <t>kreditonline24.tech</t>
  </si>
  <si>
    <t>finalgear.com</t>
  </si>
  <si>
    <t>tagzania.com</t>
  </si>
  <si>
    <t>thenewstack.io</t>
  </si>
  <si>
    <t>nikehuarache.co</t>
  </si>
  <si>
    <t>cagw.org</t>
  </si>
  <si>
    <t>kcna.kp</t>
  </si>
  <si>
    <t>kp</t>
  </si>
  <si>
    <t>blippar.com</t>
  </si>
  <si>
    <t>downza.cn</t>
  </si>
  <si>
    <t>momontimeout.com</t>
  </si>
  <si>
    <t>czsydry.com</t>
  </si>
  <si>
    <t>sylviagirel.fr</t>
  </si>
  <si>
    <t>solverinn.es</t>
  </si>
  <si>
    <t>myleskobe.com</t>
  </si>
  <si>
    <t>arzum-tekstil.com</t>
  </si>
  <si>
    <t>31770.net</t>
  </si>
  <si>
    <t>personalisedgifts.com</t>
  </si>
  <si>
    <t>johnxavier.com</t>
  </si>
  <si>
    <t>tmnmontag.ru</t>
  </si>
  <si>
    <t>dbrassociates.com</t>
  </si>
  <si>
    <t>guestoo.com</t>
  </si>
  <si>
    <t>arredamentoabitare.it</t>
  </si>
  <si>
    <t>v2puronline.com</t>
  </si>
  <si>
    <t>joinfo.ua</t>
  </si>
  <si>
    <t>actionforchildren.org.uk</t>
  </si>
  <si>
    <t>hbomax.tv</t>
  </si>
  <si>
    <t>publispain.com</t>
  </si>
  <si>
    <t>tpsg72.ru</t>
  </si>
  <si>
    <t>jointcapsule.ru</t>
  </si>
  <si>
    <t>gsk53a.ru</t>
  </si>
  <si>
    <t>getmotopress.com</t>
  </si>
  <si>
    <t>condominiolagosclubhouse.com</t>
  </si>
  <si>
    <t>geno.com.my</t>
  </si>
  <si>
    <t>wxzjyy.com</t>
  </si>
  <si>
    <t>paperenglish.net</t>
  </si>
  <si>
    <t>drupalizing.com</t>
  </si>
  <si>
    <t>ccim.com</t>
  </si>
  <si>
    <t>crazylife.pl</t>
  </si>
  <si>
    <t>loan-payday-quick.net</t>
  </si>
  <si>
    <t>etang.com</t>
  </si>
  <si>
    <t>ihi.co.jp</t>
  </si>
  <si>
    <t>nmlegis.gov</t>
  </si>
  <si>
    <t>galleryhip.com</t>
  </si>
  <si>
    <t>bju.edu</t>
  </si>
  <si>
    <t>1accesshost.com</t>
  </si>
  <si>
    <t>investorguide.com</t>
  </si>
  <si>
    <t>thecorporation.com</t>
  </si>
  <si>
    <t>bsc-eoc.org</t>
  </si>
  <si>
    <t>predatori.it</t>
  </si>
  <si>
    <t>rushkoff.com</t>
  </si>
  <si>
    <t>dtzmcm.com</t>
  </si>
  <si>
    <t>medmotion.com</t>
  </si>
  <si>
    <t>micropoll.com</t>
  </si>
  <si>
    <t>delorean.com</t>
  </si>
  <si>
    <t>piksel.com</t>
  </si>
  <si>
    <t>acb.org</t>
  </si>
  <si>
    <t>mirrorfootball.co.uk</t>
  </si>
  <si>
    <t>andover.edu</t>
  </si>
  <si>
    <t>werk.nl</t>
  </si>
  <si>
    <t>glico.com</t>
  </si>
  <si>
    <t>xiaomishu.com</t>
  </si>
  <si>
    <t>spoonforkbacon.com</t>
  </si>
  <si>
    <t>incasadialice.it</t>
  </si>
  <si>
    <t>mb2i.fr</t>
  </si>
  <si>
    <t>friendsremovals.com</t>
  </si>
  <si>
    <t>antahswar.com</t>
  </si>
  <si>
    <t>ladingafdekken.nl</t>
  </si>
  <si>
    <t>itwaterloo.be</t>
  </si>
  <si>
    <t>coberturascristal.com.br</t>
  </si>
  <si>
    <t>appointy.com</t>
  </si>
  <si>
    <t>gsmk.kz</t>
  </si>
  <si>
    <t>forumposzkodowanych.pl</t>
  </si>
  <si>
    <t>psxextreme.com</t>
  </si>
  <si>
    <t>www.airmaxthea.uk</t>
  </si>
  <si>
    <t>cerebralgypsy.com</t>
  </si>
  <si>
    <t>medslat.com</t>
  </si>
  <si>
    <t>monmarkets.com</t>
  </si>
  <si>
    <t>blenheimpalace.com</t>
  </si>
  <si>
    <t>sensualwriter.com</t>
  </si>
  <si>
    <t>free-magia.ru</t>
  </si>
  <si>
    <t>nikkeisansyo.jp</t>
  </si>
  <si>
    <t>mobile-tracker-free.org</t>
  </si>
  <si>
    <t>smartsurvey.co.uk</t>
  </si>
  <si>
    <t>weishang1168.com</t>
  </si>
  <si>
    <t>registercitizen.com</t>
  </si>
  <si>
    <t>alarm.com</t>
  </si>
  <si>
    <t>albanyherald.com</t>
  </si>
  <si>
    <t>usap.gov</t>
  </si>
  <si>
    <t>reliancejiosim4g.in</t>
  </si>
  <si>
    <t>cl268.com</t>
  </si>
  <si>
    <t>statistics.gr</t>
  </si>
  <si>
    <t>rjmetrics.com</t>
  </si>
  <si>
    <t>tuiasi.ro</t>
  </si>
  <si>
    <t>cobra.com</t>
  </si>
  <si>
    <t>chemours.com</t>
  </si>
  <si>
    <t>xively.com</t>
  </si>
  <si>
    <t>annasui.com</t>
  </si>
  <si>
    <t>biz-journal.jp</t>
  </si>
  <si>
    <t>somethingturquoise.com</t>
  </si>
  <si>
    <t>dsnews.ua</t>
  </si>
  <si>
    <t>paverbright.com</t>
  </si>
  <si>
    <t>billetreduc.com</t>
  </si>
  <si>
    <t>bestweblayout.com</t>
  </si>
  <si>
    <t>globalinternetjobs.info</t>
  </si>
  <si>
    <t>yahoo-help.jp</t>
  </si>
  <si>
    <t>chorus-diagnostics.fr</t>
  </si>
  <si>
    <t>gazoo.com</t>
  </si>
  <si>
    <t>art-jewel.com</t>
  </si>
  <si>
    <t>mycdn.me</t>
  </si>
  <si>
    <t>lookmw.cn</t>
  </si>
  <si>
    <t>cialisuscoupon.accountant</t>
  </si>
  <si>
    <t>juicecatcher.ru</t>
  </si>
  <si>
    <t>nikerunningshoes.me.uk</t>
  </si>
  <si>
    <t>iculture.nl</t>
  </si>
  <si>
    <t>taybilisim.com</t>
  </si>
  <si>
    <t>everaldo.com</t>
  </si>
  <si>
    <t>xysfxy.cn</t>
  </si>
  <si>
    <t>andreaschrenk.at</t>
  </si>
  <si>
    <t>jikexueyuan.com</t>
  </si>
  <si>
    <t>skylinewebcams.com</t>
  </si>
  <si>
    <t>bcps.org</t>
  </si>
  <si>
    <t>xn--d1achohg1e.xn--p1ai</t>
  </si>
  <si>
    <t>ÑˆÐ¸Ð½Ð¾Ð´ÐµÐ».Ñ€Ñ„</t>
  </si>
  <si>
    <t>saudhosting.com</t>
  </si>
  <si>
    <t>beatbushfarm.co.uk</t>
  </si>
  <si>
    <t>japanpr.com</t>
  </si>
  <si>
    <t>dance90.net</t>
  </si>
  <si>
    <t>dallascounty.org</t>
  </si>
  <si>
    <t>tche.br</t>
  </si>
  <si>
    <t>frequentflyerforums.com</t>
  </si>
  <si>
    <t>mi3896.com</t>
  </si>
  <si>
    <t>dream-light.fr</t>
  </si>
  <si>
    <t>oakleysglasses2016.com</t>
  </si>
  <si>
    <t>rusforum.com</t>
  </si>
  <si>
    <t>trustedhousesitters.com</t>
  </si>
  <si>
    <t>atomenabled.org</t>
  </si>
  <si>
    <t>mardigrasneworleans.com</t>
  </si>
  <si>
    <t>optyma-golf.com</t>
  </si>
  <si>
    <t>siteinfo.org.uk</t>
  </si>
  <si>
    <t>htrnews.com</t>
  </si>
  <si>
    <t>fctwente.nl</t>
  </si>
  <si>
    <t>nacla.org</t>
  </si>
  <si>
    <t>20mg-prednisoneorder.org</t>
  </si>
  <si>
    <t>tie.org</t>
  </si>
  <si>
    <t>globaltestmarket.com</t>
  </si>
  <si>
    <t>abime.net</t>
  </si>
  <si>
    <t>paypal-community.com</t>
  </si>
  <si>
    <t>namcobandaigames.com</t>
  </si>
  <si>
    <t>palmone.com</t>
  </si>
  <si>
    <t>readdle.com</t>
  </si>
  <si>
    <t>awid.org</t>
  </si>
  <si>
    <t>skyfire.com</t>
  </si>
  <si>
    <t>aaf.org</t>
  </si>
  <si>
    <t>3dbuzz.com</t>
  </si>
  <si>
    <t>sloan.org</t>
  </si>
  <si>
    <t>bacula.org</t>
  </si>
  <si>
    <t>ncet.edu.cn</t>
  </si>
  <si>
    <t>ashigaru.jp</t>
  </si>
  <si>
    <t>numismaticayarte.es</t>
  </si>
  <si>
    <t>ti.ch</t>
  </si>
  <si>
    <t>ductio-bg.de</t>
  </si>
  <si>
    <t>reemshammas.com</t>
  </si>
  <si>
    <t>top-speed.nl</t>
  </si>
  <si>
    <t>giustinianoguesthouse.eu</t>
  </si>
  <si>
    <t>sabtadak.com</t>
  </si>
  <si>
    <t>concert.ru</t>
  </si>
  <si>
    <t>nyzbuyviagraonline.bid</t>
  </si>
  <si>
    <t>mmgp.ru</t>
  </si>
  <si>
    <t>webgiaretrongoi.com</t>
  </si>
  <si>
    <t>ivoirecanal.com</t>
  </si>
  <si>
    <t>zakanyzita.hu</t>
  </si>
  <si>
    <t>jointsealingmaterial.ru</t>
  </si>
  <si>
    <t>nxbys.com</t>
  </si>
  <si>
    <t>jlnku.com</t>
  </si>
  <si>
    <t>intags.de</t>
  </si>
  <si>
    <t>look.co.uk</t>
  </si>
  <si>
    <t>olympus.com.cn</t>
  </si>
  <si>
    <t>android-labs.ch</t>
  </si>
  <si>
    <t>griyaforex.com</t>
  </si>
  <si>
    <t>nd.ru</t>
  </si>
  <si>
    <t>tahograf.ru</t>
  </si>
  <si>
    <t>instragram.com</t>
  </si>
  <si>
    <t>chuckhawks.com</t>
  </si>
  <si>
    <t>evanescence.com.ar</t>
  </si>
  <si>
    <t>csight.org</t>
  </si>
  <si>
    <t>ragezone.com</t>
  </si>
  <si>
    <t>1fidget-toys.com</t>
  </si>
  <si>
    <t>shouyou45.com</t>
  </si>
  <si>
    <t>libeskind.com</t>
  </si>
  <si>
    <t>alexu.edu.eg</t>
  </si>
  <si>
    <t>sbnonline.com</t>
  </si>
  <si>
    <t>pegasys-inc.com</t>
  </si>
  <si>
    <t>collateralmurder.com</t>
  </si>
  <si>
    <t>russellsage.org</t>
  </si>
  <si>
    <t>001hr.net</t>
  </si>
  <si>
    <t>groenlinks.nl</t>
  </si>
  <si>
    <t>stroyprorab.com</t>
  </si>
  <si>
    <t>ekhn.de</t>
  </si>
  <si>
    <t>braunmall.net</t>
  </si>
  <si>
    <t>stlmag.com</t>
  </si>
  <si>
    <t>youzmn.com</t>
  </si>
  <si>
    <t>hardwiredtacticalshooting.com</t>
  </si>
  <si>
    <t>gzjdhyzs.com</t>
  </si>
  <si>
    <t>bilbao.net</t>
  </si>
  <si>
    <t>minto68.com</t>
  </si>
  <si>
    <t>skilledup.com</t>
  </si>
  <si>
    <t>kickplate.ru</t>
  </si>
  <si>
    <t>fortescontabilidade.com.br</t>
  </si>
  <si>
    <t>hecklerspray.com</t>
  </si>
  <si>
    <t>scielo.org.mx</t>
  </si>
  <si>
    <t>kreditmittopzinsen.pw</t>
  </si>
  <si>
    <t>chollian.net</t>
  </si>
  <si>
    <t>deepest.net</t>
  </si>
  <si>
    <t>pcta.org</t>
  </si>
  <si>
    <t>crystallakecameraclub.org</t>
  </si>
  <si>
    <t>omu.edu.tr</t>
  </si>
  <si>
    <t>gzxyjc.cn</t>
  </si>
  <si>
    <t>bookforum.com</t>
  </si>
  <si>
    <t>thisisleicestershire.co.uk</t>
  </si>
  <si>
    <t>amigo-rp.xyz</t>
  </si>
  <si>
    <t>cnu.org</t>
  </si>
  <si>
    <t>avoiceformen.com</t>
  </si>
  <si>
    <t>worldrowing.com</t>
  </si>
  <si>
    <t>comerica.com</t>
  </si>
  <si>
    <t>veromoda.com</t>
  </si>
  <si>
    <t>insidephilanthropy.com</t>
  </si>
  <si>
    <t>pradapurses.org</t>
  </si>
  <si>
    <t>talogistics.eu</t>
  </si>
  <si>
    <t>greenguard.org</t>
  </si>
  <si>
    <t>bay12games.com</t>
  </si>
  <si>
    <t>fractal-design.com</t>
  </si>
  <si>
    <t>bm.ru</t>
  </si>
  <si>
    <t>dbinformatica.es</t>
  </si>
  <si>
    <t>legacy-documentary.com</t>
  </si>
  <si>
    <t>sdjt.gov.cn</t>
  </si>
  <si>
    <t>steadytea.com</t>
  </si>
  <si>
    <t>limburger.nl</t>
  </si>
  <si>
    <t>fastdelivery2cpills.com</t>
  </si>
  <si>
    <t>hiltonhotels.com</t>
  </si>
  <si>
    <t>makeup.com</t>
  </si>
  <si>
    <t>bastamag.net</t>
  </si>
  <si>
    <t>onlinewahn.de</t>
  </si>
  <si>
    <t>pingg.com</t>
  </si>
  <si>
    <t>keepagoodoffing.ru</t>
  </si>
  <si>
    <t>kerbweight.ru</t>
  </si>
  <si>
    <t>shxy.net</t>
  </si>
  <si>
    <t>gojackdaddy.com</t>
  </si>
  <si>
    <t>citytowninfo.com</t>
  </si>
  <si>
    <t>hearstmags.com</t>
  </si>
  <si>
    <t>spiritualityhealth.com</t>
  </si>
  <si>
    <t>manchesterunitedjersey.co.uk</t>
  </si>
  <si>
    <t>myxbox.net</t>
  </si>
  <si>
    <t>zenrp.net</t>
  </si>
  <si>
    <t>evolutioncoaching.co.ke</t>
  </si>
  <si>
    <t>nduoa.com</t>
  </si>
  <si>
    <t>calvinsteward.co.uk</t>
  </si>
  <si>
    <t>zengda.xin</t>
  </si>
  <si>
    <t>trade45.ru</t>
  </si>
  <si>
    <t>webkinz.com</t>
  </si>
  <si>
    <t>microsoft.co.il</t>
  </si>
  <si>
    <t>boskobuhapp.edu.rs</t>
  </si>
  <si>
    <t>3g.co.uk</t>
  </si>
  <si>
    <t>spartan.com</t>
  </si>
  <si>
    <t>szybko-pozyczka.pl</t>
  </si>
  <si>
    <t>packflash.com</t>
  </si>
  <si>
    <t>gorajec.info</t>
  </si>
  <si>
    <t>foodlion.com</t>
  </si>
  <si>
    <t>fancaster.com</t>
  </si>
  <si>
    <t>zielona-apteka.pl</t>
  </si>
  <si>
    <t>51ttly.com</t>
  </si>
  <si>
    <t>milforddailynews.com</t>
  </si>
  <si>
    <t>victoryag.org</t>
  </si>
  <si>
    <t>acc.com</t>
  </si>
  <si>
    <t>floridatrend.com</t>
  </si>
  <si>
    <t>smitegame.com</t>
  </si>
  <si>
    <t>thefuntheory.com</t>
  </si>
  <si>
    <t>jobstar.org</t>
  </si>
  <si>
    <t>might.net</t>
  </si>
  <si>
    <t>ecs.org</t>
  </si>
  <si>
    <t>ctapt.de</t>
  </si>
  <si>
    <t>havas.com</t>
  </si>
  <si>
    <t>childstats.gov</t>
  </si>
  <si>
    <t>pm.org</t>
  </si>
  <si>
    <t>acdlabs.com</t>
  </si>
  <si>
    <t>glopart.ru</t>
  </si>
  <si>
    <t>ecodibergamo.it</t>
  </si>
  <si>
    <t>zaglushki.com.ua</t>
  </si>
  <si>
    <t>safetyridingcourse.com</t>
  </si>
  <si>
    <t>casalassirenas.com</t>
  </si>
  <si>
    <t>vtb.ru</t>
  </si>
  <si>
    <t>anu-academy.com</t>
  </si>
  <si>
    <t>xonecole.com</t>
  </si>
  <si>
    <t>storyfire.se</t>
  </si>
  <si>
    <t>caseusmozzarella.com</t>
  </si>
  <si>
    <t>vardenafilbest.com</t>
  </si>
  <si>
    <t>xn--80aakbafh6ca3c.xn--p1ai</t>
  </si>
  <si>
    <t>Ð´Ð½Ñ‚Ð½Ð°Ð´ÐµÐ¶Ð´Ð°.Ñ€Ñ„</t>
  </si>
  <si>
    <t>njuskalo.hr</t>
  </si>
  <si>
    <t>lstc.edu.cn</t>
  </si>
  <si>
    <t>justiciablehomicide.ru</t>
  </si>
  <si>
    <t>journallubricator.ru</t>
  </si>
  <si>
    <t>knifesethouse.ru</t>
  </si>
  <si>
    <t>startsiden.no</t>
  </si>
  <si>
    <t>thatsmelbourne.com.au</t>
  </si>
  <si>
    <t>frbk.se</t>
  </si>
  <si>
    <t>warandpeace.ru</t>
  </si>
  <si>
    <t>mynrma.com.au</t>
  </si>
  <si>
    <t>stlcc.edu</t>
  </si>
  <si>
    <t>ayambebekpresto.com</t>
  </si>
  <si>
    <t>sahityohouse.ml</t>
  </si>
  <si>
    <t>mydisworld.com</t>
  </si>
  <si>
    <t>propertyweek.com</t>
  </si>
  <si>
    <t>dtwebsite.com</t>
  </si>
  <si>
    <t>mrdeichman.com</t>
  </si>
  <si>
    <t>sofen.org.bd</t>
  </si>
  <si>
    <t>ybw.com</t>
  </si>
  <si>
    <t>meter.com</t>
  </si>
  <si>
    <t>mymms.com</t>
  </si>
  <si>
    <t>nathansfamous.com</t>
  </si>
  <si>
    <t>buzzsoft.us</t>
  </si>
  <si>
    <t>southernstudies.org</t>
  </si>
  <si>
    <t>hondanews.com</t>
  </si>
  <si>
    <t>fosshub.com</t>
  </si>
  <si>
    <t>translated.net</t>
  </si>
  <si>
    <t>lindt.com</t>
  </si>
  <si>
    <t>his.se</t>
  </si>
  <si>
    <t>google.com.cy</t>
  </si>
  <si>
    <t>etnies.com</t>
  </si>
  <si>
    <t>gooogle.com</t>
  </si>
  <si>
    <t>travis-ci.com</t>
  </si>
  <si>
    <t>neurosky.com</t>
  </si>
  <si>
    <t>twnside.org.sg</t>
  </si>
  <si>
    <t>rocketsoftware.com</t>
  </si>
  <si>
    <t>plextor.com</t>
  </si>
  <si>
    <t>99danji.com</t>
  </si>
  <si>
    <t>nsportal.ru</t>
  </si>
  <si>
    <t>6sqft.com</t>
  </si>
  <si>
    <t>heals.com</t>
  </si>
  <si>
    <t>kress.de</t>
  </si>
  <si>
    <t>tatar.ru</t>
  </si>
  <si>
    <t>alslah.org</t>
  </si>
  <si>
    <t>aungkur.org</t>
  </si>
  <si>
    <t>khanhbao.net</t>
  </si>
  <si>
    <t>fsiconstruction.com</t>
  </si>
  <si>
    <t>losbandigsysteem.nl</t>
  </si>
  <si>
    <t>mtlblog.com</t>
  </si>
  <si>
    <t>studio31.ru</t>
  </si>
  <si>
    <t>sclf.org</t>
  </si>
  <si>
    <t>stallioncarportsqa.com</t>
  </si>
  <si>
    <t>appps.jp</t>
  </si>
  <si>
    <t>27east.com</t>
  </si>
  <si>
    <t>hogash.com</t>
  </si>
  <si>
    <t>kneejoint.ru</t>
  </si>
  <si>
    <t>godsgracegiven.com</t>
  </si>
  <si>
    <t>kaposidisease.ru</t>
  </si>
  <si>
    <t>km77.com</t>
  </si>
  <si>
    <t>livescore.in</t>
  </si>
  <si>
    <t>colombia.com</t>
  </si>
  <si>
    <t>buycialisqponline.com</t>
  </si>
  <si>
    <t>vater-board.de</t>
  </si>
  <si>
    <t>jomfe.com</t>
  </si>
  <si>
    <t>discmakers.com</t>
  </si>
  <si>
    <t>d3.ru</t>
  </si>
  <si>
    <t>paydayloansnln.com</t>
  </si>
  <si>
    <t>sildenafilrgb.com</t>
  </si>
  <si>
    <t>yahoofs.jp</t>
  </si>
  <si>
    <t>warcraftz.ru</t>
  </si>
  <si>
    <t>floid.ch</t>
  </si>
  <si>
    <t>tnyqr.xyz</t>
  </si>
  <si>
    <t>guca.es</t>
  </si>
  <si>
    <t>picyou.com</t>
  </si>
  <si>
    <t>threenow.co.nz</t>
  </si>
  <si>
    <t>mspmentor.net</t>
  </si>
  <si>
    <t>dailytribune.com</t>
  </si>
  <si>
    <t>online-cialis-5mg.org</t>
  </si>
  <si>
    <t>brothers-brick.com</t>
  </si>
  <si>
    <t>xiaochun.jp</t>
  </si>
  <si>
    <t>filesanywhere.com</t>
  </si>
  <si>
    <t>xuyitraveler.com</t>
  </si>
  <si>
    <t>acoss.org.au</t>
  </si>
  <si>
    <t>theithacajournal.com</t>
  </si>
  <si>
    <t>aar.org</t>
  </si>
  <si>
    <t>mipim.com</t>
  </si>
  <si>
    <t>emuunlim.com</t>
  </si>
  <si>
    <t>inter7.com</t>
  </si>
  <si>
    <t>scaled.com</t>
  </si>
  <si>
    <t>diyanet.gov.tr</t>
  </si>
  <si>
    <t>frankenpost.de</t>
  </si>
  <si>
    <t>tarad.com</t>
  </si>
  <si>
    <t>iribnews.ir</t>
  </si>
  <si>
    <t>ccihueze.com</t>
  </si>
  <si>
    <t>zdnet.co.jp</t>
  </si>
  <si>
    <t>kimo.tv</t>
  </si>
  <si>
    <t>ahalife.com</t>
  </si>
  <si>
    <t>linhkienlaptopdongnai.com</t>
  </si>
  <si>
    <t>superliga-spb.ru</t>
  </si>
  <si>
    <t>iec.cat</t>
  </si>
  <si>
    <t>emailmarketingargentina.net</t>
  </si>
  <si>
    <t>mragowo.pl</t>
  </si>
  <si>
    <t>jlmpc.cn</t>
  </si>
  <si>
    <t>kleinbottle.ru</t>
  </si>
  <si>
    <t>killthefattedcalf.ru</t>
  </si>
  <si>
    <t>kaiembassy.com</t>
  </si>
  <si>
    <t>cgdc.com.cn</t>
  </si>
  <si>
    <t>essaywritingtips.org</t>
  </si>
  <si>
    <t>kreditmarkt.pw</t>
  </si>
  <si>
    <t>b54.in</t>
  </si>
  <si>
    <t>fundacaonokia.org</t>
  </si>
  <si>
    <t>stocklogos.com</t>
  </si>
  <si>
    <t>pharmacy-nopriorprescription.com</t>
  </si>
  <si>
    <t>abercrombiefitch-hollister.es</t>
  </si>
  <si>
    <t>totalworldstore.com</t>
  </si>
  <si>
    <t>hardware-mag.de</t>
  </si>
  <si>
    <t>sfrecpark.org</t>
  </si>
  <si>
    <t>aae.org</t>
  </si>
  <si>
    <t>uk.ht</t>
  </si>
  <si>
    <t>hollistersale.org.uk</t>
  </si>
  <si>
    <t>nightcorereality.com</t>
  </si>
  <si>
    <t>gtu.ge</t>
  </si>
  <si>
    <t>navyfederal.org</t>
  </si>
  <si>
    <t>blogtur.com</t>
  </si>
  <si>
    <t>dojrzewamy.pl</t>
  </si>
  <si>
    <t>yoga-pants.net.co</t>
  </si>
  <si>
    <t>osram-os.com</t>
  </si>
  <si>
    <t>joerogan.net</t>
  </si>
  <si>
    <t>fundaciopedrolo.cat</t>
  </si>
  <si>
    <t>vietsub.vn</t>
  </si>
  <si>
    <t>ventezimo-led.ro</t>
  </si>
  <si>
    <t>canadian-generic-cialis.net</t>
  </si>
  <si>
    <t>illwillpress.com</t>
  </si>
  <si>
    <t>djshadow.com</t>
  </si>
  <si>
    <t>forexlive.com</t>
  </si>
  <si>
    <t>dynarch.com</t>
  </si>
  <si>
    <t>softpanorama.org</t>
  </si>
  <si>
    <t>fsgp.cn</t>
  </si>
  <si>
    <t>kukinews.com</t>
  </si>
  <si>
    <t>1633.com</t>
  </si>
  <si>
    <t>digitalkamera.de</t>
  </si>
  <si>
    <t>310win.com</t>
  </si>
  <si>
    <t>tjzrx.com</t>
  </si>
  <si>
    <t>telefon-experten.de</t>
  </si>
  <si>
    <t>jftc.go.jp</t>
  </si>
  <si>
    <t>mynetcologne.de</t>
  </si>
  <si>
    <t>dt.ua</t>
  </si>
  <si>
    <t>askthebuilder.com</t>
  </si>
  <si>
    <t>shliqian.com</t>
  </si>
  <si>
    <t>favecentral.com</t>
  </si>
  <si>
    <t>ezvid.com</t>
  </si>
  <si>
    <t>sport.de</t>
  </si>
  <si>
    <t>caseking.de</t>
  </si>
  <si>
    <t>dlkxd.com</t>
  </si>
  <si>
    <t>junctionofchannels.ru</t>
  </si>
  <si>
    <t>kingweakfish.ru</t>
  </si>
  <si>
    <t>keepsmthinhand.ru</t>
  </si>
  <si>
    <t>knockonatom.ru</t>
  </si>
  <si>
    <t>churchtelemessagingsystem.com</t>
  </si>
  <si>
    <t>games-t.ru</t>
  </si>
  <si>
    <t>hbrs.gov.cn</t>
  </si>
  <si>
    <t>piccnet.com.cn</t>
  </si>
  <si>
    <t>siblaguna.ru</t>
  </si>
  <si>
    <t>comintconsulting.com</t>
  </si>
  <si>
    <t>egyptianstreets.com</t>
  </si>
  <si>
    <t>ghostly.com</t>
  </si>
  <si>
    <t>chtc.edu.cn</t>
  </si>
  <si>
    <t>mopar-parts.org</t>
  </si>
  <si>
    <t>generiekecialisbestellen.top</t>
  </si>
  <si>
    <t>b-drushim.co.il</t>
  </si>
  <si>
    <t>cialisric.com</t>
  </si>
  <si>
    <t>uclaextension.edu</t>
  </si>
  <si>
    <t>epictv.com</t>
  </si>
  <si>
    <t>houstonzoo.org</t>
  </si>
  <si>
    <t>xn--h1alif.xn--p1ai</t>
  </si>
  <si>
    <t>ÑÐ¾Ñ‚Ð¸.Ñ€Ñ„</t>
  </si>
  <si>
    <t>handy.com</t>
  </si>
  <si>
    <t>soclog.se</t>
  </si>
  <si>
    <t>pu.ru</t>
  </si>
  <si>
    <t>yeezyboost350v2.us</t>
  </si>
  <si>
    <t>thisislondon.com</t>
  </si>
  <si>
    <t>njcaa.org</t>
  </si>
  <si>
    <t>enu.kz</t>
  </si>
  <si>
    <t>cloudfordream.com</t>
  </si>
  <si>
    <t>gouv.ht</t>
  </si>
  <si>
    <t>cfos.de</t>
  </si>
  <si>
    <t>xunmiwo.com</t>
  </si>
  <si>
    <t>rembrandthuis.nl</t>
  </si>
  <si>
    <t>circleci.com</t>
  </si>
  <si>
    <t>onionstatic.com</t>
  </si>
  <si>
    <t>gezondheidsnet.nl</t>
  </si>
  <si>
    <t>vero.fi</t>
  </si>
  <si>
    <t>cdtianyue.com</t>
  </si>
  <si>
    <t>kennislink.nl</t>
  </si>
  <si>
    <t>jiva-spb.ru</t>
  </si>
  <si>
    <t>picapicalounge.com</t>
  </si>
  <si>
    <t>kuban-collector.ru</t>
  </si>
  <si>
    <t>buzzit.it</t>
  </si>
  <si>
    <t>stroypodkluch.ru</t>
  </si>
  <si>
    <t>volga-ice.ru</t>
  </si>
  <si>
    <t>mendole.com</t>
  </si>
  <si>
    <t>empresasgayfriendly.com</t>
  </si>
  <si>
    <t>hegnar.no</t>
  </si>
  <si>
    <t>world-of-underwear.com.ua</t>
  </si>
  <si>
    <t>badgleymischka.com</t>
  </si>
  <si>
    <t>xmtv.cn</t>
  </si>
  <si>
    <t>lagioiatours.com</t>
  </si>
  <si>
    <t>naporostwlosow.eu</t>
  </si>
  <si>
    <t>kentishglory.ru</t>
  </si>
  <si>
    <t>mppostcard.com</t>
  </si>
  <si>
    <t>jewish.ru</t>
  </si>
  <si>
    <t>underscores.me</t>
  </si>
  <si>
    <t>paraguay.com</t>
  </si>
  <si>
    <t>theincidentaleconomist.com</t>
  </si>
  <si>
    <t>vaaid.com.ua</t>
  </si>
  <si>
    <t>tiffanyandco.net.co</t>
  </si>
  <si>
    <t>157seo.com</t>
  </si>
  <si>
    <t>al7eah.org</t>
  </si>
  <si>
    <t>safacura.org</t>
  </si>
  <si>
    <t>ulm.edu</t>
  </si>
  <si>
    <t>ex.lv</t>
  </si>
  <si>
    <t>galvestondailynews.com</t>
  </si>
  <si>
    <t>kabbalah.info</t>
  </si>
  <si>
    <t>sundaymirror.co.uk</t>
  </si>
  <si>
    <t>sjdm.org</t>
  </si>
  <si>
    <t>fticonsulting.com</t>
  </si>
  <si>
    <t>msri.org</t>
  </si>
  <si>
    <t>gooside.com</t>
  </si>
  <si>
    <t>inforadio.de</t>
  </si>
  <si>
    <t>factorx.info</t>
  </si>
  <si>
    <t>xn--homopathie-horgen-1zb.ch</t>
  </si>
  <si>
    <t>homÃ¶opathie-horgen.ch</t>
  </si>
  <si>
    <t>labellamiaspa.com</t>
  </si>
  <si>
    <t>rostrevortennisclub.com.au</t>
  </si>
  <si>
    <t>becamexisc.com.vn</t>
  </si>
  <si>
    <t>transcares.com</t>
  </si>
  <si>
    <t>acousticvids.com</t>
  </si>
  <si>
    <t>babyblue.jp</t>
  </si>
  <si>
    <t>ziljefrost.com</t>
  </si>
  <si>
    <t>fondazionemaxxi.it</t>
  </si>
  <si>
    <t>pornstarhut.com</t>
  </si>
  <si>
    <t>rozklad-pkp.pl</t>
  </si>
  <si>
    <t>r4mun.de</t>
  </si>
  <si>
    <t>eurasian-interlaw.pro</t>
  </si>
  <si>
    <t>kerrrotation.ru</t>
  </si>
  <si>
    <t>juxtapositiontwin.ru</t>
  </si>
  <si>
    <t>gasreturn.ru</t>
  </si>
  <si>
    <t>revmkt.in</t>
  </si>
  <si>
    <t>skepchick.org</t>
  </si>
  <si>
    <t>bettingtop10.com</t>
  </si>
  <si>
    <t>justussocializing.org</t>
  </si>
  <si>
    <t>likemynovel.com</t>
  </si>
  <si>
    <t>accessgamecoins.win</t>
  </si>
  <si>
    <t>poster.net</t>
  </si>
  <si>
    <t>peopleneedhelp.org</t>
  </si>
  <si>
    <t>okb-asso.fr</t>
  </si>
  <si>
    <t>ralphlauren-outlet.it</t>
  </si>
  <si>
    <t>orojacksonsub.com</t>
  </si>
  <si>
    <t>ageofdistraction.net</t>
  </si>
  <si>
    <t>postimg.io</t>
  </si>
  <si>
    <t>circuscircus.com</t>
  </si>
  <si>
    <t>brazencareerist.com</t>
  </si>
  <si>
    <t>writingpaperonline.com</t>
  </si>
  <si>
    <t>lightthenight.org</t>
  </si>
  <si>
    <t>yueseyiren.net</t>
  </si>
  <si>
    <t>freedompop.com</t>
  </si>
  <si>
    <t>motime.com</t>
  </si>
  <si>
    <t>modafinil-online.com</t>
  </si>
  <si>
    <t>pzjjzc.com</t>
  </si>
  <si>
    <t>ubratreklamu.ru</t>
  </si>
  <si>
    <t>24dash.com</t>
  </si>
  <si>
    <t>clady.cn</t>
  </si>
  <si>
    <t>maomw.com</t>
  </si>
  <si>
    <t>chifengren.cc</t>
  </si>
  <si>
    <t>freedomain.pro</t>
  </si>
  <si>
    <t>eduweb.co.uk</t>
  </si>
  <si>
    <t>brandirectory.com</t>
  </si>
  <si>
    <t>thepigsite.com</t>
  </si>
  <si>
    <t>sonicstate.com</t>
  </si>
  <si>
    <t>datasheetcatalog.org</t>
  </si>
  <si>
    <t>everbuying.com</t>
  </si>
  <si>
    <t>ccen.net</t>
  </si>
  <si>
    <t>gambit43.ru</t>
  </si>
  <si>
    <t>nesenolsun.com</t>
  </si>
  <si>
    <t>goofywebdesign.com</t>
  </si>
  <si>
    <t>saga.jp</t>
  </si>
  <si>
    <t>beermania.mx</t>
  </si>
  <si>
    <t>hs-osnabrueck.de</t>
  </si>
  <si>
    <t>techfiltered.com</t>
  </si>
  <si>
    <t>homesandproperty.co.uk</t>
  </si>
  <si>
    <t>isdemo.ru</t>
  </si>
  <si>
    <t>aafireprotection.net</t>
  </si>
  <si>
    <t>palmersonline.com.my</t>
  </si>
  <si>
    <t>autoua.net</t>
  </si>
  <si>
    <t>tadalafilmega.com</t>
  </si>
  <si>
    <t>fayi.com.cn</t>
  </si>
  <si>
    <t>modot.org</t>
  </si>
  <si>
    <t>fitsnews.com</t>
  </si>
  <si>
    <t>keymanassurance.ru</t>
  </si>
  <si>
    <t>kilowattsecond.ru</t>
  </si>
  <si>
    <t>gallduct.ru</t>
  </si>
  <si>
    <t>zoovienna.at</t>
  </si>
  <si>
    <t>ibtimes.com.cn</t>
  </si>
  <si>
    <t>rickbayless.com</t>
  </si>
  <si>
    <t>lionsroar.com</t>
  </si>
  <si>
    <t>converse-outletstore.com</t>
  </si>
  <si>
    <t>worldservicecolombia.com</t>
  </si>
  <si>
    <t>polishtextilegroup.com</t>
  </si>
  <si>
    <t>belawela.com</t>
  </si>
  <si>
    <t>profitguide.com</t>
  </si>
  <si>
    <t>n95.com.pl</t>
  </si>
  <si>
    <t>rahta.com</t>
  </si>
  <si>
    <t>chihuly.com</t>
  </si>
  <si>
    <t>past.is</t>
  </si>
  <si>
    <t>act.st</t>
  </si>
  <si>
    <t>comprar-en-internet.net</t>
  </si>
  <si>
    <t>mydeathspace.com</t>
  </si>
  <si>
    <t>andrewgelman.com</t>
  </si>
  <si>
    <t>winterthur.org</t>
  </si>
  <si>
    <t>aljesh.com</t>
  </si>
  <si>
    <t>weareupside.com</t>
  </si>
  <si>
    <t>dealerconnection.com</t>
  </si>
  <si>
    <t>widetranscription.com</t>
  </si>
  <si>
    <t>aqmd.gov</t>
  </si>
  <si>
    <t>clubmed.com</t>
  </si>
  <si>
    <t>atalanta.it</t>
  </si>
  <si>
    <t>pacificsciencecenter.org</t>
  </si>
  <si>
    <t>benningtonbanner.com</t>
  </si>
  <si>
    <t>buyprednisone-without-prescription.net</t>
  </si>
  <si>
    <t>hfmgv.org</t>
  </si>
  <si>
    <t>huc.edu</t>
  </si>
  <si>
    <t>wola.org</t>
  </si>
  <si>
    <t>zqhy365.com</t>
  </si>
  <si>
    <t>intrade.com</t>
  </si>
  <si>
    <t>valenciacf.es</t>
  </si>
  <si>
    <t>rejetto.com</t>
  </si>
  <si>
    <t>planet-beruf.de</t>
  </si>
  <si>
    <t>igmetall.de</t>
  </si>
  <si>
    <t>duh.de</t>
  </si>
  <si>
    <t>tez-tour.com</t>
  </si>
  <si>
    <t>szsanse.com</t>
  </si>
  <si>
    <t>liebao.cn</t>
  </si>
  <si>
    <t>aesk.info</t>
  </si>
  <si>
    <t>mosleem.com</t>
  </si>
  <si>
    <t>tabaszowka.pl</t>
  </si>
  <si>
    <t>urodaizdrowie.pl</t>
  </si>
  <si>
    <t>myplaycity.com</t>
  </si>
  <si>
    <t>apishops.ru</t>
  </si>
  <si>
    <t>stroyinvest21.ru</t>
  </si>
  <si>
    <t>mavrickit.us</t>
  </si>
  <si>
    <t>emme2errebiciclette.it</t>
  </si>
  <si>
    <t>tomkingcommunications.com</t>
  </si>
  <si>
    <t>tff.org</t>
  </si>
  <si>
    <t>manifoldventures.com</t>
  </si>
  <si>
    <t>pelion-estate.com</t>
  </si>
  <si>
    <t>keyserum.ru</t>
  </si>
  <si>
    <t>knowledgestate.ru</t>
  </si>
  <si>
    <t>gashbucket.ru</t>
  </si>
  <si>
    <t>beaches.com</t>
  </si>
  <si>
    <t>digi-help.co.uk</t>
  </si>
  <si>
    <t>kraftcanada.com</t>
  </si>
  <si>
    <t>midwest-bpm.com</t>
  </si>
  <si>
    <t>babyevent.co.kr</t>
  </si>
  <si>
    <t>petrolicious.com</t>
  </si>
  <si>
    <t>shalynworld.com</t>
  </si>
  <si>
    <t>hollister-clothing-store.net</t>
  </si>
  <si>
    <t>seolium.com</t>
  </si>
  <si>
    <t>translateth.is</t>
  </si>
  <si>
    <t>kobebryantshoes.biz</t>
  </si>
  <si>
    <t>thenewsherald.com</t>
  </si>
  <si>
    <t>reviewsphonetracking.com</t>
  </si>
  <si>
    <t>cowhosting.net</t>
  </si>
  <si>
    <t>hansard.millbanksystems.com</t>
  </si>
  <si>
    <t>gtbicycles.com</t>
  </si>
  <si>
    <t>popurls.com</t>
  </si>
  <si>
    <t>allinaidc.com</t>
  </si>
  <si>
    <t>golfstrim-astana.kz</t>
  </si>
  <si>
    <t>car-pc-pt.org</t>
  </si>
  <si>
    <t>mercatornet.com</t>
  </si>
  <si>
    <t>english-test.net</t>
  </si>
  <si>
    <t>kindermorgan.com</t>
  </si>
  <si>
    <t>linuxgames.com</t>
  </si>
  <si>
    <t>herbalwithwin.com</t>
  </si>
  <si>
    <t>melskitchencafe.com</t>
  </si>
  <si>
    <t>thuiscursusboekhouden.nl</t>
  </si>
  <si>
    <t>goteborgsnation.com</t>
  </si>
  <si>
    <t>kaosislamku.com</t>
  </si>
  <si>
    <t>yhsled.com</t>
  </si>
  <si>
    <t>tizzybu.com</t>
  </si>
  <si>
    <t>bestnorthglennlocksmith.com</t>
  </si>
  <si>
    <t>csb23.com</t>
  </si>
  <si>
    <t>bp-voyages.com</t>
  </si>
  <si>
    <t>cloudup.com</t>
  </si>
  <si>
    <t>tipenterprise.com</t>
  </si>
  <si>
    <t>giagocchungcu.net</t>
  </si>
  <si>
    <t>salamefelino.net</t>
  </si>
  <si>
    <t>new4usystem.com</t>
  </si>
  <si>
    <t>thehoc3d.com</t>
  </si>
  <si>
    <t>baranta.org</t>
  </si>
  <si>
    <t>chinapipe.net</t>
  </si>
  <si>
    <t>ceramicalica.com.br</t>
  </si>
  <si>
    <t>23dns.net</t>
  </si>
  <si>
    <t>naviance.com</t>
  </si>
  <si>
    <t>mohamionline.com</t>
  </si>
  <si>
    <t>vaiqui.com</t>
  </si>
  <si>
    <t>k68.cn</t>
  </si>
  <si>
    <t>gascautery.ru</t>
  </si>
  <si>
    <t>zy.com</t>
  </si>
  <si>
    <t>d.co.il</t>
  </si>
  <si>
    <t>webhost4life.com</t>
  </si>
  <si>
    <t>yoodya.com</t>
  </si>
  <si>
    <t>automotivacestari.com.br</t>
  </si>
  <si>
    <t>logitech.com.cn</t>
  </si>
  <si>
    <t>everinspire.com</t>
  </si>
  <si>
    <t>royalcleanersbest.com</t>
  </si>
  <si>
    <t>tulsacw.com</t>
  </si>
  <si>
    <t>cialispascher.top</t>
  </si>
  <si>
    <t>my3dfactory.ru</t>
  </si>
  <si>
    <t>floridasupremecourt.org</t>
  </si>
  <si>
    <t>trinityragnarokph.com</t>
  </si>
  <si>
    <t>getsurveysforcash.com</t>
  </si>
  <si>
    <t>tahoedailytribune.com</t>
  </si>
  <si>
    <t>ironsquad.pl</t>
  </si>
  <si>
    <t>solarsystemscope.com</t>
  </si>
  <si>
    <t>v2.nl</t>
  </si>
  <si>
    <t>naropa.edu</t>
  </si>
  <si>
    <t>500mgmetronidazoleflagyl.net</t>
  </si>
  <si>
    <t>puredata.info</t>
  </si>
  <si>
    <t>quixapp.com</t>
  </si>
  <si>
    <t>bcfed.ca</t>
  </si>
  <si>
    <t>elevenmadisonpark.com</t>
  </si>
  <si>
    <t>icivics.org</t>
  </si>
  <si>
    <t>europe-v-facebook.org</t>
  </si>
  <si>
    <t>leedsunited.com</t>
  </si>
  <si>
    <t>fedcup.com</t>
  </si>
  <si>
    <t>claranetsoho.co.uk</t>
  </si>
  <si>
    <t>gamevideos.com</t>
  </si>
  <si>
    <t>koon.pl</t>
  </si>
  <si>
    <t>gps.gov</t>
  </si>
  <si>
    <t>unescobkk.org</t>
  </si>
  <si>
    <t>modpython.org</t>
  </si>
  <si>
    <t>websupport.sk</t>
  </si>
  <si>
    <t>diynatural.com</t>
  </si>
  <si>
    <t>xindong568.com</t>
  </si>
  <si>
    <t>salzburgerland.com</t>
  </si>
  <si>
    <t>e-line.su</t>
  </si>
  <si>
    <t>frenchquarterdirect.com</t>
  </si>
  <si>
    <t>nick.de</t>
  </si>
  <si>
    <t>visitcumbria.com</t>
  </si>
  <si>
    <t>hamiltonbeach.com</t>
  </si>
  <si>
    <t>sannichi.co.jp</t>
  </si>
  <si>
    <t>starcevo.org.rs</t>
  </si>
  <si>
    <t>21food.com</t>
  </si>
  <si>
    <t>peugeot-citroen.su</t>
  </si>
  <si>
    <t>8ahost.com</t>
  </si>
  <si>
    <t>newyorkupstate.com</t>
  </si>
  <si>
    <t>adamcarolla.com</t>
  </si>
  <si>
    <t>agnesroy.com</t>
  </si>
  <si>
    <t>0451zp.net</t>
  </si>
  <si>
    <t>356688.com</t>
  </si>
  <si>
    <t>dlploms-spb.com</t>
  </si>
  <si>
    <t>allminecraftgames.com</t>
  </si>
  <si>
    <t>kuaiji.com.cn</t>
  </si>
  <si>
    <t>allnokia.ru</t>
  </si>
  <si>
    <t>charitiesbuyinggroup.com</t>
  </si>
  <si>
    <t>cpapracticeadvisor.com</t>
  </si>
  <si>
    <t>agtnet.com.br</t>
  </si>
  <si>
    <t>chuidaniu.com</t>
  </si>
  <si>
    <t>cancerhelp.org.uk</t>
  </si>
  <si>
    <t>charlottemotorspeedway.com</t>
  </si>
  <si>
    <t>pandora-jewelry.name</t>
  </si>
  <si>
    <t>gearpop.com</t>
  </si>
  <si>
    <t>forpressrelease.com</t>
  </si>
  <si>
    <t>uepc.org.ar</t>
  </si>
  <si>
    <t>ycxinfa.com</t>
  </si>
  <si>
    <t>ktown365.com</t>
  </si>
  <si>
    <t>cialis20mgkaufen.top</t>
  </si>
  <si>
    <t>weta.org</t>
  </si>
  <si>
    <t>mobileseller.in</t>
  </si>
  <si>
    <t>cpsbarracuda.com</t>
  </si>
  <si>
    <t>nasepravo.org</t>
  </si>
  <si>
    <t>btemplates.com</t>
  </si>
  <si>
    <t>kj-hospital.com</t>
  </si>
  <si>
    <t>vdvsn.ru</t>
  </si>
  <si>
    <t>coolclix.xyz</t>
  </si>
  <si>
    <t>chefsteps.com</t>
  </si>
  <si>
    <t>talkbusiness.net</t>
  </si>
  <si>
    <t>citechaillot.fr</t>
  </si>
  <si>
    <t>messybeast.com</t>
  </si>
  <si>
    <t>lexus-forum.pl</t>
  </si>
  <si>
    <t>mobcent.com</t>
  </si>
  <si>
    <t>geeks3d.com</t>
  </si>
  <si>
    <t>jiaoshikaobian.com</t>
  </si>
  <si>
    <t>36886.net</t>
  </si>
  <si>
    <t>cwfa.org</t>
  </si>
  <si>
    <t>sytraining.com</t>
  </si>
  <si>
    <t>pepfar.gov</t>
  </si>
  <si>
    <t>cafebabel.co.uk</t>
  </si>
  <si>
    <t>goldenantler.ca</t>
  </si>
  <si>
    <t>worldwaterweek.org</t>
  </si>
  <si>
    <t>vfsglobal.co.uk</t>
  </si>
  <si>
    <t>speedera.net</t>
  </si>
  <si>
    <t>aashe.org</t>
  </si>
  <si>
    <t>smoothwall.org</t>
  </si>
  <si>
    <t>chinalangsong.com</t>
  </si>
  <si>
    <t>zyhba.com</t>
  </si>
  <si>
    <t>dollarstorecrafts.com</t>
  </si>
  <si>
    <t>equi-lux.ru</t>
  </si>
  <si>
    <t>pakwheels.com</t>
  </si>
  <si>
    <t>ntcjunior.ru</t>
  </si>
  <si>
    <t>autobild.es</t>
  </si>
  <si>
    <t>mqavanchets.ch</t>
  </si>
  <si>
    <t>knbsystem.pl</t>
  </si>
  <si>
    <t>laregion.fr</t>
  </si>
  <si>
    <t>zibodianti.net</t>
  </si>
  <si>
    <t>dodongvandiem.com</t>
  </si>
  <si>
    <t>tfd.com</t>
  </si>
  <si>
    <t>excellentfire.com.sg</t>
  </si>
  <si>
    <t>megustaleer.com</t>
  </si>
  <si>
    <t>huissier04.com</t>
  </si>
  <si>
    <t>tbytes.com.br</t>
  </si>
  <si>
    <t>piaodown.com</t>
  </si>
  <si>
    <t>ventolinmega.com</t>
  </si>
  <si>
    <t>hongwanji.or.jp</t>
  </si>
  <si>
    <t>ccjoy.com</t>
  </si>
  <si>
    <t>tappingchuck.ru</t>
  </si>
  <si>
    <t>galvanometric.ru</t>
  </si>
  <si>
    <t>mikejezz.dk</t>
  </si>
  <si>
    <t>midwestsportsfans.com</t>
  </si>
  <si>
    <t>lelepaidui.com</t>
  </si>
  <si>
    <t>sport24.com</t>
  </si>
  <si>
    <t>darkfloor.co.uk</t>
  </si>
  <si>
    <t>lematin.ma</t>
  </si>
  <si>
    <t>perfectcreamcare.net</t>
  </si>
  <si>
    <t>happify.com</t>
  </si>
  <si>
    <t>gay-bayern.com</t>
  </si>
  <si>
    <t>dancarlin.com</t>
  </si>
  <si>
    <t>beet.tv</t>
  </si>
  <si>
    <t>broadmoor.com</t>
  </si>
  <si>
    <t>cu.edu</t>
  </si>
  <si>
    <t>vipfls.com</t>
  </si>
  <si>
    <t>michael-kors-uk.org.uk</t>
  </si>
  <si>
    <t>guppytaiwan.com.tw</t>
  </si>
  <si>
    <t>self-service-garage.co.uk</t>
  </si>
  <si>
    <t>dodbuzz.com</t>
  </si>
  <si>
    <t>slideshare.com</t>
  </si>
  <si>
    <t>atcc.org</t>
  </si>
  <si>
    <t>nutritionandmetabolism.com</t>
  </si>
  <si>
    <t>ysh021.com</t>
  </si>
  <si>
    <t>xensource.com</t>
  </si>
  <si>
    <t>verbraucherzentrale.de</t>
  </si>
  <si>
    <t>gosc.pl</t>
  </si>
  <si>
    <t>kingjim.co.jp</t>
  </si>
  <si>
    <t>asesoriadietetica.es</t>
  </si>
  <si>
    <t>mercomzf.com.ar</t>
  </si>
  <si>
    <t>biyikoglukumlamaboyama.com</t>
  </si>
  <si>
    <t>isoohouse.com</t>
  </si>
  <si>
    <t>yetenekliengelliler.com</t>
  </si>
  <si>
    <t>28p.ru</t>
  </si>
  <si>
    <t>sportspirit.com.ua</t>
  </si>
  <si>
    <t>abcmouse.com</t>
  </si>
  <si>
    <t>inbox.lv</t>
  </si>
  <si>
    <t>tapecorrection.ru</t>
  </si>
  <si>
    <t>dominos.co.uk</t>
  </si>
  <si>
    <t>diverty.net</t>
  </si>
  <si>
    <t>ugg-bootsoutlet.co.uk</t>
  </si>
  <si>
    <t>kfcyw.com</t>
  </si>
  <si>
    <t>betworldplayer.com</t>
  </si>
  <si>
    <t>realtyluv.com</t>
  </si>
  <si>
    <t>uniarts.fi</t>
  </si>
  <si>
    <t>qinbing.cn</t>
  </si>
  <si>
    <t>hsm.com.cn</t>
  </si>
  <si>
    <t>bdangouleme.com</t>
  </si>
  <si>
    <t>springsgov.com</t>
  </si>
  <si>
    <t>www.gov.tw</t>
  </si>
  <si>
    <t>akaraisin.com</t>
  </si>
  <si>
    <t>therebel.media</t>
  </si>
  <si>
    <t>visitandorra.com</t>
  </si>
  <si>
    <t>pandoracharmssale.org.uk</t>
  </si>
  <si>
    <t>studentsoftheworld.info</t>
  </si>
  <si>
    <t>ulmb.com</t>
  </si>
  <si>
    <t>ebay.com.my</t>
  </si>
  <si>
    <t>djindexes.com</t>
  </si>
  <si>
    <t>experiment.com</t>
  </si>
  <si>
    <t>bangkokpost.net</t>
  </si>
  <si>
    <t>powerquest.com</t>
  </si>
  <si>
    <t>syndic8.com</t>
  </si>
  <si>
    <t>bitconjurer.org</t>
  </si>
  <si>
    <t>bicds.org</t>
  </si>
  <si>
    <t>ingos.ru</t>
  </si>
  <si>
    <t>pzc.nl</t>
  </si>
  <si>
    <t>excellentraining.net</t>
  </si>
  <si>
    <t>portalnovias.com</t>
  </si>
  <si>
    <t>infomarketingblog.com</t>
  </si>
  <si>
    <t>3danimationcollege.co.ke</t>
  </si>
  <si>
    <t>jxxgsy.cn</t>
  </si>
  <si>
    <t>getdigital.de</t>
  </si>
  <si>
    <t>stoma-kazan.ru</t>
  </si>
  <si>
    <t>deon.pl</t>
  </si>
  <si>
    <t>plumppornstars.com</t>
  </si>
  <si>
    <t>mongdep.vn</t>
  </si>
  <si>
    <t>indotrading.com</t>
  </si>
  <si>
    <t>superteacherworksheets.com</t>
  </si>
  <si>
    <t>swap4it.com</t>
  </si>
  <si>
    <t>jakoimportaciones.com</t>
  </si>
  <si>
    <t>gardeningleave.ru</t>
  </si>
  <si>
    <t>idcwind.net</t>
  </si>
  <si>
    <t>regalosdemiparati.com</t>
  </si>
  <si>
    <t>lifeprint.com</t>
  </si>
  <si>
    <t>jurko.net</t>
  </si>
  <si>
    <t>sflocalmag.xyz</t>
  </si>
  <si>
    <t>reimageagency.com</t>
  </si>
  <si>
    <t>theteacherscorner.net</t>
  </si>
  <si>
    <t>classicturfequipment.com</t>
  </si>
  <si>
    <t>shuzhigongyipin.com</t>
  </si>
  <si>
    <t>rolnicy.com</t>
  </si>
  <si>
    <t>profileinsgroup.com</t>
  </si>
  <si>
    <t>celine-bag-outlet.com</t>
  </si>
  <si>
    <t>uson.mx</t>
  </si>
  <si>
    <t>hermes.me.uk</t>
  </si>
  <si>
    <t>reviews-androiddevelopment.com</t>
  </si>
  <si>
    <t>aviccimc.com</t>
  </si>
  <si>
    <t>tattly.com</t>
  </si>
  <si>
    <t>tekkie2u.com</t>
  </si>
  <si>
    <t>vernier.com</t>
  </si>
  <si>
    <t>salcaf.org</t>
  </si>
  <si>
    <t>subgenius.com</t>
  </si>
  <si>
    <t>sittercity.com</t>
  </si>
  <si>
    <t>demamore.com</t>
  </si>
  <si>
    <t>25tuan.com</t>
  </si>
  <si>
    <t>irwin.com</t>
  </si>
  <si>
    <t>doxycycline100mghyclate.com</t>
  </si>
  <si>
    <t>cloudtweaks.com</t>
  </si>
  <si>
    <t>magicjack.com</t>
  </si>
  <si>
    <t>crs4.it</t>
  </si>
  <si>
    <t>interpals.net</t>
  </si>
  <si>
    <t>mcintoshlabs.com</t>
  </si>
  <si>
    <t>catholic-hierarchy.org</t>
  </si>
  <si>
    <t>userbars.com</t>
  </si>
  <si>
    <t>ei-ie.org</t>
  </si>
  <si>
    <t>educationdive.com</t>
  </si>
  <si>
    <t>newsguy.com</t>
  </si>
  <si>
    <t>git.io</t>
  </si>
  <si>
    <t>wubaiyi.com</t>
  </si>
  <si>
    <t>kanzlei-hasselbach.de</t>
  </si>
  <si>
    <t>qsjournal.com.cn</t>
  </si>
  <si>
    <t>harryriahi.com</t>
  </si>
  <si>
    <t>meetamore.net</t>
  </si>
  <si>
    <t>mytrendrnews.com</t>
  </si>
  <si>
    <t>ptbn.in</t>
  </si>
  <si>
    <t>digitalsynopsis.com</t>
  </si>
  <si>
    <t>tao123.com</t>
  </si>
  <si>
    <t>long-an.com.tw</t>
  </si>
  <si>
    <t>enlazamundos.org</t>
  </si>
  <si>
    <t>pima-museum.com</t>
  </si>
  <si>
    <t>familyvacationcritic.com</t>
  </si>
  <si>
    <t>versus.jp</t>
  </si>
  <si>
    <t>subwaysurfersgame.net</t>
  </si>
  <si>
    <t>doszwecji.pl</t>
  </si>
  <si>
    <t>levitramega.com</t>
  </si>
  <si>
    <t>didget.co.za</t>
  </si>
  <si>
    <t>zercustoms.com</t>
  </si>
  <si>
    <t>technicalgrade.ru</t>
  </si>
  <si>
    <t>garbagechute.ru</t>
  </si>
  <si>
    <t>labeledgraph.ru</t>
  </si>
  <si>
    <t>gangwayplatform.ru</t>
  </si>
  <si>
    <t>preview360.pt</t>
  </si>
  <si>
    <t>laissezaller.ru</t>
  </si>
  <si>
    <t>freshpreserving.com</t>
  </si>
  <si>
    <t>studentloanhero.com</t>
  </si>
  <si>
    <t>qxkpw.cn</t>
  </si>
  <si>
    <t>patrz.pl</t>
  </si>
  <si>
    <t>vel.pl</t>
  </si>
  <si>
    <t>yoyorewind.com</t>
  </si>
  <si>
    <t>nikefactory-outlet.com</t>
  </si>
  <si>
    <t>online-pharmacy.website</t>
  </si>
  <si>
    <t>pttmj.co.id</t>
  </si>
  <si>
    <t>buyantabuse.biz</t>
  </si>
  <si>
    <t>echometer.com</t>
  </si>
  <si>
    <t>sitemapgenerator.ru</t>
  </si>
  <si>
    <t>nike-air-max.org.uk</t>
  </si>
  <si>
    <t>girleffect.org</t>
  </si>
  <si>
    <t>bythom.com</t>
  </si>
  <si>
    <t>mediainfo.com</t>
  </si>
  <si>
    <t>iesb.net</t>
  </si>
  <si>
    <t>sku520.com</t>
  </si>
  <si>
    <t>yotpo.com</t>
  </si>
  <si>
    <t>mrqe.com</t>
  </si>
  <si>
    <t>ucol.mx</t>
  </si>
  <si>
    <t>deeplearning.net</t>
  </si>
  <si>
    <t>html5demos.com</t>
  </si>
  <si>
    <t>thedatingdivas.com</t>
  </si>
  <si>
    <t>ttnjy.cn</t>
  </si>
  <si>
    <t>robokassa.ru</t>
  </si>
  <si>
    <t>de.tc</t>
  </si>
  <si>
    <t>tc</t>
  </si>
  <si>
    <t>portoelia.com</t>
  </si>
  <si>
    <t>webrazzi.com</t>
  </si>
  <si>
    <t>cardioegypt.com</t>
  </si>
  <si>
    <t>apairandasparediy.com</t>
  </si>
  <si>
    <t>all4body.biz</t>
  </si>
  <si>
    <t>sportsmanswarehouse.com</t>
  </si>
  <si>
    <t>tripadvisor.ie</t>
  </si>
  <si>
    <t>hungertv.com</t>
  </si>
  <si>
    <t>magicmagicmagic.co.uk</t>
  </si>
  <si>
    <t>x0.to</t>
  </si>
  <si>
    <t>prg.aero</t>
  </si>
  <si>
    <t>fh-potsdam.de</t>
  </si>
  <si>
    <t>0755car.com</t>
  </si>
  <si>
    <t>temperateclimate.ru</t>
  </si>
  <si>
    <t>temperedmeasure.ru</t>
  </si>
  <si>
    <t>zybls.com</t>
  </si>
  <si>
    <t>peugeot.fr</t>
  </si>
  <si>
    <t>gatedsweep.ru</t>
  </si>
  <si>
    <t>aberdeencity.gov.uk</t>
  </si>
  <si>
    <t>wchs71.com</t>
  </si>
  <si>
    <t>ligerimarmi.it</t>
  </si>
  <si>
    <t>1papacaio.com.br</t>
  </si>
  <si>
    <t>tdk.co.jp</t>
  </si>
  <si>
    <t>unich.it</t>
  </si>
  <si>
    <t>johnmaxwell.com</t>
  </si>
  <si>
    <t>libn.com</t>
  </si>
  <si>
    <t>forkasbola.com</t>
  </si>
  <si>
    <t>diets-usa.com</t>
  </si>
  <si>
    <t>chesteramericas.com.mx</t>
  </si>
  <si>
    <t>glyanec.net</t>
  </si>
  <si>
    <t>ttnet.net</t>
  </si>
  <si>
    <t>cloudynights.com</t>
  </si>
  <si>
    <t>epik.com</t>
  </si>
  <si>
    <t>thejapaneseshop.co.uk</t>
  </si>
  <si>
    <t>gvb.nl</t>
  </si>
  <si>
    <t>foxconn.com.cn</t>
  </si>
  <si>
    <t>ec.com.cn</t>
  </si>
  <si>
    <t>noctrl.edu</t>
  </si>
  <si>
    <t>bookreporter.com</t>
  </si>
  <si>
    <t>msvu.ca</t>
  </si>
  <si>
    <t>bmoharris.com</t>
  </si>
  <si>
    <t>webmineral.com</t>
  </si>
  <si>
    <t>beacon.org</t>
  </si>
  <si>
    <t>20mgcialislowest-price.net</t>
  </si>
  <si>
    <t>democracyjournal.org</t>
  </si>
  <si>
    <t>kspu.ru</t>
  </si>
  <si>
    <t>yjls.cc</t>
  </si>
  <si>
    <t>lycoming.edu</t>
  </si>
  <si>
    <t>greenpois0n.com</t>
  </si>
  <si>
    <t>sunrise.am</t>
  </si>
  <si>
    <t>qc.edu</t>
  </si>
  <si>
    <t>invensys.com</t>
  </si>
  <si>
    <t>freshports.org</t>
  </si>
  <si>
    <t>diethood.com</t>
  </si>
  <si>
    <t>dansexpress.nl</t>
  </si>
  <si>
    <t>nagoyatv.com</t>
  </si>
  <si>
    <t>helvetia.com</t>
  </si>
  <si>
    <t>nigeriatopmodels.com</t>
  </si>
  <si>
    <t>psihoterapija-anakocjancic.com</t>
  </si>
  <si>
    <t>bonaccisapatos.com</t>
  </si>
  <si>
    <t>biztonsagiajto-gyarto.hu</t>
  </si>
  <si>
    <t>psoe.es</t>
  </si>
  <si>
    <t>epson.de</t>
  </si>
  <si>
    <t>remstiralokvrn.ru</t>
  </si>
  <si>
    <t>th.com</t>
  </si>
  <si>
    <t>albertoagrusa.it</t>
  </si>
  <si>
    <t>pantown.com</t>
  </si>
  <si>
    <t>cypisek.edu.pl</t>
  </si>
  <si>
    <t>msdmanuals.com</t>
  </si>
  <si>
    <t>telki3.ru</t>
  </si>
  <si>
    <t>sea-aeroportimilano.it</t>
  </si>
  <si>
    <t>socialstudiesforkids.com</t>
  </si>
  <si>
    <t>acosmin.com</t>
  </si>
  <si>
    <t>taskreasoning.ru</t>
  </si>
  <si>
    <t>gudumami.cn</t>
  </si>
  <si>
    <t>thalassacyprus.com</t>
  </si>
  <si>
    <t>metal-rules.com</t>
  </si>
  <si>
    <t>genericforviagra.top</t>
  </si>
  <si>
    <t>activegeiranger.no</t>
  </si>
  <si>
    <t>coolapk.com</t>
  </si>
  <si>
    <t>ciatablets.info</t>
  </si>
  <si>
    <t>overnightprints.com</t>
  </si>
  <si>
    <t>medicamentosgenericas.top</t>
  </si>
  <si>
    <t>medicijnenprijs.top</t>
  </si>
  <si>
    <t>ebkorean.com</t>
  </si>
  <si>
    <t>sgyst.cn</t>
  </si>
  <si>
    <t>jamesfoster.info</t>
  </si>
  <si>
    <t>ukas.com</t>
  </si>
  <si>
    <t>luvyduvs.com</t>
  </si>
  <si>
    <t>xl.com</t>
  </si>
  <si>
    <t>devart.com</t>
  </si>
  <si>
    <t>pponline.co.uk</t>
  </si>
  <si>
    <t>cialisonline-canada.net</t>
  </si>
  <si>
    <t>avodart-cheaponline.org</t>
  </si>
  <si>
    <t>10001mb.com</t>
  </si>
  <si>
    <t>cialis-canadian-20mg.org</t>
  </si>
  <si>
    <t>mcneel.com</t>
  </si>
  <si>
    <t>ufv.ca</t>
  </si>
  <si>
    <t>wrbl.com</t>
  </si>
  <si>
    <t>comocal.org</t>
  </si>
  <si>
    <t>pandoratopp.com</t>
  </si>
  <si>
    <t>smpte.org</t>
  </si>
  <si>
    <t>qq0418.com</t>
  </si>
  <si>
    <t>milestonesys.com</t>
  </si>
  <si>
    <t>talkpoint.com</t>
  </si>
  <si>
    <t>bundler.io</t>
  </si>
  <si>
    <t>webmasterpro.de</t>
  </si>
  <si>
    <t>p30download.com</t>
  </si>
  <si>
    <t>seibu-group.co.jp</t>
  </si>
  <si>
    <t>pontti.com.br</t>
  </si>
  <si>
    <t>krooneman-administratie.nl</t>
  </si>
  <si>
    <t>amigosdocaster.org</t>
  </si>
  <si>
    <t>evansairandheat.com</t>
  </si>
  <si>
    <t>healpath.ru</t>
  </si>
  <si>
    <t>clubirock.com</t>
  </si>
  <si>
    <t>showercurtaindeals.com</t>
  </si>
  <si>
    <t>permanentlab.pl</t>
  </si>
  <si>
    <t>defenseurdesdroits.fr</t>
  </si>
  <si>
    <t>saint-petersburg.ru</t>
  </si>
  <si>
    <t>gi.de</t>
  </si>
  <si>
    <t>dequiltster.nl</t>
  </si>
  <si>
    <t>china-cdt.com</t>
  </si>
  <si>
    <t>chemistwarehouse.com.au</t>
  </si>
  <si>
    <t>profobr-smorgon.by</t>
  </si>
  <si>
    <t>lactogenicfactor.ru</t>
  </si>
  <si>
    <t>shelita.info</t>
  </si>
  <si>
    <t>atlhelpwanted.com</t>
  </si>
  <si>
    <t>scielo.org.co</t>
  </si>
  <si>
    <t>saint-petersburg.com</t>
  </si>
  <si>
    <t>airbnbzkusenosti.cz</t>
  </si>
  <si>
    <t>termpapersworld.com</t>
  </si>
  <si>
    <t>942zs.com</t>
  </si>
  <si>
    <t>zzb.bz</t>
  </si>
  <si>
    <t>655315.com</t>
  </si>
  <si>
    <t>neatoshop.com</t>
  </si>
  <si>
    <t>jinsonathemes.com</t>
  </si>
  <si>
    <t>farmland.org</t>
  </si>
  <si>
    <t>worldsciencefestival.com</t>
  </si>
  <si>
    <t>myttk.ru</t>
  </si>
  <si>
    <t>thefatduck.co.uk</t>
  </si>
  <si>
    <t>dataversity.net</t>
  </si>
  <si>
    <t>ce4e.org</t>
  </si>
  <si>
    <t>usccr.gov</t>
  </si>
  <si>
    <t>bizzabo.com</t>
  </si>
  <si>
    <t>mobiletechreview.com</t>
  </si>
  <si>
    <t>l3t.com</t>
  </si>
  <si>
    <t>siop.org</t>
  </si>
  <si>
    <t>nethack.org</t>
  </si>
  <si>
    <t>123hjemmeside.dk</t>
  </si>
  <si>
    <t>domradio.de</t>
  </si>
  <si>
    <t>her.jp</t>
  </si>
  <si>
    <t>rcf.fr</t>
  </si>
  <si>
    <t>hkmgtv.com</t>
  </si>
  <si>
    <t>agcom.it</t>
  </si>
  <si>
    <t>telegraf.rs</t>
  </si>
  <si>
    <t>tadal24.com</t>
  </si>
  <si>
    <t>deleedela.com.br</t>
  </si>
  <si>
    <t>messagedespoir.org</t>
  </si>
  <si>
    <t>hoaxbuster.com</t>
  </si>
  <si>
    <t>wakotmedia.com</t>
  </si>
  <si>
    <t>swimming.org</t>
  </si>
  <si>
    <t>deal2deal.co.in</t>
  </si>
  <si>
    <t>seismicefficiency.ru</t>
  </si>
  <si>
    <t>kondoferromagnet.ru</t>
  </si>
  <si>
    <t>gangforeman.ru</t>
  </si>
  <si>
    <t>ladletreatediron.ru</t>
  </si>
  <si>
    <t>isuzu.co.jp</t>
  </si>
  <si>
    <t>nanshan.edu.cn</t>
  </si>
  <si>
    <t>cathaybabycare.com.tw</t>
  </si>
  <si>
    <t>thcscience.wiki</t>
  </si>
  <si>
    <t>beidouxx.com</t>
  </si>
  <si>
    <t>cm2kgolfclub.com</t>
  </si>
  <si>
    <t>bianchi.com</t>
  </si>
  <si>
    <t>viagraprotreatment.com</t>
  </si>
  <si>
    <t>yellowhours.com</t>
  </si>
  <si>
    <t>plinky.com</t>
  </si>
  <si>
    <t>essaypaperonline.com</t>
  </si>
  <si>
    <t>hmongcoc.net</t>
  </si>
  <si>
    <t>integritygaming.org</t>
  </si>
  <si>
    <t>discoversouthcarolina.com</t>
  </si>
  <si>
    <t>nationalnursesunited.org</t>
  </si>
  <si>
    <t>georgemichael.com</t>
  </si>
  <si>
    <t>bloggers.desi</t>
  </si>
  <si>
    <t>desi</t>
  </si>
  <si>
    <t>wjactv.com</t>
  </si>
  <si>
    <t>jnbantaopai.com</t>
  </si>
  <si>
    <t>yishuiw.com</t>
  </si>
  <si>
    <t>beautyoftheweb.com</t>
  </si>
  <si>
    <t>zhujiangroad.com</t>
  </si>
  <si>
    <t>newsapi.com.au</t>
  </si>
  <si>
    <t>thuisbezorgd.nl</t>
  </si>
  <si>
    <t>hostpapasupport.com</t>
  </si>
  <si>
    <t>eatsmarter.de</t>
  </si>
  <si>
    <t>xueersi.com</t>
  </si>
  <si>
    <t>vi.it</t>
  </si>
  <si>
    <t>fjpta.com</t>
  </si>
  <si>
    <t>dimitrispolitis.gr</t>
  </si>
  <si>
    <t>cubepublic.com</t>
  </si>
  <si>
    <t>beersbb.com</t>
  </si>
  <si>
    <t>ultimatedialysis.com</t>
  </si>
  <si>
    <t>agenciaconceitual.com.br</t>
  </si>
  <si>
    <t>colissimo.fr</t>
  </si>
  <si>
    <t>mainlab.ca</t>
  </si>
  <si>
    <t>mujahidsteel.com</t>
  </si>
  <si>
    <t>americanmuscle.com</t>
  </si>
  <si>
    <t>benzano.com</t>
  </si>
  <si>
    <t>telkomsel.com</t>
  </si>
  <si>
    <t>anastasiabeverlyhills.com</t>
  </si>
  <si>
    <t>slando.ru</t>
  </si>
  <si>
    <t>ancasteroffice.com</t>
  </si>
  <si>
    <t>agrostimul.com.ua</t>
  </si>
  <si>
    <t>winhost.com</t>
  </si>
  <si>
    <t>laborracket.ru</t>
  </si>
  <si>
    <t>umbra.com</t>
  </si>
  <si>
    <t>gaussianfilter.ru</t>
  </si>
  <si>
    <t>gaugemodel.ru</t>
  </si>
  <si>
    <t>graze.com</t>
  </si>
  <si>
    <t>resplandorhotel.com</t>
  </si>
  <si>
    <t>laggingload.ru</t>
  </si>
  <si>
    <t>shspu.edu.cn</t>
  </si>
  <si>
    <t>rmf.fm</t>
  </si>
  <si>
    <t>agme-news.com</t>
  </si>
  <si>
    <t>rigena.it</t>
  </si>
  <si>
    <t>elearners.com</t>
  </si>
  <si>
    <t>standardspeaker.com</t>
  </si>
  <si>
    <t>customworkz.de</t>
  </si>
  <si>
    <t>yankeemagazine.com</t>
  </si>
  <si>
    <t>elearn-dc.nl</t>
  </si>
  <si>
    <t>todo-backup.com</t>
  </si>
  <si>
    <t>wololo.net</t>
  </si>
  <si>
    <t>iwin9418.com</t>
  </si>
  <si>
    <t>baclofen2.us</t>
  </si>
  <si>
    <t>thegardenisland.com</t>
  </si>
  <si>
    <t>gstcalendar.com</t>
  </si>
  <si>
    <t>pier39.com</t>
  </si>
  <si>
    <t>pepejeans.com</t>
  </si>
  <si>
    <t>altoonamirror.com</t>
  </si>
  <si>
    <t>reit.com</t>
  </si>
  <si>
    <t>appmakr.com</t>
  </si>
  <si>
    <t>consumerenergycenter.org</t>
  </si>
  <si>
    <t>finaliz.com.tr</t>
  </si>
  <si>
    <t>pushenwang.com</t>
  </si>
  <si>
    <t>movieinsider.com</t>
  </si>
  <si>
    <t>wiredsafety.com</t>
  </si>
  <si>
    <t>evian.com</t>
  </si>
  <si>
    <t>embassyworld.com</t>
  </si>
  <si>
    <t>park.org</t>
  </si>
  <si>
    <t>infoblox.com</t>
  </si>
  <si>
    <t>headphone.com</t>
  </si>
  <si>
    <t>grandchallenges.org</t>
  </si>
  <si>
    <t>juxia.com</t>
  </si>
  <si>
    <t>stadtplandienst.de</t>
  </si>
  <si>
    <t>kadus.co</t>
  </si>
  <si>
    <t>velvet.jp</t>
  </si>
  <si>
    <t>vision-traders.pk</t>
  </si>
  <si>
    <t>e-stat.go.jp</t>
  </si>
  <si>
    <t>funberry.com.ua</t>
  </si>
  <si>
    <t>yasirsaeedstudio.com</t>
  </si>
  <si>
    <t>kupildovolen.ru</t>
  </si>
  <si>
    <t>wenkum.com</t>
  </si>
  <si>
    <t>rucadev.com</t>
  </si>
  <si>
    <t>tagaway.co.za</t>
  </si>
  <si>
    <t>isfahanlife.com</t>
  </si>
  <si>
    <t>clasis.com.pl</t>
  </si>
  <si>
    <t>cialisvsviagrapillsusa.com</t>
  </si>
  <si>
    <t>clubesportiulacala.com</t>
  </si>
  <si>
    <t>sexcity.com.tw</t>
  </si>
  <si>
    <t>urlz.gr</t>
  </si>
  <si>
    <t>tourmpoules.gr</t>
  </si>
  <si>
    <t>cacsanlorenzo.pe</t>
  </si>
  <si>
    <t>usapilot.com</t>
  </si>
  <si>
    <t>canadagoose-outlet.name</t>
  </si>
  <si>
    <t>snail.com</t>
  </si>
  <si>
    <t>weatherwizkids.com</t>
  </si>
  <si>
    <t>southmainalliance.org</t>
  </si>
  <si>
    <t>prednisolone.top</t>
  </si>
  <si>
    <t>atpfestival.com</t>
  </si>
  <si>
    <t>longtermcare.gov</t>
  </si>
  <si>
    <t>lifeboat.com</t>
  </si>
  <si>
    <t>pmr24.ru</t>
  </si>
  <si>
    <t>borlettoweb.com</t>
  </si>
  <si>
    <t>gbaopan.com</t>
  </si>
  <si>
    <t>lm-scape.com</t>
  </si>
  <si>
    <t>shaadi.com</t>
  </si>
  <si>
    <t>youchoose.net</t>
  </si>
  <si>
    <t>propeciawithoutprescriptiononline.org</t>
  </si>
  <si>
    <t>untergrund.net</t>
  </si>
  <si>
    <t>dahsing.com</t>
  </si>
  <si>
    <t>dr1.com</t>
  </si>
  <si>
    <t>msccruises.com</t>
  </si>
  <si>
    <t>guibaba.com</t>
  </si>
  <si>
    <t>pizzeriaitalianaoasis.com</t>
  </si>
  <si>
    <t>oxygenxml.com</t>
  </si>
  <si>
    <t>eurekamag.com</t>
  </si>
  <si>
    <t>chinitak.ir</t>
  </si>
  <si>
    <t>ajitaelectricals.com</t>
  </si>
  <si>
    <t>modelhouse114.com</t>
  </si>
  <si>
    <t>texassteelconversion.com</t>
  </si>
  <si>
    <t>fitnessonthego.co.uk</t>
  </si>
  <si>
    <t>ebnpublishers.com</t>
  </si>
  <si>
    <t>allfordmustangs.com</t>
  </si>
  <si>
    <t>promiselandchristianschool.com</t>
  </si>
  <si>
    <t>cronel.pl</t>
  </si>
  <si>
    <t>airdrawndaggerband.com</t>
  </si>
  <si>
    <t>cialis7priceonline.com</t>
  </si>
  <si>
    <t>zuicch.com</t>
  </si>
  <si>
    <t>spafin.in</t>
  </si>
  <si>
    <t>gallerix.ru</t>
  </si>
  <si>
    <t>inwestel.pl</t>
  </si>
  <si>
    <t>stav.lk</t>
  </si>
  <si>
    <t>lindab.com</t>
  </si>
  <si>
    <t>golocal247.com</t>
  </si>
  <si>
    <t>diya.center</t>
  </si>
  <si>
    <t>shenangovalleylive.com</t>
  </si>
  <si>
    <t>dentalsurgeryma.com</t>
  </si>
  <si>
    <t>distroy.ru</t>
  </si>
  <si>
    <t>herschina.com</t>
  </si>
  <si>
    <t>fthemes.com</t>
  </si>
  <si>
    <t>levitrafree-trial.win</t>
  </si>
  <si>
    <t>fitnessblender.com</t>
  </si>
  <si>
    <t>samuelwriters.com</t>
  </si>
  <si>
    <t>fastbb.ru</t>
  </si>
  <si>
    <t>drwaynedyer.com</t>
  </si>
  <si>
    <t>hermesbeltoutletinc.com</t>
  </si>
  <si>
    <t>jxagri.gov.cn</t>
  </si>
  <si>
    <t>4paws.com.my</t>
  </si>
  <si>
    <t>songsforteaching.com</t>
  </si>
  <si>
    <t>ebgames.com.au</t>
  </si>
  <si>
    <t>dinpl.com</t>
  </si>
  <si>
    <t>momsrising.org</t>
  </si>
  <si>
    <t>amysallie.com</t>
  </si>
  <si>
    <t>univaq.it</t>
  </si>
  <si>
    <t>nwemail.co.uk</t>
  </si>
  <si>
    <t>inrim.it</t>
  </si>
  <si>
    <t>gatorzone.com</t>
  </si>
  <si>
    <t>hhflcp.com</t>
  </si>
  <si>
    <t>jewishagency.org</t>
  </si>
  <si>
    <t>timecode.org</t>
  </si>
  <si>
    <t>gophersports.com</t>
  </si>
  <si>
    <t>woodyham.com</t>
  </si>
  <si>
    <t>acm.mc</t>
  </si>
  <si>
    <t>mc</t>
  </si>
  <si>
    <t>autogeek.net</t>
  </si>
  <si>
    <t>pioneerlocal.com</t>
  </si>
  <si>
    <t>uzhgorod.ua</t>
  </si>
  <si>
    <t>sulit.com.ph</t>
  </si>
  <si>
    <t>pt.lu</t>
  </si>
  <si>
    <t>990win.com</t>
  </si>
  <si>
    <t>kate-editor.org</t>
  </si>
  <si>
    <t>garylawphotography.com</t>
  </si>
  <si>
    <t>jboss.com</t>
  </si>
  <si>
    <t>phpfreaks.com</t>
  </si>
  <si>
    <t>txjob.com.cn</t>
  </si>
  <si>
    <t>prazskebyty.com</t>
  </si>
  <si>
    <t>viadargento.ru</t>
  </si>
  <si>
    <t>oharaltd.com</t>
  </si>
  <si>
    <t>kuzbass21vek.ru</t>
  </si>
  <si>
    <t>okdiario.com</t>
  </si>
  <si>
    <t>thecreativepenn.com</t>
  </si>
  <si>
    <t>koelnmesse.de</t>
  </si>
  <si>
    <t>cementile.co.za</t>
  </si>
  <si>
    <t>zurichna.com</t>
  </si>
  <si>
    <t>spmecc.pt</t>
  </si>
  <si>
    <t>bouf.com</t>
  </si>
  <si>
    <t>xxyw.com</t>
  </si>
  <si>
    <t>imithemes.com</t>
  </si>
  <si>
    <t>tacticaldiameter.ru</t>
  </si>
  <si>
    <t>plushlife.com.sg</t>
  </si>
  <si>
    <t>aaca.org</t>
  </si>
  <si>
    <t>laminatedmaterial.ru</t>
  </si>
  <si>
    <t>ucg.org</t>
  </si>
  <si>
    <t>visitvalencia.com</t>
  </si>
  <si>
    <t>reddynasty.org</t>
  </si>
  <si>
    <t>greadshopuk.co.uk</t>
  </si>
  <si>
    <t>girls-nsk.net</t>
  </si>
  <si>
    <t>uniregistry.com</t>
  </si>
  <si>
    <t>halhigdon.com</t>
  </si>
  <si>
    <t>rcrdlbl.com</t>
  </si>
  <si>
    <t>cosbeautywhite.com</t>
  </si>
  <si>
    <t>e-jjj.com</t>
  </si>
  <si>
    <t>femdomgalleries.top</t>
  </si>
  <si>
    <t>camasusa.org</t>
  </si>
  <si>
    <t>autoversicherungvergleich.tech</t>
  </si>
  <si>
    <t>huoxingjishi.com</t>
  </si>
  <si>
    <t>aoxiangkite.com</t>
  </si>
  <si>
    <t>bybaan.com</t>
  </si>
  <si>
    <t>xlh6.com</t>
  </si>
  <si>
    <t>buy-cialis-tadalafil.net</t>
  </si>
  <si>
    <t>rashagame.ir</t>
  </si>
  <si>
    <t>cialis5mg-generic.net</t>
  </si>
  <si>
    <t>bv.com</t>
  </si>
  <si>
    <t>yy5535.com</t>
  </si>
  <si>
    <t>icrossing.com</t>
  </si>
  <si>
    <t>cillap.com</t>
  </si>
  <si>
    <t>leukemia-lymphoma.org</t>
  </si>
  <si>
    <t>edtrust.org</t>
  </si>
  <si>
    <t>cheapchristianlouboutin.co.uk</t>
  </si>
  <si>
    <t>toptechnews.com</t>
  </si>
  <si>
    <t>bluej.org</t>
  </si>
  <si>
    <t>mpi-sws.org</t>
  </si>
  <si>
    <t>readyfor.jp</t>
  </si>
  <si>
    <t>mxzzzs.com</t>
  </si>
  <si>
    <t>plumbingsupply.com</t>
  </si>
  <si>
    <t>securecodes.net</t>
  </si>
  <si>
    <t>juanpi.com</t>
  </si>
  <si>
    <t>fks.ed.jp</t>
  </si>
  <si>
    <t>canaltech.com.br</t>
  </si>
  <si>
    <t>bloghanoi.com</t>
  </si>
  <si>
    <t>zodiinternational.com</t>
  </si>
  <si>
    <t>harryliz.com</t>
  </si>
  <si>
    <t>redcircledc.org</t>
  </si>
  <si>
    <t>sdr74.ru</t>
  </si>
  <si>
    <t>pintopools.com</t>
  </si>
  <si>
    <t>goandfun.com</t>
  </si>
  <si>
    <t>bubbleshop.gr</t>
  </si>
  <si>
    <t>warriorplus.com</t>
  </si>
  <si>
    <t>xn--b1afbyhjkp7a.xn--p1ai</t>
  </si>
  <si>
    <t>Ñ†ÐµÐ½Ñ‚Ñ€Ð²ÐµÐ»Ð¾.Ñ€Ñ„</t>
  </si>
  <si>
    <t>alatpemadamkebakaran.co.id</t>
  </si>
  <si>
    <t>mloleodinamica.com</t>
  </si>
  <si>
    <t>wikio.fr</t>
  </si>
  <si>
    <t>idxco.com</t>
  </si>
  <si>
    <t>encyclopediaofarkansas.net</t>
  </si>
  <si>
    <t>tenementbuilding.ru</t>
  </si>
  <si>
    <t>mccbrasil.org.br</t>
  </si>
  <si>
    <t>factoringfee.ru</t>
  </si>
  <si>
    <t>30wan.com</t>
  </si>
  <si>
    <t>denalidatasystems.net</t>
  </si>
  <si>
    <t>parsmetal.ir</t>
  </si>
  <si>
    <t>9now.com.au</t>
  </si>
  <si>
    <t>ajlorestan.ir</t>
  </si>
  <si>
    <t>spooniesforlife.com</t>
  </si>
  <si>
    <t>islgaming.tk</t>
  </si>
  <si>
    <t>cityofirvine.org</t>
  </si>
  <si>
    <t>drivershosting.ru</t>
  </si>
  <si>
    <t>topps.com</t>
  </si>
  <si>
    <t>bohaibbs.net</t>
  </si>
  <si>
    <t>3detail.ir</t>
  </si>
  <si>
    <t>portofrotterdam.com</t>
  </si>
  <si>
    <t>antonioallen.net</t>
  </si>
  <si>
    <t>oakleys-frame.com</t>
  </si>
  <si>
    <t>transalt.org</t>
  </si>
  <si>
    <t>chillicothegazette.com</t>
  </si>
  <si>
    <t>hi2.ro</t>
  </si>
  <si>
    <t>oral-kamagra-buy.org</t>
  </si>
  <si>
    <t>weartv.com</t>
  </si>
  <si>
    <t>americanpetproducts.org</t>
  </si>
  <si>
    <t>photoshow.com</t>
  </si>
  <si>
    <t>cmtsinc.com</t>
  </si>
  <si>
    <t>willyoung.biz</t>
  </si>
  <si>
    <t>guardiannews.com</t>
  </si>
  <si>
    <t>efukt.com</t>
  </si>
  <si>
    <t>yum.com</t>
  </si>
  <si>
    <t>clickatell.com</t>
  </si>
  <si>
    <t>rodekruis.nl</t>
  </si>
  <si>
    <t>ncrv.nl</t>
  </si>
  <si>
    <t>ucn.com.tw</t>
  </si>
  <si>
    <t>architexas.ru</t>
  </si>
  <si>
    <t>investolution.com</t>
  </si>
  <si>
    <t>riophysics.com</t>
  </si>
  <si>
    <t>andhukuk.com</t>
  </si>
  <si>
    <t>viraapart.com</t>
  </si>
  <si>
    <t>demarlogistics.com</t>
  </si>
  <si>
    <t>128646.com</t>
  </si>
  <si>
    <t>carbonated.tv</t>
  </si>
  <si>
    <t>icelebz.com</t>
  </si>
  <si>
    <t>cianindustries.com</t>
  </si>
  <si>
    <t>mastermacau.com</t>
  </si>
  <si>
    <t>choumicha.ma</t>
  </si>
  <si>
    <t>qinf.net</t>
  </si>
  <si>
    <t>ircartag.com</t>
  </si>
  <si>
    <t>south-thames.ac.uk</t>
  </si>
  <si>
    <t>shunderen.com</t>
  </si>
  <si>
    <t>selectivediffuser.ru</t>
  </si>
  <si>
    <t>fjzk.com.cn</t>
  </si>
  <si>
    <t>tamecurve.ru</t>
  </si>
  <si>
    <t>landuseratio.ru</t>
  </si>
  <si>
    <t>languagelaboratory.ru</t>
  </si>
  <si>
    <t>lambdatransition.ru</t>
  </si>
  <si>
    <t>ignatius.com</t>
  </si>
  <si>
    <t>cqtpw.com</t>
  </si>
  <si>
    <t>fitflopuk.me.uk</t>
  </si>
  <si>
    <t>viagrasildg.com</t>
  </si>
  <si>
    <t>www.uggoutlet.uk</t>
  </si>
  <si>
    <t>zcinfo.net</t>
  </si>
  <si>
    <t>mzsgwcx.com</t>
  </si>
  <si>
    <t>hp7x.com</t>
  </si>
  <si>
    <t>hbvhbv.com</t>
  </si>
  <si>
    <t>selfrelianceincontext.com</t>
  </si>
  <si>
    <t>islington.gov.uk</t>
  </si>
  <si>
    <t>4ove.com</t>
  </si>
  <si>
    <t>acdeam.com</t>
  </si>
  <si>
    <t>healthnet.com</t>
  </si>
  <si>
    <t>gryrpg.top</t>
  </si>
  <si>
    <t>po-holdings.co.jp</t>
  </si>
  <si>
    <t>ccis.edu</t>
  </si>
  <si>
    <t>data.parliament.uk</t>
  </si>
  <si>
    <t>dongshengjiaju.net</t>
  </si>
  <si>
    <t>foros.net</t>
  </si>
  <si>
    <t>vogue-wigs.net</t>
  </si>
  <si>
    <t>changedetection.com</t>
  </si>
  <si>
    <t>texasheart.org</t>
  </si>
  <si>
    <t>beyazdc.com</t>
  </si>
  <si>
    <t>tpc.edu.tw</t>
  </si>
  <si>
    <t>amsa.org</t>
  </si>
  <si>
    <t>thestatesman.net</t>
  </si>
  <si>
    <t>lockss.org</t>
  </si>
  <si>
    <t>linuxprinting.org</t>
  </si>
  <si>
    <t>bursa.com</t>
  </si>
  <si>
    <t>cre-zthy.com</t>
  </si>
  <si>
    <t>becomingweightless.com</t>
  </si>
  <si>
    <t>hamyarmadan.com</t>
  </si>
  <si>
    <t>wahlrecht.de</t>
  </si>
  <si>
    <t>bibliotecavila-seca.cat</t>
  </si>
  <si>
    <t>dbtzzzxh.com</t>
  </si>
  <si>
    <t>ccbenelux.nl</t>
  </si>
  <si>
    <t>toplink.com.vn</t>
  </si>
  <si>
    <t>gyrc.com.cn</t>
  </si>
  <si>
    <t>thetshirtgalaxy.com</t>
  </si>
  <si>
    <t>feedbackfoundation.in</t>
  </si>
  <si>
    <t>identitycars.com</t>
  </si>
  <si>
    <t>sk-kovka.ru</t>
  </si>
  <si>
    <t>mountainproject.com</t>
  </si>
  <si>
    <t>lastcall.com</t>
  </si>
  <si>
    <t>labourearnings.ru</t>
  </si>
  <si>
    <t>skybluemedia.mk</t>
  </si>
  <si>
    <t>fundeu.es</t>
  </si>
  <si>
    <t>labourleasing.ru</t>
  </si>
  <si>
    <t>northumberland.gov.uk</t>
  </si>
  <si>
    <t>utntrade.com</t>
  </si>
  <si>
    <t>cyoffices.com</t>
  </si>
  <si>
    <t>freerollspokerroom.com</t>
  </si>
  <si>
    <t>guodegang.org</t>
  </si>
  <si>
    <t>nclg.com.cn</t>
  </si>
  <si>
    <t>cricbuzz.com</t>
  </si>
  <si>
    <t>gemsgym.com</t>
  </si>
  <si>
    <t>thenumber17.com</t>
  </si>
  <si>
    <t>sparky.org</t>
  </si>
  <si>
    <t>pravovoydialog.ru</t>
  </si>
  <si>
    <t>comiccollectorlive.com</t>
  </si>
  <si>
    <t>exoticsfishing.com</t>
  </si>
  <si>
    <t>discuss.com.hk</t>
  </si>
  <si>
    <t>hotcom-cafe.com</t>
  </si>
  <si>
    <t>mncourts.gov</t>
  </si>
  <si>
    <t>xl589.com</t>
  </si>
  <si>
    <t>mainframecr.com</t>
  </si>
  <si>
    <t>jcp-iwamizawa.org</t>
  </si>
  <si>
    <t>pokercm.com</t>
  </si>
  <si>
    <t>uclabruins.com</t>
  </si>
  <si>
    <t>hogbaysoftware.com</t>
  </si>
  <si>
    <t>cgjcgjcgj.com</t>
  </si>
  <si>
    <t>alain-ducasse.com</t>
  </si>
  <si>
    <t>katespadeoutlet.cc</t>
  </si>
  <si>
    <t>tangniaobing.org.cn</t>
  </si>
  <si>
    <t>huaxiazui.net</t>
  </si>
  <si>
    <t>co.directory</t>
  </si>
  <si>
    <t>women.com</t>
  </si>
  <si>
    <t>michaelbuble.com</t>
  </si>
  <si>
    <t>margaretthatcher.org</t>
  </si>
  <si>
    <t>clarionhotel.com</t>
  </si>
  <si>
    <t>ubid.com</t>
  </si>
  <si>
    <t>netcomuk.co.uk</t>
  </si>
  <si>
    <t>eyeos.org</t>
  </si>
  <si>
    <t>parature.com</t>
  </si>
  <si>
    <t>dimdim.com</t>
  </si>
  <si>
    <t>weddingpartyapp.com</t>
  </si>
  <si>
    <t>wxjhrn.com</t>
  </si>
  <si>
    <t>unpackyourbaglady.com</t>
  </si>
  <si>
    <t>ffe.com</t>
  </si>
  <si>
    <t>federciclismocalabria.com</t>
  </si>
  <si>
    <t>liftmaster.com</t>
  </si>
  <si>
    <t>supsystic.com</t>
  </si>
  <si>
    <t>tsgco.net</t>
  </si>
  <si>
    <t>miluespinoza.com</t>
  </si>
  <si>
    <t>dwcompta.ch</t>
  </si>
  <si>
    <t>dieselstation.com</t>
  </si>
  <si>
    <t>zlmi.com</t>
  </si>
  <si>
    <t>torrent5.ru</t>
  </si>
  <si>
    <t>pruszkow.pl</t>
  </si>
  <si>
    <t>lacunarycoefficient.ru</t>
  </si>
  <si>
    <t>lamphouse.ru</t>
  </si>
  <si>
    <t>ifish.net.tw</t>
  </si>
  <si>
    <t>pneint.com</t>
  </si>
  <si>
    <t>jeux-video-retro.fr</t>
  </si>
  <si>
    <t>hebds.gov.cn</t>
  </si>
  <si>
    <t>rennes.fr</t>
  </si>
  <si>
    <t>poorboyauto.com</t>
  </si>
  <si>
    <t>hioa.no</t>
  </si>
  <si>
    <t>auma.de</t>
  </si>
  <si>
    <t>pandorauk.org.uk</t>
  </si>
  <si>
    <t>redbulletin.com</t>
  </si>
  <si>
    <t>pearlizumi.co.jp</t>
  </si>
  <si>
    <t>sinochem.com</t>
  </si>
  <si>
    <t>bizapedia.com</t>
  </si>
  <si>
    <t>wyndhamvacationrentals.com</t>
  </si>
  <si>
    <t>iciba.com</t>
  </si>
  <si>
    <t>livingstondaily.com</t>
  </si>
  <si>
    <t>destiny-rappelz.com</t>
  </si>
  <si>
    <t>longchamphandbagsoutlet.net</t>
  </si>
  <si>
    <t>retronaut.com</t>
  </si>
  <si>
    <t>sailinganarchy.com</t>
  </si>
  <si>
    <t>liverpooldailypost.co.uk</t>
  </si>
  <si>
    <t>fpanet.org</t>
  </si>
  <si>
    <t>coppa.org</t>
  </si>
  <si>
    <t>tedmed.com</t>
  </si>
  <si>
    <t>meibu.com</t>
  </si>
  <si>
    <t>phoenixhouse.org</t>
  </si>
  <si>
    <t>saxquest.com</t>
  </si>
  <si>
    <t>faberkoch.com</t>
  </si>
  <si>
    <t>gskill.com</t>
  </si>
  <si>
    <t>voa.org</t>
  </si>
  <si>
    <t>uin-malang.ac.id</t>
  </si>
  <si>
    <t>yxbao.com</t>
  </si>
  <si>
    <t>surugabank.co.jp</t>
  </si>
  <si>
    <t>myshared.ru</t>
  </si>
  <si>
    <t>rootcellar.us</t>
  </si>
  <si>
    <t>krasavice.org</t>
  </si>
  <si>
    <t>may-callcenter.com</t>
  </si>
  <si>
    <t>cicloturismoterredetruria.it</t>
  </si>
  <si>
    <t>skd.museum</t>
  </si>
  <si>
    <t>viviteatro.net</t>
  </si>
  <si>
    <t>dorsatech.ir</t>
  </si>
  <si>
    <t>c2puronline.com</t>
  </si>
  <si>
    <t>eduskunta.fi</t>
  </si>
  <si>
    <t>pml-systems.com</t>
  </si>
  <si>
    <t>textgenesys.com</t>
  </si>
  <si>
    <t>315.com.cn</t>
  </si>
  <si>
    <t>geartreating.ru</t>
  </si>
  <si>
    <t>landreform.ru</t>
  </si>
  <si>
    <t>insanityworkout.cc</t>
  </si>
  <si>
    <t>zhongxinaoneng.com</t>
  </si>
  <si>
    <t>mzyfz.com</t>
  </si>
  <si>
    <t>kavaklidershane.com</t>
  </si>
  <si>
    <t>www.mil.ru</t>
  </si>
  <si>
    <t>auts.edu.cn</t>
  </si>
  <si>
    <t>netclusive.de</t>
  </si>
  <si>
    <t>sjoiim.com</t>
  </si>
  <si>
    <t>nbdb8.com</t>
  </si>
  <si>
    <t>130.tw</t>
  </si>
  <si>
    <t>m2tv.ru</t>
  </si>
  <si>
    <t>acaa.cn</t>
  </si>
  <si>
    <t>gold.org.cn</t>
  </si>
  <si>
    <t>jaguarusa.com</t>
  </si>
  <si>
    <t>mmpew.com</t>
  </si>
  <si>
    <t>javarush.net</t>
  </si>
  <si>
    <t>web2feel.com</t>
  </si>
  <si>
    <t>supedapara.com</t>
  </si>
  <si>
    <t>roleplay.today</t>
  </si>
  <si>
    <t>comprargenerico.site</t>
  </si>
  <si>
    <t>forumup.co.uk</t>
  </si>
  <si>
    <t>getpharm.space</t>
  </si>
  <si>
    <t>earth911.org</t>
  </si>
  <si>
    <t>euro.ru</t>
  </si>
  <si>
    <t>ippok.com</t>
  </si>
  <si>
    <t>harutmarut.com</t>
  </si>
  <si>
    <t>nnssq.com</t>
  </si>
  <si>
    <t>impa.br</t>
  </si>
  <si>
    <t>austriantimes.at</t>
  </si>
  <si>
    <t>ipcdigital.co.uk</t>
  </si>
  <si>
    <t>note.mu</t>
  </si>
  <si>
    <t>51xiujia.com</t>
  </si>
  <si>
    <t>fashionovation.co</t>
  </si>
  <si>
    <t>cplaza.ne.jp</t>
  </si>
  <si>
    <t>bestdressedmedia.com</t>
  </si>
  <si>
    <t>allbreedpedigree.com</t>
  </si>
  <si>
    <t>g6.cz</t>
  </si>
  <si>
    <t>haohaorila.net</t>
  </si>
  <si>
    <t>tadalafilhere.com</t>
  </si>
  <si>
    <t>googleteo.com</t>
  </si>
  <si>
    <t>theplanetd.com</t>
  </si>
  <si>
    <t>gornaya-dolina.com</t>
  </si>
  <si>
    <t>360dacks.com</t>
  </si>
  <si>
    <t>sevastopol.su</t>
  </si>
  <si>
    <t>watchshop.com</t>
  </si>
  <si>
    <t>autoscout24.ch</t>
  </si>
  <si>
    <t>joburg.org.za</t>
  </si>
  <si>
    <t>lacingcourse.ru</t>
  </si>
  <si>
    <t>lacrimalpoint.ru</t>
  </si>
  <si>
    <t>alirtehal-travel.com</t>
  </si>
  <si>
    <t>yourcoins4free.us</t>
  </si>
  <si>
    <t>bettingexpert.com</t>
  </si>
  <si>
    <t>airmax95.org.uk</t>
  </si>
  <si>
    <t>cfxy.cn</t>
  </si>
  <si>
    <t>dropping-anchor.com</t>
  </si>
  <si>
    <t>monjuice.mn</t>
  </si>
  <si>
    <t>lovecorps.com</t>
  </si>
  <si>
    <t>tournamentsinpoker.com</t>
  </si>
  <si>
    <t>newsday.co.tt</t>
  </si>
  <si>
    <t>landoflowlight.com</t>
  </si>
  <si>
    <t>timezone.com</t>
  </si>
  <si>
    <t>referralcandy.com</t>
  </si>
  <si>
    <t>foodqs.com</t>
  </si>
  <si>
    <t>raptureready.com</t>
  </si>
  <si>
    <t>no-prescription-prednisone20mg.com</t>
  </si>
  <si>
    <t>hengchangcgc.com</t>
  </si>
  <si>
    <t>summerfest.com</t>
  </si>
  <si>
    <t>wiseden.cn</t>
  </si>
  <si>
    <t>aaoms.org</t>
  </si>
  <si>
    <t>turing.org.uk</t>
  </si>
  <si>
    <t>free-electrons.com</t>
  </si>
  <si>
    <t>cogentco.com</t>
  </si>
  <si>
    <t>360kad.com</t>
  </si>
  <si>
    <t>elektronik-kompendium.de</t>
  </si>
  <si>
    <t>wxsoudao.com</t>
  </si>
  <si>
    <t>stroykavip.com</t>
  </si>
  <si>
    <t>celebraravidanow.com</t>
  </si>
  <si>
    <t>qualitylogoproducts.com</t>
  </si>
  <si>
    <t>jalala-business.com</t>
  </si>
  <si>
    <t>actionburada.xyz</t>
  </si>
  <si>
    <t>wsm-wielun.pl</t>
  </si>
  <si>
    <t>ajamigrp.com</t>
  </si>
  <si>
    <t>shareably.net</t>
  </si>
  <si>
    <t>artelista.com</t>
  </si>
  <si>
    <t>gentlegiantsrescue-dogue-de-bordeaux-french-mastiffs.com</t>
  </si>
  <si>
    <t>neutra-tech.com</t>
  </si>
  <si>
    <t>c2b-services.com</t>
  </si>
  <si>
    <t>restokitch.com</t>
  </si>
  <si>
    <t>hachmuth.com</t>
  </si>
  <si>
    <t>jonasinfo.ch</t>
  </si>
  <si>
    <t>tccb.gov.tr</t>
  </si>
  <si>
    <t>szd-test.ru</t>
  </si>
  <si>
    <t>littleone.ru</t>
  </si>
  <si>
    <t>turmis-sk.kz</t>
  </si>
  <si>
    <t>ritter-sport.de</t>
  </si>
  <si>
    <t>terrediverseoltrepo.it</t>
  </si>
  <si>
    <t>gadwall.ru</t>
  </si>
  <si>
    <t>lancingdie.ru</t>
  </si>
  <si>
    <t>landingdoor.ru</t>
  </si>
  <si>
    <t>lammasshoot.ru</t>
  </si>
  <si>
    <t>netfreecrew.com</t>
  </si>
  <si>
    <t>sportrider.com</t>
  </si>
  <si>
    <t>eic.org.cn</t>
  </si>
  <si>
    <t>novaplanet.com</t>
  </si>
  <si>
    <t>ynhouse.com</t>
  </si>
  <si>
    <t>kraanwater.nu</t>
  </si>
  <si>
    <t>somd.com</t>
  </si>
  <si>
    <t>dolnoslaskie.com.pl</t>
  </si>
  <si>
    <t>verticalhorison.co.za</t>
  </si>
  <si>
    <t>revolutionaryaim-vienna.tk</t>
  </si>
  <si>
    <t>edu35.ru</t>
  </si>
  <si>
    <t>cubestat.com</t>
  </si>
  <si>
    <t>helpwithcoursework.com</t>
  </si>
  <si>
    <t>jimmychoo.net.co</t>
  </si>
  <si>
    <t>tanuki.pl</t>
  </si>
  <si>
    <t>titansporting.com</t>
  </si>
  <si>
    <t>mysondeza.com</t>
  </si>
  <si>
    <t>offers.com</t>
  </si>
  <si>
    <t>enssib.fr</t>
  </si>
  <si>
    <t>passportindex.org</t>
  </si>
  <si>
    <t>canadaonline-cialis.net</t>
  </si>
  <si>
    <t>dailylit.com</t>
  </si>
  <si>
    <t>kuvaton.com</t>
  </si>
  <si>
    <t>longaberger.com</t>
  </si>
  <si>
    <t>intelsecurity.com</t>
  </si>
  <si>
    <t>ilrg.com</t>
  </si>
  <si>
    <t>jackybbs.com</t>
  </si>
  <si>
    <t>irb.com</t>
  </si>
  <si>
    <t>neighborgoods.net</t>
  </si>
  <si>
    <t>squeak.org</t>
  </si>
  <si>
    <t>smartware.cn</t>
  </si>
  <si>
    <t>61ertong.com</t>
  </si>
  <si>
    <t>telva.com</t>
  </si>
  <si>
    <t>bothbj.com</t>
  </si>
  <si>
    <t>olynthia.com</t>
  </si>
  <si>
    <t>jasrac.or.jp</t>
  </si>
  <si>
    <t>telecall.by</t>
  </si>
  <si>
    <t>ikcministries.org</t>
  </si>
  <si>
    <t>neulog.cz</t>
  </si>
  <si>
    <t>xperiaskins.com</t>
  </si>
  <si>
    <t>medilasclinic.com</t>
  </si>
  <si>
    <t>westernmasspennysaver.com</t>
  </si>
  <si>
    <t>moncadamoncada.com</t>
  </si>
  <si>
    <t>c-inform.info</t>
  </si>
  <si>
    <t>ria.ua</t>
  </si>
  <si>
    <t>ifa.de</t>
  </si>
  <si>
    <t>fxclub.org</t>
  </si>
  <si>
    <t>gotovim.top</t>
  </si>
  <si>
    <t>hncd.gov.cn</t>
  </si>
  <si>
    <t>baiganin-tulek.kz</t>
  </si>
  <si>
    <t>nic.cz</t>
  </si>
  <si>
    <t>shopgo.com.ua</t>
  </si>
  <si>
    <t>getintoaflap.ru</t>
  </si>
  <si>
    <t>ihome99.com</t>
  </si>
  <si>
    <t>fzjj.net</t>
  </si>
  <si>
    <t>fotile.com</t>
  </si>
  <si>
    <t>wa9sei.net</t>
  </si>
  <si>
    <t>kalininsky-online.ru</t>
  </si>
  <si>
    <t>corradi.si</t>
  </si>
  <si>
    <t>analyticadelsur.com.ar</t>
  </si>
  <si>
    <t>mossberg.com</t>
  </si>
  <si>
    <t>kobafmedicin.top</t>
  </si>
  <si>
    <t>winterblades.org</t>
  </si>
  <si>
    <t>k9servers.xyz</t>
  </si>
  <si>
    <t>cfmrc.com.br</t>
  </si>
  <si>
    <t>chortle.co.uk</t>
  </si>
  <si>
    <t>inra.org.ma</t>
  </si>
  <si>
    <t>sanbanbbs.com</t>
  </si>
  <si>
    <t>zacguitar.com</t>
  </si>
  <si>
    <t>diendanthietbiyte.vn</t>
  </si>
  <si>
    <t>windstarcruises.com</t>
  </si>
  <si>
    <t>cubancouncil.com</t>
  </si>
  <si>
    <t>onlinemeds.website</t>
  </si>
  <si>
    <t>genelec.com</t>
  </si>
  <si>
    <t>fpp.co.uk</t>
  </si>
  <si>
    <t>youngwomenshealth.org</t>
  </si>
  <si>
    <t>katespadeoutlet.ca</t>
  </si>
  <si>
    <t>redfox.bz</t>
  </si>
  <si>
    <t>chinaovary.com</t>
  </si>
  <si>
    <t>hmclyey.com</t>
  </si>
  <si>
    <t>americanwoodworker.com</t>
  </si>
  <si>
    <t>semesteratsea.org</t>
  </si>
  <si>
    <t>informationr.net</t>
  </si>
  <si>
    <t>proto.io</t>
  </si>
  <si>
    <t>freeplaymusic.com</t>
  </si>
  <si>
    <t>hurun.net</t>
  </si>
  <si>
    <t>storyful.com</t>
  </si>
  <si>
    <t>chinaexhibition.com</t>
  </si>
  <si>
    <t>byd.com</t>
  </si>
  <si>
    <t>campfirenow.com</t>
  </si>
  <si>
    <t>litencyc.com</t>
  </si>
  <si>
    <t>git.net</t>
  </si>
  <si>
    <t>klicktel.de</t>
  </si>
  <si>
    <t>clkmg.com</t>
  </si>
  <si>
    <t>rosbank.ru</t>
  </si>
  <si>
    <t>ishayari.com</t>
  </si>
  <si>
    <t>archivision.com.ua</t>
  </si>
  <si>
    <t>applecatcher.com</t>
  </si>
  <si>
    <t>ezhostingserver.com</t>
  </si>
  <si>
    <t>flop.jp</t>
  </si>
  <si>
    <t>tabsviva5.com</t>
  </si>
  <si>
    <t>wnp.pl</t>
  </si>
  <si>
    <t>idetective.ru</t>
  </si>
  <si>
    <t>dyba.ir</t>
  </si>
  <si>
    <t>forgotten-ny.com</t>
  </si>
  <si>
    <t>mssqltips.com</t>
  </si>
  <si>
    <t>ecrans.fr</t>
  </si>
  <si>
    <t>laburnumtree.ru</t>
  </si>
  <si>
    <t>mybbzone.com</t>
  </si>
  <si>
    <t>filmzones.ru</t>
  </si>
  <si>
    <t>almasi.com.ar</t>
  </si>
  <si>
    <t>hermesuk.org.uk</t>
  </si>
  <si>
    <t>dirkonline.info</t>
  </si>
  <si>
    <t>perloansbadcredit.com</t>
  </si>
  <si>
    <t>hermesscarfoutlet.com</t>
  </si>
  <si>
    <t>niedrigzinsgarantie.info</t>
  </si>
  <si>
    <t>louisianatravel.com</t>
  </si>
  <si>
    <t>terawellnessclub.com</t>
  </si>
  <si>
    <t>mndassociation.org</t>
  </si>
  <si>
    <t>flagylbuying.com</t>
  </si>
  <si>
    <t>playstation.jp</t>
  </si>
  <si>
    <t>tomsshoessale.us</t>
  </si>
  <si>
    <t>monsterjam.com</t>
  </si>
  <si>
    <t>poetsandquants.com</t>
  </si>
  <si>
    <t>sadlerswells.com</t>
  </si>
  <si>
    <t>baronaeun.com</t>
  </si>
  <si>
    <t>gettyimages.es</t>
  </si>
  <si>
    <t>aimersoft.com</t>
  </si>
  <si>
    <t>spillthatea.com</t>
  </si>
  <si>
    <t>pescar.info</t>
  </si>
  <si>
    <t>hipstamatic.com</t>
  </si>
  <si>
    <t>extintor.net</t>
  </si>
  <si>
    <t>molleindustria.org</t>
  </si>
  <si>
    <t>rci.com</t>
  </si>
  <si>
    <t>press.net</t>
  </si>
  <si>
    <t>connexionfrance.com</t>
  </si>
  <si>
    <t>ahajokes.com</t>
  </si>
  <si>
    <t>ieeeusa.org</t>
  </si>
  <si>
    <t>dankaminsky.com</t>
  </si>
  <si>
    <t>bqqm.com</t>
  </si>
  <si>
    <t>e-xz.com.cn</t>
  </si>
  <si>
    <t>westchestermagazine.com</t>
  </si>
  <si>
    <t>fool.jp</t>
  </si>
  <si>
    <t>tourprom.ru</t>
  </si>
  <si>
    <t>musicman-net.com</t>
  </si>
  <si>
    <t>3tnweb.com</t>
  </si>
  <si>
    <t>comcastbiz.net</t>
  </si>
  <si>
    <t>pearl-ogp.com</t>
  </si>
  <si>
    <t>domnasib.ru</t>
  </si>
  <si>
    <t>viagra4sildenafil.com</t>
  </si>
  <si>
    <t>productos-quimicos.net</t>
  </si>
  <si>
    <t>faisco.cn</t>
  </si>
  <si>
    <t>pasaoglumetal.com</t>
  </si>
  <si>
    <t>hypetrak.com</t>
  </si>
  <si>
    <t>vesti.bg</t>
  </si>
  <si>
    <t>zoo-berlin.de</t>
  </si>
  <si>
    <t>geriatricnurse.ru</t>
  </si>
  <si>
    <t>hairysphere.ru</t>
  </si>
  <si>
    <t>ig.pl</t>
  </si>
  <si>
    <t>gaffertape.ru</t>
  </si>
  <si>
    <t>lancecorporal.ru</t>
  </si>
  <si>
    <t>plumvillage.org</t>
  </si>
  <si>
    <t>onlinenigeria.com</t>
  </si>
  <si>
    <t>hvnh.edu.vn</t>
  </si>
  <si>
    <t>fencefish.com</t>
  </si>
  <si>
    <t>herbrevival.com</t>
  </si>
  <si>
    <t>ju-you.com</t>
  </si>
  <si>
    <t>exploreasheville.com</t>
  </si>
  <si>
    <t>sperry.com</t>
  </si>
  <si>
    <t>witchwells.com</t>
  </si>
  <si>
    <t>transom.org</t>
  </si>
  <si>
    <t>ocfoundation.org</t>
  </si>
  <si>
    <t>ccc.edu</t>
  </si>
  <si>
    <t>ofoto.com</t>
  </si>
  <si>
    <t>islandrecords.com</t>
  </si>
  <si>
    <t>genericpills.site</t>
  </si>
  <si>
    <t>stormessay.org</t>
  </si>
  <si>
    <t>online500mgciprofloxacin.net</t>
  </si>
  <si>
    <t>corlinp.com</t>
  </si>
  <si>
    <t>illinoishomepage.net</t>
  </si>
  <si>
    <t>responsiblelending.org</t>
  </si>
  <si>
    <t>purchaseno-prescriptionlasix.net</t>
  </si>
  <si>
    <t>converse.com.cn</t>
  </si>
  <si>
    <t>selenagomez.com</t>
  </si>
  <si>
    <t>yuntianhulian.com</t>
  </si>
  <si>
    <t>mfacg.com</t>
  </si>
  <si>
    <t>hongkongairlines.com</t>
  </si>
  <si>
    <t>superpop.cn</t>
  </si>
  <si>
    <t>jamejamonline.ir</t>
  </si>
  <si>
    <t>gdc-uk.org</t>
  </si>
  <si>
    <t>l1.nl</t>
  </si>
  <si>
    <t>gurunh.com</t>
  </si>
  <si>
    <t>villacasetas.es</t>
  </si>
  <si>
    <t>kredostom.ru</t>
  </si>
  <si>
    <t>maykerhair.com</t>
  </si>
  <si>
    <t>flowerwheel.net</t>
  </si>
  <si>
    <t>ageinshape.com</t>
  </si>
  <si>
    <t>albalagh-it.com</t>
  </si>
  <si>
    <t>gamewake.ir</t>
  </si>
  <si>
    <t>wired-communities.com</t>
  </si>
  <si>
    <t>casacaoba.net</t>
  </si>
  <si>
    <t>vacationhomerentals.com</t>
  </si>
  <si>
    <t>warwickshire.gov.uk</t>
  </si>
  <si>
    <t>xatakafoto.com</t>
  </si>
  <si>
    <t>paintnite.com</t>
  </si>
  <si>
    <t>takaratomy-arts.co.jp</t>
  </si>
  <si>
    <t>sailo.ru</t>
  </si>
  <si>
    <t>swimsuitsforall.com</t>
  </si>
  <si>
    <t>bestdatingsitesnow.com</t>
  </si>
  <si>
    <t>geophysicalprobe.ru</t>
  </si>
  <si>
    <t>generalizedanalysis.ru</t>
  </si>
  <si>
    <t>handcoding.ru</t>
  </si>
  <si>
    <t>landmarksensor.ru</t>
  </si>
  <si>
    <t>kiyoken.com</t>
  </si>
  <si>
    <t>szcyhmy.com</t>
  </si>
  <si>
    <t>scriptsquad.com</t>
  </si>
  <si>
    <t>directpaydayloansonline.bid</t>
  </si>
  <si>
    <t>tomsshoes-outlet.com</t>
  </si>
  <si>
    <t>tekenable.ie</t>
  </si>
  <si>
    <t>centralshop.cn</t>
  </si>
  <si>
    <t>lyu.edu.cn</t>
  </si>
  <si>
    <t>kobcialis20mg.top</t>
  </si>
  <si>
    <t>oskarblues.com</t>
  </si>
  <si>
    <t>manttus.com</t>
  </si>
  <si>
    <t>vectoradam.com</t>
  </si>
  <si>
    <t>bootsonsale.com.co</t>
  </si>
  <si>
    <t>ybca.org</t>
  </si>
  <si>
    <t>verypdf.com</t>
  </si>
  <si>
    <t>isbe.net</t>
  </si>
  <si>
    <t>scottishpen.org</t>
  </si>
  <si>
    <t>uschess.org</t>
  </si>
  <si>
    <t>genero.tv</t>
  </si>
  <si>
    <t>indiaserver.com</t>
  </si>
  <si>
    <t>blumenthals.com</t>
  </si>
  <si>
    <t>voucherpages.ie</t>
  </si>
  <si>
    <t>nbcnews.to</t>
  </si>
  <si>
    <t>inet.hr</t>
  </si>
  <si>
    <t>visitdallas.com</t>
  </si>
  <si>
    <t>keycdn.com</t>
  </si>
  <si>
    <t>lacaminade.fr</t>
  </si>
  <si>
    <t>scienceforum2016.org</t>
  </si>
  <si>
    <t>rzcun.com</t>
  </si>
  <si>
    <t>dirco.gov.za</t>
  </si>
  <si>
    <t>jtsa.edu</t>
  </si>
  <si>
    <t>sapient.com</t>
  </si>
  <si>
    <t>islandpress.org</t>
  </si>
  <si>
    <t>1177.se</t>
  </si>
  <si>
    <t>hitux.com</t>
  </si>
  <si>
    <t>neuepresse.de</t>
  </si>
  <si>
    <t>jeanswest.com.cn</t>
  </si>
  <si>
    <t>cd3h.com</t>
  </si>
  <si>
    <t>abcdesevilla.es</t>
  </si>
  <si>
    <t>xn----7sbmfplbdbwkxri5n.xn--p1ai</t>
  </si>
  <si>
    <t>Ð°Ð´Ð»-ÑÐ»ÐµÐºÑ‚Ñ€Ð¾Ð½Ð¸ÐºÑ.Ñ€Ñ„</t>
  </si>
  <si>
    <t>projectwonderful.com</t>
  </si>
  <si>
    <t>tiaratver.ru</t>
  </si>
  <si>
    <t>ozdeller.com</t>
  </si>
  <si>
    <t>cuatrod.jp</t>
  </si>
  <si>
    <t>istoedinheiro.com.br</t>
  </si>
  <si>
    <t>queisser.ro</t>
  </si>
  <si>
    <t>saiwei-auto.com</t>
  </si>
  <si>
    <t>myvi.ru</t>
  </si>
  <si>
    <t>cripo.com.ua</t>
  </si>
  <si>
    <t>linguee.com</t>
  </si>
  <si>
    <t>convention.co.jp</t>
  </si>
  <si>
    <t>thermatru.com</t>
  </si>
  <si>
    <t>hailsquall.ru</t>
  </si>
  <si>
    <t>sloboda-sp.ru</t>
  </si>
  <si>
    <t>hackedbolt.ru</t>
  </si>
  <si>
    <t>bdxy.com.cn</t>
  </si>
  <si>
    <t>hcnu.edu.cn</t>
  </si>
  <si>
    <t>patent-cn.com</t>
  </si>
  <si>
    <t>kidport.com</t>
  </si>
  <si>
    <t>nontandesign.com</t>
  </si>
  <si>
    <t>longchampbagsuk.org.uk</t>
  </si>
  <si>
    <t>golingocenter.com</t>
  </si>
  <si>
    <t>henribendel.com</t>
  </si>
  <si>
    <t>electronicrepairegypt.com</t>
  </si>
  <si>
    <t>thedailyrecord.com</t>
  </si>
  <si>
    <t>countryfinancial.com</t>
  </si>
  <si>
    <t>wandelaars.org</t>
  </si>
  <si>
    <t>michael--korsoutlet.net</t>
  </si>
  <si>
    <t>nickmom.com</t>
  </si>
  <si>
    <t>heinemann.com</t>
  </si>
  <si>
    <t>luiszuno.com</t>
  </si>
  <si>
    <t>tocoachoutlet.com</t>
  </si>
  <si>
    <t>enigmaathome.net</t>
  </si>
  <si>
    <t>ordernoprescription-prednisone.com</t>
  </si>
  <si>
    <t>cheap-jordansshoesvips9.com</t>
  </si>
  <si>
    <t>funcom.com</t>
  </si>
  <si>
    <t>commercialobserver.com</t>
  </si>
  <si>
    <t>gov.com</t>
  </si>
  <si>
    <t>rage3d.com</t>
  </si>
  <si>
    <t>safran-electronics-defense.com</t>
  </si>
  <si>
    <t>airchina.com</t>
  </si>
  <si>
    <t>millipore.com</t>
  </si>
  <si>
    <t>tsmc.com</t>
  </si>
  <si>
    <t>syslinux.org</t>
  </si>
  <si>
    <t>jingyuanzhiguan.com</t>
  </si>
  <si>
    <t>x101.pl</t>
  </si>
  <si>
    <t>serienjunkies.de</t>
  </si>
  <si>
    <t>freshwallpapers.info</t>
  </si>
  <si>
    <t>salzkammergut.at</t>
  </si>
  <si>
    <t>iab.de</t>
  </si>
  <si>
    <t>algodaonathalya.com.br</t>
  </si>
  <si>
    <t>uta-net.com</t>
  </si>
  <si>
    <t>silodrome.com</t>
  </si>
  <si>
    <t>lifeonadot.com</t>
  </si>
  <si>
    <t>meangiant.com</t>
  </si>
  <si>
    <t>stb64.ru</t>
  </si>
  <si>
    <t>closeprotectionworldwide.com</t>
  </si>
  <si>
    <t>e-suzuran.com</t>
  </si>
  <si>
    <t>armature.ir</t>
  </si>
  <si>
    <t>cyespor.org</t>
  </si>
  <si>
    <t>850farm.com</t>
  </si>
  <si>
    <t>heavyduty-cranes.com</t>
  </si>
  <si>
    <t>kom-med.ru</t>
  </si>
  <si>
    <t>geizhals.de</t>
  </si>
  <si>
    <t>moe-online.ru</t>
  </si>
  <si>
    <t>idealistrevolution.org</t>
  </si>
  <si>
    <t>hegemmobilyazilim.com</t>
  </si>
  <si>
    <t>ecubetraining.com</t>
  </si>
  <si>
    <t>buyviagrafrewv.com</t>
  </si>
  <si>
    <t>landscape-me.com</t>
  </si>
  <si>
    <t>paulasaldanha.org</t>
  </si>
  <si>
    <t>emphatheia.com</t>
  </si>
  <si>
    <t>echosdunet.net</t>
  </si>
  <si>
    <t>notebookitalia.it</t>
  </si>
  <si>
    <t>zamandaily.ir</t>
  </si>
  <si>
    <t>fincaslopezperis.com</t>
  </si>
  <si>
    <t>halforderfringe.ru</t>
  </si>
  <si>
    <t>amiraninfo.com</t>
  </si>
  <si>
    <t>headspace.org.au</t>
  </si>
  <si>
    <t>autodesk.co.jp</t>
  </si>
  <si>
    <t>southwark.gov.uk</t>
  </si>
  <si>
    <t>hulunbeier.gov.cn</t>
  </si>
  <si>
    <t>25viagmed.top</t>
  </si>
  <si>
    <t>canada-goosejackets.org.uk</t>
  </si>
  <si>
    <t>oakleysunglassesoutlet.us</t>
  </si>
  <si>
    <t>skuniv.ac.kr</t>
  </si>
  <si>
    <t>productsafety.gov.au</t>
  </si>
  <si>
    <t>ntrc.gov.cn</t>
  </si>
  <si>
    <t>airjordanshoes2015.com</t>
  </si>
  <si>
    <t>rongchangbbs.com</t>
  </si>
  <si>
    <t>japcars.nl</t>
  </si>
  <si>
    <t>mitravelball.com</t>
  </si>
  <si>
    <t>ralphs-laurenpolos.com</t>
  </si>
  <si>
    <t>lebua.com</t>
  </si>
  <si>
    <t>sleepapnea.org</t>
  </si>
  <si>
    <t>rpgresearch.org</t>
  </si>
  <si>
    <t>cityofboise.org</t>
  </si>
  <si>
    <t>univ-rennes2.fr</t>
  </si>
  <si>
    <t>trendmicro-europe.com</t>
  </si>
  <si>
    <t>vattenfall.com</t>
  </si>
  <si>
    <t>amywinehouse.com</t>
  </si>
  <si>
    <t>orgenal.net</t>
  </si>
  <si>
    <t>yztcedu.com</t>
  </si>
  <si>
    <t>xuelixue.cn</t>
  </si>
  <si>
    <t>baby22.com</t>
  </si>
  <si>
    <t>myblackfriday2016.com</t>
  </si>
  <si>
    <t>globalsuzuki.com</t>
  </si>
  <si>
    <t>cdnjs.com</t>
  </si>
  <si>
    <t>1024sj.com</t>
  </si>
  <si>
    <t>sbs6.nl</t>
  </si>
  <si>
    <t>propertyrentalsontheweb.com</t>
  </si>
  <si>
    <t>ecogeo-s.ru</t>
  </si>
  <si>
    <t>opencare.com</t>
  </si>
  <si>
    <t>aress.support</t>
  </si>
  <si>
    <t>lapdaicat.com</t>
  </si>
  <si>
    <t>restorantorogrill.com</t>
  </si>
  <si>
    <t>rsoc.ru</t>
  </si>
  <si>
    <t>mandarake.co.jp</t>
  </si>
  <si>
    <t>strana.ua</t>
  </si>
  <si>
    <t>learningapps.org</t>
  </si>
  <si>
    <t>yelp.es</t>
  </si>
  <si>
    <t>stihi.lv</t>
  </si>
  <si>
    <t>studio29webdesign.com</t>
  </si>
  <si>
    <t>generalprovisions.ru</t>
  </si>
  <si>
    <t>haltstate.ru</t>
  </si>
  <si>
    <t>gagrule.ru</t>
  </si>
  <si>
    <t>met.no</t>
  </si>
  <si>
    <t>naspvp.com</t>
  </si>
  <si>
    <t>hdol.cn</t>
  </si>
  <si>
    <t>usa-talk.net</t>
  </si>
  <si>
    <t>dpa-organization.com</t>
  </si>
  <si>
    <t>printfection.com</t>
  </si>
  <si>
    <t>kizkismi.com</t>
  </si>
  <si>
    <t>capstonewebsite1.com</t>
  </si>
  <si>
    <t>netemptations.com</t>
  </si>
  <si>
    <t>femaleviagrargb.com</t>
  </si>
  <si>
    <t>cityweekly.net</t>
  </si>
  <si>
    <t>jxdyf.com</t>
  </si>
  <si>
    <t>mardi.gov.my</t>
  </si>
  <si>
    <t>americanmusical.com</t>
  </si>
  <si>
    <t>dimofinf.net</t>
  </si>
  <si>
    <t>wacker90.de</t>
  </si>
  <si>
    <t>pokerhost88.org</t>
  </si>
  <si>
    <t>100megsfree5.com</t>
  </si>
  <si>
    <t>minu.me</t>
  </si>
  <si>
    <t>vervemusicgroup.com</t>
  </si>
  <si>
    <t>xib.me</t>
  </si>
  <si>
    <t>cialis-20mg-canadian.org</t>
  </si>
  <si>
    <t>freethechildren.com</t>
  </si>
  <si>
    <t>qztule.com</t>
  </si>
  <si>
    <t>warnervideo.com</t>
  </si>
  <si>
    <t>zh1j.com</t>
  </si>
  <si>
    <t>zunyibang.cn</t>
  </si>
  <si>
    <t>globalslaveryindex.org</t>
  </si>
  <si>
    <t>ftmyersphotography.com</t>
  </si>
  <si>
    <t>enterpriseinnovation.net</t>
  </si>
  <si>
    <t>diveintohtml5.info</t>
  </si>
  <si>
    <t>globalinnovationindex.org</t>
  </si>
  <si>
    <t>dudeiwantthat.com</t>
  </si>
  <si>
    <t>x3.hu</t>
  </si>
  <si>
    <t>esprit.de</t>
  </si>
  <si>
    <t>nfz.gov.pl</t>
  </si>
  <si>
    <t>kendrascott.com</t>
  </si>
  <si>
    <t>huifa.net.cn</t>
  </si>
  <si>
    <t>kingrecords.co.jp</t>
  </si>
  <si>
    <t>sildenafilcitrateviagrawww.com</t>
  </si>
  <si>
    <t>fitfasttrainersmarbella.com</t>
  </si>
  <si>
    <t>nbzhongbiao.com</t>
  </si>
  <si>
    <t>92game.net</t>
  </si>
  <si>
    <t>roleca.com</t>
  </si>
  <si>
    <t>cvs.gov.co</t>
  </si>
  <si>
    <t>jaknaskoly.cz</t>
  </si>
  <si>
    <t>worldcosplay.net</t>
  </si>
  <si>
    <t>museum-joanneum.at</t>
  </si>
  <si>
    <t>hallofresidence.ru</t>
  </si>
  <si>
    <t>getthebounce.ru</t>
  </si>
  <si>
    <t>xugu.net</t>
  </si>
  <si>
    <t>hhhtrc.com</t>
  </si>
  <si>
    <t>bh-sj.com</t>
  </si>
  <si>
    <t>tulsaoutdoorservices.com</t>
  </si>
  <si>
    <t>theplaylist.net</t>
  </si>
  <si>
    <t>alicestonepets.hk</t>
  </si>
  <si>
    <t>vr-fans.cn</t>
  </si>
  <si>
    <t>isnetworld.com</t>
  </si>
  <si>
    <t>richersounds.com</t>
  </si>
  <si>
    <t>onlinecrm.vn</t>
  </si>
  <si>
    <t>saf.org</t>
  </si>
  <si>
    <t>greatergreaterwashington.org</t>
  </si>
  <si>
    <t>m88promosi.com</t>
  </si>
  <si>
    <t>imagesautospa.com</t>
  </si>
  <si>
    <t>martinezguitars.com</t>
  </si>
  <si>
    <t>nyip.edu</t>
  </si>
  <si>
    <t>withoutprescription-amoxicillin-amoxil.com</t>
  </si>
  <si>
    <t>generic-cialis-cheapestprice.org</t>
  </si>
  <si>
    <t>nh3c.com</t>
  </si>
  <si>
    <t>terratec.net</t>
  </si>
  <si>
    <t>worldbook.com</t>
  </si>
  <si>
    <t>xiuqixiu.com</t>
  </si>
  <si>
    <t>umicore.com</t>
  </si>
  <si>
    <t>r365.info</t>
  </si>
  <si>
    <t>embraer.com</t>
  </si>
  <si>
    <t>hartwick.edu</t>
  </si>
  <si>
    <t>readprint.com</t>
  </si>
  <si>
    <t>roaringpenguin.com</t>
  </si>
  <si>
    <t>expedia.co.jp</t>
  </si>
  <si>
    <t>daiyanw.com</t>
  </si>
  <si>
    <t>balancedbudgetamendmentfoundation.org</t>
  </si>
  <si>
    <t>jmgarcia.biz</t>
  </si>
  <si>
    <t>psareatos.net</t>
  </si>
  <si>
    <t>victoriacenter.info</t>
  </si>
  <si>
    <t>2dragonskfss.com</t>
  </si>
  <si>
    <t>asp300.net</t>
  </si>
  <si>
    <t>mefit2.com</t>
  </si>
  <si>
    <t>promisemusic.net</t>
  </si>
  <si>
    <t>ecrystalltd.com</t>
  </si>
  <si>
    <t>2014championships.org</t>
  </si>
  <si>
    <t>rt-offroad.be</t>
  </si>
  <si>
    <t>fermliving.com</t>
  </si>
  <si>
    <t>rozroz.com</t>
  </si>
  <si>
    <t>advancedinsuranceltd.com</t>
  </si>
  <si>
    <t>sf.gov.cn</t>
  </si>
  <si>
    <t>open-open.com</t>
  </si>
  <si>
    <t>la-ac.net</t>
  </si>
  <si>
    <t>handportedhead.ru</t>
  </si>
  <si>
    <t>huanggao.net</t>
  </si>
  <si>
    <t>hollisterclothing.info</t>
  </si>
  <si>
    <t>ikenotaira-resort.co.jp</t>
  </si>
  <si>
    <t>ppaction.org</t>
  </si>
  <si>
    <t>tfwiki.net</t>
  </si>
  <si>
    <t>tadalafildaily.top</t>
  </si>
  <si>
    <t>io-t.cn</t>
  </si>
  <si>
    <t>hermesbagsbeltoutlet.com</t>
  </si>
  <si>
    <t>almustagleen.org</t>
  </si>
  <si>
    <t>cstb.fr</t>
  </si>
  <si>
    <t>nezarattaxi.ir</t>
  </si>
  <si>
    <t>dfphone.cn</t>
  </si>
  <si>
    <t>npower.com</t>
  </si>
  <si>
    <t>yourbride.com</t>
  </si>
  <si>
    <t>informacja.top</t>
  </si>
  <si>
    <t>mrexcel.com</t>
  </si>
  <si>
    <t>ho.com.ua</t>
  </si>
  <si>
    <t>arizonaguide.com</t>
  </si>
  <si>
    <t>rybalkino.ru</t>
  </si>
  <si>
    <t>sutterhealth.org</t>
  </si>
  <si>
    <t>chi-athenaeum.org</t>
  </si>
  <si>
    <t>univ-perp.fr</t>
  </si>
  <si>
    <t>f006.com</t>
  </si>
  <si>
    <t>cuttherope.net</t>
  </si>
  <si>
    <t>ehjournal.net</t>
  </si>
  <si>
    <t>2ality.com</t>
  </si>
  <si>
    <t>suprnova.org</t>
  </si>
  <si>
    <t>iptvcoin.com</t>
  </si>
  <si>
    <t>rsdown.cn</t>
  </si>
  <si>
    <t>paleomg.com</t>
  </si>
  <si>
    <t>ozelistanbulelitanaokulu.com</t>
  </si>
  <si>
    <t>youworkwhere.com</t>
  </si>
  <si>
    <t>vladtv.com</t>
  </si>
  <si>
    <t>nowed5viaonlinev.com</t>
  </si>
  <si>
    <t>inventionenaction.com</t>
  </si>
  <si>
    <t>irandoor.ir</t>
  </si>
  <si>
    <t>simplebrand.ru</t>
  </si>
  <si>
    <t>modabutik.ru</t>
  </si>
  <si>
    <t>danceway.su</t>
  </si>
  <si>
    <t>00.re</t>
  </si>
  <si>
    <t>gageboard.ru</t>
  </si>
  <si>
    <t>hueber.de</t>
  </si>
  <si>
    <t>graphic.com.gh</t>
  </si>
  <si>
    <t>repaircafe.org</t>
  </si>
  <si>
    <t>dosv.jp</t>
  </si>
  <si>
    <t>walkoffame.com</t>
  </si>
  <si>
    <t>sag.org</t>
  </si>
  <si>
    <t>jsa.or.jp</t>
  </si>
  <si>
    <t>montgomerynews.com</t>
  </si>
  <si>
    <t>jenna-bailey.com</t>
  </si>
  <si>
    <t>mebleportal.pl</t>
  </si>
  <si>
    <t>cotf.edu</t>
  </si>
  <si>
    <t>antabuse.info</t>
  </si>
  <si>
    <t>greatlakesecho.org</t>
  </si>
  <si>
    <t>metatube.com</t>
  </si>
  <si>
    <t>technicpack.net</t>
  </si>
  <si>
    <t>favstar.fm</t>
  </si>
  <si>
    <t>acupuncture.com</t>
  </si>
  <si>
    <t>jonesn2craft.net</t>
  </si>
  <si>
    <t>rmonika.pl</t>
  </si>
  <si>
    <t>agc.com</t>
  </si>
  <si>
    <t>beemer-navigation-update-2017.ovh</t>
  </si>
  <si>
    <t>wisc-online.com</t>
  </si>
  <si>
    <t>siliconvalleywatcher.com</t>
  </si>
  <si>
    <t>bsc.edu</t>
  </si>
  <si>
    <t>fourwinds10.com</t>
  </si>
  <si>
    <t>areadevelopment.com</t>
  </si>
  <si>
    <t>highrankings.com</t>
  </si>
  <si>
    <t>digikam.org</t>
  </si>
  <si>
    <t>openqa.org</t>
  </si>
  <si>
    <t>pentax.com</t>
  </si>
  <si>
    <t>e-autopay.com</t>
  </si>
  <si>
    <t>meetupstatic.com</t>
  </si>
  <si>
    <t>auto.cz</t>
  </si>
  <si>
    <t>schulportals.com</t>
  </si>
  <si>
    <t>bystephanielynn.com</t>
  </si>
  <si>
    <t>constructionandlandscape.com</t>
  </si>
  <si>
    <t>sextosentidotv.org</t>
  </si>
  <si>
    <t>birdsandblooms.com</t>
  </si>
  <si>
    <t>sukummaigao.com</t>
  </si>
  <si>
    <t>misawa.co.jp</t>
  </si>
  <si>
    <t>fmy2003.com</t>
  </si>
  <si>
    <t>volksgrafiker.de</t>
  </si>
  <si>
    <t>normalflorencia.edu.co</t>
  </si>
  <si>
    <t>runbible.cn</t>
  </si>
  <si>
    <t>fluctuat.net</t>
  </si>
  <si>
    <t>urlcut.ru</t>
  </si>
  <si>
    <t>ripplebeachinn.com</t>
  </si>
  <si>
    <t>hebic.cn</t>
  </si>
  <si>
    <t>penisvergrosserung24.de</t>
  </si>
  <si>
    <t>cqrcb.com</t>
  </si>
  <si>
    <t>coingeneratorfree.info</t>
  </si>
  <si>
    <t>shantahomesystems.com</t>
  </si>
  <si>
    <t>internovella.com</t>
  </si>
  <si>
    <t>cnd.com</t>
  </si>
  <si>
    <t>wowprogress.com</t>
  </si>
  <si>
    <t>lookwhativemade.com</t>
  </si>
  <si>
    <t>einsteinbros.com</t>
  </si>
  <si>
    <t>dashangwuyu.com</t>
  </si>
  <si>
    <t>hbw.com</t>
  </si>
  <si>
    <t>petstomeet.com</t>
  </si>
  <si>
    <t>bogdealer.com</t>
  </si>
  <si>
    <t>armymwr.com</t>
  </si>
  <si>
    <t>techwalla.com</t>
  </si>
  <si>
    <t>pcfoster.pl</t>
  </si>
  <si>
    <t>sb-studio.co.uk</t>
  </si>
  <si>
    <t>zaghost.com</t>
  </si>
  <si>
    <t>weg.net</t>
  </si>
  <si>
    <t>wdwd.com</t>
  </si>
  <si>
    <t>smartusa.com</t>
  </si>
  <si>
    <t>nttu.edu.tw</t>
  </si>
  <si>
    <t>makedonskosonce.com</t>
  </si>
  <si>
    <t>hirensbootcd.org</t>
  </si>
  <si>
    <t>brac.net</t>
  </si>
  <si>
    <t>cnd.org</t>
  </si>
  <si>
    <t>tartarus.org</t>
  </si>
  <si>
    <t>xup.in</t>
  </si>
  <si>
    <t>nationalgeographic.de</t>
  </si>
  <si>
    <t>unitymedia.de</t>
  </si>
  <si>
    <t>nouvelle-aquitaine.fr</t>
  </si>
  <si>
    <t>inter-meat.com</t>
  </si>
  <si>
    <t>newlinkgroup.com</t>
  </si>
  <si>
    <t>verticalsolutionsconsulting.com</t>
  </si>
  <si>
    <t>muji.eu</t>
  </si>
  <si>
    <t>happyhouseparty.com</t>
  </si>
  <si>
    <t>walmart.com.br</t>
  </si>
  <si>
    <t>mobileparadiseonline.com</t>
  </si>
  <si>
    <t>purchase4v.com</t>
  </si>
  <si>
    <t>ubiweb.ca</t>
  </si>
  <si>
    <t>gardinerrealty.com</t>
  </si>
  <si>
    <t>ygraph.com</t>
  </si>
  <si>
    <t>nightsky-led.com</t>
  </si>
  <si>
    <t>fayingsi.com</t>
  </si>
  <si>
    <t>hollywoodtuna.com</t>
  </si>
  <si>
    <t>sheffield.gov.uk</t>
  </si>
  <si>
    <t>verisign.co.jp</t>
  </si>
  <si>
    <t>abercrombieandfitch.net.co</t>
  </si>
  <si>
    <t>talkfastfood.com</t>
  </si>
  <si>
    <t>yujiangy.com</t>
  </si>
  <si>
    <t>1365geoje.kr</t>
  </si>
  <si>
    <t>postpartum.net</t>
  </si>
  <si>
    <t>mdjfty.com</t>
  </si>
  <si>
    <t>cuttingithairstudio.com</t>
  </si>
  <si>
    <t>nationaldebtrelief.com</t>
  </si>
  <si>
    <t>menhly.com</t>
  </si>
  <si>
    <t>pyjam.pl</t>
  </si>
  <si>
    <t>gan3.com</t>
  </si>
  <si>
    <t>rayban-sunglasses.org.uk</t>
  </si>
  <si>
    <t>albanian.tech</t>
  </si>
  <si>
    <t>openframeworks.cc</t>
  </si>
  <si>
    <t>oakgov.com</t>
  </si>
  <si>
    <t>gonzmario.eu</t>
  </si>
  <si>
    <t>laiwu.net</t>
  </si>
  <si>
    <t>anyoption.com</t>
  </si>
  <si>
    <t>northbaybusinessjournal.com</t>
  </si>
  <si>
    <t>boudoirrougephoto.com</t>
  </si>
  <si>
    <t>schoolnutrition.org</t>
  </si>
  <si>
    <t>cheplapharm.com</t>
  </si>
  <si>
    <t>gforgames.com</t>
  </si>
  <si>
    <t>finance.gov.au</t>
  </si>
  <si>
    <t>moneyfactory.gov</t>
  </si>
  <si>
    <t>unitec.ac.nz</t>
  </si>
  <si>
    <t>datasciencecentral.com</t>
  </si>
  <si>
    <t>fluidreview.com</t>
  </si>
  <si>
    <t>regex101.com</t>
  </si>
  <si>
    <t>yuanchang888.com</t>
  </si>
  <si>
    <t>marlameridith.com</t>
  </si>
  <si>
    <t>listotic.com</t>
  </si>
  <si>
    <t>cefoimvalencia.es</t>
  </si>
  <si>
    <t>sg.ch</t>
  </si>
  <si>
    <t>androidnewapp.com</t>
  </si>
  <si>
    <t>mighty-t.co.jp</t>
  </si>
  <si>
    <t>xvolta.pl</t>
  </si>
  <si>
    <t>smart-vending.ru</t>
  </si>
  <si>
    <t>uglov-fund.ru</t>
  </si>
  <si>
    <t>pola.co.jp</t>
  </si>
  <si>
    <t>jioac.com</t>
  </si>
  <si>
    <t>solutionsgymcol.com</t>
  </si>
  <si>
    <t>lobocastleproductions.com</t>
  </si>
  <si>
    <t>stranamasterov.ru</t>
  </si>
  <si>
    <t>fssisas.com</t>
  </si>
  <si>
    <t>bilan.ch</t>
  </si>
  <si>
    <t>evous.fr</t>
  </si>
  <si>
    <t>ucmma.tv</t>
  </si>
  <si>
    <t>petsathome.com</t>
  </si>
  <si>
    <t>ruoshui.com</t>
  </si>
  <si>
    <t>lighthousefriends.com</t>
  </si>
  <si>
    <t>quranflash.com</t>
  </si>
  <si>
    <t>massage-studio38a.at</t>
  </si>
  <si>
    <t>kangurki.pl</t>
  </si>
  <si>
    <t>slando.ua</t>
  </si>
  <si>
    <t>triplejunearthed.com</t>
  </si>
  <si>
    <t>thelawdictionary.org</t>
  </si>
  <si>
    <t>vulcatec.com.br</t>
  </si>
  <si>
    <t>gsws.gov.cn</t>
  </si>
  <si>
    <t>precomer.com</t>
  </si>
  <si>
    <t>jamesedition.com</t>
  </si>
  <si>
    <t>fahua123.com</t>
  </si>
  <si>
    <t>netglobal.tv</t>
  </si>
  <si>
    <t>africatime.com</t>
  </si>
  <si>
    <t>themoneyconverter.com</t>
  </si>
  <si>
    <t>coachoutletonlinestore.com.co</t>
  </si>
  <si>
    <t>sailblogs.com</t>
  </si>
  <si>
    <t>harlequin.com</t>
  </si>
  <si>
    <t>sunniforum.net</t>
  </si>
  <si>
    <t>cipro2016.us</t>
  </si>
  <si>
    <t>healthcareers.nhs.uk</t>
  </si>
  <si>
    <t>kaidi163.net</t>
  </si>
  <si>
    <t>xobor.com</t>
  </si>
  <si>
    <t>carlosserrao.com</t>
  </si>
  <si>
    <t>allout.org</t>
  </si>
  <si>
    <t>socceramerica.com</t>
  </si>
  <si>
    <t>createsend4.com</t>
  </si>
  <si>
    <t>accuradio.com</t>
  </si>
  <si>
    <t>dieoff.org</t>
  </si>
  <si>
    <t>superclix.de</t>
  </si>
  <si>
    <t>saxo.com</t>
  </si>
  <si>
    <t>viralthread.com</t>
  </si>
  <si>
    <t>bloggerbusinesskit.com</t>
  </si>
  <si>
    <t>mediaworkstudio.com</t>
  </si>
  <si>
    <t>emtco.com</t>
  </si>
  <si>
    <t>hoppergo.com</t>
  </si>
  <si>
    <t>shopmebel.by</t>
  </si>
  <si>
    <t>rumosmoz.com</t>
  </si>
  <si>
    <t>guanghebuild.com</t>
  </si>
  <si>
    <t>classpass.com</t>
  </si>
  <si>
    <t>modafinilmega.com</t>
  </si>
  <si>
    <t>overpraised.xyz</t>
  </si>
  <si>
    <t>inflightvideo.tv</t>
  </si>
  <si>
    <t>ccose.org</t>
  </si>
  <si>
    <t>sustc.edu.cn</t>
  </si>
  <si>
    <t>jaea.go.jp</t>
  </si>
  <si>
    <t>resaconenlaisla.xyz</t>
  </si>
  <si>
    <t>clickertraining.com</t>
  </si>
  <si>
    <t>moonzoo.co.kr</t>
  </si>
  <si>
    <t>dl-rc.com</t>
  </si>
  <si>
    <t>buygenericvcialis.com</t>
  </si>
  <si>
    <t>montcopa.org</t>
  </si>
  <si>
    <t>publicservicebroadcasting.org</t>
  </si>
  <si>
    <t>server4you.de</t>
  </si>
  <si>
    <t>pompervoor.nl</t>
  </si>
  <si>
    <t>viagragde.com</t>
  </si>
  <si>
    <t>ebay.ph</t>
  </si>
  <si>
    <t>cncgods.com</t>
  </si>
  <si>
    <t>forexmagnates.com</t>
  </si>
  <si>
    <t>autocoverageonline.net</t>
  </si>
  <si>
    <t>billofrightsinstitute.org</t>
  </si>
  <si>
    <t>pcservicing.com</t>
  </si>
  <si>
    <t>msucares.com</t>
  </si>
  <si>
    <t>collegedata.com</t>
  </si>
  <si>
    <t>michaelkors--outlet.us</t>
  </si>
  <si>
    <t>blackboxvoting.org</t>
  </si>
  <si>
    <t>arkansasnews.com</t>
  </si>
  <si>
    <t>newjerseynewsroom.com</t>
  </si>
  <si>
    <t>32auctions.com</t>
  </si>
  <si>
    <t>pchell.com</t>
  </si>
  <si>
    <t>mercadolibre.com</t>
  </si>
  <si>
    <t>hkjav.info</t>
  </si>
  <si>
    <t>nnlm.gov</t>
  </si>
  <si>
    <t>osalt.com</t>
  </si>
  <si>
    <t>banktech.com</t>
  </si>
  <si>
    <t>54zyz.org</t>
  </si>
  <si>
    <t>paperplanescn.com</t>
  </si>
  <si>
    <t>inmyownstyle.com</t>
  </si>
  <si>
    <t>bsh.de</t>
  </si>
  <si>
    <t>bilder-space.de</t>
  </si>
  <si>
    <t>d66.nl</t>
  </si>
  <si>
    <t>cr24.be</t>
  </si>
  <si>
    <t>themedesire.com</t>
  </si>
  <si>
    <t>sistaslovinfreebies.com</t>
  </si>
  <si>
    <t>nationaldominicanamericancc.com</t>
  </si>
  <si>
    <t>doktergigisingapura.com</t>
  </si>
  <si>
    <t>fu-db.com</t>
  </si>
  <si>
    <t>vedenabg.com</t>
  </si>
  <si>
    <t>geolink.com.mk</t>
  </si>
  <si>
    <t>electricidadgabriel.com.ar</t>
  </si>
  <si>
    <t>avimoveis.com.br</t>
  </si>
  <si>
    <t>suedostschweiz.ch</t>
  </si>
  <si>
    <t>xyzc.cn</t>
  </si>
  <si>
    <t>muycomputer.com</t>
  </si>
  <si>
    <t>ortiz-abogados.com</t>
  </si>
  <si>
    <t>sxlychina.com</t>
  </si>
  <si>
    <t>ac-caen.fr</t>
  </si>
  <si>
    <t>halfsiblings.ru</t>
  </si>
  <si>
    <t>hangonpart.ru</t>
  </si>
  <si>
    <t>ankarasirinbebe.com</t>
  </si>
  <si>
    <t>tgnet.com</t>
  </si>
  <si>
    <t>thephuketnews.com</t>
  </si>
  <si>
    <t>jonetsugolfjapan.com</t>
  </si>
  <si>
    <t>aapc.com</t>
  </si>
  <si>
    <t>affiliatewindow.com</t>
  </si>
  <si>
    <t>bicyclesandparts.com</t>
  </si>
  <si>
    <t>hotmusicrs.com</t>
  </si>
  <si>
    <t>phentermaxx.com</t>
  </si>
  <si>
    <t>riotimesonline.com</t>
  </si>
  <si>
    <t>article.show</t>
  </si>
  <si>
    <t>show</t>
  </si>
  <si>
    <t>devfuse.com</t>
  </si>
  <si>
    <t>qcxrys.com</t>
  </si>
  <si>
    <t>whatpassport.com</t>
  </si>
  <si>
    <t>nemosciencemuseum.nl</t>
  </si>
  <si>
    <t>ejmeiju.com</t>
  </si>
  <si>
    <t>zunmi.com</t>
  </si>
  <si>
    <t>sfoutsidelands.com</t>
  </si>
  <si>
    <t>starkvilledailynews.com</t>
  </si>
  <si>
    <t>amaryl247.club</t>
  </si>
  <si>
    <t>diorcom.ru</t>
  </si>
  <si>
    <t>corvettemuseum.org</t>
  </si>
  <si>
    <t>jsdo.it</t>
  </si>
  <si>
    <t>ylcomputing.com</t>
  </si>
  <si>
    <t>recordedfuture.com</t>
  </si>
  <si>
    <t>xmping.com</t>
  </si>
  <si>
    <t>persecution.org</t>
  </si>
  <si>
    <t>ltsem.com</t>
  </si>
  <si>
    <t>indy.gov</t>
  </si>
  <si>
    <t>michael-korsoutletonline.us</t>
  </si>
  <si>
    <t>oakleyoutlet.co</t>
  </si>
  <si>
    <t>chiculture.net</t>
  </si>
  <si>
    <t>mydigitalfc.com</t>
  </si>
  <si>
    <t>cosplayshow.club</t>
  </si>
  <si>
    <t>thedartmouth.com</t>
  </si>
  <si>
    <t>greencine.com</t>
  </si>
  <si>
    <t>montana.com</t>
  </si>
  <si>
    <t>wowwee.com</t>
  </si>
  <si>
    <t>stc.org</t>
  </si>
  <si>
    <t>autonomy.com</t>
  </si>
  <si>
    <t>xmlsoap.org</t>
  </si>
  <si>
    <t>shmymx.com</t>
  </si>
  <si>
    <t>wallpapercave.com</t>
  </si>
  <si>
    <t>land.nrw</t>
  </si>
  <si>
    <t>nrw</t>
  </si>
  <si>
    <t>celebiogluisi.com.tr</t>
  </si>
  <si>
    <t>niketalk.com</t>
  </si>
  <si>
    <t>ldeckeragency.com</t>
  </si>
  <si>
    <t>garagerey.com</t>
  </si>
  <si>
    <t>barkman.ru</t>
  </si>
  <si>
    <t>clublexus.com</t>
  </si>
  <si>
    <t>priptrust.org</t>
  </si>
  <si>
    <t>eventikids.com</t>
  </si>
  <si>
    <t>magnum-znin.pl</t>
  </si>
  <si>
    <t>fotocasa.es</t>
  </si>
  <si>
    <t>tcfashiongroup.com</t>
  </si>
  <si>
    <t>thealternativedaily.com</t>
  </si>
  <si>
    <t>rojanmezon.com</t>
  </si>
  <si>
    <t>afaqs.com</t>
  </si>
  <si>
    <t>insularcar.com</t>
  </si>
  <si>
    <t>opendataground.it</t>
  </si>
  <si>
    <t>rolexreplicauk.co.uk</t>
  </si>
  <si>
    <t>markaudio.com.br</t>
  </si>
  <si>
    <t>qnwz.cn</t>
  </si>
  <si>
    <t>michaelkorsukpurse.co.uk</t>
  </si>
  <si>
    <t>shet-suglasy.kz</t>
  </si>
  <si>
    <t>profitconfidential.com</t>
  </si>
  <si>
    <t>wk-film.com</t>
  </si>
  <si>
    <t>carcare.org</t>
  </si>
  <si>
    <t>xapo.com</t>
  </si>
  <si>
    <t>communitycare.co.uk</t>
  </si>
  <si>
    <t>blueridgeparkway.org</t>
  </si>
  <si>
    <t>visitabudhabi.ae</t>
  </si>
  <si>
    <t>davidduke.com</t>
  </si>
  <si>
    <t>xposed.info</t>
  </si>
  <si>
    <t>onemorething.nl</t>
  </si>
  <si>
    <t>libo.ru</t>
  </si>
  <si>
    <t>tommy-hilfiger-canada.ca</t>
  </si>
  <si>
    <t>idknet.com</t>
  </si>
  <si>
    <t>seminoles.com</t>
  </si>
  <si>
    <t>microbeworld.org</t>
  </si>
  <si>
    <t>gigabyte.ru</t>
  </si>
  <si>
    <t>shxiangdao.com</t>
  </si>
  <si>
    <t>metin2oyna.org</t>
  </si>
  <si>
    <t>laoindustry.com</t>
  </si>
  <si>
    <t>ncdoj.gov</t>
  </si>
  <si>
    <t>buyessaypoint.com</t>
  </si>
  <si>
    <t>girondins.com</t>
  </si>
  <si>
    <t>omsk-ohota.ru</t>
  </si>
  <si>
    <t>emhana5.kz</t>
  </si>
  <si>
    <t>cheapestcialis-tadalafil.org</t>
  </si>
  <si>
    <t>innovationexcellence.com</t>
  </si>
  <si>
    <t>hbyunxi.com</t>
  </si>
  <si>
    <t>acteva.com</t>
  </si>
  <si>
    <t>bxslider.com</t>
  </si>
  <si>
    <t>hzsnsn.com</t>
  </si>
  <si>
    <t>adtmag.com</t>
  </si>
  <si>
    <t>churchofsatan.com</t>
  </si>
  <si>
    <t>polarcloud.com</t>
  </si>
  <si>
    <t>it-recht-kanzlei.de</t>
  </si>
  <si>
    <t>business-on.de</t>
  </si>
  <si>
    <t>land-der-ideen.de</t>
  </si>
  <si>
    <t>domstroyka.com</t>
  </si>
  <si>
    <t>pest-control-perth-wa.com.au</t>
  </si>
  <si>
    <t>mpacket.com</t>
  </si>
  <si>
    <t>mrschadenservice.at</t>
  </si>
  <si>
    <t>reina.pro</t>
  </si>
  <si>
    <t>los4hermanos.cl</t>
  </si>
  <si>
    <t>fareharbor.com</t>
  </si>
  <si>
    <t>quinoandina.com</t>
  </si>
  <si>
    <t>tuvozglobal.com</t>
  </si>
  <si>
    <t>spdbccc.com.cn</t>
  </si>
  <si>
    <t>uainfo.org</t>
  </si>
  <si>
    <t>okpay.com</t>
  </si>
  <si>
    <t>rufoeventos.com</t>
  </si>
  <si>
    <t>cxem.net</t>
  </si>
  <si>
    <t>surfearner.me</t>
  </si>
  <si>
    <t>vitalmtb.com</t>
  </si>
  <si>
    <t>koraks-auto.ru</t>
  </si>
  <si>
    <t>brownalley.com</t>
  </si>
  <si>
    <t>solartent.co.kr</t>
  </si>
  <si>
    <t>biketouringwiki.com</t>
  </si>
  <si>
    <t>lyricaph.today</t>
  </si>
  <si>
    <t>20mgprednisone-order.com</t>
  </si>
  <si>
    <t>drsircus.com</t>
  </si>
  <si>
    <t>visitlisboa.com</t>
  </si>
  <si>
    <t>emandilaw.com</t>
  </si>
  <si>
    <t>customcarcorral.com</t>
  </si>
  <si>
    <t>esoldev.com</t>
  </si>
  <si>
    <t>seattlecentral.edu</t>
  </si>
  <si>
    <t>cheap-jordanshoessale.com</t>
  </si>
  <si>
    <t>michaelkorsonline.name</t>
  </si>
  <si>
    <t>ventolincps.com</t>
  </si>
  <si>
    <t>streetartutopia.com</t>
  </si>
  <si>
    <t>rbs6nations.com</t>
  </si>
  <si>
    <t>gamingwebs.com</t>
  </si>
  <si>
    <t>hostelz.com</t>
  </si>
  <si>
    <t>2kool4u.net</t>
  </si>
  <si>
    <t>christian-louboutin-shoes.ca</t>
  </si>
  <si>
    <t>nyfa.org</t>
  </si>
  <si>
    <t>helpessaywriting.org</t>
  </si>
  <si>
    <t>ageofautism.com</t>
  </si>
  <si>
    <t>killscreen.com</t>
  </si>
  <si>
    <t>instituto-camoes.pt</t>
  </si>
  <si>
    <t>wholesalejerseysband.com</t>
  </si>
  <si>
    <t>canada-cialis-buy.org</t>
  </si>
  <si>
    <t>naturalchild.org</t>
  </si>
  <si>
    <t>themorningsun.com</t>
  </si>
  <si>
    <t>whptv.com</t>
  </si>
  <si>
    <t>shipito.com</t>
  </si>
  <si>
    <t>nodoubt.com</t>
  </si>
  <si>
    <t>hartsem.edu</t>
  </si>
  <si>
    <t>accelrys.com</t>
  </si>
  <si>
    <t>scottchacon.com</t>
  </si>
  <si>
    <t>degeschillencommissie.nl</t>
  </si>
  <si>
    <t>welthungerhilfe.de</t>
  </si>
  <si>
    <t>220-volt.ru</t>
  </si>
  <si>
    <t>ummuhana.com</t>
  </si>
  <si>
    <t>comporte.com.br</t>
  </si>
  <si>
    <t>muchcolours.ru</t>
  </si>
  <si>
    <t>performahr.com</t>
  </si>
  <si>
    <t>pp2car.com</t>
  </si>
  <si>
    <t>realtytoday.com</t>
  </si>
  <si>
    <t>yourworshipspace.com</t>
  </si>
  <si>
    <t>1studio.pro</t>
  </si>
  <si>
    <t>baur.de</t>
  </si>
  <si>
    <t>gentlegiantsrescue-fila-brasileiro-brazilian-mastiffs.com</t>
  </si>
  <si>
    <t>management.com.ua</t>
  </si>
  <si>
    <t>dinkytown.net</t>
  </si>
  <si>
    <t>dimensionebellezza.it</t>
  </si>
  <si>
    <t>cnxnetwork.com</t>
  </si>
  <si>
    <t>xboxlive.com</t>
  </si>
  <si>
    <t>abantecart.com</t>
  </si>
  <si>
    <t>rkht-agency.com</t>
  </si>
  <si>
    <t>918yxw.com</t>
  </si>
  <si>
    <t>lintas.me</t>
  </si>
  <si>
    <t>iscomputer.it</t>
  </si>
  <si>
    <t>salvatoreferragamooutlet-sale.com</t>
  </si>
  <si>
    <t>crowdranking.com</t>
  </si>
  <si>
    <t>ecit.edu.cn</t>
  </si>
  <si>
    <t>carolina.com</t>
  </si>
  <si>
    <t>ycp.edu</t>
  </si>
  <si>
    <t>quranourlife.com</t>
  </si>
  <si>
    <t>lingoes.cn</t>
  </si>
  <si>
    <t>falmouth.ac.uk</t>
  </si>
  <si>
    <t>cleardarksky.com</t>
  </si>
  <si>
    <t>chinabuilding.com.cn</t>
  </si>
  <si>
    <t>thefurnituremall.com.sg</t>
  </si>
  <si>
    <t>aldeloforum.com</t>
  </si>
  <si>
    <t>stage32.com</t>
  </si>
  <si>
    <t>cycportland.org</t>
  </si>
  <si>
    <t>canadapharmacybestnorx.com</t>
  </si>
  <si>
    <t>unungsuheman.net</t>
  </si>
  <si>
    <t>luaptesting.com</t>
  </si>
  <si>
    <t>2muslim.com</t>
  </si>
  <si>
    <t>prometheanworld.com</t>
  </si>
  <si>
    <t>pinardi.com</t>
  </si>
  <si>
    <t>zfstor.org</t>
  </si>
  <si>
    <t>travelalaska.com</t>
  </si>
  <si>
    <t>which.net</t>
  </si>
  <si>
    <t>newsplex.com</t>
  </si>
  <si>
    <t>service-home.com.ua</t>
  </si>
  <si>
    <t>studyingpsychology.com</t>
  </si>
  <si>
    <t>cialis-20mgcanadian.org</t>
  </si>
  <si>
    <t>ourbodiesourselves.org</t>
  </si>
  <si>
    <t>melissadata.com</t>
  </si>
  <si>
    <t>thepeoplesvoice.org</t>
  </si>
  <si>
    <t>asse.fr</t>
  </si>
  <si>
    <t>hnqcsh.com</t>
  </si>
  <si>
    <t>mayohealth.org</t>
  </si>
  <si>
    <t>arc.gov.au</t>
  </si>
  <si>
    <t>ccil.org</t>
  </si>
  <si>
    <t>wikinut.com</t>
  </si>
  <si>
    <t>schule.at</t>
  </si>
  <si>
    <t>pinjamanwangberlesen.com.my</t>
  </si>
  <si>
    <t>fsbank.ir</t>
  </si>
  <si>
    <t>highwayeducation.com</t>
  </si>
  <si>
    <t>076299.com</t>
  </si>
  <si>
    <t>flowlinetechnology.co.za</t>
  </si>
  <si>
    <t>farpost.ru</t>
  </si>
  <si>
    <t>nepaltrekadventures.com</t>
  </si>
  <si>
    <t>feedmyhappy.com</t>
  </si>
  <si>
    <t>chzu.edu.cn</t>
  </si>
  <si>
    <t>jrqms.com</t>
  </si>
  <si>
    <t>cadit.com.sg</t>
  </si>
  <si>
    <t>solersonserveis.cat</t>
  </si>
  <si>
    <t>psychsatwork.com.au</t>
  </si>
  <si>
    <t>iclweb.cz</t>
  </si>
  <si>
    <t>bullying.co.uk</t>
  </si>
  <si>
    <t>edmenhelp.com</t>
  </si>
  <si>
    <t>morningstarmontessori.co.za</t>
  </si>
  <si>
    <t>genericviagrausa.top</t>
  </si>
  <si>
    <t>arms-expo.ru</t>
  </si>
  <si>
    <t>generatefreegold.win</t>
  </si>
  <si>
    <t>ballparks.com</t>
  </si>
  <si>
    <t>wellnessvisit.com</t>
  </si>
  <si>
    <t>weatherforecastmap.com</t>
  </si>
  <si>
    <t>toplegends.club</t>
  </si>
  <si>
    <t>serrurerie.top</t>
  </si>
  <si>
    <t>gep.de</t>
  </si>
  <si>
    <t>alfaromeo.org</t>
  </si>
  <si>
    <t>viagraonline100mgcheap.com</t>
  </si>
  <si>
    <t>nikeroshetwo.com</t>
  </si>
  <si>
    <t>allopurinol.top</t>
  </si>
  <si>
    <t>triathlete.com</t>
  </si>
  <si>
    <t>marathonguide.com</t>
  </si>
  <si>
    <t>deaffaith.info</t>
  </si>
  <si>
    <t>newwest.net</t>
  </si>
  <si>
    <t>canadaonline-cialis.com</t>
  </si>
  <si>
    <t>bondrug.com</t>
  </si>
  <si>
    <t>unltddelhi.org</t>
  </si>
  <si>
    <t>besteditingonline.com</t>
  </si>
  <si>
    <t>weinuoshequ.com</t>
  </si>
  <si>
    <t>eurolines.com</t>
  </si>
  <si>
    <t>world-newspapers.com</t>
  </si>
  <si>
    <t>eurekaselect.com</t>
  </si>
  <si>
    <t>hologic.com</t>
  </si>
  <si>
    <t>pimpandhost.com</t>
  </si>
  <si>
    <t>ijntv.cn</t>
  </si>
  <si>
    <t>njgtzyy.com</t>
  </si>
  <si>
    <t>ruanmei.com</t>
  </si>
  <si>
    <t>magma-heimtex.de</t>
  </si>
  <si>
    <t>5669.com</t>
  </si>
  <si>
    <t>gojane.com</t>
  </si>
  <si>
    <t>biharrollerskatingassociation.com</t>
  </si>
  <si>
    <t>candacenicolephotos.com</t>
  </si>
  <si>
    <t>dursun-cicek.com</t>
  </si>
  <si>
    <t>kitzbueheler-alpen.com</t>
  </si>
  <si>
    <t>purchase4c.com</t>
  </si>
  <si>
    <t>mesaran.ir</t>
  </si>
  <si>
    <t>rostelecom.ru</t>
  </si>
  <si>
    <t>teaparty.org</t>
  </si>
  <si>
    <t>thelowry.com</t>
  </si>
  <si>
    <t>neddu.com</t>
  </si>
  <si>
    <t>sigmalive.com</t>
  </si>
  <si>
    <t>ctitv.com.tw</t>
  </si>
  <si>
    <t>androidspin.com</t>
  </si>
  <si>
    <t>bio.br</t>
  </si>
  <si>
    <t>kuainiaofs.com</t>
  </si>
  <si>
    <t>mypets.net.au</t>
  </si>
  <si>
    <t>aleqt.com</t>
  </si>
  <si>
    <t>canadagoosepaschere.fr</t>
  </si>
  <si>
    <t>washjeff.edu</t>
  </si>
  <si>
    <t>fr.tc</t>
  </si>
  <si>
    <t>porechie.info</t>
  </si>
  <si>
    <t>huijiefood.cn</t>
  </si>
  <si>
    <t>therailwaytimes.co.uk</t>
  </si>
  <si>
    <t>moe.edu.sg</t>
  </si>
  <si>
    <t>curtiscandy.com</t>
  </si>
  <si>
    <t>thebigboss.org</t>
  </si>
  <si>
    <t>cialisgeneric20mgbest.com</t>
  </si>
  <si>
    <t>weareesports.com.br</t>
  </si>
  <si>
    <t>photovore.fr</t>
  </si>
  <si>
    <t>iut.ac.ir</t>
  </si>
  <si>
    <t>idcxin.com</t>
  </si>
  <si>
    <t>amsterdam-dance-event.nl</t>
  </si>
  <si>
    <t>effexor3.us</t>
  </si>
  <si>
    <t>dracodormiens.net</t>
  </si>
  <si>
    <t>wearegreenbay.com</t>
  </si>
  <si>
    <t>anthrax.com</t>
  </si>
  <si>
    <t>canadian-cialisgeneric.org</t>
  </si>
  <si>
    <t>michaelkors--outlet.net</t>
  </si>
  <si>
    <t>clippings.me</t>
  </si>
  <si>
    <t>prednisoneonline-order.com</t>
  </si>
  <si>
    <t>tradingfloor.com</t>
  </si>
  <si>
    <t>cicec.net</t>
  </si>
  <si>
    <t>escpeurope.eu</t>
  </si>
  <si>
    <t>ngohq.com</t>
  </si>
  <si>
    <t>millan.net</t>
  </si>
  <si>
    <t>fjtlphoto.org</t>
  </si>
  <si>
    <t>auvsi.org</t>
  </si>
  <si>
    <t>ehbonline.org</t>
  </si>
  <si>
    <t>greasyfork.org</t>
  </si>
  <si>
    <t>motherboards.org</t>
  </si>
  <si>
    <t>brendaneich.com</t>
  </si>
  <si>
    <t>yxcdbj.com</t>
  </si>
  <si>
    <t>lavozlibre.com</t>
  </si>
  <si>
    <t>baden-baden.de</t>
  </si>
  <si>
    <t>graficampourique.pt</t>
  </si>
  <si>
    <t>seanabedardphotography.net</t>
  </si>
  <si>
    <t>moments101.com</t>
  </si>
  <si>
    <t>the-seventh-house.com</t>
  </si>
  <si>
    <t>ayalexgroup.com</t>
  </si>
  <si>
    <t>mu-mo.net</t>
  </si>
  <si>
    <t>key-systems.net</t>
  </si>
  <si>
    <t>magiacvetov.ru</t>
  </si>
  <si>
    <t>offroaders.com</t>
  </si>
  <si>
    <t>multilateral.us</t>
  </si>
  <si>
    <t>idg.pl</t>
  </si>
  <si>
    <t>suning.cn</t>
  </si>
  <si>
    <t>haphazardwinding.ru</t>
  </si>
  <si>
    <t>yinchuan.gov.cn</t>
  </si>
  <si>
    <t>bestplumbers.com</t>
  </si>
  <si>
    <t>mobilecity.vn</t>
  </si>
  <si>
    <t>fzsmtn.com</t>
  </si>
  <si>
    <t>dmegs.com</t>
  </si>
  <si>
    <t>familiarspots.com</t>
  </si>
  <si>
    <t>onebsacademysms.org</t>
  </si>
  <si>
    <t>gettyimages.ca</t>
  </si>
  <si>
    <t>sportsol.com.cn</t>
  </si>
  <si>
    <t>aliengaming.net</t>
  </si>
  <si>
    <t>viagragfr.com</t>
  </si>
  <si>
    <t>eumedz.com</t>
  </si>
  <si>
    <t>sathingphra.com</t>
  </si>
  <si>
    <t>bellaciao.org</t>
  </si>
  <si>
    <t>dustforce.com</t>
  </si>
  <si>
    <t>scrantonmma.com</t>
  </si>
  <si>
    <t>govst.edu</t>
  </si>
  <si>
    <t>tastefestivals.com</t>
  </si>
  <si>
    <t>poptech.org</t>
  </si>
  <si>
    <t>healthinsurance.org</t>
  </si>
  <si>
    <t>digibarn.com</t>
  </si>
  <si>
    <t>ralph-laurenpolos.co.uk</t>
  </si>
  <si>
    <t>canadiancialisgeneric.net</t>
  </si>
  <si>
    <t>nncmkq.com</t>
  </si>
  <si>
    <t>dshuisangna.com</t>
  </si>
  <si>
    <t>nikonsmallworld.com</t>
  </si>
  <si>
    <t>featurepics.com</t>
  </si>
  <si>
    <t>designbolts.com</t>
  </si>
  <si>
    <t>chizumaru.com</t>
  </si>
  <si>
    <t>osnabrueck.de</t>
  </si>
  <si>
    <t>hbkstqf.com</t>
  </si>
  <si>
    <t>coolinaas.pw</t>
  </si>
  <si>
    <t>boulangeriepatisserie-fleurderenens.com</t>
  </si>
  <si>
    <t>joyeriamseoane.com</t>
  </si>
  <si>
    <t>practicalmachinist.com</t>
  </si>
  <si>
    <t>atsgmembers.com</t>
  </si>
  <si>
    <t>chocolateywish.com</t>
  </si>
  <si>
    <t>infogreffe.fr</t>
  </si>
  <si>
    <t>advis.ru</t>
  </si>
  <si>
    <t>thorntongroup.com</t>
  </si>
  <si>
    <t>edo-tokyo-museum.or.jp</t>
  </si>
  <si>
    <t>speedwaymotors.com</t>
  </si>
  <si>
    <t>vcfovalueplus.com</t>
  </si>
  <si>
    <t>right2water.eu</t>
  </si>
  <si>
    <t>newsvl.ru</t>
  </si>
  <si>
    <t>aularisign.org</t>
  </si>
  <si>
    <t>hankyu-travel.com</t>
  </si>
  <si>
    <t>lasix.party</t>
  </si>
  <si>
    <t>clic.net</t>
  </si>
  <si>
    <t>hackworker.ru</t>
  </si>
  <si>
    <t>haemagglutinin.ru</t>
  </si>
  <si>
    <t>habeascorpus.ru</t>
  </si>
  <si>
    <t>ipros.jp</t>
  </si>
  <si>
    <t>metabunk.org</t>
  </si>
  <si>
    <t>sanointernational.net</t>
  </si>
  <si>
    <t>homeofheroes.com</t>
  </si>
  <si>
    <t>gwr.com</t>
  </si>
  <si>
    <t>cheapuggbootsuk.org.uk</t>
  </si>
  <si>
    <t>depaulrowing.org</t>
  </si>
  <si>
    <t>50ym.com</t>
  </si>
  <si>
    <t>0gogo.ru</t>
  </si>
  <si>
    <t>kooxoo.com</t>
  </si>
  <si>
    <t>kfzversicherungkosten.tech</t>
  </si>
  <si>
    <t>sunny-racing.com</t>
  </si>
  <si>
    <t>gzsums.net</t>
  </si>
  <si>
    <t>kharp.net</t>
  </si>
  <si>
    <t>escorts-finder.com</t>
  </si>
  <si>
    <t>telecharge.com</t>
  </si>
  <si>
    <t>aspenideas.org</t>
  </si>
  <si>
    <t>universalhub.com</t>
  </si>
  <si>
    <t>fvap.gov</t>
  </si>
  <si>
    <t>timedoctor.com</t>
  </si>
  <si>
    <t>katespadebags.org</t>
  </si>
  <si>
    <t>onlinewebcheck.com</t>
  </si>
  <si>
    <t>midwiferytoday.com</t>
  </si>
  <si>
    <t>espguitars.com</t>
  </si>
  <si>
    <t>realultimatepower.net</t>
  </si>
  <si>
    <t>cqyyctjt.com</t>
  </si>
  <si>
    <t>freesoftwareskeys.com</t>
  </si>
  <si>
    <t>nrg.com</t>
  </si>
  <si>
    <t>pearsonlongman.com</t>
  </si>
  <si>
    <t>aau.edu</t>
  </si>
  <si>
    <t>digex.net</t>
  </si>
  <si>
    <t>jaysalvat.com</t>
  </si>
  <si>
    <t>blackmagic-design.com</t>
  </si>
  <si>
    <t>matroska.org</t>
  </si>
  <si>
    <t>heureka.cz</t>
  </si>
  <si>
    <t>shxb.net</t>
  </si>
  <si>
    <t>lookpic.com</t>
  </si>
  <si>
    <t>g12e.com</t>
  </si>
  <si>
    <t>interworx.com</t>
  </si>
  <si>
    <t>ridule.com</t>
  </si>
  <si>
    <t>rakuten-sec.co.jp</t>
  </si>
  <si>
    <t>diamondrealtybrokers.com</t>
  </si>
  <si>
    <t>bayern-fenster24.de</t>
  </si>
  <si>
    <t>rcflyersunlimited.com</t>
  </si>
  <si>
    <t>lady40plus.ru</t>
  </si>
  <si>
    <t>ttrenewable.com</t>
  </si>
  <si>
    <t>orkds-zpap.pl</t>
  </si>
  <si>
    <t>eyupyayci.com</t>
  </si>
  <si>
    <t>wafagheibeh.com</t>
  </si>
  <si>
    <t>prnoticias.com</t>
  </si>
  <si>
    <t>rdpbproject.com</t>
  </si>
  <si>
    <t>cavemancircus.com</t>
  </si>
  <si>
    <t>bapd.ro</t>
  </si>
  <si>
    <t>nupowerspa.com</t>
  </si>
  <si>
    <t>worldmaritimenews.com</t>
  </si>
  <si>
    <t>vitonica.com</t>
  </si>
  <si>
    <t>hadronicannihilation.ru</t>
  </si>
  <si>
    <t>small67.ru</t>
  </si>
  <si>
    <t>nazivka.ru</t>
  </si>
  <si>
    <t>pmtexec.com</t>
  </si>
  <si>
    <t>dpa.de</t>
  </si>
  <si>
    <t>sxhealth.gov.cn</t>
  </si>
  <si>
    <t>bookmerken.de</t>
  </si>
  <si>
    <t>coolforum.biz</t>
  </si>
  <si>
    <t>csnews.com</t>
  </si>
  <si>
    <t>h2omagazin.hu</t>
  </si>
  <si>
    <t>theconsciousobserver.com</t>
  </si>
  <si>
    <t>fatbraintoys.com</t>
  </si>
  <si>
    <t>turntablelab.com</t>
  </si>
  <si>
    <t>powder.com</t>
  </si>
  <si>
    <t>proventilcps.com</t>
  </si>
  <si>
    <t>beiwaionline.com</t>
  </si>
  <si>
    <t>tiffanyandco-canada.ca</t>
  </si>
  <si>
    <t>propranolol3.us</t>
  </si>
  <si>
    <t>scca.com</t>
  </si>
  <si>
    <t>toonopedia.com</t>
  </si>
  <si>
    <t>emptywheel.net</t>
  </si>
  <si>
    <t>acorns.com</t>
  </si>
  <si>
    <t>travelwyoming.com</t>
  </si>
  <si>
    <t>comprarsinreceta.site</t>
  </si>
  <si>
    <t>garbage.com</t>
  </si>
  <si>
    <t>eurac.edu</t>
  </si>
  <si>
    <t>aarc.org</t>
  </si>
  <si>
    <t>sexyandfunny.com</t>
  </si>
  <si>
    <t>enablingthefuture.org</t>
  </si>
  <si>
    <t>coca-cola.com.cn</t>
  </si>
  <si>
    <t>eapoe.org</t>
  </si>
  <si>
    <t>iphy.ac.cn</t>
  </si>
  <si>
    <t>xunhuaxiang.com</t>
  </si>
  <si>
    <t>trefis.com</t>
  </si>
  <si>
    <t>lik-sang.com</t>
  </si>
  <si>
    <t>eppendorf.com</t>
  </si>
  <si>
    <t>factiva.com</t>
  </si>
  <si>
    <t>slproweb.com</t>
  </si>
  <si>
    <t>suibi8.com</t>
  </si>
  <si>
    <t>thebridge.jp</t>
  </si>
  <si>
    <t>sjd-hangers.com</t>
  </si>
  <si>
    <t>yournotary.ru</t>
  </si>
  <si>
    <t>coralthemes.com</t>
  </si>
  <si>
    <t>mac4ever.com</t>
  </si>
  <si>
    <t>gigsalad.com</t>
  </si>
  <si>
    <t>domainemosny.fr</t>
  </si>
  <si>
    <t>keisei.co.jp</t>
  </si>
  <si>
    <t>staatsoper.de</t>
  </si>
  <si>
    <t>mycitybreaks.ro</t>
  </si>
  <si>
    <t>buzsion.com</t>
  </si>
  <si>
    <t>coinsforfree.info</t>
  </si>
  <si>
    <t>xtremetacticalgaming.com</t>
  </si>
  <si>
    <t>namespro.ca</t>
  </si>
  <si>
    <t>mamalisa.com</t>
  </si>
  <si>
    <t>falke.com</t>
  </si>
  <si>
    <t>39kf.com</t>
  </si>
  <si>
    <t>toweramerica.com</t>
  </si>
  <si>
    <t>sitnstayglobal.com</t>
  </si>
  <si>
    <t>sandro-paris.com</t>
  </si>
  <si>
    <t>whowhatwhy.org</t>
  </si>
  <si>
    <t>michaelkorsonline.net</t>
  </si>
  <si>
    <t>projectaware.org</t>
  </si>
  <si>
    <t>minutemanpress.com</t>
  </si>
  <si>
    <t>goksuevleri.org.tr</t>
  </si>
  <si>
    <t>usplaces.com</t>
  </si>
  <si>
    <t>carpet-rug.org</t>
  </si>
  <si>
    <t>contesting.pl</t>
  </si>
  <si>
    <t>diabolicalgaming.net</t>
  </si>
  <si>
    <t>cymbalta3.us</t>
  </si>
  <si>
    <t>creatuforo.es</t>
  </si>
  <si>
    <t>un-wiredtv.com</t>
  </si>
  <si>
    <t>cst18.com</t>
  </si>
  <si>
    <t>unggulcenter.org</t>
  </si>
  <si>
    <t>colonialredirecord.com</t>
  </si>
  <si>
    <t>strugglesome.com</t>
  </si>
  <si>
    <t>view-free.info</t>
  </si>
  <si>
    <t>whatthebleep.com</t>
  </si>
  <si>
    <t>zzyuansheng.com</t>
  </si>
  <si>
    <t>easternct.edu</t>
  </si>
  <si>
    <t>canadagoose.com</t>
  </si>
  <si>
    <t>labsmedia.com</t>
  </si>
  <si>
    <t>maxconsole.com</t>
  </si>
  <si>
    <t>androidophile.fr</t>
  </si>
  <si>
    <t>recoverytoolbox.com</t>
  </si>
  <si>
    <t>rasterbator.net</t>
  </si>
  <si>
    <t>ioactive.com</t>
  </si>
  <si>
    <t>pangu.us</t>
  </si>
  <si>
    <t>houseplans.com</t>
  </si>
  <si>
    <t>wmpic.me</t>
  </si>
  <si>
    <t>pichunter.com</t>
  </si>
  <si>
    <t>pkw.gov.pl</t>
  </si>
  <si>
    <t>cnforex.com</t>
  </si>
  <si>
    <t>yoloreport.com</t>
  </si>
  <si>
    <t>obana-nara.jp</t>
  </si>
  <si>
    <t>unifyedsolpoets.net</t>
  </si>
  <si>
    <t>dalarosa.com.br</t>
  </si>
  <si>
    <t>welfare-italia.com</t>
  </si>
  <si>
    <t>sitepedia.jp</t>
  </si>
  <si>
    <t>txt99.com</t>
  </si>
  <si>
    <t>new4u.com.sg</t>
  </si>
  <si>
    <t>sportstudio.it</t>
  </si>
  <si>
    <t>bv08.com</t>
  </si>
  <si>
    <t>moneyunder30.com</t>
  </si>
  <si>
    <t>motowektor.pl</t>
  </si>
  <si>
    <t>miiduu.com</t>
  </si>
  <si>
    <t>tilllate.com</t>
  </si>
  <si>
    <t>petitami.es</t>
  </si>
  <si>
    <t>balbrahmas.com</t>
  </si>
  <si>
    <t>michaelkorsoutletonline.com.co</t>
  </si>
  <si>
    <t>potencja-tabletki.pl</t>
  </si>
  <si>
    <t>vanbuytenlampenkappen.nl</t>
  </si>
  <si>
    <t>green-boutik.re</t>
  </si>
  <si>
    <t>calcxml.com</t>
  </si>
  <si>
    <t>truongton.net</t>
  </si>
  <si>
    <t>swell.com</t>
  </si>
  <si>
    <t>ufhealth.org</t>
  </si>
  <si>
    <t>03548.com</t>
  </si>
  <si>
    <t>michaelkors--outlet-online.com</t>
  </si>
  <si>
    <t>vodone.com</t>
  </si>
  <si>
    <t>umm.ac.id</t>
  </si>
  <si>
    <t>marinemammalcenter.org</t>
  </si>
  <si>
    <t>santorofilm.com</t>
  </si>
  <si>
    <t>ksgamerz.ga</t>
  </si>
  <si>
    <t>ibew.org</t>
  </si>
  <si>
    <t>lauderdaleisles.city</t>
  </si>
  <si>
    <t>city</t>
  </si>
  <si>
    <t>unitedforpeace.org</t>
  </si>
  <si>
    <t>badmovies.org</t>
  </si>
  <si>
    <t>usanolvadex-buy.com</t>
  </si>
  <si>
    <t>wwnytv.com</t>
  </si>
  <si>
    <t>signup.cj.com</t>
  </si>
  <si>
    <t>163888.net</t>
  </si>
  <si>
    <t>timeout.ua</t>
  </si>
  <si>
    <t>geekstuff4u.com</t>
  </si>
  <si>
    <t>phonebloks.com</t>
  </si>
  <si>
    <t>benedelman.org</t>
  </si>
  <si>
    <t>bookshare.org</t>
  </si>
  <si>
    <t>extranews.com.ua</t>
  </si>
  <si>
    <t>planecrashinfo.com</t>
  </si>
  <si>
    <t>gxcms.com</t>
  </si>
  <si>
    <t>mtv123.com</t>
  </si>
  <si>
    <t>pufnoktalari.net</t>
  </si>
  <si>
    <t>cotidianul.ro</t>
  </si>
  <si>
    <t>zhengxing315.com</t>
  </si>
  <si>
    <t>designmynight.com</t>
  </si>
  <si>
    <t>krasnozerskaya-nov.ru</t>
  </si>
  <si>
    <t>jjtrans.com.cn</t>
  </si>
  <si>
    <t>istore.pl</t>
  </si>
  <si>
    <t>pochlaniacze.pl</t>
  </si>
  <si>
    <t>reichos.com</t>
  </si>
  <si>
    <t>shoutco.com</t>
  </si>
  <si>
    <t>africanbook.co.uk</t>
  </si>
  <si>
    <t>demooo.ir</t>
  </si>
  <si>
    <t>damernasvarld.se</t>
  </si>
  <si>
    <t>dziennikpolski24.pl</t>
  </si>
  <si>
    <t>eska.pl</t>
  </si>
  <si>
    <t>xn----7sb3amdeh.xn--p1ai</t>
  </si>
  <si>
    <t>Ð¾ÐºÐ½Ð°-Ð¾Ð¿.Ñ€Ñ„</t>
  </si>
  <si>
    <t>do-it.org</t>
  </si>
  <si>
    <t>tomantsk.xyz</t>
  </si>
  <si>
    <t>abogadoscgm.com</t>
  </si>
  <si>
    <t>peaklifesport.co.uk</t>
  </si>
  <si>
    <t>egbosa.org.np</t>
  </si>
  <si>
    <t>cmsinstant.ru</t>
  </si>
  <si>
    <t>hetmanship.xyz</t>
  </si>
  <si>
    <t>kobbsglobal.com</t>
  </si>
  <si>
    <t>hermesbagusa.com</t>
  </si>
  <si>
    <t>eresmas.com</t>
  </si>
  <si>
    <t>nattywp.com</t>
  </si>
  <si>
    <t>defato.com</t>
  </si>
  <si>
    <t>magicalawakeningsrpg.com</t>
  </si>
  <si>
    <t>abercrombieand-fitch.co.uk</t>
  </si>
  <si>
    <t>viapais.com.ar</t>
  </si>
  <si>
    <t>fda.gov.tw</t>
  </si>
  <si>
    <t>engageny.org</t>
  </si>
  <si>
    <t>vancl.com</t>
  </si>
  <si>
    <t>acomplia.org</t>
  </si>
  <si>
    <t>tecnalia.com</t>
  </si>
  <si>
    <t>autabuy.com</t>
  </si>
  <si>
    <t>tottenham24.pl</t>
  </si>
  <si>
    <t>asa3.org</t>
  </si>
  <si>
    <t>visitnh.gov</t>
  </si>
  <si>
    <t>conceptskateboarding.com</t>
  </si>
  <si>
    <t>elkodaily.com</t>
  </si>
  <si>
    <t>buy-lowestprice-cialis.net</t>
  </si>
  <si>
    <t>piac.com.pk</t>
  </si>
  <si>
    <t>yitiaojieinfo.com</t>
  </si>
  <si>
    <t>downes.ca</t>
  </si>
  <si>
    <t>redbullcontentpool.com</t>
  </si>
  <si>
    <t>entensity.net</t>
  </si>
  <si>
    <t>storyplace.org</t>
  </si>
  <si>
    <t>lighthouseguild.org</t>
  </si>
  <si>
    <t>distimo.com</t>
  </si>
  <si>
    <t>mobilewhack.com</t>
  </si>
  <si>
    <t>igt.com</t>
  </si>
  <si>
    <t>amia.org</t>
  </si>
  <si>
    <t>idsia.ch</t>
  </si>
  <si>
    <t>mesa3d.org</t>
  </si>
  <si>
    <t>nxkfl.cn</t>
  </si>
  <si>
    <t>jungle-world.com</t>
  </si>
  <si>
    <t>woodweb.com</t>
  </si>
  <si>
    <t>vorarlberg.at</t>
  </si>
  <si>
    <t>thepreciousmetalsshoppe.com</t>
  </si>
  <si>
    <t>plaidonline.com</t>
  </si>
  <si>
    <t>artus-karcher.pl</t>
  </si>
  <si>
    <t>flypeach.com</t>
  </si>
  <si>
    <t>haustechnikdialog.de</t>
  </si>
  <si>
    <t>racesfinanziaria.com</t>
  </si>
  <si>
    <t>sbnassurances.com</t>
  </si>
  <si>
    <t>clubeatleta.com</t>
  </si>
  <si>
    <t>kooponomics.com</t>
  </si>
  <si>
    <t>effiliation.com</t>
  </si>
  <si>
    <t>firelimo.net</t>
  </si>
  <si>
    <t>vitalhotel.co.il</t>
  </si>
  <si>
    <t>getk2.com</t>
  </si>
  <si>
    <t>ilic-immobilien.de</t>
  </si>
  <si>
    <t>dnshikmah.com</t>
  </si>
  <si>
    <t>aajart.com</t>
  </si>
  <si>
    <t>covoiturage.fr</t>
  </si>
  <si>
    <t>omskinform.ru</t>
  </si>
  <si>
    <t>bluecross.org.uk</t>
  </si>
  <si>
    <t>giancarlopaolishop.com</t>
  </si>
  <si>
    <t>dialidea.com</t>
  </si>
  <si>
    <t>gearpitchdiameter.ru</t>
  </si>
  <si>
    <t>heatinggas.ru</t>
  </si>
  <si>
    <t>habituate.ru</t>
  </si>
  <si>
    <t>hotelnuovobelvedere.it</t>
  </si>
  <si>
    <t>fathead.com</t>
  </si>
  <si>
    <t>londonlovesbusiness.com</t>
  </si>
  <si>
    <t>outletuggs.com.co</t>
  </si>
  <si>
    <t>chinahightech.com</t>
  </si>
  <si>
    <t>chinahtml.com</t>
  </si>
  <si>
    <t>l2dote.eu</t>
  </si>
  <si>
    <t>polo-ralphlauren-pascher.fr</t>
  </si>
  <si>
    <t>goldrecord.hu</t>
  </si>
  <si>
    <t>parce.tv</t>
  </si>
  <si>
    <t>maestrocard.com</t>
  </si>
  <si>
    <t>dengekiya.com</t>
  </si>
  <si>
    <t>kinitro.eu</t>
  </si>
  <si>
    <t>wondermark.com</t>
  </si>
  <si>
    <t>edgarcayce.org</t>
  </si>
  <si>
    <t>x-unitmx.org</t>
  </si>
  <si>
    <t>bbs4ma.com</t>
  </si>
  <si>
    <t>netwerkscenario.nl</t>
  </si>
  <si>
    <t>med-sever.ru</t>
  </si>
  <si>
    <t>lululemoncanada.ca</t>
  </si>
  <si>
    <t>jellybarn.com</t>
  </si>
  <si>
    <t>randomhouse.ca</t>
  </si>
  <si>
    <t>thedoghousediaries.com</t>
  </si>
  <si>
    <t>sparkyio.com</t>
  </si>
  <si>
    <t>thesaurusessay.com</t>
  </si>
  <si>
    <t>hec.fr</t>
  </si>
  <si>
    <t>s-dak.net</t>
  </si>
  <si>
    <t>cialis5mggeneric.net</t>
  </si>
  <si>
    <t>script-tutorials.com</t>
  </si>
  <si>
    <t>xn----7sbdqbrqoeja5aibih2ftdi.xn--p1ai</t>
  </si>
  <si>
    <t>ÑÐ»Ð°Ð±Ð¾Ñ‚Ð¾Ñ‡Ð½Ñ‹Ðµ-ÑÐ¸ÑÑ‚ÐµÐ¼Ñ‹.Ñ€Ñ„</t>
  </si>
  <si>
    <t>zhangfish.com</t>
  </si>
  <si>
    <t>kraken.io</t>
  </si>
  <si>
    <t>psdtuts.com</t>
  </si>
  <si>
    <t>natgeo.com</t>
  </si>
  <si>
    <t>foodproductiondaily.com</t>
  </si>
  <si>
    <t>thearda.com</t>
  </si>
  <si>
    <t>2kmm.com</t>
  </si>
  <si>
    <t>kyoukaikenpo.or.jp</t>
  </si>
  <si>
    <t>texaslemonaid.com</t>
  </si>
  <si>
    <t>hpc-uk.org</t>
  </si>
  <si>
    <t>aral.de</t>
  </si>
  <si>
    <t>thietbidongduong.com.vn</t>
  </si>
  <si>
    <t>otiz-stroy.ru</t>
  </si>
  <si>
    <t>usa-like.com</t>
  </si>
  <si>
    <t>united-domains.de</t>
  </si>
  <si>
    <t>waterclean-insaat.com</t>
  </si>
  <si>
    <t>dwpension.com</t>
  </si>
  <si>
    <t>devclever.net</t>
  </si>
  <si>
    <t>jahorinafest.org</t>
  </si>
  <si>
    <t>placescreatedforlearning.com</t>
  </si>
  <si>
    <t>kingtop.net.tw</t>
  </si>
  <si>
    <t>jaafsl.com</t>
  </si>
  <si>
    <t>rideapart.com</t>
  </si>
  <si>
    <t>gamer.ru</t>
  </si>
  <si>
    <t>billetto.co.uk</t>
  </si>
  <si>
    <t>planrightsoftware.com</t>
  </si>
  <si>
    <t>ign.es</t>
  </si>
  <si>
    <t>todayandtomorrow.net</t>
  </si>
  <si>
    <t>liveactionnews.org</t>
  </si>
  <si>
    <t>pinfufa.com.tw</t>
  </si>
  <si>
    <t>haveafinetime.ru</t>
  </si>
  <si>
    <t>heartofgold.ru</t>
  </si>
  <si>
    <t>heatageingresistance.ru</t>
  </si>
  <si>
    <t>jacketedwall.ru</t>
  </si>
  <si>
    <t>jin10.com</t>
  </si>
  <si>
    <t>kingoapp.com</t>
  </si>
  <si>
    <t>actes-sud.fr</t>
  </si>
  <si>
    <t>findgamehackscheats.top</t>
  </si>
  <si>
    <t>vacationstogo.com</t>
  </si>
  <si>
    <t>nnm-club.ru</t>
  </si>
  <si>
    <t>lankadrone.com</t>
  </si>
  <si>
    <t>ontraport.net</t>
  </si>
  <si>
    <t>4game.com</t>
  </si>
  <si>
    <t>prugio-7team.com</t>
  </si>
  <si>
    <t>newsmeback.com</t>
  </si>
  <si>
    <t>hzhr.com</t>
  </si>
  <si>
    <t>her-network.com</t>
  </si>
  <si>
    <t>wosu.org</t>
  </si>
  <si>
    <t>parislemon.com</t>
  </si>
  <si>
    <t>quadralay.com</t>
  </si>
  <si>
    <t>yahoomail.com</t>
  </si>
  <si>
    <t>yeu.edu.cn</t>
  </si>
  <si>
    <t>apoteket-sverige.se</t>
  </si>
  <si>
    <t>mvpdiscsports.com</t>
  </si>
  <si>
    <t>vaultpress.com</t>
  </si>
  <si>
    <t>stakepower.com</t>
  </si>
  <si>
    <t>blondie.net</t>
  </si>
  <si>
    <t>linseykrolik.com</t>
  </si>
  <si>
    <t>angloamerican.com</t>
  </si>
  <si>
    <t>21cf.com</t>
  </si>
  <si>
    <t>cyndilauper.com</t>
  </si>
  <si>
    <t>progamereviews.com</t>
  </si>
  <si>
    <t>tal.net</t>
  </si>
  <si>
    <t>snapbackneweracap.com</t>
  </si>
  <si>
    <t>vanguard.edu</t>
  </si>
  <si>
    <t>irlgov.ie</t>
  </si>
  <si>
    <t>kryogenix.org</t>
  </si>
  <si>
    <t>sarc.com</t>
  </si>
  <si>
    <t>xebialabs.com</t>
  </si>
  <si>
    <t>ecoverninja.com</t>
  </si>
  <si>
    <t>j1.com</t>
  </si>
  <si>
    <t>san-mob.com</t>
  </si>
  <si>
    <t>multitaskcleaners.co.uk</t>
  </si>
  <si>
    <t>shentala63.ru</t>
  </si>
  <si>
    <t>paratlaniroda.hu</t>
  </si>
  <si>
    <t>cccaspolino.com</t>
  </si>
  <si>
    <t>chemicalbook.com</t>
  </si>
  <si>
    <t>sxleinuo.cn</t>
  </si>
  <si>
    <t>topcashback.co.uk</t>
  </si>
  <si>
    <t>lagazettedescommunes.com</t>
  </si>
  <si>
    <t>historic.ru</t>
  </si>
  <si>
    <t>basketgubbio.it</t>
  </si>
  <si>
    <t>peonybloomthailand.com</t>
  </si>
  <si>
    <t>firebaseapp.com</t>
  </si>
  <si>
    <t>nakuluukulele.com</t>
  </si>
  <si>
    <t>dimensionstradingintl.com</t>
  </si>
  <si>
    <t>mmgn.com</t>
  </si>
  <si>
    <t>cbldf.org</t>
  </si>
  <si>
    <t>ugg.name</t>
  </si>
  <si>
    <t>sxta.com.cn</t>
  </si>
  <si>
    <t>wpion.com</t>
  </si>
  <si>
    <t>designerhandbagsoutlet.com.co</t>
  </si>
  <si>
    <t>fans-union.com</t>
  </si>
  <si>
    <t>dayoneapp.com</t>
  </si>
  <si>
    <t>allaboutbeer.com</t>
  </si>
  <si>
    <t>yourweddinginwales.com</t>
  </si>
  <si>
    <t>lfcmw.com</t>
  </si>
  <si>
    <t>marketingmag.com.au</t>
  </si>
  <si>
    <t>imgw.pl</t>
  </si>
  <si>
    <t>midphase.com</t>
  </si>
  <si>
    <t>nsnews.com</t>
  </si>
  <si>
    <t>spbc8.com</t>
  </si>
  <si>
    <t>warprecords.com</t>
  </si>
  <si>
    <t>elmundo.com.ve</t>
  </si>
  <si>
    <t>skanlacje.pl</t>
  </si>
  <si>
    <t>adultsrus.us</t>
  </si>
  <si>
    <t>michaelkorsbags.co</t>
  </si>
  <si>
    <t>rusnews.cn</t>
  </si>
  <si>
    <t>quintiles.com</t>
  </si>
  <si>
    <t>3911khgfg.top</t>
  </si>
  <si>
    <t>kroll.com</t>
  </si>
  <si>
    <t>hiv.gov</t>
  </si>
  <si>
    <t>elotouch.com</t>
  </si>
  <si>
    <t>nikkan-spa.jp</t>
  </si>
  <si>
    <t>webpark.cz</t>
  </si>
  <si>
    <t>belle8.com</t>
  </si>
  <si>
    <t>cqsqfy.com</t>
  </si>
  <si>
    <t>dop36.ru</t>
  </si>
  <si>
    <t>finemoto.ru</t>
  </si>
  <si>
    <t>ponparemall.com</t>
  </si>
  <si>
    <t>nocowanie.pl</t>
  </si>
  <si>
    <t>cbi.ir</t>
  </si>
  <si>
    <t>girlishbuzz.com</t>
  </si>
  <si>
    <t>3d-cube.ru</t>
  </si>
  <si>
    <t>airbnb.es</t>
  </si>
  <si>
    <t>buffettatuape.com</t>
  </si>
  <si>
    <t>lottamebel51.ru</t>
  </si>
  <si>
    <t>thecherylcolemanteam.com</t>
  </si>
  <si>
    <t>viagrafree-trial.win</t>
  </si>
  <si>
    <t>elektrosolar.net</t>
  </si>
  <si>
    <t>mastersystemtec.com</t>
  </si>
  <si>
    <t>freegoldgenerator.top</t>
  </si>
  <si>
    <t>cnielts.com</t>
  </si>
  <si>
    <t>888youpin.com</t>
  </si>
  <si>
    <t>rlstage.org</t>
  </si>
  <si>
    <t>teleread.com</t>
  </si>
  <si>
    <t>airjordan-11.us</t>
  </si>
  <si>
    <t>thisisgloucestershire.co.uk</t>
  </si>
  <si>
    <t>pregabalinhelpyou.top</t>
  </si>
  <si>
    <t>kongcompany.com</t>
  </si>
  <si>
    <t>sheffieldboats.co.uk</t>
  </si>
  <si>
    <t>jeep24.club</t>
  </si>
  <si>
    <t>xn----7sbcngq4awkg0k.xn--p1ai</t>
  </si>
  <si>
    <t>Ð±Ð°Ð´Ð¸Ñ-Ð¿ÐµÑ€Ð¼ÑŒ.Ñ€Ñ„</t>
  </si>
  <si>
    <t>jdon.com</t>
  </si>
  <si>
    <t>paramountessays.com</t>
  </si>
  <si>
    <t>05961.net</t>
  </si>
  <si>
    <t>online-essays-writing.com</t>
  </si>
  <si>
    <t>matrixgames.com</t>
  </si>
  <si>
    <t>libertytax.com</t>
  </si>
  <si>
    <t>nuovoscarpehoganoutlet.com</t>
  </si>
  <si>
    <t>wnpr.org</t>
  </si>
  <si>
    <t>zoneastro.com</t>
  </si>
  <si>
    <t>onlinepurchase-trimethoprim.org</t>
  </si>
  <si>
    <t>generic-cialis-usa.net</t>
  </si>
  <si>
    <t>healthcaresource.com</t>
  </si>
  <si>
    <t>york.com</t>
  </si>
  <si>
    <t>mercedesamgf1.com</t>
  </si>
  <si>
    <t>kate-spadeoutlet.com</t>
  </si>
  <si>
    <t>textually.org</t>
  </si>
  <si>
    <t>mtexpress.com</t>
  </si>
  <si>
    <t>zanesvilletimesrecorder.com</t>
  </si>
  <si>
    <t>warcraftmovies.com</t>
  </si>
  <si>
    <t>gsa-online.de</t>
  </si>
  <si>
    <t>glsqfw.com</t>
  </si>
  <si>
    <t>ibuypower.com</t>
  </si>
  <si>
    <t>aurorahealthcare.org</t>
  </si>
  <si>
    <t>b.com</t>
  </si>
  <si>
    <t>xdrive.com</t>
  </si>
  <si>
    <t>mathunion.org</t>
  </si>
  <si>
    <t>napmusic.co.uk</t>
  </si>
  <si>
    <t>imglobalist.com</t>
  </si>
  <si>
    <t>missionsweb.com</t>
  </si>
  <si>
    <t>sehirhastahaneleri.com</t>
  </si>
  <si>
    <t>sverh-sposobnosti.ru</t>
  </si>
  <si>
    <t>estheticienne-a-domicile83.com</t>
  </si>
  <si>
    <t>cialiswithoutadoctorprescription.org</t>
  </si>
  <si>
    <t>fishingflytier.com</t>
  </si>
  <si>
    <t>xn--80affokhrhu.xn--p1ai</t>
  </si>
  <si>
    <t>Ð¼ÐµÐ³Ð°Ð¿Ð¾Ð¸ÑÐº.Ñ€Ñ„</t>
  </si>
  <si>
    <t>cjponyparts.com</t>
  </si>
  <si>
    <t>services-conecom.net</t>
  </si>
  <si>
    <t>kathconsulting.com</t>
  </si>
  <si>
    <t>javscreens.com</t>
  </si>
  <si>
    <t>petergreenberg.com</t>
  </si>
  <si>
    <t>xiantao.gov.cn</t>
  </si>
  <si>
    <t>hazardousatmosphere.ru</t>
  </si>
  <si>
    <t>jibtypecrane.ru</t>
  </si>
  <si>
    <t>carrom.com</t>
  </si>
  <si>
    <t>outletswarovski.co.uk</t>
  </si>
  <si>
    <t>cqqmjsh.com</t>
  </si>
  <si>
    <t>cng7.com</t>
  </si>
  <si>
    <t>xroadscollision.com</t>
  </si>
  <si>
    <t>unitco.net</t>
  </si>
  <si>
    <t>catholicexchange.com</t>
  </si>
  <si>
    <t>prostopleer.com</t>
  </si>
  <si>
    <t>completel.fr</t>
  </si>
  <si>
    <t>buyxpropecia.org</t>
  </si>
  <si>
    <t>redbus2us.com</t>
  </si>
  <si>
    <t>deltadentalins.com</t>
  </si>
  <si>
    <t>zambiatourism.com</t>
  </si>
  <si>
    <t>chinawudang.com</t>
  </si>
  <si>
    <t>truecheapbuy.org</t>
  </si>
  <si>
    <t>cocoandfoxx.com</t>
  </si>
  <si>
    <t>topeak.com</t>
  </si>
  <si>
    <t>msstel.com</t>
  </si>
  <si>
    <t>pressthink.org</t>
  </si>
  <si>
    <t>linux-france.org</t>
  </si>
  <si>
    <t>mcrst.com</t>
  </si>
  <si>
    <t>xn----7sbbdu6aerjgqfjhf4f8c.xn--p1ai</t>
  </si>
  <si>
    <t>ÑÐ»ÑƒÑˆÐ°Ñ‚ÑŒ-Ð±ÐµÑÐ¿Ð»Ð°Ñ‚Ð½Ð¾.Ñ€Ñ„</t>
  </si>
  <si>
    <t>uniserve.com</t>
  </si>
  <si>
    <t>enterprisenetworkingplanet.com</t>
  </si>
  <si>
    <t>sensation.com</t>
  </si>
  <si>
    <t>xmp.net</t>
  </si>
  <si>
    <t>edulife.com.cn</t>
  </si>
  <si>
    <t>milieucentraal.nl</t>
  </si>
  <si>
    <t>kino-zeit.de</t>
  </si>
  <si>
    <t>ct.it</t>
  </si>
  <si>
    <t>linbao.ru</t>
  </si>
  <si>
    <t>haiyya.in</t>
  </si>
  <si>
    <t>elemar.com.br</t>
  </si>
  <si>
    <t>kasandgroup.net</t>
  </si>
  <si>
    <t>xtrutech.ru</t>
  </si>
  <si>
    <t>acconsthost.com</t>
  </si>
  <si>
    <t>kcli.net</t>
  </si>
  <si>
    <t>bambootheme.com</t>
  </si>
  <si>
    <t>nascence.co.za</t>
  </si>
  <si>
    <t>rctak.com</t>
  </si>
  <si>
    <t>omidnuclear.com</t>
  </si>
  <si>
    <t>travelmoreindia.com</t>
  </si>
  <si>
    <t>shopterrain.com</t>
  </si>
  <si>
    <t>amnf.cn</t>
  </si>
  <si>
    <t>wethetrader.com</t>
  </si>
  <si>
    <t>kashi.com</t>
  </si>
  <si>
    <t>cbproads.com</t>
  </si>
  <si>
    <t>harmonicinteraction.ru</t>
  </si>
  <si>
    <t>hartlaubgoose.ru</t>
  </si>
  <si>
    <t>thedroidguy.com</t>
  </si>
  <si>
    <t>ibabuzz.com</t>
  </si>
  <si>
    <t>magtek-oem.com</t>
  </si>
  <si>
    <t>cri.com.cn</t>
  </si>
  <si>
    <t>southfront.org</t>
  </si>
  <si>
    <t>northseattle.edu</t>
  </si>
  <si>
    <t>bn.gov.br</t>
  </si>
  <si>
    <t>thelib.ru</t>
  </si>
  <si>
    <t>glengranttasting.com</t>
  </si>
  <si>
    <t>roymorgan.com</t>
  </si>
  <si>
    <t>michaelkors-outlet.org.uk</t>
  </si>
  <si>
    <t>co-operativebank.co.uk</t>
  </si>
  <si>
    <t>usmlesource.com</t>
  </si>
  <si>
    <t>bvs.br</t>
  </si>
  <si>
    <t>doylecollection.com</t>
  </si>
  <si>
    <t>vk-me.ru</t>
  </si>
  <si>
    <t>kingofsat.net</t>
  </si>
  <si>
    <t>aspiringcraftsman.com</t>
  </si>
  <si>
    <t>coastalkiteforum.com</t>
  </si>
  <si>
    <t>melebao.net</t>
  </si>
  <si>
    <t>carfolio.com</t>
  </si>
  <si>
    <t>prednisone-canadanoprescription.com</t>
  </si>
  <si>
    <t>loudountimes.com</t>
  </si>
  <si>
    <t>nyasatimes.com</t>
  </si>
  <si>
    <t>cialis-20mgcanadian.com</t>
  </si>
  <si>
    <t>cialis-for-saleonline.net</t>
  </si>
  <si>
    <t>climateactiontracker.org</t>
  </si>
  <si>
    <t>google.com.ni</t>
  </si>
  <si>
    <t>dynu.net</t>
  </si>
  <si>
    <t>ferrariworldabudhabi.com</t>
  </si>
  <si>
    <t>hedera.rs</t>
  </si>
  <si>
    <t>map24.de</t>
  </si>
  <si>
    <t>scczx.com</t>
  </si>
  <si>
    <t>drodd.com</t>
  </si>
  <si>
    <t>aventuraenbarco.com</t>
  </si>
  <si>
    <t>cmarconsultores.com</t>
  </si>
  <si>
    <t>novatour.com.br</t>
  </si>
  <si>
    <t>menuism.com</t>
  </si>
  <si>
    <t>enasco.com</t>
  </si>
  <si>
    <t>leovegas.com</t>
  </si>
  <si>
    <t>srijan.org.in</t>
  </si>
  <si>
    <t>bwinpartypartners.com</t>
  </si>
  <si>
    <t>solucionescreativasbyc.com</t>
  </si>
  <si>
    <t>webplus.net</t>
  </si>
  <si>
    <t>handradar.ru</t>
  </si>
  <si>
    <t>hatchholddown.ru</t>
  </si>
  <si>
    <t>hardasiron.ru</t>
  </si>
  <si>
    <t>japanesecedar.ru</t>
  </si>
  <si>
    <t>privateschoolreview.com</t>
  </si>
  <si>
    <t>alcoholconcern.org.uk</t>
  </si>
  <si>
    <t>gorzow.pl</t>
  </si>
  <si>
    <t>url.edu</t>
  </si>
  <si>
    <t>cialisgoedkoop.info</t>
  </si>
  <si>
    <t>chinajerseyssaleonline.com</t>
  </si>
  <si>
    <t>podserver.info</t>
  </si>
  <si>
    <t>oxfordtimes.co.uk</t>
  </si>
  <si>
    <t>senzatomica.it</t>
  </si>
  <si>
    <t>udl.es</t>
  </si>
  <si>
    <t>vipvalley.com</t>
  </si>
  <si>
    <t>njiairport.com</t>
  </si>
  <si>
    <t>waow.com</t>
  </si>
  <si>
    <t>buyanessayusa.com</t>
  </si>
  <si>
    <t>ocneec.com</t>
  </si>
  <si>
    <t>jisc.go.jp</t>
  </si>
  <si>
    <t>552baby.com</t>
  </si>
  <si>
    <t>desire6688.com</t>
  </si>
  <si>
    <t>31philliplim.com</t>
  </si>
  <si>
    <t>dwelle.de</t>
  </si>
  <si>
    <t>oakley-sunglasses2017.com</t>
  </si>
  <si>
    <t>unz.org</t>
  </si>
  <si>
    <t>weishangdang.com</t>
  </si>
  <si>
    <t>206h.cn</t>
  </si>
  <si>
    <t>mitsui.com</t>
  </si>
  <si>
    <t>cheap-jerseys-sale.com</t>
  </si>
  <si>
    <t>bcfc.com</t>
  </si>
  <si>
    <t>bksv.com</t>
  </si>
  <si>
    <t>guilford.com</t>
  </si>
  <si>
    <t>ambafrance-cn.org</t>
  </si>
  <si>
    <t>virtualpressoffice.com</t>
  </si>
  <si>
    <t>aegis.com</t>
  </si>
  <si>
    <t>english-zone.com</t>
  </si>
  <si>
    <t>webreview.com</t>
  </si>
  <si>
    <t>tk-kit.ru</t>
  </si>
  <si>
    <t>smileygarden.de</t>
  </si>
  <si>
    <t>pingpinganan.gov.cn</t>
  </si>
  <si>
    <t>kirklands.com</t>
  </si>
  <si>
    <t>artflakes.com</t>
  </si>
  <si>
    <t>ak-systems.ru</t>
  </si>
  <si>
    <t>topstitchupholstery.net</t>
  </si>
  <si>
    <t>fpiam.com</t>
  </si>
  <si>
    <t>octa-senegal.com</t>
  </si>
  <si>
    <t>reflexconsultingtransport.com</t>
  </si>
  <si>
    <t>hekko.net.pl</t>
  </si>
  <si>
    <t>dgabc.com.br</t>
  </si>
  <si>
    <t>philpeat.com</t>
  </si>
  <si>
    <t>newravalement.fr</t>
  </si>
  <si>
    <t>escalaarquitetura.com.br</t>
  </si>
  <si>
    <t>autowp.ru</t>
  </si>
  <si>
    <t>intelonetworks.com</t>
  </si>
  <si>
    <t>red-light-london-escorts.co.uk</t>
  </si>
  <si>
    <t>caprari.asia</t>
  </si>
  <si>
    <t>2all.co.il</t>
  </si>
  <si>
    <t>961200.net</t>
  </si>
  <si>
    <t>alfa-nutritionanimale.com</t>
  </si>
  <si>
    <t>constitution.ru</t>
  </si>
  <si>
    <t>bokecc.com</t>
  </si>
  <si>
    <t>hardalloyteeth.ru</t>
  </si>
  <si>
    <t>ecoticias.com</t>
  </si>
  <si>
    <t>inflexwetrust.com</t>
  </si>
  <si>
    <t>zunyi.gov.cn</t>
  </si>
  <si>
    <t>sjzc.edu.cn</t>
  </si>
  <si>
    <t>dyshzyl.com</t>
  </si>
  <si>
    <t>clcmillvale.org</t>
  </si>
  <si>
    <t>ciapills.info</t>
  </si>
  <si>
    <t>martiniro.ro</t>
  </si>
  <si>
    <t>aruandmilo.com</t>
  </si>
  <si>
    <t>114-west.com</t>
  </si>
  <si>
    <t>antarcticswimclub.com</t>
  </si>
  <si>
    <t>beststeroids.net</t>
  </si>
  <si>
    <t>themortgagereports.com</t>
  </si>
  <si>
    <t>flashpixie.com</t>
  </si>
  <si>
    <t>5lian.cn</t>
  </si>
  <si>
    <t>mcccargo.com.do</t>
  </si>
  <si>
    <t>wuliangye.com.cn</t>
  </si>
  <si>
    <t>iran-forum.ir</t>
  </si>
  <si>
    <t>freeconferencecall.com</t>
  </si>
  <si>
    <t>usershare.net</t>
  </si>
  <si>
    <t>aph.org</t>
  </si>
  <si>
    <t>libaclub.com</t>
  </si>
  <si>
    <t>gamercommunity.ch</t>
  </si>
  <si>
    <t>ontheroad.to</t>
  </si>
  <si>
    <t>black-sabbath.com</t>
  </si>
  <si>
    <t>outpersonals.com</t>
  </si>
  <si>
    <t>p2h.info</t>
  </si>
  <si>
    <t>mmm-voyage.com</t>
  </si>
  <si>
    <t>tarpley.net</t>
  </si>
  <si>
    <t>dyc.edu</t>
  </si>
  <si>
    <t>calatrava.com</t>
  </si>
  <si>
    <t>kget.com</t>
  </si>
  <si>
    <t>nwanews.com</t>
  </si>
  <si>
    <t>gamania.com</t>
  </si>
  <si>
    <t>site4future.com</t>
  </si>
  <si>
    <t>antheminc.com</t>
  </si>
  <si>
    <t>viavisolutions.com</t>
  </si>
  <si>
    <t>gadwin.com</t>
  </si>
  <si>
    <t>greasespot.net</t>
  </si>
  <si>
    <t>hj.cn</t>
  </si>
  <si>
    <t>fashion-press.net</t>
  </si>
  <si>
    <t>adalet.gov.tr</t>
  </si>
  <si>
    <t>richfargroup.com</t>
  </si>
  <si>
    <t>bol.de</t>
  </si>
  <si>
    <t>dunelm.com</t>
  </si>
  <si>
    <t>geckoandfly.com</t>
  </si>
  <si>
    <t>sohatebabzar.com</t>
  </si>
  <si>
    <t>177liuxue.cn</t>
  </si>
  <si>
    <t>pontonconnexion.com</t>
  </si>
  <si>
    <t>zso1raciborz.pl</t>
  </si>
  <si>
    <t>kinapsis.cl</t>
  </si>
  <si>
    <t>tapasycanas.com</t>
  </si>
  <si>
    <t>thepalhub.com</t>
  </si>
  <si>
    <t>ur-advice.ru</t>
  </si>
  <si>
    <t>eastofedensalon.com</t>
  </si>
  <si>
    <t>johnavelluto.com</t>
  </si>
  <si>
    <t>oligosynthesis.org</t>
  </si>
  <si>
    <t>planex.co.jp</t>
  </si>
  <si>
    <t>tekoacharterschool.org</t>
  </si>
  <si>
    <t>jildeco.com</t>
  </si>
  <si>
    <t>apccusa.com</t>
  </si>
  <si>
    <t>anthony-noble.com</t>
  </si>
  <si>
    <t>neocialischeapbuy.com</t>
  </si>
  <si>
    <t>ft1.info</t>
  </si>
  <si>
    <t>ib-fertilizantes.com</t>
  </si>
  <si>
    <t>maariv.co.il</t>
  </si>
  <si>
    <t>plattenverdichter.de</t>
  </si>
  <si>
    <t>dziennikwschodni.pl</t>
  </si>
  <si>
    <t>gcup.ru</t>
  </si>
  <si>
    <t>ts.cc</t>
  </si>
  <si>
    <t>krxbuylevitraonline.com</t>
  </si>
  <si>
    <t>preissuchmaschine.de</t>
  </si>
  <si>
    <t>vodacom.co.za</t>
  </si>
  <si>
    <t>hn8868.com</t>
  </si>
  <si>
    <t>mspaintadventures.com</t>
  </si>
  <si>
    <t>dorsetecho.co.uk</t>
  </si>
  <si>
    <t>tottp.com</t>
  </si>
  <si>
    <t>coachoutletclearancesale.com.co</t>
  </si>
  <si>
    <t>bracegamingnetwork.com</t>
  </si>
  <si>
    <t>elliott.org</t>
  </si>
  <si>
    <t>androidproblem.com</t>
  </si>
  <si>
    <t>guild-utopia.ru</t>
  </si>
  <si>
    <t>hsj.co.uk</t>
  </si>
  <si>
    <t>loewe.tv</t>
  </si>
  <si>
    <t>envyoftheworld.com</t>
  </si>
  <si>
    <t>thisiscornwall.co.uk</t>
  </si>
  <si>
    <t>buycustomwriting.com</t>
  </si>
  <si>
    <t>lilyenglish.com</t>
  </si>
  <si>
    <t>techpinions.com</t>
  </si>
  <si>
    <t>themacallan.com</t>
  </si>
  <si>
    <t>luckystudio.ro</t>
  </si>
  <si>
    <t>magnaflow.com</t>
  </si>
  <si>
    <t>dachser.com</t>
  </si>
  <si>
    <t>zumper.com</t>
  </si>
  <si>
    <t>registros-civiles-online.com</t>
  </si>
  <si>
    <t>secretworldlegends.com</t>
  </si>
  <si>
    <t>wyoming.gov</t>
  </si>
  <si>
    <t>myhabit.com</t>
  </si>
  <si>
    <t>gameknot.com</t>
  </si>
  <si>
    <t>lu717.com</t>
  </si>
  <si>
    <t>terabyteunlimited.com</t>
  </si>
  <si>
    <t>inagist.com</t>
  </si>
  <si>
    <t>egroupware.org</t>
  </si>
  <si>
    <t>mci.com</t>
  </si>
  <si>
    <t>yamatofinancial.jp</t>
  </si>
  <si>
    <t>wz.de</t>
  </si>
  <si>
    <t>manufactum.de</t>
  </si>
  <si>
    <t>boerse-online.de</t>
  </si>
  <si>
    <t>otoekspertizmakineleri.com</t>
  </si>
  <si>
    <t>imtvocalproject.com</t>
  </si>
  <si>
    <t>imajkonfeksiyon.com</t>
  </si>
  <si>
    <t>balticastud.pl</t>
  </si>
  <si>
    <t>amiclubwear.com</t>
  </si>
  <si>
    <t>petitions24.net</t>
  </si>
  <si>
    <t>familylives.org.uk</t>
  </si>
  <si>
    <t>insidepulse.com</t>
  </si>
  <si>
    <t>sprinklebakes.com</t>
  </si>
  <si>
    <t>paydaybestloan.com</t>
  </si>
  <si>
    <t>canadian3via.com</t>
  </si>
  <si>
    <t>fundacionmujeresfenix.com</t>
  </si>
  <si>
    <t>dentotherm.com</t>
  </si>
  <si>
    <t>arminia-bielefeld.de</t>
  </si>
  <si>
    <t>tublogvirtual.com</t>
  </si>
  <si>
    <t>hackney.gov.uk</t>
  </si>
  <si>
    <t>iaastronautics.org</t>
  </si>
  <si>
    <t>nikeairmaxa.co.uk</t>
  </si>
  <si>
    <t>bitelia.com</t>
  </si>
  <si>
    <t>pandora-charms.me.uk</t>
  </si>
  <si>
    <t>pacourts.us</t>
  </si>
  <si>
    <t>intel.cn</t>
  </si>
  <si>
    <t>robzombie.com</t>
  </si>
  <si>
    <t>www.gucciuk.uk</t>
  </si>
  <si>
    <t>bentleygsa.org</t>
  </si>
  <si>
    <t>buy-essays-online-now.net</t>
  </si>
  <si>
    <t>prada-handbags.net.co</t>
  </si>
  <si>
    <t>goosiam.xyz</t>
  </si>
  <si>
    <t>antifraudcentre-centreantifraude.ca</t>
  </si>
  <si>
    <t>nyni.ru</t>
  </si>
  <si>
    <t>baicheng.com</t>
  </si>
  <si>
    <t>arboleas.co</t>
  </si>
  <si>
    <t>eurordis.org</t>
  </si>
  <si>
    <t>ucomparehealthcare.com</t>
  </si>
  <si>
    <t>canadian-cialis-20mg.org</t>
  </si>
  <si>
    <t>djoglobal.com</t>
  </si>
  <si>
    <t>eyeglasses-outlet.com</t>
  </si>
  <si>
    <t>prednisonebuywithoutprescription.net</t>
  </si>
  <si>
    <t>usa-buy-prednisone.net</t>
  </si>
  <si>
    <t>img.ly</t>
  </si>
  <si>
    <t>swarovskioptik.com</t>
  </si>
  <si>
    <t>byrxbox.com</t>
  </si>
  <si>
    <t>lily-chou.com</t>
  </si>
  <si>
    <t>e-visionet.com</t>
  </si>
  <si>
    <t>touro.edu</t>
  </si>
  <si>
    <t>7thspace.com</t>
  </si>
  <si>
    <t>iglou.com</t>
  </si>
  <si>
    <t>iconbazaar.com</t>
  </si>
  <si>
    <t>cardiosource.org</t>
  </si>
  <si>
    <t>riverbankcomputing.com</t>
  </si>
  <si>
    <t>hao123.cn</t>
  </si>
  <si>
    <t>answcdn.com</t>
  </si>
  <si>
    <t>ohsobeautifulpaper.com</t>
  </si>
  <si>
    <t>dacremovals.co.uk</t>
  </si>
  <si>
    <t>5mins-shaper.com</t>
  </si>
  <si>
    <t>xn--d1ahhoafednij.xn--p1ai</t>
  </si>
  <si>
    <t>Ñ‚Ñ€Ð¸Ð¾Ð¿Ñ€Ð¾Ð´ÑƒÐºÑ‚.Ñ€Ñ„</t>
  </si>
  <si>
    <t>dichvutanglikeuytin.com</t>
  </si>
  <si>
    <t>zavod-miks.ru</t>
  </si>
  <si>
    <t>0951job.com</t>
  </si>
  <si>
    <t>askort-groop.ru</t>
  </si>
  <si>
    <t>veniceegypt.com</t>
  </si>
  <si>
    <t>shop.by</t>
  </si>
  <si>
    <t>laguna-72.ru</t>
  </si>
  <si>
    <t>bali-toko.eu</t>
  </si>
  <si>
    <t>kikki-k.com</t>
  </si>
  <si>
    <t>stocksy.com</t>
  </si>
  <si>
    <t>moviecitynews.com</t>
  </si>
  <si>
    <t>sit.edu.cn</t>
  </si>
  <si>
    <t>nvidia.cn</t>
  </si>
  <si>
    <t>picturehouses.co.uk</t>
  </si>
  <si>
    <t>draytek.fr</t>
  </si>
  <si>
    <t>uniprojectsrl.com</t>
  </si>
  <si>
    <t>uae-software.com</t>
  </si>
  <si>
    <t>hbws.gov.cn</t>
  </si>
  <si>
    <t>gnto.gov.gr</t>
  </si>
  <si>
    <t>viajescrisel.com.mx</t>
  </si>
  <si>
    <t>coachoutletonlinesale.com.co</t>
  </si>
  <si>
    <t>smth.edu.cn</t>
  </si>
  <si>
    <t>bsoldiers.com</t>
  </si>
  <si>
    <t>tutorone.com.au</t>
  </si>
  <si>
    <t>essayhelp-writing.org</t>
  </si>
  <si>
    <t>evolutionnews.org</t>
  </si>
  <si>
    <t>chennaionline.com</t>
  </si>
  <si>
    <t>hzfwq.com</t>
  </si>
  <si>
    <t>hawaiipapaya.com</t>
  </si>
  <si>
    <t>gostanford.com</t>
  </si>
  <si>
    <t>ucoz.pl</t>
  </si>
  <si>
    <t>kepeng-gz.com</t>
  </si>
  <si>
    <t>columbusdispatch.com</t>
  </si>
  <si>
    <t>generic-lowestpricecialis.net</t>
  </si>
  <si>
    <t>tolonews.com</t>
  </si>
  <si>
    <t>netdrafter.com</t>
  </si>
  <si>
    <t>blogs.bl.uk</t>
  </si>
  <si>
    <t>peoplepets.com</t>
  </si>
  <si>
    <t>latintimesmedia.com</t>
  </si>
  <si>
    <t>ntcu.edu.tw</t>
  </si>
  <si>
    <t>cwla.org</t>
  </si>
  <si>
    <t>google.com.ly</t>
  </si>
  <si>
    <t>fjordnet.com</t>
  </si>
  <si>
    <t>canadiandriver.com</t>
  </si>
  <si>
    <t>finovate.com</t>
  </si>
  <si>
    <t>aucc.ca</t>
  </si>
  <si>
    <t>mepis.org</t>
  </si>
  <si>
    <t>clinicalkey.com</t>
  </si>
  <si>
    <t>asklepios.com</t>
  </si>
  <si>
    <t>hypeness.com.br</t>
  </si>
  <si>
    <t>soicauwin.net</t>
  </si>
  <si>
    <t>designzzz.com</t>
  </si>
  <si>
    <t>selection-id.com</t>
  </si>
  <si>
    <t>childcarecoursesperth.com</t>
  </si>
  <si>
    <t>onenightstandspecialists.com</t>
  </si>
  <si>
    <t>massage-ayurveda-toulouse.com</t>
  </si>
  <si>
    <t>gazzettadelsud.it</t>
  </si>
  <si>
    <t>vodkainjector.com</t>
  </si>
  <si>
    <t>my-christmastree.com</t>
  </si>
  <si>
    <t>iutcompany.com</t>
  </si>
  <si>
    <t>archmodels.ir</t>
  </si>
  <si>
    <t>ramazanturan.com</t>
  </si>
  <si>
    <t>escrip.com</t>
  </si>
  <si>
    <t>hardenedconcrete.ru</t>
  </si>
  <si>
    <t>handsfreetelephone.ru</t>
  </si>
  <si>
    <t>parsehcomputer.com</t>
  </si>
  <si>
    <t>coastal.com</t>
  </si>
  <si>
    <t>kursy4u.ru</t>
  </si>
  <si>
    <t>xinxiangwl.com</t>
  </si>
  <si>
    <t>libertyblitzkrieg.com</t>
  </si>
  <si>
    <t>eubank.kz</t>
  </si>
  <si>
    <t>getviagrarx.top</t>
  </si>
  <si>
    <t>shieldsgazette.com</t>
  </si>
  <si>
    <t>zoomify.com</t>
  </si>
  <si>
    <t>ekn.pl</t>
  </si>
  <si>
    <t>australiazoo.com.au</t>
  </si>
  <si>
    <t>oneintegration.com</t>
  </si>
  <si>
    <t>remo.com</t>
  </si>
  <si>
    <t>rossia.org</t>
  </si>
  <si>
    <t>ladan.com.ua</t>
  </si>
  <si>
    <t>timelord2067.com</t>
  </si>
  <si>
    <t>chunkcraft.co.uk</t>
  </si>
  <si>
    <t>fangyou.com</t>
  </si>
  <si>
    <t>oxygen-me.com</t>
  </si>
  <si>
    <t>danielgoleman.info</t>
  </si>
  <si>
    <t>bolsamadrid.es</t>
  </si>
  <si>
    <t>foxrothschild.com</t>
  </si>
  <si>
    <t>001webs.com</t>
  </si>
  <si>
    <t>fhi.co.jp</t>
  </si>
  <si>
    <t>9724808.com</t>
  </si>
  <si>
    <t>eni.it</t>
  </si>
  <si>
    <t>nasscom.in</t>
  </si>
  <si>
    <t>zvents.com</t>
  </si>
  <si>
    <t>ugg-slippers.co.uk</t>
  </si>
  <si>
    <t>lowest-price20mg-cialis.net</t>
  </si>
  <si>
    <t>spot-bourse.com</t>
  </si>
  <si>
    <t>hatayradyo.com</t>
  </si>
  <si>
    <t>startupchile.org</t>
  </si>
  <si>
    <t>kyfxz.com</t>
  </si>
  <si>
    <t>steel.org</t>
  </si>
  <si>
    <t>csagroup.org</t>
  </si>
  <si>
    <t>president.jp</t>
  </si>
  <si>
    <t>city-map.de</t>
  </si>
  <si>
    <t>jxxhsp.com.cn</t>
  </si>
  <si>
    <t>crazyforcrust.com</t>
  </si>
  <si>
    <t>aidshilfe.de</t>
  </si>
  <si>
    <t>appraisalchina.com</t>
  </si>
  <si>
    <t>se.gov.br</t>
  </si>
  <si>
    <t>delhi.gov.in</t>
  </si>
  <si>
    <t>masjiddakwahislam.com</t>
  </si>
  <si>
    <t>lillyandwolf.com</t>
  </si>
  <si>
    <t>optimize.com.vn</t>
  </si>
  <si>
    <t>ppzmc.com</t>
  </si>
  <si>
    <t>sbcr.jp</t>
  </si>
  <si>
    <t>silouretimi.com</t>
  </si>
  <si>
    <t>shamanpower.com</t>
  </si>
  <si>
    <t>scholastic.co.uk</t>
  </si>
  <si>
    <t>infratest.dk</t>
  </si>
  <si>
    <t>formica-lab.com</t>
  </si>
  <si>
    <t>fusosha.co.jp</t>
  </si>
  <si>
    <t>didogroup.com.mk</t>
  </si>
  <si>
    <t>aobi.com</t>
  </si>
  <si>
    <t>solnyshko18.ru</t>
  </si>
  <si>
    <t>escortagenturen.net</t>
  </si>
  <si>
    <t>name.vn</t>
  </si>
  <si>
    <t>silldenafil3online.com</t>
  </si>
  <si>
    <t>darbandico.ir</t>
  </si>
  <si>
    <t>oandsassociates.com</t>
  </si>
  <si>
    <t>pokemongo-esp.com</t>
  </si>
  <si>
    <t>inspiredm.com</t>
  </si>
  <si>
    <t>avis.co.uk</t>
  </si>
  <si>
    <t>ahrb.com.cn</t>
  </si>
  <si>
    <t>shxw.com</t>
  </si>
  <si>
    <t>mysurgery.bg</t>
  </si>
  <si>
    <t>jnbus.com.cn</t>
  </si>
  <si>
    <t>gamernoob.com</t>
  </si>
  <si>
    <t>tekla.com</t>
  </si>
  <si>
    <t>hyiptalks.com</t>
  </si>
  <si>
    <t>tupbebekforum.com</t>
  </si>
  <si>
    <t>gyzq.com.cn</t>
  </si>
  <si>
    <t>ghanapornos.com</t>
  </si>
  <si>
    <t>pixelbuddha.net</t>
  </si>
  <si>
    <t>raybansunglass.us</t>
  </si>
  <si>
    <t>aozhoudaigou.com</t>
  </si>
  <si>
    <t>540512.com</t>
  </si>
  <si>
    <t>uol.ua</t>
  </si>
  <si>
    <t>dunasl.com</t>
  </si>
  <si>
    <t>cqqyj.org.cn</t>
  </si>
  <si>
    <t>id.lv</t>
  </si>
  <si>
    <t>topclassactions.com</t>
  </si>
  <si>
    <t>hofbraeuhaus.de</t>
  </si>
  <si>
    <t>amvets.org</t>
  </si>
  <si>
    <t>curseforge.com</t>
  </si>
  <si>
    <t>cialis-tablets20mg.net</t>
  </si>
  <si>
    <t>generic-cialis-cheapest-price.net</t>
  </si>
  <si>
    <t>darousara.com</t>
  </si>
  <si>
    <t>wulianwang.com</t>
  </si>
  <si>
    <t>tamiu.edu</t>
  </si>
  <si>
    <t>civitas.org.uk</t>
  </si>
  <si>
    <t>fakeoksunglassescheap.com</t>
  </si>
  <si>
    <t>nazhiedu.cn</t>
  </si>
  <si>
    <t>worldoceansday.org</t>
  </si>
  <si>
    <t>haroldmelvinsbluenotes.com</t>
  </si>
  <si>
    <t>0771ysf.com</t>
  </si>
  <si>
    <t>bjsgys.com</t>
  </si>
  <si>
    <t>hacca.jp</t>
  </si>
  <si>
    <t>virtualretirementparties.com</t>
  </si>
  <si>
    <t>quicklygetherback.com</t>
  </si>
  <si>
    <t>flexisolve.com</t>
  </si>
  <si>
    <t>phantasialand.de</t>
  </si>
  <si>
    <t>zeytintarlasi.com</t>
  </si>
  <si>
    <t>viva-viaje.com</t>
  </si>
  <si>
    <t>honeyee.com</t>
  </si>
  <si>
    <t>gr.ch</t>
  </si>
  <si>
    <t>belgorod-vorota.ru</t>
  </si>
  <si>
    <t>graceland.com</t>
  </si>
  <si>
    <t>adammotto.com</t>
  </si>
  <si>
    <t>software.com.ua</t>
  </si>
  <si>
    <t>slojdakademin.se</t>
  </si>
  <si>
    <t>optmovies.com</t>
  </si>
  <si>
    <t>gokkubbeyasam.com</t>
  </si>
  <si>
    <t>tianan-insurance.com</t>
  </si>
  <si>
    <t>sudaseg.com.br</t>
  </si>
  <si>
    <t>messias-forsamling.com</t>
  </si>
  <si>
    <t>shadowness.com</t>
  </si>
  <si>
    <t>visitmaryland.org</t>
  </si>
  <si>
    <t>wagamama.com</t>
  </si>
  <si>
    <t>marvelheroes.com</t>
  </si>
  <si>
    <t>www.raybansunglass.uk</t>
  </si>
  <si>
    <t>pandoracharmsjewellery.co.uk</t>
  </si>
  <si>
    <t>propeciagnr.com</t>
  </si>
  <si>
    <t>khukuritrade.com</t>
  </si>
  <si>
    <t>heyheyfriends.com</t>
  </si>
  <si>
    <t>pdj.ru</t>
  </si>
  <si>
    <t>xungou.com</t>
  </si>
  <si>
    <t>michaelkorshandbags.org.uk</t>
  </si>
  <si>
    <t>delcampe.net</t>
  </si>
  <si>
    <t>bigdata.ac.cn</t>
  </si>
  <si>
    <t>warn.com</t>
  </si>
  <si>
    <t>minneapolis.org</t>
  </si>
  <si>
    <t>tbqq.net</t>
  </si>
  <si>
    <t>bsplayer.com</t>
  </si>
  <si>
    <t>pagedemo.co</t>
  </si>
  <si>
    <t>wenatcheeworld.com</t>
  </si>
  <si>
    <t>mir-vkontakte.com</t>
  </si>
  <si>
    <t>so-net.net.tw</t>
  </si>
  <si>
    <t>aptekakamagra.pl</t>
  </si>
  <si>
    <t>paymentssource.com</t>
  </si>
  <si>
    <t>goldcoast.com.au</t>
  </si>
  <si>
    <t>onlycoin.com</t>
  </si>
  <si>
    <t>linux-mandrake.com</t>
  </si>
  <si>
    <t>cifnews.com</t>
  </si>
  <si>
    <t>kicktipp.de</t>
  </si>
  <si>
    <t>raiffeisen.at</t>
  </si>
  <si>
    <t>ricom-r.ru</t>
  </si>
  <si>
    <t>geniomercato.com</t>
  </si>
  <si>
    <t>lisatbeauty.com</t>
  </si>
  <si>
    <t>posh24.com</t>
  </si>
  <si>
    <t>emotionography.net</t>
  </si>
  <si>
    <t>leatherhr.com</t>
  </si>
  <si>
    <t>isk.by</t>
  </si>
  <si>
    <t>verfassungsschutz.de</t>
  </si>
  <si>
    <t>taobaotrends.net</t>
  </si>
  <si>
    <t>izea.com</t>
  </si>
  <si>
    <t>osiztechnologies.com</t>
  </si>
  <si>
    <t>dongdongqiang.com</t>
  </si>
  <si>
    <t>modernsalon.com</t>
  </si>
  <si>
    <t>headregulator.ru</t>
  </si>
  <si>
    <t>gdqy.edu.cn</t>
  </si>
  <si>
    <t>sfstation.com</t>
  </si>
  <si>
    <t>hospitaliers.ru</t>
  </si>
  <si>
    <t>realestateabc.com</t>
  </si>
  <si>
    <t>ccidcom.com</t>
  </si>
  <si>
    <t>szbbld.com</t>
  </si>
  <si>
    <t>meencantapensarcontigo.es</t>
  </si>
  <si>
    <t>landrover.co.uk</t>
  </si>
  <si>
    <t>1800gotjunk.com</t>
  </si>
  <si>
    <t>sovremennik.ws</t>
  </si>
  <si>
    <t>nour-orientaldance.com</t>
  </si>
  <si>
    <t>ychr.com</t>
  </si>
  <si>
    <t>mumbaiqueerfest.com</t>
  </si>
  <si>
    <t>canadagoose-outlet.ca</t>
  </si>
  <si>
    <t>2p.com</t>
  </si>
  <si>
    <t>ojogo.pt</t>
  </si>
  <si>
    <t>ctnews.com</t>
  </si>
  <si>
    <t>anti.com</t>
  </si>
  <si>
    <t>finmac.or.jp</t>
  </si>
  <si>
    <t>macbidouille.com</t>
  </si>
  <si>
    <t>tory-burchoutlet.com.co</t>
  </si>
  <si>
    <t>thesource.ca</t>
  </si>
  <si>
    <t>jd.hk</t>
  </si>
  <si>
    <t>dfrobot.com</t>
  </si>
  <si>
    <t>supercell.net</t>
  </si>
  <si>
    <t>mmotank.com</t>
  </si>
  <si>
    <t>naz.edu</t>
  </si>
  <si>
    <t>feeny.nl</t>
  </si>
  <si>
    <t>p90xs-workout.com</t>
  </si>
  <si>
    <t>nfl-shop.co</t>
  </si>
  <si>
    <t>decodedmods.com</t>
  </si>
  <si>
    <t>delias.com</t>
  </si>
  <si>
    <t>asge.org</t>
  </si>
  <si>
    <t>mindweb.us</t>
  </si>
  <si>
    <t>yistation.com</t>
  </si>
  <si>
    <t>cloudfoundry.org</t>
  </si>
  <si>
    <t>liveearth.org</t>
  </si>
  <si>
    <t>aignes.com</t>
  </si>
  <si>
    <t>zlgmcu.com</t>
  </si>
  <si>
    <t>bzst.de</t>
  </si>
  <si>
    <t>aktuality.sk</t>
  </si>
  <si>
    <t>mb103.com</t>
  </si>
  <si>
    <t>stylefrizz.com</t>
  </si>
  <si>
    <t>vanillauniversity.com</t>
  </si>
  <si>
    <t>topcitydress.com</t>
  </si>
  <si>
    <t>deine-tierwelt.de</t>
  </si>
  <si>
    <t>logansfashions.co.uk</t>
  </si>
  <si>
    <t>eenwebsitelatenmaken.net</t>
  </si>
  <si>
    <t>fabnews.ru</t>
  </si>
  <si>
    <t>animanatura-sibenik.com</t>
  </si>
  <si>
    <t>zapaudi.ru</t>
  </si>
  <si>
    <t>locosxibiza.com</t>
  </si>
  <si>
    <t>studiofahrenheit.it</t>
  </si>
  <si>
    <t>lrcompany.in</t>
  </si>
  <si>
    <t>gemprive.com</t>
  </si>
  <si>
    <t>trigo.si</t>
  </si>
  <si>
    <t>motorspalermo.it</t>
  </si>
  <si>
    <t>huffpostbrasil.com</t>
  </si>
  <si>
    <t>erieinsurance.com</t>
  </si>
  <si>
    <t>livekuban.ru</t>
  </si>
  <si>
    <t>aptekaufa.ru</t>
  </si>
  <si>
    <t>linpin.com.cn</t>
  </si>
  <si>
    <t>pohlibri.de</t>
  </si>
  <si>
    <t>dharmatrading.com</t>
  </si>
  <si>
    <t>spareroom.co.uk</t>
  </si>
  <si>
    <t>muchina.com</t>
  </si>
  <si>
    <t>kasperskycn.cn</t>
  </si>
  <si>
    <t>helveticsolar.com</t>
  </si>
  <si>
    <t>efestivals.co.uk</t>
  </si>
  <si>
    <t>comprarcialisgenerico.top</t>
  </si>
  <si>
    <t>mon.gov.pl</t>
  </si>
  <si>
    <t>mdytc.com</t>
  </si>
  <si>
    <t>tmu.edu.tw</t>
  </si>
  <si>
    <t>2012paydayloans.net</t>
  </si>
  <si>
    <t>jpfo.org</t>
  </si>
  <si>
    <t>newhampshire.com</t>
  </si>
  <si>
    <t>salvatoreferragamo-shoes.com</t>
  </si>
  <si>
    <t>celestialseasonings.com</t>
  </si>
  <si>
    <t>etftrends.com</t>
  </si>
  <si>
    <t>hollistersale.me.uk</t>
  </si>
  <si>
    <t>cubanet.org</t>
  </si>
  <si>
    <t>xooit.be</t>
  </si>
  <si>
    <t>womentowomen.com</t>
  </si>
  <si>
    <t>isaps.org</t>
  </si>
  <si>
    <t>nbclatino.com</t>
  </si>
  <si>
    <t>flamegrove.com</t>
  </si>
  <si>
    <t>tccp.org</t>
  </si>
  <si>
    <t>goodsie.com</t>
  </si>
  <si>
    <t>cheapestpricecialis-buy.net</t>
  </si>
  <si>
    <t>sluggy.com</t>
  </si>
  <si>
    <t>trg2.info</t>
  </si>
  <si>
    <t>themoviewin.com</t>
  </si>
  <si>
    <t>vogue.com.tw</t>
  </si>
  <si>
    <t>rsssf.com</t>
  </si>
  <si>
    <t>csu.edu</t>
  </si>
  <si>
    <t>woodrow.org</t>
  </si>
  <si>
    <t>zive.cz</t>
  </si>
  <si>
    <t>kremlinrus.ru</t>
  </si>
  <si>
    <t>gzsnsh.com</t>
  </si>
  <si>
    <t>dcpserver.de</t>
  </si>
  <si>
    <t>cirex.info</t>
  </si>
  <si>
    <t>teenywingkini.com</t>
  </si>
  <si>
    <t>vattuin.net</t>
  </si>
  <si>
    <t>rmcw.ru</t>
  </si>
  <si>
    <t>abcnyheter.no</t>
  </si>
  <si>
    <t>kieskeurig.nl</t>
  </si>
  <si>
    <t>eataly.net</t>
  </si>
  <si>
    <t>diariodeibiza.es</t>
  </si>
  <si>
    <t>js0573.com</t>
  </si>
  <si>
    <t>sheru.ru</t>
  </si>
  <si>
    <t>sangosangtrong.com</t>
  </si>
  <si>
    <t>akingegneriageotecnica.it</t>
  </si>
  <si>
    <t>nubeaplicada.com</t>
  </si>
  <si>
    <t>mbmpartners.sk</t>
  </si>
  <si>
    <t>seuil.com</t>
  </si>
  <si>
    <t>kingsrock.com.br</t>
  </si>
  <si>
    <t>swcscorp.com</t>
  </si>
  <si>
    <t>myzoo.it</t>
  </si>
  <si>
    <t>recruitcareer.co.jp</t>
  </si>
  <si>
    <t>opernundkulturreisen.de</t>
  </si>
  <si>
    <t>windingroad.com</t>
  </si>
  <si>
    <t>bedbugmattresscover.net</t>
  </si>
  <si>
    <t>fjqz.gov.cn</t>
  </si>
  <si>
    <t>kingsroadmerch.com</t>
  </si>
  <si>
    <t>lobelog.com</t>
  </si>
  <si>
    <t>isca-artesannia.org.br</t>
  </si>
  <si>
    <t>applicantstack.com</t>
  </si>
  <si>
    <t>winchestermysteryhouse.com</t>
  </si>
  <si>
    <t>legalseafoods.com</t>
  </si>
  <si>
    <t>naacpldf.org</t>
  </si>
  <si>
    <t>hermes-birkinoutlet.net</t>
  </si>
  <si>
    <t>henryschein.com</t>
  </si>
  <si>
    <t>tiantang7.com</t>
  </si>
  <si>
    <t>michaelkorsoutletbags.us</t>
  </si>
  <si>
    <t>wvtm13.com</t>
  </si>
  <si>
    <t>spiritair.com</t>
  </si>
  <si>
    <t>kmph.com</t>
  </si>
  <si>
    <t>kmph-kfre.com</t>
  </si>
  <si>
    <t>unaoc.org</t>
  </si>
  <si>
    <t>audencia.com</t>
  </si>
  <si>
    <t>algolia.com</t>
  </si>
  <si>
    <t>diaglobal.org</t>
  </si>
  <si>
    <t>intuitivesurgical.com</t>
  </si>
  <si>
    <t>ehponline.org</t>
  </si>
  <si>
    <t>paradisi.de</t>
  </si>
  <si>
    <t>nocutnews.co.kr</t>
  </si>
  <si>
    <t>cancaonova.com</t>
  </si>
  <si>
    <t>hkhstz.com</t>
  </si>
  <si>
    <t>medispace.com.my</t>
  </si>
  <si>
    <t>sbhtravel.com</t>
  </si>
  <si>
    <t>harisgrigoriadis.gr</t>
  </si>
  <si>
    <t>qc7s.com</t>
  </si>
  <si>
    <t>zxls.com</t>
  </si>
  <si>
    <t>ytwzgj.com</t>
  </si>
  <si>
    <t>mazaconstruction.com</t>
  </si>
  <si>
    <t>ve4erinki.net</t>
  </si>
  <si>
    <t>lapetitefabrique-chateauroux.fr</t>
  </si>
  <si>
    <t>logindoctor.org</t>
  </si>
  <si>
    <t>ovynetwork.com</t>
  </si>
  <si>
    <t>sureserver.com</t>
  </si>
  <si>
    <t>pdsu.edu.cn</t>
  </si>
  <si>
    <t>bibleplaces.com</t>
  </si>
  <si>
    <t>athenas.su</t>
  </si>
  <si>
    <t>wingroup.ua</t>
  </si>
  <si>
    <t>michaelkorshandbagsonsale.com</t>
  </si>
  <si>
    <t>vanswarpedtour.com</t>
  </si>
  <si>
    <t>jamesharden1.com</t>
  </si>
  <si>
    <t>business-village.ae</t>
  </si>
  <si>
    <t>katespadeuk.co.uk</t>
  </si>
  <si>
    <t>onlog.com.br</t>
  </si>
  <si>
    <t>brasilpokerliga.com.br</t>
  </si>
  <si>
    <t>aplus.pl</t>
  </si>
  <si>
    <t>resound.com</t>
  </si>
  <si>
    <t>janm.org</t>
  </si>
  <si>
    <t>cylindrymiarowe.pl</t>
  </si>
  <si>
    <t>laerdal.com</t>
  </si>
  <si>
    <t>loldestek.org</t>
  </si>
  <si>
    <t>rbauction.com</t>
  </si>
  <si>
    <t>weblogplaza.com</t>
  </si>
  <si>
    <t>zjmrus.com</t>
  </si>
  <si>
    <t>snu.edu</t>
  </si>
  <si>
    <t>cheapcialis-tadalafil.org</t>
  </si>
  <si>
    <t>europeonline-magazine.eu</t>
  </si>
  <si>
    <t>truplan.ie</t>
  </si>
  <si>
    <t>buycialis-5mg.com</t>
  </si>
  <si>
    <t>canada-online-cialis.com</t>
  </si>
  <si>
    <t>michael-kors--outlet.com</t>
  </si>
  <si>
    <t>gadsdentimes.com</t>
  </si>
  <si>
    <t>itcilo.org</t>
  </si>
  <si>
    <t>mpsv.cz</t>
  </si>
  <si>
    <t>muebleslinea21.com</t>
  </si>
  <si>
    <t>polarbirdie.com</t>
  </si>
  <si>
    <t>shoptiques.com</t>
  </si>
  <si>
    <t>laboiteverte.fr</t>
  </si>
  <si>
    <t>greathairnow.com</t>
  </si>
  <si>
    <t>leylegihavadagorduk.com</t>
  </si>
  <si>
    <t>fujiyamarecord.jp</t>
  </si>
  <si>
    <t>nordictrader.com</t>
  </si>
  <si>
    <t>painteremrah.com</t>
  </si>
  <si>
    <t>zamuinsurance.co.ke</t>
  </si>
  <si>
    <t>konyaihl.org</t>
  </si>
  <si>
    <t>gp.gov.ua</t>
  </si>
  <si>
    <t>seo.org</t>
  </si>
  <si>
    <t>audioacrobat.com</t>
  </si>
  <si>
    <t>urbanmilwaukee.com</t>
  </si>
  <si>
    <t>5721.net</t>
  </si>
  <si>
    <t>warheroes.ru</t>
  </si>
  <si>
    <t>legaseriea.it</t>
  </si>
  <si>
    <t>iwpratama.net</t>
  </si>
  <si>
    <t>jobabandonment.ru</t>
  </si>
  <si>
    <t>wrestling-european.eu</t>
  </si>
  <si>
    <t>latinamericaupdate.com</t>
  </si>
  <si>
    <t>iosh.co.uk</t>
  </si>
  <si>
    <t>ruvcolombia.net</t>
  </si>
  <si>
    <t>succubus.io</t>
  </si>
  <si>
    <t>xiaogan.gov.cn</t>
  </si>
  <si>
    <t>bodenusa.com</t>
  </si>
  <si>
    <t>artistecard.com</t>
  </si>
  <si>
    <t>ltesting.net</t>
  </si>
  <si>
    <t>coachoutletonline-store.com.co</t>
  </si>
  <si>
    <t>querito.com</t>
  </si>
  <si>
    <t>leisure-games.net</t>
  </si>
  <si>
    <t>mdc-berlin.de</t>
  </si>
  <si>
    <t>lisinopril.us</t>
  </si>
  <si>
    <t>4hourpeople.com</t>
  </si>
  <si>
    <t>crazymcu.com</t>
  </si>
  <si>
    <t>myexcellentwriting.com</t>
  </si>
  <si>
    <t>cheese.com</t>
  </si>
  <si>
    <t>neurino.pl</t>
  </si>
  <si>
    <t>m-ark.fi</t>
  </si>
  <si>
    <t>fontainebleau.com</t>
  </si>
  <si>
    <t>myasylum.com</t>
  </si>
  <si>
    <t>canadiancialis-generic.org</t>
  </si>
  <si>
    <t>gordonbiersch.com</t>
  </si>
  <si>
    <t>furosemide-onlinelasix.com</t>
  </si>
  <si>
    <t>hyum.cn</t>
  </si>
  <si>
    <t>bxglasses.com</t>
  </si>
  <si>
    <t>saudiaramcoworld.com</t>
  </si>
  <si>
    <t>yeeyan.com</t>
  </si>
  <si>
    <t>anatomie.ro</t>
  </si>
  <si>
    <t>eplayapp.com</t>
  </si>
  <si>
    <t>023zg.com</t>
  </si>
  <si>
    <t>jieai.net</t>
  </si>
  <si>
    <t>jewelleryn394a.top</t>
  </si>
  <si>
    <t>guerrillamail.com</t>
  </si>
  <si>
    <t>nagios-plugins.org</t>
  </si>
  <si>
    <t>shopware.com</t>
  </si>
  <si>
    <t>ccgjgc.com</t>
  </si>
  <si>
    <t>bayann.ir</t>
  </si>
  <si>
    <t>xn--b1ab4acbbjhj1g.xn--p1ai</t>
  </si>
  <si>
    <t>ÑÑ‚Ñ€Ð¾Ð³Ð¾Ð½Ð¾Ð²ÑŠ.Ñ€Ñ„</t>
  </si>
  <si>
    <t>freshfoodgroup.ru</t>
  </si>
  <si>
    <t>kwout.com</t>
  </si>
  <si>
    <t>a5.ru</t>
  </si>
  <si>
    <t>jpmorriss.co.uk</t>
  </si>
  <si>
    <t>shahzad-beton.ir</t>
  </si>
  <si>
    <t>national-geographic.pl</t>
  </si>
  <si>
    <t>counsel.by</t>
  </si>
  <si>
    <t>alchetron.com</t>
  </si>
  <si>
    <t>yandrie.com</t>
  </si>
  <si>
    <t>him-tex.ru</t>
  </si>
  <si>
    <t>getdgm.com</t>
  </si>
  <si>
    <t>watdom.net</t>
  </si>
  <si>
    <t>vgs.no</t>
  </si>
  <si>
    <t>vesti.kz</t>
  </si>
  <si>
    <t>hbtycp.com</t>
  </si>
  <si>
    <t>vokamed.com</t>
  </si>
  <si>
    <t>knb-new.com</t>
  </si>
  <si>
    <t>lesotico.it</t>
  </si>
  <si>
    <t>pogodynka.pl</t>
  </si>
  <si>
    <t>555666hh.com</t>
  </si>
  <si>
    <t>honda.ca</t>
  </si>
  <si>
    <t>lwlies.com</t>
  </si>
  <si>
    <t>paydotcom.com</t>
  </si>
  <si>
    <t>blaxtersquad.net</t>
  </si>
  <si>
    <t>meteomedia.com</t>
  </si>
  <si>
    <t>tiraduvidas.xyz</t>
  </si>
  <si>
    <t>photoventures-namibia.com</t>
  </si>
  <si>
    <t>jungekirche-dortmund.de</t>
  </si>
  <si>
    <t>gntech.ac.kr</t>
  </si>
  <si>
    <t>cialis20mgpreise.top</t>
  </si>
  <si>
    <t>handsonproductions.tv</t>
  </si>
  <si>
    <t>cheapnfljerseysonlinestore.com</t>
  </si>
  <si>
    <t>dfecp.com</t>
  </si>
  <si>
    <t>freetobreathe.org</t>
  </si>
  <si>
    <t>xn--80aafzehtf9a3c.net</t>
  </si>
  <si>
    <t>Ð°Ð²Ñ‚Ð¾Ñ‡Ð°Ð¹Ð½Ð¸Ðº.net</t>
  </si>
  <si>
    <t>tarnobrzeg.pl</t>
  </si>
  <si>
    <t>daily-journal.com</t>
  </si>
  <si>
    <t>eurint.com</t>
  </si>
  <si>
    <t>34sp.com</t>
  </si>
  <si>
    <t>wholesalejerseyslan.com</t>
  </si>
  <si>
    <t>pandora--bracelet.co.uk</t>
  </si>
  <si>
    <t>disturbed1.com</t>
  </si>
  <si>
    <t>cddingzhi.com</t>
  </si>
  <si>
    <t>nbc5.com</t>
  </si>
  <si>
    <t>bmc.org</t>
  </si>
  <si>
    <t>upstreamonline.com</t>
  </si>
  <si>
    <t>cybercom.net</t>
  </si>
  <si>
    <t>ovb-online.de</t>
  </si>
  <si>
    <t>tjrths.com</t>
  </si>
  <si>
    <t>umbrellawallah.com</t>
  </si>
  <si>
    <t>fcetbichi.com</t>
  </si>
  <si>
    <t>louisiana-red.com</t>
  </si>
  <si>
    <t>songynghia.com</t>
  </si>
  <si>
    <t>sasuke-tv.net</t>
  </si>
  <si>
    <t>onechildsvoice.com</t>
  </si>
  <si>
    <t>alloadmin.ru</t>
  </si>
  <si>
    <t>transportadoracallao.com.pe</t>
  </si>
  <si>
    <t>neonatus.com</t>
  </si>
  <si>
    <t>hys.cz</t>
  </si>
  <si>
    <t>zhk-sochi.ru</t>
  </si>
  <si>
    <t>tehranskf.ir</t>
  </si>
  <si>
    <t>classistatic.com</t>
  </si>
  <si>
    <t>metrotime.be</t>
  </si>
  <si>
    <t>phumytoan.com</t>
  </si>
  <si>
    <t>immo.tw</t>
  </si>
  <si>
    <t>atlaslive.net</t>
  </si>
  <si>
    <t>potenz-steigern24.de</t>
  </si>
  <si>
    <t>coeus-solutions.de</t>
  </si>
  <si>
    <t>simhq.com</t>
  </si>
  <si>
    <t>louisvuittonbeltsoutlet.com</t>
  </si>
  <si>
    <t>lesmao.com</t>
  </si>
  <si>
    <t>bremenareahistoricalsociety.org</t>
  </si>
  <si>
    <t>buyedpills.top</t>
  </si>
  <si>
    <t>iamartmuseum.net</t>
  </si>
  <si>
    <t>osbicikli.com</t>
  </si>
  <si>
    <t>starbucks.co.uk</t>
  </si>
  <si>
    <t>flyniki.com</t>
  </si>
  <si>
    <t>onlineviagratablets.top</t>
  </si>
  <si>
    <t>coco-chanelhandbags.co.uk</t>
  </si>
  <si>
    <t>chukyo-u.ac.jp</t>
  </si>
  <si>
    <t>dts.edu</t>
  </si>
  <si>
    <t>twcuisine.info</t>
  </si>
  <si>
    <t>asics-gel-kayano.com</t>
  </si>
  <si>
    <t>androidfans.com</t>
  </si>
  <si>
    <t>ekklesia.co.uk</t>
  </si>
  <si>
    <t>pafa.org</t>
  </si>
  <si>
    <t>mtech.edu</t>
  </si>
  <si>
    <t>documentaryheaven.com</t>
  </si>
  <si>
    <t>qmu.ac.uk</t>
  </si>
  <si>
    <t>tcsmshw.com</t>
  </si>
  <si>
    <t>shkolnik-live.ru</t>
  </si>
  <si>
    <t>dockers.com</t>
  </si>
  <si>
    <t>c4lpt.co.uk</t>
  </si>
  <si>
    <t>heodo.com</t>
  </si>
  <si>
    <t>fbapp.io</t>
  </si>
  <si>
    <t>pslgroup.com</t>
  </si>
  <si>
    <t>kbstar.com</t>
  </si>
  <si>
    <t>cuded.com</t>
  </si>
  <si>
    <t>minrol.gov.pl</t>
  </si>
  <si>
    <t>evenea.pl</t>
  </si>
  <si>
    <t>holtens.no</t>
  </si>
  <si>
    <t>kastrup-smorrebrod.dk</t>
  </si>
  <si>
    <t>poligon.com.ru</t>
  </si>
  <si>
    <t>distribuidoraeme.com</t>
  </si>
  <si>
    <t>bookhousegroup.com</t>
  </si>
  <si>
    <t>hetbinnenhuys.nl</t>
  </si>
  <si>
    <t>ahstu.edu.cn</t>
  </si>
  <si>
    <t>colteresitabarranca.edu.co</t>
  </si>
  <si>
    <t>2000seranchroad.com</t>
  </si>
  <si>
    <t>suswater.com</t>
  </si>
  <si>
    <t>dvdactive.com</t>
  </si>
  <si>
    <t>heavydutymetalcutting.ru</t>
  </si>
  <si>
    <t>drilling-master.ru</t>
  </si>
  <si>
    <t>fa.ru</t>
  </si>
  <si>
    <t>epoznan.pl</t>
  </si>
  <si>
    <t>meduspod.com</t>
  </si>
  <si>
    <t>wpthemesgallery.com</t>
  </si>
  <si>
    <t>oakleysvaultoutletstore.org</t>
  </si>
  <si>
    <t>china-sem.com.cn</t>
  </si>
  <si>
    <t>berghain.de</t>
  </si>
  <si>
    <t>superdoctors.com</t>
  </si>
  <si>
    <t>melodyofsoul.ru</t>
  </si>
  <si>
    <t>autodesk.com.cn</t>
  </si>
  <si>
    <t>elp.com</t>
  </si>
  <si>
    <t>astronomicalsandwich.com</t>
  </si>
  <si>
    <t>wikiislam.net</t>
  </si>
  <si>
    <t>herveyhideout.com</t>
  </si>
  <si>
    <t>davidstockmanscontracorner.com</t>
  </si>
  <si>
    <t>nikeairprestoshoes.com</t>
  </si>
  <si>
    <t>barnesfoundation.org</t>
  </si>
  <si>
    <t>phatgiaobinhduong.com</t>
  </si>
  <si>
    <t>lightningmaps.org</t>
  </si>
  <si>
    <t>sasuga.org</t>
  </si>
  <si>
    <t>makebeliefscomix.com</t>
  </si>
  <si>
    <t>turismo.gov.ar</t>
  </si>
  <si>
    <t>cialis-lowest-pricebuy.net</t>
  </si>
  <si>
    <t>nclrights.org</t>
  </si>
  <si>
    <t>thomaslfriedman.com</t>
  </si>
  <si>
    <t>shlfba.cc</t>
  </si>
  <si>
    <t>uos.ac.kr</t>
  </si>
  <si>
    <t>az.nl</t>
  </si>
  <si>
    <t>cheapestonline-avodart.net</t>
  </si>
  <si>
    <t>scorecard.org</t>
  </si>
  <si>
    <t>dreamscape.com</t>
  </si>
  <si>
    <t>enter.net</t>
  </si>
  <si>
    <t>xobni.com</t>
  </si>
  <si>
    <t>pawnation.com</t>
  </si>
  <si>
    <t>pandora4saleuk.com</t>
  </si>
  <si>
    <t>wested.org</t>
  </si>
  <si>
    <t>gfps.com</t>
  </si>
  <si>
    <t>superiorpapers.com</t>
  </si>
  <si>
    <t>ida.gov.sg</t>
  </si>
  <si>
    <t>brainbench.com</t>
  </si>
  <si>
    <t>rockit.it</t>
  </si>
  <si>
    <t>kapital-resurs.ru</t>
  </si>
  <si>
    <t>j-14.com</t>
  </si>
  <si>
    <t>findart.com.cn</t>
  </si>
  <si>
    <t>yocrunch.com</t>
  </si>
  <si>
    <t>postnatalmassage.com.sg</t>
  </si>
  <si>
    <t>jaringlangit.com</t>
  </si>
  <si>
    <t>mega86.com</t>
  </si>
  <si>
    <t>roxtudio.ro</t>
  </si>
  <si>
    <t>select2clean.com</t>
  </si>
  <si>
    <t>spud-ng.com</t>
  </si>
  <si>
    <t>teremok29-vs.ru</t>
  </si>
  <si>
    <t>yogyakomtek.info</t>
  </si>
  <si>
    <t>51ztzj.com</t>
  </si>
  <si>
    <t>genericviagrasildenafiled.net</t>
  </si>
  <si>
    <t>samcart.com</t>
  </si>
  <si>
    <t>lnist.edu.cn</t>
  </si>
  <si>
    <t>agrupamentotabuaco.com</t>
  </si>
  <si>
    <t>szgs.gov.cn</t>
  </si>
  <si>
    <t>hostway.com</t>
  </si>
  <si>
    <t>mdkhospital.com</t>
  </si>
  <si>
    <t>stuttgart-tourist.de</t>
  </si>
  <si>
    <t>tadalafl3online.com</t>
  </si>
  <si>
    <t>inter.ua</t>
  </si>
  <si>
    <t>boba-usa.org</t>
  </si>
  <si>
    <t>ana.pt</t>
  </si>
  <si>
    <t>growmylifeideas.com</t>
  </si>
  <si>
    <t>prognb.com</t>
  </si>
  <si>
    <t>croydonadvertiser.co.uk</t>
  </si>
  <si>
    <t>hg-contracting.ae</t>
  </si>
  <si>
    <t>mycenturyclub.com</t>
  </si>
  <si>
    <t>pokegotuga.com</t>
  </si>
  <si>
    <t>steaknshake.com</t>
  </si>
  <si>
    <t>mobilemarketingmagazine.com</t>
  </si>
  <si>
    <t>visitbrussels.be</t>
  </si>
  <si>
    <t>charityvillage.com</t>
  </si>
  <si>
    <t>lodzboard.com</t>
  </si>
  <si>
    <t>wallacecollection.org</t>
  </si>
  <si>
    <t>jblearning.com</t>
  </si>
  <si>
    <t>cialis-tadalafil-canada.com</t>
  </si>
  <si>
    <t>rayban-sunglasses.fr</t>
  </si>
  <si>
    <t>cialis-genericlowestprice.net</t>
  </si>
  <si>
    <t>pal-item.com</t>
  </si>
  <si>
    <t>rightpundits.com</t>
  </si>
  <si>
    <t>xomba.com</t>
  </si>
  <si>
    <t>schoolcounselor.org</t>
  </si>
  <si>
    <t>calit2.net</t>
  </si>
  <si>
    <t>careerjournal.com</t>
  </si>
  <si>
    <t>sentex.ca</t>
  </si>
  <si>
    <t>amphilsoc.org</t>
  </si>
  <si>
    <t>gainward.com</t>
  </si>
  <si>
    <t>fast.io</t>
  </si>
  <si>
    <t>ribbon.to</t>
  </si>
  <si>
    <t>bevreview.com</t>
  </si>
  <si>
    <t>mysecurityguards.com</t>
  </si>
  <si>
    <t>roosterjeans.com</t>
  </si>
  <si>
    <t>designindaba.com</t>
  </si>
  <si>
    <t>pealgcom.fr</t>
  </si>
  <si>
    <t>asistent.su</t>
  </si>
  <si>
    <t>perroneinformatica.it</t>
  </si>
  <si>
    <t>cetradec-valencia.com</t>
  </si>
  <si>
    <t>touristart.ru</t>
  </si>
  <si>
    <t>luangtanarongsak.com</t>
  </si>
  <si>
    <t>mainstream-shop.ru</t>
  </si>
  <si>
    <t>szolb.com</t>
  </si>
  <si>
    <t>evisionthemes.com</t>
  </si>
  <si>
    <t>51240.com</t>
  </si>
  <si>
    <t>socialact.ro</t>
  </si>
  <si>
    <t>vip.nl</t>
  </si>
  <si>
    <t>csdafrica.org</t>
  </si>
  <si>
    <t>sassari.com</t>
  </si>
  <si>
    <t>chindwintu-international.com</t>
  </si>
  <si>
    <t>rdplastic.com.vn</t>
  </si>
  <si>
    <t>kidskonnect.com</t>
  </si>
  <si>
    <t>cicp.edu.cn</t>
  </si>
  <si>
    <t>bombingscience.com</t>
  </si>
  <si>
    <t>jlbank.com.cn</t>
  </si>
  <si>
    <t>lv.com</t>
  </si>
  <si>
    <t>cossa.ru</t>
  </si>
  <si>
    <t>amazonbraziljungletours.com</t>
  </si>
  <si>
    <t>coastalandhighway.com</t>
  </si>
  <si>
    <t>wodoo.cn</t>
  </si>
  <si>
    <t>vigrawithoutadoctorsprescription.com</t>
  </si>
  <si>
    <t>tomsofmaine.com</t>
  </si>
  <si>
    <t>stylowi.pl</t>
  </si>
  <si>
    <t>oakley-sunglasses.me.uk</t>
  </si>
  <si>
    <t>madness-rs.com</t>
  </si>
  <si>
    <t>archiproducts.com</t>
  </si>
  <si>
    <t>cccme.org.cn</t>
  </si>
  <si>
    <t>newyorker.de</t>
  </si>
  <si>
    <t>andale.com</t>
  </si>
  <si>
    <t>vrmobas.com</t>
  </si>
  <si>
    <t>dumbemployed.com</t>
  </si>
  <si>
    <t>sw18hardwicks.co.uk</t>
  </si>
  <si>
    <t>emimex.com.cn</t>
  </si>
  <si>
    <t>kalw.org</t>
  </si>
  <si>
    <t>festival-avignon.com</t>
  </si>
  <si>
    <t>eupedia.com</t>
  </si>
  <si>
    <t>kreml.ru</t>
  </si>
  <si>
    <t>sandiegohistory.org</t>
  </si>
  <si>
    <t>officialnfloutletstore.us</t>
  </si>
  <si>
    <t>wanshougu.com</t>
  </si>
  <si>
    <t>rurban-design.jp</t>
  </si>
  <si>
    <t>mspcontrol.org</t>
  </si>
  <si>
    <t>ghmhotels.com</t>
  </si>
  <si>
    <t>scottishfa.co.uk</t>
  </si>
  <si>
    <t>online-retin-aorder.com</t>
  </si>
  <si>
    <t>buy-pharmacycanadian.com</t>
  </si>
  <si>
    <t>jilsander.com</t>
  </si>
  <si>
    <t>reply.com</t>
  </si>
  <si>
    <t>bhdrugs.com</t>
  </si>
  <si>
    <t>suv2020.com</t>
  </si>
  <si>
    <t>zelamay.com</t>
  </si>
  <si>
    <t>kidscom.com</t>
  </si>
  <si>
    <t>theglobe.com</t>
  </si>
  <si>
    <t>crn.com.au</t>
  </si>
  <si>
    <t>notetab.com</t>
  </si>
  <si>
    <t>browserify.org</t>
  </si>
  <si>
    <t>e15.cz</t>
  </si>
  <si>
    <t>m5pet.cn</t>
  </si>
  <si>
    <t>inau.ua</t>
  </si>
  <si>
    <t>uralsib.ru</t>
  </si>
  <si>
    <t>hnonline.sk</t>
  </si>
  <si>
    <t>jvz9.com</t>
  </si>
  <si>
    <t>mm131.com</t>
  </si>
  <si>
    <t>rapidpestsolutionsperth.com.au</t>
  </si>
  <si>
    <t>fisiltikitabevi.com</t>
  </si>
  <si>
    <t>prawnikdlabiznesu.pl</t>
  </si>
  <si>
    <t>profficlean.ru</t>
  </si>
  <si>
    <t>rama-cs.com</t>
  </si>
  <si>
    <t>firebestcharcoal.com</t>
  </si>
  <si>
    <t>paris4u.ru</t>
  </si>
  <si>
    <t>arpeges-partitions.com</t>
  </si>
  <si>
    <t>dbv.pl</t>
  </si>
  <si>
    <t>exito.at</t>
  </si>
  <si>
    <t>recipetips.com</t>
  </si>
  <si>
    <t>spanishhome4u.com</t>
  </si>
  <si>
    <t>haozu.com</t>
  </si>
  <si>
    <t>direct.sanwa.co.jp</t>
  </si>
  <si>
    <t>taj-beauty.com</t>
  </si>
  <si>
    <t>volspaydayloansonlinecash.com</t>
  </si>
  <si>
    <t>organdonation.nhs.uk</t>
  </si>
  <si>
    <t>windsor370.com</t>
  </si>
  <si>
    <t>soldierweapons.ru</t>
  </si>
  <si>
    <t>nbn-resolving.de</t>
  </si>
  <si>
    <t>softbank.co.jp</t>
  </si>
  <si>
    <t>anguillais.us</t>
  </si>
  <si>
    <t>cialismsd.com</t>
  </si>
  <si>
    <t>salvationarmy.ca</t>
  </si>
  <si>
    <t>atn-ce.com</t>
  </si>
  <si>
    <t>unitetheunion.org</t>
  </si>
  <si>
    <t>firelandsfloatflyers.net</t>
  </si>
  <si>
    <t>lostfilm.tv</t>
  </si>
  <si>
    <t>idahoptv.org</t>
  </si>
  <si>
    <t>sbe60.org</t>
  </si>
  <si>
    <t>unitedgamingint.net</t>
  </si>
  <si>
    <t>y2forex.com</t>
  </si>
  <si>
    <t>medical-ema.ro</t>
  </si>
  <si>
    <t>sinful-illusions.com</t>
  </si>
  <si>
    <t>mep-fr.org</t>
  </si>
  <si>
    <t>kethop.com</t>
  </si>
  <si>
    <t>22elm.com</t>
  </si>
  <si>
    <t>kalakuwait.com</t>
  </si>
  <si>
    <t>theasc.com</t>
  </si>
  <si>
    <t>cityweekend.com.cn</t>
  </si>
  <si>
    <t>abs911.ru</t>
  </si>
  <si>
    <t>davidkrut.com</t>
  </si>
  <si>
    <t>georgekrikes.com</t>
  </si>
  <si>
    <t>vectorparo.pro</t>
  </si>
  <si>
    <t>pandoragifts.co.uk</t>
  </si>
  <si>
    <t>pandorarings.org.uk</t>
  </si>
  <si>
    <t>snow-boots.org.uk</t>
  </si>
  <si>
    <t>salve.edu</t>
  </si>
  <si>
    <t>socialresearchmethods.net</t>
  </si>
  <si>
    <t>blueflag.org</t>
  </si>
  <si>
    <t>hc.edu.tw</t>
  </si>
  <si>
    <t>londonbookfair.co.uk</t>
  </si>
  <si>
    <t>worldchanqigong.com</t>
  </si>
  <si>
    <t>louboutinsoldesboutique.com</t>
  </si>
  <si>
    <t>wuai.in</t>
  </si>
  <si>
    <t>minorplanetcenter.net</t>
  </si>
  <si>
    <t>crysis.com</t>
  </si>
  <si>
    <t>greenwood.com</t>
  </si>
  <si>
    <t>cphi.com</t>
  </si>
  <si>
    <t>zyro.com</t>
  </si>
  <si>
    <t>bundesfinanzhof.de</t>
  </si>
  <si>
    <t>znkzxt.cn</t>
  </si>
  <si>
    <t>aol.jp</t>
  </si>
  <si>
    <t>shenzhen-interpreter.com</t>
  </si>
  <si>
    <t>sarahmichaelsdesigners.com</t>
  </si>
  <si>
    <t>fengshui-astrologie.ro</t>
  </si>
  <si>
    <t>realhrg.cz</t>
  </si>
  <si>
    <t>pajacyk.pl</t>
  </si>
  <si>
    <t>hanse.ru</t>
  </si>
  <si>
    <t>akita-rf.ru</t>
  </si>
  <si>
    <t>thegamepath.com</t>
  </si>
  <si>
    <t>hnjs.gov.cn</t>
  </si>
  <si>
    <t>girlscene.nl</t>
  </si>
  <si>
    <t>biz.vn</t>
  </si>
  <si>
    <t>pecher.de</t>
  </si>
  <si>
    <t>ediperca.com</t>
  </si>
  <si>
    <t>cheapcialisv5.com</t>
  </si>
  <si>
    <t>zoodemo.com</t>
  </si>
  <si>
    <t>catherineholmesphotography.com</t>
  </si>
  <si>
    <t>fontsinuse.com</t>
  </si>
  <si>
    <t>officiallondontheatre.co.uk</t>
  </si>
  <si>
    <t>autosup.com</t>
  </si>
  <si>
    <t>proteaflowers.co</t>
  </si>
  <si>
    <t>zona.media</t>
  </si>
  <si>
    <t>tucsonsentinel.com</t>
  </si>
  <si>
    <t>mimodelaviation.com</t>
  </si>
  <si>
    <t>nsella.ru</t>
  </si>
  <si>
    <t>nsnbc.me</t>
  </si>
  <si>
    <t>record.pt</t>
  </si>
  <si>
    <t>topoftherocknyc.com</t>
  </si>
  <si>
    <t>northface.org.uk</t>
  </si>
  <si>
    <t>rc-varrel.ru</t>
  </si>
  <si>
    <t>ulan-ude.ru</t>
  </si>
  <si>
    <t>dontstayin.com</t>
  </si>
  <si>
    <t>portal-pisarski.pl</t>
  </si>
  <si>
    <t>iwin.com</t>
  </si>
  <si>
    <t>sayanythingblog.com</t>
  </si>
  <si>
    <t>marillion.com</t>
  </si>
  <si>
    <t>faceyourmanga.com</t>
  </si>
  <si>
    <t>swarovski--uk.me.uk</t>
  </si>
  <si>
    <t>wuwm.com</t>
  </si>
  <si>
    <t>americanmary.com</t>
  </si>
  <si>
    <t>flagler.edu</t>
  </si>
  <si>
    <t>bligoo.cl</t>
  </si>
  <si>
    <t>iplaymu.ro</t>
  </si>
  <si>
    <t>dapoxetine-online-priligy.com</t>
  </si>
  <si>
    <t>helpshift.com</t>
  </si>
  <si>
    <t>snopes2.com</t>
  </si>
  <si>
    <t>geert-hofstede.com</t>
  </si>
  <si>
    <t>smallarmssurvey.org</t>
  </si>
  <si>
    <t>applytojob.com</t>
  </si>
  <si>
    <t>adfa.edu.au</t>
  </si>
  <si>
    <t>netlimiter.com</t>
  </si>
  <si>
    <t>kdevelop.org</t>
  </si>
  <si>
    <t>agid.gov.it</t>
  </si>
  <si>
    <t>yagoort.org</t>
  </si>
  <si>
    <t>sqicolombia.info</t>
  </si>
  <si>
    <t>triennale.org</t>
  </si>
  <si>
    <t>kidshelpline.com.au</t>
  </si>
  <si>
    <t>vseavtozapchasti.by</t>
  </si>
  <si>
    <t>noubamusic.com</t>
  </si>
  <si>
    <t>footmercato.net</t>
  </si>
  <si>
    <t>calatlantichomes.com</t>
  </si>
  <si>
    <t>statefarm.ca</t>
  </si>
  <si>
    <t>cczu.edu.cn</t>
  </si>
  <si>
    <t>marmara.edu.tr</t>
  </si>
  <si>
    <t>paydaysolobest.com</t>
  </si>
  <si>
    <t>classyads.in</t>
  </si>
  <si>
    <t>ian.com</t>
  </si>
  <si>
    <t>blogujacy.pl</t>
  </si>
  <si>
    <t>jioclick.com</t>
  </si>
  <si>
    <t>muni.org</t>
  </si>
  <si>
    <t>tsb-gaming.de</t>
  </si>
  <si>
    <t>order-prednisone-usa.net</t>
  </si>
  <si>
    <t>usabuyprednisone.org</t>
  </si>
  <si>
    <t>uva.fi</t>
  </si>
  <si>
    <t>smfnew.com</t>
  </si>
  <si>
    <t>unpo.org</t>
  </si>
  <si>
    <t>pandora-uk.org.uk</t>
  </si>
  <si>
    <t>cialis-pills5mg.com</t>
  </si>
  <si>
    <t>bluefountainmedia.com</t>
  </si>
  <si>
    <t>katespadehandbags.org</t>
  </si>
  <si>
    <t>heraldcourier.com</t>
  </si>
  <si>
    <t>donaldbaechler.com</t>
  </si>
  <si>
    <t>duedil.com</t>
  </si>
  <si>
    <t>chu-rouen.fr</t>
  </si>
  <si>
    <t>crisishq.com</t>
  </si>
  <si>
    <t>xsplit.com</t>
  </si>
  <si>
    <t>ashland.com</t>
  </si>
  <si>
    <t>webnode.hu</t>
  </si>
  <si>
    <t>chat-ruletka.net</t>
  </si>
  <si>
    <t>cqdzff.com</t>
  </si>
  <si>
    <t>wideopenspaces.com</t>
  </si>
  <si>
    <t>benesse.co.jp</t>
  </si>
  <si>
    <t>proekt-gaz.ru</t>
  </si>
  <si>
    <t>loglp.com.br</t>
  </si>
  <si>
    <t>smashingpens.co.nz</t>
  </si>
  <si>
    <t>modelmutiny.com</t>
  </si>
  <si>
    <t>ceriottielectronica.com.ar</t>
  </si>
  <si>
    <t>centralarizonacactus.com</t>
  </si>
  <si>
    <t>narpyarp.com</t>
  </si>
  <si>
    <t>stilitalia.com</t>
  </si>
  <si>
    <t>pepegonzalez.ch</t>
  </si>
  <si>
    <t>qisuu.com</t>
  </si>
  <si>
    <t>saray-nuts.com</t>
  </si>
  <si>
    <t>jinxcrossfire.com</t>
  </si>
  <si>
    <t>casema.nl</t>
  </si>
  <si>
    <t>nyc-architecture.com</t>
  </si>
  <si>
    <t>kobv.de</t>
  </si>
  <si>
    <t>albaderalmushriq.com</t>
  </si>
  <si>
    <t>sccin.com.cn</t>
  </si>
  <si>
    <t>writeapaperforme.com</t>
  </si>
  <si>
    <t>alleycat.org</t>
  </si>
  <si>
    <t>dissertations2buy.com</t>
  </si>
  <si>
    <t>cucaferaracing.com</t>
  </si>
  <si>
    <t>evosolution.net</t>
  </si>
  <si>
    <t>lpnmd.org</t>
  </si>
  <si>
    <t>bnb.com.tw</t>
  </si>
  <si>
    <t>yugioh-card.com</t>
  </si>
  <si>
    <t>greaterkashmir.com</t>
  </si>
  <si>
    <t>biometric.net.cn</t>
  </si>
  <si>
    <t>arigus-tv.ru</t>
  </si>
  <si>
    <t>100freemb.com</t>
  </si>
  <si>
    <t>rebujito.org</t>
  </si>
  <si>
    <t>sammyhub.com</t>
  </si>
  <si>
    <t>health.mil</t>
  </si>
  <si>
    <t>hrmdirect.com</t>
  </si>
  <si>
    <t>j2ba.com</t>
  </si>
  <si>
    <t>mobileye.com</t>
  </si>
  <si>
    <t>russell.com</t>
  </si>
  <si>
    <t>digitalattackmap.com</t>
  </si>
  <si>
    <t>aucfan.com</t>
  </si>
  <si>
    <t>movers5th.in</t>
  </si>
  <si>
    <t>wintotal.de</t>
  </si>
  <si>
    <t>by-eight.com</t>
  </si>
  <si>
    <t>skbti.ru</t>
  </si>
  <si>
    <t>altodecastejongaina.com</t>
  </si>
  <si>
    <t>nuevosplanesidenticasestrategias.com</t>
  </si>
  <si>
    <t>soblacksogay.com</t>
  </si>
  <si>
    <t>lqhzs.com</t>
  </si>
  <si>
    <t>nu-rada.gov.ua</t>
  </si>
  <si>
    <t>hoffmann-posuda.ru</t>
  </si>
  <si>
    <t>zweithaar-wuerzburg.de</t>
  </si>
  <si>
    <t>transenprom.ru</t>
  </si>
  <si>
    <t>staedelmuseum.de</t>
  </si>
  <si>
    <t>bali-toko.com</t>
  </si>
  <si>
    <t>cialisbuy.bid</t>
  </si>
  <si>
    <t>arraythemes.com</t>
  </si>
  <si>
    <t>shdh.biz</t>
  </si>
  <si>
    <t>lagrangia.ch</t>
  </si>
  <si>
    <t>qlbchina.com</t>
  </si>
  <si>
    <t>michaelkorsbag.org.uk</t>
  </si>
  <si>
    <t>tki.org.nz</t>
  </si>
  <si>
    <t>ghdflatiron.com</t>
  </si>
  <si>
    <t>bestcarinsurancejax.org</t>
  </si>
  <si>
    <t>bestekfzversicherer.info</t>
  </si>
  <si>
    <t>kankou-shimane.com</t>
  </si>
  <si>
    <t>nbth.at</t>
  </si>
  <si>
    <t>saminelectronic.ir</t>
  </si>
  <si>
    <t>haagri.gov.cn</t>
  </si>
  <si>
    <t>ob-gaming.xyz</t>
  </si>
  <si>
    <t>stanceworks.com</t>
  </si>
  <si>
    <t>ma.edu</t>
  </si>
  <si>
    <t>a-zbusinessfinder.com</t>
  </si>
  <si>
    <t>nic.at</t>
  </si>
  <si>
    <t>levitraneo.com</t>
  </si>
  <si>
    <t>buyvkamagra.org</t>
  </si>
  <si>
    <t>lokanaft.ru</t>
  </si>
  <si>
    <t>redbottomshoeslouboutinsale.com</t>
  </si>
  <si>
    <t>ufra.edu.br</t>
  </si>
  <si>
    <t>siff.net</t>
  </si>
  <si>
    <t>oberes-isartal.info</t>
  </si>
  <si>
    <t>muabanquangtri.com.vn</t>
  </si>
  <si>
    <t>blogmonster.de</t>
  </si>
  <si>
    <t>malaysiafanclub.com</t>
  </si>
  <si>
    <t>sange.tv</t>
  </si>
  <si>
    <t>citroen.co.uk</t>
  </si>
  <si>
    <t>zeebra-online.de</t>
  </si>
  <si>
    <t>unionbank.com</t>
  </si>
  <si>
    <t>marylandtaxes.com</t>
  </si>
  <si>
    <t>cdc.gov.tw</t>
  </si>
  <si>
    <t>fullers.co.uk</t>
  </si>
  <si>
    <t>jotul.com</t>
  </si>
  <si>
    <t>plannedparenthoodaction.org</t>
  </si>
  <si>
    <t>mmedia.me</t>
  </si>
  <si>
    <t>stevequayle.com</t>
  </si>
  <si>
    <t>3qhouse.com</t>
  </si>
  <si>
    <t>creativeclass.com</t>
  </si>
  <si>
    <t>ifun.ru</t>
  </si>
  <si>
    <t>givezooks.com</t>
  </si>
  <si>
    <t>goldieblox.com</t>
  </si>
  <si>
    <t>westminstercollege.edu</t>
  </si>
  <si>
    <t>online-cialis-lowestprice.com</t>
  </si>
  <si>
    <t>blancpain.com</t>
  </si>
  <si>
    <t>pandora--rings.co.uk</t>
  </si>
  <si>
    <t>ciaolis.com</t>
  </si>
  <si>
    <t>cjad.com</t>
  </si>
  <si>
    <t>johnvarvatos.com</t>
  </si>
  <si>
    <t>carnewschina.com</t>
  </si>
  <si>
    <t>infowars.net</t>
  </si>
  <si>
    <t>sogeti.com</t>
  </si>
  <si>
    <t>clazwork.com</t>
  </si>
  <si>
    <t>irit.fr</t>
  </si>
  <si>
    <t>ngoisao.net</t>
  </si>
  <si>
    <t>winwinche.com</t>
  </si>
  <si>
    <t>hrbymmy.com</t>
  </si>
  <si>
    <t>cinestar.de</t>
  </si>
  <si>
    <t>googlebot.com</t>
  </si>
  <si>
    <t>yut52.ru</t>
  </si>
  <si>
    <t>hnajzs.cn</t>
  </si>
  <si>
    <t>veryol.com</t>
  </si>
  <si>
    <t>atresplayer.com</t>
  </si>
  <si>
    <t>tapolaegypt.com</t>
  </si>
  <si>
    <t>gammabetaboule.org</t>
  </si>
  <si>
    <t>itnota.by</t>
  </si>
  <si>
    <t>torresbermejas.com</t>
  </si>
  <si>
    <t>styligraph.fr</t>
  </si>
  <si>
    <t>japorras.net</t>
  </si>
  <si>
    <t>shreesweets.in</t>
  </si>
  <si>
    <t>bayantech.edu.sd</t>
  </si>
  <si>
    <t>blackbiz.ws</t>
  </si>
  <si>
    <t>fangjia.com</t>
  </si>
  <si>
    <t>voici.fr</t>
  </si>
  <si>
    <t>outlet-gaming.com</t>
  </si>
  <si>
    <t>emav.org</t>
  </si>
  <si>
    <t>dcachedesigns.com</t>
  </si>
  <si>
    <t>nielsenhayden.com</t>
  </si>
  <si>
    <t>amazecodes.com</t>
  </si>
  <si>
    <t>szkingb.com</t>
  </si>
  <si>
    <t>reedexpo.jp</t>
  </si>
  <si>
    <t>maweb.eu</t>
  </si>
  <si>
    <t>theborgata.com</t>
  </si>
  <si>
    <t>nuthousearcade.com</t>
  </si>
  <si>
    <t>amoxil3.us</t>
  </si>
  <si>
    <t>bmc-switzerland.com</t>
  </si>
  <si>
    <t>tuigroup.com</t>
  </si>
  <si>
    <t>polooutlets-store.com</t>
  </si>
  <si>
    <t>soubrands.com</t>
  </si>
  <si>
    <t>china-luyo.com</t>
  </si>
  <si>
    <t>generic-cialis-usa.org</t>
  </si>
  <si>
    <t>ecocity.gr</t>
  </si>
  <si>
    <t>woe-klan.ru</t>
  </si>
  <si>
    <t>morzello.com</t>
  </si>
  <si>
    <t>estimote.com</t>
  </si>
  <si>
    <t>alere.com</t>
  </si>
  <si>
    <t>tbaggery.com</t>
  </si>
  <si>
    <t>kindernetz.de</t>
  </si>
  <si>
    <t>grit.com</t>
  </si>
  <si>
    <t>sapacapitalpartners.com</t>
  </si>
  <si>
    <t>isbank.com.tr</t>
  </si>
  <si>
    <t>ptt.gov.tr</t>
  </si>
  <si>
    <t>it-sense.org</t>
  </si>
  <si>
    <t>socialsmallbiz.com</t>
  </si>
  <si>
    <t>bustupseikou.info</t>
  </si>
  <si>
    <t>vcusnyshka.ru</t>
  </si>
  <si>
    <t>trainingpaud.com</t>
  </si>
  <si>
    <t>baucontrolonline.de</t>
  </si>
  <si>
    <t>waghjimasala.com</t>
  </si>
  <si>
    <t>a1alex.com</t>
  </si>
  <si>
    <t>delaynogti.ru</t>
  </si>
  <si>
    <t>ihousebeautiful.com</t>
  </si>
  <si>
    <t>cispace.com</t>
  </si>
  <si>
    <t>mirtv.ru</t>
  </si>
  <si>
    <t>xn--h1adbg.xn--p1ai</t>
  </si>
  <si>
    <t>ÐºÐ¼Ð¸Ðº.Ñ€Ñ„</t>
  </si>
  <si>
    <t>5tps.com</t>
  </si>
  <si>
    <t>dorsetforyou.gov.uk</t>
  </si>
  <si>
    <t>friendshipcircle.org</t>
  </si>
  <si>
    <t>gemeentemuseum.nl</t>
  </si>
  <si>
    <t>free-coins.club</t>
  </si>
  <si>
    <t>louis-vuittonhandbags.us</t>
  </si>
  <si>
    <t>soiq.ch</t>
  </si>
  <si>
    <t>kayser-immobiliendienst.de</t>
  </si>
  <si>
    <t>therapyforlife.co.uk</t>
  </si>
  <si>
    <t>china-woman.com</t>
  </si>
  <si>
    <t>sur-la-toile.com</t>
  </si>
  <si>
    <t>tantricoteatro.com</t>
  </si>
  <si>
    <t>coachoutlet-onlinestore.com.co</t>
  </si>
  <si>
    <t>paranoidjoy.com</t>
  </si>
  <si>
    <t>jstour.com</t>
  </si>
  <si>
    <t>qwkks.cn</t>
  </si>
  <si>
    <t>deelsonheels.com</t>
  </si>
  <si>
    <t>runningroom.com</t>
  </si>
  <si>
    <t>viewaskew.com</t>
  </si>
  <si>
    <t>asharqalawsat.com</t>
  </si>
  <si>
    <t>quickbase.com</t>
  </si>
  <si>
    <t>telkomuniversity.ac.id</t>
  </si>
  <si>
    <t>jewishvoiceforpeace.org</t>
  </si>
  <si>
    <t>poptang.com</t>
  </si>
  <si>
    <t>029k.com</t>
  </si>
  <si>
    <t>coffeebean.com</t>
  </si>
  <si>
    <t>uppermichiganssource.com</t>
  </si>
  <si>
    <t>canadian-tadalafil-cialis.org</t>
  </si>
  <si>
    <t>theappleblog.com</t>
  </si>
  <si>
    <t>cialis-5mg-generic.net</t>
  </si>
  <si>
    <t>seekingarrangement.com</t>
  </si>
  <si>
    <t>mayron.net</t>
  </si>
  <si>
    <t>myplan.com</t>
  </si>
  <si>
    <t>guodula.com</t>
  </si>
  <si>
    <t>imo.net</t>
  </si>
  <si>
    <t>nl.edu</t>
  </si>
  <si>
    <t>www.my</t>
  </si>
  <si>
    <t>plantcell.org</t>
  </si>
  <si>
    <t>cfda.gov</t>
  </si>
  <si>
    <t>comprendrechoisir.com</t>
  </si>
  <si>
    <t>chinatat.com</t>
  </si>
  <si>
    <t>hyget.org</t>
  </si>
  <si>
    <t>visualphotos.com</t>
  </si>
  <si>
    <t>ldnews.cn</t>
  </si>
  <si>
    <t>berlingske.dk</t>
  </si>
  <si>
    <t>pakhousing.pk</t>
  </si>
  <si>
    <t>nth-power.com</t>
  </si>
  <si>
    <t>jccmihq.org</t>
  </si>
  <si>
    <t>tulsaoil.com</t>
  </si>
  <si>
    <t>sivota-villamilena.gr</t>
  </si>
  <si>
    <t>olea.com.br</t>
  </si>
  <si>
    <t>russland-derfilm.de</t>
  </si>
  <si>
    <t>tacomaworld.com</t>
  </si>
  <si>
    <t>genericviagraferu.com</t>
  </si>
  <si>
    <t>e0575.com</t>
  </si>
  <si>
    <t>aluminiosroga.com</t>
  </si>
  <si>
    <t>infoterraemare.com</t>
  </si>
  <si>
    <t>thm.de</t>
  </si>
  <si>
    <t>gefactobail.fr</t>
  </si>
  <si>
    <t>kursk.ru</t>
  </si>
  <si>
    <t>strona-dla-botoow.pl</t>
  </si>
  <si>
    <t>crosstalk.or.jp</t>
  </si>
  <si>
    <t>sjoraddningsbatar.se</t>
  </si>
  <si>
    <t>airjordan-6.us</t>
  </si>
  <si>
    <t>warafanapharmaceuticals.com</t>
  </si>
  <si>
    <t>sadfnx.loan</t>
  </si>
  <si>
    <t>loan</t>
  </si>
  <si>
    <t>uggbootsoutlet.me.uk</t>
  </si>
  <si>
    <t>lahaine.org</t>
  </si>
  <si>
    <t>llm-guide.com</t>
  </si>
  <si>
    <t>waldorf-rijeka.hr</t>
  </si>
  <si>
    <t>genericviagracom.com</t>
  </si>
  <si>
    <t>nursingdegree.net</t>
  </si>
  <si>
    <t>mineducacion.gov.co</t>
  </si>
  <si>
    <t>passiveaggressivenotes.com</t>
  </si>
  <si>
    <t>motoclubmasgas.com</t>
  </si>
  <si>
    <t>montreuxjazz.com</t>
  </si>
  <si>
    <t>obrare.com</t>
  </si>
  <si>
    <t>butterscotchsundae.com</t>
  </si>
  <si>
    <t>tcrecord.org</t>
  </si>
  <si>
    <t>lanarkunitedfc.co.uk</t>
  </si>
  <si>
    <t>sextoysfun.net</t>
  </si>
  <si>
    <t>plfoto.com</t>
  </si>
  <si>
    <t>clubwww1.com</t>
  </si>
  <si>
    <t>ccchinese.ca</t>
  </si>
  <si>
    <t>ai.org</t>
  </si>
  <si>
    <t>hjyhys.com</t>
  </si>
  <si>
    <t>gzwt.org</t>
  </si>
  <si>
    <t>macedoniaonline.eu</t>
  </si>
  <si>
    <t>arhp.org</t>
  </si>
  <si>
    <t>123people.com</t>
  </si>
  <si>
    <t>astro.org</t>
  </si>
  <si>
    <t>optimizehub.com</t>
  </si>
  <si>
    <t>bochum.de</t>
  </si>
  <si>
    <t>dkvartal.ru</t>
  </si>
  <si>
    <t>lizahughes.com</t>
  </si>
  <si>
    <t>reciclajeplasticos.biz</t>
  </si>
  <si>
    <t>hochu.ua</t>
  </si>
  <si>
    <t>comicsteacher.com</t>
  </si>
  <si>
    <t>tjuzs.com</t>
  </si>
  <si>
    <t>too.it</t>
  </si>
  <si>
    <t>softegic.com.my</t>
  </si>
  <si>
    <t>thetvdb.com</t>
  </si>
  <si>
    <t>maychieuledmini.com</t>
  </si>
  <si>
    <t>burgercollectief.org</t>
  </si>
  <si>
    <t>betico.net</t>
  </si>
  <si>
    <t>stoletie.ru</t>
  </si>
  <si>
    <t>ingpro.ru</t>
  </si>
  <si>
    <t>penisforstoring.info</t>
  </si>
  <si>
    <t>oddsshark.com</t>
  </si>
  <si>
    <t>remax.ca</t>
  </si>
  <si>
    <t>viagrabonusonline.com</t>
  </si>
  <si>
    <t>suleymanaltun.com</t>
  </si>
  <si>
    <t>siliconrus.com</t>
  </si>
  <si>
    <t>hop.ru</t>
  </si>
  <si>
    <t>audible.co.uk</t>
  </si>
  <si>
    <t>louisvuittonoutlets-lv.com</t>
  </si>
  <si>
    <t>clueworks.net</t>
  </si>
  <si>
    <t>warf.fr</t>
  </si>
  <si>
    <t>ecoswecol.se</t>
  </si>
  <si>
    <t>bikereg.com</t>
  </si>
  <si>
    <t>georgessadalarihan.com.br</t>
  </si>
  <si>
    <t>findgenericviagra.top</t>
  </si>
  <si>
    <t>sitemajster.pl</t>
  </si>
  <si>
    <t>ispp.edu.kh</t>
  </si>
  <si>
    <t>solid-core.net</t>
  </si>
  <si>
    <t>thelovemagazine.co.uk</t>
  </si>
  <si>
    <t>hongfire.com</t>
  </si>
  <si>
    <t>moon.pl</t>
  </si>
  <si>
    <t>madamasr.com</t>
  </si>
  <si>
    <t>myblogz.xyz</t>
  </si>
  <si>
    <t>amoxilamoxicillinca.net</t>
  </si>
  <si>
    <t>hired.com</t>
  </si>
  <si>
    <t>ehome-dzzj.com</t>
  </si>
  <si>
    <t>webtender.com</t>
  </si>
  <si>
    <t>fs2you.com</t>
  </si>
  <si>
    <t>johnhancock.com</t>
  </si>
  <si>
    <t>theintelhub.com</t>
  </si>
  <si>
    <t>yueent.com</t>
  </si>
  <si>
    <t>neutrik.com</t>
  </si>
  <si>
    <t>sigmadesigns.com</t>
  </si>
  <si>
    <t>foreignword.com</t>
  </si>
  <si>
    <t>nexus404.com</t>
  </si>
  <si>
    <t>miga.org</t>
  </si>
  <si>
    <t>paretologic.com</t>
  </si>
  <si>
    <t>digia.com</t>
  </si>
  <si>
    <t>refractions.net</t>
  </si>
  <si>
    <t>wetter.net</t>
  </si>
  <si>
    <t>wed-88.com</t>
  </si>
  <si>
    <t>foodjx.com</t>
  </si>
  <si>
    <t>sznuglas.com</t>
  </si>
  <si>
    <t>eurybia.pl</t>
  </si>
  <si>
    <t>gornyi-yalta.ru</t>
  </si>
  <si>
    <t>sprachschloss.de</t>
  </si>
  <si>
    <t>chatbent.com</t>
  </si>
  <si>
    <t>benedyktynki.pl</t>
  </si>
  <si>
    <t>aloizianika1768.com</t>
  </si>
  <si>
    <t>ladyshield-stitchcrafts.co.uk</t>
  </si>
  <si>
    <t>pintu360.com</t>
  </si>
  <si>
    <t>queijoskroon.com.br</t>
  </si>
  <si>
    <t>hm.edu</t>
  </si>
  <si>
    <t>bjerregravvand.dk</t>
  </si>
  <si>
    <t>gdcjainti.org</t>
  </si>
  <si>
    <t>npageonline.com</t>
  </si>
  <si>
    <t>chatsworth.org</t>
  </si>
  <si>
    <t>hromadske.tv</t>
  </si>
  <si>
    <t>migliore.it</t>
  </si>
  <si>
    <t>ikimap.com</t>
  </si>
  <si>
    <t>juntaextremadura.net</t>
  </si>
  <si>
    <t>cdlosi.cn</t>
  </si>
  <si>
    <t>net-wings.eu</t>
  </si>
  <si>
    <t>fiberfib.com</t>
  </si>
  <si>
    <t>dexsta.com</t>
  </si>
  <si>
    <t>burberryoutletstore.com.co</t>
  </si>
  <si>
    <t>join22ride.com</t>
  </si>
  <si>
    <t>housoo.com</t>
  </si>
  <si>
    <t>lord-gsm.ir</t>
  </si>
  <si>
    <t>classteachernotes.com</t>
  </si>
  <si>
    <t>chameleon.org.il</t>
  </si>
  <si>
    <t>themanufacturer.com</t>
  </si>
  <si>
    <t>onlinedrivingschooltexas.com</t>
  </si>
  <si>
    <t>jagunet.com</t>
  </si>
  <si>
    <t>kinky-blogging.com</t>
  </si>
  <si>
    <t>slovakiainvest.ru</t>
  </si>
  <si>
    <t>chem1.com</t>
  </si>
  <si>
    <t>bape.com</t>
  </si>
  <si>
    <t>absoluteradio.co.uk</t>
  </si>
  <si>
    <t>9-teens.com</t>
  </si>
  <si>
    <t>xajycm.com</t>
  </si>
  <si>
    <t>whittonlodge.co.uk</t>
  </si>
  <si>
    <t>usa-pharmacy-generic.org</t>
  </si>
  <si>
    <t>cincypost.com</t>
  </si>
  <si>
    <t>ppchero.com</t>
  </si>
  <si>
    <t>masshightech.com</t>
  </si>
  <si>
    <t>haparealty.com</t>
  </si>
  <si>
    <t>heavengames.com</t>
  </si>
  <si>
    <t>anchorfree.com</t>
  </si>
  <si>
    <t>wlug.org.nz</t>
  </si>
  <si>
    <t>mediamax.com</t>
  </si>
  <si>
    <t>gndaily.com</t>
  </si>
  <si>
    <t>newsweekjapan.jp</t>
  </si>
  <si>
    <t>modthesims2.com</t>
  </si>
  <si>
    <t>artfulparent.com</t>
  </si>
  <si>
    <t>greenkiwi.at</t>
  </si>
  <si>
    <t>galileocomputing.de</t>
  </si>
  <si>
    <t>lamula.net</t>
  </si>
  <si>
    <t>alex-invest.com</t>
  </si>
  <si>
    <t>myasfarcard.com</t>
  </si>
  <si>
    <t>cms-2a.fr</t>
  </si>
  <si>
    <t>gijon.es</t>
  </si>
  <si>
    <t>incibe.es</t>
  </si>
  <si>
    <t>gayromance.es</t>
  </si>
  <si>
    <t>cntaiping.com</t>
  </si>
  <si>
    <t>mysmartprice.com</t>
  </si>
  <si>
    <t>literotica.com</t>
  </si>
  <si>
    <t>joe.pl</t>
  </si>
  <si>
    <t>fujimo.tk</t>
  </si>
  <si>
    <t>lynnschools.org</t>
  </si>
  <si>
    <t>books.ru</t>
  </si>
  <si>
    <t>2u.com.cn</t>
  </si>
  <si>
    <t>pickchur.com</t>
  </si>
  <si>
    <t>mat.br</t>
  </si>
  <si>
    <t>cialisneo.com</t>
  </si>
  <si>
    <t>equisearch.com</t>
  </si>
  <si>
    <t>doggy.ir</t>
  </si>
  <si>
    <t>24.kg</t>
  </si>
  <si>
    <t>chinaedunet.com</t>
  </si>
  <si>
    <t>slimmingpills.eu</t>
  </si>
  <si>
    <t>directvelo.com</t>
  </si>
  <si>
    <t>yunview.cn</t>
  </si>
  <si>
    <t>covenantuniversity.edu.ng</t>
  </si>
  <si>
    <t>nydn.us</t>
  </si>
  <si>
    <t>witchvox.com</t>
  </si>
  <si>
    <t>beatles.com</t>
  </si>
  <si>
    <t>futurlec.com</t>
  </si>
  <si>
    <t>airbusdefenceandspace.com</t>
  </si>
  <si>
    <t>20mg-cialistablets.com</t>
  </si>
  <si>
    <t>commerzbank.com</t>
  </si>
  <si>
    <t>milanoo.com</t>
  </si>
  <si>
    <t>1pin.cn</t>
  </si>
  <si>
    <t>imts.com</t>
  </si>
  <si>
    <t>6wunderkinder.com</t>
  </si>
  <si>
    <t>csb.gov</t>
  </si>
  <si>
    <t>mediaqueri.es</t>
  </si>
  <si>
    <t>ziffdavis.com</t>
  </si>
  <si>
    <t>avrfreaks.net</t>
  </si>
  <si>
    <t>lgmobile.com</t>
  </si>
  <si>
    <t>bitpipe.com</t>
  </si>
  <si>
    <t>petrochina.com.cn</t>
  </si>
  <si>
    <t>projectara.com</t>
  </si>
  <si>
    <t>amazesoft.com</t>
  </si>
  <si>
    <t>springer-ny.com</t>
  </si>
  <si>
    <t>chaojizhanqun.com</t>
  </si>
  <si>
    <t>uqwimax.jp</t>
  </si>
  <si>
    <t>creativecarpentrydesign.co.uk</t>
  </si>
  <si>
    <t>electropoint.ch</t>
  </si>
  <si>
    <t>sexpatswallofshame-philippines.com</t>
  </si>
  <si>
    <t>zionsafehaven.org</t>
  </si>
  <si>
    <t>leftrightandcentre.co.za</t>
  </si>
  <si>
    <t>beingthebestyoucanbe.nl</t>
  </si>
  <si>
    <t>cedgraphics.com</t>
  </si>
  <si>
    <t>santehnica.name</t>
  </si>
  <si>
    <t>litian.site</t>
  </si>
  <si>
    <t>aquaturizm.ru</t>
  </si>
  <si>
    <t>whitenoiseme.com</t>
  </si>
  <si>
    <t>thehaunted.gr</t>
  </si>
  <si>
    <t>right2all.com</t>
  </si>
  <si>
    <t>baldacast.it</t>
  </si>
  <si>
    <t>defmetal.net</t>
  </si>
  <si>
    <t>uluv.us</t>
  </si>
  <si>
    <t>irdes-eranet.eu</t>
  </si>
  <si>
    <t>gorki.com.ua</t>
  </si>
  <si>
    <t>athleticsweekly.com</t>
  </si>
  <si>
    <t>villamedia.nl</t>
  </si>
  <si>
    <t>marcjacobs.cc</t>
  </si>
  <si>
    <t>dovianeworleans.org</t>
  </si>
  <si>
    <t>tianjinhwhjh.com</t>
  </si>
  <si>
    <t>canadagooseuk.co.uk</t>
  </si>
  <si>
    <t>cheapnhljerseyswholesale.us</t>
  </si>
  <si>
    <t>kitsune.fr</t>
  </si>
  <si>
    <t>freestuffin.com</t>
  </si>
  <si>
    <t>nrca.net</t>
  </si>
  <si>
    <t>smartqm.co.kr</t>
  </si>
  <si>
    <t>klmk.ru</t>
  </si>
  <si>
    <t>bizsys.de</t>
  </si>
  <si>
    <t>sharpie.com</t>
  </si>
  <si>
    <t>dccc.org</t>
  </si>
  <si>
    <t>globaladtoday.com</t>
  </si>
  <si>
    <t>openx.net</t>
  </si>
  <si>
    <t>radonanalyse.dk</t>
  </si>
  <si>
    <t>legoland.co.uk</t>
  </si>
  <si>
    <t>faves.com</t>
  </si>
  <si>
    <t>lexile.com</t>
  </si>
  <si>
    <t>geonet.org.nz</t>
  </si>
  <si>
    <t>uiw.edu</t>
  </si>
  <si>
    <t>exposay.com</t>
  </si>
  <si>
    <t>lottehotel.com</t>
  </si>
  <si>
    <t>pathikshah.com</t>
  </si>
  <si>
    <t>amsa.gov.au</t>
  </si>
  <si>
    <t>uku.fi</t>
  </si>
  <si>
    <t>unipi.gr</t>
  </si>
  <si>
    <t>elcompanies.com</t>
  </si>
  <si>
    <t>omegadrivers.net</t>
  </si>
  <si>
    <t>mathiasbynens.be</t>
  </si>
  <si>
    <t>iborio.com</t>
  </si>
  <si>
    <t>frumph.net</t>
  </si>
  <si>
    <t>noen.at</t>
  </si>
  <si>
    <t>thnu.edu.cn</t>
  </si>
  <si>
    <t>parolavivente.org</t>
  </si>
  <si>
    <t>iocl.com</t>
  </si>
  <si>
    <t>lolsmurfking.com</t>
  </si>
  <si>
    <t>sui.com.tw</t>
  </si>
  <si>
    <t>forensicpsychiatrists.co.uk</t>
  </si>
  <si>
    <t>nictcampus.com</t>
  </si>
  <si>
    <t>renyide.cn</t>
  </si>
  <si>
    <t>qfc.cn</t>
  </si>
  <si>
    <t>fabionafashion.com</t>
  </si>
  <si>
    <t>xmpig.com</t>
  </si>
  <si>
    <t>mendozacabrera.cl</t>
  </si>
  <si>
    <t>laprogressive.com</t>
  </si>
  <si>
    <t>gwd.gov.cn</t>
  </si>
  <si>
    <t>hami.gov.cn</t>
  </si>
  <si>
    <t>wordtravels.com</t>
  </si>
  <si>
    <t>bppool.net</t>
  </si>
  <si>
    <t>360ovr.com</t>
  </si>
  <si>
    <t>fyfz.cn</t>
  </si>
  <si>
    <t>mspgrowth.com</t>
  </si>
  <si>
    <t>mhgqsjx.com</t>
  </si>
  <si>
    <t>achetezcialisenligne.info</t>
  </si>
  <si>
    <t>mightyape.co.nz</t>
  </si>
  <si>
    <t>gsmlahuria.com</t>
  </si>
  <si>
    <t>inspirasimedina.com</t>
  </si>
  <si>
    <t>raffaello-network.com</t>
  </si>
  <si>
    <t>linkmarket.co</t>
  </si>
  <si>
    <t>tiendasmontana.com</t>
  </si>
  <si>
    <t>verticalmeasures.com</t>
  </si>
  <si>
    <t>zalkor.ru</t>
  </si>
  <si>
    <t>fangzhenhuzhao.com</t>
  </si>
  <si>
    <t>tompetty.com</t>
  </si>
  <si>
    <t>10zl.cn</t>
  </si>
  <si>
    <t>it-ol.ru</t>
  </si>
  <si>
    <t>oakleys-frame.com.co</t>
  </si>
  <si>
    <t>tertullian.org</t>
  </si>
  <si>
    <t>quicktime.com</t>
  </si>
  <si>
    <t>nflchinajerseyscheap.com</t>
  </si>
  <si>
    <t>innovative-sol.com</t>
  </si>
  <si>
    <t>biok.com</t>
  </si>
  <si>
    <t>eagle.org</t>
  </si>
  <si>
    <t>plnkr.co</t>
  </si>
  <si>
    <t>technip.com</t>
  </si>
  <si>
    <t>mlin.net</t>
  </si>
  <si>
    <t>haml.info</t>
  </si>
  <si>
    <t>edgewall.com</t>
  </si>
  <si>
    <t>nld.com.vn</t>
  </si>
  <si>
    <t>inshop.cz</t>
  </si>
  <si>
    <t>dmtpro.com.cn</t>
  </si>
  <si>
    <t>lagazzettadelmezzogiorno.it</t>
  </si>
  <si>
    <t>whatsgabycooking.com</t>
  </si>
  <si>
    <t>trafficwear.com</t>
  </si>
  <si>
    <t>yakovina.com</t>
  </si>
  <si>
    <t>beecleaningservices.com</t>
  </si>
  <si>
    <t>burdina-kirov.ru</t>
  </si>
  <si>
    <t>projecthsf.org</t>
  </si>
  <si>
    <t>evangelchina.com</t>
  </si>
  <si>
    <t>stoneig.net</t>
  </si>
  <si>
    <t>buycialisomrx.com</t>
  </si>
  <si>
    <t>keepc.com</t>
  </si>
  <si>
    <t>i-fotki.info</t>
  </si>
  <si>
    <t>biggerplate.com</t>
  </si>
  <si>
    <t>mysqldumper.de</t>
  </si>
  <si>
    <t>publishersmarketplace.com</t>
  </si>
  <si>
    <t>technical-training.ro</t>
  </si>
  <si>
    <t>unicam.it</t>
  </si>
  <si>
    <t>otherworldmilsim.com</t>
  </si>
  <si>
    <t>shauryacorporation.com</t>
  </si>
  <si>
    <t>hljcu.edu.cn</t>
  </si>
  <si>
    <t>zuoyounet.com</t>
  </si>
  <si>
    <t>ilm2share.com</t>
  </si>
  <si>
    <t>adsbexchange.com</t>
  </si>
  <si>
    <t>nsdata.ru</t>
  </si>
  <si>
    <t>pandoraocharms.us</t>
  </si>
  <si>
    <t>mblog.pl</t>
  </si>
  <si>
    <t>westcn.com</t>
  </si>
  <si>
    <t>generic-pills-propecia.org</t>
  </si>
  <si>
    <t>chessclub.com</t>
  </si>
  <si>
    <t>testo.com</t>
  </si>
  <si>
    <t>lfwin.com</t>
  </si>
  <si>
    <t>nysscpa.org</t>
  </si>
  <si>
    <t>snia.org</t>
  </si>
  <si>
    <t>isdb.org</t>
  </si>
  <si>
    <t>avature.net</t>
  </si>
  <si>
    <t>aibs.org</t>
  </si>
  <si>
    <t>yunfile.com</t>
  </si>
  <si>
    <t>planet-schule.de</t>
  </si>
  <si>
    <t>jochen-schweizer.de</t>
  </si>
  <si>
    <t>netdoktor.at</t>
  </si>
  <si>
    <t>bsfpcy.com</t>
  </si>
  <si>
    <t>tattoonerd.info</t>
  </si>
  <si>
    <t>pinming.cn</t>
  </si>
  <si>
    <t>xn--c1afve.xn--p1ai</t>
  </si>
  <si>
    <t>Ð¶Ð½Ð¾Ð³.Ñ€Ñ„</t>
  </si>
  <si>
    <t>comega.nl</t>
  </si>
  <si>
    <t>caam-ayurveda.org</t>
  </si>
  <si>
    <t>hbu.cn</t>
  </si>
  <si>
    <t>casamolinari.it</t>
  </si>
  <si>
    <t>yamakei-online.com</t>
  </si>
  <si>
    <t>cph5.review</t>
  </si>
  <si>
    <t>milinne.net</t>
  </si>
  <si>
    <t>cscb.cn</t>
  </si>
  <si>
    <t>hkbchina.com</t>
  </si>
  <si>
    <t>sunnyportal.com</t>
  </si>
  <si>
    <t>steynonline.com</t>
  </si>
  <si>
    <t>jumptags.com</t>
  </si>
  <si>
    <t>nwnwarhammer.com</t>
  </si>
  <si>
    <t>noted.co.nz</t>
  </si>
  <si>
    <t>rolex-watches.me.uk</t>
  </si>
  <si>
    <t>fotoalbum.eu</t>
  </si>
  <si>
    <t>superior-papers.net</t>
  </si>
  <si>
    <t>twainquotes.com</t>
  </si>
  <si>
    <t>iku.edu.tr</t>
  </si>
  <si>
    <t>thinkdigit.com</t>
  </si>
  <si>
    <t>plasticstoday.com</t>
  </si>
  <si>
    <t>3887.com</t>
  </si>
  <si>
    <t>sasisa.ru</t>
  </si>
  <si>
    <t>logmeinrescue.com</t>
  </si>
  <si>
    <t>councilofnonprofits.org</t>
  </si>
  <si>
    <t>realzaragoza.com</t>
  </si>
  <si>
    <t>clearinghouse.net</t>
  </si>
  <si>
    <t>reconinstruments.com</t>
  </si>
  <si>
    <t>angelrockproject.com</t>
  </si>
  <si>
    <t>torrentportal.com</t>
  </si>
  <si>
    <t>youba.com</t>
  </si>
  <si>
    <t>hcpacking.net</t>
  </si>
  <si>
    <t>lovemaegan.com</t>
  </si>
  <si>
    <t>cyberagent.co.jp</t>
  </si>
  <si>
    <t>xn--80aaaaaa2cwaqhinq0p.xn--p1ai</t>
  </si>
  <si>
    <t>Ð¿Ð°Ð½Ð°Ñ€Ð°Ð¼Ð°ÐºÐ°Ð·Ð°Ð½ÑŒ.Ñ€Ñ„</t>
  </si>
  <si>
    <t>upakovkassv.com</t>
  </si>
  <si>
    <t>mmmglobalextra.org</t>
  </si>
  <si>
    <t>techiestips.com</t>
  </si>
  <si>
    <t>entexno.ru</t>
  </si>
  <si>
    <t>ltur.com</t>
  </si>
  <si>
    <t>extrawatch.com</t>
  </si>
  <si>
    <t>kinozor.net</t>
  </si>
  <si>
    <t>bullz-eye.com</t>
  </si>
  <si>
    <t>oupeng.com</t>
  </si>
  <si>
    <t>web.ru</t>
  </si>
  <si>
    <t>clinicalnlptool.com</t>
  </si>
  <si>
    <t>talentbankdev.com</t>
  </si>
  <si>
    <t>hemsida.eu</t>
  </si>
  <si>
    <t>coop.co.uk</t>
  </si>
  <si>
    <t>tit.edu.cn</t>
  </si>
  <si>
    <t>shmsa.gov.cn</t>
  </si>
  <si>
    <t>tjinfo.com</t>
  </si>
  <si>
    <t>presence-pc.com</t>
  </si>
  <si>
    <t>gloucestercitizen.co.uk</t>
  </si>
  <si>
    <t>fluiddonetwork.com</t>
  </si>
  <si>
    <t>myprice.com.cn</t>
  </si>
  <si>
    <t>kameraklasik.org</t>
  </si>
  <si>
    <t>uggs-australia.it</t>
  </si>
  <si>
    <t>itmonline.org</t>
  </si>
  <si>
    <t>little0man-network.de</t>
  </si>
  <si>
    <t>monkeylife.eu</t>
  </si>
  <si>
    <t>metroradio.com.hk</t>
  </si>
  <si>
    <t>knpr.org</t>
  </si>
  <si>
    <t>cevce.com.ec</t>
  </si>
  <si>
    <t>goheels.com</t>
  </si>
  <si>
    <t>duquettephotography.com</t>
  </si>
  <si>
    <t>cpxsxx.com</t>
  </si>
  <si>
    <t>transformando.org</t>
  </si>
  <si>
    <t>aluminumcircle.com</t>
  </si>
  <si>
    <t>fullcoll.edu</t>
  </si>
  <si>
    <t>qualitative-research.net</t>
  </si>
  <si>
    <t>sgbikemart.sg</t>
  </si>
  <si>
    <t>denverzoo.org</t>
  </si>
  <si>
    <t>amonkeymarket.com</t>
  </si>
  <si>
    <t>sexonsk.xxx</t>
  </si>
  <si>
    <t>jlist.com</t>
  </si>
  <si>
    <t>fsgames.com</t>
  </si>
  <si>
    <t>happy887.net</t>
  </si>
  <si>
    <t>changewalmart.org</t>
  </si>
  <si>
    <t>generic5mgcialis.com</t>
  </si>
  <si>
    <t>drno.de</t>
  </si>
  <si>
    <t>doh.gov.uk</t>
  </si>
  <si>
    <t>lagmonster.org</t>
  </si>
  <si>
    <t>vtc.com</t>
  </si>
  <si>
    <t>photosig.com</t>
  </si>
  <si>
    <t>worldofwarriors.com</t>
  </si>
  <si>
    <t>aiuw.com</t>
  </si>
  <si>
    <t>tingbook.com</t>
  </si>
  <si>
    <t>itoyokado.co.jp</t>
  </si>
  <si>
    <t>sushilines.be</t>
  </si>
  <si>
    <t>51pla.com</t>
  </si>
  <si>
    <t>dsn14.ru</t>
  </si>
  <si>
    <t>dialhogar.net</t>
  </si>
  <si>
    <t>seotrafficmarket.com</t>
  </si>
  <si>
    <t>calmac.co.uk</t>
  </si>
  <si>
    <t>letiizdat.ru</t>
  </si>
  <si>
    <t>sm160.com</t>
  </si>
  <si>
    <t>hathorstrategicconsulting.com</t>
  </si>
  <si>
    <t>skymark.co.jp</t>
  </si>
  <si>
    <t>biwasewater.com</t>
  </si>
  <si>
    <t>verena-haberkorn.de</t>
  </si>
  <si>
    <t>abnews.ru</t>
  </si>
  <si>
    <t>ktc-service.ru</t>
  </si>
  <si>
    <t>ateliedajuju.net</t>
  </si>
  <si>
    <t>prlib.ru</t>
  </si>
  <si>
    <t>ceramicavietrese.eu</t>
  </si>
  <si>
    <t>pernod-ricard-japan.com</t>
  </si>
  <si>
    <t>a42.ru</t>
  </si>
  <si>
    <t>ocelc.com</t>
  </si>
  <si>
    <t>prezzybox.com</t>
  </si>
  <si>
    <t>podhale.pl</t>
  </si>
  <si>
    <t>ultrafix.ir</t>
  </si>
  <si>
    <t>fotologue.jp</t>
  </si>
  <si>
    <t>elifpeyzaj.com</t>
  </si>
  <si>
    <t>svenskfotboll.se</t>
  </si>
  <si>
    <t>17sucai.com</t>
  </si>
  <si>
    <t>michael-korsoutlet.net.co</t>
  </si>
  <si>
    <t>gxgs.gov.cn</t>
  </si>
  <si>
    <t>dv247.com</t>
  </si>
  <si>
    <t>ivanovocat.ru</t>
  </si>
  <si>
    <t>cheerios.com</t>
  </si>
  <si>
    <t>soulfulyogis.com</t>
  </si>
  <si>
    <t>revolt.tv</t>
  </si>
  <si>
    <t>kizilayescortbayan.net</t>
  </si>
  <si>
    <t>uprisingserver.com</t>
  </si>
  <si>
    <t>chinawater.com.cn</t>
  </si>
  <si>
    <t>the-right-amount.com</t>
  </si>
  <si>
    <t>urlz.fr</t>
  </si>
  <si>
    <t>lan-party.no</t>
  </si>
  <si>
    <t>top-depart.com</t>
  </si>
  <si>
    <t>jetphotos.com</t>
  </si>
  <si>
    <t>pstatp.com</t>
  </si>
  <si>
    <t>bioportfolio.com</t>
  </si>
  <si>
    <t>burberryoutletonline.cc</t>
  </si>
  <si>
    <t>buy-500mg-ciprofloxacin-hcl.org</t>
  </si>
  <si>
    <t>wolfgangs.com</t>
  </si>
  <si>
    <t>playgwent.com</t>
  </si>
  <si>
    <t>drugsed.com</t>
  </si>
  <si>
    <t>politi.co</t>
  </si>
  <si>
    <t>thedailystar.com</t>
  </si>
  <si>
    <t>ncb.org.uk</t>
  </si>
  <si>
    <t>enidnews.com</t>
  </si>
  <si>
    <t>bestweb.net</t>
  </si>
  <si>
    <t>86band.com</t>
  </si>
  <si>
    <t>theafricareport.com</t>
  </si>
  <si>
    <t>citadines.com</t>
  </si>
  <si>
    <t>fidoalliance.org</t>
  </si>
  <si>
    <t>cefic.org</t>
  </si>
  <si>
    <t>cxzw.com</t>
  </si>
  <si>
    <t>leyuntimes.com</t>
  </si>
  <si>
    <t>tasteandtellblog.com</t>
  </si>
  <si>
    <t>hamariweb.com</t>
  </si>
  <si>
    <t>amuse.co.jp</t>
  </si>
  <si>
    <t>xn--b1afangnmrcied4l.xn--p1ai</t>
  </si>
  <si>
    <t>ÑÐºÐ¾Ñ‚ÐµÑ€Ð¼ÑÐµÑ€Ð²Ð¸Ñ.Ñ€Ñ„</t>
  </si>
  <si>
    <t>anzjon.no</t>
  </si>
  <si>
    <t>mersingunesiun.com</t>
  </si>
  <si>
    <t>tech-meda.com</t>
  </si>
  <si>
    <t>centralcityfinancing.com</t>
  </si>
  <si>
    <t>gobelen74.ru</t>
  </si>
  <si>
    <t>factsmgt.com</t>
  </si>
  <si>
    <t>guardiancorretora.com.br</t>
  </si>
  <si>
    <t>clubulb.es</t>
  </si>
  <si>
    <t>inspiro.pl</t>
  </si>
  <si>
    <t>ien-edu.com</t>
  </si>
  <si>
    <t>cimundergraduate.com</t>
  </si>
  <si>
    <t>attract-sensuality.com</t>
  </si>
  <si>
    <t>cl-druckzentrum.de</t>
  </si>
  <si>
    <t>autostadt.de</t>
  </si>
  <si>
    <t>apdt.com</t>
  </si>
  <si>
    <t>wikijojo.com</t>
  </si>
  <si>
    <t>valenciacollege.edu</t>
  </si>
  <si>
    <t>redalert.ca</t>
  </si>
  <si>
    <t>picodi.com</t>
  </si>
  <si>
    <t>coinsforfreepoint.us</t>
  </si>
  <si>
    <t>raybanssunglassesuk.co.uk</t>
  </si>
  <si>
    <t>zhaobangmed.com</t>
  </si>
  <si>
    <t>huzzaz.com</t>
  </si>
  <si>
    <t>designcomplex.com.ge</t>
  </si>
  <si>
    <t>kate-spadehandbags.us</t>
  </si>
  <si>
    <t>villasweb.xyz</t>
  </si>
  <si>
    <t>survivalblog.com</t>
  </si>
  <si>
    <t>norxbuyviagrapills.top</t>
  </si>
  <si>
    <t>ahaparenting.com</t>
  </si>
  <si>
    <t>bestcellphonespyapps.org</t>
  </si>
  <si>
    <t>windharpswindchimes.com</t>
  </si>
  <si>
    <t>ahrc.ac.uk</t>
  </si>
  <si>
    <t>gucci--outlet.net</t>
  </si>
  <si>
    <t>nikonians.org</t>
  </si>
  <si>
    <t>homeforum.tk</t>
  </si>
  <si>
    <t>ferrari.it</t>
  </si>
  <si>
    <t>doaks.org</t>
  </si>
  <si>
    <t>dai.dk</t>
  </si>
  <si>
    <t>theacc.com</t>
  </si>
  <si>
    <t>alasbarricadas.org</t>
  </si>
  <si>
    <t>travelagentcentral.com</t>
  </si>
  <si>
    <t>wowair.com</t>
  </si>
  <si>
    <t>pilz.com</t>
  </si>
  <si>
    <t>gallery263.com</t>
  </si>
  <si>
    <t>cheapestprice-cialis20mg.com</t>
  </si>
  <si>
    <t>graahw.com</t>
  </si>
  <si>
    <t>gusto.com</t>
  </si>
  <si>
    <t>mwomercs.com</t>
  </si>
  <si>
    <t>ort.org</t>
  </si>
  <si>
    <t>mind.net</t>
  </si>
  <si>
    <t>objectweb.org</t>
  </si>
  <si>
    <t>afrihost.com</t>
  </si>
  <si>
    <t>mora.jp</t>
  </si>
  <si>
    <t>exto.nl</t>
  </si>
  <si>
    <t>cosmicducttape.com</t>
  </si>
  <si>
    <t>0575bbs.com</t>
  </si>
  <si>
    <t>homemcabeca.com</t>
  </si>
  <si>
    <t>psoft.net</t>
  </si>
  <si>
    <t>amegaglobal.org</t>
  </si>
  <si>
    <t>ticketmaster.no</t>
  </si>
  <si>
    <t>hediyelikesyam.org</t>
  </si>
  <si>
    <t>sfbest.com</t>
  </si>
  <si>
    <t>terribleminds.com</t>
  </si>
  <si>
    <t>wasuthagroup.com</t>
  </si>
  <si>
    <t>clomid365.com</t>
  </si>
  <si>
    <t>combustionsafeguards.com</t>
  </si>
  <si>
    <t>trustedchoice.com</t>
  </si>
  <si>
    <t>nuxue.com</t>
  </si>
  <si>
    <t>lncc.edu.cn</t>
  </si>
  <si>
    <t>themontecarlomiamibeach.com</t>
  </si>
  <si>
    <t>rakeshkumar.in</t>
  </si>
  <si>
    <t>vozforums.co</t>
  </si>
  <si>
    <t>crowdfavorite.com</t>
  </si>
  <si>
    <t>coachoutletonlinesale.us</t>
  </si>
  <si>
    <t>intervarsity.org</t>
  </si>
  <si>
    <t>gxhc.gov.cn</t>
  </si>
  <si>
    <t>chrono24.com</t>
  </si>
  <si>
    <t>sildenafil.party</t>
  </si>
  <si>
    <t>ticketforce.com</t>
  </si>
  <si>
    <t>tattoosni.com</t>
  </si>
  <si>
    <t>wksu.org</t>
  </si>
  <si>
    <t>vinogusto.com</t>
  </si>
  <si>
    <t>younumber.ru</t>
  </si>
  <si>
    <t>dexclub.xyz</t>
  </si>
  <si>
    <t>layoutsparks.com</t>
  </si>
  <si>
    <t>moncler-jacket.co.uk</t>
  </si>
  <si>
    <t>leonardocompany.com</t>
  </si>
  <si>
    <t>vghtpe.gov.tw</t>
  </si>
  <si>
    <t>ybbaa.com</t>
  </si>
  <si>
    <t>onlineslangdictionary.com</t>
  </si>
  <si>
    <t>99lou.com</t>
  </si>
  <si>
    <t>elliottwave.com</t>
  </si>
  <si>
    <t>preventcancer.com</t>
  </si>
  <si>
    <t>mscd.edu</t>
  </si>
  <si>
    <t>iconico.com</t>
  </si>
  <si>
    <t>oica.net</t>
  </si>
  <si>
    <t>incb.org</t>
  </si>
  <si>
    <t>newfilmak.org</t>
  </si>
  <si>
    <t>ahgame.com</t>
  </si>
  <si>
    <t>linyijinxin.com</t>
  </si>
  <si>
    <t>fregoneseyasociados.com</t>
  </si>
  <si>
    <t>customtradiewebsites.com.au</t>
  </si>
  <si>
    <t>kberus.ru</t>
  </si>
  <si>
    <t>profoundmedialab.com</t>
  </si>
  <si>
    <t>china-lcdmodules.com</t>
  </si>
  <si>
    <t>greenest.ir</t>
  </si>
  <si>
    <t>rtchf.com</t>
  </si>
  <si>
    <t>arango.com.au</t>
  </si>
  <si>
    <t>seatires.com</t>
  </si>
  <si>
    <t>solaris-barnaul.ru</t>
  </si>
  <si>
    <t>sportys.com</t>
  </si>
  <si>
    <t>pimpyourbike.hu</t>
  </si>
  <si>
    <t>doctoradoeducacionua.edu.co</t>
  </si>
  <si>
    <t>aietmba.org</t>
  </si>
  <si>
    <t>9n3.us</t>
  </si>
  <si>
    <t>henhaoji.com</t>
  </si>
  <si>
    <t>xuefa.com</t>
  </si>
  <si>
    <t>milairinc.com</t>
  </si>
  <si>
    <t>novintahlilgaran.com</t>
  </si>
  <si>
    <t>olejek.info</t>
  </si>
  <si>
    <t>theroar.com.au</t>
  </si>
  <si>
    <t>coachoutletus.us</t>
  </si>
  <si>
    <t>ivi-demo.com</t>
  </si>
  <si>
    <t>benyne.com</t>
  </si>
  <si>
    <t>autoinsuranceratesyhd.com</t>
  </si>
  <si>
    <t>michaelkors-uk.me.uk</t>
  </si>
  <si>
    <t>canadianpharmacyneo.com</t>
  </si>
  <si>
    <t>datadistiller.ca</t>
  </si>
  <si>
    <t>pzhu.edu.cn</t>
  </si>
  <si>
    <t>zabrod.net</t>
  </si>
  <si>
    <t>bestallcialis.top</t>
  </si>
  <si>
    <t>muzeumzamoyskich.pl</t>
  </si>
  <si>
    <t>uggoutlet.co.uk</t>
  </si>
  <si>
    <t>pkhacks.com</t>
  </si>
  <si>
    <t>roturkey.com</t>
  </si>
  <si>
    <t>uggbootsuk.me.uk</t>
  </si>
  <si>
    <t>maifou.net</t>
  </si>
  <si>
    <t>racialicious.com</t>
  </si>
  <si>
    <t>kolyan.net</t>
  </si>
  <si>
    <t>halalnsedap.com</t>
  </si>
  <si>
    <t>yamasaki-club.ru</t>
  </si>
  <si>
    <t>sc-dns.ru</t>
  </si>
  <si>
    <t>audio4fun.com</t>
  </si>
  <si>
    <t>cosmopolitan.com.au</t>
  </si>
  <si>
    <t>olafureliasson.net</t>
  </si>
  <si>
    <t>hypercel.com</t>
  </si>
  <si>
    <t>artbreak.com</t>
  </si>
  <si>
    <t>alliedmods.net</t>
  </si>
  <si>
    <t>dickeys.com</t>
  </si>
  <si>
    <t>thameswater.co.uk</t>
  </si>
  <si>
    <t>viagrasamplescl.com</t>
  </si>
  <si>
    <t>diangonglt.com</t>
  </si>
  <si>
    <t>wxc.co</t>
  </si>
  <si>
    <t>nocnsfsportconventie.nl</t>
  </si>
  <si>
    <t>without-prescription-buy-propecia.com</t>
  </si>
  <si>
    <t>tvheaven.com</t>
  </si>
  <si>
    <t>akqa.com</t>
  </si>
  <si>
    <t>sopastrike.com</t>
  </si>
  <si>
    <t>ngwa.org</t>
  </si>
  <si>
    <t>hm0531.com</t>
  </si>
  <si>
    <t>controlarms.org</t>
  </si>
  <si>
    <t>childrennow.org</t>
  </si>
  <si>
    <t>sign.ac.uk</t>
  </si>
  <si>
    <t>paktribune.com</t>
  </si>
  <si>
    <t>macquarie.com.au</t>
  </si>
  <si>
    <t>raxco.com</t>
  </si>
  <si>
    <t>serials.ws</t>
  </si>
  <si>
    <t>mandiant.com</t>
  </si>
  <si>
    <t>bjqncyy.com</t>
  </si>
  <si>
    <t>crooz.jp</t>
  </si>
  <si>
    <t>appgame.com</t>
  </si>
  <si>
    <t>lmtx.cc</t>
  </si>
  <si>
    <t>miui-ro.com</t>
  </si>
  <si>
    <t>dolenov.com</t>
  </si>
  <si>
    <t>meetandgreet.co</t>
  </si>
  <si>
    <t>estrise.co.jp</t>
  </si>
  <si>
    <t>hc-market.ru</t>
  </si>
  <si>
    <t>njombeweb.com</t>
  </si>
  <si>
    <t>tagsorrento.it</t>
  </si>
  <si>
    <t>ccbchurch.com</t>
  </si>
  <si>
    <t>bestmebel39.ru</t>
  </si>
  <si>
    <t>youfreedom.eu</t>
  </si>
  <si>
    <t>baropat.com</t>
  </si>
  <si>
    <t>bluehn.com</t>
  </si>
  <si>
    <t>i-mscp.net</t>
  </si>
  <si>
    <t>ibizblog.ru</t>
  </si>
  <si>
    <t>diffuser.fm</t>
  </si>
  <si>
    <t>mgmresorts.com</t>
  </si>
  <si>
    <t>lesetoilesarredamenti.it</t>
  </si>
  <si>
    <t>placester.com</t>
  </si>
  <si>
    <t>durham.gov.uk</t>
  </si>
  <si>
    <t>abunawaf.com</t>
  </si>
  <si>
    <t>cabinet-office.gov.uk</t>
  </si>
  <si>
    <t>mycountdown.org</t>
  </si>
  <si>
    <t>blackmesh.com</t>
  </si>
  <si>
    <t>forpeople.ro</t>
  </si>
  <si>
    <t>buloobaby.com</t>
  </si>
  <si>
    <t>cavemanunbound.com</t>
  </si>
  <si>
    <t>cheapciapills.top</t>
  </si>
  <si>
    <t>bultzen.de</t>
  </si>
  <si>
    <t>viagraneo.com</t>
  </si>
  <si>
    <t>ogameautomizer.com</t>
  </si>
  <si>
    <t>yoga-pants.ca</t>
  </si>
  <si>
    <t>gerson.org</t>
  </si>
  <si>
    <t>metalunderground.com</t>
  </si>
  <si>
    <t>ubl.com</t>
  </si>
  <si>
    <t>comprarfarmacia.site</t>
  </si>
  <si>
    <t>hyclate-doxycyclinebuy.org</t>
  </si>
  <si>
    <t>nord-a.pro</t>
  </si>
  <si>
    <t>jiujiuwz.com</t>
  </si>
  <si>
    <t>51buy.com</t>
  </si>
  <si>
    <t>vm.ee</t>
  </si>
  <si>
    <t>hastac.org</t>
  </si>
  <si>
    <t>cheap-jordans-shoes-stores56.com</t>
  </si>
  <si>
    <t>usac.edu.gt</t>
  </si>
  <si>
    <t>cialis-tadalafiltablets.org</t>
  </si>
  <si>
    <t>sunglasseshut.co</t>
  </si>
  <si>
    <t>asiasentinel.com</t>
  </si>
  <si>
    <t>campaignlive.com</t>
  </si>
  <si>
    <t>indianmotorcycle.com</t>
  </si>
  <si>
    <t>hobo-web.co.uk</t>
  </si>
  <si>
    <t>idera.com</t>
  </si>
  <si>
    <t>a4tech.com</t>
  </si>
  <si>
    <t>hardkernel.com</t>
  </si>
  <si>
    <t>apiary.io</t>
  </si>
  <si>
    <t>yarnpkg.com</t>
  </si>
  <si>
    <t>centrodoors.ru</t>
  </si>
  <si>
    <t>blogilates.com</t>
  </si>
  <si>
    <t>rabbofootwear.com</t>
  </si>
  <si>
    <t>prodesign-textil.de</t>
  </si>
  <si>
    <t>have2centswilltravel.com</t>
  </si>
  <si>
    <t>wpmmgmt.com</t>
  </si>
  <si>
    <t>ukrainets.family</t>
  </si>
  <si>
    <t>family</t>
  </si>
  <si>
    <t>torwold.no</t>
  </si>
  <si>
    <t>dlzct.com</t>
  </si>
  <si>
    <t>houseofleather.co.ke</t>
  </si>
  <si>
    <t>iptomoney.com</t>
  </si>
  <si>
    <t>hnczt.gov.cn</t>
  </si>
  <si>
    <t>bbboo.com</t>
  </si>
  <si>
    <t>overdriveonline.com</t>
  </si>
  <si>
    <t>surgiartcentre.com</t>
  </si>
  <si>
    <t>melgar.com.co</t>
  </si>
  <si>
    <t>drjaydani.com</t>
  </si>
  <si>
    <t>express.be</t>
  </si>
  <si>
    <t>joyeriaydiamantes.com.mx</t>
  </si>
  <si>
    <t>heylee.co.kr</t>
  </si>
  <si>
    <t>wifeandmommylife.net</t>
  </si>
  <si>
    <t>uggsbootsoutlet.com.co</t>
  </si>
  <si>
    <t>hardballtimes.com</t>
  </si>
  <si>
    <t>medicamentosprecios.top</t>
  </si>
  <si>
    <t>fox4now.com</t>
  </si>
  <si>
    <t>lnt.com</t>
  </si>
  <si>
    <t>comillas.edu</t>
  </si>
  <si>
    <t>cna.com</t>
  </si>
  <si>
    <t>biomassmagazine.com</t>
  </si>
  <si>
    <t>zubu.org</t>
  </si>
  <si>
    <t>medzlisprijepolje.org</t>
  </si>
  <si>
    <t>myhard.com</t>
  </si>
  <si>
    <t>flashbored.com</t>
  </si>
  <si>
    <t>sassygirlbooks.com</t>
  </si>
  <si>
    <t>capellahotels.com</t>
  </si>
  <si>
    <t>musical.ly</t>
  </si>
  <si>
    <t>stlamerican.com</t>
  </si>
  <si>
    <t>canadasoccer.com</t>
  </si>
  <si>
    <t>myzippoclub.com.cn</t>
  </si>
  <si>
    <t>zenith-watches.com</t>
  </si>
  <si>
    <t>tylenol.com</t>
  </si>
  <si>
    <t>entravision.com</t>
  </si>
  <si>
    <t>vizify.com</t>
  </si>
  <si>
    <t>princetonol.com</t>
  </si>
  <si>
    <t>gaohuabei.com</t>
  </si>
  <si>
    <t>soccerlens.com</t>
  </si>
  <si>
    <t>linaro.org</t>
  </si>
  <si>
    <t>sdjw.gov.cn</t>
  </si>
  <si>
    <t>viamichelin.it</t>
  </si>
  <si>
    <t>picad.com.cn</t>
  </si>
  <si>
    <t>cmonsite.fr</t>
  </si>
  <si>
    <t>studiocataldi.it</t>
  </si>
  <si>
    <t>happyhooligans.ca</t>
  </si>
  <si>
    <t>ltviaggi.it</t>
  </si>
  <si>
    <t>grobovshchik.ru</t>
  </si>
  <si>
    <t>fratelli-longhi.ru</t>
  </si>
  <si>
    <t>thenextdoorgallery.com</t>
  </si>
  <si>
    <t>acklimat.ru</t>
  </si>
  <si>
    <t>gamespc-download.com</t>
  </si>
  <si>
    <t>servetechsystems.com</t>
  </si>
  <si>
    <t>animevice.com</t>
  </si>
  <si>
    <t>ganeshindia.com</t>
  </si>
  <si>
    <t>ittica.info</t>
  </si>
  <si>
    <t>dpccars.com</t>
  </si>
  <si>
    <t>merchandising-peru.pe</t>
  </si>
  <si>
    <t>dismuvisa.com</t>
  </si>
  <si>
    <t>lowbird.com</t>
  </si>
  <si>
    <t>ib-fertilizantes.es</t>
  </si>
  <si>
    <t>thisboardsforyou.com</t>
  </si>
  <si>
    <t>podsolnushek.info</t>
  </si>
  <si>
    <t>sarrari.com</t>
  </si>
  <si>
    <t>gzzhenchen.com</t>
  </si>
  <si>
    <t>spicejet.com</t>
  </si>
  <si>
    <t>friv1000.rocks</t>
  </si>
  <si>
    <t>soloadvance.com</t>
  </si>
  <si>
    <t>mfa.bg</t>
  </si>
  <si>
    <t>bestgamecoins.club</t>
  </si>
  <si>
    <t>cheapmontblancpens.org</t>
  </si>
  <si>
    <t>cialismedicin.top</t>
  </si>
  <si>
    <t>pakcodingtutorials.com</t>
  </si>
  <si>
    <t>ordercheapviagraonline.top</t>
  </si>
  <si>
    <t>mino.re</t>
  </si>
  <si>
    <t>szjunya.com</t>
  </si>
  <si>
    <t>rowlandhs.org</t>
  </si>
  <si>
    <t>atergatis.com</t>
  </si>
  <si>
    <t>hesslink.com</t>
  </si>
  <si>
    <t>luxurywatchexchange.com</t>
  </si>
  <si>
    <t>guess-factory.com</t>
  </si>
  <si>
    <t>effexor.biz</t>
  </si>
  <si>
    <t>solucija.com</t>
  </si>
  <si>
    <t>voxxi.com</t>
  </si>
  <si>
    <t>cheapestnewdriverinsurance.co.uk</t>
  </si>
  <si>
    <t>krstarica.com</t>
  </si>
  <si>
    <t>tal-studio.com</t>
  </si>
  <si>
    <t>youngmoney.com</t>
  </si>
  <si>
    <t>cialistadalafil-lowest-price.org</t>
  </si>
  <si>
    <t>purchaseonline-prednisone.com</t>
  </si>
  <si>
    <t>dnp.gov.co</t>
  </si>
  <si>
    <t>cialislowestprice-20mg.org</t>
  </si>
  <si>
    <t>mengjunfeng.cn</t>
  </si>
  <si>
    <t>essentialpim.com</t>
  </si>
  <si>
    <t>breastfeeding.com</t>
  </si>
  <si>
    <t>xsy66.com</t>
  </si>
  <si>
    <t>byethost.com</t>
  </si>
  <si>
    <t>citysearch.com.au</t>
  </si>
  <si>
    <t>pelco.com</t>
  </si>
  <si>
    <t>redatoms.com</t>
  </si>
  <si>
    <t>medica-tradefair.com</t>
  </si>
  <si>
    <t>nymex.com</t>
  </si>
  <si>
    <t>gputechconf.com</t>
  </si>
  <si>
    <t>omim.org</t>
  </si>
  <si>
    <t>deltaww.com</t>
  </si>
  <si>
    <t>seg.org</t>
  </si>
  <si>
    <t>lovelybooks.de</t>
  </si>
  <si>
    <t>dsbw.ru</t>
  </si>
  <si>
    <t>brasilescola.com</t>
  </si>
  <si>
    <t>cuisineaz.com</t>
  </si>
  <si>
    <t>med-consul.ru</t>
  </si>
  <si>
    <t>zaxvatu.net</t>
  </si>
  <si>
    <t>asia-city.com</t>
  </si>
  <si>
    <t>azmiktrc.com</t>
  </si>
  <si>
    <t>settemarzosrl.it</t>
  </si>
  <si>
    <t>ecilafresh.co.ke</t>
  </si>
  <si>
    <t>free-counters.co.uk</t>
  </si>
  <si>
    <t>clipartguide.com</t>
  </si>
  <si>
    <t>autosprint.net</t>
  </si>
  <si>
    <t>chinactv.com</t>
  </si>
  <si>
    <t>yaslihasta.com</t>
  </si>
  <si>
    <t>hiboox.fr</t>
  </si>
  <si>
    <t>neocom-networks.kz</t>
  </si>
  <si>
    <t>hotelcavallino.com</t>
  </si>
  <si>
    <t>pewna-apteka.co.pl</t>
  </si>
  <si>
    <t>qianshanren.com</t>
  </si>
  <si>
    <t>aofas.org</t>
  </si>
  <si>
    <t>pgyxy.com</t>
  </si>
  <si>
    <t>burtonmail.co.uk</t>
  </si>
  <si>
    <t>thomasandfriends.com</t>
  </si>
  <si>
    <t>saskatchewan.ca</t>
  </si>
  <si>
    <t>hungryhuntersteakhouse.com</t>
  </si>
  <si>
    <t>zoo.com.sg</t>
  </si>
  <si>
    <t>sofi.com</t>
  </si>
  <si>
    <t>scandinavian.net</t>
  </si>
  <si>
    <t>gear.gp</t>
  </si>
  <si>
    <t>gp</t>
  </si>
  <si>
    <t>studyinsweden.se</t>
  </si>
  <si>
    <t>wordswithoutborders.org</t>
  </si>
  <si>
    <t>practicallynetworked.com</t>
  </si>
  <si>
    <t>fileswap.com</t>
  </si>
  <si>
    <t>macecraft.com</t>
  </si>
  <si>
    <t>xumukk.com</t>
  </si>
  <si>
    <t>idcax.cn</t>
  </si>
  <si>
    <t>traveltradebookings.com</t>
  </si>
  <si>
    <t>antropologias.org</t>
  </si>
  <si>
    <t>fw.to</t>
  </si>
  <si>
    <t>iona.edu</t>
  </si>
  <si>
    <t>mentalhealthscreening.org</t>
  </si>
  <si>
    <t>wyse.com</t>
  </si>
  <si>
    <t>opendefinition.org</t>
  </si>
  <si>
    <t>huijuntekgroup.com</t>
  </si>
  <si>
    <t>putaocun.com</t>
  </si>
  <si>
    <t>oggi.it</t>
  </si>
  <si>
    <t>masterdah.com</t>
  </si>
  <si>
    <t>game2.cn</t>
  </si>
  <si>
    <t>yongjianqbj.com</t>
  </si>
  <si>
    <t>topspb.tv</t>
  </si>
  <si>
    <t>qncye.com</t>
  </si>
  <si>
    <t>ixcis.org</t>
  </si>
  <si>
    <t>catarch.com</t>
  </si>
  <si>
    <t>techmagics.com</t>
  </si>
  <si>
    <t>amasauniformes.com.br</t>
  </si>
  <si>
    <t>centergeoeco.ru</t>
  </si>
  <si>
    <t>marketragroup.my</t>
  </si>
  <si>
    <t>uhpk.ru</t>
  </si>
  <si>
    <t>viagra6withoutprescription6.top</t>
  </si>
  <si>
    <t>radaris.com</t>
  </si>
  <si>
    <t>hairfolg.de</t>
  </si>
  <si>
    <t>hamburger-kunsthalle.de</t>
  </si>
  <si>
    <t>cepca.info</t>
  </si>
  <si>
    <t>astadvanced.com</t>
  </si>
  <si>
    <t>27p.ru</t>
  </si>
  <si>
    <t>air-maker.ir</t>
  </si>
  <si>
    <t>seorankinglinks.xyz</t>
  </si>
  <si>
    <t>weihebei.net</t>
  </si>
  <si>
    <t>gdanimal.org</t>
  </si>
  <si>
    <t>dqjprhy.com</t>
  </si>
  <si>
    <t>al-osra.net</t>
  </si>
  <si>
    <t>americasbestvalueinn.com</t>
  </si>
  <si>
    <t>pokemongosuomi.net</t>
  </si>
  <si>
    <t>softpicks.net</t>
  </si>
  <si>
    <t>hnxza.com</t>
  </si>
  <si>
    <t>6ive.com</t>
  </si>
  <si>
    <t>ceenee.com</t>
  </si>
  <si>
    <t>serchup.com</t>
  </si>
  <si>
    <t>thearchitectureproject.dk</t>
  </si>
  <si>
    <t>tory-burchshoesoutlet.net</t>
  </si>
  <si>
    <t>prednisonebuywithout-prescription.org</t>
  </si>
  <si>
    <t>seewinter.com</t>
  </si>
  <si>
    <t>hmm21.com</t>
  </si>
  <si>
    <t>carpages.co.uk</t>
  </si>
  <si>
    <t>pmlive.com</t>
  </si>
  <si>
    <t>cheapfakeoakleysell.com</t>
  </si>
  <si>
    <t>roc-taiwan.org</t>
  </si>
  <si>
    <t>warholfoundation.org</t>
  </si>
  <si>
    <t>diveintopython.org</t>
  </si>
  <si>
    <t>eoffcn.com</t>
  </si>
  <si>
    <t>lisimg.com</t>
  </si>
  <si>
    <t>inau.org.ua</t>
  </si>
  <si>
    <t>china-lottery.net</t>
  </si>
  <si>
    <t>lostpic.net</t>
  </si>
  <si>
    <t>dog126.com</t>
  </si>
  <si>
    <t>lanmedcenter.ru</t>
  </si>
  <si>
    <t>territoires-publics.fr</t>
  </si>
  <si>
    <t>mmihalophotography.com</t>
  </si>
  <si>
    <t>kreativitat.cat</t>
  </si>
  <si>
    <t>shilat-gilan.ir</t>
  </si>
  <si>
    <t>liverpoolcarehomes.com</t>
  </si>
  <si>
    <t>letmefindthatforyou.com</t>
  </si>
  <si>
    <t>nxflcp.com</t>
  </si>
  <si>
    <t>watership.net</t>
  </si>
  <si>
    <t>coldrill.com</t>
  </si>
  <si>
    <t>shoplet.com</t>
  </si>
  <si>
    <t>cuclapita.com</t>
  </si>
  <si>
    <t>archi.ru</t>
  </si>
  <si>
    <t>hbsjtt.gov.cn</t>
  </si>
  <si>
    <t>aygagroindustrial.es</t>
  </si>
  <si>
    <t>lavanderiacapital.com.br</t>
  </si>
  <si>
    <t>micropoint.com.cn</t>
  </si>
  <si>
    <t>superspaper.net</t>
  </si>
  <si>
    <t>artis.nl</t>
  </si>
  <si>
    <t>esk.co.za</t>
  </si>
  <si>
    <t>paydayloanonlinergezj.org</t>
  </si>
  <si>
    <t>sheepsheadbites.com</t>
  </si>
  <si>
    <t>messageboard.nl</t>
  </si>
  <si>
    <t>bn.org.pl</t>
  </si>
  <si>
    <t>winsornewton.com</t>
  </si>
  <si>
    <t>xinminweekly.com.cn</t>
  </si>
  <si>
    <t>broadcastify.com</t>
  </si>
  <si>
    <t>trai.gov.in</t>
  </si>
  <si>
    <t>giveme.today</t>
  </si>
  <si>
    <t>flightview.com</t>
  </si>
  <si>
    <t>theurbandaily.com</t>
  </si>
  <si>
    <t>buckscountycouriertimes.com</t>
  </si>
  <si>
    <t>benber.com</t>
  </si>
  <si>
    <t>tarpits.org</t>
  </si>
  <si>
    <t>boortz.com</t>
  </si>
  <si>
    <t>ecover.com</t>
  </si>
  <si>
    <t>jaybirdsport.com</t>
  </si>
  <si>
    <t>theeldergeek.com</t>
  </si>
  <si>
    <t>thekillersmusic.com</t>
  </si>
  <si>
    <t>efqm.org</t>
  </si>
  <si>
    <t>verio.com</t>
  </si>
  <si>
    <t>cuhk.hk</t>
  </si>
  <si>
    <t>invisible-island.net</t>
  </si>
  <si>
    <t>leiningen.org</t>
  </si>
  <si>
    <t>bvmw.de</t>
  </si>
  <si>
    <t>31op.com</t>
  </si>
  <si>
    <t>tyzhden.ua</t>
  </si>
  <si>
    <t>greenwaste101.com</t>
  </si>
  <si>
    <t>pantelidis-hotel.gr</t>
  </si>
  <si>
    <t>kpopbuddy.com</t>
  </si>
  <si>
    <t>furminatortools.xyz</t>
  </si>
  <si>
    <t>wmasspennysaver.com</t>
  </si>
  <si>
    <t>adventuresinrockpiling.com</t>
  </si>
  <si>
    <t>wealthvestcreative.com</t>
  </si>
  <si>
    <t>bizhuddle.org</t>
  </si>
  <si>
    <t>scheepsmakelaardij-amsterdam.nl</t>
  </si>
  <si>
    <t>informpskov.ru</t>
  </si>
  <si>
    <t>xeplayer.com</t>
  </si>
  <si>
    <t>cjiyou.net</t>
  </si>
  <si>
    <t>better-erections.xyz</t>
  </si>
  <si>
    <t>ladolcevitaeventi.it</t>
  </si>
  <si>
    <t>gooutdoors.co.uk</t>
  </si>
  <si>
    <t>trouble-erection.xyz</t>
  </si>
  <si>
    <t>blueairweb.com</t>
  </si>
  <si>
    <t>cfin.ru</t>
  </si>
  <si>
    <t>site-agregator.ru</t>
  </si>
  <si>
    <t>vli.su</t>
  </si>
  <si>
    <t>viagraonlinefl.com</t>
  </si>
  <si>
    <t>americinn.com</t>
  </si>
  <si>
    <t>menorah.org.br</t>
  </si>
  <si>
    <t>qicilt.com</t>
  </si>
  <si>
    <t>yingyang17.com</t>
  </si>
  <si>
    <t>xdnice.com</t>
  </si>
  <si>
    <t>eurohandball.com</t>
  </si>
  <si>
    <t>gzclassifieds.com</t>
  </si>
  <si>
    <t>ottawatourism.ca</t>
  </si>
  <si>
    <t>keiseruniversity.edu</t>
  </si>
  <si>
    <t>mikrox.com</t>
  </si>
  <si>
    <t>mls.ca</t>
  </si>
  <si>
    <t>crazymmogamer-forum.pl</t>
  </si>
  <si>
    <t>nikesoccerbootstore.us</t>
  </si>
  <si>
    <t>havanatimes.org</t>
  </si>
  <si>
    <t>hook2up9.com</t>
  </si>
  <si>
    <t>cialis-tadalafil-lowest-price.com</t>
  </si>
  <si>
    <t>premierpress.com</t>
  </si>
  <si>
    <t>falloutboy.com</t>
  </si>
  <si>
    <t>longchampoutlet.cc</t>
  </si>
  <si>
    <t>crdrugs.com</t>
  </si>
  <si>
    <t>koamtv.com</t>
  </si>
  <si>
    <t>kenwoodusa.com</t>
  </si>
  <si>
    <t>frc.org.uk</t>
  </si>
  <si>
    <t>bjjiuyun.com</t>
  </si>
  <si>
    <t>lamaeweber.com</t>
  </si>
  <si>
    <t>silkair.com</t>
  </si>
  <si>
    <t>avalara.com</t>
  </si>
  <si>
    <t>fuleee.com</t>
  </si>
  <si>
    <t>86066.net</t>
  </si>
  <si>
    <t>thegwpf.org</t>
  </si>
  <si>
    <t>nobeliefs.com</t>
  </si>
  <si>
    <t>permatex.com</t>
  </si>
  <si>
    <t>etoys.com</t>
  </si>
  <si>
    <t>direct2drive.com</t>
  </si>
  <si>
    <t>facultyfocus.com</t>
  </si>
  <si>
    <t>ctstateu.edu</t>
  </si>
  <si>
    <t>tuxi.com.cn</t>
  </si>
  <si>
    <t>zorgwijzer.nl</t>
  </si>
  <si>
    <t>stylepark.com</t>
  </si>
  <si>
    <t>dayshineusa.com</t>
  </si>
  <si>
    <t>notquitenigella.com</t>
  </si>
  <si>
    <t>fitclub360.de</t>
  </si>
  <si>
    <t>wakeupksa.com</t>
  </si>
  <si>
    <t>candisuryajaya.com</t>
  </si>
  <si>
    <t>jotformz.com</t>
  </si>
  <si>
    <t>smmnow.ru</t>
  </si>
  <si>
    <t>advantage-rc.com</t>
  </si>
  <si>
    <t>semtasguvenlik.com</t>
  </si>
  <si>
    <t>hypnose-pnl-formation.com</t>
  </si>
  <si>
    <t>rebuscons.ru</t>
  </si>
  <si>
    <t>ac-bordeaux.fr</t>
  </si>
  <si>
    <t>kamerotomasyon.com.tr</t>
  </si>
  <si>
    <t>lu.ch</t>
  </si>
  <si>
    <t>wiara.pl</t>
  </si>
  <si>
    <t>otterwindows.co.uk</t>
  </si>
  <si>
    <t>addisonsigorta.com</t>
  </si>
  <si>
    <t>iens.nl</t>
  </si>
  <si>
    <t>mota.ru</t>
  </si>
  <si>
    <t>buzz-gifts.ru</t>
  </si>
  <si>
    <t>mme.hu</t>
  </si>
  <si>
    <t>jovialsalon.ro</t>
  </si>
  <si>
    <t>pattayapickle.com</t>
  </si>
  <si>
    <t>decadence-rpg.net</t>
  </si>
  <si>
    <t>football.ua</t>
  </si>
  <si>
    <t>sildenafilmega.com</t>
  </si>
  <si>
    <t>moderndogmagazine.com</t>
  </si>
  <si>
    <t>annauniv.edu</t>
  </si>
  <si>
    <t>60millions-mag.com</t>
  </si>
  <si>
    <t>nrxbuyviagraonline.com</t>
  </si>
  <si>
    <t>altonbrown.com</t>
  </si>
  <si>
    <t>ashr.edu.au</t>
  </si>
  <si>
    <t>igfa.org</t>
  </si>
  <si>
    <t>zapiks.fr</t>
  </si>
  <si>
    <t>aristidedamado.com</t>
  </si>
  <si>
    <t>oroundoworld.com</t>
  </si>
  <si>
    <t>brube-bouw.nl</t>
  </si>
  <si>
    <t>stadiumguide.com</t>
  </si>
  <si>
    <t>agro-vista.ru</t>
  </si>
  <si>
    <t>onlinecanadianpharmacieswww.com</t>
  </si>
  <si>
    <t>harpoonbrewery.com</t>
  </si>
  <si>
    <t>handbagsoutlet.com.co</t>
  </si>
  <si>
    <t>sunday.so</t>
  </si>
  <si>
    <t>w88linkvaow88.com</t>
  </si>
  <si>
    <t>americasquarterly.org</t>
  </si>
  <si>
    <t>ndo.co.uk</t>
  </si>
  <si>
    <t>wxjcmy.cn</t>
  </si>
  <si>
    <t>hardmusica.pt</t>
  </si>
  <si>
    <t>ncpublicschools.org</t>
  </si>
  <si>
    <t>neumanlighting.com</t>
  </si>
  <si>
    <t>orderonline-lasix.com</t>
  </si>
  <si>
    <t>atabooks.se</t>
  </si>
  <si>
    <t>terrapass.com</t>
  </si>
  <si>
    <t>iacenter.org</t>
  </si>
  <si>
    <t>twilightthemovie.com</t>
  </si>
  <si>
    <t>pattismith.net</t>
  </si>
  <si>
    <t>yalelawjournal.org</t>
  </si>
  <si>
    <t>playonlinux.com</t>
  </si>
  <si>
    <t>thermo.com</t>
  </si>
  <si>
    <t>realtek.com</t>
  </si>
  <si>
    <t>wahl-o-mat.de</t>
  </si>
  <si>
    <t>juxiangyou.com</t>
  </si>
  <si>
    <t>ceidg.gov.pl</t>
  </si>
  <si>
    <t>gessato.com</t>
  </si>
  <si>
    <t>246.ne.jp</t>
  </si>
  <si>
    <t>canadawaa.com</t>
  </si>
  <si>
    <t>vinylies.ch</t>
  </si>
  <si>
    <t>quickcloudhosting.com</t>
  </si>
  <si>
    <t>prototypetuning.com</t>
  </si>
  <si>
    <t>hostalia.com</t>
  </si>
  <si>
    <t>quintavalelocaia.com</t>
  </si>
  <si>
    <t>emjaro.com.au</t>
  </si>
  <si>
    <t>modit-international.com</t>
  </si>
  <si>
    <t>all-about-fashion.com</t>
  </si>
  <si>
    <t>beyondmenu.com</t>
  </si>
  <si>
    <t>srxww.com</t>
  </si>
  <si>
    <t>catchnews.com</t>
  </si>
  <si>
    <t>lifeodesign.com</t>
  </si>
  <si>
    <t>spirit-of-metal.com</t>
  </si>
  <si>
    <t>stlouis-mo.gov</t>
  </si>
  <si>
    <t>musicme.com</t>
  </si>
  <si>
    <t>wildproposal.net</t>
  </si>
  <si>
    <t>sildenafiltreat.com</t>
  </si>
  <si>
    <t>surrey.sch.uk</t>
  </si>
  <si>
    <t>theskimm.com</t>
  </si>
  <si>
    <t>norxbuycialisonline.com</t>
  </si>
  <si>
    <t>cjis.cn</t>
  </si>
  <si>
    <t>ztga.org</t>
  </si>
  <si>
    <t>conocimientoydireccion.com</t>
  </si>
  <si>
    <t>0413gg.com</t>
  </si>
  <si>
    <t>gdsi.gov.cn</t>
  </si>
  <si>
    <t>curlynikkiforums.com</t>
  </si>
  <si>
    <t>orlumy.com</t>
  </si>
  <si>
    <t>seattleaquarium.org</t>
  </si>
  <si>
    <t>runningwarehouse.com</t>
  </si>
  <si>
    <t>cialispanettet.top</t>
  </si>
  <si>
    <t>bintulu2u.com</t>
  </si>
  <si>
    <t>riga.lv</t>
  </si>
  <si>
    <t>circuitcat.com</t>
  </si>
  <si>
    <t>bestonlinecanadianpharmacies.com</t>
  </si>
  <si>
    <t>uptocoachoutlet.com</t>
  </si>
  <si>
    <t>ekademia.pl</t>
  </si>
  <si>
    <t>cogebanque.co.rw</t>
  </si>
  <si>
    <t>playstarbound.com</t>
  </si>
  <si>
    <t>dlc.fi</t>
  </si>
  <si>
    <t>wildaid.org</t>
  </si>
  <si>
    <t>fiql.com</t>
  </si>
  <si>
    <t>sjsx.net</t>
  </si>
  <si>
    <t>commercial-real-estate.cc</t>
  </si>
  <si>
    <t>hotel-online.com</t>
  </si>
  <si>
    <t>publicopiniononline.com</t>
  </si>
  <si>
    <t>edlangroup.com</t>
  </si>
  <si>
    <t>lowestprice20mgcialis.net</t>
  </si>
  <si>
    <t>bounceapp.com</t>
  </si>
  <si>
    <t>wmm.com</t>
  </si>
  <si>
    <t>connpost.com</t>
  </si>
  <si>
    <t>eulexin.net</t>
  </si>
  <si>
    <t>tdiclub.com</t>
  </si>
  <si>
    <t>1so2.com</t>
  </si>
  <si>
    <t>cloud-gate.de</t>
  </si>
  <si>
    <t>eda.gov</t>
  </si>
  <si>
    <t>businessroundtable.org</t>
  </si>
  <si>
    <t>skycar.net.cn</t>
  </si>
  <si>
    <t>wandigi.com</t>
  </si>
  <si>
    <t>dote.hu</t>
  </si>
  <si>
    <t>ausa.org</t>
  </si>
  <si>
    <t>embassy.org</t>
  </si>
  <si>
    <t>jpeg.org</t>
  </si>
  <si>
    <t>tienphong.vn</t>
  </si>
  <si>
    <t>websitebaker.org</t>
  </si>
  <si>
    <t>4oa.com</t>
  </si>
  <si>
    <t>oxfam.de</t>
  </si>
  <si>
    <t>jagranjosh.com</t>
  </si>
  <si>
    <t>netpublicator.com</t>
  </si>
  <si>
    <t>yuandoo.com</t>
  </si>
  <si>
    <t>seniantik.com</t>
  </si>
  <si>
    <t>aarzeemoneytransmitter.com</t>
  </si>
  <si>
    <t>vuoncaynhapkhau.com</t>
  </si>
  <si>
    <t>arabaliyatak.org</t>
  </si>
  <si>
    <t>ecov.ru</t>
  </si>
  <si>
    <t>czhuigang.com</t>
  </si>
  <si>
    <t>vakarutenisas.lt</t>
  </si>
  <si>
    <t>memegen.com</t>
  </si>
  <si>
    <t>puroland.jp</t>
  </si>
  <si>
    <t>flogao.com.br</t>
  </si>
  <si>
    <t>japatindo.com</t>
  </si>
  <si>
    <t>smarking.com</t>
  </si>
  <si>
    <t>lamicorte.com</t>
  </si>
  <si>
    <t>shouyanle.com</t>
  </si>
  <si>
    <t>analysys.com.cn</t>
  </si>
  <si>
    <t>norxbuyviagraonline.com</t>
  </si>
  <si>
    <t>lisinoprilmega.com</t>
  </si>
  <si>
    <t>mxwz.com</t>
  </si>
  <si>
    <t>torquayheraldexpress.co.uk</t>
  </si>
  <si>
    <t>sdai.edu.cn</t>
  </si>
  <si>
    <t>yesweare.com.au</t>
  </si>
  <si>
    <t>web2002.kr</t>
  </si>
  <si>
    <t>putlockeronline.com</t>
  </si>
  <si>
    <t>autovil.co.kr</t>
  </si>
  <si>
    <t>avanafildeals.com</t>
  </si>
  <si>
    <t>within-temptation.com</t>
  </si>
  <si>
    <t>zgdxsp.com</t>
  </si>
  <si>
    <t>gay.lu</t>
  </si>
  <si>
    <t>aurorasentinel.com</t>
  </si>
  <si>
    <t>thehungergames.movie</t>
  </si>
  <si>
    <t>movie</t>
  </si>
  <si>
    <t>chinavnet.com</t>
  </si>
  <si>
    <t>angoltanulasonline.hu</t>
  </si>
  <si>
    <t>bodog.eu</t>
  </si>
  <si>
    <t>vendorseek.com</t>
  </si>
  <si>
    <t>lodinews.com</t>
  </si>
  <si>
    <t>baselinescenario.com</t>
  </si>
  <si>
    <t>88v2.cn</t>
  </si>
  <si>
    <t>qlikview.com</t>
  </si>
  <si>
    <t>golden.net</t>
  </si>
  <si>
    <t>chargepoint.com</t>
  </si>
  <si>
    <t>holisticmed.com</t>
  </si>
  <si>
    <t>jabfm.org</t>
  </si>
  <si>
    <t>0.0.0</t>
  </si>
  <si>
    <t>ipaddr</t>
  </si>
  <si>
    <t>fmjfee.com</t>
  </si>
  <si>
    <t>rental-rental.net</t>
  </si>
  <si>
    <t>afdfloral.com</t>
  </si>
  <si>
    <t>szbyjx.com</t>
  </si>
  <si>
    <t>nataliaalexan.com</t>
  </si>
  <si>
    <t>matheusroccoimoveis.com.br</t>
  </si>
  <si>
    <t>jiaoyubao.cn</t>
  </si>
  <si>
    <t>pkucd.com</t>
  </si>
  <si>
    <t>dreamhomes.mobi</t>
  </si>
  <si>
    <t>utusangroup.com.my</t>
  </si>
  <si>
    <t>cinn.cn</t>
  </si>
  <si>
    <t>thatgrapejuice.net</t>
  </si>
  <si>
    <t>site-1.ru</t>
  </si>
  <si>
    <t>metabel.ru</t>
  </si>
  <si>
    <t>banditobrothers.com</t>
  </si>
  <si>
    <t>ramadaplazaastana.kz</t>
  </si>
  <si>
    <t>bibliaonlineportugues.com.br</t>
  </si>
  <si>
    <t>kievtv.com.ua</t>
  </si>
  <si>
    <t>ainet.at</t>
  </si>
  <si>
    <t>thplwl.com</t>
  </si>
  <si>
    <t>finanz.ru</t>
  </si>
  <si>
    <t>peregrinos.org.bo</t>
  </si>
  <si>
    <t>narendramodi.in</t>
  </si>
  <si>
    <t>dtf.ru</t>
  </si>
  <si>
    <t>cotswoldoutdoor.com</t>
  </si>
  <si>
    <t>ogoniok.com</t>
  </si>
  <si>
    <t>changfuziben.com</t>
  </si>
  <si>
    <t>kijiweforums.co.tz</t>
  </si>
  <si>
    <t>zophim.me</t>
  </si>
  <si>
    <t>cia.pm</t>
  </si>
  <si>
    <t>pm</t>
  </si>
  <si>
    <t>dailyforex.com</t>
  </si>
  <si>
    <t>acbtl.org</t>
  </si>
  <si>
    <t>vulcanspectrumgame.co.uk</t>
  </si>
  <si>
    <t>gotohungary.com</t>
  </si>
  <si>
    <t>maximizesocialbusiness.com</t>
  </si>
  <si>
    <t>xeberleragentliyi.com</t>
  </si>
  <si>
    <t>mattgemmell.com</t>
  </si>
  <si>
    <t>avepoint.com</t>
  </si>
  <si>
    <t>megashare.com</t>
  </si>
  <si>
    <t>seoprofiler.com</t>
  </si>
  <si>
    <t>canaldeportivo.com</t>
  </si>
  <si>
    <t>9f.com</t>
  </si>
  <si>
    <t>pepper966.gr</t>
  </si>
  <si>
    <t>autoscout24.it</t>
  </si>
  <si>
    <t>vn.nl</t>
  </si>
  <si>
    <t>panamarayan.com</t>
  </si>
  <si>
    <t>coplock.com.au</t>
  </si>
  <si>
    <t>balimandalikatour.com</t>
  </si>
  <si>
    <t>attractmoreweddings.biz</t>
  </si>
  <si>
    <t>tenman.info</t>
  </si>
  <si>
    <t>stubru.be</t>
  </si>
  <si>
    <t>newyorkmetromedical.com</t>
  </si>
  <si>
    <t>zugspitze.de</t>
  </si>
  <si>
    <t>roto-frank.com</t>
  </si>
  <si>
    <t>thl.fi</t>
  </si>
  <si>
    <t>chesci.com</t>
  </si>
  <si>
    <t>bergerieuniverselledesjesus-christiens.com</t>
  </si>
  <si>
    <t>fpwellness.com</t>
  </si>
  <si>
    <t>ticketpro.pl</t>
  </si>
  <si>
    <t>mrlatinomagazine.com</t>
  </si>
  <si>
    <t>seonastroje.cz</t>
  </si>
  <si>
    <t>kajima.co.jp</t>
  </si>
  <si>
    <t>cxshuo.com</t>
  </si>
  <si>
    <t>gazzetta.gr</t>
  </si>
  <si>
    <t>autoversicherungeinfach.info</t>
  </si>
  <si>
    <t>canada-gooseoutlet.cc</t>
  </si>
  <si>
    <t>sunjh.com</t>
  </si>
  <si>
    <t>orderviagonline.top</t>
  </si>
  <si>
    <t>canada--goosejackets.ca</t>
  </si>
  <si>
    <t>sfoc-ro.de</t>
  </si>
  <si>
    <t>ilmci.com</t>
  </si>
  <si>
    <t>chohoahao.com</t>
  </si>
  <si>
    <t>indifep.mx</t>
  </si>
  <si>
    <t>sbirme.org</t>
  </si>
  <si>
    <t>likeitbuyit.com.au</t>
  </si>
  <si>
    <t>sexlessmarriage.org</t>
  </si>
  <si>
    <t>merky.de</t>
  </si>
  <si>
    <t>jack-wolfskin.com</t>
  </si>
  <si>
    <t>mkbagoutletol.com</t>
  </si>
  <si>
    <t>gamerz.co</t>
  </si>
  <si>
    <t>mahindra.com</t>
  </si>
  <si>
    <t>macheist.com</t>
  </si>
  <si>
    <t>samogonshiki.info</t>
  </si>
  <si>
    <t>scrippscollege.edu</t>
  </si>
  <si>
    <t>cidovir.com</t>
  </si>
  <si>
    <t>zyworld.com</t>
  </si>
  <si>
    <t>bilstein.com</t>
  </si>
  <si>
    <t>emoryhealthcare.org</t>
  </si>
  <si>
    <t>cognex.com</t>
  </si>
  <si>
    <t>aum.edu</t>
  </si>
  <si>
    <t>nims.go.jp</t>
  </si>
  <si>
    <t>virtualglobetrotting.com</t>
  </si>
  <si>
    <t>nsdl.org</t>
  </si>
  <si>
    <t>wjol.net.cn</t>
  </si>
  <si>
    <t>cqtkk.com</t>
  </si>
  <si>
    <t>harisen.jp</t>
  </si>
  <si>
    <t>ilna.ir</t>
  </si>
  <si>
    <t>dkb.de</t>
  </si>
  <si>
    <t>xingzuowu.com</t>
  </si>
  <si>
    <t>maccosmetics.co.uk</t>
  </si>
  <si>
    <t>dyrssteel.com</t>
  </si>
  <si>
    <t>localseogurus.com.au</t>
  </si>
  <si>
    <t>recslist.com</t>
  </si>
  <si>
    <t>ticnet.se</t>
  </si>
  <si>
    <t>appleremodeling.com</t>
  </si>
  <si>
    <t>generalturkmakina.com</t>
  </si>
  <si>
    <t>beur93.com</t>
  </si>
  <si>
    <t>sintegsrl.com</t>
  </si>
  <si>
    <t>hers.com.cn</t>
  </si>
  <si>
    <t>budgetblinds.com</t>
  </si>
  <si>
    <t>fin-form.dk</t>
  </si>
  <si>
    <t>idemitsu.co.jp</t>
  </si>
  <si>
    <t>mathrubhumi.com</t>
  </si>
  <si>
    <t>ipvaluations.sydney</t>
  </si>
  <si>
    <t>sydney</t>
  </si>
  <si>
    <t>auguridibuonapasqua.info</t>
  </si>
  <si>
    <t>private-vip.webcam</t>
  </si>
  <si>
    <t>webcam</t>
  </si>
  <si>
    <t>youthkiawaaz.com</t>
  </si>
  <si>
    <t>e90post.com</t>
  </si>
  <si>
    <t>jpayeinbrief.com</t>
  </si>
  <si>
    <t>rebelscum.com</t>
  </si>
  <si>
    <t>ammcolifts.ca</t>
  </si>
  <si>
    <t>yiche.com</t>
  </si>
  <si>
    <t>basshertzconroe.com</t>
  </si>
  <si>
    <t>visitbrisbane.com.au</t>
  </si>
  <si>
    <t>8043.org</t>
  </si>
  <si>
    <t>scielo.org.ar</t>
  </si>
  <si>
    <t>sensis.com.au</t>
  </si>
  <si>
    <t>mobilecause.com</t>
  </si>
  <si>
    <t>crazyfm.hu</t>
  </si>
  <si>
    <t>kreasychallenges.com</t>
  </si>
  <si>
    <t>t-com.hr</t>
  </si>
  <si>
    <t>mizunousa.com</t>
  </si>
  <si>
    <t>essaywritingacademic.net</t>
  </si>
  <si>
    <t>dirty-sexting.com</t>
  </si>
  <si>
    <t>dgnbyt.com</t>
  </si>
  <si>
    <t>wzrzzx.com</t>
  </si>
  <si>
    <t>anonymouswall.com</t>
  </si>
  <si>
    <t>fakeoakleysforsale.com</t>
  </si>
  <si>
    <t>goveg.com</t>
  </si>
  <si>
    <t>uluchshim.ru</t>
  </si>
  <si>
    <t>carsonified.com</t>
  </si>
  <si>
    <t>pantherproducts.co.uk</t>
  </si>
  <si>
    <t>clara.co.uk</t>
  </si>
  <si>
    <t>systranet.com</t>
  </si>
  <si>
    <t>0.0.0.0</t>
  </si>
  <si>
    <t>botany.org</t>
  </si>
  <si>
    <t>tiandaoedu.com</t>
  </si>
  <si>
    <t>cardsdumps.com</t>
  </si>
  <si>
    <t>tongkhogiay.com.vn</t>
  </si>
  <si>
    <t>golos.ua</t>
  </si>
  <si>
    <t>ebenisteriesziliani.com</t>
  </si>
  <si>
    <t>mybiz365.com</t>
  </si>
  <si>
    <t>gayaseoultravel.com</t>
  </si>
  <si>
    <t>3d-for-games.com</t>
  </si>
  <si>
    <t>yasinomi.in</t>
  </si>
  <si>
    <t>viewtricks.com</t>
  </si>
  <si>
    <t>rublevkaavto.ru</t>
  </si>
  <si>
    <t>despacho-gutierrez.com</t>
  </si>
  <si>
    <t>buycialis24ph.com</t>
  </si>
  <si>
    <t>arriva.ru</t>
  </si>
  <si>
    <t>afpa.fr</t>
  </si>
  <si>
    <t>onlinepetition.ru</t>
  </si>
  <si>
    <t>kraft-immobilien.info</t>
  </si>
  <si>
    <t>hbgat.gov.cn</t>
  </si>
  <si>
    <t>constructionmonitoring.biz</t>
  </si>
  <si>
    <t>fyristorg.com</t>
  </si>
  <si>
    <t>carinsuranceratestnk.org</t>
  </si>
  <si>
    <t>forumspb.com</t>
  </si>
  <si>
    <t>myfreecams.com</t>
  </si>
  <si>
    <t>uthaicartons.co.th</t>
  </si>
  <si>
    <t>lyricapow.com</t>
  </si>
  <si>
    <t>ve-branch.com</t>
  </si>
  <si>
    <t>idea2working.com</t>
  </si>
  <si>
    <t>pistonslife.com</t>
  </si>
  <si>
    <t>marieclairechina.com</t>
  </si>
  <si>
    <t>abcam.com</t>
  </si>
  <si>
    <t>hostaim.com</t>
  </si>
  <si>
    <t>alternative-energy-news.info</t>
  </si>
  <si>
    <t>natevalensky.com</t>
  </si>
  <si>
    <t>blogspot.co.ke</t>
  </si>
  <si>
    <t>stokecityfc.com</t>
  </si>
  <si>
    <t>inpack.pro</t>
  </si>
  <si>
    <t>buyventolin-salbutamol.net</t>
  </si>
  <si>
    <t>albrightknox.org</t>
  </si>
  <si>
    <t>nbc4.tv</t>
  </si>
  <si>
    <t>leap.cc</t>
  </si>
  <si>
    <t>parkroyalhotels.com</t>
  </si>
  <si>
    <t>ccu.edu</t>
  </si>
  <si>
    <t>airsafe.com</t>
  </si>
  <si>
    <t>yotaphone.com</t>
  </si>
  <si>
    <t>nationjob.com</t>
  </si>
  <si>
    <t>koyotesoft.com</t>
  </si>
  <si>
    <t>clickteam.com</t>
  </si>
  <si>
    <t>alluc.org</t>
  </si>
  <si>
    <t>budapestopenaccessinitiative.org</t>
  </si>
  <si>
    <t>bjchangxing.com</t>
  </si>
  <si>
    <t>boobasik.ru</t>
  </si>
  <si>
    <t>aegstroy.ru</t>
  </si>
  <si>
    <t>en.tm</t>
  </si>
  <si>
    <t>kinsta.com</t>
  </si>
  <si>
    <t>energiakliinik.ee</t>
  </si>
  <si>
    <t>afullgruas.com</t>
  </si>
  <si>
    <t>smartchandigarh.com</t>
  </si>
  <si>
    <t>calvin-groep.nl</t>
  </si>
  <si>
    <t>proiz.ru</t>
  </si>
  <si>
    <t>bright.nl</t>
  </si>
  <si>
    <t>shivaminter.com</t>
  </si>
  <si>
    <t>thefishshoppb.com</t>
  </si>
  <si>
    <t>facenews.ua</t>
  </si>
  <si>
    <t>slf.ch</t>
  </si>
  <si>
    <t>onf.fr</t>
  </si>
  <si>
    <t>dnwx.com</t>
  </si>
  <si>
    <t>orbraitc.com</t>
  </si>
  <si>
    <t>gann.net.ru</t>
  </si>
  <si>
    <t>solucaodainformatica.com</t>
  </si>
  <si>
    <t>qps.ru</t>
  </si>
  <si>
    <t>krugerpark.co.za</t>
  </si>
  <si>
    <t>pkv-foren.de</t>
  </si>
  <si>
    <t>time-sheets.ru</t>
  </si>
  <si>
    <t>inmobiliariaelpoblado.com</t>
  </si>
  <si>
    <t>ccgp-hunan.gov.cn</t>
  </si>
  <si>
    <t>viagraohnerezeptausdeutschland.com</t>
  </si>
  <si>
    <t>yalibnan.com</t>
  </si>
  <si>
    <t>kanagawa-u.ac.jp</t>
  </si>
  <si>
    <t>buycialisonrx.com</t>
  </si>
  <si>
    <t>vitalino.xyz</t>
  </si>
  <si>
    <t>henson.com</t>
  </si>
  <si>
    <t>cymbalta2.us</t>
  </si>
  <si>
    <t>tankovyj-biatlon.com</t>
  </si>
  <si>
    <t>new-balance.ca</t>
  </si>
  <si>
    <t>vasi.net</t>
  </si>
  <si>
    <t>ukathletics.com</t>
  </si>
  <si>
    <t>tnplpublicschool.com</t>
  </si>
  <si>
    <t>sortiedemagasinnike.com</t>
  </si>
  <si>
    <t>wcti12.com</t>
  </si>
  <si>
    <t>aimicbh.com</t>
  </si>
  <si>
    <t>it-sudparis.eu</t>
  </si>
  <si>
    <t>brightfocus.org</t>
  </si>
  <si>
    <t>purchase-prednisone-online.org</t>
  </si>
  <si>
    <t>20mglowest-pricecialis.com</t>
  </si>
  <si>
    <t>tescoplc.com</t>
  </si>
  <si>
    <t>academie-sciences.fr</t>
  </si>
  <si>
    <t>alifarabic.com</t>
  </si>
  <si>
    <t>bike8.net</t>
  </si>
  <si>
    <t>musicgamedog.moe</t>
  </si>
  <si>
    <t>fmglobal.com</t>
  </si>
  <si>
    <t>sched.co</t>
  </si>
  <si>
    <t>vidtomp3.com</t>
  </si>
  <si>
    <t>pcdecrapifier.com</t>
  </si>
  <si>
    <t>chestnutgrovechurch.net</t>
  </si>
  <si>
    <t>siecus.org</t>
  </si>
  <si>
    <t>adotas.com</t>
  </si>
  <si>
    <t>migrationinformation.org</t>
  </si>
  <si>
    <t>captcha.net</t>
  </si>
  <si>
    <t>orgmode.org</t>
  </si>
  <si>
    <t>onf.ru</t>
  </si>
  <si>
    <t>briskmethods.com</t>
  </si>
  <si>
    <t>zerkolov.ru</t>
  </si>
  <si>
    <t>typesforbrands.com</t>
  </si>
  <si>
    <t>astanaes.com</t>
  </si>
  <si>
    <t>doumsprod.com</t>
  </si>
  <si>
    <t>kartalpazarcilarodasi.com</t>
  </si>
  <si>
    <t>ctinj.org</t>
  </si>
  <si>
    <t>filkam.org</t>
  </si>
  <si>
    <t>virtuallyschool.com</t>
  </si>
  <si>
    <t>necolebitchie.com</t>
  </si>
  <si>
    <t>sanglasribas.cat</t>
  </si>
  <si>
    <t>goldmindsfip.com</t>
  </si>
  <si>
    <t>3thirdeye.com</t>
  </si>
  <si>
    <t>med.pl</t>
  </si>
  <si>
    <t>apacifictoday.com</t>
  </si>
  <si>
    <t>abbanreddy.com</t>
  </si>
  <si>
    <t>browseo.net</t>
  </si>
  <si>
    <t>royalbag-dz.com</t>
  </si>
  <si>
    <t>tetiivmiskrada.org.ua</t>
  </si>
  <si>
    <t>lorincgolf.hu</t>
  </si>
  <si>
    <t>airmax90.me.uk</t>
  </si>
  <si>
    <t>hlx.com</t>
  </si>
  <si>
    <t>siedlce.pl</t>
  </si>
  <si>
    <t>dulpan.es</t>
  </si>
  <si>
    <t>pdsa.org.uk</t>
  </si>
  <si>
    <t>seasonvar.ru</t>
  </si>
  <si>
    <t>meihua.info</t>
  </si>
  <si>
    <t>curry3.name</t>
  </si>
  <si>
    <t>superiorpapers.online</t>
  </si>
  <si>
    <t>darlehenundkredit.club</t>
  </si>
  <si>
    <t>publicrecordss.us</t>
  </si>
  <si>
    <t>trunews.com</t>
  </si>
  <si>
    <t>maxzui.com</t>
  </si>
  <si>
    <t>vestiairecollective.com</t>
  </si>
  <si>
    <t>hegang.gov.cn</t>
  </si>
  <si>
    <t>hockeyarchives.ru</t>
  </si>
  <si>
    <t>tg.com.cn</t>
  </si>
  <si>
    <t>engelsizkafe.tk</t>
  </si>
  <si>
    <t>expressvpn.com</t>
  </si>
  <si>
    <t>insureyourhealthyourself.com</t>
  </si>
  <si>
    <t>deja.hu</t>
  </si>
  <si>
    <t>pay-termpaper.com</t>
  </si>
  <si>
    <t>getessays.org</t>
  </si>
  <si>
    <t>seahawksjerseys.us</t>
  </si>
  <si>
    <t>the-contactpoint.com</t>
  </si>
  <si>
    <t>virginholidays.co.uk</t>
  </si>
  <si>
    <t>njconsumeraffairs.gov</t>
  </si>
  <si>
    <t>somuch.com</t>
  </si>
  <si>
    <t>cityofrochester.gov</t>
  </si>
  <si>
    <t>ifai.org.mx</t>
  </si>
  <si>
    <t>thomashawk.com</t>
  </si>
  <si>
    <t>cor.net</t>
  </si>
  <si>
    <t>20six.co.uk</t>
  </si>
  <si>
    <t>wthitv.com</t>
  </si>
  <si>
    <t>onlinelevitravardenafil.org</t>
  </si>
  <si>
    <t>the3doodler.com</t>
  </si>
  <si>
    <t>hatrack.com</t>
  </si>
  <si>
    <t>nationsreportcard.gov</t>
  </si>
  <si>
    <t>desales.edu</t>
  </si>
  <si>
    <t>madurodam.nl</t>
  </si>
  <si>
    <t>trackmaven.com</t>
  </si>
  <si>
    <t>trge201.com</t>
  </si>
  <si>
    <t>yaoxiang888.com</t>
  </si>
  <si>
    <t>vndv.com</t>
  </si>
  <si>
    <t>lbma.org.uk</t>
  </si>
  <si>
    <t>2machines.com</t>
  </si>
  <si>
    <t>cambridgescholars.com</t>
  </si>
  <si>
    <t>ge-energy.com</t>
  </si>
  <si>
    <t>furusato-tax.jp</t>
  </si>
  <si>
    <t>jhf.go.jp</t>
  </si>
  <si>
    <t>csu.de</t>
  </si>
  <si>
    <t>fangshengde.com</t>
  </si>
  <si>
    <t>chef-in-training.com</t>
  </si>
  <si>
    <t>apartmentfinder.com</t>
  </si>
  <si>
    <t>vvd.nl</t>
  </si>
  <si>
    <t>ctv.by</t>
  </si>
  <si>
    <t>cdvedruna.com</t>
  </si>
  <si>
    <t>raavp.com</t>
  </si>
  <si>
    <t>taxi-volga-volga.ru</t>
  </si>
  <si>
    <t>snipescompanies.com</t>
  </si>
  <si>
    <t>lecaixzj.com</t>
  </si>
  <si>
    <t>o-gallery.com</t>
  </si>
  <si>
    <t>stormtroopers.info</t>
  </si>
  <si>
    <t>genericv4.com</t>
  </si>
  <si>
    <t>literaturemuseum.ge</t>
  </si>
  <si>
    <t>interneturok.ru</t>
  </si>
  <si>
    <t>imgsmail.ru</t>
  </si>
  <si>
    <t>myvega.com</t>
  </si>
  <si>
    <t>ketrzyn.pl</t>
  </si>
  <si>
    <t>punditically.xyz</t>
  </si>
  <si>
    <t>fhi.no</t>
  </si>
  <si>
    <t>therakyatpost.com</t>
  </si>
  <si>
    <t>coffretbois.com</t>
  </si>
  <si>
    <t>teslasociety.com</t>
  </si>
  <si>
    <t>johndouglas.ru</t>
  </si>
  <si>
    <t>zumguenstigenkredit.pw</t>
  </si>
  <si>
    <t>farming-mods.pl</t>
  </si>
  <si>
    <t>fantamutanta.com</t>
  </si>
  <si>
    <t>kp.md</t>
  </si>
  <si>
    <t>wzsjj.cn</t>
  </si>
  <si>
    <t>pinchflatcolumbus.com</t>
  </si>
  <si>
    <t>coach-factory--outlet.name</t>
  </si>
  <si>
    <t>leegov.com</t>
  </si>
  <si>
    <t>kyosho.com</t>
  </si>
  <si>
    <t>be-inart.com</t>
  </si>
  <si>
    <t>mount-tai.com.cn</t>
  </si>
  <si>
    <t>doxycyclinegnr.com</t>
  </si>
  <si>
    <t>mcbazaar.com</t>
  </si>
  <si>
    <t>systweak.com</t>
  </si>
  <si>
    <t>stem.org.uk</t>
  </si>
  <si>
    <t>blackdressworld.com</t>
  </si>
  <si>
    <t>radut.net</t>
  </si>
  <si>
    <t>shhhy99.com</t>
  </si>
  <si>
    <t>onlinebuy-priligy.com</t>
  </si>
  <si>
    <t>franklin.edu</t>
  </si>
  <si>
    <t>civilrightsmuseum.org</t>
  </si>
  <si>
    <t>billyjoel.com</t>
  </si>
  <si>
    <t>futureproducers.com</t>
  </si>
  <si>
    <t>ganvillage.com</t>
  </si>
  <si>
    <t>carphotoalbums.com</t>
  </si>
  <si>
    <t>esdlife.com</t>
  </si>
  <si>
    <t>europa.com</t>
  </si>
  <si>
    <t>michaelbay.com</t>
  </si>
  <si>
    <t>dawandao.com</t>
  </si>
  <si>
    <t>semantic-ui.com</t>
  </si>
  <si>
    <t>fernsehserien.de</t>
  </si>
  <si>
    <t>thagville-consult.com</t>
  </si>
  <si>
    <t>xprema.net</t>
  </si>
  <si>
    <t>nhk-book.co.jp</t>
  </si>
  <si>
    <t>granstroy.ru</t>
  </si>
  <si>
    <t>w3data.co</t>
  </si>
  <si>
    <t>immobiliaremolteni.com</t>
  </si>
  <si>
    <t>sildenafil4v.com</t>
  </si>
  <si>
    <t>club-sibir.ru</t>
  </si>
  <si>
    <t>londonandpartners.com</t>
  </si>
  <si>
    <t>swmoestateplanning.org</t>
  </si>
  <si>
    <t>muhtesemotomotiv.com</t>
  </si>
  <si>
    <t>inpromgroup.com</t>
  </si>
  <si>
    <t>mathanoi.com</t>
  </si>
  <si>
    <t>toorzan.com</t>
  </si>
  <si>
    <t>qvcuk.com</t>
  </si>
  <si>
    <t>powertuning.it</t>
  </si>
  <si>
    <t>zhzh.info</t>
  </si>
  <si>
    <t>anjellapaulette.com</t>
  </si>
  <si>
    <t>futurahospitality.it</t>
  </si>
  <si>
    <t>eagnews.org</t>
  </si>
  <si>
    <t>whole-dog-journal.com</t>
  </si>
  <si>
    <t>customlasering.co.uk</t>
  </si>
  <si>
    <t>kfzversicherungschnell.info</t>
  </si>
  <si>
    <t>businessobserverfl.com</t>
  </si>
  <si>
    <t>davines.com</t>
  </si>
  <si>
    <t>galactopoiesis.xyz</t>
  </si>
  <si>
    <t>ufhealthvt.com</t>
  </si>
  <si>
    <t>zerachielmu.com</t>
  </si>
  <si>
    <t>jordan14-shoes.com</t>
  </si>
  <si>
    <t>land-beauty.ru</t>
  </si>
  <si>
    <t>labornotes.org</t>
  </si>
  <si>
    <t>aspc.com.tw</t>
  </si>
  <si>
    <t>solutiontransports.com</t>
  </si>
  <si>
    <t>topinfoz.com</t>
  </si>
  <si>
    <t>pickuptrucks.com</t>
  </si>
  <si>
    <t>burilka37.ru</t>
  </si>
  <si>
    <t>forums3.com</t>
  </si>
  <si>
    <t>askspace.pl</t>
  </si>
  <si>
    <t>pittsburghsteelersjerseys.com</t>
  </si>
  <si>
    <t>amazesearch.com</t>
  </si>
  <si>
    <t>tona.cz</t>
  </si>
  <si>
    <t>treasureisland.com</t>
  </si>
  <si>
    <t>mynt.to</t>
  </si>
  <si>
    <t>ljjyzckj.com</t>
  </si>
  <si>
    <t>securityxploded.com</t>
  </si>
  <si>
    <t>thatgamecompany.com</t>
  </si>
  <si>
    <t>cement.org</t>
  </si>
  <si>
    <t>bloodhoundssc.com</t>
  </si>
  <si>
    <t>karimrashid.com</t>
  </si>
  <si>
    <t>lowestpricegeneric-cialis.com</t>
  </si>
  <si>
    <t>swik.net</t>
  </si>
  <si>
    <t>roughlydrafted.com</t>
  </si>
  <si>
    <t>nvbing5.net</t>
  </si>
  <si>
    <t>climateaudit.org</t>
  </si>
  <si>
    <t>subaru-global.com</t>
  </si>
  <si>
    <t>rockport.com</t>
  </si>
  <si>
    <t>exxon.com</t>
  </si>
  <si>
    <t>traffolo.net</t>
  </si>
  <si>
    <t>wallstreetandtech.com</t>
  </si>
  <si>
    <t>conacyt.mx</t>
  </si>
  <si>
    <t>pearsonassessments.com</t>
  </si>
  <si>
    <t>fedorapeople.org</t>
  </si>
  <si>
    <t>learningjquery.com</t>
  </si>
  <si>
    <t>mvi2013.ru</t>
  </si>
  <si>
    <t>pybgbg.com</t>
  </si>
  <si>
    <t>sillylinguistics.com</t>
  </si>
  <si>
    <t>cpmri.org</t>
  </si>
  <si>
    <t>bgmg.net</t>
  </si>
  <si>
    <t>ictshopbd.com</t>
  </si>
  <si>
    <t>azathuseyin.com</t>
  </si>
  <si>
    <t>sarahcorballis.com</t>
  </si>
  <si>
    <t>freshcoaching.de</t>
  </si>
  <si>
    <t>thehousethatlarsbuilt.com</t>
  </si>
  <si>
    <t>180computers.com</t>
  </si>
  <si>
    <t>playshion.com</t>
  </si>
  <si>
    <t>artonline.su</t>
  </si>
  <si>
    <t>nbnews.com.ua</t>
  </si>
  <si>
    <t>gs.gov.mn</t>
  </si>
  <si>
    <t>lzyysw.com</t>
  </si>
  <si>
    <t>r52.ru</t>
  </si>
  <si>
    <t>alfahdnews.com</t>
  </si>
  <si>
    <t>angryasianman.com</t>
  </si>
  <si>
    <t>sheridancollege.ca</t>
  </si>
  <si>
    <t>sopot.pl</t>
  </si>
  <si>
    <t>sciencevsdeath.com</t>
  </si>
  <si>
    <t>e4business.eu</t>
  </si>
  <si>
    <t>maxprzek2.co.pl</t>
  </si>
  <si>
    <t>louisvuitton-outlet.ca</t>
  </si>
  <si>
    <t>career-tasu.jp</t>
  </si>
  <si>
    <t>impt.nl</t>
  </si>
  <si>
    <t>cngr.cn</t>
  </si>
  <si>
    <t>healthstatus.com</t>
  </si>
  <si>
    <t>hvordanfacialis.top</t>
  </si>
  <si>
    <t>246abc.com</t>
  </si>
  <si>
    <t>flashgamehay.com</t>
  </si>
  <si>
    <t>zithromaxgnr.com</t>
  </si>
  <si>
    <t>coach-handbags.com.co</t>
  </si>
  <si>
    <t>ws.gy</t>
  </si>
  <si>
    <t>alwafd.org</t>
  </si>
  <si>
    <t>metrotransit.org</t>
  </si>
  <si>
    <t>oincwireless.com</t>
  </si>
  <si>
    <t>cwg2020.com</t>
  </si>
  <si>
    <t>ddosov.net</t>
  </si>
  <si>
    <t>ancientscripts.com</t>
  </si>
  <si>
    <t>bookofjoe.com</t>
  </si>
  <si>
    <t>drugsclub.com</t>
  </si>
  <si>
    <t>gxjdydw.com</t>
  </si>
  <si>
    <t>eveningsun.com</t>
  </si>
  <si>
    <t>jiuqian99.com</t>
  </si>
  <si>
    <t>automatedinsights.com</t>
  </si>
  <si>
    <t>alps.com</t>
  </si>
  <si>
    <t>lifeline.de</t>
  </si>
  <si>
    <t>popularwoodworking.com</t>
  </si>
  <si>
    <t>asca.it</t>
  </si>
  <si>
    <t>themerrythought.com</t>
  </si>
  <si>
    <t>pap.fr</t>
  </si>
  <si>
    <t>cir.org.br</t>
  </si>
  <si>
    <t>dapoxetine365.com</t>
  </si>
  <si>
    <t>hotelbirol.com</t>
  </si>
  <si>
    <t>anasabd.com</t>
  </si>
  <si>
    <t>turmadapizza.com.br</t>
  </si>
  <si>
    <t>315online.com.cn</t>
  </si>
  <si>
    <t>nslba.org</t>
  </si>
  <si>
    <t>telekritika.ua</t>
  </si>
  <si>
    <t>1tv.com.ua</t>
  </si>
  <si>
    <t>truadvise.com</t>
  </si>
  <si>
    <t>caesarstoneus.com</t>
  </si>
  <si>
    <t>classiccars.com</t>
  </si>
  <si>
    <t>rusnano.com</t>
  </si>
  <si>
    <t>wheresthegift.com</t>
  </si>
  <si>
    <t>relix.com</t>
  </si>
  <si>
    <t>assetglobalconsulting.com</t>
  </si>
  <si>
    <t>mommypoppins.com</t>
  </si>
  <si>
    <t>zjgsu.edu.cn</t>
  </si>
  <si>
    <t>bsmu.edu.ua</t>
  </si>
  <si>
    <t>longone.com.cn</t>
  </si>
  <si>
    <t>gtp.gr</t>
  </si>
  <si>
    <t>kmu.edu.cn</t>
  </si>
  <si>
    <t>uggboots-outlet.org.uk</t>
  </si>
  <si>
    <t>tverbaza.ru</t>
  </si>
  <si>
    <t>sabt-es.ir</t>
  </si>
  <si>
    <t>hertz-audio.com.ua</t>
  </si>
  <si>
    <t>zhong-yao.net</t>
  </si>
  <si>
    <t>fpcn.net</t>
  </si>
  <si>
    <t>sharpbrains.com</t>
  </si>
  <si>
    <t>goldstacja.pl</t>
  </si>
  <si>
    <t>phonetrackingreviews.com</t>
  </si>
  <si>
    <t>viagracialisfreetrial.com</t>
  </si>
  <si>
    <t>canadianonlinepharmacyhealth.com</t>
  </si>
  <si>
    <t>fortum.com</t>
  </si>
  <si>
    <t>simpleviewer.net</t>
  </si>
  <si>
    <t>hookit.com</t>
  </si>
  <si>
    <t>monclerofficialoutletstore.com</t>
  </si>
  <si>
    <t>steamboattoday.com</t>
  </si>
  <si>
    <t>skiheavenly.com</t>
  </si>
  <si>
    <t>smettere-di-fumare.it</t>
  </si>
  <si>
    <t>tnij.com</t>
  </si>
  <si>
    <t>peaceoneday.org</t>
  </si>
  <si>
    <t>scifiwire.com</t>
  </si>
  <si>
    <t>realoem.com</t>
  </si>
  <si>
    <t>audioscrobbler.com</t>
  </si>
  <si>
    <t>midem.com</t>
  </si>
  <si>
    <t>claroline.net</t>
  </si>
  <si>
    <t>ynjlgzs.com</t>
  </si>
  <si>
    <t>rickeletron.com.br</t>
  </si>
  <si>
    <t>niveza.in</t>
  </si>
  <si>
    <t>ksnt.com</t>
  </si>
  <si>
    <t>test-intl.biz</t>
  </si>
  <si>
    <t>bitlaw.com</t>
  </si>
  <si>
    <t>syhczh.com</t>
  </si>
  <si>
    <t>3mdeutschland.de</t>
  </si>
  <si>
    <t>sinotf.com</t>
  </si>
  <si>
    <t>hebdb.com</t>
  </si>
  <si>
    <t>mannington.com</t>
  </si>
  <si>
    <t>runxin555888.com</t>
  </si>
  <si>
    <t>cookiesandcups.com</t>
  </si>
  <si>
    <t>tokomuradanbagus.com</t>
  </si>
  <si>
    <t>jawharaannassim.com</t>
  </si>
  <si>
    <t>aneel.gov.br</t>
  </si>
  <si>
    <t>zdtw.net</t>
  </si>
  <si>
    <t>9lala.com</t>
  </si>
  <si>
    <t>pauljlucas.com</t>
  </si>
  <si>
    <t>dartpro.de</t>
  </si>
  <si>
    <t>legabon-biodiversite.com</t>
  </si>
  <si>
    <t>kockel-online.de</t>
  </si>
  <si>
    <t>sheepgateministry.com</t>
  </si>
  <si>
    <t>china-b.com</t>
  </si>
  <si>
    <t>mir.cr</t>
  </si>
  <si>
    <t>lirld.com</t>
  </si>
  <si>
    <t>accessmetals.com.au</t>
  </si>
  <si>
    <t>clarkson.co.ke</t>
  </si>
  <si>
    <t>12bo555.com</t>
  </si>
  <si>
    <t>raftaar.in</t>
  </si>
  <si>
    <t>jcard.cn</t>
  </si>
  <si>
    <t>pixelpost.org</t>
  </si>
  <si>
    <t>tsc.edu.cn</t>
  </si>
  <si>
    <t>worldofvaping.de</t>
  </si>
  <si>
    <t>naukri.xyz</t>
  </si>
  <si>
    <t>pewna-apteka1.co.pl</t>
  </si>
  <si>
    <t>yourcialsupply.top</t>
  </si>
  <si>
    <t>hbfgz.com</t>
  </si>
  <si>
    <t>terravision.eu</t>
  </si>
  <si>
    <t>ynagri.gov.cn</t>
  </si>
  <si>
    <t>hbtelecom.com.cn</t>
  </si>
  <si>
    <t>bau-muenchen.com</t>
  </si>
  <si>
    <t>perevodika.ru</t>
  </si>
  <si>
    <t>louisvuitton-handbags.org.uk</t>
  </si>
  <si>
    <t>bsdsz.cn</t>
  </si>
  <si>
    <t>twtvite.com</t>
  </si>
  <si>
    <t>lecoqsportifchaussures.fr</t>
  </si>
  <si>
    <t>neocasaperu.com</t>
  </si>
  <si>
    <t>bungeiweb.net</t>
  </si>
  <si>
    <t>bwcaboard.com</t>
  </si>
  <si>
    <t>cialisbastapris.top</t>
  </si>
  <si>
    <t>snowgarden.cn</t>
  </si>
  <si>
    <t>kopalakemedel.top</t>
  </si>
  <si>
    <t>firestonecompleteautocare.com</t>
  </si>
  <si>
    <t>rftkd.com</t>
  </si>
  <si>
    <t>murad.com</t>
  </si>
  <si>
    <t>bilderberg.org</t>
  </si>
  <si>
    <t>kamagra.com</t>
  </si>
  <si>
    <t>montessori-forums.com</t>
  </si>
  <si>
    <t>writinghelpessay.net</t>
  </si>
  <si>
    <t>gamingrendo.com</t>
  </si>
  <si>
    <t>247ebook.co.uk</t>
  </si>
  <si>
    <t>merida-bikes.com</t>
  </si>
  <si>
    <t>sapo.mz</t>
  </si>
  <si>
    <t>admarket.se</t>
  </si>
  <si>
    <t>maoyiba.com</t>
  </si>
  <si>
    <t>windstream.com</t>
  </si>
  <si>
    <t>alraimedia.com</t>
  </si>
  <si>
    <t>tiffany-jewelry.net</t>
  </si>
  <si>
    <t>thewaterproject.org</t>
  </si>
  <si>
    <t>cialis-lowest-price-20mg.com</t>
  </si>
  <si>
    <t>tongrentang.com</t>
  </si>
  <si>
    <t>29mai.com</t>
  </si>
  <si>
    <t>autodianju.com</t>
  </si>
  <si>
    <t>ebaydesc.com</t>
  </si>
  <si>
    <t>iocr.ru</t>
  </si>
  <si>
    <t>wilderdom.com</t>
  </si>
  <si>
    <t>allwaysync.com</t>
  </si>
  <si>
    <t>careerinfonet.org</t>
  </si>
  <si>
    <t>fbreader.org</t>
  </si>
  <si>
    <t>renesys.com</t>
  </si>
  <si>
    <t>wikiupload.com</t>
  </si>
  <si>
    <t>autoprokat43.ru</t>
  </si>
  <si>
    <t>borakrent.com</t>
  </si>
  <si>
    <t>akeskaryahusada-jogja.ac.id</t>
  </si>
  <si>
    <t>unicum.de</t>
  </si>
  <si>
    <t>hansgrohe.com</t>
  </si>
  <si>
    <t>orangesmile.com</t>
  </si>
  <si>
    <t>mwdemoserver.com</t>
  </si>
  <si>
    <t>bueroreinigung.hamburg</t>
  </si>
  <si>
    <t>hamburg</t>
  </si>
  <si>
    <t>medokey.ru</t>
  </si>
  <si>
    <t>marketingjampodcast.com</t>
  </si>
  <si>
    <t>kabaretshowlove.ru</t>
  </si>
  <si>
    <t>sespr.net</t>
  </si>
  <si>
    <t>1stbrookside.org.uk</t>
  </si>
  <si>
    <t>amtaco.net</t>
  </si>
  <si>
    <t>couchtravel.de</t>
  </si>
  <si>
    <t>4tuning.ro</t>
  </si>
  <si>
    <t>marketyourbusinessglobally.com</t>
  </si>
  <si>
    <t>agro163.com</t>
  </si>
  <si>
    <t>centrogenius.com</t>
  </si>
  <si>
    <t>viperson.ru</t>
  </si>
  <si>
    <t>pacificwinemg.com</t>
  </si>
  <si>
    <t>htw-dresden.de</t>
  </si>
  <si>
    <t>tubetorial.com</t>
  </si>
  <si>
    <t>4wy.net</t>
  </si>
  <si>
    <t>huanghuai.edu.cn</t>
  </si>
  <si>
    <t>nikeblazers.me.uk</t>
  </si>
  <si>
    <t>ciameds.top</t>
  </si>
  <si>
    <t>joomultra.com</t>
  </si>
  <si>
    <t>ordu.cn</t>
  </si>
  <si>
    <t>tvnkovka.ru</t>
  </si>
  <si>
    <t>lebron13shoes.com</t>
  </si>
  <si>
    <t>hollister-uk.org.uk</t>
  </si>
  <si>
    <t>careerorg.com</t>
  </si>
  <si>
    <t>youshang.com</t>
  </si>
  <si>
    <t>clubroadster.ca</t>
  </si>
  <si>
    <t>smehyl.eu</t>
  </si>
  <si>
    <t>allinahealth.org</t>
  </si>
  <si>
    <t>vibra.ws</t>
  </si>
  <si>
    <t>dsfyd.com</t>
  </si>
  <si>
    <t>hoadm.org</t>
  </si>
  <si>
    <t>barclayscenter.com</t>
  </si>
  <si>
    <t>24sidelineth.com</t>
  </si>
  <si>
    <t>jelenia-gora.pl</t>
  </si>
  <si>
    <t>fsl.pl</t>
  </si>
  <si>
    <t>smartlivingcompany.com</t>
  </si>
  <si>
    <t>moizoi.com</t>
  </si>
  <si>
    <t>makingstarwars.net</t>
  </si>
  <si>
    <t>kogge-hamburg.com</t>
  </si>
  <si>
    <t>cgchannel.com</t>
  </si>
  <si>
    <t>officialnikefreeoutletstore.us</t>
  </si>
  <si>
    <t>kjonline.com</t>
  </si>
  <si>
    <t>nextnature.net</t>
  </si>
  <si>
    <t>20mg-cialis-cheapestprice.org</t>
  </si>
  <si>
    <t>pills-20mg-cialis.net</t>
  </si>
  <si>
    <t>cialis-canadian-20mg.net</t>
  </si>
  <si>
    <t>monroe.edu</t>
  </si>
  <si>
    <t>ajg.com</t>
  </si>
  <si>
    <t>wiredsafety.org</t>
  </si>
  <si>
    <t>louissvuittonoutlet-bags.com</t>
  </si>
  <si>
    <t>fleishmanhillard.com</t>
  </si>
  <si>
    <t>oodaloop.com</t>
  </si>
  <si>
    <t>ghana.gov.gh</t>
  </si>
  <si>
    <t>epam.com</t>
  </si>
  <si>
    <t>myprognozzes.ru</t>
  </si>
  <si>
    <t>mrsite.com</t>
  </si>
  <si>
    <t>nerdcore.de</t>
  </si>
  <si>
    <t>technoportal.ua</t>
  </si>
  <si>
    <t>strongdas.com</t>
  </si>
  <si>
    <t>pizzarapido.ch</t>
  </si>
  <si>
    <t>thesocialrenaissance.com</t>
  </si>
  <si>
    <t>oes.com.my</t>
  </si>
  <si>
    <t>montecortelhas.com</t>
  </si>
  <si>
    <t>potol24msk.ru</t>
  </si>
  <si>
    <t>woolfshop.by</t>
  </si>
  <si>
    <t>autogarden.by</t>
  </si>
  <si>
    <t>apk4phone.com</t>
  </si>
  <si>
    <t>grzegorzidzikowski.pl</t>
  </si>
  <si>
    <t>clasesparticularescle.com</t>
  </si>
  <si>
    <t>xajtour.com</t>
  </si>
  <si>
    <t>trustyou.com</t>
  </si>
  <si>
    <t>jeremyroy.fr</t>
  </si>
  <si>
    <t>mobilitywod.com</t>
  </si>
  <si>
    <t>gburyconnect.com</t>
  </si>
  <si>
    <t>unibague.edu.co</t>
  </si>
  <si>
    <t>tetas.gr</t>
  </si>
  <si>
    <t>mcsuk.org</t>
  </si>
  <si>
    <t>expeditionportal.com</t>
  </si>
  <si>
    <t>systemmontessori.org</t>
  </si>
  <si>
    <t>onlineloanbadcreditloanegrv.org</t>
  </si>
  <si>
    <t>californiaavocado.com</t>
  </si>
  <si>
    <t>ff.im</t>
  </si>
  <si>
    <t>alleywatch.com</t>
  </si>
  <si>
    <t>the99percent.com</t>
  </si>
  <si>
    <t>amiright.com</t>
  </si>
  <si>
    <t>medicinkob.top</t>
  </si>
  <si>
    <t>emercedesbenz.com</t>
  </si>
  <si>
    <t>arlopus.com</t>
  </si>
  <si>
    <t>shabdamudra.com</t>
  </si>
  <si>
    <t>bordersstores.com</t>
  </si>
  <si>
    <t>ey.gov.tw</t>
  </si>
  <si>
    <t>kukuts.info</t>
  </si>
  <si>
    <t>freewebhostingarea.com</t>
  </si>
  <si>
    <t>grid.kz</t>
  </si>
  <si>
    <t>wherecanibuyviagraonlinexl.org</t>
  </si>
  <si>
    <t>lifetouch.com</t>
  </si>
  <si>
    <t>write-essayhelp.net</t>
  </si>
  <si>
    <t>damienhirst.com</t>
  </si>
  <si>
    <t>collegeessay-writing.com</t>
  </si>
  <si>
    <t>strategyonline.ca</t>
  </si>
  <si>
    <t>los-angeles-rp.ru</t>
  </si>
  <si>
    <t>conservativeplayground.com</t>
  </si>
  <si>
    <t>musee-orangerie.fr</t>
  </si>
  <si>
    <t>mainstreethub.com</t>
  </si>
  <si>
    <t>qingbaojun.com</t>
  </si>
  <si>
    <t>interlochen.org</t>
  </si>
  <si>
    <t>toonboom.com</t>
  </si>
  <si>
    <t>bbr.com</t>
  </si>
  <si>
    <t>sanncegroup.com</t>
  </si>
  <si>
    <t>genericcialis-lowestprice.org</t>
  </si>
  <si>
    <t>shop2coupon.com</t>
  </si>
  <si>
    <t>bobcat.com</t>
  </si>
  <si>
    <t>parchment.com</t>
  </si>
  <si>
    <t>garr.it</t>
  </si>
  <si>
    <t>wiki-site.com</t>
  </si>
  <si>
    <t>akkerman-info.com</t>
  </si>
  <si>
    <t>clockworkmod.com</t>
  </si>
  <si>
    <t>ebahao.com</t>
  </si>
  <si>
    <t>box666.com</t>
  </si>
  <si>
    <t>qwiki.com</t>
  </si>
  <si>
    <t>ica.org</t>
  </si>
  <si>
    <t>tuxradar.com</t>
  </si>
  <si>
    <t>wsv.de</t>
  </si>
  <si>
    <t>musicool.cn</t>
  </si>
  <si>
    <t>excite.de</t>
  </si>
  <si>
    <t>jab.de</t>
  </si>
  <si>
    <t>ihealthltd.co.uk</t>
  </si>
  <si>
    <t>andrewforsaltlake.com</t>
  </si>
  <si>
    <t>integral-productions.com</t>
  </si>
  <si>
    <t>hgvckenya.org</t>
  </si>
  <si>
    <t>hydeandbeast.co.uk</t>
  </si>
  <si>
    <t>ystanovka.com</t>
  </si>
  <si>
    <t>josefshaus-werkstaetten.de</t>
  </si>
  <si>
    <t>minus8watch.com</t>
  </si>
  <si>
    <t>vistanews.ru</t>
  </si>
  <si>
    <t>lndky.com</t>
  </si>
  <si>
    <t>zhwdw.com</t>
  </si>
  <si>
    <t>zhangwenwen520.com</t>
  </si>
  <si>
    <t>hochschulkompass.de</t>
  </si>
  <si>
    <t>lifeguardtraining.gr</t>
  </si>
  <si>
    <t>hebeidaily.com.cn</t>
  </si>
  <si>
    <t>vovlasty.ru</t>
  </si>
  <si>
    <t>pwtthemes.com</t>
  </si>
  <si>
    <t>apicegroup.com</t>
  </si>
  <si>
    <t>michael-korshandbags.name</t>
  </si>
  <si>
    <t>hspark.org</t>
  </si>
  <si>
    <t>freelancegist.com</t>
  </si>
  <si>
    <t>squeeza.co.za</t>
  </si>
  <si>
    <t>sxjz.gov.cn</t>
  </si>
  <si>
    <t>ebookmall.com</t>
  </si>
  <si>
    <t>warehouse.co.uk</t>
  </si>
  <si>
    <t>crs.gov.ng</t>
  </si>
  <si>
    <t>filmcenter.com.cn</t>
  </si>
  <si>
    <t>michaelkorshandbag.org.uk</t>
  </si>
  <si>
    <t>kkxlyy.com</t>
  </si>
  <si>
    <t>enrosemagazine.com</t>
  </si>
  <si>
    <t>ieeve.com</t>
  </si>
  <si>
    <t>boxplay.de</t>
  </si>
  <si>
    <t>bioluxmedical.com</t>
  </si>
  <si>
    <t>kitchenbelleicious.com</t>
  </si>
  <si>
    <t>speedarchiv.de</t>
  </si>
  <si>
    <t>expertadvantagesocial.com</t>
  </si>
  <si>
    <t>dublinairport.com</t>
  </si>
  <si>
    <t>iyhzy.com</t>
  </si>
  <si>
    <t>power-technology.com</t>
  </si>
  <si>
    <t>rubinmuseum.org</t>
  </si>
  <si>
    <t>sportwizja.pl</t>
  </si>
  <si>
    <t>macrosparaexcelnapratica.com.br</t>
  </si>
  <si>
    <t>campari.com</t>
  </si>
  <si>
    <t>acdelco.com</t>
  </si>
  <si>
    <t>lights.com</t>
  </si>
  <si>
    <t>toriamos.com</t>
  </si>
  <si>
    <t>times-herald.com</t>
  </si>
  <si>
    <t>spiraxsarco.com</t>
  </si>
  <si>
    <t>realestate.com</t>
  </si>
  <si>
    <t>edelen.ru</t>
  </si>
  <si>
    <t>ticehui.org</t>
  </si>
  <si>
    <t>huangshanyun.net</t>
  </si>
  <si>
    <t>trackmania.com</t>
  </si>
  <si>
    <t>ratestogo.com</t>
  </si>
  <si>
    <t>recuva.com</t>
  </si>
  <si>
    <t>sandvine.com</t>
  </si>
  <si>
    <t>eggheadcafe.com</t>
  </si>
  <si>
    <t>yaofangwang.com</t>
  </si>
  <si>
    <t>mbseurope.com</t>
  </si>
  <si>
    <t>tokai-tv.com</t>
  </si>
  <si>
    <t>domainsorgulama.com</t>
  </si>
  <si>
    <t>fritz.de</t>
  </si>
  <si>
    <t>9zhuotang.net</t>
  </si>
  <si>
    <t>cdsb.mobi</t>
  </si>
  <si>
    <t>worldmartperu.com</t>
  </si>
  <si>
    <t>fira.no</t>
  </si>
  <si>
    <t>rofuku.go.jp</t>
  </si>
  <si>
    <t>dettenzimmer.de</t>
  </si>
  <si>
    <t>itechrar.com</t>
  </si>
  <si>
    <t>rxgeneric1buyv.com</t>
  </si>
  <si>
    <t>infull.ro</t>
  </si>
  <si>
    <t>humatupbebek.com</t>
  </si>
  <si>
    <t>singersroom.com</t>
  </si>
  <si>
    <t>riotapezco.com</t>
  </si>
  <si>
    <t>laboagri.com</t>
  </si>
  <si>
    <t>polyglobe.ma</t>
  </si>
  <si>
    <t>wmsite.ru</t>
  </si>
  <si>
    <t>fanfalon.com</t>
  </si>
  <si>
    <t>monoprix.fr</t>
  </si>
  <si>
    <t>encuentrofm.cl</t>
  </si>
  <si>
    <t>qqgexing.com</t>
  </si>
  <si>
    <t>brinkman.pt</t>
  </si>
  <si>
    <t>berylscale.com</t>
  </si>
  <si>
    <t>jf4ujax.com</t>
  </si>
  <si>
    <t>luconsulting.dk</t>
  </si>
  <si>
    <t>pridesource.com</t>
  </si>
  <si>
    <t>viagrmgprix.info</t>
  </si>
  <si>
    <t>pmb.ro</t>
  </si>
  <si>
    <t>lunwenwang.com</t>
  </si>
  <si>
    <t>africaguide.com</t>
  </si>
  <si>
    <t>redemption-gaming.tk</t>
  </si>
  <si>
    <t>tsrcw.com</t>
  </si>
  <si>
    <t>precisiontech.org</t>
  </si>
  <si>
    <t>paperscorrector.com</t>
  </si>
  <si>
    <t>unicampusmedia.com</t>
  </si>
  <si>
    <t>study-in.de</t>
  </si>
  <si>
    <t>yifsj.com</t>
  </si>
  <si>
    <t>packagingmea.com</t>
  </si>
  <si>
    <t>zulurunner.com</t>
  </si>
  <si>
    <t>indiaproperty.com</t>
  </si>
  <si>
    <t>mbaa.org</t>
  </si>
  <si>
    <t>pollen.com</t>
  </si>
  <si>
    <t>cast520.com</t>
  </si>
  <si>
    <t>moroso.it</t>
  </si>
  <si>
    <t>ieice.org</t>
  </si>
  <si>
    <t>onlinepriligy-buy.org</t>
  </si>
  <si>
    <t>carnegiemnh.org</t>
  </si>
  <si>
    <t>paulsimon.com</t>
  </si>
  <si>
    <t>themonkeycage.org</t>
  </si>
  <si>
    <t>journal-news.net</t>
  </si>
  <si>
    <t>vivastreet.co.uk</t>
  </si>
  <si>
    <t>arena.net</t>
  </si>
  <si>
    <t>open.gov.uk</t>
  </si>
  <si>
    <t>eusing.com</t>
  </si>
  <si>
    <t>livemeeting.com</t>
  </si>
  <si>
    <t>rarewares.org</t>
  </si>
  <si>
    <t>nicta.com.au</t>
  </si>
  <si>
    <t>massagedubai1.com</t>
  </si>
  <si>
    <t>vng.nl</t>
  </si>
  <si>
    <t>geogrorf.com</t>
  </si>
  <si>
    <t>xn----7sbbj7bbobcjmy3d.xn--p1ai</t>
  </si>
  <si>
    <t>Ð¼Ð¾Ð³Ð¾Ñ‡Ð°-Ð¿Ð¾Ñ€Ñ‚Ð°Ð».Ñ€Ñ„</t>
  </si>
  <si>
    <t>mattdrouillard.com</t>
  </si>
  <si>
    <t>s1874.com</t>
  </si>
  <si>
    <t>sama-tasheed.com</t>
  </si>
  <si>
    <t>les7chandellesvivantes.com</t>
  </si>
  <si>
    <t>ecofriendlyleathers.com</t>
  </si>
  <si>
    <t>xn--vovq9wzod.com</t>
  </si>
  <si>
    <t>ç›–ç‰¹æ›¼.com</t>
  </si>
  <si>
    <t>ie-rs.org</t>
  </si>
  <si>
    <t>personalexcellence.co</t>
  </si>
  <si>
    <t>belfastlive.co.uk</t>
  </si>
  <si>
    <t>oxfordshire.gov.uk</t>
  </si>
  <si>
    <t>dijonmachinesacoudre.com</t>
  </si>
  <si>
    <t>motleycoder.com</t>
  </si>
  <si>
    <t>myinfieldcoach.com</t>
  </si>
  <si>
    <t>medecin.fr</t>
  </si>
  <si>
    <t>binarybonsai.com</t>
  </si>
  <si>
    <t>erectieproblemen.xyz</t>
  </si>
  <si>
    <t>datmuss.eu</t>
  </si>
  <si>
    <t>tomislavnews.com</t>
  </si>
  <si>
    <t>biatomobile.ir</t>
  </si>
  <si>
    <t>impotencemeds.info</t>
  </si>
  <si>
    <t>leicester.gov.uk</t>
  </si>
  <si>
    <t>mokao123.com</t>
  </si>
  <si>
    <t>swide.com</t>
  </si>
  <si>
    <t>ihostthai.com</t>
  </si>
  <si>
    <t>christian--louboutin.co.uk</t>
  </si>
  <si>
    <t>aninews.in</t>
  </si>
  <si>
    <t>pp.net.ua</t>
  </si>
  <si>
    <t>segurosvivienda.org</t>
  </si>
  <si>
    <t>coffoot.com</t>
  </si>
  <si>
    <t>giantsjersey.net</t>
  </si>
  <si>
    <t>cheldosug.nl</t>
  </si>
  <si>
    <t>krasu.ru</t>
  </si>
  <si>
    <t>longchamp.me.uk</t>
  </si>
  <si>
    <t>room-matehotels.com</t>
  </si>
  <si>
    <t>oanow.com</t>
  </si>
  <si>
    <t>dreamworkstv.com</t>
  </si>
  <si>
    <t>freeweb.pk</t>
  </si>
  <si>
    <t>radiusnyc.com</t>
  </si>
  <si>
    <t>gifs.net</t>
  </si>
  <si>
    <t>paraorkut.com</t>
  </si>
  <si>
    <t>demalan.com</t>
  </si>
  <si>
    <t>uomur.org</t>
  </si>
  <si>
    <t>environmentaldefense.org</t>
  </si>
  <si>
    <t>gshock.com</t>
  </si>
  <si>
    <t>bcvta.com</t>
  </si>
  <si>
    <t>shilclud.com</t>
  </si>
  <si>
    <t>bu.mp</t>
  </si>
  <si>
    <t>opencorporates.com</t>
  </si>
  <si>
    <t>alzforum.org</t>
  </si>
  <si>
    <t>thehastingscenter.org</t>
  </si>
  <si>
    <t>symless.com</t>
  </si>
  <si>
    <t>tgtsoft.com</t>
  </si>
  <si>
    <t>stylisheve.com</t>
  </si>
  <si>
    <t>andaluciainformacion.es</t>
  </si>
  <si>
    <t>altairegion22.ru</t>
  </si>
  <si>
    <t>web-mir.by</t>
  </si>
  <si>
    <t>bestbabymarkets.com</t>
  </si>
  <si>
    <t>connpass.com</t>
  </si>
  <si>
    <t>drwindows.de</t>
  </si>
  <si>
    <t>defencegarden.com</t>
  </si>
  <si>
    <t>asrejaded.com</t>
  </si>
  <si>
    <t>thehistoryblog.com</t>
  </si>
  <si>
    <t>circulobellasartes.com</t>
  </si>
  <si>
    <t>meteo.pl</t>
  </si>
  <si>
    <t>axhu.cn</t>
  </si>
  <si>
    <t>8u.cz</t>
  </si>
  <si>
    <t>tscn-group.com</t>
  </si>
  <si>
    <t>wind.it</t>
  </si>
  <si>
    <t>entwickler.de</t>
  </si>
  <si>
    <t>web-box.ru</t>
  </si>
  <si>
    <t>torneidicalcio.it</t>
  </si>
  <si>
    <t>repairloader.net</t>
  </si>
  <si>
    <t>breakthrews.com</t>
  </si>
  <si>
    <t>shimane-u.ac.jp</t>
  </si>
  <si>
    <t>merryjane.com</t>
  </si>
  <si>
    <t>imerisia.gr</t>
  </si>
  <si>
    <t>chuchkovo.ru</t>
  </si>
  <si>
    <t>scqml.com</t>
  </si>
  <si>
    <t>leafscience.com</t>
  </si>
  <si>
    <t>kservud.xyz</t>
  </si>
  <si>
    <t>crawlerweb.us</t>
  </si>
  <si>
    <t>bekkoame.or.jp</t>
  </si>
  <si>
    <t>myvirginiafamily.com</t>
  </si>
  <si>
    <t>brooksengland.com</t>
  </si>
  <si>
    <t>rivenhcf.us</t>
  </si>
  <si>
    <t>helpbestessay.net</t>
  </si>
  <si>
    <t>57883.net</t>
  </si>
  <si>
    <t>shamusyoung.com</t>
  </si>
  <si>
    <t>londondrugs.com</t>
  </si>
  <si>
    <t>loscuentos.net</t>
  </si>
  <si>
    <t>51eway.com</t>
  </si>
  <si>
    <t>atomium.be</t>
  </si>
  <si>
    <t>lezajsk.pl</t>
  </si>
  <si>
    <t>deantxi.com</t>
  </si>
  <si>
    <t>auduboninstitute.org</t>
  </si>
  <si>
    <t>ncai.org</t>
  </si>
  <si>
    <t>wtatour.com</t>
  </si>
  <si>
    <t>royalbank.com</t>
  </si>
  <si>
    <t>cocos2d-x.org</t>
  </si>
  <si>
    <t>autofloweringseeds.info</t>
  </si>
  <si>
    <t>radio.garden</t>
  </si>
  <si>
    <t>garden</t>
  </si>
  <si>
    <t>benalman.com</t>
  </si>
  <si>
    <t>panopto.com</t>
  </si>
  <si>
    <t>passionforsavings.com</t>
  </si>
  <si>
    <t>leipziger-buchmesse.de</t>
  </si>
  <si>
    <t>justfab.com</t>
  </si>
  <si>
    <t>maruage.ru</t>
  </si>
  <si>
    <t>pencilpictures.my</t>
  </si>
  <si>
    <t>iwanttowitness.com</t>
  </si>
  <si>
    <t>lednitto.com</t>
  </si>
  <si>
    <t>cosmopolitan.fr</t>
  </si>
  <si>
    <t>thelookfactory.com</t>
  </si>
  <si>
    <t>brookfieldfamilyrestaurant.com</t>
  </si>
  <si>
    <t>droit-teg.org</t>
  </si>
  <si>
    <t>isuzuotoalp.com</t>
  </si>
  <si>
    <t>ap.gov.in</t>
  </si>
  <si>
    <t>mediastic.co.in</t>
  </si>
  <si>
    <t>autostampbcn.com</t>
  </si>
  <si>
    <t>lindakids.ru</t>
  </si>
  <si>
    <t>crystaltrendng.com</t>
  </si>
  <si>
    <t>dogsnandcatsarefriends.com</t>
  </si>
  <si>
    <t>genroof.com</t>
  </si>
  <si>
    <t>order6conline.com</t>
  </si>
  <si>
    <t>becadosomega.org</t>
  </si>
  <si>
    <t>amway.ru</t>
  </si>
  <si>
    <t>gxbs.net</t>
  </si>
  <si>
    <t>immomo.com</t>
  </si>
  <si>
    <t>imb.org</t>
  </si>
  <si>
    <t>aryatelnic.com</t>
  </si>
  <si>
    <t>discountsildenafil.top</t>
  </si>
  <si>
    <t>189jz.com</t>
  </si>
  <si>
    <t>viagragenerique100.com</t>
  </si>
  <si>
    <t>tratament-acnee.xyz</t>
  </si>
  <si>
    <t>sbu.gov.ua</t>
  </si>
  <si>
    <t>qth.gov.cn</t>
  </si>
  <si>
    <t>meble.pl</t>
  </si>
  <si>
    <t>canadagoosecanada.com.co</t>
  </si>
  <si>
    <t>sc8.ca</t>
  </si>
  <si>
    <t>le-yi.com</t>
  </si>
  <si>
    <t>royalessay.org</t>
  </si>
  <si>
    <t>9flats.com</t>
  </si>
  <si>
    <t>toscar.at</t>
  </si>
  <si>
    <t>haitiboncoin.com</t>
  </si>
  <si>
    <t>papress.com</t>
  </si>
  <si>
    <t>uclramsoc.com</t>
  </si>
  <si>
    <t>3030.by</t>
  </si>
  <si>
    <t>k12.il</t>
  </si>
  <si>
    <t>associationflainoise.fr</t>
  </si>
  <si>
    <t>chili-tubes.info</t>
  </si>
  <si>
    <t>blogx.pl</t>
  </si>
  <si>
    <t>visit.brussels</t>
  </si>
  <si>
    <t>brussels</t>
  </si>
  <si>
    <t>writing-collegeessay.com</t>
  </si>
  <si>
    <t>soargames.com</t>
  </si>
  <si>
    <t>alsumaria.tv</t>
  </si>
  <si>
    <t>salemsound.org</t>
  </si>
  <si>
    <t>uruknet.info</t>
  </si>
  <si>
    <t>customessaysonline.org</t>
  </si>
  <si>
    <t>digitalchina.com</t>
  </si>
  <si>
    <t>tribalimpact.com</t>
  </si>
  <si>
    <t>myhobby.kg</t>
  </si>
  <si>
    <t>ygj.com.cn</t>
  </si>
  <si>
    <t>thedomains.com</t>
  </si>
  <si>
    <t>buypharmacy-online.org</t>
  </si>
  <si>
    <t>sodaplay.com</t>
  </si>
  <si>
    <t>sib-photo.ru</t>
  </si>
  <si>
    <t>dlna.org</t>
  </si>
  <si>
    <t>redlineoil.com</t>
  </si>
  <si>
    <t>mobatek.net</t>
  </si>
  <si>
    <t>css3generator.com</t>
  </si>
  <si>
    <t>nacubo.org</t>
  </si>
  <si>
    <t>efytimes.com</t>
  </si>
  <si>
    <t>techstreet.com</t>
  </si>
  <si>
    <t>ibm.co</t>
  </si>
  <si>
    <t>liteon.com</t>
  </si>
  <si>
    <t>homeimprovementpages.com.au</t>
  </si>
  <si>
    <t>aid.de</t>
  </si>
  <si>
    <t>play-cricket.com</t>
  </si>
  <si>
    <t>anfan.com</t>
  </si>
  <si>
    <t>bdew.de</t>
  </si>
  <si>
    <t>fallatulellavinguda.com</t>
  </si>
  <si>
    <t>prdgroup.ie</t>
  </si>
  <si>
    <t>theronedwards.com</t>
  </si>
  <si>
    <t>mspteaches.com</t>
  </si>
  <si>
    <t>bongbayheli.com</t>
  </si>
  <si>
    <t>corpo.pro</t>
  </si>
  <si>
    <t>best10websitebuildereviews.com</t>
  </si>
  <si>
    <t>axmadeev.ru</t>
  </si>
  <si>
    <t>ls1tech.com</t>
  </si>
  <si>
    <t>alokorkuevi.com</t>
  </si>
  <si>
    <t>highlightsge.it</t>
  </si>
  <si>
    <t>hnga.gov.cn</t>
  </si>
  <si>
    <t>firm.ro</t>
  </si>
  <si>
    <t>shaanxijs.gov.cn</t>
  </si>
  <si>
    <t>mysites.nl</t>
  </si>
  <si>
    <t>weelicious.com</t>
  </si>
  <si>
    <t>printashop.ru</t>
  </si>
  <si>
    <t>actualcomment.ru</t>
  </si>
  <si>
    <t>lovesick.jp</t>
  </si>
  <si>
    <t>biologycorner.com</t>
  </si>
  <si>
    <t>lacapanninaverona.it</t>
  </si>
  <si>
    <t>ssyoutube.com</t>
  </si>
  <si>
    <t>ozalpestetikcerrahi.com</t>
  </si>
  <si>
    <t>pamperedchef.biz</t>
  </si>
  <si>
    <t>payinghyip.net</t>
  </si>
  <si>
    <t>findviapills.top</t>
  </si>
  <si>
    <t>kraftbrands.com</t>
  </si>
  <si>
    <t>syiae.edu.cn</t>
  </si>
  <si>
    <t>bearc.ru</t>
  </si>
  <si>
    <t>nikefreerun5.me.uk</t>
  </si>
  <si>
    <t>fitexmeals.com</t>
  </si>
  <si>
    <t>pythian.com</t>
  </si>
  <si>
    <t>siliconewristband.xyz</t>
  </si>
  <si>
    <t>tq121.com.cn</t>
  </si>
  <si>
    <t>thawil.com</t>
  </si>
  <si>
    <t>vforums.co.uk</t>
  </si>
  <si>
    <t>broadbandchoices.co.uk</t>
  </si>
  <si>
    <t>pochtamt.ru</t>
  </si>
  <si>
    <t>muut.com</t>
  </si>
  <si>
    <t>sunnylanepress.com</t>
  </si>
  <si>
    <t>ooma.com</t>
  </si>
  <si>
    <t>kuriositas.com</t>
  </si>
  <si>
    <t>stealthcheats.me</t>
  </si>
  <si>
    <t>onlinepropecia-forsale.net</t>
  </si>
  <si>
    <t>tongluo.net</t>
  </si>
  <si>
    <t>maxkeiser.com</t>
  </si>
  <si>
    <t>cqzfsy.cn</t>
  </si>
  <si>
    <t>svipshowlive.info</t>
  </si>
  <si>
    <t>cninpk.com</t>
  </si>
  <si>
    <t>wbj.pl</t>
  </si>
  <si>
    <t>gogames.me</t>
  </si>
  <si>
    <t>ws-cy.com</t>
  </si>
  <si>
    <t>fast.com</t>
  </si>
  <si>
    <t>bertelsmann.com</t>
  </si>
  <si>
    <t>wsp.com</t>
  </si>
  <si>
    <t>mvnrepository.com</t>
  </si>
  <si>
    <t>capital.ro</t>
  </si>
  <si>
    <t>flamingotoes.com</t>
  </si>
  <si>
    <t>wingermachine.com</t>
  </si>
  <si>
    <t>legoland.de</t>
  </si>
  <si>
    <t>kazanbeauty.com</t>
  </si>
  <si>
    <t>dekart-m.ru</t>
  </si>
  <si>
    <t>ac-rennes.fr</t>
  </si>
  <si>
    <t>qschou.com</t>
  </si>
  <si>
    <t>91job.com</t>
  </si>
  <si>
    <t>sharekottuanna.com</t>
  </si>
  <si>
    <t>lscsw.net</t>
  </si>
  <si>
    <t>crypton.co.jp</t>
  </si>
  <si>
    <t>borgodeigreci.com</t>
  </si>
  <si>
    <t>v9onlinepharm.com</t>
  </si>
  <si>
    <t>zzkaogu.com</t>
  </si>
  <si>
    <t>epson.ru</t>
  </si>
  <si>
    <t>speurders.nl</t>
  </si>
  <si>
    <t>ares-tech.ru</t>
  </si>
  <si>
    <t>hotelbeds.com</t>
  </si>
  <si>
    <t>jotop.com</t>
  </si>
  <si>
    <t>poktapokgames.com</t>
  </si>
  <si>
    <t>bankofdl.com</t>
  </si>
  <si>
    <t>pomoschpried.men</t>
  </si>
  <si>
    <t>minusa-edu.ru</t>
  </si>
  <si>
    <t>energynews.su</t>
  </si>
  <si>
    <t>businesswebsites199.com</t>
  </si>
  <si>
    <t>khaastech.com</t>
  </si>
  <si>
    <t>contact.com.ua</t>
  </si>
  <si>
    <t>foodtruckforum.pl</t>
  </si>
  <si>
    <t>stannscyo.com</t>
  </si>
  <si>
    <t>doh.gov.tw</t>
  </si>
  <si>
    <t>tadawol.news</t>
  </si>
  <si>
    <t>hakkasan.com</t>
  </si>
  <si>
    <t>conversepaschermagasin.fr</t>
  </si>
  <si>
    <t>writing-essayservice.net</t>
  </si>
  <si>
    <t>getup.org.au</t>
  </si>
  <si>
    <t>5680501.com</t>
  </si>
  <si>
    <t>terazrock.pl</t>
  </si>
  <si>
    <t>askmarketer.ru</t>
  </si>
  <si>
    <t>cheapestpricebuy-ventolin.net</t>
  </si>
  <si>
    <t>cagbc.org</t>
  </si>
  <si>
    <t>balloonfiesta.com</t>
  </si>
  <si>
    <t>cheapest-pricecialiscanadian.org</t>
  </si>
  <si>
    <t>ujeb.se</t>
  </si>
  <si>
    <t>abledata.com</t>
  </si>
  <si>
    <t>24hgold.com</t>
  </si>
  <si>
    <t>zxauto.com.cn</t>
  </si>
  <si>
    <t>cybertechforums.com</t>
  </si>
  <si>
    <t>startrekonline.com</t>
  </si>
  <si>
    <t>lfgcomic.com</t>
  </si>
  <si>
    <t>lavabit.com</t>
  </si>
  <si>
    <t>hswstatic.com</t>
  </si>
  <si>
    <t>www.edu.ro</t>
  </si>
  <si>
    <t>galliumacademy.com</t>
  </si>
  <si>
    <t>adlino.be</t>
  </si>
  <si>
    <t>teatrorigodon.it</t>
  </si>
  <si>
    <t>prosport.ro</t>
  </si>
  <si>
    <t>wahlfisch.de</t>
  </si>
  <si>
    <t>artcopy.by</t>
  </si>
  <si>
    <t>order9vagraonline.com</t>
  </si>
  <si>
    <t>abotarfaya.com</t>
  </si>
  <si>
    <t>redbankvalley.net</t>
  </si>
  <si>
    <t>crossmap.com</t>
  </si>
  <si>
    <t>fitness4sale.com.au</t>
  </si>
  <si>
    <t>jeanmarcmorandini.com</t>
  </si>
  <si>
    <t>the-santorini.sg</t>
  </si>
  <si>
    <t>thewomanleader.org</t>
  </si>
  <si>
    <t>xn-----9kccdihbbec8dfe5ba7a1s.xn--p1ai</t>
  </si>
  <si>
    <t>Ð¼ÐµÐ±ÐµÐ»ÑŒ-Ð²-Ð±ÐµÐ»Ð³Ð¾Ñ€Ð¾Ð´Ðµ.Ñ€Ñ„</t>
  </si>
  <si>
    <t>yakult-swallows.co.jp</t>
  </si>
  <si>
    <t>gradinkagocedelcev.eu.mk</t>
  </si>
  <si>
    <t>ankaradayasamak.com</t>
  </si>
  <si>
    <t>paydayloansvz.com</t>
  </si>
  <si>
    <t>97973.com</t>
  </si>
  <si>
    <t>tecnisofts.com</t>
  </si>
  <si>
    <t>ticketnet.fr</t>
  </si>
  <si>
    <t>pantravel.com.ua</t>
  </si>
  <si>
    <t>nikeuk.me.uk</t>
  </si>
  <si>
    <t>fzdm.com</t>
  </si>
  <si>
    <t>asjinhu.com</t>
  </si>
  <si>
    <t>good-torrent.ru</t>
  </si>
  <si>
    <t>trulygulf.com</t>
  </si>
  <si>
    <t>birkenstocksandals.org</t>
  </si>
  <si>
    <t>wtgex.com</t>
  </si>
  <si>
    <t>yerbamateforum.pl</t>
  </si>
  <si>
    <t>makeawebsitehub.com</t>
  </si>
  <si>
    <t>waffl.co.uk</t>
  </si>
  <si>
    <t>simplybook.me</t>
  </si>
  <si>
    <t>pedigree.com</t>
  </si>
  <si>
    <t>start.no</t>
  </si>
  <si>
    <t>ioferte.com</t>
  </si>
  <si>
    <t>ufodigest.com</t>
  </si>
  <si>
    <t>southernfund.com</t>
  </si>
  <si>
    <t>napfa.org</t>
  </si>
  <si>
    <t>dmv.com</t>
  </si>
  <si>
    <t>bedrugs.net</t>
  </si>
  <si>
    <t>conspiracyarchive.com</t>
  </si>
  <si>
    <t>daily-chronicle.com</t>
  </si>
  <si>
    <t>superbetter.com</t>
  </si>
  <si>
    <t>eoc.org.hk</t>
  </si>
  <si>
    <t>lufthansa-cargo.com</t>
  </si>
  <si>
    <t>village.photos</t>
  </si>
  <si>
    <t>photos</t>
  </si>
  <si>
    <t>iscool.net</t>
  </si>
  <si>
    <t>mini-box.com</t>
  </si>
  <si>
    <t>ucb.com</t>
  </si>
  <si>
    <t>worldsteel.org</t>
  </si>
  <si>
    <t>fastio.com</t>
  </si>
  <si>
    <t>cn5135.com</t>
  </si>
  <si>
    <t>tresmaresfusion.com</t>
  </si>
  <si>
    <t>falter.at</t>
  </si>
  <si>
    <t>xn--80aakd1afy2i.xn--p1ai</t>
  </si>
  <si>
    <t>Ð¿ÐµÐ´Ð°Ð»ÑŒÐºÐ°.Ñ€Ñ„</t>
  </si>
  <si>
    <t>xn---21-hddpntb9ato.xn--p1ai</t>
  </si>
  <si>
    <t>ÑÐ¿Ð»Ð¸Ñ‚-21Ð²ÐµÐº.Ñ€Ñ„</t>
  </si>
  <si>
    <t>nicola-tesla.ru</t>
  </si>
  <si>
    <t>salang.ru</t>
  </si>
  <si>
    <t>skipass-jaca.com</t>
  </si>
  <si>
    <t>frankly.healthcare</t>
  </si>
  <si>
    <t>healthcare</t>
  </si>
  <si>
    <t>potemina.ru</t>
  </si>
  <si>
    <t>centroinstrument.by</t>
  </si>
  <si>
    <t>wildflowintimates.com</t>
  </si>
  <si>
    <t>unicredit.it</t>
  </si>
  <si>
    <t>baldomessina.it</t>
  </si>
  <si>
    <t>academyforexmaster.com</t>
  </si>
  <si>
    <t>pinterest.se</t>
  </si>
  <si>
    <t>casinoempire777tructuyen.com</t>
  </si>
  <si>
    <t>elmsclowers.com</t>
  </si>
  <si>
    <t>statusuri.eu</t>
  </si>
  <si>
    <t>presentationmagazine.com</t>
  </si>
  <si>
    <t>casopisespes.sk</t>
  </si>
  <si>
    <t>sport.ua</t>
  </si>
  <si>
    <t>helion.pl</t>
  </si>
  <si>
    <t>enudreio.gr</t>
  </si>
  <si>
    <t>sqa.org.uk</t>
  </si>
  <si>
    <t>actoys.net</t>
  </si>
  <si>
    <t>cassina.com</t>
  </si>
  <si>
    <t>fmty.ru</t>
  </si>
  <si>
    <t>edmedication.top</t>
  </si>
  <si>
    <t>ringling.edu</t>
  </si>
  <si>
    <t>jxtcmi.com</t>
  </si>
  <si>
    <t>iratequaker.com</t>
  </si>
  <si>
    <t>mercyhurst.edu</t>
  </si>
  <si>
    <t>zoints.com</t>
  </si>
  <si>
    <t>artbma.org</t>
  </si>
  <si>
    <t>easternfront.org</t>
  </si>
  <si>
    <t>schoolofrock.com</t>
  </si>
  <si>
    <t>lulac.org</t>
  </si>
  <si>
    <t>fr.cr</t>
  </si>
  <si>
    <t>arklatexhomepage.com</t>
  </si>
  <si>
    <t>lenscrafters.com</t>
  </si>
  <si>
    <t>igxe.com</t>
  </si>
  <si>
    <t>businessinsider.my</t>
  </si>
  <si>
    <t>musaigon.vn</t>
  </si>
  <si>
    <t>hollins.edu</t>
  </si>
  <si>
    <t>kalzumeus.com</t>
  </si>
  <si>
    <t>mangafox.com</t>
  </si>
  <si>
    <t>wju.edu</t>
  </si>
  <si>
    <t>happinessishomemade.net</t>
  </si>
  <si>
    <t>hartstichting.nl</t>
  </si>
  <si>
    <t>xuexifangfa.com</t>
  </si>
  <si>
    <t>sksf-dsmodel.com</t>
  </si>
  <si>
    <t>idy-za-toboi.ru</t>
  </si>
  <si>
    <t>hunkabunkareunion.com</t>
  </si>
  <si>
    <t>skatteetaten.no</t>
  </si>
  <si>
    <t>fahrschule-malkowsky.de</t>
  </si>
  <si>
    <t>kmzen.com</t>
  </si>
  <si>
    <t>omahkaktus.com</t>
  </si>
  <si>
    <t>7787777.com</t>
  </si>
  <si>
    <t>sobaka.ru</t>
  </si>
  <si>
    <t>ecostation365.com</t>
  </si>
  <si>
    <t>hotline.ua</t>
  </si>
  <si>
    <t>xyxyxyxy.de</t>
  </si>
  <si>
    <t>stream.org</t>
  </si>
  <si>
    <t>meiqia.com</t>
  </si>
  <si>
    <t>americansamurai.net</t>
  </si>
  <si>
    <t>rapradar.com</t>
  </si>
  <si>
    <t>t-rexmuscleadvice.com</t>
  </si>
  <si>
    <t>aztesto.com</t>
  </si>
  <si>
    <t>upyun.com</t>
  </si>
  <si>
    <t>euroairport.com</t>
  </si>
  <si>
    <t>louisvuittonoutlets.name</t>
  </si>
  <si>
    <t>lh168.net</t>
  </si>
  <si>
    <t>animalliberationfront.com</t>
  </si>
  <si>
    <t>nayubiko.com</t>
  </si>
  <si>
    <t>takebuseleven.com</t>
  </si>
  <si>
    <t>baiyuao.com</t>
  </si>
  <si>
    <t>anything-digital.com</t>
  </si>
  <si>
    <t>phoneche2016.com</t>
  </si>
  <si>
    <t>plotek.pl</t>
  </si>
  <si>
    <t>michaelkorsoutlet.co.uk</t>
  </si>
  <si>
    <t>chinadailyasia.com</t>
  </si>
  <si>
    <t>cheltenhamfestivals.com</t>
  </si>
  <si>
    <t>rencontres-arles.com</t>
  </si>
  <si>
    <t>musicsalesclassical.com</t>
  </si>
  <si>
    <t>objectgears.eu</t>
  </si>
  <si>
    <t>yourtractorforum.com</t>
  </si>
  <si>
    <t>voog.com</t>
  </si>
  <si>
    <t>bellevuewa.gov</t>
  </si>
  <si>
    <t>hersheypark.com</t>
  </si>
  <si>
    <t>optovka58.ru</t>
  </si>
  <si>
    <t>cheapujersey.com</t>
  </si>
  <si>
    <t>kobe9.us</t>
  </si>
  <si>
    <t>xlrecordings.com</t>
  </si>
  <si>
    <t>protectusworkers.org</t>
  </si>
  <si>
    <t>oligopolistrecords.com</t>
  </si>
  <si>
    <t>shsn419.com</t>
  </si>
  <si>
    <t>ondeweb.in</t>
  </si>
  <si>
    <t>cyngn.com</t>
  </si>
  <si>
    <t>abbasite.com</t>
  </si>
  <si>
    <t>20mgcialislowest-price.org</t>
  </si>
  <si>
    <t>michaelkors.net.co</t>
  </si>
  <si>
    <t>piventheatre.org</t>
  </si>
  <si>
    <t>travelmole.com</t>
  </si>
  <si>
    <t>98soo.com</t>
  </si>
  <si>
    <t>museeaustralien.com</t>
  </si>
  <si>
    <t>kiplingsociety.co.uk</t>
  </si>
  <si>
    <t>pricerunner.co.uk</t>
  </si>
  <si>
    <t>ipviking.com</t>
  </si>
  <si>
    <t>sslibrary.com</t>
  </si>
  <si>
    <t>fashionfly.co</t>
  </si>
  <si>
    <t>oldhouseonline.com</t>
  </si>
  <si>
    <t>bjkllt.com</t>
  </si>
  <si>
    <t>forumieren.com</t>
  </si>
  <si>
    <t>labreche-aubervilliers.com</t>
  </si>
  <si>
    <t>star2.com</t>
  </si>
  <si>
    <t>congotokundola.net</t>
  </si>
  <si>
    <t>mob.org</t>
  </si>
  <si>
    <t>fussballfakten.com</t>
  </si>
  <si>
    <t>pendikmedya.com</t>
  </si>
  <si>
    <t>mdnet.pl</t>
  </si>
  <si>
    <t>berckan.cl</t>
  </si>
  <si>
    <t>iqea.com.mx</t>
  </si>
  <si>
    <t>feodality.xyz</t>
  </si>
  <si>
    <t>elastiko.ru</t>
  </si>
  <si>
    <t>canadianrxpharmacies.com</t>
  </si>
  <si>
    <t>dpdcart.com</t>
  </si>
  <si>
    <t>lasermarkingmachine.com</t>
  </si>
  <si>
    <t>maxprzek.co.pl</t>
  </si>
  <si>
    <t>o2samojam.com</t>
  </si>
  <si>
    <t>rockinrio.com</t>
  </si>
  <si>
    <t>writingessayinau.com</t>
  </si>
  <si>
    <t>pearldrum.com</t>
  </si>
  <si>
    <t>800classified.com</t>
  </si>
  <si>
    <t>bskk.com</t>
  </si>
  <si>
    <t>rayban.org.uk</t>
  </si>
  <si>
    <t>abmbbs.com</t>
  </si>
  <si>
    <t>elitessgc.pl</t>
  </si>
  <si>
    <t>11jordanshoes.com</t>
  </si>
  <si>
    <t>mydramalist.com</t>
  </si>
  <si>
    <t>deurl.me</t>
  </si>
  <si>
    <t>myfrfr.com</t>
  </si>
  <si>
    <t>atlanticcitynj.com</t>
  </si>
  <si>
    <t>citedelamusique.fr</t>
  </si>
  <si>
    <t>dallascowboysjerseys.net</t>
  </si>
  <si>
    <t>greenbaypackersjerseys.us</t>
  </si>
  <si>
    <t>costeros.com.ar</t>
  </si>
  <si>
    <t>anagosea.com</t>
  </si>
  <si>
    <t>d1.com.cn</t>
  </si>
  <si>
    <t>behax.net</t>
  </si>
  <si>
    <t>7331305.com</t>
  </si>
  <si>
    <t>siblondelegandesc.ro</t>
  </si>
  <si>
    <t>time-blog.com</t>
  </si>
  <si>
    <t>cliftonrestaurant.co.uk</t>
  </si>
  <si>
    <t>w0598.top</t>
  </si>
  <si>
    <t>levitracheapest20mg.net</t>
  </si>
  <si>
    <t>cialis20mgcanadian.com</t>
  </si>
  <si>
    <t>dose.com</t>
  </si>
  <si>
    <t>uctv.tv</t>
  </si>
  <si>
    <t>egosoft.com</t>
  </si>
  <si>
    <t>ysluk.com</t>
  </si>
  <si>
    <t>trunkclub.com</t>
  </si>
  <si>
    <t>mwsu.edu</t>
  </si>
  <si>
    <t>vgtu.lt</t>
  </si>
  <si>
    <t>agarangemaster.com</t>
  </si>
  <si>
    <t>hey0660.com</t>
  </si>
  <si>
    <t>idgenterprise.com</t>
  </si>
  <si>
    <t>lavrsen.dk</t>
  </si>
  <si>
    <t>icfj.org</t>
  </si>
  <si>
    <t>tmpgenc.net</t>
  </si>
  <si>
    <t>buckingham.ac.uk</t>
  </si>
  <si>
    <t>tortoisegit.org</t>
  </si>
  <si>
    <t>hashicorp.com</t>
  </si>
  <si>
    <t>qz123.com</t>
  </si>
  <si>
    <t>searspartsdirect.com</t>
  </si>
  <si>
    <t>boostprint.com.au</t>
  </si>
  <si>
    <t>podshipnik-34.ru</t>
  </si>
  <si>
    <t>ufamakc.ru</t>
  </si>
  <si>
    <t>nss.gov.gh</t>
  </si>
  <si>
    <t>adissconsultants.com</t>
  </si>
  <si>
    <t>sutkiorel.ru</t>
  </si>
  <si>
    <t>saicholsouthernthailand.com</t>
  </si>
  <si>
    <t>express-uebersetzungen.com</t>
  </si>
  <si>
    <t>hstfdc.com</t>
  </si>
  <si>
    <t>perfectcateringservice.com</t>
  </si>
  <si>
    <t>texasranchandhome.com</t>
  </si>
  <si>
    <t>oranienburgerhc.de</t>
  </si>
  <si>
    <t>leschaletsduperche.fr</t>
  </si>
  <si>
    <t>lyoncapitale.fr</t>
  </si>
  <si>
    <t>kryva-lypa.com</t>
  </si>
  <si>
    <t>91sap.com</t>
  </si>
  <si>
    <t>gran-egge.biz</t>
  </si>
  <si>
    <t>ccucm.edu.cn</t>
  </si>
  <si>
    <t>interserver-coupons.com</t>
  </si>
  <si>
    <t>namesecure.com</t>
  </si>
  <si>
    <t>expats.cz</t>
  </si>
  <si>
    <t>stores.net.co</t>
  </si>
  <si>
    <t>bk55.ru</t>
  </si>
  <si>
    <t>dzineblog.com</t>
  </si>
  <si>
    <t>rsdfurniture.com</t>
  </si>
  <si>
    <t>bartcop.com</t>
  </si>
  <si>
    <t>osaka-kyoiku.ac.jp</t>
  </si>
  <si>
    <t>dona.org</t>
  </si>
  <si>
    <t>cinidc.com</t>
  </si>
  <si>
    <t>xuefo.net</t>
  </si>
  <si>
    <t>omegamedicalsolutions.com</t>
  </si>
  <si>
    <t>loopbaanpolis.nl</t>
  </si>
  <si>
    <t>arkivmusic.com</t>
  </si>
  <si>
    <t>siliconebracelets.xyz</t>
  </si>
  <si>
    <t>banontime.com</t>
  </si>
  <si>
    <t>kunsthaus.ch</t>
  </si>
  <si>
    <t>vanseodesign.com</t>
  </si>
  <si>
    <t>the-north-face.ca</t>
  </si>
  <si>
    <t>thrivemovement.com</t>
  </si>
  <si>
    <t>burberryhandbagsoutlet.com</t>
  </si>
  <si>
    <t>alcius.es</t>
  </si>
  <si>
    <t>crisistextline.org</t>
  </si>
  <si>
    <t>dailyiowan.com</t>
  </si>
  <si>
    <t>popplet.com</t>
  </si>
  <si>
    <t>0000666.com</t>
  </si>
  <si>
    <t>clios.com</t>
  </si>
  <si>
    <t>zichen.com</t>
  </si>
  <si>
    <t>opennet.net</t>
  </si>
  <si>
    <t>tudecidesmexico.org</t>
  </si>
  <si>
    <t>geeksquad.com</t>
  </si>
  <si>
    <t>catonmat.net</t>
  </si>
  <si>
    <t>ds2828.com</t>
  </si>
  <si>
    <t>debeersgroup.com</t>
  </si>
  <si>
    <t>sakaiproject.org</t>
  </si>
  <si>
    <t>globus.org</t>
  </si>
  <si>
    <t>gamblingtherapy.org</t>
  </si>
  <si>
    <t>chinaluxus.com</t>
  </si>
  <si>
    <t>coool-shop.com</t>
  </si>
  <si>
    <t>shinycufflinks.com</t>
  </si>
  <si>
    <t>inspiredtaste.net</t>
  </si>
  <si>
    <t>kosmetologia-monikaptaszek.pl</t>
  </si>
  <si>
    <t>plrassociates.in</t>
  </si>
  <si>
    <t>mad13.es</t>
  </si>
  <si>
    <t>zolotoyvietnam.ru</t>
  </si>
  <si>
    <t>mwatchstudio.net</t>
  </si>
  <si>
    <t>irsam.com</t>
  </si>
  <si>
    <t>ac-nantes.fr</t>
  </si>
  <si>
    <t>008228.com</t>
  </si>
  <si>
    <t>cye.com.cn</t>
  </si>
  <si>
    <t>drarturoorellana.com</t>
  </si>
  <si>
    <t>lngyjj.com</t>
  </si>
  <si>
    <t>echoroukonline.com</t>
  </si>
  <si>
    <t>mntracing.com</t>
  </si>
  <si>
    <t>gamecoins.pro</t>
  </si>
  <si>
    <t>usafootball.com</t>
  </si>
  <si>
    <t>blueshieldca.com</t>
  </si>
  <si>
    <t>deepakchopra.com</t>
  </si>
  <si>
    <t>visitliverpool.com</t>
  </si>
  <si>
    <t>cwrichmond.tv</t>
  </si>
  <si>
    <t>door-plus.ru</t>
  </si>
  <si>
    <t>daft.ie</t>
  </si>
  <si>
    <t>rehringhausen.de</t>
  </si>
  <si>
    <t>bash.ru</t>
  </si>
  <si>
    <t>writingessay-help.com</t>
  </si>
  <si>
    <t>soft-solution.ru</t>
  </si>
  <si>
    <t>visitcroatia.net</t>
  </si>
  <si>
    <t>nikeair-maxoutletstore.us</t>
  </si>
  <si>
    <t>custom-essay-service-help.co.uk</t>
  </si>
  <si>
    <t>qyzuche.com</t>
  </si>
  <si>
    <t>mikehuckabee.com</t>
  </si>
  <si>
    <t>kristiinakoskentola.nl</t>
  </si>
  <si>
    <t>kaaltv.com</t>
  </si>
  <si>
    <t>marksimonson.com</t>
  </si>
  <si>
    <t>07magaza.com</t>
  </si>
  <si>
    <t>naimaudio.com</t>
  </si>
  <si>
    <t>healingwell.com</t>
  </si>
  <si>
    <t>echonyc.com</t>
  </si>
  <si>
    <t>showtimemartialarts.com</t>
  </si>
  <si>
    <t>google.as</t>
  </si>
  <si>
    <t>kochi-tech.ac.jp</t>
  </si>
  <si>
    <t>jbjs.org</t>
  </si>
  <si>
    <t>worldairlineawards.com</t>
  </si>
  <si>
    <t>thefrugalgirls.com</t>
  </si>
  <si>
    <t>contadorvisitasgratis.com</t>
  </si>
  <si>
    <t>bielefeld.de</t>
  </si>
  <si>
    <t>erfurt.de</t>
  </si>
  <si>
    <t>byf.com</t>
  </si>
  <si>
    <t>medsansordonnanceenligne.com</t>
  </si>
  <si>
    <t>cathdiomaiduguri.org</t>
  </si>
  <si>
    <t>ljlinen.lv</t>
  </si>
  <si>
    <t>rfcom.gr</t>
  </si>
  <si>
    <t>ritahairbraiding.com</t>
  </si>
  <si>
    <t>job36.com</t>
  </si>
  <si>
    <t>r360environmentalsolutions.com</t>
  </si>
  <si>
    <t>mymoneyblog.com</t>
  </si>
  <si>
    <t>espacepourlavie.ca</t>
  </si>
  <si>
    <t>faks.us</t>
  </si>
  <si>
    <t>santisspa.com</t>
  </si>
  <si>
    <t>pentax.jp</t>
  </si>
  <si>
    <t>fundacentro.gov.br</t>
  </si>
  <si>
    <t>chanoyu.com.ua</t>
  </si>
  <si>
    <t>cncnc.edu.cn</t>
  </si>
  <si>
    <t>weightlossresources.co.uk</t>
  </si>
  <si>
    <t>tradingstandards.gov.uk</t>
  </si>
  <si>
    <t>flyanglersonline.com</t>
  </si>
  <si>
    <t>theiveline.com</t>
  </si>
  <si>
    <t>mercadomayoristaibarra.com</t>
  </si>
  <si>
    <t>educanet2.ch</t>
  </si>
  <si>
    <t>wwenglish.org</t>
  </si>
  <si>
    <t>medicijnenbestellen.top</t>
  </si>
  <si>
    <t>shopmiscere.com</t>
  </si>
  <si>
    <t>bestspysoftware.net</t>
  </si>
  <si>
    <t>afcd.gov.hk</t>
  </si>
  <si>
    <t>wulongguan.com</t>
  </si>
  <si>
    <t>essayhelp-writers.com</t>
  </si>
  <si>
    <t>sternenlose-uo.de</t>
  </si>
  <si>
    <t>sugester.pl</t>
  </si>
  <si>
    <t>service-writingessay.com</t>
  </si>
  <si>
    <t>mycrointellect.com</t>
  </si>
  <si>
    <t>google.mn</t>
  </si>
  <si>
    <t>eou.edu</t>
  </si>
  <si>
    <t>facultyofeducationdelsu.com.ng</t>
  </si>
  <si>
    <t>cec.org.cn</t>
  </si>
  <si>
    <t>bioinfoexchange.com</t>
  </si>
  <si>
    <t>banfield.com</t>
  </si>
  <si>
    <t>usabilla.com</t>
  </si>
  <si>
    <t>finasterideonline-propecia.org</t>
  </si>
  <si>
    <t>generic-5mgcialis.net</t>
  </si>
  <si>
    <t>cthosts.net</t>
  </si>
  <si>
    <t>tampabays10.com</t>
  </si>
  <si>
    <t>ttpx.net</t>
  </si>
  <si>
    <t>rheingold.com</t>
  </si>
  <si>
    <t>incident57.com</t>
  </si>
  <si>
    <t>trendmicro.eu</t>
  </si>
  <si>
    <t>orb.com</t>
  </si>
  <si>
    <t>awsevents.com</t>
  </si>
  <si>
    <t>reformagkh.ru</t>
  </si>
  <si>
    <t>irights.info</t>
  </si>
  <si>
    <t>ezbbs.net</t>
  </si>
  <si>
    <t>shirekrug.com</t>
  </si>
  <si>
    <t>ukabond.com</t>
  </si>
  <si>
    <t>ingproekt.com.ua</t>
  </si>
  <si>
    <t>naaborgenpartners.nl</t>
  </si>
  <si>
    <t>juan-acevedo.com</t>
  </si>
  <si>
    <t>pigmea.es</t>
  </si>
  <si>
    <t>smartremovals.co.za</t>
  </si>
  <si>
    <t>certapro.com</t>
  </si>
  <si>
    <t>simphotos.com</t>
  </si>
  <si>
    <t>vantour.com.ua</t>
  </si>
  <si>
    <t>glas-net.com</t>
  </si>
  <si>
    <t>alltheanime.com</t>
  </si>
  <si>
    <t>luckysimclubs.com</t>
  </si>
  <si>
    <t>ids-deutschland.de</t>
  </si>
  <si>
    <t>utec.cc</t>
  </si>
  <si>
    <t>canadaonlinepharmacyv.com</t>
  </si>
  <si>
    <t>artspan.com</t>
  </si>
  <si>
    <t>agathonas.gr</t>
  </si>
  <si>
    <t>anarieldesign.com</t>
  </si>
  <si>
    <t>modenaspb.ru</t>
  </si>
  <si>
    <t>ai3ghiottoni.it</t>
  </si>
  <si>
    <t>disqc.com</t>
  </si>
  <si>
    <t>cdispatch.com</t>
  </si>
  <si>
    <t>11points.com</t>
  </si>
  <si>
    <t>feedpress.me</t>
  </si>
  <si>
    <t>fairchildgarden.org</t>
  </si>
  <si>
    <t>upn.mx</t>
  </si>
  <si>
    <t>fatineefolletti.it</t>
  </si>
  <si>
    <t>viatabs.men</t>
  </si>
  <si>
    <t>themeforest.com</t>
  </si>
  <si>
    <t>manchesterunitedjerseys.us</t>
  </si>
  <si>
    <t>ringling.org</t>
  </si>
  <si>
    <t>zpu-journal.ru</t>
  </si>
  <si>
    <t>azpm.org</t>
  </si>
  <si>
    <t>nikesoccerbootoutlet.com</t>
  </si>
  <si>
    <t>avisfup.dk</t>
  </si>
  <si>
    <t>eet-china.com</t>
  </si>
  <si>
    <t>oudaily.com</t>
  </si>
  <si>
    <t>pentagon.mil</t>
  </si>
  <si>
    <t>startfaqe.org</t>
  </si>
  <si>
    <t>setortech.com.br</t>
  </si>
  <si>
    <t>seedcamp.com</t>
  </si>
  <si>
    <t>i3d.net</t>
  </si>
  <si>
    <t>comminit.com</t>
  </si>
  <si>
    <t>kontron.com</t>
  </si>
  <si>
    <t>openjur.de</t>
  </si>
  <si>
    <t>mydays.de</t>
  </si>
  <si>
    <t>essarports.com</t>
  </si>
  <si>
    <t>greaterkalamazoobusinessresources.org</t>
  </si>
  <si>
    <t>rzvdesign.com</t>
  </si>
  <si>
    <t>vaygaptrongngay.com</t>
  </si>
  <si>
    <t>jocarconstrucciones.com</t>
  </si>
  <si>
    <t>divinehealthwellness.com</t>
  </si>
  <si>
    <t>rufous.ca</t>
  </si>
  <si>
    <t>nhatnamprinting.com</t>
  </si>
  <si>
    <t>cimainfissi.it</t>
  </si>
  <si>
    <t>metalrevista.com.br</t>
  </si>
  <si>
    <t>94-7.com</t>
  </si>
  <si>
    <t>goboatmotel.com</t>
  </si>
  <si>
    <t>haikhanhrice.com</t>
  </si>
  <si>
    <t>xgdsp.com</t>
  </si>
  <si>
    <t>freesoft.ru</t>
  </si>
  <si>
    <t>reapproving.xyz</t>
  </si>
  <si>
    <t>heritageireland.ie</t>
  </si>
  <si>
    <t>deltaplans.lv</t>
  </si>
  <si>
    <t>couponsherpa.com</t>
  </si>
  <si>
    <t>tv-hokkaido.co.jp</t>
  </si>
  <si>
    <t>pewna-apteka5.co.pl</t>
  </si>
  <si>
    <t>valeursactuelles.com</t>
  </si>
  <si>
    <t>kt.com</t>
  </si>
  <si>
    <t>escience.cn</t>
  </si>
  <si>
    <t>baobeihuijia.com</t>
  </si>
  <si>
    <t>taizhou.com</t>
  </si>
  <si>
    <t>tous.com</t>
  </si>
  <si>
    <t>linkconnector.com</t>
  </si>
  <si>
    <t>theyogaadventure.com</t>
  </si>
  <si>
    <t>michael-kors-canada-outlet.ca</t>
  </si>
  <si>
    <t>vmode2017.ru</t>
  </si>
  <si>
    <t>mysti.org</t>
  </si>
  <si>
    <t>concordmusicgroup.com</t>
  </si>
  <si>
    <t>vesselfinder.com</t>
  </si>
  <si>
    <t>studio360.org</t>
  </si>
  <si>
    <t>webtoons.com</t>
  </si>
  <si>
    <t>jisa.or.jp</t>
  </si>
  <si>
    <t>flags.net</t>
  </si>
  <si>
    <t>phpfreechat.net</t>
  </si>
  <si>
    <t>all4ed.org</t>
  </si>
  <si>
    <t>mappingyourfuture.org</t>
  </si>
  <si>
    <t>statehealthfacts.org</t>
  </si>
  <si>
    <t>thunderbird.edu</t>
  </si>
  <si>
    <t>pbnation.com</t>
  </si>
  <si>
    <t>bourns.com</t>
  </si>
  <si>
    <t>power.com</t>
  </si>
  <si>
    <t>kli.org</t>
  </si>
  <si>
    <t>f1000research.com</t>
  </si>
  <si>
    <t>linuxmafia.com</t>
  </si>
  <si>
    <t>bbdezwaan.nl</t>
  </si>
  <si>
    <t>nokia.de</t>
  </si>
  <si>
    <t>testcenter.gov.cn</t>
  </si>
  <si>
    <t>magicmaman.com</t>
  </si>
  <si>
    <t>gruppo-rossi.com</t>
  </si>
  <si>
    <t>fireballseo.com</t>
  </si>
  <si>
    <t>pediatriabasica.com</t>
  </si>
  <si>
    <t>trofopolis.gr</t>
  </si>
  <si>
    <t>drinkstuff.com</t>
  </si>
  <si>
    <t>praiadorosa.com.ar</t>
  </si>
  <si>
    <t>faclab.org</t>
  </si>
  <si>
    <t>groene.nl</t>
  </si>
  <si>
    <t>dgb3tver.ru</t>
  </si>
  <si>
    <t>rew-online.com</t>
  </si>
  <si>
    <t>irembarutcu.com</t>
  </si>
  <si>
    <t>unurl.org</t>
  </si>
  <si>
    <t>americanrifleman.org</t>
  </si>
  <si>
    <t>fox-contracting.ca</t>
  </si>
  <si>
    <t>rjh.com.cn</t>
  </si>
  <si>
    <t>demlaser.com</t>
  </si>
  <si>
    <t>vetcc.org</t>
  </si>
  <si>
    <t>citroen.fr</t>
  </si>
  <si>
    <t>reformed.org</t>
  </si>
  <si>
    <t>dirtysouthzone.com</t>
  </si>
  <si>
    <t>coach-shoes.net</t>
  </si>
  <si>
    <t>lacole.me</t>
  </si>
  <si>
    <t>abrutis.com</t>
  </si>
  <si>
    <t>cialisnetista.info</t>
  </si>
  <si>
    <t>edoheart.org</t>
  </si>
  <si>
    <t>yektafoodsltd.com</t>
  </si>
  <si>
    <t>globalsuccessprofit.com</t>
  </si>
  <si>
    <t>sanfrancisco49ersjerseys.org</t>
  </si>
  <si>
    <t>lastnews.in</t>
  </si>
  <si>
    <t>ncr-iran.org</t>
  </si>
  <si>
    <t>hotsmusic.hu</t>
  </si>
  <si>
    <t>jmc.com.cn</t>
  </si>
  <si>
    <t>acciona.com</t>
  </si>
  <si>
    <t>neumann.com</t>
  </si>
  <si>
    <t>zhubao9921.com</t>
  </si>
  <si>
    <t>miamibeachfl.gov</t>
  </si>
  <si>
    <t>kumoh.ac.kr</t>
  </si>
  <si>
    <t>euhomme.com</t>
  </si>
  <si>
    <t>zatznotfunny.com</t>
  </si>
  <si>
    <t>roarmag.org</t>
  </si>
  <si>
    <t>drugslr.com</t>
  </si>
  <si>
    <t>indocin.club</t>
  </si>
  <si>
    <t>thecourier.com.au</t>
  </si>
  <si>
    <t>capgemini-consulting.com</t>
  </si>
  <si>
    <t>telefon.com.ua</t>
  </si>
  <si>
    <t>bostonusa.com</t>
  </si>
  <si>
    <t>picozip.com</t>
  </si>
  <si>
    <t>autospeed.com</t>
  </si>
  <si>
    <t>almaobservatory.org</t>
  </si>
  <si>
    <t>mailbigfile.com</t>
  </si>
  <si>
    <t>5star-shareware.com</t>
  </si>
  <si>
    <t>plym.ac.uk</t>
  </si>
  <si>
    <t>jthomas80.com</t>
  </si>
  <si>
    <t>youreporter.it</t>
  </si>
  <si>
    <t>cjzxzz.com</t>
  </si>
  <si>
    <t>asp-poos.net</t>
  </si>
  <si>
    <t>lingvo-system.com</t>
  </si>
  <si>
    <t>toldoslidia.es</t>
  </si>
  <si>
    <t>aliarslan.xyz</t>
  </si>
  <si>
    <t>detectoaredemetale.com</t>
  </si>
  <si>
    <t>eriwongel.com</t>
  </si>
  <si>
    <t>hhv.de</t>
  </si>
  <si>
    <t>se-211.com</t>
  </si>
  <si>
    <t>best-teacher-hometuition.com</t>
  </si>
  <si>
    <t>feiqu.com</t>
  </si>
  <si>
    <t>omid-sport.com</t>
  </si>
  <si>
    <t>well.ca</t>
  </si>
  <si>
    <t>a-z-animals.com</t>
  </si>
  <si>
    <t>mouseplanet.com</t>
  </si>
  <si>
    <t>macricostruzioni.com</t>
  </si>
  <si>
    <t>melodywillems.com</t>
  </si>
  <si>
    <t>ordernrxviagra.com</t>
  </si>
  <si>
    <t>fiashosting.se</t>
  </si>
  <si>
    <t>f1000m.ru</t>
  </si>
  <si>
    <t>halfile.com</t>
  </si>
  <si>
    <t>drawn.ca</t>
  </si>
  <si>
    <t>fonsecabjj.com</t>
  </si>
  <si>
    <t>genericviagraokjonline.com</t>
  </si>
  <si>
    <t>sagepay.com</t>
  </si>
  <si>
    <t>sleep.org</t>
  </si>
  <si>
    <t>ebn.ru</t>
  </si>
  <si>
    <t>qsttzk.com</t>
  </si>
  <si>
    <t>compoundchem.com</t>
  </si>
  <si>
    <t>researchpaperkingdom.com</t>
  </si>
  <si>
    <t>cfzq.com</t>
  </si>
  <si>
    <t>jinxiang.com</t>
  </si>
  <si>
    <t>qixgame.cn</t>
  </si>
  <si>
    <t>ipkbiograph.ru</t>
  </si>
  <si>
    <t>applicitly.com</t>
  </si>
  <si>
    <t>directenergy.com</t>
  </si>
  <si>
    <t>nike-air-max.ca</t>
  </si>
  <si>
    <t>bcbg-max-azria.ca</t>
  </si>
  <si>
    <t>selvahoca.com</t>
  </si>
  <si>
    <t>thedailypage.com</t>
  </si>
  <si>
    <t>morebooks.de</t>
  </si>
  <si>
    <t>nationsencyclopedia.com</t>
  </si>
  <si>
    <t>qctotaltech.com</t>
  </si>
  <si>
    <t>azgovernor.gov</t>
  </si>
  <si>
    <t>progress-energy.com</t>
  </si>
  <si>
    <t>plannersearch.org</t>
  </si>
  <si>
    <t>esextoyfun.com</t>
  </si>
  <si>
    <t>20mgcheapestpricelevitra.com</t>
  </si>
  <si>
    <t>sanysad.es</t>
  </si>
  <si>
    <t>tampaairport.com</t>
  </si>
  <si>
    <t>voxamps.com</t>
  </si>
  <si>
    <t>pitchbook.com</t>
  </si>
  <si>
    <t>scrippsnews.com</t>
  </si>
  <si>
    <t>kcom.com</t>
  </si>
  <si>
    <t>vgmusic.com</t>
  </si>
  <si>
    <t>tophosts.com</t>
  </si>
  <si>
    <t>hps.org</t>
  </si>
  <si>
    <t>rockwell.com</t>
  </si>
  <si>
    <t>endocrinology-journals.org</t>
  </si>
  <si>
    <t>guestbook.de</t>
  </si>
  <si>
    <t>fmyokohama.co.jp</t>
  </si>
  <si>
    <t>engelig.com.br</t>
  </si>
  <si>
    <t>cookwarebuff.com</t>
  </si>
  <si>
    <t>drones2017.com</t>
  </si>
  <si>
    <t>qnsb.com</t>
  </si>
  <si>
    <t>afrosartorialism.org</t>
  </si>
  <si>
    <t>riceexperts.com</t>
  </si>
  <si>
    <t>scallywagandvagabond.com</t>
  </si>
  <si>
    <t>allsoft.ru</t>
  </si>
  <si>
    <t>previewsworld.com</t>
  </si>
  <si>
    <t>ignou.ac.in</t>
  </si>
  <si>
    <t>newmosque.co.uk</t>
  </si>
  <si>
    <t>theblemish.com</t>
  </si>
  <si>
    <t>meteo.be</t>
  </si>
  <si>
    <t>adamsformation.com</t>
  </si>
  <si>
    <t>bai-inmuebles.com</t>
  </si>
  <si>
    <t>mpkotamarudu.my</t>
  </si>
  <si>
    <t>thenewstribe.com</t>
  </si>
  <si>
    <t>azgot.org</t>
  </si>
  <si>
    <t>chatuyo.es</t>
  </si>
  <si>
    <t>meinebestefinanzierung.info</t>
  </si>
  <si>
    <t>mogalba7.com</t>
  </si>
  <si>
    <t>tiantian.com</t>
  </si>
  <si>
    <t>michaelkors-outlet.co.uk</t>
  </si>
  <si>
    <t>canada--goose.ca</t>
  </si>
  <si>
    <t>prosefootball.com</t>
  </si>
  <si>
    <t>mycokerewards.com</t>
  </si>
  <si>
    <t>amc.edu</t>
  </si>
  <si>
    <t>museum.ie</t>
  </si>
  <si>
    <t>boqueria.info</t>
  </si>
  <si>
    <t>legion-ark.net</t>
  </si>
  <si>
    <t>redroom.com</t>
  </si>
  <si>
    <t>help-writing-essay.net</t>
  </si>
  <si>
    <t>2ndrbn.net</t>
  </si>
  <si>
    <t>craksracing.com</t>
  </si>
  <si>
    <t>herz-jesu-huellen.de</t>
  </si>
  <si>
    <t>acuitybrands.com</t>
  </si>
  <si>
    <t>pennysaverusa.com</t>
  </si>
  <si>
    <t>bbqpad.com</t>
  </si>
  <si>
    <t>xryhm.com</t>
  </si>
  <si>
    <t>rivetheadsynth.com</t>
  </si>
  <si>
    <t>lifefitness.com</t>
  </si>
  <si>
    <t>canada-cialis-tadalafil.net</t>
  </si>
  <si>
    <t>mudcat.org</t>
  </si>
  <si>
    <t>avengedsevenfold.com</t>
  </si>
  <si>
    <t>trendforce.com</t>
  </si>
  <si>
    <t>cloudbees.com</t>
  </si>
  <si>
    <t>vidyo.com</t>
  </si>
  <si>
    <t>nesinc.com</t>
  </si>
  <si>
    <t>niubb.net</t>
  </si>
  <si>
    <t>jinkoufa.com</t>
  </si>
  <si>
    <t>snfkyy.com</t>
  </si>
  <si>
    <t>luxuryretreats.com</t>
  </si>
  <si>
    <t>systembolaget.se</t>
  </si>
  <si>
    <t>shopsterbrands.com</t>
  </si>
  <si>
    <t>ichiryudo.jp</t>
  </si>
  <si>
    <t>mkarus.ru</t>
  </si>
  <si>
    <t>hftc.edu.cn</t>
  </si>
  <si>
    <t>poseidonpromo.ru</t>
  </si>
  <si>
    <t>thaiherbal.org</t>
  </si>
  <si>
    <t>hemenyolla.com</t>
  </si>
  <si>
    <t>acquapuglia.it</t>
  </si>
  <si>
    <t>8degreethemes.com</t>
  </si>
  <si>
    <t>cialisdr.party</t>
  </si>
  <si>
    <t>ekokwidzyn.pl</t>
  </si>
  <si>
    <t>dpxq.com</t>
  </si>
  <si>
    <t>rebootwithjoe.com</t>
  </si>
  <si>
    <t>materinstvo.ru</t>
  </si>
  <si>
    <t>faw.kz</t>
  </si>
  <si>
    <t>rzn.info</t>
  </si>
  <si>
    <t>kachayu.com</t>
  </si>
  <si>
    <t>farmaciagranyo.com</t>
  </si>
  <si>
    <t>ptnk.co.kr</t>
  </si>
  <si>
    <t>estacio.br</t>
  </si>
  <si>
    <t>visegradfund.org</t>
  </si>
  <si>
    <t>town-web.net</t>
  </si>
  <si>
    <t>jobs-mesh.com</t>
  </si>
  <si>
    <t>smartbox.com</t>
  </si>
  <si>
    <t>izrus.co.il</t>
  </si>
  <si>
    <t>racing.com</t>
  </si>
  <si>
    <t>fitflopsclearance.org</t>
  </si>
  <si>
    <t>webhostie.com</t>
  </si>
  <si>
    <t>neatoday.org</t>
  </si>
  <si>
    <t>edinburghairport.com</t>
  </si>
  <si>
    <t>clnchina.com.cn</t>
  </si>
  <si>
    <t>miamiheatjersey.net</t>
  </si>
  <si>
    <t>detroitlionsjerseys.com</t>
  </si>
  <si>
    <t>writersessayhelp.org</t>
  </si>
  <si>
    <t>sirfmobile.com</t>
  </si>
  <si>
    <t>bsimotors.com</t>
  </si>
  <si>
    <t>jordans11retros.us</t>
  </si>
  <si>
    <t>terraserver-usa.com</t>
  </si>
  <si>
    <t>mysp.ac</t>
  </si>
  <si>
    <t>gramfeed.com</t>
  </si>
  <si>
    <t>jj831.com</t>
  </si>
  <si>
    <t>iobet.com</t>
  </si>
  <si>
    <t>borderlandsthegame.com</t>
  </si>
  <si>
    <t>tao868.cn</t>
  </si>
  <si>
    <t>caf.com</t>
  </si>
  <si>
    <t>monkeysaudio.com</t>
  </si>
  <si>
    <t>myanmar.com</t>
  </si>
  <si>
    <t>bentham.org</t>
  </si>
  <si>
    <t>cbr.nl</t>
  </si>
  <si>
    <t>mishaihu.com</t>
  </si>
  <si>
    <t>qfpaike.com</t>
  </si>
  <si>
    <t>cameoworldtalentagency.com</t>
  </si>
  <si>
    <t>airbag35.ru</t>
  </si>
  <si>
    <t>chinamenwang.com</t>
  </si>
  <si>
    <t>vtmricambi.com</t>
  </si>
  <si>
    <t>yagaldirma.biz</t>
  </si>
  <si>
    <t>stressmoodcards.com</t>
  </si>
  <si>
    <t>cglobalcapacity.com</t>
  </si>
  <si>
    <t>ancientgreeksmodernlives.org</t>
  </si>
  <si>
    <t>filopolis.gr</t>
  </si>
  <si>
    <t>cnppa.org</t>
  </si>
  <si>
    <t>sas-nicolle.fr</t>
  </si>
  <si>
    <t>shrinathdham.com</t>
  </si>
  <si>
    <t>fracama.org</t>
  </si>
  <si>
    <t>c2withoutprescription.com</t>
  </si>
  <si>
    <t>beton-nnov.ru</t>
  </si>
  <si>
    <t>jylyoi.kz</t>
  </si>
  <si>
    <t>youhunplan.com</t>
  </si>
  <si>
    <t>mdw.ac.at</t>
  </si>
  <si>
    <t>fairview.org</t>
  </si>
  <si>
    <t>naturalsolutionsmedia.com</t>
  </si>
  <si>
    <t>sciencetimes.com</t>
  </si>
  <si>
    <t>hostvento.in</t>
  </si>
  <si>
    <t>autoinsurancequotesot.us</t>
  </si>
  <si>
    <t>ucaquatics.com</t>
  </si>
  <si>
    <t>myclimate.org</t>
  </si>
  <si>
    <t>chouyang123.cn</t>
  </si>
  <si>
    <t>kinomaxru.ru</t>
  </si>
  <si>
    <t>pumch.ac.cn</t>
  </si>
  <si>
    <t>ehealthline.com</t>
  </si>
  <si>
    <t>typowi-ti.pl</t>
  </si>
  <si>
    <t>palsolidarity.org</t>
  </si>
  <si>
    <t>carolinapanthersjerseys.us</t>
  </si>
  <si>
    <t>oaklandraidersjerseys.net</t>
  </si>
  <si>
    <t>chicagobullsjersey.com</t>
  </si>
  <si>
    <t>officinacarone.com</t>
  </si>
  <si>
    <t>chicagoblackhawksjersey.org</t>
  </si>
  <si>
    <t>service-essaywriting.com</t>
  </si>
  <si>
    <t>china-shufajia.com</t>
  </si>
  <si>
    <t>academic-essayonline.net</t>
  </si>
  <si>
    <t>wabi.tv</t>
  </si>
  <si>
    <t>pny.lv</t>
  </si>
  <si>
    <t>patientadvocate.org</t>
  </si>
  <si>
    <t>hotels.nl</t>
  </si>
  <si>
    <t>staplescenter.com</t>
  </si>
  <si>
    <t>puzldev.com</t>
  </si>
  <si>
    <t>photopost.com</t>
  </si>
  <si>
    <t>ijuzi.com</t>
  </si>
  <si>
    <t>mda.mil</t>
  </si>
  <si>
    <t>8hwai.com</t>
  </si>
  <si>
    <t>vhemt.org</t>
  </si>
  <si>
    <t>heidisql.com</t>
  </si>
  <si>
    <t>aumha.org</t>
  </si>
  <si>
    <t>iccaworld.com</t>
  </si>
  <si>
    <t>linkshrink.net</t>
  </si>
  <si>
    <t>ruinianyy.com</t>
  </si>
  <si>
    <t>baimao.com</t>
  </si>
  <si>
    <t>turismo.eu</t>
  </si>
  <si>
    <t>houzz.com.au</t>
  </si>
  <si>
    <t>oilprice.cn</t>
  </si>
  <si>
    <t>foma.ru</t>
  </si>
  <si>
    <t>nationalpay.ae</t>
  </si>
  <si>
    <t>senai.br</t>
  </si>
  <si>
    <t>mjh.lt</t>
  </si>
  <si>
    <t>oshisha.net</t>
  </si>
  <si>
    <t>jdair.net</t>
  </si>
  <si>
    <t>digitalnature.eu</t>
  </si>
  <si>
    <t>inkedmag.com</t>
  </si>
  <si>
    <t>cis.es</t>
  </si>
  <si>
    <t>alimentizootecnici.eu</t>
  </si>
  <si>
    <t>xinnaozixun.com</t>
  </si>
  <si>
    <t>amenti.ru</t>
  </si>
  <si>
    <t>viagrawithoutdrprescription.com</t>
  </si>
  <si>
    <t>vipayinc.com</t>
  </si>
  <si>
    <t>autonavi.com</t>
  </si>
  <si>
    <t>al-manhal.com</t>
  </si>
  <si>
    <t>egyforever.com</t>
  </si>
  <si>
    <t>yeay.cn</t>
  </si>
  <si>
    <t>yiming.org.cn</t>
  </si>
  <si>
    <t>siteselection.com</t>
  </si>
  <si>
    <t>newsfiber.com</t>
  </si>
  <si>
    <t>giuseppezanottidesign.com</t>
  </si>
  <si>
    <t>zarkstudios.com</t>
  </si>
  <si>
    <t>servicewritingessay.net</t>
  </si>
  <si>
    <t>jixiangfang688.com</t>
  </si>
  <si>
    <t>cuvee928winebar.com</t>
  </si>
  <si>
    <t>botasdefutboldesalida.com</t>
  </si>
  <si>
    <t>beatsmusic.com</t>
  </si>
  <si>
    <t>forsale-onlinenolvadex.net</t>
  </si>
  <si>
    <t>kab3.com</t>
  </si>
  <si>
    <t>eastern.edu</t>
  </si>
  <si>
    <t>ubuntuverse.at</t>
  </si>
  <si>
    <t>grandin.com</t>
  </si>
  <si>
    <t>gllysy.cn</t>
  </si>
  <si>
    <t>supernovaads.com</t>
  </si>
  <si>
    <t>heartxin.com</t>
  </si>
  <si>
    <t>qarzf.com</t>
  </si>
  <si>
    <t>careers.org</t>
  </si>
  <si>
    <t>chathamhouse.org.uk</t>
  </si>
  <si>
    <t>profamilia.de</t>
  </si>
  <si>
    <t>cdscdn.com</t>
  </si>
  <si>
    <t>topsites24.de</t>
  </si>
  <si>
    <t>miaozhen.com</t>
  </si>
  <si>
    <t>framepool.com</t>
  </si>
  <si>
    <t>csuzkbw.com</t>
  </si>
  <si>
    <t>iambaker.net</t>
  </si>
  <si>
    <t>necesitopasta.es</t>
  </si>
  <si>
    <t>ba.it</t>
  </si>
  <si>
    <t>siavashhoseinzade.ir</t>
  </si>
  <si>
    <t>apartments-dubrovnikriviera.com</t>
  </si>
  <si>
    <t>vilamarita.com</t>
  </si>
  <si>
    <t>eweb4.com</t>
  </si>
  <si>
    <t>byjustice.com</t>
  </si>
  <si>
    <t>lextv.ru</t>
  </si>
  <si>
    <t>taprock.com</t>
  </si>
  <si>
    <t>kavoshmachine.com</t>
  </si>
  <si>
    <t>xn--80aaaade0bcz7addwecw7pzb.xn--p1ai</t>
  </si>
  <si>
    <t>Ð°Ð²Ñ‚Ð¾Ñ€Ð°Ð·Ð±Ð¾Ñ€ÐºÐ°Ñ€ÑÐ·Ð°Ð½ÑŒ.Ñ€Ñ„</t>
  </si>
  <si>
    <t>martarosellart.com</t>
  </si>
  <si>
    <t>lanzanos.com</t>
  </si>
  <si>
    <t>varvarezou.gr</t>
  </si>
  <si>
    <t>everydayhero.com.au</t>
  </si>
  <si>
    <t>mediamarkt.es</t>
  </si>
  <si>
    <t>maps.ie</t>
  </si>
  <si>
    <t>zjvtit.edu.cn</t>
  </si>
  <si>
    <t>fanextra.com</t>
  </si>
  <si>
    <t>vizzed.com</t>
  </si>
  <si>
    <t>ccnew.com</t>
  </si>
  <si>
    <t>samuelnelsonministries.com</t>
  </si>
  <si>
    <t>asambleista.com</t>
  </si>
  <si>
    <t>vbgood.com</t>
  </si>
  <si>
    <t>etjy.com</t>
  </si>
  <si>
    <t>adraindia.org</t>
  </si>
  <si>
    <t>generiekecialiskopen.top</t>
  </si>
  <si>
    <t>nhakho.vn</t>
  </si>
  <si>
    <t>ralphlaurensaleclearance.me.uk</t>
  </si>
  <si>
    <t>disney.com.cn</t>
  </si>
  <si>
    <t>nike-free-run.com</t>
  </si>
  <si>
    <t>cory.com.co</t>
  </si>
  <si>
    <t>maksimer.no</t>
  </si>
  <si>
    <t>rmhpnaturals.com</t>
  </si>
  <si>
    <t>dallasarboretum.org</t>
  </si>
  <si>
    <t>lexapro2.us</t>
  </si>
  <si>
    <t>appcusa.com</t>
  </si>
  <si>
    <t>philadelphiazoo.org</t>
  </si>
  <si>
    <t>hacknmod.com</t>
  </si>
  <si>
    <t>koty.pl</t>
  </si>
  <si>
    <t>bf3stats.com</t>
  </si>
  <si>
    <t>spellingbee.com</t>
  </si>
  <si>
    <t>zengun.org</t>
  </si>
  <si>
    <t>primordial1.com</t>
  </si>
  <si>
    <t>airfrance.us</t>
  </si>
  <si>
    <t>123helpme.com</t>
  </si>
  <si>
    <t>foi.hr</t>
  </si>
  <si>
    <t>wtxl.com</t>
  </si>
  <si>
    <t>canadian-pharmacy-generic.com</t>
  </si>
  <si>
    <t>cure-rx.com</t>
  </si>
  <si>
    <t>gsn.com</t>
  </si>
  <si>
    <t>dlsu.edu.ph</t>
  </si>
  <si>
    <t>americantelemed.org</t>
  </si>
  <si>
    <t>mynet.cn</t>
  </si>
  <si>
    <t>sonnettech.com</t>
  </si>
  <si>
    <t>asne.org</t>
  </si>
  <si>
    <t>ericdigests.org</t>
  </si>
  <si>
    <t>fushengfruit.com</t>
  </si>
  <si>
    <t>zenlogic.jp</t>
  </si>
  <si>
    <t>muse-themes.com</t>
  </si>
  <si>
    <t>ysxw.net</t>
  </si>
  <si>
    <t>studioecosam.it</t>
  </si>
  <si>
    <t>naturalhandyman.com</t>
  </si>
  <si>
    <t>fangbaodunpai.com</t>
  </si>
  <si>
    <t>bestyogatutorial.com</t>
  </si>
  <si>
    <t>nevawireko.com</t>
  </si>
  <si>
    <t>iznikcinicilik.com</t>
  </si>
  <si>
    <t>athuman.com</t>
  </si>
  <si>
    <t>robcuesta.com</t>
  </si>
  <si>
    <t>peecredit.com</t>
  </si>
  <si>
    <t>amtso.org</t>
  </si>
  <si>
    <t>mediseon.com</t>
  </si>
  <si>
    <t>cosmicbaseball.com</t>
  </si>
  <si>
    <t>spdc.lk</t>
  </si>
  <si>
    <t>cultofandroid.com</t>
  </si>
  <si>
    <t>rps.org</t>
  </si>
  <si>
    <t>dutchbullyzwarrior.nl</t>
  </si>
  <si>
    <t>cdpta.com</t>
  </si>
  <si>
    <t>naturalhealth365.com</t>
  </si>
  <si>
    <t>ineris.fr</t>
  </si>
  <si>
    <t>yookeedental.com</t>
  </si>
  <si>
    <t>calvarybaptistsa.com</t>
  </si>
  <si>
    <t>148365.com</t>
  </si>
  <si>
    <t>xueche.net</t>
  </si>
  <si>
    <t>hnxttqd.com</t>
  </si>
  <si>
    <t>zqwanquan.com</t>
  </si>
  <si>
    <t>hrbanlv.com</t>
  </si>
  <si>
    <t>gccportland.org</t>
  </si>
  <si>
    <t>dispatchlive.co.za</t>
  </si>
  <si>
    <t>like.cd</t>
  </si>
  <si>
    <t>cd</t>
  </si>
  <si>
    <t>myqcloud.com</t>
  </si>
  <si>
    <t>pornblogspace.com</t>
  </si>
  <si>
    <t>fatcountry.com</t>
  </si>
  <si>
    <t>vans-shoes.name</t>
  </si>
  <si>
    <t>pcela-vucjak.org</t>
  </si>
  <si>
    <t>girlfriendsetc.com</t>
  </si>
  <si>
    <t>westonci.ca</t>
  </si>
  <si>
    <t>xinzhou.org</t>
  </si>
  <si>
    <t>volusia.org</t>
  </si>
  <si>
    <t>cesnur.org</t>
  </si>
  <si>
    <t>academic-ebooks.com</t>
  </si>
  <si>
    <t>weareteachers.com</t>
  </si>
  <si>
    <t>ortam.biz</t>
  </si>
  <si>
    <t>energiamurcia.es</t>
  </si>
  <si>
    <t>9dimen.com</t>
  </si>
  <si>
    <t>skyhave.com</t>
  </si>
  <si>
    <t>philadelphiaeaglesjersey.com</t>
  </si>
  <si>
    <t>realmadridjerseys.us</t>
  </si>
  <si>
    <t>carrental-poznan.pl</t>
  </si>
  <si>
    <t>poppur.com</t>
  </si>
  <si>
    <t>ciscohomelabs.com</t>
  </si>
  <si>
    <t>essay-bestwriting.com</t>
  </si>
  <si>
    <t>dony.ru</t>
  </si>
  <si>
    <t>eyeserumreview.net</t>
  </si>
  <si>
    <t>picography.co</t>
  </si>
  <si>
    <t>didiaow.com</t>
  </si>
  <si>
    <t>dti.ac</t>
  </si>
  <si>
    <t>isi.org</t>
  </si>
  <si>
    <t>nwp.org</t>
  </si>
  <si>
    <t>nnyayy.com</t>
  </si>
  <si>
    <t>lvye.org</t>
  </si>
  <si>
    <t>tieshanyang.com</t>
  </si>
  <si>
    <t>sehrisiyaset.com</t>
  </si>
  <si>
    <t>zaiwuling.com</t>
  </si>
  <si>
    <t>createblog.com</t>
  </si>
  <si>
    <t>tougaoke.com</t>
  </si>
  <si>
    <t>ds600.com.cn</t>
  </si>
  <si>
    <t>freetexthost.com</t>
  </si>
  <si>
    <t>worldsoccer.com</t>
  </si>
  <si>
    <t>nersc.gov</t>
  </si>
  <si>
    <t>alkhair-yemen.org</t>
  </si>
  <si>
    <t>epey.ch</t>
  </si>
  <si>
    <t>garzia.es</t>
  </si>
  <si>
    <t>daily-toyota.vn</t>
  </si>
  <si>
    <t>goldgoldbcn.com</t>
  </si>
  <si>
    <t>fidgetkute.com</t>
  </si>
  <si>
    <t>puntouva.org</t>
  </si>
  <si>
    <t>progedia.it</t>
  </si>
  <si>
    <t>vardit.com</t>
  </si>
  <si>
    <t>aramgrid.com</t>
  </si>
  <si>
    <t>standardbank.co.za</t>
  </si>
  <si>
    <t>evolutivereaction.com</t>
  </si>
  <si>
    <t>briansandovalgd.com</t>
  </si>
  <si>
    <t>proekt24ru.ru</t>
  </si>
  <si>
    <t>sparks.lv</t>
  </si>
  <si>
    <t>koigenericviagranow.com</t>
  </si>
  <si>
    <t>nasle4.ir</t>
  </si>
  <si>
    <t>ruhlman.com</t>
  </si>
  <si>
    <t>hoxoc.com</t>
  </si>
  <si>
    <t>cfnavarra.es</t>
  </si>
  <si>
    <t>52hxw.com</t>
  </si>
  <si>
    <t>nicwebsite.ru</t>
  </si>
  <si>
    <t>mirajur.ru</t>
  </si>
  <si>
    <t>do2learn.com</t>
  </si>
  <si>
    <t>mnusha.ru</t>
  </si>
  <si>
    <t>agileticketing.net</t>
  </si>
  <si>
    <t>mvtclan.com</t>
  </si>
  <si>
    <t>nikeairmaxoutletsite.com</t>
  </si>
  <si>
    <t>scottish-enterprise.com</t>
  </si>
  <si>
    <t>thenorthfacejacket.com.co</t>
  </si>
  <si>
    <t>521ziyuan.com</t>
  </si>
  <si>
    <t>iracing.com</t>
  </si>
  <si>
    <t>academic-essay-writing.net</t>
  </si>
  <si>
    <t>eau-thermale-avene.com</t>
  </si>
  <si>
    <t>singlegrain.com</t>
  </si>
  <si>
    <t>vava8.com</t>
  </si>
  <si>
    <t>forum-jeu.fr</t>
  </si>
  <si>
    <t>flydulles.com</t>
  </si>
  <si>
    <t>joeant.com</t>
  </si>
  <si>
    <t>frontlinedefenders.org</t>
  </si>
  <si>
    <t>daewoorifleparts.com</t>
  </si>
  <si>
    <t>lishou365.com</t>
  </si>
  <si>
    <t>reedsmith.com</t>
  </si>
  <si>
    <t>nickbostrom.com</t>
  </si>
  <si>
    <t>ioker.com</t>
  </si>
  <si>
    <t>hgi.com</t>
  </si>
  <si>
    <t>fs-driver.org</t>
  </si>
  <si>
    <t>kbv.de</t>
  </si>
  <si>
    <t>vcd.org</t>
  </si>
  <si>
    <t>sjzjbbj.com</t>
  </si>
  <si>
    <t>domainhandel.biz</t>
  </si>
  <si>
    <t>99acres.com</t>
  </si>
  <si>
    <t>loveandoliveoil.com</t>
  </si>
  <si>
    <t>blik21.ru</t>
  </si>
  <si>
    <t>jins.com</t>
  </si>
  <si>
    <t>bayern-fenster24.eu</t>
  </si>
  <si>
    <t>diariodecadiz.es</t>
  </si>
  <si>
    <t>mykajabi.com</t>
  </si>
  <si>
    <t>lookchem.com</t>
  </si>
  <si>
    <t>hediyebebeksepetim.com</t>
  </si>
  <si>
    <t>orenlit-spr.ru</t>
  </si>
  <si>
    <t>jpward.net</t>
  </si>
  <si>
    <t>agwco.com</t>
  </si>
  <si>
    <t>adliyetelefon.com</t>
  </si>
  <si>
    <t>icrete.biz</t>
  </si>
  <si>
    <t>arezsalim.com</t>
  </si>
  <si>
    <t>townofwingatenc.gov</t>
  </si>
  <si>
    <t>c4tadalafil.com</t>
  </si>
  <si>
    <t>doganozkuafor.com</t>
  </si>
  <si>
    <t>euro.com.pl</t>
  </si>
  <si>
    <t>pirtekdurban.co.za</t>
  </si>
  <si>
    <t>webshu.net</t>
  </si>
  <si>
    <t>persianas-madrid.org</t>
  </si>
  <si>
    <t>iphonelife.com</t>
  </si>
  <si>
    <t>tirtasanjiwanitour.com</t>
  </si>
  <si>
    <t>soundandvision.com</t>
  </si>
  <si>
    <t>jxga.gov.cn</t>
  </si>
  <si>
    <t>ut.ag</t>
  </si>
  <si>
    <t>posteezy.com</t>
  </si>
  <si>
    <t>filmmakeriq.com</t>
  </si>
  <si>
    <t>portaldivulgacoes.com.br</t>
  </si>
  <si>
    <t>vidivodo.com</t>
  </si>
  <si>
    <t>gomn.com</t>
  </si>
  <si>
    <t>study.ru</t>
  </si>
  <si>
    <t>tallinksilja.com</t>
  </si>
  <si>
    <t>ascofor.fr</t>
  </si>
  <si>
    <t>bookbaby.com</t>
  </si>
  <si>
    <t>pilulespascher.top</t>
  </si>
  <si>
    <t>998.com</t>
  </si>
  <si>
    <t>aaanet.ru</t>
  </si>
  <si>
    <t>hildebrandt.de</t>
  </si>
  <si>
    <t>espectador.com</t>
  </si>
  <si>
    <t>antichat.ru</t>
  </si>
  <si>
    <t>riviera.mk</t>
  </si>
  <si>
    <t>workingforchange.com</t>
  </si>
  <si>
    <t>bangaloremirror.com</t>
  </si>
  <si>
    <t>adidasoriginals.biz</t>
  </si>
  <si>
    <t>airjordan23retrosoutlet.com</t>
  </si>
  <si>
    <t>uny.ac.id</t>
  </si>
  <si>
    <t>streetarticles.com</t>
  </si>
  <si>
    <t>unimo.it</t>
  </si>
  <si>
    <t>genericcanadian-pharmacy.org</t>
  </si>
  <si>
    <t>infostore.org</t>
  </si>
  <si>
    <t>milesdavis.com</t>
  </si>
  <si>
    <t>yuqigou.com</t>
  </si>
  <si>
    <t>mexicana.com</t>
  </si>
  <si>
    <t>mai88888.com</t>
  </si>
  <si>
    <t>kvastar.ru</t>
  </si>
  <si>
    <t>matalqah.com</t>
  </si>
  <si>
    <t>avis-sondages.fr</t>
  </si>
  <si>
    <t>kayou8666.com</t>
  </si>
  <si>
    <t>hio.no</t>
  </si>
  <si>
    <t>soils.org</t>
  </si>
  <si>
    <t>aallnet.org</t>
  </si>
  <si>
    <t>mitula.net</t>
  </si>
  <si>
    <t>yan.vn</t>
  </si>
  <si>
    <t>uijin.com</t>
  </si>
  <si>
    <t>chiens-de-france.com</t>
  </si>
  <si>
    <t>lexblog.com</t>
  </si>
  <si>
    <t>maesabe.com</t>
  </si>
  <si>
    <t>st-ch.ru</t>
  </si>
  <si>
    <t>rus-gym.ru</t>
  </si>
  <si>
    <t>martasierra.com</t>
  </si>
  <si>
    <t>shriganeshent.com</t>
  </si>
  <si>
    <t>tcp-ip.or.jp</t>
  </si>
  <si>
    <t>fcsillamae.ee</t>
  </si>
  <si>
    <t>sayebanecooler.ir</t>
  </si>
  <si>
    <t>beslist.nl</t>
  </si>
  <si>
    <t>pastapantanella.com</t>
  </si>
  <si>
    <t>ied.it</t>
  </si>
  <si>
    <t>econetplus.fr</t>
  </si>
  <si>
    <t>yamagata-np.jp</t>
  </si>
  <si>
    <t>mafiashare.net</t>
  </si>
  <si>
    <t>xecuoi.com</t>
  </si>
  <si>
    <t>gen.al</t>
  </si>
  <si>
    <t>b1-tc.com</t>
  </si>
  <si>
    <t>libreplan.org</t>
  </si>
  <si>
    <t>abraham-hicks.com</t>
  </si>
  <si>
    <t>riadalghani.com</t>
  </si>
  <si>
    <t>biral.si</t>
  </si>
  <si>
    <t>prevaer.it</t>
  </si>
  <si>
    <t>chanel--outlet.com</t>
  </si>
  <si>
    <t>geburtstagsgrusse.eu</t>
  </si>
  <si>
    <t>hollywoodjesus.com</t>
  </si>
  <si>
    <t>quickcashloansbadcredit.online</t>
  </si>
  <si>
    <t>charteredfinance.biz</t>
  </si>
  <si>
    <t>livedudes.com</t>
  </si>
  <si>
    <t>michaelkorshandbagsuk.org.uk</t>
  </si>
  <si>
    <t>thenewslens.com</t>
  </si>
  <si>
    <t>91student.com</t>
  </si>
  <si>
    <t>prednisonepow.com</t>
  </si>
  <si>
    <t>canadianpharmacyon.review</t>
  </si>
  <si>
    <t>denverbroncosjerseys.net</t>
  </si>
  <si>
    <t>e-booking.com.tw</t>
  </si>
  <si>
    <t>burkemuseum.org</t>
  </si>
  <si>
    <t>hb.se</t>
  </si>
  <si>
    <t>primewire.ag</t>
  </si>
  <si>
    <t>piratpartiet.se</t>
  </si>
  <si>
    <t>sylvie-corbelin.com</t>
  </si>
  <si>
    <t>naturs.ru</t>
  </si>
  <si>
    <t>pgi.com</t>
  </si>
  <si>
    <t>msuspartans.com</t>
  </si>
  <si>
    <t>sunny.org</t>
  </si>
  <si>
    <t>ocrfa.org</t>
  </si>
  <si>
    <t>mantarkayapost.com</t>
  </si>
  <si>
    <t>tdyh.com.cn</t>
  </si>
  <si>
    <t>everyblock.com</t>
  </si>
  <si>
    <t>experience.com</t>
  </si>
  <si>
    <t>droog.com</t>
  </si>
  <si>
    <t>dns.be</t>
  </si>
  <si>
    <t>raph.com</t>
  </si>
  <si>
    <t>nbc11.com</t>
  </si>
  <si>
    <t>x888v.com</t>
  </si>
  <si>
    <t>carbonblack.com</t>
  </si>
  <si>
    <t>hao9918.com</t>
  </si>
  <si>
    <t>luminafoundation.org</t>
  </si>
  <si>
    <t>slf4j.org</t>
  </si>
  <si>
    <t>steamplay.ru</t>
  </si>
  <si>
    <t>comiket.co.jp</t>
  </si>
  <si>
    <t>handelsblatt.de</t>
  </si>
  <si>
    <t>xxnrx.org</t>
  </si>
  <si>
    <t>inm.es</t>
  </si>
  <si>
    <t>christian-orthodoxy.gr</t>
  </si>
  <si>
    <t>nietosboutique.co.uk</t>
  </si>
  <si>
    <t>kentruckscontractors.com</t>
  </si>
  <si>
    <t>proizvodstvo-bitovok.ru</t>
  </si>
  <si>
    <t>palazzochigi.it</t>
  </si>
  <si>
    <t>cbtpdz.com</t>
  </si>
  <si>
    <t>thaiwitness.org</t>
  </si>
  <si>
    <t>creativeconceptsbyconstance.com</t>
  </si>
  <si>
    <t>thepeoplehistory.com</t>
  </si>
  <si>
    <t>themorningstarcompany.com</t>
  </si>
  <si>
    <t>biomami.com</t>
  </si>
  <si>
    <t>qpdigitizing.com</t>
  </si>
  <si>
    <t>tilsonpr.com</t>
  </si>
  <si>
    <t>hostermonster.com</t>
  </si>
  <si>
    <t>posh-lane.com</t>
  </si>
  <si>
    <t>spaweek.com</t>
  </si>
  <si>
    <t>decoclosets.com</t>
  </si>
  <si>
    <t>tyjj.gov.cn</t>
  </si>
  <si>
    <t>sunnyservice.us</t>
  </si>
  <si>
    <t>buyviagraonrxonline.com</t>
  </si>
  <si>
    <t>easygamecheats.pro</t>
  </si>
  <si>
    <t>petrasrealestate.in</t>
  </si>
  <si>
    <t>heyuexiang.com</t>
  </si>
  <si>
    <t>geneve.com</t>
  </si>
  <si>
    <t>harpercollege.edu</t>
  </si>
  <si>
    <t>cleandecosis.com</t>
  </si>
  <si>
    <t>ma3da.ru</t>
  </si>
  <si>
    <t>writemyessayforme.us</t>
  </si>
  <si>
    <t>qsc99.net</t>
  </si>
  <si>
    <t>xifeng2008.com</t>
  </si>
  <si>
    <t>syncfusion.com</t>
  </si>
  <si>
    <t>softintergroup.ru</t>
  </si>
  <si>
    <t>minnesotavikingsjerseys.net</t>
  </si>
  <si>
    <t>goldenstatewarriorsjersey.org</t>
  </si>
  <si>
    <t>panjunm.com</t>
  </si>
  <si>
    <t>tonypratt.com</t>
  </si>
  <si>
    <t>ykikii.com</t>
  </si>
  <si>
    <t>style-dz.com</t>
  </si>
  <si>
    <t>povesti-pentru-copii.com</t>
  </si>
  <si>
    <t>pressreleaseping.com</t>
  </si>
  <si>
    <t>abercrombiespstore.us</t>
  </si>
  <si>
    <t>berwynmountainpress.co.uk</t>
  </si>
  <si>
    <t>prednisoneorder-withoutprescription.com</t>
  </si>
  <si>
    <t>tvbythenumbers.com</t>
  </si>
  <si>
    <t>medbrat.space</t>
  </si>
  <si>
    <t>exdrugs.com</t>
  </si>
  <si>
    <t>kanhuage.com</t>
  </si>
  <si>
    <t>bustedcoverage.com</t>
  </si>
  <si>
    <t>texashealth.org</t>
  </si>
  <si>
    <t>dan5325.com</t>
  </si>
  <si>
    <t>michael-kors.it</t>
  </si>
  <si>
    <t>zuohaiyizhan.net</t>
  </si>
  <si>
    <t>fox23news.com</t>
  </si>
  <si>
    <t>ink-abyss.com</t>
  </si>
  <si>
    <t>canadellconsulting.es</t>
  </si>
  <si>
    <t>gnn.tv</t>
  </si>
  <si>
    <t>ache.org</t>
  </si>
  <si>
    <t>alberteinstein.info</t>
  </si>
  <si>
    <t>shiflett.org</t>
  </si>
  <si>
    <t>cgiboy.com</t>
  </si>
  <si>
    <t>azet.sk</t>
  </si>
  <si>
    <t>asi.ru</t>
  </si>
  <si>
    <t>extratech.ca</t>
  </si>
  <si>
    <t>nirvanaxtreme.com</t>
  </si>
  <si>
    <t>simplyposhmarketing.com</t>
  </si>
  <si>
    <t>detail.de</t>
  </si>
  <si>
    <t>honeytax.pl</t>
  </si>
  <si>
    <t>1hrsession.com</t>
  </si>
  <si>
    <t>metlife.co.jp</t>
  </si>
  <si>
    <t>opelbeyintamiri.com</t>
  </si>
  <si>
    <t>handsonaswegrow.com</t>
  </si>
  <si>
    <t>christianstartups.com</t>
  </si>
  <si>
    <t>helaliart.com</t>
  </si>
  <si>
    <t>timtrans.nl</t>
  </si>
  <si>
    <t>sungrownnursery.com.au</t>
  </si>
  <si>
    <t>timesjobs.com</t>
  </si>
  <si>
    <t>ecz.gov.cn</t>
  </si>
  <si>
    <t>mdjunction.com</t>
  </si>
  <si>
    <t>oph.fi</t>
  </si>
  <si>
    <t>viagra100mgcanada.com</t>
  </si>
  <si>
    <t>drewbad.com</t>
  </si>
  <si>
    <t>solterrawinery.com</t>
  </si>
  <si>
    <t>argumentua.com</t>
  </si>
  <si>
    <t>fjphb.gov.cn</t>
  </si>
  <si>
    <t>forstorapenis.eu</t>
  </si>
  <si>
    <t>gallipolitourguide.net</t>
  </si>
  <si>
    <t>gocollege.com</t>
  </si>
  <si>
    <t>genericvfcialis.com</t>
  </si>
  <si>
    <t>saimtexexports.com.pk</t>
  </si>
  <si>
    <t>ctmotoparts.com</t>
  </si>
  <si>
    <t>ospwchechle.pl</t>
  </si>
  <si>
    <t>ellf.ru</t>
  </si>
  <si>
    <t>8www.cn</t>
  </si>
  <si>
    <t>mendosa.com</t>
  </si>
  <si>
    <t>stonebrew.com</t>
  </si>
  <si>
    <t>mulberryhand-bags.org.uk</t>
  </si>
  <si>
    <t>naturalsciences.org</t>
  </si>
  <si>
    <t>joyyang.com</t>
  </si>
  <si>
    <t>tennesseetitansjersey.net</t>
  </si>
  <si>
    <t>tatler.com</t>
  </si>
  <si>
    <t>miamidolphinsjerseys.net</t>
  </si>
  <si>
    <t>servicewritingessay.org</t>
  </si>
  <si>
    <t>youface.uz</t>
  </si>
  <si>
    <t>bakespace.com</t>
  </si>
  <si>
    <t>hoofoo.com</t>
  </si>
  <si>
    <t>tiendabotasdefutbolnike.com</t>
  </si>
  <si>
    <t>buka.ru</t>
  </si>
  <si>
    <t>800notes.com</t>
  </si>
  <si>
    <t>3900880.com</t>
  </si>
  <si>
    <t>upnorthlive.com</t>
  </si>
  <si>
    <t>baldor.com</t>
  </si>
  <si>
    <t>peninsulaclarion.com</t>
  </si>
  <si>
    <t>eibach.com</t>
  </si>
  <si>
    <t>facekobo.com</t>
  </si>
  <si>
    <t>elviscostello.com</t>
  </si>
  <si>
    <t>legacyrecordings.com</t>
  </si>
  <si>
    <t>bur.st</t>
  </si>
  <si>
    <t>20mgtabletscialis.com</t>
  </si>
  <si>
    <t>nature-photo.fr</t>
  </si>
  <si>
    <t>wenxueqingyuan.com</t>
  </si>
  <si>
    <t>2-spyware.com</t>
  </si>
  <si>
    <t>noteflight.com</t>
  </si>
  <si>
    <t>iianews.com</t>
  </si>
  <si>
    <t>fazendoumaviagem.com.br</t>
  </si>
  <si>
    <t>bestuff.com</t>
  </si>
  <si>
    <t>cheap-nfl-jerseysus.com</t>
  </si>
  <si>
    <t>astrologerloveproblem.com</t>
  </si>
  <si>
    <t>cangbaowang.com.cn</t>
  </si>
  <si>
    <t>javno.com</t>
  </si>
  <si>
    <t>technomuses.ca</t>
  </si>
  <si>
    <t>nokiantyres.com</t>
  </si>
  <si>
    <t>codeship.com</t>
  </si>
  <si>
    <t>learncodethehardway.org</t>
  </si>
  <si>
    <t>issg.org</t>
  </si>
  <si>
    <t>kitware.com</t>
  </si>
  <si>
    <t>mcg.edu</t>
  </si>
  <si>
    <t>sisoftware.net</t>
  </si>
  <si>
    <t>ural-podarki.ru</t>
  </si>
  <si>
    <t>dealspotr.com</t>
  </si>
  <si>
    <t>vdi-nachrichten.com</t>
  </si>
  <si>
    <t>pulsa-asesores.com</t>
  </si>
  <si>
    <t>forex-broker-invest.ru</t>
  </si>
  <si>
    <t>cffy88.com</t>
  </si>
  <si>
    <t>ecodalmatia.com</t>
  </si>
  <si>
    <t>dienes-wellnesswelt.de</t>
  </si>
  <si>
    <t>himawari-life.co.jp</t>
  </si>
  <si>
    <t>rainik.net</t>
  </si>
  <si>
    <t>dsptool.co.kr</t>
  </si>
  <si>
    <t>theplaidzebra.com</t>
  </si>
  <si>
    <t>pbh.gov.br</t>
  </si>
  <si>
    <t>gloswielkopolski.pl</t>
  </si>
  <si>
    <t>buycialislrx.com</t>
  </si>
  <si>
    <t>stussy.com</t>
  </si>
  <si>
    <t>chownow.com</t>
  </si>
  <si>
    <t>zqzg2010.com</t>
  </si>
  <si>
    <t>sunilraoshivpurkar.com</t>
  </si>
  <si>
    <t>ch365.com.cn</t>
  </si>
  <si>
    <t>ldpr.ru</t>
  </si>
  <si>
    <t>kupon.mx</t>
  </si>
  <si>
    <t>roboguardalarms.com</t>
  </si>
  <si>
    <t>asie-discount.org</t>
  </si>
  <si>
    <t>projecthelphaiti.org</t>
  </si>
  <si>
    <t>impactguns.com</t>
  </si>
  <si>
    <t>lionhearttactics.com</t>
  </si>
  <si>
    <t>diena.lv</t>
  </si>
  <si>
    <t>pdhr.com</t>
  </si>
  <si>
    <t>jordan-11-shoes.com</t>
  </si>
  <si>
    <t>everydayroots.com</t>
  </si>
  <si>
    <t>gdei.edu.cn</t>
  </si>
  <si>
    <t>mimi.hu</t>
  </si>
  <si>
    <t>buyeurax.com</t>
  </si>
  <si>
    <t>rentacarsierraleone.com</t>
  </si>
  <si>
    <t>colosodeoro.com</t>
  </si>
  <si>
    <t>kmyy168.com</t>
  </si>
  <si>
    <t>typographica.org</t>
  </si>
  <si>
    <t>mdgadvertising.com</t>
  </si>
  <si>
    <t>hauserwirth.com</t>
  </si>
  <si>
    <t>huajidan.com</t>
  </si>
  <si>
    <t>reedexpo.co.jp</t>
  </si>
  <si>
    <t>uraniagame.net</t>
  </si>
  <si>
    <t>montblancpens-sale.com</t>
  </si>
  <si>
    <t>frugaldad.com</t>
  </si>
  <si>
    <t>texaschildrens.org</t>
  </si>
  <si>
    <t>hauyi.com.tw</t>
  </si>
  <si>
    <t>kxii.com</t>
  </si>
  <si>
    <t>lebrons11sale.us</t>
  </si>
  <si>
    <t>fitflopofficialoutlet.com</t>
  </si>
  <si>
    <t>ping.com</t>
  </si>
  <si>
    <t>diario.mx</t>
  </si>
  <si>
    <t>keikeikk.com</t>
  </si>
  <si>
    <t>mindef.gov.sg</t>
  </si>
  <si>
    <t>irpp.org</t>
  </si>
  <si>
    <t>responsibility.org</t>
  </si>
  <si>
    <t>yu.ac.kr</t>
  </si>
  <si>
    <t>tampatrib.com</t>
  </si>
  <si>
    <t>ussmd.com</t>
  </si>
  <si>
    <t>rt66.com</t>
  </si>
  <si>
    <t>arc90.com</t>
  </si>
  <si>
    <t>dominicantoday.com</t>
  </si>
  <si>
    <t>teliasonera.com</t>
  </si>
  <si>
    <t>webster.com</t>
  </si>
  <si>
    <t>literacynet.org</t>
  </si>
  <si>
    <t>ggl.com</t>
  </si>
  <si>
    <t>flashfabrica.com</t>
  </si>
  <si>
    <t>rong-chang.com</t>
  </si>
  <si>
    <t>staztic.com</t>
  </si>
  <si>
    <t>mrwallpaper.com</t>
  </si>
  <si>
    <t>nnn.co.jp</t>
  </si>
  <si>
    <t>me.it</t>
  </si>
  <si>
    <t>bverfg.de</t>
  </si>
  <si>
    <t>cbern.gov.cn</t>
  </si>
  <si>
    <t>masa-mune.jp</t>
  </si>
  <si>
    <t>solnet.ee</t>
  </si>
  <si>
    <t>webropolsurveys.com</t>
  </si>
  <si>
    <t>sev.ae</t>
  </si>
  <si>
    <t>tenevoy.com</t>
  </si>
  <si>
    <t>perthhousesitters.com.au</t>
  </si>
  <si>
    <t>kentonnodes.net</t>
  </si>
  <si>
    <t>webino.se</t>
  </si>
  <si>
    <t>to-be-cure.jp</t>
  </si>
  <si>
    <t>5minutesshaper.org</t>
  </si>
  <si>
    <t>pinkrina.com</t>
  </si>
  <si>
    <t>purchase2vpills.com</t>
  </si>
  <si>
    <t>rrcg.kz</t>
  </si>
  <si>
    <t>realpage.com</t>
  </si>
  <si>
    <t>olx.pt</t>
  </si>
  <si>
    <t>aeiou.at</t>
  </si>
  <si>
    <t>xxlysw.com</t>
  </si>
  <si>
    <t>kamiliapolyclinic.com</t>
  </si>
  <si>
    <t>kaola.com</t>
  </si>
  <si>
    <t>xn----ctbsed1aocifkx7j.xn--p1ai</t>
  </si>
  <si>
    <t>Ð²ÑÑ‚ÑÐºÐ¸Ð¹-Ñ…ÑƒÑ‚Ð¾Ñ€.Ñ€Ñ„</t>
  </si>
  <si>
    <t>mergecreation.net</t>
  </si>
  <si>
    <t>steroid.com</t>
  </si>
  <si>
    <t>hfrc.net</t>
  </si>
  <si>
    <t>boldride.com</t>
  </si>
  <si>
    <t>wata77.com</t>
  </si>
  <si>
    <t>theunlockr.com</t>
  </si>
  <si>
    <t>tageblatt.lu</t>
  </si>
  <si>
    <t>predicadoresdecristoymaria.com</t>
  </si>
  <si>
    <t>aciclovir-zovirax.com</t>
  </si>
  <si>
    <t>talesoferosya.com</t>
  </si>
  <si>
    <t>naptip.gov.ng</t>
  </si>
  <si>
    <t>kfzversicherungsratgeber.info</t>
  </si>
  <si>
    <t>whychristmas.com</t>
  </si>
  <si>
    <t>gzzhenchenmy.com</t>
  </si>
  <si>
    <t>shoemeafrica.org</t>
  </si>
  <si>
    <t>achatcialisenligne.top</t>
  </si>
  <si>
    <t>liuxue360.com</t>
  </si>
  <si>
    <t>adidassuperstar.me.uk</t>
  </si>
  <si>
    <t>michaelkorsofficial.us</t>
  </si>
  <si>
    <t>rpglatino.net</t>
  </si>
  <si>
    <t>sewmarlborough.com</t>
  </si>
  <si>
    <t>veiaigou.com</t>
  </si>
  <si>
    <t>empr.com</t>
  </si>
  <si>
    <t>westfield.com.au</t>
  </si>
  <si>
    <t>scoopasia.com</t>
  </si>
  <si>
    <t>parentalapp.net</t>
  </si>
  <si>
    <t>hks-power.co.jp</t>
  </si>
  <si>
    <t>pk5920.com</t>
  </si>
  <si>
    <t>neworleanssaintsjerseys.net</t>
  </si>
  <si>
    <t>swarovskicanada.ca</t>
  </si>
  <si>
    <t>bmbs168.com</t>
  </si>
  <si>
    <t>newenglandpatriotsjerseys.net</t>
  </si>
  <si>
    <t>artbook.com</t>
  </si>
  <si>
    <t>delicious-monster.com</t>
  </si>
  <si>
    <t>essayonline-buy.com</t>
  </si>
  <si>
    <t>apbforum.tk</t>
  </si>
  <si>
    <t>hungryfishgame.com</t>
  </si>
  <si>
    <t>lafitness.com</t>
  </si>
  <si>
    <t>bizinformation.org</t>
  </si>
  <si>
    <t>beam.pro</t>
  </si>
  <si>
    <t>ama.com.au</t>
  </si>
  <si>
    <t>hsmai-europe.com</t>
  </si>
  <si>
    <t>prednisone-20mgnoprescription.net</t>
  </si>
  <si>
    <t>buyinderalpropranolol.org</t>
  </si>
  <si>
    <t>sos-childrensvillages.org</t>
  </si>
  <si>
    <t>lowest-price-20mgcialis.com</t>
  </si>
  <si>
    <t>call-centres.com</t>
  </si>
  <si>
    <t>drisdol.com</t>
  </si>
  <si>
    <t>feldene.net</t>
  </si>
  <si>
    <t>wetanz.com</t>
  </si>
  <si>
    <t>sherylcrow.com</t>
  </si>
  <si>
    <t>mcneese.edu</t>
  </si>
  <si>
    <t>paris-26-gigapixels.com</t>
  </si>
  <si>
    <t>levitra-cheapest-20mg.net</t>
  </si>
  <si>
    <t>propecia-finasteride-generic.org</t>
  </si>
  <si>
    <t>mysterynet.com</t>
  </si>
  <si>
    <t>nasya.in</t>
  </si>
  <si>
    <t>slcc.edu</t>
  </si>
  <si>
    <t>saintmarys.edu</t>
  </si>
  <si>
    <t>postbox-inc.com</t>
  </si>
  <si>
    <t>hermanimmigrationlawyer.com</t>
  </si>
  <si>
    <t>pointcom.com</t>
  </si>
  <si>
    <t>stonehill.edu</t>
  </si>
  <si>
    <t>aopen.com.tw</t>
  </si>
  <si>
    <t>forumromanum.de</t>
  </si>
  <si>
    <t>markatescilsorgulama.net</t>
  </si>
  <si>
    <t>tkcnf.com</t>
  </si>
  <si>
    <t>firefox-browser.de</t>
  </si>
  <si>
    <t>webtranscation.com</t>
  </si>
  <si>
    <t>orascomcanada.com</t>
  </si>
  <si>
    <t>themler.com</t>
  </si>
  <si>
    <t>sbtinfra.com</t>
  </si>
  <si>
    <t>ozturklerinsaat.net</t>
  </si>
  <si>
    <t>radioquasar.it</t>
  </si>
  <si>
    <t>mapsdirections.info</t>
  </si>
  <si>
    <t>ypdm.net</t>
  </si>
  <si>
    <t>shimiya.net</t>
  </si>
  <si>
    <t>ricochet.rocks</t>
  </si>
  <si>
    <t>kppty.ru</t>
  </si>
  <si>
    <t>bravenewcode.com</t>
  </si>
  <si>
    <t>itickets.com</t>
  </si>
  <si>
    <t>cheapviagrajlopills.com</t>
  </si>
  <si>
    <t>lingualeo.com</t>
  </si>
  <si>
    <t>dataliberation.org</t>
  </si>
  <si>
    <t>nttpub.co.jp</t>
  </si>
  <si>
    <t>nessonline.com</t>
  </si>
  <si>
    <t>maestrosdelweb.com</t>
  </si>
  <si>
    <t>michaelmcdonald.biz</t>
  </si>
  <si>
    <t>maddyness.com</t>
  </si>
  <si>
    <t>coachfactoryoutlet.net.co</t>
  </si>
  <si>
    <t>ynrs.gov.cn</t>
  </si>
  <si>
    <t>buyessaylab.com</t>
  </si>
  <si>
    <t>myexcellentwriter.com</t>
  </si>
  <si>
    <t>pandora-uk.me.uk</t>
  </si>
  <si>
    <t>f5gaming.net</t>
  </si>
  <si>
    <t>tadalcanpharm.net</t>
  </si>
  <si>
    <t>buy-writing-essay.net</t>
  </si>
  <si>
    <t>arizonacardinalsjerseys.net</t>
  </si>
  <si>
    <t>dpkukar.id</t>
  </si>
  <si>
    <t>cbbda.com</t>
  </si>
  <si>
    <t>thereifixedit.com</t>
  </si>
  <si>
    <t>mowaa.org</t>
  </si>
  <si>
    <t>insa-consulere.de</t>
  </si>
  <si>
    <t>moviesonfilm.com</t>
  </si>
  <si>
    <t>swanseacity.net</t>
  </si>
  <si>
    <t>leyou.com</t>
  </si>
  <si>
    <t>royaluganda.net</t>
  </si>
  <si>
    <t>tiresalipazari.com</t>
  </si>
  <si>
    <t>trussvilletribune.com</t>
  </si>
  <si>
    <t>lix.in</t>
  </si>
  <si>
    <t>contemplator.com</t>
  </si>
  <si>
    <t>prosofteng.com</t>
  </si>
  <si>
    <t>chp.edu</t>
  </si>
  <si>
    <t>socialstudies.org</t>
  </si>
  <si>
    <t>rtsoft.com</t>
  </si>
  <si>
    <t>smplayer.info</t>
  </si>
  <si>
    <t>albion.com</t>
  </si>
  <si>
    <t>studentclearinghouse.org</t>
  </si>
  <si>
    <t>pkv-ombudsmann.de</t>
  </si>
  <si>
    <t>bundesarbeitsgericht.de</t>
  </si>
  <si>
    <t>yuemei.com</t>
  </si>
  <si>
    <t>booklooker.de</t>
  </si>
  <si>
    <t>tianyuanmian.com</t>
  </si>
  <si>
    <t>cydmalawi.org</t>
  </si>
  <si>
    <t>bonnieplants.com</t>
  </si>
  <si>
    <t>neragiostra.com</t>
  </si>
  <si>
    <t>auditburo.ru</t>
  </si>
  <si>
    <t>bronxadvertisingagencies.com</t>
  </si>
  <si>
    <t>packagingconsulting.com</t>
  </si>
  <si>
    <t>texti-impressions.xyz</t>
  </si>
  <si>
    <t>ic-net.or.jp</t>
  </si>
  <si>
    <t>turnet.com.br</t>
  </si>
  <si>
    <t>satvikgram.in</t>
  </si>
  <si>
    <t>drdavidjacobs.com</t>
  </si>
  <si>
    <t>cuctv.com</t>
  </si>
  <si>
    <t>fin-bez.ru</t>
  </si>
  <si>
    <t>ejarque.pro</t>
  </si>
  <si>
    <t>buffalorising.com</t>
  </si>
  <si>
    <t>alessandria5stelle.it</t>
  </si>
  <si>
    <t>textbroker.com</t>
  </si>
  <si>
    <t>brunecouture.com</t>
  </si>
  <si>
    <t>shdf.gov.cn</t>
  </si>
  <si>
    <t>soscrawlspaceinsulation.com</t>
  </si>
  <si>
    <t>bjpr.com.cn</t>
  </si>
  <si>
    <t>bokesol.com</t>
  </si>
  <si>
    <t>hellobhopal.in</t>
  </si>
  <si>
    <t>tfaoi.com</t>
  </si>
  <si>
    <t>energymebel.ru</t>
  </si>
  <si>
    <t>chw.org</t>
  </si>
  <si>
    <t>longchamphandbags.me.uk</t>
  </si>
  <si>
    <t>tartu.ee</t>
  </si>
  <si>
    <t>heartnewslinks.com</t>
  </si>
  <si>
    <t>dfco.cn</t>
  </si>
  <si>
    <t>literaturalibre.com</t>
  </si>
  <si>
    <t>au2circle.com</t>
  </si>
  <si>
    <t>designshack.co.uk</t>
  </si>
  <si>
    <t>r7sildenafil-citrate.com</t>
  </si>
  <si>
    <t>serviceessay-college.com</t>
  </si>
  <si>
    <t>thieme-connect.de</t>
  </si>
  <si>
    <t>samgiper.ru</t>
  </si>
  <si>
    <t>flightnetwork.com</t>
  </si>
  <si>
    <t>source-guilde.fr</t>
  </si>
  <si>
    <t>metropolia.fi</t>
  </si>
  <si>
    <t>theduckwebcomics.com</t>
  </si>
  <si>
    <t>bi.no</t>
  </si>
  <si>
    <t>parcconline.org</t>
  </si>
  <si>
    <t>artlibre.org</t>
  </si>
  <si>
    <t>thehugoawards.org</t>
  </si>
  <si>
    <t>easy-step.ru</t>
  </si>
  <si>
    <t>remote-exploit.org</t>
  </si>
  <si>
    <t>alias.com</t>
  </si>
  <si>
    <t>mattermost.com</t>
  </si>
  <si>
    <t>prime-strategy.co.jp</t>
  </si>
  <si>
    <t>icourses.cn</t>
  </si>
  <si>
    <t>natashaskitchen.com</t>
  </si>
  <si>
    <t>kermalakjo.com</t>
  </si>
  <si>
    <t>trivago.es</t>
  </si>
  <si>
    <t>getraenke-koppenburg.de</t>
  </si>
  <si>
    <t>tcmwebstore.com</t>
  </si>
  <si>
    <t>prosper-rete.com.ua</t>
  </si>
  <si>
    <t>nail-opt.ru</t>
  </si>
  <si>
    <t>barrettpathology.com</t>
  </si>
  <si>
    <t>gritmans.com</t>
  </si>
  <si>
    <t>davideland.co.uk</t>
  </si>
  <si>
    <t>m106.com</t>
  </si>
  <si>
    <t>exo-t.club</t>
  </si>
  <si>
    <t>nh-hotels.de</t>
  </si>
  <si>
    <t>linkmost.org</t>
  </si>
  <si>
    <t>tf3.info</t>
  </si>
  <si>
    <t>bimmerpost.com</t>
  </si>
  <si>
    <t>wmaker.net</t>
  </si>
  <si>
    <t>aohostels.com</t>
  </si>
  <si>
    <t>villamariacabra.com</t>
  </si>
  <si>
    <t>29th.org</t>
  </si>
  <si>
    <t>raco.cat</t>
  </si>
  <si>
    <t>topatoco.com</t>
  </si>
  <si>
    <t>yomgee.com</t>
  </si>
  <si>
    <t>impressment.xyz</t>
  </si>
  <si>
    <t>eqj.cn</t>
  </si>
  <si>
    <t>voicebo.com</t>
  </si>
  <si>
    <t>uggs-pas-cher.fr</t>
  </si>
  <si>
    <t>irlaboratoires.com</t>
  </si>
  <si>
    <t>stayclassy.org</t>
  </si>
  <si>
    <t>louboutinparis.fr</t>
  </si>
  <si>
    <t>vdu.lt</t>
  </si>
  <si>
    <t>webtrends.pw</t>
  </si>
  <si>
    <t>clevelandbrownsjerseys.net</t>
  </si>
  <si>
    <t>houstontexansjerseys.net</t>
  </si>
  <si>
    <t>wedding--dresses.ca</t>
  </si>
  <si>
    <t>michaelkorsoutletstore.cc</t>
  </si>
  <si>
    <t>writingessaybest.net</t>
  </si>
  <si>
    <t>prospectpark.org</t>
  </si>
  <si>
    <t>scotland2000.com</t>
  </si>
  <si>
    <t>etern.cz</t>
  </si>
  <si>
    <t>writing-onlineessay.org</t>
  </si>
  <si>
    <t>cr.gov.hk</t>
  </si>
  <si>
    <t>airmax-nike.fr</t>
  </si>
  <si>
    <t>myoats.com</t>
  </si>
  <si>
    <t>imone2015.com</t>
  </si>
  <si>
    <t>comtrol.com</t>
  </si>
  <si>
    <t>ite.org</t>
  </si>
  <si>
    <t>griffithobs.org</t>
  </si>
  <si>
    <t>drugs2k.net</t>
  </si>
  <si>
    <t>girlshealth.gov</t>
  </si>
  <si>
    <t>sacimicin.com</t>
  </si>
  <si>
    <t>kicker.com</t>
  </si>
  <si>
    <t>noguchi.org</t>
  </si>
  <si>
    <t>ons.org</t>
  </si>
  <si>
    <t>prensaescrita.com</t>
  </si>
  <si>
    <t>stephenjaygould.org</t>
  </si>
  <si>
    <t>casacolumbia.org</t>
  </si>
  <si>
    <t>shiwuzq.com</t>
  </si>
  <si>
    <t>4woman.gov</t>
  </si>
  <si>
    <t>naswdc.org</t>
  </si>
  <si>
    <t>icrw.org</t>
  </si>
  <si>
    <t>sfc.hk</t>
  </si>
  <si>
    <t>tierranet.com</t>
  </si>
  <si>
    <t>ligo.org</t>
  </si>
  <si>
    <t>feedforall.com</t>
  </si>
  <si>
    <t>muenchenticket.de</t>
  </si>
  <si>
    <t>viamichelin.de</t>
  </si>
  <si>
    <t>type.jp</t>
  </si>
  <si>
    <t>marketingportraits.com</t>
  </si>
  <si>
    <t>armadamarketingcorp.com</t>
  </si>
  <si>
    <t>choobel.com</t>
  </si>
  <si>
    <t>hotelradhamira.com</t>
  </si>
  <si>
    <t>lindex.com</t>
  </si>
  <si>
    <t>xzcmnr.com</t>
  </si>
  <si>
    <t>canadapartnership.com</t>
  </si>
  <si>
    <t>bernews.com</t>
  </si>
  <si>
    <t>findmeagift.co.uk</t>
  </si>
  <si>
    <t>i3congresosyeventos.es</t>
  </si>
  <si>
    <t>ren-tv.com</t>
  </si>
  <si>
    <t>pewna-apteka4.co.pl</t>
  </si>
  <si>
    <t>quesabesde.com</t>
  </si>
  <si>
    <t>eastbaylocalmag.xyz</t>
  </si>
  <si>
    <t>mygamecheats.pw</t>
  </si>
  <si>
    <t>evonik.de</t>
  </si>
  <si>
    <t>sunriseseniorliving.com</t>
  </si>
  <si>
    <t>zhuzit.edu.cn</t>
  </si>
  <si>
    <t>honda.com.cn</t>
  </si>
  <si>
    <t>jojocarrepair.com</t>
  </si>
  <si>
    <t>inc42.com</t>
  </si>
  <si>
    <t>ugg-sale.org.uk</t>
  </si>
  <si>
    <t>uggsboots.fr</t>
  </si>
  <si>
    <t>biosfir.com</t>
  </si>
  <si>
    <t>designyourownsiliconebracelets.com</t>
  </si>
  <si>
    <t>houseind.com</t>
  </si>
  <si>
    <t>startalkradio.net</t>
  </si>
  <si>
    <t>asteria.am</t>
  </si>
  <si>
    <t>stuart-weitzman.net</t>
  </si>
  <si>
    <t>togj.com</t>
  </si>
  <si>
    <t>promisesaplus.com</t>
  </si>
  <si>
    <t>newyorkjetsjerseys.com</t>
  </si>
  <si>
    <t>ncdoi.com</t>
  </si>
  <si>
    <t>baltimoreravensjersey.com</t>
  </si>
  <si>
    <t>rcm.ac.uk</t>
  </si>
  <si>
    <t>writersonlineessay.org</t>
  </si>
  <si>
    <t>tadalafilcialised.com</t>
  </si>
  <si>
    <t>royaldissertation.co.uk</t>
  </si>
  <si>
    <t>buyessay-service.net</t>
  </si>
  <si>
    <t>informe21.com</t>
  </si>
  <si>
    <t>umzo.ru</t>
  </si>
  <si>
    <t>nikeoutletstoreol.us</t>
  </si>
  <si>
    <t>sportcentrumlife.nl</t>
  </si>
  <si>
    <t>pg.com.cn</t>
  </si>
  <si>
    <t>auntieannes.com</t>
  </si>
  <si>
    <t>heard.org</t>
  </si>
  <si>
    <t>nbcumv.com</t>
  </si>
  <si>
    <t>nation-branding.info</t>
  </si>
  <si>
    <t>mirrorofrace.org</t>
  </si>
  <si>
    <t>50bv.com</t>
  </si>
  <si>
    <t>rochesterfirst.com</t>
  </si>
  <si>
    <t>classicrockmagazine.com</t>
  </si>
  <si>
    <t>standards.org.au</t>
  </si>
  <si>
    <t>kelvinluck.com</t>
  </si>
  <si>
    <t>havanaclub.com.pl</t>
  </si>
  <si>
    <t>oglethorpe.edu</t>
  </si>
  <si>
    <t>vocabulary.co.il</t>
  </si>
  <si>
    <t>cssashef.org.uk</t>
  </si>
  <si>
    <t>rain-tree.com</t>
  </si>
  <si>
    <t>pawpeds.com</t>
  </si>
  <si>
    <t>ishtar-agility.ru</t>
  </si>
  <si>
    <t>tyani-tolkay.ru</t>
  </si>
  <si>
    <t>smallable.com</t>
  </si>
  <si>
    <t>jksb.com.cn</t>
  </si>
  <si>
    <t>xn--90aslt.su</t>
  </si>
  <si>
    <t>Ð±ÑƒÐ¾Ðº.su</t>
  </si>
  <si>
    <t>bvdw.org</t>
  </si>
  <si>
    <t>hteacher.net</t>
  </si>
  <si>
    <t>theyardman-nwga.com</t>
  </si>
  <si>
    <t>textibrod.ro</t>
  </si>
  <si>
    <t>ytravelblog.com</t>
  </si>
  <si>
    <t>southgloucestershireinventories.com</t>
  </si>
  <si>
    <t>allnet.cn</t>
  </si>
  <si>
    <t>search.seznam.cz</t>
  </si>
  <si>
    <t>skylinedriveorchestra.com</t>
  </si>
  <si>
    <t>al.it</t>
  </si>
  <si>
    <t>grekokatolicy.pl</t>
  </si>
  <si>
    <t>chengkao365.com</t>
  </si>
  <si>
    <t>sayade.com</t>
  </si>
  <si>
    <t>revistagq.com</t>
  </si>
  <si>
    <t>adybo.co.uk</t>
  </si>
  <si>
    <t>yandex.kz</t>
  </si>
  <si>
    <t>totally-plastered.com.au</t>
  </si>
  <si>
    <t>totalsystemseducation.com</t>
  </si>
  <si>
    <t>zelikmebel.ru</t>
  </si>
  <si>
    <t>malt-orden.info</t>
  </si>
  <si>
    <t>cxselq.com</t>
  </si>
  <si>
    <t>gjj.gov.cn</t>
  </si>
  <si>
    <t>ralphlaurensaleclearance.org.uk</t>
  </si>
  <si>
    <t>chandleraz.gov</t>
  </si>
  <si>
    <t>nikeoutletshoes.us</t>
  </si>
  <si>
    <t>elafter.com</t>
  </si>
  <si>
    <t>theritzlondon.com</t>
  </si>
  <si>
    <t>pcarworkshop.com</t>
  </si>
  <si>
    <t>xoomgames.com</t>
  </si>
  <si>
    <t>overzane.com</t>
  </si>
  <si>
    <t>coltsjerseys.org</t>
  </si>
  <si>
    <t>coronetled.com</t>
  </si>
  <si>
    <t>nikehuaracheos.us</t>
  </si>
  <si>
    <t>l2enemy.ru</t>
  </si>
  <si>
    <t>chloramphenicol247.club</t>
  </si>
  <si>
    <t>jcink.com</t>
  </si>
  <si>
    <t>mju.ac.kr</t>
  </si>
  <si>
    <t>dylanscandybar.com</t>
  </si>
  <si>
    <t>photofiltre-studio.com</t>
  </si>
  <si>
    <t>openfuture.org</t>
  </si>
  <si>
    <t>onlineuniversities.com</t>
  </si>
  <si>
    <t>f3322.org</t>
  </si>
  <si>
    <t>ghc.org</t>
  </si>
  <si>
    <t>jennycraig.com</t>
  </si>
  <si>
    <t>pacegallery.com</t>
  </si>
  <si>
    <t>onlinenolvadex-tamoxifen.net</t>
  </si>
  <si>
    <t>ustwo.com</t>
  </si>
  <si>
    <t>kennedykrieger.org</t>
  </si>
  <si>
    <t>writemyessay4me.org</t>
  </si>
  <si>
    <t>vipreantivirus.com</t>
  </si>
  <si>
    <t>polity.co.uk</t>
  </si>
  <si>
    <t>endo-society.org</t>
  </si>
  <si>
    <t>999ask.com</t>
  </si>
  <si>
    <t>protezionecivile.gov.it</t>
  </si>
  <si>
    <t>darkhacks24.com</t>
  </si>
  <si>
    <t>gsflawyer.net</t>
  </si>
  <si>
    <t>freestockphotos.biz</t>
  </si>
  <si>
    <t>school-70.ru</t>
  </si>
  <si>
    <t>zol.com</t>
  </si>
  <si>
    <t>rune.it</t>
  </si>
  <si>
    <t>rjcha.com</t>
  </si>
  <si>
    <t>insurancecarve.com</t>
  </si>
  <si>
    <t>xd-motion.ru</t>
  </si>
  <si>
    <t>isesusa.com</t>
  </si>
  <si>
    <t>scavengerhuntideas.info</t>
  </si>
  <si>
    <t>labutaca.net</t>
  </si>
  <si>
    <t>savannahescentuals.net</t>
  </si>
  <si>
    <t>veropalmestateshoa.org</t>
  </si>
  <si>
    <t>sdaschooltrichy.org</t>
  </si>
  <si>
    <t>rijbijbliksem.nl</t>
  </si>
  <si>
    <t>viagrasildenafilmeds.com</t>
  </si>
  <si>
    <t>grupoempresarialexpress.com</t>
  </si>
  <si>
    <t>fbclg.tv</t>
  </si>
  <si>
    <t>projectno8.com</t>
  </si>
  <si>
    <t>learnedevolution.com</t>
  </si>
  <si>
    <t>kyiv.ua</t>
  </si>
  <si>
    <t>empflix.com</t>
  </si>
  <si>
    <t>sega.co.jp</t>
  </si>
  <si>
    <t>jianfei.com</t>
  </si>
  <si>
    <t>hrbipe.edu.cn</t>
  </si>
  <si>
    <t>egullet.org</t>
  </si>
  <si>
    <t>captureminnesota.com</t>
  </si>
  <si>
    <t>hitachi.com.cn</t>
  </si>
  <si>
    <t>firenrescue.net</t>
  </si>
  <si>
    <t>ticketf.ly</t>
  </si>
  <si>
    <t>buyviagrasrxonline.com</t>
  </si>
  <si>
    <t>zjzfcg.gov.cn</t>
  </si>
  <si>
    <t>brainline.org</t>
  </si>
  <si>
    <t>tadalafilforsale.top</t>
  </si>
  <si>
    <t>dependablefm.com</t>
  </si>
  <si>
    <t>wercan.com</t>
  </si>
  <si>
    <t>gekto.net</t>
  </si>
  <si>
    <t>coach-wallets.com</t>
  </si>
  <si>
    <t>raybansunglassesoutlet.org</t>
  </si>
  <si>
    <t>us9.co</t>
  </si>
  <si>
    <t>limousinebus.co.jp</t>
  </si>
  <si>
    <t>wqianjinw.com</t>
  </si>
  <si>
    <t>santabarbaraca.gov</t>
  </si>
  <si>
    <t>mammothtimes.com</t>
  </si>
  <si>
    <t>forum-sokol4trans.co.uk</t>
  </si>
  <si>
    <t>buffalobillsjerseys.com</t>
  </si>
  <si>
    <t>mainlinemedianews.com</t>
  </si>
  <si>
    <t>chube.ca</t>
  </si>
  <si>
    <t>yellowpagecity.com</t>
  </si>
  <si>
    <t>tourismpei.com</t>
  </si>
  <si>
    <t>ac-sodan.info</t>
  </si>
  <si>
    <t>onlineessay-service.net</t>
  </si>
  <si>
    <t>hochaufgeloest.de</t>
  </si>
  <si>
    <t>best-essay-buy.org</t>
  </si>
  <si>
    <t>newoo.com</t>
  </si>
  <si>
    <t>dualpedia.com</t>
  </si>
  <si>
    <t>toastmastersclubs.org</t>
  </si>
  <si>
    <t>usurylaw.com</t>
  </si>
  <si>
    <t>suvudu.com</t>
  </si>
  <si>
    <t>zhenwuzhe.com</t>
  </si>
  <si>
    <t>yousaytoo.com</t>
  </si>
  <si>
    <t>bellevue.edu</t>
  </si>
  <si>
    <t>fglive.net</t>
  </si>
  <si>
    <t>potrebiteli.co.ua</t>
  </si>
  <si>
    <t>flagyl-metronidazole-antibiotic.com</t>
  </si>
  <si>
    <t>vardenafilonline-levitra.net</t>
  </si>
  <si>
    <t>bwfc.co.uk</t>
  </si>
  <si>
    <t>insideview.com</t>
  </si>
  <si>
    <t>preferredhotels.com</t>
  </si>
  <si>
    <t>hsu.edu</t>
  </si>
  <si>
    <t>itis.gov</t>
  </si>
  <si>
    <t>istar.ca</t>
  </si>
  <si>
    <t>umbro.com</t>
  </si>
  <si>
    <t>modoo.at</t>
  </si>
  <si>
    <t>shang360.com</t>
  </si>
  <si>
    <t>ishikawa.lg.jp</t>
  </si>
  <si>
    <t>binnenlandsbestuur.nl</t>
  </si>
  <si>
    <t>shuame.com</t>
  </si>
  <si>
    <t>filmmakers.de</t>
  </si>
  <si>
    <t>jn001.com</t>
  </si>
  <si>
    <t>signum.fr</t>
  </si>
  <si>
    <t>servisjin.ru</t>
  </si>
  <si>
    <t>luanren.com</t>
  </si>
  <si>
    <t>baskup.fr</t>
  </si>
  <si>
    <t>iso-obtaining.com</t>
  </si>
  <si>
    <t>zabitlerhurdacilik.com</t>
  </si>
  <si>
    <t>pc201.com</t>
  </si>
  <si>
    <t>silverspoongourmet.com</t>
  </si>
  <si>
    <t>luxonu.com</t>
  </si>
  <si>
    <t>techresourcecenter.net</t>
  </si>
  <si>
    <t>hildebranski.com</t>
  </si>
  <si>
    <t>canadapharmacyfor.com</t>
  </si>
  <si>
    <t>summersonic.com</t>
  </si>
  <si>
    <t>hushescorts.xxx</t>
  </si>
  <si>
    <t>funerariahalmenschlager.com.br</t>
  </si>
  <si>
    <t>cheapcia3.com</t>
  </si>
  <si>
    <t>andyroid.net</t>
  </si>
  <si>
    <t>downvids.net</t>
  </si>
  <si>
    <t>vinasky.info</t>
  </si>
  <si>
    <t>jobware.de</t>
  </si>
  <si>
    <t>vesele.net.ua</t>
  </si>
  <si>
    <t>saltlakecitygyn.com</t>
  </si>
  <si>
    <t>caritas.pl</t>
  </si>
  <si>
    <t>dudududu.cn</t>
  </si>
  <si>
    <t>ree.es</t>
  </si>
  <si>
    <t>hjdze.top</t>
  </si>
  <si>
    <t>generiekecialis.top</t>
  </si>
  <si>
    <t>writecustomessays.com</t>
  </si>
  <si>
    <t>autoinsurancequotesz.pw</t>
  </si>
  <si>
    <t>justgetcoins.us</t>
  </si>
  <si>
    <t>bulgariatravel.org</t>
  </si>
  <si>
    <t>hndaily.com.cn</t>
  </si>
  <si>
    <t>mulberryoutlet.org.uk</t>
  </si>
  <si>
    <t>forslotmachines.com</t>
  </si>
  <si>
    <t>kg-portal.ru</t>
  </si>
  <si>
    <t>hezuchina.com</t>
  </si>
  <si>
    <t>clubplanet.com</t>
  </si>
  <si>
    <t>elvenmonk.net</t>
  </si>
  <si>
    <t>phillyscreen.com</t>
  </si>
  <si>
    <t>thesexymodder.com</t>
  </si>
  <si>
    <t>oemkoreabrand.com</t>
  </si>
  <si>
    <t>bingoproperty.com</t>
  </si>
  <si>
    <t>frigidaire.com</t>
  </si>
  <si>
    <t>chinadrtv.com</t>
  </si>
  <si>
    <t>chemguide.co.uk</t>
  </si>
  <si>
    <t>williamstrivia.xyz</t>
  </si>
  <si>
    <t>aks.ac.kr</t>
  </si>
  <si>
    <t>kujia.online</t>
  </si>
  <si>
    <t>publicenemy.com</t>
  </si>
  <si>
    <t>xmupai.com</t>
  </si>
  <si>
    <t>barnsleynewsandsport.com</t>
  </si>
  <si>
    <t>wholesalejerseysnflchinashop.com</t>
  </si>
  <si>
    <t>celebrexcheapestpricebuy.net</t>
  </si>
  <si>
    <t>ms11.net</t>
  </si>
  <si>
    <t>siwi.org</t>
  </si>
  <si>
    <t>inthemix.com.au</t>
  </si>
  <si>
    <t>aascu.org</t>
  </si>
  <si>
    <t>isda.org</t>
  </si>
  <si>
    <t>gitlab.org</t>
  </si>
  <si>
    <t>mirfoto.pro</t>
  </si>
  <si>
    <t>yok.gov.tr</t>
  </si>
  <si>
    <t>admaster.com.cn</t>
  </si>
  <si>
    <t>osram.de</t>
  </si>
  <si>
    <t>logitec.co.jp</t>
  </si>
  <si>
    <t>casadocanto.pt</t>
  </si>
  <si>
    <t>datainfosys.net</t>
  </si>
  <si>
    <t>saturn-elektro.ru</t>
  </si>
  <si>
    <t>4claws.co.za</t>
  </si>
  <si>
    <t>moviemaze.de</t>
  </si>
  <si>
    <t>iklanmobil.online</t>
  </si>
  <si>
    <t>tdpilot.ru</t>
  </si>
  <si>
    <t>vega-int.ru</t>
  </si>
  <si>
    <t>591wed.com</t>
  </si>
  <si>
    <t>doorcountytrolley.com</t>
  </si>
  <si>
    <t>511511.com</t>
  </si>
  <si>
    <t>eclipsereceptions.com</t>
  </si>
  <si>
    <t>stomp.com.sg</t>
  </si>
  <si>
    <t>hro.org</t>
  </si>
  <si>
    <t>medialab-prado.es</t>
  </si>
  <si>
    <t>lambeth.gov.uk</t>
  </si>
  <si>
    <t>overtons.com</t>
  </si>
  <si>
    <t>antalyafiberim.com</t>
  </si>
  <si>
    <t>onion.nu</t>
  </si>
  <si>
    <t>outdooralabama.com</t>
  </si>
  <si>
    <t>writetodone.com</t>
  </si>
  <si>
    <t>art19.com</t>
  </si>
  <si>
    <t>abilitynet.org.uk</t>
  </si>
  <si>
    <t>nooga.com</t>
  </si>
  <si>
    <t>silvergames.com</t>
  </si>
  <si>
    <t>tgdgaming.com</t>
  </si>
  <si>
    <t>atlantafalconsjersey.net</t>
  </si>
  <si>
    <t>pandora-charms-canada.ca</t>
  </si>
  <si>
    <t>visitstpeteclearwater.com</t>
  </si>
  <si>
    <t>ukrainetravelblog.com</t>
  </si>
  <si>
    <t>utsports.com</t>
  </si>
  <si>
    <t>officialkdshoes.com</t>
  </si>
  <si>
    <t>emersonclimate.com</t>
  </si>
  <si>
    <t>goaudio.su</t>
  </si>
  <si>
    <t>georgiadogs.com</t>
  </si>
  <si>
    <t>bas-net.by</t>
  </si>
  <si>
    <t>pharmacygeneric-canada.org</t>
  </si>
  <si>
    <t>mine-th.com</t>
  </si>
  <si>
    <t>tamiyausa.com</t>
  </si>
  <si>
    <t>flagyl-online-antibiotic.org</t>
  </si>
  <si>
    <t>tomwaits.com</t>
  </si>
  <si>
    <t>grumpycats.com</t>
  </si>
  <si>
    <t>rotowire.com</t>
  </si>
  <si>
    <t>namechk.com</t>
  </si>
  <si>
    <t>prometheanplanet.com</t>
  </si>
  <si>
    <t>planethsblog.com</t>
  </si>
  <si>
    <t>petra.gov.jo</t>
  </si>
  <si>
    <t>bagueantironflement.fr</t>
  </si>
  <si>
    <t>generalcable.com</t>
  </si>
  <si>
    <t>lukoil.com</t>
  </si>
  <si>
    <t>radiotime.com</t>
  </si>
  <si>
    <t>tiendoduan.org</t>
  </si>
  <si>
    <t>core.ac.uk</t>
  </si>
  <si>
    <t>sonatype.com</t>
  </si>
  <si>
    <t>improb.com</t>
  </si>
  <si>
    <t>xinjiangnet.com.cn</t>
  </si>
  <si>
    <t>hoosierhomemade.com</t>
  </si>
  <si>
    <t>schooltv.nl</t>
  </si>
  <si>
    <t>jerrysartarama.com</t>
  </si>
  <si>
    <t>pantuyev.com</t>
  </si>
  <si>
    <t>mayorgaconsultores.com</t>
  </si>
  <si>
    <t>asfarvillas.com</t>
  </si>
  <si>
    <t>linhkiendientuvungtau.com</t>
  </si>
  <si>
    <t>scala-service.de</t>
  </si>
  <si>
    <t>odprinter.com</t>
  </si>
  <si>
    <t>girlguiding.org.uk</t>
  </si>
  <si>
    <t>glasslockvn.com</t>
  </si>
  <si>
    <t>baojinews.com</t>
  </si>
  <si>
    <t>dogful.com</t>
  </si>
  <si>
    <t>750g.com</t>
  </si>
  <si>
    <t>svet-gravirovani.cz</t>
  </si>
  <si>
    <t>theskinny.co.uk</t>
  </si>
  <si>
    <t>westminsterpublicschools.org</t>
  </si>
  <si>
    <t>outnow.ch</t>
  </si>
  <si>
    <t>xn-----7kcabckccv2a5adgs6a4aionlce2c.xn--p1ai</t>
  </si>
  <si>
    <t>ÑƒÑÐ»ÑƒÐ³Ð¸-Ð±ÑƒÑ…Ð³Ð°Ð»Ñ‚ÐµÑ€Ð°-Ð¼Ð¾ÑÐºÐ²Ð°.Ñ€Ñ„</t>
  </si>
  <si>
    <t>glambundles.net</t>
  </si>
  <si>
    <t>secretmag.ru</t>
  </si>
  <si>
    <t>pop.com.br</t>
  </si>
  <si>
    <t>bizsoho.com</t>
  </si>
  <si>
    <t>pacificfutonsandwaterbeds.com</t>
  </si>
  <si>
    <t>ihrekfzversicherung.info</t>
  </si>
  <si>
    <t>pitbullnationtampabay.com</t>
  </si>
  <si>
    <t>tridenteconsultoria.com.br</t>
  </si>
  <si>
    <t>kreditzutopkonditionen.top</t>
  </si>
  <si>
    <t>kidsdown.com</t>
  </si>
  <si>
    <t>peniksenkasvatus.eu</t>
  </si>
  <si>
    <t>medicinskecases.dk</t>
  </si>
  <si>
    <t>metaloffcut.com</t>
  </si>
  <si>
    <t>mulberry-bags.me.uk</t>
  </si>
  <si>
    <t>quiltblockpartykit.com</t>
  </si>
  <si>
    <t>sammastersracing.com</t>
  </si>
  <si>
    <t>cmatas.org</t>
  </si>
  <si>
    <t>softyfox.com</t>
  </si>
  <si>
    <t>calgarywelife.com</t>
  </si>
  <si>
    <t>ww2incolor.com</t>
  </si>
  <si>
    <t>pol-speak.pl</t>
  </si>
  <si>
    <t>marcjacobsoutlet.us</t>
  </si>
  <si>
    <t>sciencebob.com</t>
  </si>
  <si>
    <t>keysnews.com</t>
  </si>
  <si>
    <t>dshi-shebekino.ru</t>
  </si>
  <si>
    <t>svetlavlahova.com</t>
  </si>
  <si>
    <t>buypropecia2017.com</t>
  </si>
  <si>
    <t>canadianpharmacy-discount.net</t>
  </si>
  <si>
    <t>mgafrica.com</t>
  </si>
  <si>
    <t>whliyiqingdian.com</t>
  </si>
  <si>
    <t>tph.co.nz</t>
  </si>
  <si>
    <t>shinefish.com.tw</t>
  </si>
  <si>
    <t>lifetimetv.com</t>
  </si>
  <si>
    <t>nam-pokursu.ru</t>
  </si>
  <si>
    <t>dodocase.com</t>
  </si>
  <si>
    <t>tomscott.com</t>
  </si>
  <si>
    <t>cuw.edu</t>
  </si>
  <si>
    <t>geckoboard.com</t>
  </si>
  <si>
    <t>theorganifigreenjuicereview.com</t>
  </si>
  <si>
    <t>dns2go.com</t>
  </si>
  <si>
    <t>qad.com</t>
  </si>
  <si>
    <t>7edown.com</t>
  </si>
  <si>
    <t>er-mozhaysk.ru</t>
  </si>
  <si>
    <t>kiel.de</t>
  </si>
  <si>
    <t>nintendo.de</t>
  </si>
  <si>
    <t>residenciasotocanal.es</t>
  </si>
  <si>
    <t>gratisspiele.cc</t>
  </si>
  <si>
    <t>sasunhotels.com</t>
  </si>
  <si>
    <t>ausprowater.com.au</t>
  </si>
  <si>
    <t>redcolourful.com</t>
  </si>
  <si>
    <t>potrebitelspb.ru</t>
  </si>
  <si>
    <t>gr8an.com</t>
  </si>
  <si>
    <t>buy4viageneric.com</t>
  </si>
  <si>
    <t>scotsindependent.scot</t>
  </si>
  <si>
    <t>littlehotelier.com</t>
  </si>
  <si>
    <t>raisedseo.com</t>
  </si>
  <si>
    <t>sangiuliano114.com</t>
  </si>
  <si>
    <t>www-adelgazarnaturales.ovh</t>
  </si>
  <si>
    <t>stortinget.no</t>
  </si>
  <si>
    <t>maroks.com</t>
  </si>
  <si>
    <t>xn--4oqx6hb3qfww.cn</t>
  </si>
  <si>
    <t>å“ä¼˜ç§‘æŠ€.cn</t>
  </si>
  <si>
    <t>wexphotographic.com</t>
  </si>
  <si>
    <t>nit.net.cn</t>
  </si>
  <si>
    <t>pewna-apteka2.co.pl</t>
  </si>
  <si>
    <t>jiuquan.gov.cn</t>
  </si>
  <si>
    <t>otakupinoy.com</t>
  </si>
  <si>
    <t>taisei.co.jp</t>
  </si>
  <si>
    <t>bonellibrasil.com.br</t>
  </si>
  <si>
    <t>thomasnelson.com</t>
  </si>
  <si>
    <t>sfappeal.com</t>
  </si>
  <si>
    <t>doseng.org</t>
  </si>
  <si>
    <t>lazyurl.com</t>
  </si>
  <si>
    <t>onnit.com</t>
  </si>
  <si>
    <t>kjerringoy.no</t>
  </si>
  <si>
    <t>forum.medicinskecases.dk</t>
  </si>
  <si>
    <t>italyguides.it</t>
  </si>
  <si>
    <t>idealsvdr.com</t>
  </si>
  <si>
    <t>mpn.news</t>
  </si>
  <si>
    <t>makersmark.com</t>
  </si>
  <si>
    <t>56.com</t>
  </si>
  <si>
    <t>documentary.org</t>
  </si>
  <si>
    <t>ayzxlt.com</t>
  </si>
  <si>
    <t>automotiveworld.com</t>
  </si>
  <si>
    <t>forthepeople.com</t>
  </si>
  <si>
    <t>pedalprix.com.au</t>
  </si>
  <si>
    <t>johnlennon.com</t>
  </si>
  <si>
    <t>mythweb.com</t>
  </si>
  <si>
    <t>tripoftwo.com</t>
  </si>
  <si>
    <t>sxcoal.com</t>
  </si>
  <si>
    <t>hschenggong.cn</t>
  </si>
  <si>
    <t>gsnmagazine.com</t>
  </si>
  <si>
    <t>xmatch.com</t>
  </si>
  <si>
    <t>johndcook.com</t>
  </si>
  <si>
    <t>brama.com</t>
  </si>
  <si>
    <t>inter.edu</t>
  </si>
  <si>
    <t>moog.com</t>
  </si>
  <si>
    <t>zgjsks.com</t>
  </si>
  <si>
    <t>dbk.de</t>
  </si>
  <si>
    <t>impulse.de</t>
  </si>
  <si>
    <t>payu.pl</t>
  </si>
  <si>
    <t>shhbm.com</t>
  </si>
  <si>
    <t>chinmayab.com</t>
  </si>
  <si>
    <t>bohemia-bus.cz</t>
  </si>
  <si>
    <t>kamera-hh.de</t>
  </si>
  <si>
    <t>qatarch.com</t>
  </si>
  <si>
    <t>omsu94s.org</t>
  </si>
  <si>
    <t>golden-praga.ru</t>
  </si>
  <si>
    <t>espolondelocio.com</t>
  </si>
  <si>
    <t>thyrocare.com</t>
  </si>
  <si>
    <t>potoloki23.ru</t>
  </si>
  <si>
    <t>auramedispa.com</t>
  </si>
  <si>
    <t>cuoishop.com</t>
  </si>
  <si>
    <t>tempcloudsite.com</t>
  </si>
  <si>
    <t>ortlieb.com</t>
  </si>
  <si>
    <t>nanos.pl</t>
  </si>
  <si>
    <t>vintageadbrowser.com</t>
  </si>
  <si>
    <t>egyptian-drilling.com</t>
  </si>
  <si>
    <t>homesafe.com</t>
  </si>
  <si>
    <t>fileguru.com</t>
  </si>
  <si>
    <t>cxfund.com.cn</t>
  </si>
  <si>
    <t>actualidadgadget.com</t>
  </si>
  <si>
    <t>canadaviagra.top</t>
  </si>
  <si>
    <t>billigecialis20mg.top</t>
  </si>
  <si>
    <t>cash.me</t>
  </si>
  <si>
    <t>t-ny.xyz</t>
  </si>
  <si>
    <t>visum.cc</t>
  </si>
  <si>
    <t>equifax.ca</t>
  </si>
  <si>
    <t>hermesbirkinbagbelt.com</t>
  </si>
  <si>
    <t>icanlocalize.com</t>
  </si>
  <si>
    <t>wisbar.org</t>
  </si>
  <si>
    <t>forrestcontracts.co.uk</t>
  </si>
  <si>
    <t>minigamesacademy.com</t>
  </si>
  <si>
    <t>sivananda.org</t>
  </si>
  <si>
    <t>markets.com</t>
  </si>
  <si>
    <t>kukudrivers.com</t>
  </si>
  <si>
    <t>africansdate.com</t>
  </si>
  <si>
    <t>canismajor.com</t>
  </si>
  <si>
    <t>overlawyered.com</t>
  </si>
  <si>
    <t>geteyesmart.org</t>
  </si>
  <si>
    <t>essay-write-service.org</t>
  </si>
  <si>
    <t>louis-vuittonblackfriday.com</t>
  </si>
  <si>
    <t>nmbu.no</t>
  </si>
  <si>
    <t>freiberufler-netzwerk.de</t>
  </si>
  <si>
    <t>wxeq.com</t>
  </si>
  <si>
    <t>bluelight.org</t>
  </si>
  <si>
    <t>lifestir.net</t>
  </si>
  <si>
    <t>ourseniors.cn</t>
  </si>
  <si>
    <t>mreclipse.com</t>
  </si>
  <si>
    <t>wxklyhz.com</t>
  </si>
  <si>
    <t>e-vogue.com.cn</t>
  </si>
  <si>
    <t>coolgame.cc</t>
  </si>
  <si>
    <t>tastebuds.fm</t>
  </si>
  <si>
    <t>branded3.com</t>
  </si>
  <si>
    <t>carnegieeurope.eu</t>
  </si>
  <si>
    <t>ndia.org</t>
  </si>
  <si>
    <t>follett.com</t>
  </si>
  <si>
    <t>nedbatchelder.com</t>
  </si>
  <si>
    <t>gfintegrity.org</t>
  </si>
  <si>
    <t>javelinstrategy.com</t>
  </si>
  <si>
    <t>watersinfo.org</t>
  </si>
  <si>
    <t>singstat.gov.sg</t>
  </si>
  <si>
    <t>bigsoccer.com</t>
  </si>
  <si>
    <t>lzxp.net</t>
  </si>
  <si>
    <t>stpius.ac.in</t>
  </si>
  <si>
    <t>fashiontimes.com</t>
  </si>
  <si>
    <t>xn----btbdvdhe4af5acg3il.xn--p1ai</t>
  </si>
  <si>
    <t>ÐºÑƒÐ¿Ð¸Ñ‚ÑŒ-Ð±Ñ‹Ñ‚Ð¾Ð²ÐºÐ¸.Ñ€Ñ„</t>
  </si>
  <si>
    <t>septimaniesolutions.com</t>
  </si>
  <si>
    <t>nortecastilla.es</t>
  </si>
  <si>
    <t>infocuscreative.net</t>
  </si>
  <si>
    <t>goodguysimages.com</t>
  </si>
  <si>
    <t>torotraveling.com</t>
  </si>
  <si>
    <t>juwel-der-sinne.de</t>
  </si>
  <si>
    <t>revistaforum.com.br</t>
  </si>
  <si>
    <t>salonvariacii.ru</t>
  </si>
  <si>
    <t>remository.com</t>
  </si>
  <si>
    <t>documents.tips</t>
  </si>
  <si>
    <t>tips</t>
  </si>
  <si>
    <t>nuffieldhealth.com</t>
  </si>
  <si>
    <t>dubli.com</t>
  </si>
  <si>
    <t>netmovie.com.cn</t>
  </si>
  <si>
    <t>saligari-snail.gr</t>
  </si>
  <si>
    <t>spos.com.cn</t>
  </si>
  <si>
    <t>ac-montpellier.fr</t>
  </si>
  <si>
    <t>llhc.edu.cn</t>
  </si>
  <si>
    <t>emmaedb.no</t>
  </si>
  <si>
    <t>vibbo.com</t>
  </si>
  <si>
    <t>theduran.com</t>
  </si>
  <si>
    <t>consumerguide.com</t>
  </si>
  <si>
    <t>genericviagratrust.com</t>
  </si>
  <si>
    <t>www.cheapralphlaurenonline.uk</t>
  </si>
  <si>
    <t>cuccfree.com</t>
  </si>
  <si>
    <t>amfibi.com</t>
  </si>
  <si>
    <t>printnetsolutions.com</t>
  </si>
  <si>
    <t>mynokiablog.com</t>
  </si>
  <si>
    <t>chicagobears-jerseys.net</t>
  </si>
  <si>
    <t>strong668.com</t>
  </si>
  <si>
    <t>bizph.com</t>
  </si>
  <si>
    <t>adidas--canada.ca</t>
  </si>
  <si>
    <t>alislam.org</t>
  </si>
  <si>
    <t>nikestorejordanos.us</t>
  </si>
  <si>
    <t>rssmix.com</t>
  </si>
  <si>
    <t>rogerfederer.com</t>
  </si>
  <si>
    <t>uponsat.in</t>
  </si>
  <si>
    <t>wuyebbs.com</t>
  </si>
  <si>
    <t>geckotoys.co.uk</t>
  </si>
  <si>
    <t>chinamining.com.cn</t>
  </si>
  <si>
    <t>buy-withoutprescriptionventolin.net</t>
  </si>
  <si>
    <t>west263.cn</t>
  </si>
  <si>
    <t>thesca.org</t>
  </si>
  <si>
    <t>rapidtvnews.com</t>
  </si>
  <si>
    <t>extremescience.com</t>
  </si>
  <si>
    <t>monitis.com</t>
  </si>
  <si>
    <t>acs.org.au</t>
  </si>
  <si>
    <t>wehi.edu.au</t>
  </si>
  <si>
    <t>openerp.com</t>
  </si>
  <si>
    <t>prnews.cn</t>
  </si>
  <si>
    <t>hatpavilion.co.uk</t>
  </si>
  <si>
    <t>wnf.nl</t>
  </si>
  <si>
    <t>greenxf.com</t>
  </si>
  <si>
    <t>bipme.net</t>
  </si>
  <si>
    <t>dasbachgmbh.com</t>
  </si>
  <si>
    <t>locosporpatronato.com.ar</t>
  </si>
  <si>
    <t>apollo-seo.com</t>
  </si>
  <si>
    <t>autodoom.ru</t>
  </si>
  <si>
    <t>tfortatoo.com</t>
  </si>
  <si>
    <t>erikvdberg.nl</t>
  </si>
  <si>
    <t>reachforstar.com</t>
  </si>
  <si>
    <t>bfcpd.ru</t>
  </si>
  <si>
    <t>surreyhouseremovals.co.uk</t>
  </si>
  <si>
    <t>hukumaonline.com</t>
  </si>
  <si>
    <t>konyaevdenevetasimaci.com</t>
  </si>
  <si>
    <t>noithattranlegia.com</t>
  </si>
  <si>
    <t>switchbladeproperties.com</t>
  </si>
  <si>
    <t>goape.co.uk</t>
  </si>
  <si>
    <t>serial.pk</t>
  </si>
  <si>
    <t>viagrapricelowest.com</t>
  </si>
  <si>
    <t>youzi4.com</t>
  </si>
  <si>
    <t>reelz.com</t>
  </si>
  <si>
    <t>n-t.ru</t>
  </si>
  <si>
    <t>gzflsw.com</t>
  </si>
  <si>
    <t>zafu.edu.cn</t>
  </si>
  <si>
    <t>jennypackham.com</t>
  </si>
  <si>
    <t>notre-planete.info</t>
  </si>
  <si>
    <t>usef.org</t>
  </si>
  <si>
    <t>gulfcoastpatioandscreen.com</t>
  </si>
  <si>
    <t>rock2rock284.com</t>
  </si>
  <si>
    <t>website-marketing-ideas.info</t>
  </si>
  <si>
    <t>gaite-lyrique.net</t>
  </si>
  <si>
    <t>findu.com</t>
  </si>
  <si>
    <t>sansordonnancesildenafil.com</t>
  </si>
  <si>
    <t>anuargames.com</t>
  </si>
  <si>
    <t>edexcel.com</t>
  </si>
  <si>
    <t>altonivel.com.mx</t>
  </si>
  <si>
    <t>operaballet.nl</t>
  </si>
  <si>
    <t>signmeup.com</t>
  </si>
  <si>
    <t>erfolgs-leben.de</t>
  </si>
  <si>
    <t>garage-records.ru</t>
  </si>
  <si>
    <t>newhumanist.org.uk</t>
  </si>
  <si>
    <t>sunglassescheap.org</t>
  </si>
  <si>
    <t>netovje.com</t>
  </si>
  <si>
    <t>nanohub.org</t>
  </si>
  <si>
    <t>icrontic.com</t>
  </si>
  <si>
    <t>serviceessay-writing.net</t>
  </si>
  <si>
    <t>cpiadvertising-reviews.com</t>
  </si>
  <si>
    <t>atrovent247.club</t>
  </si>
  <si>
    <t>webdeamor.com</t>
  </si>
  <si>
    <t>gp24.pl</t>
  </si>
  <si>
    <t>macmacartney.com</t>
  </si>
  <si>
    <t>mpbus.com</t>
  </si>
  <si>
    <t>wecandoiterrands.com</t>
  </si>
  <si>
    <t>nikeshoesdiscountos.us</t>
  </si>
  <si>
    <t>veteransforpeace.org</t>
  </si>
  <si>
    <t>machspeedracing.com</t>
  </si>
  <si>
    <t>balenciagabag.us</t>
  </si>
  <si>
    <t>leapfroggroup.org</t>
  </si>
  <si>
    <t>carmike.com</t>
  </si>
  <si>
    <t>retronaut.co</t>
  </si>
  <si>
    <t>mcfocus.com.mo</t>
  </si>
  <si>
    <t>dudydudes.com</t>
  </si>
  <si>
    <t>lowest-pricelevitrageneric.com</t>
  </si>
  <si>
    <t>cnwang.cc</t>
  </si>
  <si>
    <t>flyroyalbrunei.com</t>
  </si>
  <si>
    <t>opencrs.com</t>
  </si>
  <si>
    <t>fei.com</t>
  </si>
  <si>
    <t>createjs.com</t>
  </si>
  <si>
    <t>tokbox.com</t>
  </si>
  <si>
    <t>retailtouchpoints.com</t>
  </si>
  <si>
    <t>trendsecure.com</t>
  </si>
  <si>
    <t>houterasu.or.jp</t>
  </si>
  <si>
    <t>niwodai.com</t>
  </si>
  <si>
    <t>haberyazilimi.com</t>
  </si>
  <si>
    <t>amirtaxi.nl</t>
  </si>
  <si>
    <t>unicef.or.jp</t>
  </si>
  <si>
    <t>correio24horas.com.br</t>
  </si>
  <si>
    <t>gamarsa.es</t>
  </si>
  <si>
    <t>fonteindrachten.nl</t>
  </si>
  <si>
    <t>decoratep.ci</t>
  </si>
  <si>
    <t>huangchenjiayi.com</t>
  </si>
  <si>
    <t>viza-centr.com</t>
  </si>
  <si>
    <t>jpw001.com</t>
  </si>
  <si>
    <t>clipular.com</t>
  </si>
  <si>
    <t>intimateasia.com</t>
  </si>
  <si>
    <t>damesintheatomicage.com</t>
  </si>
  <si>
    <t>sarlmeddah.com</t>
  </si>
  <si>
    <t>torneobajolasuela.com</t>
  </si>
  <si>
    <t>mobilyacilaci.com</t>
  </si>
  <si>
    <t>depers.nl</t>
  </si>
  <si>
    <t>technical-translation.ro</t>
  </si>
  <si>
    <t>glamourparis.com</t>
  </si>
  <si>
    <t>meteociel.fr</t>
  </si>
  <si>
    <t>meioemensagem.com.br</t>
  </si>
  <si>
    <t>delparque.gr</t>
  </si>
  <si>
    <t>newsmsk.com</t>
  </si>
  <si>
    <t>saratov.gov.ru</t>
  </si>
  <si>
    <t>renaud-bray.com</t>
  </si>
  <si>
    <t>pelagos-apartments.gr</t>
  </si>
  <si>
    <t>livecitybasketball.com</t>
  </si>
  <si>
    <t>icrean.cl</t>
  </si>
  <si>
    <t>lcp.fr</t>
  </si>
  <si>
    <t>monkeysee.com</t>
  </si>
  <si>
    <t>carya.es</t>
  </si>
  <si>
    <t>dunelondon.com</t>
  </si>
  <si>
    <t>tvu.edu.vn</t>
  </si>
  <si>
    <t>themeparkinsider.com</t>
  </si>
  <si>
    <t>smythstoys.com</t>
  </si>
  <si>
    <t>nhi.gov.tw</t>
  </si>
  <si>
    <t>23video.com</t>
  </si>
  <si>
    <t>runoob.com</t>
  </si>
  <si>
    <t>oceanspray.com</t>
  </si>
  <si>
    <t>careridge.com</t>
  </si>
  <si>
    <t>chain.net.cn</t>
  </si>
  <si>
    <t>restaurantdiningcritiques.com</t>
  </si>
  <si>
    <t>todo-foros.com</t>
  </si>
  <si>
    <t>cardiacash.org</t>
  </si>
  <si>
    <t>yonyouup.com</t>
  </si>
  <si>
    <t>edzobos.com</t>
  </si>
  <si>
    <t>wvdhhr.org</t>
  </si>
  <si>
    <t>pollinator.org</t>
  </si>
  <si>
    <t>dogfriendly.com</t>
  </si>
  <si>
    <t>vendhq.com</t>
  </si>
  <si>
    <t>frogfriends.de</t>
  </si>
  <si>
    <t>studyemc.net</t>
  </si>
  <si>
    <t>driverking.com.tw</t>
  </si>
  <si>
    <t>mobilespytools.com</t>
  </si>
  <si>
    <t>talk4fun.net</t>
  </si>
  <si>
    <t>videosurf.com</t>
  </si>
  <si>
    <t>celecoxib-200mg-celebrex.com</t>
  </si>
  <si>
    <t>awsg.org.au</t>
  </si>
  <si>
    <t>mybboard.net</t>
  </si>
  <si>
    <t>siteglimpse.com</t>
  </si>
  <si>
    <t>artane.us</t>
  </si>
  <si>
    <t>kavoshelectro.ir</t>
  </si>
  <si>
    <t>intralinks.com</t>
  </si>
  <si>
    <t>harappa.com</t>
  </si>
  <si>
    <t>honeybadgerpress.ca</t>
  </si>
  <si>
    <t>kuka-robotics.com</t>
  </si>
  <si>
    <t>ispe.org</t>
  </si>
  <si>
    <t>zilog.com</t>
  </si>
  <si>
    <t>emoji.codes</t>
  </si>
  <si>
    <t>codes</t>
  </si>
  <si>
    <t>chinacaipu.com</t>
  </si>
  <si>
    <t>genshuixue.com</t>
  </si>
  <si>
    <t>routenet.nl</t>
  </si>
  <si>
    <t>mon.gov.ua</t>
  </si>
  <si>
    <t>ua-perspectiva.ru</t>
  </si>
  <si>
    <t>shinlong.com</t>
  </si>
  <si>
    <t>stealmyway.com</t>
  </si>
  <si>
    <t>flixbus.de</t>
  </si>
  <si>
    <t>ducellcelulares.com</t>
  </si>
  <si>
    <t>ducatiduesseldorf.de</t>
  </si>
  <si>
    <t>mayam.com.br</t>
  </si>
  <si>
    <t>rainbowturfsupply.com</t>
  </si>
  <si>
    <t>surbhiwatertank.in</t>
  </si>
  <si>
    <t>zacoostore.com</t>
  </si>
  <si>
    <t>myrb.net</t>
  </si>
  <si>
    <t>scitc.com.cn</t>
  </si>
  <si>
    <t>fashiontime.ru</t>
  </si>
  <si>
    <t>saguarompls.com</t>
  </si>
  <si>
    <t>sitiwebs.com</t>
  </si>
  <si>
    <t>wqiis.net</t>
  </si>
  <si>
    <t>coybon.es</t>
  </si>
  <si>
    <t>rrgmall.com</t>
  </si>
  <si>
    <t>energoprofit.com.ua</t>
  </si>
  <si>
    <t>thejewelfoundation.org</t>
  </si>
  <si>
    <t>weinan.gov.cn</t>
  </si>
  <si>
    <t>texasescapes.com</t>
  </si>
  <si>
    <t>afrykanskiemango.top</t>
  </si>
  <si>
    <t>awriter.org</t>
  </si>
  <si>
    <t>hmdb.org</t>
  </si>
  <si>
    <t>price.ru</t>
  </si>
  <si>
    <t>veterinarioscoamo.com</t>
  </si>
  <si>
    <t>soojungchurch.com</t>
  </si>
  <si>
    <t>xinyuedaohang.com</t>
  </si>
  <si>
    <t>huoncitizenscouncil.com</t>
  </si>
  <si>
    <t>diadu.net</t>
  </si>
  <si>
    <t>dolphin-emu.org</t>
  </si>
  <si>
    <t>era.com</t>
  </si>
  <si>
    <t>me.gov.ar</t>
  </si>
  <si>
    <t>thecanadianonlinepharmacy.com</t>
  </si>
  <si>
    <t>preservapedia.org</t>
  </si>
  <si>
    <t>nyakundiforum.com</t>
  </si>
  <si>
    <t>chanel-tote.co</t>
  </si>
  <si>
    <t>phenobestin.com</t>
  </si>
  <si>
    <t>octagontalk.com</t>
  </si>
  <si>
    <t>kinghost.com</t>
  </si>
  <si>
    <t>wedding--dresses.co.uk</t>
  </si>
  <si>
    <t>lafeelphoto.com</t>
  </si>
  <si>
    <t>groupelaser.org</t>
  </si>
  <si>
    <t>universogratis.com</t>
  </si>
  <si>
    <t>100mgcanadaviagra.net</t>
  </si>
  <si>
    <t>serenahotels.com</t>
  </si>
  <si>
    <t>cinemax.com</t>
  </si>
  <si>
    <t>iacp.org</t>
  </si>
  <si>
    <t>timesnow.tv</t>
  </si>
  <si>
    <t>impatientoptimists.org</t>
  </si>
  <si>
    <t>arma2.com</t>
  </si>
  <si>
    <t>anki.com</t>
  </si>
  <si>
    <t>89caipiao.com</t>
  </si>
  <si>
    <t>buyinderal-propranolol.com</t>
  </si>
  <si>
    <t>sxbailu.com</t>
  </si>
  <si>
    <t>chsudai.com</t>
  </si>
  <si>
    <t>otterbein.edu</t>
  </si>
  <si>
    <t>3dcafe.com</t>
  </si>
  <si>
    <t>sex759.com</t>
  </si>
  <si>
    <t>onetz.de</t>
  </si>
  <si>
    <t>smava.de</t>
  </si>
  <si>
    <t>victorspruijt.nl</t>
  </si>
  <si>
    <t>famens.com</t>
  </si>
  <si>
    <t>kariyer.net</t>
  </si>
  <si>
    <t>juntaex.es</t>
  </si>
  <si>
    <t>armigh.com.br</t>
  </si>
  <si>
    <t>elitkam.by</t>
  </si>
  <si>
    <t>spymax.ru</t>
  </si>
  <si>
    <t>imagesbn.com</t>
  </si>
  <si>
    <t>suaramerdeka.com</t>
  </si>
  <si>
    <t>renklikampus.org</t>
  </si>
  <si>
    <t>thaibinhhotel.net</t>
  </si>
  <si>
    <t>fineartbylinnea.com</t>
  </si>
  <si>
    <t>polkadotumbrella.com</t>
  </si>
  <si>
    <t>thaoduocnghean.net</t>
  </si>
  <si>
    <t>eranw.org</t>
  </si>
  <si>
    <t>trafficstreamblogger.com</t>
  </si>
  <si>
    <t>pixnio.com</t>
  </si>
  <si>
    <t>natura.net</t>
  </si>
  <si>
    <t>swartex.ru</t>
  </si>
  <si>
    <t>eonglobalng.com</t>
  </si>
  <si>
    <t>adropoflife.org.hk</t>
  </si>
  <si>
    <t>pathfinderethiopia.com</t>
  </si>
  <si>
    <t>cs-nonsteam.pl</t>
  </si>
  <si>
    <t>gam.ink</t>
  </si>
  <si>
    <t>fishcat.net</t>
  </si>
  <si>
    <t>kabcon.com.sa</t>
  </si>
  <si>
    <t>theory.com</t>
  </si>
  <si>
    <t>ski.ru</t>
  </si>
  <si>
    <t>jzmu.edu.cn</t>
  </si>
  <si>
    <t>glsc.com.cn</t>
  </si>
  <si>
    <t>unilumin.cn</t>
  </si>
  <si>
    <t>rotorooter.com</t>
  </si>
  <si>
    <t>autoversicherungssuche.info</t>
  </si>
  <si>
    <t>fr-agario.com</t>
  </si>
  <si>
    <t>yeezy-boost350v2.us</t>
  </si>
  <si>
    <t>texasfiji.com</t>
  </si>
  <si>
    <t>ondernemerskringmiddengelderland.nl</t>
  </si>
  <si>
    <t>fundepaz.com.ec</t>
  </si>
  <si>
    <t>hebiace.edu.cn</t>
  </si>
  <si>
    <t>samakomdekloli.top</t>
  </si>
  <si>
    <t>nextgem.ru</t>
  </si>
  <si>
    <t>disney.com.au</t>
  </si>
  <si>
    <t>theunwired.net</t>
  </si>
  <si>
    <t>oakley-sunglasses-canada.ca</t>
  </si>
  <si>
    <t>buy-writing-essay.com</t>
  </si>
  <si>
    <t>writeessay-help.org</t>
  </si>
  <si>
    <t>bcra.gov.ar</t>
  </si>
  <si>
    <t>eventmanagerblog.com</t>
  </si>
  <si>
    <t>huaijiushiqi.com</t>
  </si>
  <si>
    <t>visitthecapitol.gov</t>
  </si>
  <si>
    <t>act.edu.au</t>
  </si>
  <si>
    <t>cablestogo.com</t>
  </si>
  <si>
    <t>woio.com</t>
  </si>
  <si>
    <t>clardym.com</t>
  </si>
  <si>
    <t>pharmacy-canadian-generic.com</t>
  </si>
  <si>
    <t>turkeytravelplanner.com</t>
  </si>
  <si>
    <t>dropkickmurphys.com</t>
  </si>
  <si>
    <t>pret.com</t>
  </si>
  <si>
    <t>ibmbigdatahub.com</t>
  </si>
  <si>
    <t>moonofalabama.org</t>
  </si>
  <si>
    <t>traininglinks.net</t>
  </si>
  <si>
    <t>meirennet.com</t>
  </si>
  <si>
    <t>processingjs.org</t>
  </si>
  <si>
    <t>viktor-rolf.com</t>
  </si>
  <si>
    <t>americashealthrankings.org</t>
  </si>
  <si>
    <t>greatjobstore.com</t>
  </si>
  <si>
    <t>ascrs.org</t>
  </si>
  <si>
    <t>viagracheapest-pricecanada.net</t>
  </si>
  <si>
    <t>cheapestwholesalejerseys.com</t>
  </si>
  <si>
    <t>grnet.gr</t>
  </si>
  <si>
    <t>beijing2008.com</t>
  </si>
  <si>
    <t>ditext.com</t>
  </si>
  <si>
    <t>bignerdranch.com</t>
  </si>
  <si>
    <t>pizzazzerie.com</t>
  </si>
  <si>
    <t>muscles.com.cn</t>
  </si>
  <si>
    <t>vitrumlimax.nl</t>
  </si>
  <si>
    <t>ingenieur.de</t>
  </si>
  <si>
    <t>catania.it</t>
  </si>
  <si>
    <t>racapesados.com.br</t>
  </si>
  <si>
    <t>rparsons.com</t>
  </si>
  <si>
    <t>grupojuridicoardila.com</t>
  </si>
  <si>
    <t>bashneftehim.ru</t>
  </si>
  <si>
    <t>fmchalet.net</t>
  </si>
  <si>
    <t>rancewicz.com</t>
  </si>
  <si>
    <t>horizone.es</t>
  </si>
  <si>
    <t>order6online.com</t>
  </si>
  <si>
    <t>telemanija.com</t>
  </si>
  <si>
    <t>heliosgroupe.com</t>
  </si>
  <si>
    <t>newlife.net.in</t>
  </si>
  <si>
    <t>construtoravesper.com.br</t>
  </si>
  <si>
    <t>belairmarketing.com</t>
  </si>
  <si>
    <t>gestia.biz</t>
  </si>
  <si>
    <t>disciplesnews.org</t>
  </si>
  <si>
    <t>ihaus.co.uk</t>
  </si>
  <si>
    <t>jamestowndistributors.com</t>
  </si>
  <si>
    <t>enter.co</t>
  </si>
  <si>
    <t>wififace.es</t>
  </si>
  <si>
    <t>tnt-online.ru</t>
  </si>
  <si>
    <t>ph0.to</t>
  </si>
  <si>
    <t>global-cars.ru</t>
  </si>
  <si>
    <t>maxprzek5.co.pl</t>
  </si>
  <si>
    <t>pewna-apteka3.co.pl</t>
  </si>
  <si>
    <t>freecoinshacksite.top</t>
  </si>
  <si>
    <t>retail.ru</t>
  </si>
  <si>
    <t>seller.cheshi.com</t>
  </si>
  <si>
    <t>ugg-australia.org.uk</t>
  </si>
  <si>
    <t>sbi-moneyplaza.co.jp</t>
  </si>
  <si>
    <t>rwb-essen.de</t>
  </si>
  <si>
    <t>nidahost.com</t>
  </si>
  <si>
    <t>asu.ru</t>
  </si>
  <si>
    <t>elderly.com</t>
  </si>
  <si>
    <t>michaelkorsoutlet-uk.org.uk</t>
  </si>
  <si>
    <t>themefreaks.com</t>
  </si>
  <si>
    <t>integraltechservice.by</t>
  </si>
  <si>
    <t>genracing.com.ar</t>
  </si>
  <si>
    <t>arvojournals.org</t>
  </si>
  <si>
    <t>malp.co</t>
  </si>
  <si>
    <t>yongseovn.net</t>
  </si>
  <si>
    <t>carfsm.com</t>
  </si>
  <si>
    <t>medibank.com.au</t>
  </si>
  <si>
    <t>converse-sale.co.uk</t>
  </si>
  <si>
    <t>websitesetup.org</t>
  </si>
  <si>
    <t>nook.com</t>
  </si>
  <si>
    <t>chargersjerseys.com</t>
  </si>
  <si>
    <t>dekodery.eu</t>
  </si>
  <si>
    <t>danwismar.com</t>
  </si>
  <si>
    <t>feedthechildren.org</t>
  </si>
  <si>
    <t>hexiemian.com</t>
  </si>
  <si>
    <t>2wk.com</t>
  </si>
  <si>
    <t>clomidonline-clomiphenecitrate.org</t>
  </si>
  <si>
    <t>time.ac.cn</t>
  </si>
  <si>
    <t>wigsforcancerpatientswomen.com</t>
  </si>
  <si>
    <t>cheapcarinsurancecr.top</t>
  </si>
  <si>
    <t>berkeleydailyplanet.com</t>
  </si>
  <si>
    <t>plastburg.com</t>
  </si>
  <si>
    <t>fontfreak.com</t>
  </si>
  <si>
    <t>pelvicphysiotherapy.com</t>
  </si>
  <si>
    <t>curerxshop.com</t>
  </si>
  <si>
    <t>rzsx.cn</t>
  </si>
  <si>
    <t>best866.com</t>
  </si>
  <si>
    <t>kuehne-nagel.com</t>
  </si>
  <si>
    <t>modernstorefixtures.com</t>
  </si>
  <si>
    <t>burgerking.com</t>
  </si>
  <si>
    <t>facebook-studio.com</t>
  </si>
  <si>
    <t>lacnic.net</t>
  </si>
  <si>
    <t>homesthetics.net</t>
  </si>
  <si>
    <t>yipin517.com</t>
  </si>
  <si>
    <t>hadqsp.com</t>
  </si>
  <si>
    <t>raiffeisen.ch</t>
  </si>
  <si>
    <t>amfbp.com</t>
  </si>
  <si>
    <t>buycialispharm.com</t>
  </si>
  <si>
    <t>sportspeedradar.de</t>
  </si>
  <si>
    <t>southerntunes.nl</t>
  </si>
  <si>
    <t>723atc.org.uk</t>
  </si>
  <si>
    <t>designxl.de</t>
  </si>
  <si>
    <t>kiwi-us.com</t>
  </si>
  <si>
    <t>eymtur.com</t>
  </si>
  <si>
    <t>ready4apps.com</t>
  </si>
  <si>
    <t>dakbedekkingen-thomalla.nl</t>
  </si>
  <si>
    <t>lafoyleevansinteriors.com</t>
  </si>
  <si>
    <t>guzberi.com</t>
  </si>
  <si>
    <t>artevivo.cl</t>
  </si>
  <si>
    <t>qndb.net</t>
  </si>
  <si>
    <t>hhgjjt.com</t>
  </si>
  <si>
    <t>habozonwering.nl</t>
  </si>
  <si>
    <t>refr.cc</t>
  </si>
  <si>
    <t>nms.ac.jp</t>
  </si>
  <si>
    <t>long-mcquade.com</t>
  </si>
  <si>
    <t>accline.ir</t>
  </si>
  <si>
    <t>reebokclassic.me.uk</t>
  </si>
  <si>
    <t>pokenetwork.org</t>
  </si>
  <si>
    <t>comovotar.info</t>
  </si>
  <si>
    <t>nikeoutletstoreonlineshopping.com</t>
  </si>
  <si>
    <t>diptyqueparis.com</t>
  </si>
  <si>
    <t>syuct.edu.cn</t>
  </si>
  <si>
    <t>extonendodontics.com</t>
  </si>
  <si>
    <t>nygsw.com</t>
  </si>
  <si>
    <t>flavorpill.com</t>
  </si>
  <si>
    <t>ple4win.nl</t>
  </si>
  <si>
    <t>acla.org.cn</t>
  </si>
  <si>
    <t>polter.pl</t>
  </si>
  <si>
    <t>onlineclock.net</t>
  </si>
  <si>
    <t>autoversicherung.tech</t>
  </si>
  <si>
    <t>mzanga.com</t>
  </si>
  <si>
    <t>destinationmaternity.com</t>
  </si>
  <si>
    <t>buy-helpessay.net</t>
  </si>
  <si>
    <t>redskinsjerseys.com</t>
  </si>
  <si>
    <t>islam-qa.com</t>
  </si>
  <si>
    <t>servicewrite-essay.com</t>
  </si>
  <si>
    <t>theobjects.com</t>
  </si>
  <si>
    <t>intelelectrical.com</t>
  </si>
  <si>
    <t>llel.us</t>
  </si>
  <si>
    <t>j-sainsbury.co.uk</t>
  </si>
  <si>
    <t>ochag-gurmanov.ru</t>
  </si>
  <si>
    <t>cucinatagliani.com</t>
  </si>
  <si>
    <t>viviennewestwood.co.uk</t>
  </si>
  <si>
    <t>jhmajaipur.com</t>
  </si>
  <si>
    <t>cialisprice2017.com</t>
  </si>
  <si>
    <t>batogtilhengerservice.no</t>
  </si>
  <si>
    <t>viagraonline2017.com</t>
  </si>
  <si>
    <t>tbba.com.cn</t>
  </si>
  <si>
    <t>birdpix.nl</t>
  </si>
  <si>
    <t>singpao.com</t>
  </si>
  <si>
    <t>amw.com</t>
  </si>
  <si>
    <t>oakton.edu</t>
  </si>
  <si>
    <t>fidm.edu</t>
  </si>
  <si>
    <t>puzzlebet.com</t>
  </si>
  <si>
    <t>campaignforliberty.com</t>
  </si>
  <si>
    <t>online-genericnexium.org</t>
  </si>
  <si>
    <t>divinecosmos.com</t>
  </si>
  <si>
    <t>iraqbodycount.net</t>
  </si>
  <si>
    <t>univ-lyon3.fr</t>
  </si>
  <si>
    <t>xinyeedu.com</t>
  </si>
  <si>
    <t>3mgwy.net</t>
  </si>
  <si>
    <t>canabud.ca</t>
  </si>
  <si>
    <t>alternant.com</t>
  </si>
  <si>
    <t>cheap-raybanssunglasses.com</t>
  </si>
  <si>
    <t>arm.ac.uk</t>
  </si>
  <si>
    <t>stratacafe.com</t>
  </si>
  <si>
    <t>limpbizkit.com</t>
  </si>
  <si>
    <t>soccernet.com</t>
  </si>
  <si>
    <t>techdata.com</t>
  </si>
  <si>
    <t>camcorderinfo.com</t>
  </si>
  <si>
    <t>just-auto.com</t>
  </si>
  <si>
    <t>unmillenniumproject.org</t>
  </si>
  <si>
    <t>dba.dk</t>
  </si>
  <si>
    <t>yagodu.com.cn</t>
  </si>
  <si>
    <t>weinonline24.ch</t>
  </si>
  <si>
    <t>krsklive.ru</t>
  </si>
  <si>
    <t>njenet.net.cn</t>
  </si>
  <si>
    <t>majednawars.com</t>
  </si>
  <si>
    <t>pohodove-bydleni.cz</t>
  </si>
  <si>
    <t>anynails.info</t>
  </si>
  <si>
    <t>btpta.gov.cn</t>
  </si>
  <si>
    <t>aparaj.am</t>
  </si>
  <si>
    <t>nyaralas-vir.hu</t>
  </si>
  <si>
    <t>habilpizza.com</t>
  </si>
  <si>
    <t>dathachanh.top</t>
  </si>
  <si>
    <t>ecn.org</t>
  </si>
  <si>
    <t>behindthevoiceactors.com</t>
  </si>
  <si>
    <t>lazygirls.info</t>
  </si>
  <si>
    <t>hengdianworld.com</t>
  </si>
  <si>
    <t>pelikan.com</t>
  </si>
  <si>
    <t>canopuselearning.com</t>
  </si>
  <si>
    <t>arowanahome.com</t>
  </si>
  <si>
    <t>muscco.org</t>
  </si>
  <si>
    <t>hdkinoset.org</t>
  </si>
  <si>
    <t>ouka.fi</t>
  </si>
  <si>
    <t>indiaprwire.com</t>
  </si>
  <si>
    <t>tweedstriders.org</t>
  </si>
  <si>
    <t>sswebdesigners.com</t>
  </si>
  <si>
    <t>dublinbus.ie</t>
  </si>
  <si>
    <t>gactv.com</t>
  </si>
  <si>
    <t>usab.com</t>
  </si>
  <si>
    <t>windel.wiki</t>
  </si>
  <si>
    <t>autoinsurancequotesyni.com</t>
  </si>
  <si>
    <t>jc-schools.net</t>
  </si>
  <si>
    <t>erika-winkler-malerei.de</t>
  </si>
  <si>
    <t>gruzvn.ru</t>
  </si>
  <si>
    <t>www.swarovski-crystal.uk</t>
  </si>
  <si>
    <t>asecamadrid.es</t>
  </si>
  <si>
    <t>ionly.com.cn</t>
  </si>
  <si>
    <t>sainttheresemustangs.com</t>
  </si>
  <si>
    <t>casinotropez.com</t>
  </si>
  <si>
    <t>kanichat.com</t>
  </si>
  <si>
    <t>enneagraminstitute.com</t>
  </si>
  <si>
    <t>avmgames.com</t>
  </si>
  <si>
    <t>cheryltorrenueva.com</t>
  </si>
  <si>
    <t>atraniveus.com</t>
  </si>
  <si>
    <t>ray--ban.ca</t>
  </si>
  <si>
    <t>kino-govno.com</t>
  </si>
  <si>
    <t>sudarshansabalaniya.in</t>
  </si>
  <si>
    <t>nike-free-run.fr</t>
  </si>
  <si>
    <t>neizbezhno.ru</t>
  </si>
  <si>
    <t>cheathappens.com</t>
  </si>
  <si>
    <t>turbocad.com</t>
  </si>
  <si>
    <t>www.bagslongchamp.uk</t>
  </si>
  <si>
    <t>fondationcartier.com</t>
  </si>
  <si>
    <t>klipfolio.com</t>
  </si>
  <si>
    <t>officialvansoutletstore.us</t>
  </si>
  <si>
    <t>amember.com</t>
  </si>
  <si>
    <t>bestproducts.com</t>
  </si>
  <si>
    <t>ygopro.co</t>
  </si>
  <si>
    <t>jaleco.com</t>
  </si>
  <si>
    <t>retin-a-order-online.net</t>
  </si>
  <si>
    <t>exploreafghanistan.com</t>
  </si>
  <si>
    <t>weatherford.com</t>
  </si>
  <si>
    <t>outdoorsmagic.com</t>
  </si>
  <si>
    <t>bodyworlds.com</t>
  </si>
  <si>
    <t>vevent.com</t>
  </si>
  <si>
    <t>safran-group.com</t>
  </si>
  <si>
    <t>prisonstudies.org</t>
  </si>
  <si>
    <t>wam.ae</t>
  </si>
  <si>
    <t>fila.com</t>
  </si>
  <si>
    <t>jlr.org</t>
  </si>
  <si>
    <t>files-upload.com</t>
  </si>
  <si>
    <t>lancers.jp</t>
  </si>
  <si>
    <t>datenschutz.de</t>
  </si>
  <si>
    <t>boersenblatt.net</t>
  </si>
  <si>
    <t>genios.de</t>
  </si>
  <si>
    <t>improvementscatalog.com</t>
  </si>
  <si>
    <t>wilheeffer.nl</t>
  </si>
  <si>
    <t>forexaw.com</t>
  </si>
  <si>
    <t>edakinfo.com</t>
  </si>
  <si>
    <t>kaifa-app.com</t>
  </si>
  <si>
    <t>aathread.com</t>
  </si>
  <si>
    <t>commemorativehistory.com</t>
  </si>
  <si>
    <t>hadassahlingerie.com</t>
  </si>
  <si>
    <t>nortepublicidad.com</t>
  </si>
  <si>
    <t>gentlegiantsrescue-chinese-cresteds.com</t>
  </si>
  <si>
    <t>adjognonministry.info</t>
  </si>
  <si>
    <t>selfrivista.com</t>
  </si>
  <si>
    <t>ibkashmir.com</t>
  </si>
  <si>
    <t>primaryblogger.co.uk</t>
  </si>
  <si>
    <t>dapoxetine.accountant</t>
  </si>
  <si>
    <t>brest.by</t>
  </si>
  <si>
    <t>co-optimus.com</t>
  </si>
  <si>
    <t>fitflop-shoes.us</t>
  </si>
  <si>
    <t>generiqueducialis.top</t>
  </si>
  <si>
    <t>rgotups.ru</t>
  </si>
  <si>
    <t>matclass.ru</t>
  </si>
  <si>
    <t>sayulitameditours.com</t>
  </si>
  <si>
    <t>unitop-logistics.com.cn</t>
  </si>
  <si>
    <t>kfu.edu.cn</t>
  </si>
  <si>
    <t>wilmerroca.com</t>
  </si>
  <si>
    <t>americanmotorcyclist.com</t>
  </si>
  <si>
    <t>uggsboots.org.uk</t>
  </si>
  <si>
    <t>blink-182.cz</t>
  </si>
  <si>
    <t>modern-roleplay.de</t>
  </si>
  <si>
    <t>codot.gov</t>
  </si>
  <si>
    <t>yfsmagazine.com</t>
  </si>
  <si>
    <t>successcelms.com</t>
  </si>
  <si>
    <t>cafergot.us</t>
  </si>
  <si>
    <t>buccaneersjerseys.net</t>
  </si>
  <si>
    <t>charlotteolympia.com</t>
  </si>
  <si>
    <t>tuguiaenmurcia.es</t>
  </si>
  <si>
    <t>ubidate.com</t>
  </si>
  <si>
    <t>2016womentomsshoes.us</t>
  </si>
  <si>
    <t>katewalshfan.com</t>
  </si>
  <si>
    <t>thejournalnews.com</t>
  </si>
  <si>
    <t>nikefactorystoreos.biz</t>
  </si>
  <si>
    <t>txfx.net</t>
  </si>
  <si>
    <t>cpexecutive.com</t>
  </si>
  <si>
    <t>smartbami.com</t>
  </si>
  <si>
    <t>tsaipaw.com</t>
  </si>
  <si>
    <t>iceland.is</t>
  </si>
  <si>
    <t>smurphco.com</t>
  </si>
  <si>
    <t>recruit.net</t>
  </si>
  <si>
    <t>privacy.org</t>
  </si>
  <si>
    <t>shuxiongnet.com</t>
  </si>
  <si>
    <t>podspot.de</t>
  </si>
  <si>
    <t>www.regione.fvg.it</t>
  </si>
  <si>
    <t>mawebcenters.com</t>
  </si>
  <si>
    <t>livingly.com</t>
  </si>
  <si>
    <t>cardekho.com</t>
  </si>
  <si>
    <t>xn----ntbcahmnblihcbod.xn--p1ai</t>
  </si>
  <si>
    <t>ÐºÐ¾ÑÐ¼Ð¾Ñ-ÑÑ‚Ñ€Ð¸Ð¿Ñ‚Ð¸Ð·.Ñ€Ñ„</t>
  </si>
  <si>
    <t>xn--90aivgfdekj1h.xn--p1ai</t>
  </si>
  <si>
    <t>Ñ‚ÑƒÑ€Ð±Ð¾Ð¿ÐµÑ€Ð¼ÑŒ.Ñ€Ñ„</t>
  </si>
  <si>
    <t>arleanawaller.com</t>
  </si>
  <si>
    <t>onourwaytobakerhouse.org</t>
  </si>
  <si>
    <t>next-informatique.com</t>
  </si>
  <si>
    <t>plastfactor.com</t>
  </si>
  <si>
    <t>vivabank.com</t>
  </si>
  <si>
    <t>restauranteelrecreo.es</t>
  </si>
  <si>
    <t>crisisaffair.com</t>
  </si>
  <si>
    <t>subirimagenes.net</t>
  </si>
  <si>
    <t>xn--ara-takip-s3a.com</t>
  </si>
  <si>
    <t>araÃ§-takip.com</t>
  </si>
  <si>
    <t>aeiouvi.pt</t>
  </si>
  <si>
    <t>bsz-bw.de</t>
  </si>
  <si>
    <t>wupperinst.org</t>
  </si>
  <si>
    <t>xn--05-6kc6aj6be.xn--p1ai</t>
  </si>
  <si>
    <t>Ñ‚Ð°ÐºÑÐ¸05.Ñ€Ñ„</t>
  </si>
  <si>
    <t>spermax.net</t>
  </si>
  <si>
    <t>newsit.gr</t>
  </si>
  <si>
    <t>111.com.cn</t>
  </si>
  <si>
    <t>forsalebyowner.com</t>
  </si>
  <si>
    <t>klwines.com</t>
  </si>
  <si>
    <t>lesong520.com</t>
  </si>
  <si>
    <t>nikeairmax2016shoes.net</t>
  </si>
  <si>
    <t>popjustice.com</t>
  </si>
  <si>
    <t>hbpa.edu.cn</t>
  </si>
  <si>
    <t>bjdch.gov.cn</t>
  </si>
  <si>
    <t>retro-jordans3.com</t>
  </si>
  <si>
    <t>jzqudou.com</t>
  </si>
  <si>
    <t>discovertasmania.com.au</t>
  </si>
  <si>
    <t>locksmithforums.com</t>
  </si>
  <si>
    <t>soft.pe</t>
  </si>
  <si>
    <t>aliceandolivia.com</t>
  </si>
  <si>
    <t>bogspot.com</t>
  </si>
  <si>
    <t>sirkenrobinson.com</t>
  </si>
  <si>
    <t>beveragedaily.com</t>
  </si>
  <si>
    <t>dentalplans.com</t>
  </si>
  <si>
    <t>essaywritingbuy.com</t>
  </si>
  <si>
    <t>alcatrazcruises.com</t>
  </si>
  <si>
    <t>writingessayacademic.org</t>
  </si>
  <si>
    <t>wtvq.com</t>
  </si>
  <si>
    <t>yuyahashi.com</t>
  </si>
  <si>
    <t>icom.co.jp</t>
  </si>
  <si>
    <t>travelnevada.com</t>
  </si>
  <si>
    <t>lipzon.ru</t>
  </si>
  <si>
    <t>viagraprice2017.com</t>
  </si>
  <si>
    <t>sildenafilcitrate2017.com</t>
  </si>
  <si>
    <t>centauri-dreams.org</t>
  </si>
  <si>
    <t>hyclatebuy-doxycycline.org</t>
  </si>
  <si>
    <t>hoodamath.com</t>
  </si>
  <si>
    <t>thecovemovie.com</t>
  </si>
  <si>
    <t>peer.org</t>
  </si>
  <si>
    <t>parasponsive.com</t>
  </si>
  <si>
    <t>journalists.org</t>
  </si>
  <si>
    <t>fusion-ware.com</t>
  </si>
  <si>
    <t>brickartist.com</t>
  </si>
  <si>
    <t>vardenafillevitra-online.net</t>
  </si>
  <si>
    <t>wincor-nixdorf.com</t>
  </si>
  <si>
    <t>yule8899.com</t>
  </si>
  <si>
    <t>kaixinmama.com</t>
  </si>
  <si>
    <t>audiko.net</t>
  </si>
  <si>
    <t>opower.com</t>
  </si>
  <si>
    <t>lizmarieblog.com</t>
  </si>
  <si>
    <t>bunkyo.lg.jp</t>
  </si>
  <si>
    <t>citydo.com</t>
  </si>
  <si>
    <t>bakimguzellik.com</t>
  </si>
  <si>
    <t>oldhouseweb.com</t>
  </si>
  <si>
    <t>tedu.cn</t>
  </si>
  <si>
    <t>isnichwahr.de</t>
  </si>
  <si>
    <t>tiffanyscullceramics.com</t>
  </si>
  <si>
    <t>forumhouse.ru</t>
  </si>
  <si>
    <t>ministerrapture.com</t>
  </si>
  <si>
    <t>mocmaastricht.nl</t>
  </si>
  <si>
    <t>iphone-ticker.de</t>
  </si>
  <si>
    <t>telefonica.de</t>
  </si>
  <si>
    <t>soydelverde.net</t>
  </si>
  <si>
    <t>sildenafil365.com</t>
  </si>
  <si>
    <t>canadapharmacyonlinev.com</t>
  </si>
  <si>
    <t>refersion.com</t>
  </si>
  <si>
    <t>d3p.co.jp</t>
  </si>
  <si>
    <t>greentrans.net</t>
  </si>
  <si>
    <t>onthepunt.com.au</t>
  </si>
  <si>
    <t>poloniex.com</t>
  </si>
  <si>
    <t>arswp.com</t>
  </si>
  <si>
    <t>iq24.pl</t>
  </si>
  <si>
    <t>cleantalk.org</t>
  </si>
  <si>
    <t>gc-porechie.ru</t>
  </si>
  <si>
    <t>filmpraksis.no</t>
  </si>
  <si>
    <t>ingria.pro</t>
  </si>
  <si>
    <t>maxprzek3.co.pl</t>
  </si>
  <si>
    <t>clanfirm.com</t>
  </si>
  <si>
    <t>sells.com.ua</t>
  </si>
  <si>
    <t>globalcodemarketing.com</t>
  </si>
  <si>
    <t>got.by</t>
  </si>
  <si>
    <t>nikefreeflyknit.org.uk</t>
  </si>
  <si>
    <t>buyviagradrxonline.com</t>
  </si>
  <si>
    <t>it-dude.de</t>
  </si>
  <si>
    <t>zamharirkish.com</t>
  </si>
  <si>
    <t>themonacoclub.co.uk</t>
  </si>
  <si>
    <t>brighthouse.com</t>
  </si>
  <si>
    <t>michaelkorshandbags.net</t>
  </si>
  <si>
    <t>michaelkorsoutletofficial.us</t>
  </si>
  <si>
    <t>mccullagh.org</t>
  </si>
  <si>
    <t>mcki.nl</t>
  </si>
  <si>
    <t>boarddocs.com</t>
  </si>
  <si>
    <t>parents-choice.org</t>
  </si>
  <si>
    <t>writing-college-essay.net</t>
  </si>
  <si>
    <t>safetrade.co.in</t>
  </si>
  <si>
    <t>redwhite.ru</t>
  </si>
  <si>
    <t>wfto.com</t>
  </si>
  <si>
    <t>5454146.com</t>
  </si>
  <si>
    <t>4lomza.pl</t>
  </si>
  <si>
    <t>32pc.com</t>
  </si>
  <si>
    <t>killermovies.com</t>
  </si>
  <si>
    <t>bhwiki.com</t>
  </si>
  <si>
    <t>canada-kamagra-buy.com</t>
  </si>
  <si>
    <t>awardspace.co.uk</t>
  </si>
  <si>
    <t>chunsecsw.com</t>
  </si>
  <si>
    <t>florasp.com.br</t>
  </si>
  <si>
    <t>25hour.cn</t>
  </si>
  <si>
    <t>fatwreck.com</t>
  </si>
  <si>
    <t>genericviagra2017.com</t>
  </si>
  <si>
    <t>j0o0.com</t>
  </si>
  <si>
    <t>flagylantibiotic500mg.com</t>
  </si>
  <si>
    <t>freephotosbank.com</t>
  </si>
  <si>
    <t>egipto.com</t>
  </si>
  <si>
    <t>mugengyuan.com</t>
  </si>
  <si>
    <t>dayf.cn</t>
  </si>
  <si>
    <t>mailermailer.com</t>
  </si>
  <si>
    <t>tcc.edu.tw</t>
  </si>
  <si>
    <t>wearebueno.com</t>
  </si>
  <si>
    <t>fallacyfiles.org</t>
  </si>
  <si>
    <t>openbravo.com</t>
  </si>
  <si>
    <t>webdesignfromscratch.com</t>
  </si>
  <si>
    <t>wechoosethemoon.org</t>
  </si>
  <si>
    <t>athletic-club.net</t>
  </si>
  <si>
    <t>enterpriseholdings.com</t>
  </si>
  <si>
    <t>jingpinke.com</t>
  </si>
  <si>
    <t>nordkurier.de</t>
  </si>
  <si>
    <t>oku.net</t>
  </si>
  <si>
    <t>kydianxianbing.com</t>
  </si>
  <si>
    <t>stellenanzeigen.de</t>
  </si>
  <si>
    <t>puredanger.com</t>
  </si>
  <si>
    <t>oguzhanciftci.com</t>
  </si>
  <si>
    <t>demobielekoplamphersteller.be</t>
  </si>
  <si>
    <t>lazarotte.pl</t>
  </si>
  <si>
    <t>clinicapablocano.com</t>
  </si>
  <si>
    <t>net-cam.jp</t>
  </si>
  <si>
    <t>atulsachdeva.org</t>
  </si>
  <si>
    <t>aplazas.com</t>
  </si>
  <si>
    <t>safta.ro</t>
  </si>
  <si>
    <t>iv-spark.ru</t>
  </si>
  <si>
    <t>temporarydemocracies.com</t>
  </si>
  <si>
    <t>eyger.es</t>
  </si>
  <si>
    <t>tamilaplus.kz</t>
  </si>
  <si>
    <t>maroma.ru</t>
  </si>
  <si>
    <t>parsianpl.com</t>
  </si>
  <si>
    <t>braunrock.com</t>
  </si>
  <si>
    <t>chichichanhchanh.com</t>
  </si>
  <si>
    <t>chemm.cn</t>
  </si>
  <si>
    <t>kana-box.com</t>
  </si>
  <si>
    <t>tobybirch.com</t>
  </si>
  <si>
    <t>hotelarnicio.com</t>
  </si>
  <si>
    <t>1000notes.com</t>
  </si>
  <si>
    <t>proximus.be</t>
  </si>
  <si>
    <t>freetoursbyfoot.com</t>
  </si>
  <si>
    <t>jjxsw.com</t>
  </si>
  <si>
    <t>fanta32.com</t>
  </si>
  <si>
    <t>magazines.com</t>
  </si>
  <si>
    <t>webnode.gr</t>
  </si>
  <si>
    <t>slidellpatiocovers.com</t>
  </si>
  <si>
    <t>ansonhealth.org</t>
  </si>
  <si>
    <t>ksoutdoors.com</t>
  </si>
  <si>
    <t>philipedia.org</t>
  </si>
  <si>
    <t>catcatforum.com</t>
  </si>
  <si>
    <t>bitrix24.com</t>
  </si>
  <si>
    <t>me3c.com</t>
  </si>
  <si>
    <t>michaelkorspurses.com.co</t>
  </si>
  <si>
    <t>xyy-group.com</t>
  </si>
  <si>
    <t>nike-air--max.com</t>
  </si>
  <si>
    <t>themeskingdom.com</t>
  </si>
  <si>
    <t>shnarped.com</t>
  </si>
  <si>
    <t>vespaspecial.com</t>
  </si>
  <si>
    <t>macissues.com</t>
  </si>
  <si>
    <t>brooklynbowl.com</t>
  </si>
  <si>
    <t>chiefsjersey.net</t>
  </si>
  <si>
    <t>thunderjersey.com</t>
  </si>
  <si>
    <t>chelseajerseys.net</t>
  </si>
  <si>
    <t>rcmusic.ca</t>
  </si>
  <si>
    <t>gxhunyan.com</t>
  </si>
  <si>
    <t>motors.co.uk</t>
  </si>
  <si>
    <t>petsits.us</t>
  </si>
  <si>
    <t>wst.net.cn</t>
  </si>
  <si>
    <t>theoldergamers.com</t>
  </si>
  <si>
    <t>noprescriptionbuylasix.net</t>
  </si>
  <si>
    <t>systranlinks.com</t>
  </si>
  <si>
    <t>online-zoloft-50mg.net</t>
  </si>
  <si>
    <t>okeeffemuseum.org</t>
  </si>
  <si>
    <t>teclast.com</t>
  </si>
  <si>
    <t>wisenut.com</t>
  </si>
  <si>
    <t>scottaaronson.com</t>
  </si>
  <si>
    <t>gaoantv123.com</t>
  </si>
  <si>
    <t>macfixit.com</t>
  </si>
  <si>
    <t>trinasolar.com</t>
  </si>
  <si>
    <t>psychosomaticmedicine.org</t>
  </si>
  <si>
    <t>mind42.com</t>
  </si>
  <si>
    <t>thegatesnotes.com</t>
  </si>
  <si>
    <t>keionline.org</t>
  </si>
  <si>
    <t>a20ad534e200.com</t>
  </si>
  <si>
    <t>ozmall.co.jp</t>
  </si>
  <si>
    <t>dailygeekshow.com</t>
  </si>
  <si>
    <t>all-trans.ch</t>
  </si>
  <si>
    <t>systemras.pl</t>
  </si>
  <si>
    <t>theleadershipcollaborative.org</t>
  </si>
  <si>
    <t>startuptelling.com</t>
  </si>
  <si>
    <t>financehint.eu</t>
  </si>
  <si>
    <t>schneider-elektromotoren.de</t>
  </si>
  <si>
    <t>chuabenhviemkhop.com</t>
  </si>
  <si>
    <t>houseofpolvoron.com</t>
  </si>
  <si>
    <t>elcultural.es</t>
  </si>
  <si>
    <t>zie.nl</t>
  </si>
  <si>
    <t>tms-ci.com</t>
  </si>
  <si>
    <t>unicef.fr</t>
  </si>
  <si>
    <t>needtoclick.me</t>
  </si>
  <si>
    <t>bergrettung-gmunden.at</t>
  </si>
  <si>
    <t>slowdays.net</t>
  </si>
  <si>
    <t>campaignbrief.com</t>
  </si>
  <si>
    <t>milionkobiet.pl</t>
  </si>
  <si>
    <t>formulaforum.be</t>
  </si>
  <si>
    <t>qqywf.com</t>
  </si>
  <si>
    <t>teamsnap.com</t>
  </si>
  <si>
    <t>wgi.gr</t>
  </si>
  <si>
    <t>zenkevich.ru</t>
  </si>
  <si>
    <t>pradashoes.com.co</t>
  </si>
  <si>
    <t>cqwin.com</t>
  </si>
  <si>
    <t>fabrykamemow.pl</t>
  </si>
  <si>
    <t>cityparksfoundation.org</t>
  </si>
  <si>
    <t>jeffthrasher.ca</t>
  </si>
  <si>
    <t>post-it.com</t>
  </si>
  <si>
    <t>nbkangou.com</t>
  </si>
  <si>
    <t>tabnplay.com</t>
  </si>
  <si>
    <t>buy-medrol.com</t>
  </si>
  <si>
    <t>clanar.com</t>
  </si>
  <si>
    <t>desu.edu</t>
  </si>
  <si>
    <t>mathematica-mpr.com</t>
  </si>
  <si>
    <t>amoxil-for-saleamoxicillin.net</t>
  </si>
  <si>
    <t>dailycommercial.com</t>
  </si>
  <si>
    <t>davincisurgery.com</t>
  </si>
  <si>
    <t>yabbforum.com</t>
  </si>
  <si>
    <t>ciprofloxacin-hclbuy500mg.com</t>
  </si>
  <si>
    <t>alexanderhiggins.com</t>
  </si>
  <si>
    <t>zgdkdz.com</t>
  </si>
  <si>
    <t>decathlon.com</t>
  </si>
  <si>
    <t>xiaogan6.com</t>
  </si>
  <si>
    <t>ica.coop</t>
  </si>
  <si>
    <t>adata-group.com</t>
  </si>
  <si>
    <t>corninggorillaglass.com</t>
  </si>
  <si>
    <t>wall-street.ro</t>
  </si>
  <si>
    <t>zql168.com</t>
  </si>
  <si>
    <t>hawtcelebs.com</t>
  </si>
  <si>
    <t>kwf.nl</t>
  </si>
  <si>
    <t>bfpxw.com</t>
  </si>
  <si>
    <t>projetoidea.com</t>
  </si>
  <si>
    <t>ereplacementparts.com</t>
  </si>
  <si>
    <t>omroepzeeland.nl</t>
  </si>
  <si>
    <t>flashsalon.ru</t>
  </si>
  <si>
    <t>sadiksenses.xyz</t>
  </si>
  <si>
    <t>minhtuan.design</t>
  </si>
  <si>
    <t>design</t>
  </si>
  <si>
    <t>lightenupcanada.com</t>
  </si>
  <si>
    <t>nkt.tv</t>
  </si>
  <si>
    <t>grafikoscr.com</t>
  </si>
  <si>
    <t>hvh52.ru</t>
  </si>
  <si>
    <t>pollosap.com</t>
  </si>
  <si>
    <t>sec-japan.jp</t>
  </si>
  <si>
    <t>mxdwn.com</t>
  </si>
  <si>
    <t>goaleyes.com</t>
  </si>
  <si>
    <t>gt3themes.com</t>
  </si>
  <si>
    <t>soy-quemero.com.ar</t>
  </si>
  <si>
    <t>extra.com.br</t>
  </si>
  <si>
    <t>5pb.jp</t>
  </si>
  <si>
    <t>seibertron.com</t>
  </si>
  <si>
    <t>marcinwolski.pl</t>
  </si>
  <si>
    <t>dragonsnap.net</t>
  </si>
  <si>
    <t>bcfmag.be</t>
  </si>
  <si>
    <t>lewishowes.com</t>
  </si>
  <si>
    <t>masamaso.com</t>
  </si>
  <si>
    <t>khayma.com</t>
  </si>
  <si>
    <t>ldxy.cn</t>
  </si>
  <si>
    <t>artfacts.net</t>
  </si>
  <si>
    <t>coachfactoryoutlet-online.com.co</t>
  </si>
  <si>
    <t>2p-propertyconsult.com</t>
  </si>
  <si>
    <t>taraselegance.com</t>
  </si>
  <si>
    <t>adidasyeezyboost-350.us</t>
  </si>
  <si>
    <t>hzrb.hangzhou.com.cn</t>
  </si>
  <si>
    <t>changchun.gov.cn</t>
  </si>
  <si>
    <t>aboutjade.com</t>
  </si>
  <si>
    <t>archipelagohawaii.com</t>
  </si>
  <si>
    <t>souksworld.com</t>
  </si>
  <si>
    <t>ctiforum.com</t>
  </si>
  <si>
    <t>kabelfoon.nl</t>
  </si>
  <si>
    <t>kera.org</t>
  </si>
  <si>
    <t>snapfitness.com</t>
  </si>
  <si>
    <t>asociacionotium.org</t>
  </si>
  <si>
    <t>mustat.com</t>
  </si>
  <si>
    <t>dlutc.gov.cn</t>
  </si>
  <si>
    <t>zhrun.cn</t>
  </si>
  <si>
    <t>ventolinsalbutamol-buy.org</t>
  </si>
  <si>
    <t>yc4343.com</t>
  </si>
  <si>
    <t>zeraca.co.uk</t>
  </si>
  <si>
    <t>farming-simulator.com</t>
  </si>
  <si>
    <t>misco.co.uk</t>
  </si>
  <si>
    <t>for-sale-viagra-online.net</t>
  </si>
  <si>
    <t>oakleysunglassess.com</t>
  </si>
  <si>
    <t>nd.edu.au</t>
  </si>
  <si>
    <t>talkincloud.com</t>
  </si>
  <si>
    <t>pcreview.co.uk</t>
  </si>
  <si>
    <t>aurora.edu</t>
  </si>
  <si>
    <t>wahoofitness.com</t>
  </si>
  <si>
    <t>umich.mx</t>
  </si>
  <si>
    <t>penisland.net</t>
  </si>
  <si>
    <t>mcspotlight.org</t>
  </si>
  <si>
    <t>tmforum.org</t>
  </si>
  <si>
    <t>inpage.cz</t>
  </si>
  <si>
    <t>megaholdings.org</t>
  </si>
  <si>
    <t>net-liens.com</t>
  </si>
  <si>
    <t>0579.cn</t>
  </si>
  <si>
    <t>biglion.ru</t>
  </si>
  <si>
    <t>ehime-np.co.jp</t>
  </si>
  <si>
    <t>geo.fr</t>
  </si>
  <si>
    <t>labamboo-stuttgart.de</t>
  </si>
  <si>
    <t>medicon.co.kr</t>
  </si>
  <si>
    <t>mooto.com.mx</t>
  </si>
  <si>
    <t>vht.com</t>
  </si>
  <si>
    <t>lotustrends.com</t>
  </si>
  <si>
    <t>iqcomputers.ru</t>
  </si>
  <si>
    <t>zagranpoezdki.ru</t>
  </si>
  <si>
    <t>malatyayukselinsaat.com</t>
  </si>
  <si>
    <t>ariva.de</t>
  </si>
  <si>
    <t>myuuru.com</t>
  </si>
  <si>
    <t>pbcasttv.com</t>
  </si>
  <si>
    <t>thairunggroup.co.th</t>
  </si>
  <si>
    <t>metalcorp.ru</t>
  </si>
  <si>
    <t>saath.co</t>
  </si>
  <si>
    <t>healthambition.com</t>
  </si>
  <si>
    <t>libimseti.cz</t>
  </si>
  <si>
    <t>forewordreviews.com</t>
  </si>
  <si>
    <t>dhrubamusicstation.com</t>
  </si>
  <si>
    <t>mariatanase.ro</t>
  </si>
  <si>
    <t>eu-iraq.org</t>
  </si>
  <si>
    <t>benyuantang.com</t>
  </si>
  <si>
    <t>colegiobenignomalo.edu.ec</t>
  </si>
  <si>
    <t>lawyersgunsmoneyblog.com</t>
  </si>
  <si>
    <t>deafpedia.pl</t>
  </si>
  <si>
    <t>newenergy.org.cn</t>
  </si>
  <si>
    <t>service-essay-writing.org</t>
  </si>
  <si>
    <t>electricliterature.com</t>
  </si>
  <si>
    <t>lakersjersey.org</t>
  </si>
  <si>
    <t>writing-helpessay.com</t>
  </si>
  <si>
    <t>autobi.ru</t>
  </si>
  <si>
    <t>kumon.com</t>
  </si>
  <si>
    <t>service-writingessay.org</t>
  </si>
  <si>
    <t>safehorizon.org</t>
  </si>
  <si>
    <t>kabin.co.id</t>
  </si>
  <si>
    <t>island.lk</t>
  </si>
  <si>
    <t>mantruckandbus.com</t>
  </si>
  <si>
    <t>digitalsparkmarketing.com</t>
  </si>
  <si>
    <t>meddybemps.com</t>
  </si>
  <si>
    <t>ata.org</t>
  </si>
  <si>
    <t>sappi.com</t>
  </si>
  <si>
    <t>caiwu51.cn</t>
  </si>
  <si>
    <t>mediaed.org</t>
  </si>
  <si>
    <t>ventolinonline-order.com</t>
  </si>
  <si>
    <t>realestatelawyer.com.ph</t>
  </si>
  <si>
    <t>naspa.org</t>
  </si>
  <si>
    <t>giorgiopacchioni.com</t>
  </si>
  <si>
    <t>newsle.com</t>
  </si>
  <si>
    <t>schoutenchina.com</t>
  </si>
  <si>
    <t>lls.edu</t>
  </si>
  <si>
    <t>google.tt</t>
  </si>
  <si>
    <t>rainlendar.net</t>
  </si>
  <si>
    <t>lindenlab.com</t>
  </si>
  <si>
    <t>9ht.com</t>
  </si>
  <si>
    <t>inax.co.jp</t>
  </si>
  <si>
    <t>0597kk.com</t>
  </si>
  <si>
    <t>therecipecritic.com</t>
  </si>
  <si>
    <t>anewimagerendering.com.au</t>
  </si>
  <si>
    <t>ayarjouyan.com</t>
  </si>
  <si>
    <t>waynecountyabstract.com</t>
  </si>
  <si>
    <t>idglobalsolutions.be</t>
  </si>
  <si>
    <t>forjadoresdelprogreso.com</t>
  </si>
  <si>
    <t>sachinapatel.com</t>
  </si>
  <si>
    <t>zimprich.com</t>
  </si>
  <si>
    <t>minneapolisstpaulburgerbattle.com</t>
  </si>
  <si>
    <t>launchpadint.com</t>
  </si>
  <si>
    <t>garzoniopropiedades.com.ar</t>
  </si>
  <si>
    <t>fronda.pl</t>
  </si>
  <si>
    <t>3weekdiet.com</t>
  </si>
  <si>
    <t>infos-du-net.com</t>
  </si>
  <si>
    <t>sanyajob.com</t>
  </si>
  <si>
    <t>sundaypost.com</t>
  </si>
  <si>
    <t>bignox.com</t>
  </si>
  <si>
    <t>yizheng.gov.cn</t>
  </si>
  <si>
    <t>bestdrawpoker.com</t>
  </si>
  <si>
    <t>amoxilchr.com</t>
  </si>
  <si>
    <t>ralphlaurenoutletuk.me.uk</t>
  </si>
  <si>
    <t>anonymousparty.org</t>
  </si>
  <si>
    <t>eice.in</t>
  </si>
  <si>
    <t>itsc-unikom.com</t>
  </si>
  <si>
    <t>exhibitoronline.com</t>
  </si>
  <si>
    <t>happykidssmiles.com</t>
  </si>
  <si>
    <t>masaru-emoto.net</t>
  </si>
  <si>
    <t>provigilg.com</t>
  </si>
  <si>
    <t>110gaming.dk</t>
  </si>
  <si>
    <t>ogu.edu.tr</t>
  </si>
  <si>
    <t>internationalhero.co.uk</t>
  </si>
  <si>
    <t>sfgd.org</t>
  </si>
  <si>
    <t>comynara.fr</t>
  </si>
  <si>
    <t>lublin.eu</t>
  </si>
  <si>
    <t>hk-huangguan.com</t>
  </si>
  <si>
    <t>ceca.org.cn</t>
  </si>
  <si>
    <t>globalaffairs.ru</t>
  </si>
  <si>
    <t>mcq.org</t>
  </si>
  <si>
    <t>naia.org</t>
  </si>
  <si>
    <t>nikeshoefactoryo.us</t>
  </si>
  <si>
    <t>public-domain-image.com</t>
  </si>
  <si>
    <t>wolf.org</t>
  </si>
  <si>
    <t>cc.ua</t>
  </si>
  <si>
    <t>bireme.br</t>
  </si>
  <si>
    <t>hickoryrecord.com</t>
  </si>
  <si>
    <t>something-fishy.org</t>
  </si>
  <si>
    <t>zgfgcj.com</t>
  </si>
  <si>
    <t>foxct.com</t>
  </si>
  <si>
    <t>civil.ge</t>
  </si>
  <si>
    <t>online-strattera-atomoxetine.net</t>
  </si>
  <si>
    <t>fast-isotretinoin.com</t>
  </si>
  <si>
    <t>yksdl.cn</t>
  </si>
  <si>
    <t>amoxicillinamoxilca.org</t>
  </si>
  <si>
    <t>fimage.net</t>
  </si>
  <si>
    <t>sgul.ac.uk</t>
  </si>
  <si>
    <t>yzqcw.com</t>
  </si>
  <si>
    <t>iac.com</t>
  </si>
  <si>
    <t>medallia.com</t>
  </si>
  <si>
    <t>suncor.com</t>
  </si>
  <si>
    <t>pugjs.org</t>
  </si>
  <si>
    <t>comtechefdata.cn</t>
  </si>
  <si>
    <t>medizinfo.de</t>
  </si>
  <si>
    <t>hedaty.com</t>
  </si>
  <si>
    <t>hemmingscast.com</t>
  </si>
  <si>
    <t>ddc.net.cn</t>
  </si>
  <si>
    <t>ixiumei.com</t>
  </si>
  <si>
    <t>kuoni.co.uk</t>
  </si>
  <si>
    <t>powerclube.com</t>
  </si>
  <si>
    <t>brandglobalmedia.com</t>
  </si>
  <si>
    <t>ogexp.com</t>
  </si>
  <si>
    <t>rupizza.ru</t>
  </si>
  <si>
    <t>qstom.com</t>
  </si>
  <si>
    <t>sportingclubravenna.com</t>
  </si>
  <si>
    <t>gabonneufinfo.com</t>
  </si>
  <si>
    <t>honghaijidian.com</t>
  </si>
  <si>
    <t>qthongtv.com</t>
  </si>
  <si>
    <t>redshiraz.pl</t>
  </si>
  <si>
    <t>uqude.com</t>
  </si>
  <si>
    <t>ptfish.com</t>
  </si>
  <si>
    <t>stonehousenurseries.com</t>
  </si>
  <si>
    <t>zhengjicn.com</t>
  </si>
  <si>
    <t>mainesocialforum.org</t>
  </si>
  <si>
    <t>ludewig-architekten.de</t>
  </si>
  <si>
    <t>rokin.or.jp</t>
  </si>
  <si>
    <t>ibds.com.co</t>
  </si>
  <si>
    <t>allday.ru</t>
  </si>
  <si>
    <t>mulberryoutlet.com.co</t>
  </si>
  <si>
    <t>nikeairforce1.org.uk</t>
  </si>
  <si>
    <t>nordfx.com</t>
  </si>
  <si>
    <t>vineraots.com</t>
  </si>
  <si>
    <t>blogtoplist.com</t>
  </si>
  <si>
    <t>101000.ru</t>
  </si>
  <si>
    <t>bajajallianz.com</t>
  </si>
  <si>
    <t>romanticcollection.ru</t>
  </si>
  <si>
    <t>scarpe--hoganoutlet.it</t>
  </si>
  <si>
    <t>viagramsd.com</t>
  </si>
  <si>
    <t>ejinsight.com</t>
  </si>
  <si>
    <t>fmirobcn.org</t>
  </si>
  <si>
    <t>titanpoker.com</t>
  </si>
  <si>
    <t>mcvh.com</t>
  </si>
  <si>
    <t>dailybreadministries.org</t>
  </si>
  <si>
    <t>motuochexiaoshou.com</t>
  </si>
  <si>
    <t>viagracialistrialsamples.com</t>
  </si>
  <si>
    <t>icu.ac.jp</t>
  </si>
  <si>
    <t>mediadiversified.org</t>
  </si>
  <si>
    <t>sport-business.ru</t>
  </si>
  <si>
    <t>writing-bestessay.com</t>
  </si>
  <si>
    <t>essay-helpwriting.com</t>
  </si>
  <si>
    <t>lolking.net</t>
  </si>
  <si>
    <t>lacgw.com</t>
  </si>
  <si>
    <t>forsalelasixonline.net</t>
  </si>
  <si>
    <t>chinabond.com.cn</t>
  </si>
  <si>
    <t>stickermule.com</t>
  </si>
  <si>
    <t>med84.com</t>
  </si>
  <si>
    <t>gajkl.com</t>
  </si>
  <si>
    <t>datingwithexpat.com</t>
  </si>
  <si>
    <t>doom.com</t>
  </si>
  <si>
    <t>absolutist.com</t>
  </si>
  <si>
    <t>trickyturn.com</t>
  </si>
  <si>
    <t>tmx.com</t>
  </si>
  <si>
    <t>saiwaiyuan.com</t>
  </si>
  <si>
    <t>savokiday.com</t>
  </si>
  <si>
    <t>glympse.com</t>
  </si>
  <si>
    <t>gillesvidal.com</t>
  </si>
  <si>
    <t>urbanlegends.com</t>
  </si>
  <si>
    <t>sensible.com</t>
  </si>
  <si>
    <t>zenimax.com</t>
  </si>
  <si>
    <t>angsana.com</t>
  </si>
  <si>
    <t>peutereynegozio.com</t>
  </si>
  <si>
    <t>jupiterimages.com</t>
  </si>
  <si>
    <t>spx.com</t>
  </si>
  <si>
    <t>duckload.com</t>
  </si>
  <si>
    <t>polyvoreimg.com</t>
  </si>
  <si>
    <t>pyhtour.com</t>
  </si>
  <si>
    <t>lmv5.com</t>
  </si>
  <si>
    <t>ag.ch</t>
  </si>
  <si>
    <t>vonad.org</t>
  </si>
  <si>
    <t>gmdentalmalaga.com</t>
  </si>
  <si>
    <t>mivtec.ru</t>
  </si>
  <si>
    <t>bestperformanceteam.it</t>
  </si>
  <si>
    <t>midebalonuilezayiflama.com</t>
  </si>
  <si>
    <t>vidaextra.com</t>
  </si>
  <si>
    <t>alexhost.fr</t>
  </si>
  <si>
    <t>podsnack.com</t>
  </si>
  <si>
    <t>railpictures.net</t>
  </si>
  <si>
    <t>honolulumagazine.com</t>
  </si>
  <si>
    <t>jamaicans.com</t>
  </si>
  <si>
    <t>comprarviagraonline.top</t>
  </si>
  <si>
    <t>mandmdirect.com</t>
  </si>
  <si>
    <t>imbibemagazine.com</t>
  </si>
  <si>
    <t>christianlouboutinsale.com.co</t>
  </si>
  <si>
    <t>goodsamclub.com</t>
  </si>
  <si>
    <t>cv-library.co.uk</t>
  </si>
  <si>
    <t>airjordan-13retro.com</t>
  </si>
  <si>
    <t>luxair.lu</t>
  </si>
  <si>
    <t>zwiebelbaguette.de</t>
  </si>
  <si>
    <t>lost-worlds.net</t>
  </si>
  <si>
    <t>euractiv.fr</t>
  </si>
  <si>
    <t>vseti.pw</t>
  </si>
  <si>
    <t>www.swarovski-uk.uk</t>
  </si>
  <si>
    <t>bowl.com</t>
  </si>
  <si>
    <t>ramsjersey.net</t>
  </si>
  <si>
    <t>clevelandcavaliersjersey.net</t>
  </si>
  <si>
    <t>quchaxun.com</t>
  </si>
  <si>
    <t>globalway.com.ua</t>
  </si>
  <si>
    <t>gatre.club</t>
  </si>
  <si>
    <t>redgage.com</t>
  </si>
  <si>
    <t>caam.org.cn</t>
  </si>
  <si>
    <t>al.lv</t>
  </si>
  <si>
    <t>jordanstoreoutleto.us</t>
  </si>
  <si>
    <t>lc.org</t>
  </si>
  <si>
    <t>opinie24.com</t>
  </si>
  <si>
    <t>ourkids.net</t>
  </si>
  <si>
    <t>electionlawblog.org</t>
  </si>
  <si>
    <t>xiaoyueyue.wang</t>
  </si>
  <si>
    <t>marylandpublicschools.org</t>
  </si>
  <si>
    <t>onlinelowest-pricepharmacy.com</t>
  </si>
  <si>
    <t>hdtvtest.co.uk</t>
  </si>
  <si>
    <t>cossales.com</t>
  </si>
  <si>
    <t>su.edu</t>
  </si>
  <si>
    <t>google.cm</t>
  </si>
  <si>
    <t>ncvc.org</t>
  </si>
  <si>
    <t>79dd.com</t>
  </si>
  <si>
    <t>hitconsultant.net</t>
  </si>
  <si>
    <t>linuxtag.org</t>
  </si>
  <si>
    <t>convertunits.com</t>
  </si>
  <si>
    <t>animenfo.com</t>
  </si>
  <si>
    <t>codesria.org</t>
  </si>
  <si>
    <t>something.com</t>
  </si>
  <si>
    <t>eva.vn</t>
  </si>
  <si>
    <t>pratikbilgiler.com</t>
  </si>
  <si>
    <t>videosz.com</t>
  </si>
  <si>
    <t>ttspackaging.com</t>
  </si>
  <si>
    <t>websiteangels.com</t>
  </si>
  <si>
    <t>salzburg-airport.com</t>
  </si>
  <si>
    <t>renclub.ru</t>
  </si>
  <si>
    <t>grarefrigeracao.com.br</t>
  </si>
  <si>
    <t>kolyadalaw.com</t>
  </si>
  <si>
    <t>247radiologist.com</t>
  </si>
  <si>
    <t>synergypersonaltraining.co.uk</t>
  </si>
  <si>
    <t>sbspro.de</t>
  </si>
  <si>
    <t>havevastgoed.nl</t>
  </si>
  <si>
    <t>drhit.net</t>
  </si>
  <si>
    <t>redzeroes.com</t>
  </si>
  <si>
    <t>serdarseki.com</t>
  </si>
  <si>
    <t>konteynermonoblok.com</t>
  </si>
  <si>
    <t>presentermedia.com</t>
  </si>
  <si>
    <t>panterfilmekibi.com</t>
  </si>
  <si>
    <t>modernpsychtraining.com</t>
  </si>
  <si>
    <t>cnpublicidad.com</t>
  </si>
  <si>
    <t>uidai.gov.in</t>
  </si>
  <si>
    <t>tokyo-eiken.go.jp</t>
  </si>
  <si>
    <t>costelaodopirata.com.br</t>
  </si>
  <si>
    <t>qzbbs.com</t>
  </si>
  <si>
    <t>cnchu.com</t>
  </si>
  <si>
    <t>litera.ru</t>
  </si>
  <si>
    <t>acc.gov.cn</t>
  </si>
  <si>
    <t>transilien.com</t>
  </si>
  <si>
    <t>lapizzadialemarbella.es</t>
  </si>
  <si>
    <t>hlnc.top</t>
  </si>
  <si>
    <t>forumsgate.com</t>
  </si>
  <si>
    <t>tvn24bis.pl</t>
  </si>
  <si>
    <t>purposegames.com</t>
  </si>
  <si>
    <t>penisvergroting.info</t>
  </si>
  <si>
    <t>louisvuittonoutletonlineshop.com</t>
  </si>
  <si>
    <t>slowcare-nederland.nl</t>
  </si>
  <si>
    <t>collectifsgreta.org</t>
  </si>
  <si>
    <t>pandora-rings.net</t>
  </si>
  <si>
    <t>axisads.com</t>
  </si>
  <si>
    <t>synthesizing.xyz</t>
  </si>
  <si>
    <t>windplace.com.br</t>
  </si>
  <si>
    <t>builtinchicago.org</t>
  </si>
  <si>
    <t>prednisoneneo.com</t>
  </si>
  <si>
    <t>tatteredcover.com</t>
  </si>
  <si>
    <t>viadat.com</t>
  </si>
  <si>
    <t>craggedly.xyz</t>
  </si>
  <si>
    <t>unenvironed.xyz</t>
  </si>
  <si>
    <t>moslor.ru</t>
  </si>
  <si>
    <t>victom.co.uk</t>
  </si>
  <si>
    <t>ferragamoshoes.net</t>
  </si>
  <si>
    <t>qualitygame.fr</t>
  </si>
  <si>
    <t>upb.de</t>
  </si>
  <si>
    <t>narconon.org</t>
  </si>
  <si>
    <t>dsa.org</t>
  </si>
  <si>
    <t>frfsto.com</t>
  </si>
  <si>
    <t>viagrawithoutadoctorprescriptionworld.com</t>
  </si>
  <si>
    <t>iacm.gov.mo</t>
  </si>
  <si>
    <t>bjkmyl.com</t>
  </si>
  <si>
    <t>lubpsico.es</t>
  </si>
  <si>
    <t>ffgrafixforum.com</t>
  </si>
  <si>
    <t>thegioimaylammat.com</t>
  </si>
  <si>
    <t>kuruthayat.net</t>
  </si>
  <si>
    <t>tnpaschernike.com</t>
  </si>
  <si>
    <t>wit.edu</t>
  </si>
  <si>
    <t>tomsonsaleo.online</t>
  </si>
  <si>
    <t>scris.top</t>
  </si>
  <si>
    <t>osisa.org</t>
  </si>
  <si>
    <t>rme-audio.de</t>
  </si>
  <si>
    <t>nz1688.com</t>
  </si>
  <si>
    <t>trimethoprim-buyonline.com</t>
  </si>
  <si>
    <t>drugs20.com</t>
  </si>
  <si>
    <t>your4state.com</t>
  </si>
  <si>
    <t>aplomb.com</t>
  </si>
  <si>
    <t>symmwz.com</t>
  </si>
  <si>
    <t>sbmu.ac.ir</t>
  </si>
  <si>
    <t>sharkoon.com</t>
  </si>
  <si>
    <t>shawphy.com</t>
  </si>
  <si>
    <t>isna.org</t>
  </si>
  <si>
    <t>ask-leo.com</t>
  </si>
  <si>
    <t>oppodigital.com</t>
  </si>
  <si>
    <t>conftool.net</t>
  </si>
  <si>
    <t>bookwire.com</t>
  </si>
  <si>
    <t>civicus.org</t>
  </si>
  <si>
    <t>haodai.com</t>
  </si>
  <si>
    <t>nccdn.net</t>
  </si>
  <si>
    <t>bed-and-breakfast.it</t>
  </si>
  <si>
    <t>netprotections.com</t>
  </si>
  <si>
    <t>54114.com</t>
  </si>
  <si>
    <t>2322120.com</t>
  </si>
  <si>
    <t>bento.de</t>
  </si>
  <si>
    <t>boredomtherapy.com</t>
  </si>
  <si>
    <t>sport.ro</t>
  </si>
  <si>
    <t>marvegamedikal.com</t>
  </si>
  <si>
    <t>labtoreal.com</t>
  </si>
  <si>
    <t>vnukovo.ru</t>
  </si>
  <si>
    <t>szhanjingled.com</t>
  </si>
  <si>
    <t>superimmunesystems.com</t>
  </si>
  <si>
    <t>todaygid.com</t>
  </si>
  <si>
    <t>custompainting.pl</t>
  </si>
  <si>
    <t>connective-it.fr</t>
  </si>
  <si>
    <t>gorsanmermercilik.com</t>
  </si>
  <si>
    <t>absolut78.ru</t>
  </si>
  <si>
    <t>viawebcenter.com</t>
  </si>
  <si>
    <t>muratordom.pl</t>
  </si>
  <si>
    <t>apostrophe.com.ua</t>
  </si>
  <si>
    <t>ashi.org</t>
  </si>
  <si>
    <t>proethica.org.pl</t>
  </si>
  <si>
    <t>honda-market.ru</t>
  </si>
  <si>
    <t>ezurl.dk</t>
  </si>
  <si>
    <t>quattroworld.com</t>
  </si>
  <si>
    <t>xn--e1akej3c.xn--j1amh</t>
  </si>
  <si>
    <t>xn--j1amh</t>
  </si>
  <si>
    <t>Ð¼ÐµÑˆÐ¾Ðº.ÑƒÐºÑ€</t>
  </si>
  <si>
    <t>ÑƒÐºÑ€</t>
  </si>
  <si>
    <t>orkidehshop.com</t>
  </si>
  <si>
    <t>tagdeed.com</t>
  </si>
  <si>
    <t>maploco.com</t>
  </si>
  <si>
    <t>expressvisa.cl</t>
  </si>
  <si>
    <t>canadagoosejacketsuk.co.uk</t>
  </si>
  <si>
    <t>freemuslim.org</t>
  </si>
  <si>
    <t>buurtbelangenwaubach.nl</t>
  </si>
  <si>
    <t>51224.com</t>
  </si>
  <si>
    <t>loopsell.com.br</t>
  </si>
  <si>
    <t>texasslotplayer.com</t>
  </si>
  <si>
    <t>oscn.net</t>
  </si>
  <si>
    <t>fac.edu.cn</t>
  </si>
  <si>
    <t>youracclaim.com</t>
  </si>
  <si>
    <t>momtv.com</t>
  </si>
  <si>
    <t>essay-helpwriting.org</t>
  </si>
  <si>
    <t>buy-tamoxifen.com</t>
  </si>
  <si>
    <t>essay-writing-best.net</t>
  </si>
  <si>
    <t>ryanhorban.com</t>
  </si>
  <si>
    <t>knittinghelp.com</t>
  </si>
  <si>
    <t>investalks.com</t>
  </si>
  <si>
    <t>buyventolinsalbutamol.com</t>
  </si>
  <si>
    <t>buypropeciacheapest-price.org</t>
  </si>
  <si>
    <t>auda.org.au</t>
  </si>
  <si>
    <t>oobgolf.com</t>
  </si>
  <si>
    <t>bosal.com</t>
  </si>
  <si>
    <t>supercars.com</t>
  </si>
  <si>
    <t>20thingsilearned.com</t>
  </si>
  <si>
    <t>overstream.net</t>
  </si>
  <si>
    <t>no-smoke.org</t>
  </si>
  <si>
    <t>sdawei.com</t>
  </si>
  <si>
    <t>kamagraoral-cheapest.org</t>
  </si>
  <si>
    <t>sexvideos.today</t>
  </si>
  <si>
    <t>acapela.tv</t>
  </si>
  <si>
    <t>publicisgroupe.com</t>
  </si>
  <si>
    <t>noob.us</t>
  </si>
  <si>
    <t>openbadges.org</t>
  </si>
  <si>
    <t>appserv.org</t>
  </si>
  <si>
    <t>douxie.com</t>
  </si>
  <si>
    <t>shinkin.co.jp</t>
  </si>
  <si>
    <t>tradekorea.com</t>
  </si>
  <si>
    <t>topyaps.com</t>
  </si>
  <si>
    <t>jdyt.net</t>
  </si>
  <si>
    <t>bdbphotos.com</t>
  </si>
  <si>
    <t>windowsreport.com</t>
  </si>
  <si>
    <t>cdandlp.com</t>
  </si>
  <si>
    <t>jeanpierrejoyeros.com</t>
  </si>
  <si>
    <t>pichat.info</t>
  </si>
  <si>
    <t>democrator.ru</t>
  </si>
  <si>
    <t>humo.be</t>
  </si>
  <si>
    <t>multiculturalipa.com</t>
  </si>
  <si>
    <t>acclaimimages.com</t>
  </si>
  <si>
    <t>pixelstudi.com</t>
  </si>
  <si>
    <t>newrxgeneric1buyv.com</t>
  </si>
  <si>
    <t>thetoc.gr</t>
  </si>
  <si>
    <t>vipp.ir</t>
  </si>
  <si>
    <t>canal-u.tv</t>
  </si>
  <si>
    <t>louis-vuitton.net.co</t>
  </si>
  <si>
    <t>dampfradio-oberhessen.eu</t>
  </si>
  <si>
    <t>haloanak.com</t>
  </si>
  <si>
    <t>alexandra-desipris.com</t>
  </si>
  <si>
    <t>cheapuggs.org.uk</t>
  </si>
  <si>
    <t>jakec.si</t>
  </si>
  <si>
    <t>wyckopedia.com</t>
  </si>
  <si>
    <t>rasaqatbasmah.com</t>
  </si>
  <si>
    <t>lowcialisprices.top</t>
  </si>
  <si>
    <t>thainameplate.com</t>
  </si>
  <si>
    <t>7747.net</t>
  </si>
  <si>
    <t>bte.edu.pl</t>
  </si>
  <si>
    <t>techtrain.ca</t>
  </si>
  <si>
    <t>bottega.us</t>
  </si>
  <si>
    <t>bengalsjerseys.us</t>
  </si>
  <si>
    <t>theburningplatform.com</t>
  </si>
  <si>
    <t>abercrombie-and-fitch.me.uk</t>
  </si>
  <si>
    <t>dentalgu.ru</t>
  </si>
  <si>
    <t>cnzew.com</t>
  </si>
  <si>
    <t>choose-cpa.com</t>
  </si>
  <si>
    <t>rosacea.org</t>
  </si>
  <si>
    <t>gaei.tk</t>
  </si>
  <si>
    <t>ralphlaurenuk.co.uk</t>
  </si>
  <si>
    <t>online-pharmacy-buy.com</t>
  </si>
  <si>
    <t>viagra100mgbuy.net</t>
  </si>
  <si>
    <t>mytum.de</t>
  </si>
  <si>
    <t>arcademicskillbuilders.com</t>
  </si>
  <si>
    <t>upjs.sk</t>
  </si>
  <si>
    <t>abu3isa.com</t>
  </si>
  <si>
    <t>e-anim.com</t>
  </si>
  <si>
    <t>heychinese.com</t>
  </si>
  <si>
    <t>lifetips.com</t>
  </si>
  <si>
    <t>igf-lr3.com</t>
  </si>
  <si>
    <t>myfax.com</t>
  </si>
  <si>
    <t>oushinet.com</t>
  </si>
  <si>
    <t>wqow.com</t>
  </si>
  <si>
    <t>pills-propecia-buy.net</t>
  </si>
  <si>
    <t>unrisd.net</t>
  </si>
  <si>
    <t>circle.com</t>
  </si>
  <si>
    <t>awasu.com</t>
  </si>
  <si>
    <t>ethicalcorp.com</t>
  </si>
  <si>
    <t>dump.com</t>
  </si>
  <si>
    <t>sikorsky.com</t>
  </si>
  <si>
    <t>usp.ac.fj</t>
  </si>
  <si>
    <t>fj</t>
  </si>
  <si>
    <t>roguewave.com</t>
  </si>
  <si>
    <t>woodworkingnetwork.com</t>
  </si>
  <si>
    <t>hmpdoctorsmemoirs.com</t>
  </si>
  <si>
    <t>sarvatra.in</t>
  </si>
  <si>
    <t>rent.com.md</t>
  </si>
  <si>
    <t>51ppt.com.cn</t>
  </si>
  <si>
    <t>editionsmemoirevivante.com</t>
  </si>
  <si>
    <t>epicwinpicks.com</t>
  </si>
  <si>
    <t>arrow.jp</t>
  </si>
  <si>
    <t>job-malaysia.org</t>
  </si>
  <si>
    <t>rentex-service.ru</t>
  </si>
  <si>
    <t>maccaferri.uz</t>
  </si>
  <si>
    <t>menezil.com</t>
  </si>
  <si>
    <t>dmrandall.com</t>
  </si>
  <si>
    <t>kingcondom.net</t>
  </si>
  <si>
    <t>dacanh.top</t>
  </si>
  <si>
    <t>tpsshutter.com</t>
  </si>
  <si>
    <t>terra-terra.it</t>
  </si>
  <si>
    <t>seosthemes.com</t>
  </si>
  <si>
    <t>51kids.com</t>
  </si>
  <si>
    <t>mbmidentificacao.com.br</t>
  </si>
  <si>
    <t>jmbgrouppm.com</t>
  </si>
  <si>
    <t>jxut.edu.cn</t>
  </si>
  <si>
    <t>tim.com.br</t>
  </si>
  <si>
    <t>mctramites.com</t>
  </si>
  <si>
    <t>senat.gov.pl</t>
  </si>
  <si>
    <t>sigma-global.com</t>
  </si>
  <si>
    <t>psmangualde.com.pt</t>
  </si>
  <si>
    <t>mipgt.com</t>
  </si>
  <si>
    <t>nmxzy.cn</t>
  </si>
  <si>
    <t>alkalinewaterplus.com</t>
  </si>
  <si>
    <t>samizdat.net</t>
  </si>
  <si>
    <t>cashpaydayloans2online.com</t>
  </si>
  <si>
    <t>insight-online.com</t>
  </si>
  <si>
    <t>laform.ru</t>
  </si>
  <si>
    <t>pittsburghpa.gov</t>
  </si>
  <si>
    <t>pirni6.ee</t>
  </si>
  <si>
    <t>hbyidu.com</t>
  </si>
  <si>
    <t>ibiza-spotlight.com</t>
  </si>
  <si>
    <t>powwows.com</t>
  </si>
  <si>
    <t>digital-wing.com</t>
  </si>
  <si>
    <t>findthedata.com</t>
  </si>
  <si>
    <t>jaguarsjersey.net</t>
  </si>
  <si>
    <t>17kkwan.com</t>
  </si>
  <si>
    <t>yok.com</t>
  </si>
  <si>
    <t>dartmouth-hitchcock.org</t>
  </si>
  <si>
    <t>myjellybean.com</t>
  </si>
  <si>
    <t>google.sn</t>
  </si>
  <si>
    <t>pdcweb.net</t>
  </si>
  <si>
    <t>natcom.org</t>
  </si>
  <si>
    <t>wheresgeorge.com</t>
  </si>
  <si>
    <t>biakelsey.com</t>
  </si>
  <si>
    <t>e-peddle.net</t>
  </si>
  <si>
    <t>projectnoah.org</t>
  </si>
  <si>
    <t>ecobee.com</t>
  </si>
  <si>
    <t>uxmovement.com</t>
  </si>
  <si>
    <t>open-xchange.com</t>
  </si>
  <si>
    <t>altmetric.com</t>
  </si>
  <si>
    <t>pxlzdc.com</t>
  </si>
  <si>
    <t>zzidc.com</t>
  </si>
  <si>
    <t>routeyou.com</t>
  </si>
  <si>
    <t>jena.de</t>
  </si>
  <si>
    <t>fusion-express.ru</t>
  </si>
  <si>
    <t>projectpipeline.com</t>
  </si>
  <si>
    <t>amato.cl</t>
  </si>
  <si>
    <t>le.it</t>
  </si>
  <si>
    <t>sirtel.pl</t>
  </si>
  <si>
    <t>pallasdg.com</t>
  </si>
  <si>
    <t>porntube.com</t>
  </si>
  <si>
    <t>sababamedia.com</t>
  </si>
  <si>
    <t>rohinaa.com</t>
  </si>
  <si>
    <t>sueno.gr</t>
  </si>
  <si>
    <t>mediamarkt.ru</t>
  </si>
  <si>
    <t>momastery.com</t>
  </si>
  <si>
    <t>bali-toko.de</t>
  </si>
  <si>
    <t>civilservicesaudionotes.com</t>
  </si>
  <si>
    <t>tmeshragh.com</t>
  </si>
  <si>
    <t>hbjscy.com</t>
  </si>
  <si>
    <t>metro.ca</t>
  </si>
  <si>
    <t>swiftideas.net</t>
  </si>
  <si>
    <t>roadbikereview.com</t>
  </si>
  <si>
    <t>mybet.com</t>
  </si>
  <si>
    <t>beausolutions.com</t>
  </si>
  <si>
    <t>coin-generator.us</t>
  </si>
  <si>
    <t>tanzaniteexperience.co.tz</t>
  </si>
  <si>
    <t>africom.mil</t>
  </si>
  <si>
    <t>catover.com</t>
  </si>
  <si>
    <t>tadalafilatwalmart.com</t>
  </si>
  <si>
    <t>knx.org</t>
  </si>
  <si>
    <t>huntingnet.com</t>
  </si>
  <si>
    <t>pineforgepa.us</t>
  </si>
  <si>
    <t>foreignpolicyblogs.com</t>
  </si>
  <si>
    <t>lytxm.net</t>
  </si>
  <si>
    <t>7andi.com</t>
  </si>
  <si>
    <t>smages.com</t>
  </si>
  <si>
    <t>censloc.it</t>
  </si>
  <si>
    <t>dischord.com</t>
  </si>
  <si>
    <t>shoesjordan.net</t>
  </si>
  <si>
    <t>writingbuy-essay.com</t>
  </si>
  <si>
    <t>bostoncelticsjersey.com</t>
  </si>
  <si>
    <t>lifeinbelfast.com</t>
  </si>
  <si>
    <t>llewellyn.com</t>
  </si>
  <si>
    <t>spursjersey.com</t>
  </si>
  <si>
    <t>hotel-bb.com</t>
  </si>
  <si>
    <t>hiall.com.cn</t>
  </si>
  <si>
    <t>ndhealth.gov</t>
  </si>
  <si>
    <t>coachstoreoutleto.us</t>
  </si>
  <si>
    <t>blocparty.com</t>
  </si>
  <si>
    <t>elc4sa.com</t>
  </si>
  <si>
    <t>sli.mg</t>
  </si>
  <si>
    <t>cheapest20mg-cialis.org</t>
  </si>
  <si>
    <t>nationalautismassociation.org</t>
  </si>
  <si>
    <t>viagrapillsbuy.net</t>
  </si>
  <si>
    <t>zeroturnaround.com</t>
  </si>
  <si>
    <t>canada-pharmacywithoutprescription.com</t>
  </si>
  <si>
    <t>yalebooks.com</t>
  </si>
  <si>
    <t>investegate.co.uk</t>
  </si>
  <si>
    <t>commpartners.com</t>
  </si>
  <si>
    <t>mybiosource.com</t>
  </si>
  <si>
    <t>nfwf.org</t>
  </si>
  <si>
    <t>hnlydc.com</t>
  </si>
  <si>
    <t>specialchem.com</t>
  </si>
  <si>
    <t>wfubmc.edu</t>
  </si>
  <si>
    <t>huroncounty.ca</t>
  </si>
  <si>
    <t>geobytes.com</t>
  </si>
  <si>
    <t>visionmobile.com</t>
  </si>
  <si>
    <t>wennermedia.com</t>
  </si>
  <si>
    <t>axa.de</t>
  </si>
  <si>
    <t>dxcdn.com</t>
  </si>
  <si>
    <t>guff.com</t>
  </si>
  <si>
    <t>barrymeijerink.com</t>
  </si>
  <si>
    <t>mot-art-museum.jp</t>
  </si>
  <si>
    <t>heritageprintsolutions.com</t>
  </si>
  <si>
    <t>irisshopbkk.com</t>
  </si>
  <si>
    <t>rockonrock.com</t>
  </si>
  <si>
    <t>krusadayu.com</t>
  </si>
  <si>
    <t>alquilercamiongrua.com</t>
  </si>
  <si>
    <t>cl-support.co.uk</t>
  </si>
  <si>
    <t>academyofthebody.com</t>
  </si>
  <si>
    <t>news.ch</t>
  </si>
  <si>
    <t>artania.com.ua</t>
  </si>
  <si>
    <t>solheim.nl</t>
  </si>
  <si>
    <t>allstatetintandblinds.com</t>
  </si>
  <si>
    <t>zanzw.com</t>
  </si>
  <si>
    <t>princast.es</t>
  </si>
  <si>
    <t>aydin.net</t>
  </si>
  <si>
    <t>sydneylivingmuseums.com.au</t>
  </si>
  <si>
    <t>divertiformas.com.mx</t>
  </si>
  <si>
    <t>guanjuzs.com</t>
  </si>
  <si>
    <t>dmitjaiwinstar.com</t>
  </si>
  <si>
    <t>getenjoyment.net</t>
  </si>
  <si>
    <t>biyinmeite.com</t>
  </si>
  <si>
    <t>portal-credo.ru</t>
  </si>
  <si>
    <t>youping.com.tw</t>
  </si>
  <si>
    <t>ndanimations.fr</t>
  </si>
  <si>
    <t>wwbw.com</t>
  </si>
  <si>
    <t>tmdc.com.ph</t>
  </si>
  <si>
    <t>channel24.co.za</t>
  </si>
  <si>
    <t>otupuku.com</t>
  </si>
  <si>
    <t>timesreview.com</t>
  </si>
  <si>
    <t>sildenafilsmg.com</t>
  </si>
  <si>
    <t>letraslibres.com</t>
  </si>
  <si>
    <t>clippersjerseys.net</t>
  </si>
  <si>
    <t>secularism.org.uk</t>
  </si>
  <si>
    <t>theriansaga.net</t>
  </si>
  <si>
    <t>kbcallmedia.asia</t>
  </si>
  <si>
    <t>expekt.com</t>
  </si>
  <si>
    <t>hometheaterreview.com</t>
  </si>
  <si>
    <t>portomaltese.net</t>
  </si>
  <si>
    <t>jasonsdeli.com</t>
  </si>
  <si>
    <t>websitepanel.net</t>
  </si>
  <si>
    <t>beyond-digital.org</t>
  </si>
  <si>
    <t>ebo8.cc</t>
  </si>
  <si>
    <t>wildwestrafting.com</t>
  </si>
  <si>
    <t>9080520.com</t>
  </si>
  <si>
    <t>yaliberty.org</t>
  </si>
  <si>
    <t>lcbim.com</t>
  </si>
  <si>
    <t>icimod.org</t>
  </si>
  <si>
    <t>cyberoam.com</t>
  </si>
  <si>
    <t>mofunzone.com</t>
  </si>
  <si>
    <t>m0n0.ch</t>
  </si>
  <si>
    <t>tarim.gov.tr</t>
  </si>
  <si>
    <t>misterdonut.jp</t>
  </si>
  <si>
    <t>stockfreeimages.com</t>
  </si>
  <si>
    <t>thelakelandshire.org</t>
  </si>
  <si>
    <t>djingg.com</t>
  </si>
  <si>
    <t>dongyangmts.com</t>
  </si>
  <si>
    <t>jessbowtravels.com</t>
  </si>
  <si>
    <t>vorawatwire.com</t>
  </si>
  <si>
    <t>astepupsedona.com</t>
  </si>
  <si>
    <t>forrapruno.it</t>
  </si>
  <si>
    <t>psicologiafree.com</t>
  </si>
  <si>
    <t>retrolive.com</t>
  </si>
  <si>
    <t>onlpara.ovh</t>
  </si>
  <si>
    <t>bestcultural.com</t>
  </si>
  <si>
    <t>kru.co.ke</t>
  </si>
  <si>
    <t>redgraff.com</t>
  </si>
  <si>
    <t>infratest.se</t>
  </si>
  <si>
    <t>phonandroid.com</t>
  </si>
  <si>
    <t>newsensations.com</t>
  </si>
  <si>
    <t>latabernadegaia.com</t>
  </si>
  <si>
    <t>jfserta.pt</t>
  </si>
  <si>
    <t>odessa-board.com</t>
  </si>
  <si>
    <t>clientfinders.co</t>
  </si>
  <si>
    <t>maxprzek1.co.pl</t>
  </si>
  <si>
    <t>voxtant.com</t>
  </si>
  <si>
    <t>ine.pt</t>
  </si>
  <si>
    <t>publicschoolreview.com</t>
  </si>
  <si>
    <t>tiffanyand.co.uk</t>
  </si>
  <si>
    <t>sxtour.com</t>
  </si>
  <si>
    <t>masalaboard.com</t>
  </si>
  <si>
    <t>nfda.org</t>
  </si>
  <si>
    <t>cheap-nikeshoes-clearance.com</t>
  </si>
  <si>
    <t>scrummaster.com.ua</t>
  </si>
  <si>
    <t>guardianlife.com</t>
  </si>
  <si>
    <t>grizzly.com</t>
  </si>
  <si>
    <t>expressioncanada.ca</t>
  </si>
  <si>
    <t>nba-jerseys.net</t>
  </si>
  <si>
    <t>writingservice-essay.net</t>
  </si>
  <si>
    <t>yzd99.com</t>
  </si>
  <si>
    <t>artipot.com</t>
  </si>
  <si>
    <t>frontdoor.com</t>
  </si>
  <si>
    <t>smashburger.com</t>
  </si>
  <si>
    <t>adjust.io</t>
  </si>
  <si>
    <t>franchising.com</t>
  </si>
  <si>
    <t>sydneytrains.info</t>
  </si>
  <si>
    <t>kamagraonline-canada.com</t>
  </si>
  <si>
    <t>tindeck.com</t>
  </si>
  <si>
    <t>audulus.com</t>
  </si>
  <si>
    <t>99.com.my</t>
  </si>
  <si>
    <t>20mg-cheap-levitra.net</t>
  </si>
  <si>
    <t>barrypopik.com</t>
  </si>
  <si>
    <t>propecia-cheapestpricebuy.com</t>
  </si>
  <si>
    <t>complete-review.com</t>
  </si>
  <si>
    <t>hisdigital.com</t>
  </si>
  <si>
    <t>nsu.edu</t>
  </si>
  <si>
    <t>seocompanyreviewer.com</t>
  </si>
  <si>
    <t>es114.com</t>
  </si>
  <si>
    <t>staffingindustry.com</t>
  </si>
  <si>
    <t>adata.com.tw</t>
  </si>
  <si>
    <t>johnmacfarlane.net</t>
  </si>
  <si>
    <t>adodb.org</t>
  </si>
  <si>
    <t>myopencart.com</t>
  </si>
  <si>
    <t>itsalwaysautumn.com</t>
  </si>
  <si>
    <t>dailystatus.co.uk</t>
  </si>
  <si>
    <t>addapinch.com</t>
  </si>
  <si>
    <t>jyyuan.com</t>
  </si>
  <si>
    <t>wijkcooperatie.org</t>
  </si>
  <si>
    <t>anton-bodnar.com.ua</t>
  </si>
  <si>
    <t>sirtercume.com.tr</t>
  </si>
  <si>
    <t>bujinkan-pedrozapatero.com</t>
  </si>
  <si>
    <t>newsflash3.top</t>
  </si>
  <si>
    <t>xn--80adbm7blf.xn--p1ai</t>
  </si>
  <si>
    <t>Ð²ÑÐ°Ñ€Ð¾Ð²Ðµ.Ñ€Ñ„</t>
  </si>
  <si>
    <t>richardcowens.com</t>
  </si>
  <si>
    <t>epserv.com.eg</t>
  </si>
  <si>
    <t>rybalka.com</t>
  </si>
  <si>
    <t>alrahahospital.com</t>
  </si>
  <si>
    <t>unoteam.net</t>
  </si>
  <si>
    <t>afrikservice.com</t>
  </si>
  <si>
    <t>muzsnabst.ru</t>
  </si>
  <si>
    <t>bmtransports.com</t>
  </si>
  <si>
    <t>faslejadid.com</t>
  </si>
  <si>
    <t>barstarzz.com</t>
  </si>
  <si>
    <t>faw-vw.com</t>
  </si>
  <si>
    <t>am-rande-des-nervenzusammenbruchs.de</t>
  </si>
  <si>
    <t>bucatele.com</t>
  </si>
  <si>
    <t>sustainweb.org</t>
  </si>
  <si>
    <t>btech.com.ua</t>
  </si>
  <si>
    <t>game1313.com</t>
  </si>
  <si>
    <t>adidas-nmd.me.uk</t>
  </si>
  <si>
    <t>foodbev.com</t>
  </si>
  <si>
    <t>americancivilwar.com</t>
  </si>
  <si>
    <t>sumdoc.com</t>
  </si>
  <si>
    <t>innocentdrinks.co.uk</t>
  </si>
  <si>
    <t>weirdfellows.com</t>
  </si>
  <si>
    <t>osc.lk</t>
  </si>
  <si>
    <t>writingpapershelp.com</t>
  </si>
  <si>
    <t>hsepeoplejobs.com</t>
  </si>
  <si>
    <t>ipromtg.com</t>
  </si>
  <si>
    <t>essay-helpwriting.net</t>
  </si>
  <si>
    <t>montereycountyweekly.com</t>
  </si>
  <si>
    <t>tionzi.com</t>
  </si>
  <si>
    <t>serpentinegallery.org</t>
  </si>
  <si>
    <t>goodmood.com.cn</t>
  </si>
  <si>
    <t>pradabagsaleo.com</t>
  </si>
  <si>
    <t>orsh.us</t>
  </si>
  <si>
    <t>tiffanyand-co.net.co</t>
  </si>
  <si>
    <t>jiuzhai.com</t>
  </si>
  <si>
    <t>adidasshoesdiscountos.us</t>
  </si>
  <si>
    <t>windytv.com</t>
  </si>
  <si>
    <t>ecology.com</t>
  </si>
  <si>
    <t>viagra-canada-online.org</t>
  </si>
  <si>
    <t>buycialis2017.com</t>
  </si>
  <si>
    <t>buy250mgzithromax.net</t>
  </si>
  <si>
    <t>elbulli.com</t>
  </si>
  <si>
    <t>hebar-bg.org</t>
  </si>
  <si>
    <t>hawaiitourismauthority.org</t>
  </si>
  <si>
    <t>swissworld.org</t>
  </si>
  <si>
    <t>etconcept.pt</t>
  </si>
  <si>
    <t>fomlife.com</t>
  </si>
  <si>
    <t>jobbankusa.com</t>
  </si>
  <si>
    <t>sidley.com</t>
  </si>
  <si>
    <t>mayerbrown.com</t>
  </si>
  <si>
    <t>sharebigfile.com</t>
  </si>
  <si>
    <t>linbit.com</t>
  </si>
  <si>
    <t>shoppingcartwheelz.com</t>
  </si>
  <si>
    <t>redypc.com</t>
  </si>
  <si>
    <t>rachelnovosad.com</t>
  </si>
  <si>
    <t>larissasuzuki.com</t>
  </si>
  <si>
    <t>tehnosila.ru</t>
  </si>
  <si>
    <t>exdome.com</t>
  </si>
  <si>
    <t>wakorolety.pl</t>
  </si>
  <si>
    <t>ejalbum.com</t>
  </si>
  <si>
    <t>kaplaninsaat.net</t>
  </si>
  <si>
    <t>bendigobank.com.au</t>
  </si>
  <si>
    <t>provenguild.eu</t>
  </si>
  <si>
    <t>daiei.co.jp</t>
  </si>
  <si>
    <t>alekseyorlov.ru</t>
  </si>
  <si>
    <t>talkeo.info</t>
  </si>
  <si>
    <t>ken-on.co.jp</t>
  </si>
  <si>
    <t>webtemplatemasters.com</t>
  </si>
  <si>
    <t>6diy.com</t>
  </si>
  <si>
    <t>stamwork.com.ua</t>
  </si>
  <si>
    <t>holidayextras.co.uk</t>
  </si>
  <si>
    <t>teslarati.com</t>
  </si>
  <si>
    <t>72xuan.com</t>
  </si>
  <si>
    <t>ratemyink.com</t>
  </si>
  <si>
    <t>zin.ru</t>
  </si>
  <si>
    <t>molise-aziende.it</t>
  </si>
  <si>
    <t>hannaandersson.com</t>
  </si>
  <si>
    <t>boomshankarfestival.com</t>
  </si>
  <si>
    <t>hosteriacamare.com</t>
  </si>
  <si>
    <t>thienhungdryer.com</t>
  </si>
  <si>
    <t>pip.wiki</t>
  </si>
  <si>
    <t>dazeinfo.com</t>
  </si>
  <si>
    <t>noisecreep.com</t>
  </si>
  <si>
    <t>nonsufferance.xyz</t>
  </si>
  <si>
    <t>eohshimasekiyu.jp</t>
  </si>
  <si>
    <t>exampleforum.website</t>
  </si>
  <si>
    <t>strausstaxconsulting.com</t>
  </si>
  <si>
    <t>usplastic.com</t>
  </si>
  <si>
    <t>writingservice-essay.com</t>
  </si>
  <si>
    <t>hellfest.fr</t>
  </si>
  <si>
    <t>buy-phenergan.com</t>
  </si>
  <si>
    <t>reliancejioforum.com</t>
  </si>
  <si>
    <t>noprescription.space</t>
  </si>
  <si>
    <t>medprep.space</t>
  </si>
  <si>
    <t>cialis20mg2017.com</t>
  </si>
  <si>
    <t>sunglasseshut.cc</t>
  </si>
  <si>
    <t>aksysgames.com</t>
  </si>
  <si>
    <t>circuitoftheamericas.com</t>
  </si>
  <si>
    <t>hbcanyin.com</t>
  </si>
  <si>
    <t>wallstreetpit.com</t>
  </si>
  <si>
    <t>amjpathol.org</t>
  </si>
  <si>
    <t>duikougaokao.com</t>
  </si>
  <si>
    <t>webjunction.org</t>
  </si>
  <si>
    <t>orderlevitra-generic.net</t>
  </si>
  <si>
    <t>5iops.com</t>
  </si>
  <si>
    <t>looperman.com</t>
  </si>
  <si>
    <t>lineageos.org</t>
  </si>
  <si>
    <t>hrsonline.org</t>
  </si>
  <si>
    <t>theoffside.com</t>
  </si>
  <si>
    <t>dcuniverseonline.com</t>
  </si>
  <si>
    <t>esn.org</t>
  </si>
  <si>
    <t>apereo.org</t>
  </si>
  <si>
    <t>fsv.jp</t>
  </si>
  <si>
    <t>shewearsmanyhats.com</t>
  </si>
  <si>
    <t>emr.it</t>
  </si>
  <si>
    <t>pittsburghmagazine.com</t>
  </si>
  <si>
    <t>compagniamalaparte.com</t>
  </si>
  <si>
    <t>italiaonline.it</t>
  </si>
  <si>
    <t>asylumcyclesgi.com</t>
  </si>
  <si>
    <t>musicianrumors.info</t>
  </si>
  <si>
    <t>bars-kostroma.ru</t>
  </si>
  <si>
    <t>mirsovetov.ru</t>
  </si>
  <si>
    <t>borneftemash.ru</t>
  </si>
  <si>
    <t>itvmi.pl</t>
  </si>
  <si>
    <t>creatorscience.com</t>
  </si>
  <si>
    <t>internationalzouk.com</t>
  </si>
  <si>
    <t>miprogramacion.co</t>
  </si>
  <si>
    <t>full-law.com</t>
  </si>
  <si>
    <t>fatakat.com</t>
  </si>
  <si>
    <t>dacsanrung.net</t>
  </si>
  <si>
    <t>cmsnl.com</t>
  </si>
  <si>
    <t>fokus.in</t>
  </si>
  <si>
    <t>venusrisinguniversity.org</t>
  </si>
  <si>
    <t>cia3superactive.com</t>
  </si>
  <si>
    <t>friseur-salon-bettna.net</t>
  </si>
  <si>
    <t>nealsyardremedies.com</t>
  </si>
  <si>
    <t>sby.us</t>
  </si>
  <si>
    <t>snren.com</t>
  </si>
  <si>
    <t>abccapitalbank.co.ug</t>
  </si>
  <si>
    <t>hoeckernetworx.info</t>
  </si>
  <si>
    <t>tiffany.net.co</t>
  </si>
  <si>
    <t>camnangbatdongsan.com</t>
  </si>
  <si>
    <t>paydaymsd.com</t>
  </si>
  <si>
    <t>momo33.link</t>
  </si>
  <si>
    <t>uggsaustralia.fr</t>
  </si>
  <si>
    <t>nightlong.xyz</t>
  </si>
  <si>
    <t>lbscek.ac.in</t>
  </si>
  <si>
    <t>kiasma.fi</t>
  </si>
  <si>
    <t>dracomagazyn.pl</t>
  </si>
  <si>
    <t>fidion.de</t>
  </si>
  <si>
    <t>kreditbillig.pw</t>
  </si>
  <si>
    <t>cpm-co.com</t>
  </si>
  <si>
    <t>cms-plus.com</t>
  </si>
  <si>
    <t>georgiapower.com</t>
  </si>
  <si>
    <t>csc2018.ca</t>
  </si>
  <si>
    <t>college-write-essay.com</t>
  </si>
  <si>
    <t>nccbuscc.org</t>
  </si>
  <si>
    <t>czrc.com.cn</t>
  </si>
  <si>
    <t>pfda.com.cn</t>
  </si>
  <si>
    <t>rspca.org.au</t>
  </si>
  <si>
    <t>stgeorge.com.au</t>
  </si>
  <si>
    <t>mangaforums.net</t>
  </si>
  <si>
    <t>gwilymgold.com</t>
  </si>
  <si>
    <t>retro23onsaleso.biz</t>
  </si>
  <si>
    <t>artrage.com</t>
  </si>
  <si>
    <t>dianeravitch.net</t>
  </si>
  <si>
    <t>astralwerks.com</t>
  </si>
  <si>
    <t>cwc.net</t>
  </si>
  <si>
    <t>uspresidentialelectionnews.com</t>
  </si>
  <si>
    <t>univ-st-etienne.fr</t>
  </si>
  <si>
    <t>southerncompany.com</t>
  </si>
  <si>
    <t>doxycycline-buy-100mg.net</t>
  </si>
  <si>
    <t>nyc.com</t>
  </si>
  <si>
    <t>logisticsmgmt.com</t>
  </si>
  <si>
    <t>massdrop.com</t>
  </si>
  <si>
    <t>minorityrights.org</t>
  </si>
  <si>
    <t>iconfinder.net</t>
  </si>
  <si>
    <t>conbio.org</t>
  </si>
  <si>
    <t>viewimages.com</t>
  </si>
  <si>
    <t>artribune.com</t>
  </si>
  <si>
    <t>arizonafoothillsmagazine.com</t>
  </si>
  <si>
    <t>jinjie365.com</t>
  </si>
  <si>
    <t>no1cg.com</t>
  </si>
  <si>
    <t>talleresmutilva.es</t>
  </si>
  <si>
    <t>vrtnarstvo-mrak.si</t>
  </si>
  <si>
    <t>anaco.com.cn</t>
  </si>
  <si>
    <t>seumecanicobh.com</t>
  </si>
  <si>
    <t>pranderson.com.br</t>
  </si>
  <si>
    <t>newseveryhour.com.ng</t>
  </si>
  <si>
    <t>brooklynemployment.com</t>
  </si>
  <si>
    <t>apex-telecom.ru</t>
  </si>
  <si>
    <t>sacredministers.org</t>
  </si>
  <si>
    <t>begaudiere.com</t>
  </si>
  <si>
    <t>belfordleather.com</t>
  </si>
  <si>
    <t>grupofasi.com</t>
  </si>
  <si>
    <t>dedesuryana.com</t>
  </si>
  <si>
    <t>cialis-365.com</t>
  </si>
  <si>
    <t>kryptonchemical.com.ua</t>
  </si>
  <si>
    <t>brignano.it</t>
  </si>
  <si>
    <t>finam.fm</t>
  </si>
  <si>
    <t>keralatourism.org</t>
  </si>
  <si>
    <t>sinhangmaplaster.com</t>
  </si>
  <si>
    <t>jsmineset.com</t>
  </si>
  <si>
    <t>novomundo.org</t>
  </si>
  <si>
    <t>safebrands.fr</t>
  </si>
  <si>
    <t>eduwo.com</t>
  </si>
  <si>
    <t>damenautorepair.com</t>
  </si>
  <si>
    <t>isachandra.com</t>
  </si>
  <si>
    <t>vipgames.online</t>
  </si>
  <si>
    <t>moncler-jackets.org</t>
  </si>
  <si>
    <t>ruedesclims.com</t>
  </si>
  <si>
    <t>f1news.ru</t>
  </si>
  <si>
    <t>siphrd.com</t>
  </si>
  <si>
    <t>sunexpress.com</t>
  </si>
  <si>
    <t>livinghealthychiro.com</t>
  </si>
  <si>
    <t>warez-bb.org</t>
  </si>
  <si>
    <t>ria-lydi.ru</t>
  </si>
  <si>
    <t>discovercomo.com</t>
  </si>
  <si>
    <t>mijnmooisteherinnering.nl</t>
  </si>
  <si>
    <t>nickclarke-vocalist.co.uk</t>
  </si>
  <si>
    <t>rembittex.ru</t>
  </si>
  <si>
    <t>ronyasoft.com</t>
  </si>
  <si>
    <t>thedickinsonpress.com</t>
  </si>
  <si>
    <t>grademeup.net</t>
  </si>
  <si>
    <t>swarovskicrystal.com.co</t>
  </si>
  <si>
    <t>puma-shoes.org</t>
  </si>
  <si>
    <t>printbook.by</t>
  </si>
  <si>
    <t>jsae.or.jp</t>
  </si>
  <si>
    <t>helpwritersessay.net</t>
  </si>
  <si>
    <t>rc.net</t>
  </si>
  <si>
    <t>easycar.com</t>
  </si>
  <si>
    <t>mogwai.co.uk</t>
  </si>
  <si>
    <t>fathers.com</t>
  </si>
  <si>
    <t>canadavisa.com</t>
  </si>
  <si>
    <t>gamequarium.com</t>
  </si>
  <si>
    <t>atlantabg.org</t>
  </si>
  <si>
    <t>neosites.com</t>
  </si>
  <si>
    <t>jmsnews.com</t>
  </si>
  <si>
    <t>amoxilamoxicillin-forsale.org</t>
  </si>
  <si>
    <t>paulsmith.org.uk</t>
  </si>
  <si>
    <t>daiict.ac.in</t>
  </si>
  <si>
    <t>thesecretworld.com</t>
  </si>
  <si>
    <t>interreg-med.eu</t>
  </si>
  <si>
    <t>globetrotter.net</t>
  </si>
  <si>
    <t>zgsd.cc</t>
  </si>
  <si>
    <t>soundersfc.com</t>
  </si>
  <si>
    <t>galenfrysinger.com</t>
  </si>
  <si>
    <t>purchase-azithromycinzithromax.com</t>
  </si>
  <si>
    <t>orbooks.com</t>
  </si>
  <si>
    <t>forums-free.com</t>
  </si>
  <si>
    <t>xoxide.com</t>
  </si>
  <si>
    <t>deathball.net</t>
  </si>
  <si>
    <t>agb.de</t>
  </si>
  <si>
    <t>narvii.com</t>
  </si>
  <si>
    <t>cdjlsj.com</t>
  </si>
  <si>
    <t>hashdoc.com</t>
  </si>
  <si>
    <t>podvinje.org</t>
  </si>
  <si>
    <t>cnwkzs.com</t>
  </si>
  <si>
    <t>oiseaux.net</t>
  </si>
  <si>
    <t>arisden.com.tr</t>
  </si>
  <si>
    <t>burrowfarm.com</t>
  </si>
  <si>
    <t>macrocard.ch</t>
  </si>
  <si>
    <t>ideiaviva.com.br</t>
  </si>
  <si>
    <t>sanfil.nl</t>
  </si>
  <si>
    <t>getraenkehotline.de</t>
  </si>
  <si>
    <t>notoriouspublishing.com</t>
  </si>
  <si>
    <t>cp-tower.com</t>
  </si>
  <si>
    <t>vnua.edu.vn</t>
  </si>
  <si>
    <t>sistemi-italia.net</t>
  </si>
  <si>
    <t>kenilworthrunners.co.uk</t>
  </si>
  <si>
    <t>sheilaengideoncollections.com</t>
  </si>
  <si>
    <t>chintai.net</t>
  </si>
  <si>
    <t>twusf.org</t>
  </si>
  <si>
    <t>viagrapillerpris.top</t>
  </si>
  <si>
    <t>simplisecurity.co.uk</t>
  </si>
  <si>
    <t>65amps.net</t>
  </si>
  <si>
    <t>kopcialisbilligt.top</t>
  </si>
  <si>
    <t>savills.com</t>
  </si>
  <si>
    <t>jsce.or.jp</t>
  </si>
  <si>
    <t>bestwarez.eu</t>
  </si>
  <si>
    <t>seomaomao.net</t>
  </si>
  <si>
    <t>polotshirts.org</t>
  </si>
  <si>
    <t>avanzaclub.com</t>
  </si>
  <si>
    <t>wfhappy.com</t>
  </si>
  <si>
    <t>vytorin247.club</t>
  </si>
  <si>
    <t>essayorder.org</t>
  </si>
  <si>
    <t>couponchief.com</t>
  </si>
  <si>
    <t>christian--louboutin.org.uk</t>
  </si>
  <si>
    <t>careercruising.com</t>
  </si>
  <si>
    <t>sildenafilviagrabest.com</t>
  </si>
  <si>
    <t>streamup.com</t>
  </si>
  <si>
    <t>articlecube.com</t>
  </si>
  <si>
    <t>nac-cna.ca</t>
  </si>
  <si>
    <t>goodfinance-blog.com</t>
  </si>
  <si>
    <t>rosx.net</t>
  </si>
  <si>
    <t>decade.se</t>
  </si>
  <si>
    <t>coach-outlet.com.co</t>
  </si>
  <si>
    <t>teambuy.com.cn</t>
  </si>
  <si>
    <t>msubillings.edu</t>
  </si>
  <si>
    <t>kamagra-jellyonline.com</t>
  </si>
  <si>
    <t>socialmarketingmadness.com</t>
  </si>
  <si>
    <t>tweetstats.com</t>
  </si>
  <si>
    <t>twitaholic.com</t>
  </si>
  <si>
    <t>bigcountryhomepage.com</t>
  </si>
  <si>
    <t>viagra-buy100mg.net</t>
  </si>
  <si>
    <t>omidyar.com</t>
  </si>
  <si>
    <t>antweb.org</t>
  </si>
  <si>
    <t>neuvoo.com</t>
  </si>
  <si>
    <t>ugto.mx</t>
  </si>
  <si>
    <t>liquidation.com</t>
  </si>
  <si>
    <t>emule.com</t>
  </si>
  <si>
    <t>imech.ac.cn</t>
  </si>
  <si>
    <t>wizehive.com</t>
  </si>
  <si>
    <t>soundboard.com</t>
  </si>
  <si>
    <t>dyne.org</t>
  </si>
  <si>
    <t>imc.org</t>
  </si>
  <si>
    <t>southernsavers.com</t>
  </si>
  <si>
    <t>gyao.ne.jp</t>
  </si>
  <si>
    <t>vdab.be</t>
  </si>
  <si>
    <t>0663jx.com</t>
  </si>
  <si>
    <t>njrkgd.com</t>
  </si>
  <si>
    <t>barkanoid.com</t>
  </si>
  <si>
    <t>listia.com</t>
  </si>
  <si>
    <t>cbpweb.nl</t>
  </si>
  <si>
    <t>jtec.co.th</t>
  </si>
  <si>
    <t>obrienmedia.com</t>
  </si>
  <si>
    <t>hoctiengnhat.edu.vn</t>
  </si>
  <si>
    <t>999120.net</t>
  </si>
  <si>
    <t>gakushuin.ac.jp</t>
  </si>
  <si>
    <t>iitexas.org</t>
  </si>
  <si>
    <t>rzim.org</t>
  </si>
  <si>
    <t>filedudes.com</t>
  </si>
  <si>
    <t>ranchiweb.com</t>
  </si>
  <si>
    <t>candgnews.com</t>
  </si>
  <si>
    <t>cruisingworld.com</t>
  </si>
  <si>
    <t>canadagooseoutlet.cc</t>
  </si>
  <si>
    <t>pmpharmagroup.com</t>
  </si>
  <si>
    <t>voolii.com</t>
  </si>
  <si>
    <t>800buy.com.cn</t>
  </si>
  <si>
    <t>glasgow2014.com</t>
  </si>
  <si>
    <t>sxqx.gov.cn</t>
  </si>
  <si>
    <t>sevastndoom.com</t>
  </si>
  <si>
    <t>tuneon.net</t>
  </si>
  <si>
    <t>dhai-r.com.pk</t>
  </si>
  <si>
    <t>brainblogger.com</t>
  </si>
  <si>
    <t>barbarella.pl</t>
  </si>
  <si>
    <t>cialis-viagra.pl</t>
  </si>
  <si>
    <t>servicewriting-essay.net</t>
  </si>
  <si>
    <t>ibc.ca</t>
  </si>
  <si>
    <t>xx.tn</t>
  </si>
  <si>
    <t>lord-rat.org</t>
  </si>
  <si>
    <t>conversesalestore.us</t>
  </si>
  <si>
    <t>edibleschoolyard.org</t>
  </si>
  <si>
    <t>degruyter.de</t>
  </si>
  <si>
    <t>landofserpents.com</t>
  </si>
  <si>
    <t>udm4.com</t>
  </si>
  <si>
    <t>chir.ag</t>
  </si>
  <si>
    <t>linkzeroreload.com</t>
  </si>
  <si>
    <t>eppgroup.eu</t>
  </si>
  <si>
    <t>nexium-40mg-online.net</t>
  </si>
  <si>
    <t>examiner.ie</t>
  </si>
  <si>
    <t>ewebsite.com</t>
  </si>
  <si>
    <t>foz.cn</t>
  </si>
  <si>
    <t>nknu.edu.tw</t>
  </si>
  <si>
    <t>flowgo.com</t>
  </si>
  <si>
    <t>tei-c.org</t>
  </si>
  <si>
    <t>linspire.com</t>
  </si>
  <si>
    <t>ipass.com</t>
  </si>
  <si>
    <t>chinesetemple.org</t>
  </si>
  <si>
    <t>matichon.co.th</t>
  </si>
  <si>
    <t>hehehotel.com</t>
  </si>
  <si>
    <t>traditionalmusic.co.uk</t>
  </si>
  <si>
    <t>christianpf.com</t>
  </si>
  <si>
    <t>bangbros.com</t>
  </si>
  <si>
    <t>huiyaetc.com</t>
  </si>
  <si>
    <t>ecoledesdons.fr</t>
  </si>
  <si>
    <t>albis.it</t>
  </si>
  <si>
    <t>unmazable.ru</t>
  </si>
  <si>
    <t>easymap.be</t>
  </si>
  <si>
    <t>banfi.ch</t>
  </si>
  <si>
    <t>beltrandelrio.com</t>
  </si>
  <si>
    <t>popsbodyshop.com</t>
  </si>
  <si>
    <t>institutointegraldelavoz.com</t>
  </si>
  <si>
    <t>xn--80aabr4ag6a7cf1b.xn--p1ai</t>
  </si>
  <si>
    <t>Ð±Ð°ÑˆÑÐµÐ»ÑŒÐ¼Ð°Ñˆ.Ñ€Ñ„</t>
  </si>
  <si>
    <t>goodigorazdo.ru</t>
  </si>
  <si>
    <t>mortgage-application.net</t>
  </si>
  <si>
    <t>garnierusa.com</t>
  </si>
  <si>
    <t>psicologia-liria.es</t>
  </si>
  <si>
    <t>permaculture.co.uk</t>
  </si>
  <si>
    <t>eproptour.com</t>
  </si>
  <si>
    <t>purple.fr</t>
  </si>
  <si>
    <t>picosearch.com</t>
  </si>
  <si>
    <t>qualitydigest.com</t>
  </si>
  <si>
    <t>positive-feedback.com</t>
  </si>
  <si>
    <t>unlimitedgoldforgames.pro</t>
  </si>
  <si>
    <t>data.bg</t>
  </si>
  <si>
    <t>nlmikts.no</t>
  </si>
  <si>
    <t>planefinder.net</t>
  </si>
  <si>
    <t>molpsoft.com</t>
  </si>
  <si>
    <t>mitibjugra.edu.my</t>
  </si>
  <si>
    <t>prepaidlegal.com</t>
  </si>
  <si>
    <t>urbanears.com</t>
  </si>
  <si>
    <t>luckycats.net</t>
  </si>
  <si>
    <t>undangancinta.com</t>
  </si>
  <si>
    <t>crueltyfreeinternational.org</t>
  </si>
  <si>
    <t>iusmentis.com</t>
  </si>
  <si>
    <t>undispatch.com</t>
  </si>
  <si>
    <t>ecocenter.org</t>
  </si>
  <si>
    <t>caa.ca</t>
  </si>
  <si>
    <t>worth.com</t>
  </si>
  <si>
    <t>nepalnews.com</t>
  </si>
  <si>
    <t>theodi.org</t>
  </si>
  <si>
    <t>easypolls.net</t>
  </si>
  <si>
    <t>paciellogroup.com</t>
  </si>
  <si>
    <t>ncrel.org</t>
  </si>
  <si>
    <t>bildungspraemie.info</t>
  </si>
  <si>
    <t>i-tzc.com</t>
  </si>
  <si>
    <t>piper.de</t>
  </si>
  <si>
    <t>orico.co.jp</t>
  </si>
  <si>
    <t>jetsongreen.com</t>
  </si>
  <si>
    <t>armslist.com</t>
  </si>
  <si>
    <t>startupdummy.com</t>
  </si>
  <si>
    <t>askort-marketing.ru</t>
  </si>
  <si>
    <t>abagnalesas.com</t>
  </si>
  <si>
    <t>tuexperto.com</t>
  </si>
  <si>
    <t>tytj.com.tw</t>
  </si>
  <si>
    <t>empowerfitnesstraining.co.uk</t>
  </si>
  <si>
    <t>axsmed.com</t>
  </si>
  <si>
    <t>strangesounds.org</t>
  </si>
  <si>
    <t>frtyi.com</t>
  </si>
  <si>
    <t>hbl.fi</t>
  </si>
  <si>
    <t>kzcontent.kz</t>
  </si>
  <si>
    <t>transportereyes.com.ar</t>
  </si>
  <si>
    <t>awardsdaily.com</t>
  </si>
  <si>
    <t>linguee.de</t>
  </si>
  <si>
    <t>mazurskiwedkarz.pl</t>
  </si>
  <si>
    <t>jordistudio.net</t>
  </si>
  <si>
    <t>windermere.com</t>
  </si>
  <si>
    <t>utanet.at</t>
  </si>
  <si>
    <t>rakuten.com.tw</t>
  </si>
  <si>
    <t>autoversicherungszone.info</t>
  </si>
  <si>
    <t>casino.org</t>
  </si>
  <si>
    <t>hfgjj.com</t>
  </si>
  <si>
    <t>4data.kr</t>
  </si>
  <si>
    <t>barcelona.com</t>
  </si>
  <si>
    <t>chirodoctor.co.kr</t>
  </si>
  <si>
    <t>jasulloc.kr</t>
  </si>
  <si>
    <t>niketnrequinpascher.fr</t>
  </si>
  <si>
    <t>best-writers-essay.net</t>
  </si>
  <si>
    <t>minecraftboard.com</t>
  </si>
  <si>
    <t>zapchastiural.ru</t>
  </si>
  <si>
    <t>isroman.com</t>
  </si>
  <si>
    <t>jle.com</t>
  </si>
  <si>
    <t>mesaboogie.com</t>
  </si>
  <si>
    <t>fukushima-u.ac.jp</t>
  </si>
  <si>
    <t>thelostsanctum.com</t>
  </si>
  <si>
    <t>aomaot.com</t>
  </si>
  <si>
    <t>ocperio.org</t>
  </si>
  <si>
    <t>flwright.org</t>
  </si>
  <si>
    <t>udearroba.co</t>
  </si>
  <si>
    <t>flicker.com</t>
  </si>
  <si>
    <t>deessoapbox.com</t>
  </si>
  <si>
    <t>auburnjournal.com</t>
  </si>
  <si>
    <t>online500mg-cipro.net</t>
  </si>
  <si>
    <t>giwes.com</t>
  </si>
  <si>
    <t>montefiore.org</t>
  </si>
  <si>
    <t>ethw.org</t>
  </si>
  <si>
    <t>034000.gov.cn</t>
  </si>
  <si>
    <t>zeleka.com</t>
  </si>
  <si>
    <t>upuaut.ca</t>
  </si>
  <si>
    <t>feminist.com</t>
  </si>
  <si>
    <t>essential.org</t>
  </si>
  <si>
    <t>thejns.org</t>
  </si>
  <si>
    <t>monodevelop.com</t>
  </si>
  <si>
    <t>decoholic.org</t>
  </si>
  <si>
    <t>hbcaiyin.com</t>
  </si>
  <si>
    <t>homewetbar.com</t>
  </si>
  <si>
    <t>xiazaizhijia.com</t>
  </si>
  <si>
    <t>simplycici.com</t>
  </si>
  <si>
    <t>splitcoaststampers.com</t>
  </si>
  <si>
    <t>biomed-africa.com</t>
  </si>
  <si>
    <t>lespotedmundston.com</t>
  </si>
  <si>
    <t>minneapolishomesecuritysystems.com</t>
  </si>
  <si>
    <t>bomberossanjuan.org</t>
  </si>
  <si>
    <t>inside-handy.de</t>
  </si>
  <si>
    <t>eice.es</t>
  </si>
  <si>
    <t>comecoitalia.it</t>
  </si>
  <si>
    <t>parlament.hu</t>
  </si>
  <si>
    <t>gopherstateice.com</t>
  </si>
  <si>
    <t>imeigu.com</t>
  </si>
  <si>
    <t>madaservices.com</t>
  </si>
  <si>
    <t>alleng.ru</t>
  </si>
  <si>
    <t>canadianpharmacy5online.com</t>
  </si>
  <si>
    <t>c5pharmacyonline.com</t>
  </si>
  <si>
    <t>kutaoyi.com</t>
  </si>
  <si>
    <t>511southbeachroad.com</t>
  </si>
  <si>
    <t>oliviapalermo.com</t>
  </si>
  <si>
    <t>po-barabanu.ru</t>
  </si>
  <si>
    <t>hotelclubbellavista.it</t>
  </si>
  <si>
    <t>freedomsphoenix.com</t>
  </si>
  <si>
    <t>patronbase.com</t>
  </si>
  <si>
    <t>dailymobile.net</t>
  </si>
  <si>
    <t>eyeofthesun.com.au</t>
  </si>
  <si>
    <t>comicfans.net</t>
  </si>
  <si>
    <t>kreditanbieterimvergleich.info</t>
  </si>
  <si>
    <t>progitechtest.com</t>
  </si>
  <si>
    <t>gumtree.pl</t>
  </si>
  <si>
    <t>juventudrebelde.cu</t>
  </si>
  <si>
    <t>specopsecho.com</t>
  </si>
  <si>
    <t>rietveldacademie.nl</t>
  </si>
  <si>
    <t>lfsoa.org</t>
  </si>
  <si>
    <t>hl2.su</t>
  </si>
  <si>
    <t>vegasexperience.com</t>
  </si>
  <si>
    <t>guizu.com.cn</t>
  </si>
  <si>
    <t>elwatannews.com</t>
  </si>
  <si>
    <t>topkreditangebote.org</t>
  </si>
  <si>
    <t>pasadena.edu</t>
  </si>
  <si>
    <t>fsrr.org</t>
  </si>
  <si>
    <t>schattauer.de</t>
  </si>
  <si>
    <t>serviceessay-write.org</t>
  </si>
  <si>
    <t>georgetowncollege.edu</t>
  </si>
  <si>
    <t>isoshu.com</t>
  </si>
  <si>
    <t>eamesoffice.com</t>
  </si>
  <si>
    <t>true-religion.co.uk</t>
  </si>
  <si>
    <t>bbsline.com</t>
  </si>
  <si>
    <t>nikechaussurespaschero.com</t>
  </si>
  <si>
    <t>2createawebsite.com</t>
  </si>
  <si>
    <t>podcastingnews.com</t>
  </si>
  <si>
    <t>playkidsgames.com</t>
  </si>
  <si>
    <t>hccfl.edu</t>
  </si>
  <si>
    <t>globalcampaignagainstepilepsy.org</t>
  </si>
  <si>
    <t>priceofgeneric-levitra.org</t>
  </si>
  <si>
    <t>startsomegood.com</t>
  </si>
  <si>
    <t>dgyyk.com</t>
  </si>
  <si>
    <t>giroparts.be</t>
  </si>
  <si>
    <t>weixinera.com</t>
  </si>
  <si>
    <t>9qu.com.cn</t>
  </si>
  <si>
    <t>farnborough.com</t>
  </si>
  <si>
    <t>ifirstrow.eu</t>
  </si>
  <si>
    <t>glowfoto.com</t>
  </si>
  <si>
    <t>linux-foundation.org</t>
  </si>
  <si>
    <t>dr.com.tr</t>
  </si>
  <si>
    <t>hsxmh.com</t>
  </si>
  <si>
    <t>sjnonwoven.com</t>
  </si>
  <si>
    <t>xalgysj.com</t>
  </si>
  <si>
    <t>asmik-ace.co.jp</t>
  </si>
  <si>
    <t>spin.de</t>
  </si>
  <si>
    <t>claitonecristiane.com.br</t>
  </si>
  <si>
    <t>maplecrestbaptistchurchvidor.org</t>
  </si>
  <si>
    <t>seoencore.com</t>
  </si>
  <si>
    <t>bostonhandball.org</t>
  </si>
  <si>
    <t>bbwss8.com</t>
  </si>
  <si>
    <t>fitness-station.de</t>
  </si>
  <si>
    <t>masoudalizadeh.com</t>
  </si>
  <si>
    <t>tvinsider.com</t>
  </si>
  <si>
    <t>gagadget.com</t>
  </si>
  <si>
    <t>1813dayton.com</t>
  </si>
  <si>
    <t>worldlabel.com</t>
  </si>
  <si>
    <t>euforiamedios.cl</t>
  </si>
  <si>
    <t>elescuderofiel.com</t>
  </si>
  <si>
    <t>e-fest.com.mx</t>
  </si>
  <si>
    <t>isf.education</t>
  </si>
  <si>
    <t>lbpost.com</t>
  </si>
  <si>
    <t>socioambiental.org</t>
  </si>
  <si>
    <t>servicioslegalesjj.com</t>
  </si>
  <si>
    <t>cheapcarinsurancevrdc.com</t>
  </si>
  <si>
    <t>cobianchi.it</t>
  </si>
  <si>
    <t>beiyacheshi.com</t>
  </si>
  <si>
    <t>mountainmoversboise.com</t>
  </si>
  <si>
    <t>railfan.ne.jp</t>
  </si>
  <si>
    <t>maccssa.org</t>
  </si>
  <si>
    <t>yokomukai.com</t>
  </si>
  <si>
    <t>pastortips.com</t>
  </si>
  <si>
    <t>fuzhuangg.com</t>
  </si>
  <si>
    <t>cialiscouponsmg.com</t>
  </si>
  <si>
    <t>tw-nightlife141.com</t>
  </si>
  <si>
    <t>435000.com</t>
  </si>
  <si>
    <t>newsedges.com</t>
  </si>
  <si>
    <t>comila.in</t>
  </si>
  <si>
    <t>buy-amoxil.com</t>
  </si>
  <si>
    <t>realinstitutoelcano.org</t>
  </si>
  <si>
    <t>cpmsgz.com</t>
  </si>
  <si>
    <t>universitego.com</t>
  </si>
  <si>
    <t>cpzsw.net</t>
  </si>
  <si>
    <t>fileopedia.com</t>
  </si>
  <si>
    <t>diaart.org</t>
  </si>
  <si>
    <t>apinc.org</t>
  </si>
  <si>
    <t>easternwave.in</t>
  </si>
  <si>
    <t>levitra-20mg-cheapestprice.net</t>
  </si>
  <si>
    <t>therainforestsite.com</t>
  </si>
  <si>
    <t>cream.org</t>
  </si>
  <si>
    <t>coach-outlet.net.co</t>
  </si>
  <si>
    <t>pjharvey.net</t>
  </si>
  <si>
    <t>5mg-forsalepropecia.net</t>
  </si>
  <si>
    <t>4rxday.com</t>
  </si>
  <si>
    <t>forumup.org</t>
  </si>
  <si>
    <t>uncu.edu.ar</t>
  </si>
  <si>
    <t>trimethoprim-no-prescriptionpurchase.com</t>
  </si>
  <si>
    <t>ghd.com</t>
  </si>
  <si>
    <t>oldielyrics.com</t>
  </si>
  <si>
    <t>enterpriseappstoday.com</t>
  </si>
  <si>
    <t>httpoxy.org</t>
  </si>
  <si>
    <t>virbcdn.com</t>
  </si>
  <si>
    <t>andonopoulos.org</t>
  </si>
  <si>
    <t>sportivnie-noski.ru</t>
  </si>
  <si>
    <t>rem-vann.ru</t>
  </si>
  <si>
    <t>5iyq.com</t>
  </si>
  <si>
    <t>pixerang-galerij.be</t>
  </si>
  <si>
    <t>progress-tk.pro</t>
  </si>
  <si>
    <t>jupservice.de</t>
  </si>
  <si>
    <t>totalfusion.net</t>
  </si>
  <si>
    <t>allroundboxing.com</t>
  </si>
  <si>
    <t>philanthropyroundtable.org</t>
  </si>
  <si>
    <t>oldtownrepair.com</t>
  </si>
  <si>
    <t>lm-jules.com</t>
  </si>
  <si>
    <t>ac-nice.fr</t>
  </si>
  <si>
    <t>pictureshack.ru</t>
  </si>
  <si>
    <t>khadamatboston.com</t>
  </si>
  <si>
    <t>iheartdogs.com</t>
  </si>
  <si>
    <t>netimagio.ro</t>
  </si>
  <si>
    <t>emdr.com</t>
  </si>
  <si>
    <t>myfxforum.com</t>
  </si>
  <si>
    <t>investorsinpeople.co.uk</t>
  </si>
  <si>
    <t>peb.pl</t>
  </si>
  <si>
    <t>startwondverzorging.nl</t>
  </si>
  <si>
    <t>loyolapress.com</t>
  </si>
  <si>
    <t>zhumirproducts.com</t>
  </si>
  <si>
    <t>bighospitality.co.uk</t>
  </si>
  <si>
    <t>yun79.com</t>
  </si>
  <si>
    <t>cheapcialismsz.com</t>
  </si>
  <si>
    <t>hollisteroutletclothing.com</t>
  </si>
  <si>
    <t>tyrc.com.cn</t>
  </si>
  <si>
    <t>www.tiffanyandcouk.uk</t>
  </si>
  <si>
    <t>l2ps.com</t>
  </si>
  <si>
    <t>electronics-tutorials.ws</t>
  </si>
  <si>
    <t>dog.com</t>
  </si>
  <si>
    <t>askcar.co.kr</t>
  </si>
  <si>
    <t>seoprojectall.ru</t>
  </si>
  <si>
    <t>myrtlebeachhairstyles.com</t>
  </si>
  <si>
    <t>wctrib.com</t>
  </si>
  <si>
    <t>kcas.co.kr</t>
  </si>
  <si>
    <t>filmreference.com</t>
  </si>
  <si>
    <t>couponmom.com</t>
  </si>
  <si>
    <t>criminal.ru</t>
  </si>
  <si>
    <t>pasebun.ir</t>
  </si>
  <si>
    <t>bc-expo.com</t>
  </si>
  <si>
    <t>oxfordbusinessgroup.com</t>
  </si>
  <si>
    <t>modahotel.ca</t>
  </si>
  <si>
    <t>eia-international.org</t>
  </si>
  <si>
    <t>first-school.ws</t>
  </si>
  <si>
    <t>agilemodeling.com</t>
  </si>
  <si>
    <t>excel.london</t>
  </si>
  <si>
    <t>uws.ac.uk</t>
  </si>
  <si>
    <t>thomas.gov</t>
  </si>
  <si>
    <t>canada-pharmacycheapestprice.net</t>
  </si>
  <si>
    <t>online-zithromax-azithromycin.org</t>
  </si>
  <si>
    <t>greenbuildexpo.com</t>
  </si>
  <si>
    <t>eea.eu.int</t>
  </si>
  <si>
    <t>homemediamagazine.com</t>
  </si>
  <si>
    <t>tol.org</t>
  </si>
  <si>
    <t>arwu.org</t>
  </si>
  <si>
    <t>chineseall.cn</t>
  </si>
  <si>
    <t>inspiredbythis.com</t>
  </si>
  <si>
    <t>victoriana.com</t>
  </si>
  <si>
    <t>omroepflevoland.nl</t>
  </si>
  <si>
    <t>echocloudhosting.com</t>
  </si>
  <si>
    <t>centel.es</t>
  </si>
  <si>
    <t>bryanyoungart.com</t>
  </si>
  <si>
    <t>carnik.org</t>
  </si>
  <si>
    <t>anglodom.ru</t>
  </si>
  <si>
    <t>brittany-ferries.co.uk</t>
  </si>
  <si>
    <t>altkopernikaner.de</t>
  </si>
  <si>
    <t>brucedowmd.com</t>
  </si>
  <si>
    <t>moonlightdiaries.com</t>
  </si>
  <si>
    <t>qlteacher.com</t>
  </si>
  <si>
    <t>demandmedia.com</t>
  </si>
  <si>
    <t>publicidees.com</t>
  </si>
  <si>
    <t>caspianriviera.kz</t>
  </si>
  <si>
    <t>elperiodicomediterraneo.com</t>
  </si>
  <si>
    <t>hairmaski.ru</t>
  </si>
  <si>
    <t>adv88.com</t>
  </si>
  <si>
    <t>elyeguide.com</t>
  </si>
  <si>
    <t>panbaltic.eu</t>
  </si>
  <si>
    <t>grupoautopremier.es</t>
  </si>
  <si>
    <t>antyweb.pl</t>
  </si>
  <si>
    <t>readthehook.com</t>
  </si>
  <si>
    <t>lasart.es</t>
  </si>
  <si>
    <t>bestcoingenerator.info</t>
  </si>
  <si>
    <t>mctes.pt</t>
  </si>
  <si>
    <t>sendspace.pl</t>
  </si>
  <si>
    <t>bb-network.net</t>
  </si>
  <si>
    <t>2half.pl</t>
  </si>
  <si>
    <t>orders-cialis.info</t>
  </si>
  <si>
    <t>reversephonelookupuss.com</t>
  </si>
  <si>
    <t>xinlianxiaoxue.com</t>
  </si>
  <si>
    <t>vedicastrology.org</t>
  </si>
  <si>
    <t>stylebubble.co.uk</t>
  </si>
  <si>
    <t>alldata.com</t>
  </si>
  <si>
    <t>dobresoki.pl</t>
  </si>
  <si>
    <t>pepepower.xyz</t>
  </si>
  <si>
    <t>tianheqiqiu.com</t>
  </si>
  <si>
    <t>ru.net</t>
  </si>
  <si>
    <t>saint-gobain-glass.com</t>
  </si>
  <si>
    <t>best-service-essay.net</t>
  </si>
  <si>
    <t>alloutpokemon.com</t>
  </si>
  <si>
    <t>infuture.ru</t>
  </si>
  <si>
    <t>advairdiskus2017.com</t>
  </si>
  <si>
    <t>ncartmuseum.org</t>
  </si>
  <si>
    <t>kivitv.com</t>
  </si>
  <si>
    <t>ktpublishing.com</t>
  </si>
  <si>
    <t>levitra-purchase-vardenafil.com</t>
  </si>
  <si>
    <t>concernedwomen.org</t>
  </si>
  <si>
    <t>unne.edu.ar</t>
  </si>
  <si>
    <t>greenwoodsstatebank.com</t>
  </si>
  <si>
    <t>osborn-sib.ru</t>
  </si>
  <si>
    <t>ajnr.org</t>
  </si>
  <si>
    <t>aksayland.ru</t>
  </si>
  <si>
    <t>go2web20.net</t>
  </si>
  <si>
    <t>rahzapost.com</t>
  </si>
  <si>
    <t>salemocyc.com</t>
  </si>
  <si>
    <t>cheapest-price-levitraonline.net</t>
  </si>
  <si>
    <t>goodb.cn</t>
  </si>
  <si>
    <t>ionicons.com</t>
  </si>
  <si>
    <t>yunweiman.com</t>
  </si>
  <si>
    <t>fox-it.com</t>
  </si>
  <si>
    <t>hostrocket.com</t>
  </si>
  <si>
    <t>quoteland.com</t>
  </si>
  <si>
    <t>jti.com</t>
  </si>
  <si>
    <t>politechbot.com</t>
  </si>
  <si>
    <t>g-technology.com</t>
  </si>
  <si>
    <t>cimmyt.org</t>
  </si>
  <si>
    <t>digit-life.com</t>
  </si>
  <si>
    <t>nationalgeographic.it</t>
  </si>
  <si>
    <t>livingathome.de</t>
  </si>
  <si>
    <t>dreamnews.jp</t>
  </si>
  <si>
    <t>makeupandbeauty.com</t>
  </si>
  <si>
    <t>rb-models.ru</t>
  </si>
  <si>
    <t>grahambrown.com</t>
  </si>
  <si>
    <t>zoo-sfera.ru</t>
  </si>
  <si>
    <t>ppomppu.co.kr</t>
  </si>
  <si>
    <t>demfest.org</t>
  </si>
  <si>
    <t>seallf.org</t>
  </si>
  <si>
    <t>tucsonhomeproperties.com</t>
  </si>
  <si>
    <t>eporner.com</t>
  </si>
  <si>
    <t>taktarahan.com</t>
  </si>
  <si>
    <t>srgssr.ch</t>
  </si>
  <si>
    <t>pmnewsnigeria.com</t>
  </si>
  <si>
    <t>cornerstonemginc.com</t>
  </si>
  <si>
    <t>tamashii.jp</t>
  </si>
  <si>
    <t>homemcr.org</t>
  </si>
  <si>
    <t>spigotmc.org</t>
  </si>
  <si>
    <t>10steps.sg</t>
  </si>
  <si>
    <t>isscoiran.com</t>
  </si>
  <si>
    <t>pppst.com</t>
  </si>
  <si>
    <t>magon.es</t>
  </si>
  <si>
    <t>yoga-in-greece.ru</t>
  </si>
  <si>
    <t>ostergruesse.info</t>
  </si>
  <si>
    <t>e-sante.fr</t>
  </si>
  <si>
    <t>orientpark.pl</t>
  </si>
  <si>
    <t>daptravel.com</t>
  </si>
  <si>
    <t>templaza.com</t>
  </si>
  <si>
    <t>kreditimvergleich.club</t>
  </si>
  <si>
    <t>themerkle.com</t>
  </si>
  <si>
    <t>nonabstemious.xyz</t>
  </si>
  <si>
    <t>nashivstrechi.ru</t>
  </si>
  <si>
    <t>homeimprovementdaily.com</t>
  </si>
  <si>
    <t>excelhome.net</t>
  </si>
  <si>
    <t>school-109.com</t>
  </si>
  <si>
    <t>easier.com</t>
  </si>
  <si>
    <t>pgtlabs.com</t>
  </si>
  <si>
    <t>allegroimg.pl</t>
  </si>
  <si>
    <t>heel-gemakkelijk.nl</t>
  </si>
  <si>
    <t>seeyeecpa.com</t>
  </si>
  <si>
    <t>writingessay-service.net</t>
  </si>
  <si>
    <t>cromolybikes.com</t>
  </si>
  <si>
    <t>neuroxl.com</t>
  </si>
  <si>
    <t>theworldclassempire.com</t>
  </si>
  <si>
    <t>southuniversity.edu</t>
  </si>
  <si>
    <t>auo.com</t>
  </si>
  <si>
    <t>retin-a-onlinegeneric.com</t>
  </si>
  <si>
    <t>genericcialis2017.com</t>
  </si>
  <si>
    <t>wall-papers.info</t>
  </si>
  <si>
    <t>ehx.com</t>
  </si>
  <si>
    <t>gotopharm.site</t>
  </si>
  <si>
    <t>iaf.net</t>
  </si>
  <si>
    <t>georgehart.com</t>
  </si>
  <si>
    <t>cialisusa-tadalafil.com</t>
  </si>
  <si>
    <t>tpr.org</t>
  </si>
  <si>
    <t>thomaspink.com</t>
  </si>
  <si>
    <t>ipoteka-dlya-voennyh.ru</t>
  </si>
  <si>
    <t>advanced-television.com</t>
  </si>
  <si>
    <t>lancearmstrong.com</t>
  </si>
  <si>
    <t>cosfans.net</t>
  </si>
  <si>
    <t>zhangyulu.com</t>
  </si>
  <si>
    <t>cnchost.com</t>
  </si>
  <si>
    <t>mccann.com</t>
  </si>
  <si>
    <t>m0k.org</t>
  </si>
  <si>
    <t>maxconsole.net</t>
  </si>
  <si>
    <t>sigmaxi.org</t>
  </si>
  <si>
    <t>71.cn</t>
  </si>
  <si>
    <t>jsyd56.com</t>
  </si>
  <si>
    <t>bunnyslippers.ru</t>
  </si>
  <si>
    <t>renocap.com</t>
  </si>
  <si>
    <t>designrfix.com</t>
  </si>
  <si>
    <t>comimaq.com</t>
  </si>
  <si>
    <t>rainbowengineering.pl</t>
  </si>
  <si>
    <t>stephanieweiner.com</t>
  </si>
  <si>
    <t>venise-paris.com</t>
  </si>
  <si>
    <t>goshaddi.com</t>
  </si>
  <si>
    <t>syriapage.com</t>
  </si>
  <si>
    <t>entrepreneur.com.ec</t>
  </si>
  <si>
    <t>datx.ru</t>
  </si>
  <si>
    <t>fromeeguide.com</t>
  </si>
  <si>
    <t>seurusgroup.com</t>
  </si>
  <si>
    <t>arg134.ru</t>
  </si>
  <si>
    <t>mark9.sg</t>
  </si>
  <si>
    <t>rakovicfreres.fr</t>
  </si>
  <si>
    <t>min-saude.pt</t>
  </si>
  <si>
    <t>nbputian.com</t>
  </si>
  <si>
    <t>thewilliamsway.com</t>
  </si>
  <si>
    <t>mir12.com.br</t>
  </si>
  <si>
    <t>feidee.com</t>
  </si>
  <si>
    <t>urbano.ru</t>
  </si>
  <si>
    <t>dorotheum.com</t>
  </si>
  <si>
    <t>sinchew.com.my</t>
  </si>
  <si>
    <t>yalijiadian.com</t>
  </si>
  <si>
    <t>vistaprint.co.uk</t>
  </si>
  <si>
    <t>ldxy.edu.cn</t>
  </si>
  <si>
    <t>christianlouboutinoutlet.me.uk</t>
  </si>
  <si>
    <t>brooklynflea.com</t>
  </si>
  <si>
    <t>nondiffused.xyz</t>
  </si>
  <si>
    <t>ununified.xyz</t>
  </si>
  <si>
    <t>erie.gov</t>
  </si>
  <si>
    <t>hitsdailydouble.com</t>
  </si>
  <si>
    <t>ittakestwototeabag.com</t>
  </si>
  <si>
    <t>hotdrugsquality.com</t>
  </si>
  <si>
    <t>listenvisionlive.com</t>
  </si>
  <si>
    <t>plmc.edu.cn</t>
  </si>
  <si>
    <t>bl.gov.cn</t>
  </si>
  <si>
    <t>best-writersessay.org</t>
  </si>
  <si>
    <t>mjtoolbox.com</t>
  </si>
  <si>
    <t>liszt.com</t>
  </si>
  <si>
    <t>brooklynbridgepark.org</t>
  </si>
  <si>
    <t>soulmain-ro.net</t>
  </si>
  <si>
    <t>kindercare.com</t>
  </si>
  <si>
    <t>newfoundlandlabrador.com</t>
  </si>
  <si>
    <t>pdadb.net</t>
  </si>
  <si>
    <t>desktime.com</t>
  </si>
  <si>
    <t>retin-a-buy-priceof.org</t>
  </si>
  <si>
    <t>daqing.net</t>
  </si>
  <si>
    <t>pennwell.com</t>
  </si>
  <si>
    <t>bridgespan.org</t>
  </si>
  <si>
    <t>iowapublicradio.org</t>
  </si>
  <si>
    <t>generic-pharmacyno-prescription.org</t>
  </si>
  <si>
    <t>laserfocusworld.com</t>
  </si>
  <si>
    <t>canadian-viagra-online.net</t>
  </si>
  <si>
    <t>monroe.com</t>
  </si>
  <si>
    <t>guoguobin.cn</t>
  </si>
  <si>
    <t>shopgoodwill.com</t>
  </si>
  <si>
    <t>dom.edu</t>
  </si>
  <si>
    <t>wilmerhale.com</t>
  </si>
  <si>
    <t>warcry.com</t>
  </si>
  <si>
    <t>gamesdomain.com</t>
  </si>
  <si>
    <t>affymetrix.com</t>
  </si>
  <si>
    <t>macrolibrarsi.it</t>
  </si>
  <si>
    <t>portaldoempreendedor.gov.br</t>
  </si>
  <si>
    <t>myfathersoldsmobile.com</t>
  </si>
  <si>
    <t>renpimianju.ren</t>
  </si>
  <si>
    <t>autoescuelabaratamadrid.eu</t>
  </si>
  <si>
    <t>bigben.hu</t>
  </si>
  <si>
    <t>tpocc.org</t>
  </si>
  <si>
    <t>printerindostore.com</t>
  </si>
  <si>
    <t>domsobakam.ru</t>
  </si>
  <si>
    <t>snorestopper.eu</t>
  </si>
  <si>
    <t>reikirapido.com</t>
  </si>
  <si>
    <t>seven.ua</t>
  </si>
  <si>
    <t>bayimpex.be</t>
  </si>
  <si>
    <t>real-ffbud.pl</t>
  </si>
  <si>
    <t>choralegospelchalon.com</t>
  </si>
  <si>
    <t>makotochina.com</t>
  </si>
  <si>
    <t>keepcalmandvote.com</t>
  </si>
  <si>
    <t>baidusx.com</t>
  </si>
  <si>
    <t>alquiminath.com</t>
  </si>
  <si>
    <t>fengsung.com</t>
  </si>
  <si>
    <t>creativecarrots.com</t>
  </si>
  <si>
    <t>tvovermind.com</t>
  </si>
  <si>
    <t>thehawkspriolo.it</t>
  </si>
  <si>
    <t>goldenwebawards.com</t>
  </si>
  <si>
    <t>nodepression.com</t>
  </si>
  <si>
    <t>mypacmangames.com</t>
  </si>
  <si>
    <t>krasotailubov.ru</t>
  </si>
  <si>
    <t>lagarconne.com</t>
  </si>
  <si>
    <t>randomhousekids.com</t>
  </si>
  <si>
    <t>colivia.de</t>
  </si>
  <si>
    <t>gregfromholz.com</t>
  </si>
  <si>
    <t>takungpao.com.hk</t>
  </si>
  <si>
    <t>blueknightsfl12.org</t>
  </si>
  <si>
    <t>e-hobimarket.net</t>
  </si>
  <si>
    <t>hkjxj.gov.cn</t>
  </si>
  <si>
    <t>bocichina.com</t>
  </si>
  <si>
    <t>yoyosplayland.com.au</t>
  </si>
  <si>
    <t>nag.ru</t>
  </si>
  <si>
    <t>ebooksgratuits.com</t>
  </si>
  <si>
    <t>hermesbirkinprice.co</t>
  </si>
  <si>
    <t>primerica.com</t>
  </si>
  <si>
    <t>explorechicago.org</t>
  </si>
  <si>
    <t>sportspyder.com</t>
  </si>
  <si>
    <t>ankla.de</t>
  </si>
  <si>
    <t>maisonmartinmargiela.com</t>
  </si>
  <si>
    <t>macx.cn</t>
  </si>
  <si>
    <t>genericcialis-cheaprxstore.com</t>
  </si>
  <si>
    <t>op.org</t>
  </si>
  <si>
    <t>tacadetinta.es</t>
  </si>
  <si>
    <t>cialisonline2017.com</t>
  </si>
  <si>
    <t>terapeak.com</t>
  </si>
  <si>
    <t>berarch.com</t>
  </si>
  <si>
    <t>rogamers.net</t>
  </si>
  <si>
    <t>clevelandleader.com</t>
  </si>
  <si>
    <t>buydeltasoneprednisone.com</t>
  </si>
  <si>
    <t>reef.com</t>
  </si>
  <si>
    <t>gaojiawan.com</t>
  </si>
  <si>
    <t>pharmacybuycanada.com</t>
  </si>
  <si>
    <t>sare.org</t>
  </si>
  <si>
    <t>weichaoliu.net</t>
  </si>
  <si>
    <t>pemberley.com</t>
  </si>
  <si>
    <t>ankelt.top</t>
  </si>
  <si>
    <t>buhlergroup.com</t>
  </si>
  <si>
    <t>ihomeshow.com</t>
  </si>
  <si>
    <t>mountaindew.com</t>
  </si>
  <si>
    <t>pl-e.ru</t>
  </si>
  <si>
    <t>gbta.org</t>
  </si>
  <si>
    <t>journalismjobs.com</t>
  </si>
  <si>
    <t>tsnn.com</t>
  </si>
  <si>
    <t>dhc.co.jp</t>
  </si>
  <si>
    <t>paypal.jp</t>
  </si>
  <si>
    <t>constructionline.co.uk</t>
  </si>
  <si>
    <t>gxhzbbsyxx.cn</t>
  </si>
  <si>
    <t>mummypiggles.com</t>
  </si>
  <si>
    <t>lesionicutaneepediatriche.it</t>
  </si>
  <si>
    <t>xyzcnc.ru</t>
  </si>
  <si>
    <t>itrainuk.com</t>
  </si>
  <si>
    <t>curemission.net</t>
  </si>
  <si>
    <t>myblogcu.com</t>
  </si>
  <si>
    <t>wevan.ca</t>
  </si>
  <si>
    <t>masterbet.info</t>
  </si>
  <si>
    <t>signsofinterest.com</t>
  </si>
  <si>
    <t>prooptics.gr</t>
  </si>
  <si>
    <t>adformatie.nl</t>
  </si>
  <si>
    <t>jung.de</t>
  </si>
  <si>
    <t>bannoncpho.com</t>
  </si>
  <si>
    <t>nf.pl</t>
  </si>
  <si>
    <t>nahright.com</t>
  </si>
  <si>
    <t>wallartshopping.com</t>
  </si>
  <si>
    <t>rosaalvesboutique.com.br</t>
  </si>
  <si>
    <t>pulptastic.com</t>
  </si>
  <si>
    <t>gcr.gr</t>
  </si>
  <si>
    <t>romanbaths.co.uk</t>
  </si>
  <si>
    <t>maxprzek4.co.pl</t>
  </si>
  <si>
    <t>oxforddynamics.co.uk</t>
  </si>
  <si>
    <t>letsgoghartsg.com</t>
  </si>
  <si>
    <t>privalia.com</t>
  </si>
  <si>
    <t>xminsk.net</t>
  </si>
  <si>
    <t>weddingmapper.com</t>
  </si>
  <si>
    <t>zj-art.com</t>
  </si>
  <si>
    <t>ralphs.com</t>
  </si>
  <si>
    <t>harvest.org</t>
  </si>
  <si>
    <t>manycam.com</t>
  </si>
  <si>
    <t>buycialisxl.org</t>
  </si>
  <si>
    <t>bj998bxg.com</t>
  </si>
  <si>
    <t>aboutcarinsurancerates.com</t>
  </si>
  <si>
    <t>roxithromycin247.club</t>
  </si>
  <si>
    <t>mamashelter.com</t>
  </si>
  <si>
    <t>breckenridge.com</t>
  </si>
  <si>
    <t>vzlompro.com</t>
  </si>
  <si>
    <t>worldstadiums.com</t>
  </si>
  <si>
    <t>allheartattack.com</t>
  </si>
  <si>
    <t>social4u.es</t>
  </si>
  <si>
    <t>gcc.edu</t>
  </si>
  <si>
    <t>oki-ni.com</t>
  </si>
  <si>
    <t>toprol.top</t>
  </si>
  <si>
    <t>neeq.com.cn</t>
  </si>
  <si>
    <t>qianhuaf.com</t>
  </si>
  <si>
    <t>great-lakes.net</t>
  </si>
  <si>
    <t>ventolinbuysalbutamol.com</t>
  </si>
  <si>
    <t>bt.co</t>
  </si>
  <si>
    <t>crf-usa.org</t>
  </si>
  <si>
    <t>europanostra.org</t>
  </si>
  <si>
    <t>freewebarcade.com</t>
  </si>
  <si>
    <t>westrock.com</t>
  </si>
  <si>
    <t>caselogic.com</t>
  </si>
  <si>
    <t>biodiv.org</t>
  </si>
  <si>
    <t>prettyhandygirl.com</t>
  </si>
  <si>
    <t>wallstreet-matters.com</t>
  </si>
  <si>
    <t>blueitec01.com</t>
  </si>
  <si>
    <t>perugia.it</t>
  </si>
  <si>
    <t>themarriage.com</t>
  </si>
  <si>
    <t>tsunamicontent.com</t>
  </si>
  <si>
    <t>whatsthatbug.com</t>
  </si>
  <si>
    <t>marianne-louge.com</t>
  </si>
  <si>
    <t>magatrabal.com</t>
  </si>
  <si>
    <t>kielce.com</t>
  </si>
  <si>
    <t>nifo.pl</t>
  </si>
  <si>
    <t>bologna-airport.it</t>
  </si>
  <si>
    <t>comsys.es</t>
  </si>
  <si>
    <t>uitnieuws.nl</t>
  </si>
  <si>
    <t>webempresa.com</t>
  </si>
  <si>
    <t>muyingzhijia.com</t>
  </si>
  <si>
    <t>maximumpop.co.uk</t>
  </si>
  <si>
    <t>rittor-music.jp</t>
  </si>
  <si>
    <t>parlamento.pt</t>
  </si>
  <si>
    <t>bud.hu</t>
  </si>
  <si>
    <t>megardp.com</t>
  </si>
  <si>
    <t>webhallen.com</t>
  </si>
  <si>
    <t>previewhentai.com</t>
  </si>
  <si>
    <t>xkb1.com</t>
  </si>
  <si>
    <t>wzs.gov.cn</t>
  </si>
  <si>
    <t>tytnetwork.com</t>
  </si>
  <si>
    <t>katespadeuk.me.uk</t>
  </si>
  <si>
    <t>alcantun.com</t>
  </si>
  <si>
    <t>seekinstantly.com</t>
  </si>
  <si>
    <t>imoveisportoseguro.com</t>
  </si>
  <si>
    <t>virtuosoarts.com</t>
  </si>
  <si>
    <t>bis-italia.it</t>
  </si>
  <si>
    <t>lokimun.co.nz</t>
  </si>
  <si>
    <t>animal-world.com</t>
  </si>
  <si>
    <t>burning-blade.net</t>
  </si>
  <si>
    <t>efesco.com</t>
  </si>
  <si>
    <t>enrichexpo.com</t>
  </si>
  <si>
    <t>targetjobs.co.uk</t>
  </si>
  <si>
    <t>fundamentals.ca</t>
  </si>
  <si>
    <t>internet4e.com</t>
  </si>
  <si>
    <t>midorinokaze-resort.com</t>
  </si>
  <si>
    <t>expeditions.com</t>
  </si>
  <si>
    <t>cocc.edu</t>
  </si>
  <si>
    <t>hundredpushups.com</t>
  </si>
  <si>
    <t>wildfirerhc.org</t>
  </si>
  <si>
    <t>casttv.com</t>
  </si>
  <si>
    <t>buyviagraonline2017.com</t>
  </si>
  <si>
    <t>buyatomoxetine-strattera.org</t>
  </si>
  <si>
    <t>gotpantheon.com</t>
  </si>
  <si>
    <t>li-ning.com.cn</t>
  </si>
  <si>
    <t>nexium-40mgbuy.net</t>
  </si>
  <si>
    <t>mailstrom.co</t>
  </si>
  <si>
    <t>mysinchew.com</t>
  </si>
  <si>
    <t>ameren.com</t>
  </si>
  <si>
    <t>historyisaweapon.com</t>
  </si>
  <si>
    <t>3tot.vn</t>
  </si>
  <si>
    <t>toyota.ca</t>
  </si>
  <si>
    <t>dunloptires.com</t>
  </si>
  <si>
    <t>ecorganicweb.com</t>
  </si>
  <si>
    <t>nov.com</t>
  </si>
  <si>
    <t>whirlpoolcorp.com</t>
  </si>
  <si>
    <t>utb.edu</t>
  </si>
  <si>
    <t>simulation-argument.com</t>
  </si>
  <si>
    <t>plaync.com</t>
  </si>
  <si>
    <t>findsmiley.dk</t>
  </si>
  <si>
    <t>celebmafia.com</t>
  </si>
  <si>
    <t>lifegate.it</t>
  </si>
  <si>
    <t>danishisnt.com</t>
  </si>
  <si>
    <t>vinilosh2.com</t>
  </si>
  <si>
    <t>siedlisko.net.pl</t>
  </si>
  <si>
    <t>lafisi.com</t>
  </si>
  <si>
    <t>johnsonsswimmingschool.co.uk</t>
  </si>
  <si>
    <t>website-marketing-wlt.com</t>
  </si>
  <si>
    <t>globalv.ru</t>
  </si>
  <si>
    <t>lavendersanctuaryspa.com</t>
  </si>
  <si>
    <t>doondiaries.com</t>
  </si>
  <si>
    <t>guatemallica.com</t>
  </si>
  <si>
    <t>huseyingurcan.com</t>
  </si>
  <si>
    <t>cbrx.com</t>
  </si>
  <si>
    <t>intiruchi.com</t>
  </si>
  <si>
    <t>instinctmagazine.com</t>
  </si>
  <si>
    <t>professorhaddad.com</t>
  </si>
  <si>
    <t>minutebuzz.com</t>
  </si>
  <si>
    <t>buy5vonline.com</t>
  </si>
  <si>
    <t>firenzeurbanlifestyle.com</t>
  </si>
  <si>
    <t>gracelandfanda.com</t>
  </si>
  <si>
    <t>malvenvit.com</t>
  </si>
  <si>
    <t>yakovnozdrin.com</t>
  </si>
  <si>
    <t>vivial.net</t>
  </si>
  <si>
    <t>abbrother-leather.com</t>
  </si>
  <si>
    <t>jfinfo.com</t>
  </si>
  <si>
    <t>francemusique.fr</t>
  </si>
  <si>
    <t>genericviagrazxx.com</t>
  </si>
  <si>
    <t>dongchaidongli.com</t>
  </si>
  <si>
    <t>edimdoma.ru</t>
  </si>
  <si>
    <t>justpushstart.com</t>
  </si>
  <si>
    <t>christiancouncilhomes.com</t>
  </si>
  <si>
    <t>hotellcdbrand.com</t>
  </si>
  <si>
    <t>sohu.net</t>
  </si>
  <si>
    <t>discotoca.edu.bo</t>
  </si>
  <si>
    <t>bestekreditfinden.info</t>
  </si>
  <si>
    <t>sproutonline.com</t>
  </si>
  <si>
    <t>snowshop-airs.com</t>
  </si>
  <si>
    <t>angelinamcclean.com</t>
  </si>
  <si>
    <t>severinos.com.br</t>
  </si>
  <si>
    <t>christianlouboutinshoes-outlet.com</t>
  </si>
  <si>
    <t>fangguang.net.cn</t>
  </si>
  <si>
    <t>cialispreisvergleich.top</t>
  </si>
  <si>
    <t>buy-facebooklikes.com</t>
  </si>
  <si>
    <t>yourcoinshouse.top</t>
  </si>
  <si>
    <t>sm-services.es</t>
  </si>
  <si>
    <t>jackthreads.com</t>
  </si>
  <si>
    <t>tzxdd.net</t>
  </si>
  <si>
    <t>ahdb.org.uk</t>
  </si>
  <si>
    <t>linux.net</t>
  </si>
  <si>
    <t>sweetcircles.com</t>
  </si>
  <si>
    <t>voanews.eu</t>
  </si>
  <si>
    <t>thyroidcancer.ru</t>
  </si>
  <si>
    <t>write-online-essay.com</t>
  </si>
  <si>
    <t>sweclockers.com</t>
  </si>
  <si>
    <t>kreditrechner.pw</t>
  </si>
  <si>
    <t>jingtanggang.net</t>
  </si>
  <si>
    <t>buy-essay-service.com</t>
  </si>
  <si>
    <t>hillsboroughcounty.org</t>
  </si>
  <si>
    <t>lawcrossing.com</t>
  </si>
  <si>
    <t>sidit-na-lice.ru</t>
  </si>
  <si>
    <t>contactingthecongress.org</t>
  </si>
  <si>
    <t>021huizhan.com</t>
  </si>
  <si>
    <t>babeland.com</t>
  </si>
  <si>
    <t>rosenfeldmedia.com</t>
  </si>
  <si>
    <t>online-orlistatcheapestprice.org</t>
  </si>
  <si>
    <t>sch.ac.kr</t>
  </si>
  <si>
    <t>ouishare.net</t>
  </si>
  <si>
    <t>chinafile.com</t>
  </si>
  <si>
    <t>marcaria.com</t>
  </si>
  <si>
    <t>retin-a-online-order.net</t>
  </si>
  <si>
    <t>careerpath.com</t>
  </si>
  <si>
    <t>handcycle.net</t>
  </si>
  <si>
    <t>troubleshooters.com</t>
  </si>
  <si>
    <t>eurecom.fr</t>
  </si>
  <si>
    <t>cna.org</t>
  </si>
  <si>
    <t>50cent.com</t>
  </si>
  <si>
    <t>opencores.org</t>
  </si>
  <si>
    <t>momendeavors.com</t>
  </si>
  <si>
    <t>trendhunterstatic.com</t>
  </si>
  <si>
    <t>anightowlblog.com</t>
  </si>
  <si>
    <t>hneao.cn</t>
  </si>
  <si>
    <t>tennisns.com</t>
  </si>
  <si>
    <t>ewsos.com</t>
  </si>
  <si>
    <t>vgwort.de</t>
  </si>
  <si>
    <t>theviewfromgreatisland.com</t>
  </si>
  <si>
    <t>solarserver.de</t>
  </si>
  <si>
    <t>demotivateur.fr</t>
  </si>
  <si>
    <t>rtvdrenthe.nl</t>
  </si>
  <si>
    <t>xn----7sbbtmamcpfhid4ba6e.xn--p1ai</t>
  </si>
  <si>
    <t>ÐºÐ¾Ð¼Ð¸ÑÑÐ¸Ð¾Ð½ÐºÐ°-Ð¼ÐµÑ…Ð°.Ñ€Ñ„</t>
  </si>
  <si>
    <t>world-of-smilies.com</t>
  </si>
  <si>
    <t>ocj.com.cn</t>
  </si>
  <si>
    <t>modernsurvivalblog.com</t>
  </si>
  <si>
    <t>kestrelservicesllc.com</t>
  </si>
  <si>
    <t>indonesieduiken.nl</t>
  </si>
  <si>
    <t>onlinesbi.com</t>
  </si>
  <si>
    <t>stupino-taxi.ru</t>
  </si>
  <si>
    <t>lifecelebrationfunerals.com.au</t>
  </si>
  <si>
    <t>dingovenezia.it</t>
  </si>
  <si>
    <t>patinaxefervello.com</t>
  </si>
  <si>
    <t>areaverde.pt</t>
  </si>
  <si>
    <t>systemsofsuccessprogram.com</t>
  </si>
  <si>
    <t>7colorstours.com</t>
  </si>
  <si>
    <t>rsos-jeddah.com</t>
  </si>
  <si>
    <t>intrioz.com</t>
  </si>
  <si>
    <t>kontora.lt</t>
  </si>
  <si>
    <t>buxbonanza.co.za</t>
  </si>
  <si>
    <t>derbyshire.gov.uk</t>
  </si>
  <si>
    <t>asdcortinocalcio.it</t>
  </si>
  <si>
    <t>lmatfy.co</t>
  </si>
  <si>
    <t>xn--80aej9akbgbdo.xn--p1ai</t>
  </si>
  <si>
    <t>Ð°Ð²Ñ‚Ð¾Ñ€ÐµÑÑƒÑ€Ñ.Ñ€Ñ„</t>
  </si>
  <si>
    <t>buyviagrajrxonline.com</t>
  </si>
  <si>
    <t>gpoint.co.jp</t>
  </si>
  <si>
    <t>kanumaotica.com.br</t>
  </si>
  <si>
    <t>legoland.dk</t>
  </si>
  <si>
    <t>iwataya-mitsukoshi.co.jp</t>
  </si>
  <si>
    <t>aveeno.com</t>
  </si>
  <si>
    <t>filecluster.com</t>
  </si>
  <si>
    <t>mamba.ru</t>
  </si>
  <si>
    <t>unlimitedcoins.info</t>
  </si>
  <si>
    <t>dayday30.com</t>
  </si>
  <si>
    <t>cqtelecom.com.cn</t>
  </si>
  <si>
    <t>arjlover.net</t>
  </si>
  <si>
    <t>parksconservancy.org</t>
  </si>
  <si>
    <t>frasicelebri.eu</t>
  </si>
  <si>
    <t>armchurch.info</t>
  </si>
  <si>
    <t>governmentauction.com</t>
  </si>
  <si>
    <t>radiohenan.com</t>
  </si>
  <si>
    <t>quillandquire.com</t>
  </si>
  <si>
    <t>wsjo.edu.pl</t>
  </si>
  <si>
    <t>playmedia.com.pe</t>
  </si>
  <si>
    <t>fmdao.com</t>
  </si>
  <si>
    <t>pg666.cn</t>
  </si>
  <si>
    <t>cyberfoto.pl</t>
  </si>
  <si>
    <t>sffs.org</t>
  </si>
  <si>
    <t>brightedge.com</t>
  </si>
  <si>
    <t>cialiscost2017.com</t>
  </si>
  <si>
    <t>cialisgeneric2017.com</t>
  </si>
  <si>
    <t>healthnewsdigest.com</t>
  </si>
  <si>
    <t>adph.org</t>
  </si>
  <si>
    <t>meredith.edu</t>
  </si>
  <si>
    <t>santanderbank.com</t>
  </si>
  <si>
    <t>theclocktowernyc.com</t>
  </si>
  <si>
    <t>jasonmraz.com</t>
  </si>
  <si>
    <t>lompocrecord.com</t>
  </si>
  <si>
    <t>mikihall.jp</t>
  </si>
  <si>
    <t>gundersenhealth.org</t>
  </si>
  <si>
    <t>forsaleamoxicillinamoxil.net</t>
  </si>
  <si>
    <t>cancerresearch.org</t>
  </si>
  <si>
    <t>glyndwr.ac.uk</t>
  </si>
  <si>
    <t>85design.net</t>
  </si>
  <si>
    <t>growpk.cn</t>
  </si>
  <si>
    <t>litecoin.org</t>
  </si>
  <si>
    <t>miodywkosmetyce.pl</t>
  </si>
  <si>
    <t>cuponzote.com</t>
  </si>
  <si>
    <t>store.office.com</t>
  </si>
  <si>
    <t>intel.co.uk</t>
  </si>
  <si>
    <t>mms.gov</t>
  </si>
  <si>
    <t>cuepa.cn</t>
  </si>
  <si>
    <t>droemer-knaur.de</t>
  </si>
  <si>
    <t>skk.se</t>
  </si>
  <si>
    <t>hitmeister.de</t>
  </si>
  <si>
    <t>thyblackman.com</t>
  </si>
  <si>
    <t>portfolio.hu</t>
  </si>
  <si>
    <t>carldenali.com</t>
  </si>
  <si>
    <t>lianghujs.com</t>
  </si>
  <si>
    <t>sportal.de</t>
  </si>
  <si>
    <t>confindustria.it</t>
  </si>
  <si>
    <t>lilaom.com</t>
  </si>
  <si>
    <t>rosegal.com</t>
  </si>
  <si>
    <t>3d-vision.com.au</t>
  </si>
  <si>
    <t>bfymimarlik.com</t>
  </si>
  <si>
    <t>grossglockner.at</t>
  </si>
  <si>
    <t>floraromaticasantaluce.bio</t>
  </si>
  <si>
    <t>excjm.com</t>
  </si>
  <si>
    <t>fierabolzano.it</t>
  </si>
  <si>
    <t>jashantv.com</t>
  </si>
  <si>
    <t>nkdesign.ie</t>
  </si>
  <si>
    <t>richardsteeleboxing.com</t>
  </si>
  <si>
    <t>zigmacabin.com</t>
  </si>
  <si>
    <t>komputronik.pl</t>
  </si>
  <si>
    <t>sfreporter.com</t>
  </si>
  <si>
    <t>gemresidences-com.sg</t>
  </si>
  <si>
    <t>wm090.com</t>
  </si>
  <si>
    <t>arabsh.com</t>
  </si>
  <si>
    <t>eastedu.com.cn</t>
  </si>
  <si>
    <t>xtzj.com</t>
  </si>
  <si>
    <t>thesaleslion.com</t>
  </si>
  <si>
    <t>991.com</t>
  </si>
  <si>
    <t>michaelkorsoutlets.org.uk</t>
  </si>
  <si>
    <t>macapagal.xyz</t>
  </si>
  <si>
    <t>prepaiddebitcardswithnofees.com</t>
  </si>
  <si>
    <t>aricitasarim.com</t>
  </si>
  <si>
    <t>wf-wd.com</t>
  </si>
  <si>
    <t>xnu.edu.cn</t>
  </si>
  <si>
    <t>awebcafe.com</t>
  </si>
  <si>
    <t>write-essaybest.com</t>
  </si>
  <si>
    <t>heismarried.com</t>
  </si>
  <si>
    <t>coolantarctica.com</t>
  </si>
  <si>
    <t>kimbellart.org</t>
  </si>
  <si>
    <t>adventisthealthsystem.com</t>
  </si>
  <si>
    <t>christianlouboutinfrsale.com</t>
  </si>
  <si>
    <t>zgchawang.com</t>
  </si>
  <si>
    <t>goodvibes.com</t>
  </si>
  <si>
    <t>sciplus.com</t>
  </si>
  <si>
    <t>generic-onlinepharmacy.org</t>
  </si>
  <si>
    <t>1011now.com</t>
  </si>
  <si>
    <t>dmachoice.org</t>
  </si>
  <si>
    <t>caves.org</t>
  </si>
  <si>
    <t>where2getit.com</t>
  </si>
  <si>
    <t>disclosureproject.org</t>
  </si>
  <si>
    <t>pork.org</t>
  </si>
  <si>
    <t>manchesteronline.co.uk</t>
  </si>
  <si>
    <t>zetatalk.com</t>
  </si>
  <si>
    <t>k-numbers.com</t>
  </si>
  <si>
    <t>bootsnipp.com</t>
  </si>
  <si>
    <t>itdp.org</t>
  </si>
  <si>
    <t>urbanairship.com</t>
  </si>
  <si>
    <t>lasierra.edu</t>
  </si>
  <si>
    <t>xiaomashushu.com</t>
  </si>
  <si>
    <t>econ.st</t>
  </si>
  <si>
    <t>nbzy168.com</t>
  </si>
  <si>
    <t>spaceimaging.com</t>
  </si>
  <si>
    <t>91job.gov.cn</t>
  </si>
  <si>
    <t>sensor-cnerc.com</t>
  </si>
  <si>
    <t>dynabook.com</t>
  </si>
  <si>
    <t>xn--80acvrtkm.xn--p1ai</t>
  </si>
  <si>
    <t>ÑÐ½Ð°Ð±Ñ„Ð¸Ñ‚.Ñ€Ñ„</t>
  </si>
  <si>
    <t>nnthuahua.com</t>
  </si>
  <si>
    <t>jmicelulares.com.br</t>
  </si>
  <si>
    <t>mayajoga.sk</t>
  </si>
  <si>
    <t>grouponix.com.br</t>
  </si>
  <si>
    <t>elite-tutoriel.com</t>
  </si>
  <si>
    <t>meinversicherer.at</t>
  </si>
  <si>
    <t>bangshift.com</t>
  </si>
  <si>
    <t>erhaneryilmaz.com</t>
  </si>
  <si>
    <t>hngjj.net</t>
  </si>
  <si>
    <t>buy5conline.com</t>
  </si>
  <si>
    <t>excitewrite.com</t>
  </si>
  <si>
    <t>uross.ru</t>
  </si>
  <si>
    <t>ovimtrans.ro</t>
  </si>
  <si>
    <t>say7.info</t>
  </si>
  <si>
    <t>sydai.com.ni</t>
  </si>
  <si>
    <t>cidj.com</t>
  </si>
  <si>
    <t>getinstallmentloanbtc.org</t>
  </si>
  <si>
    <t>huse.cn</t>
  </si>
  <si>
    <t>citizenside.com</t>
  </si>
  <si>
    <t>bigpanda.io</t>
  </si>
  <si>
    <t>espanol.org.ru</t>
  </si>
  <si>
    <t>aar-healthcare.com</t>
  </si>
  <si>
    <t>onlyhumanfilms.com</t>
  </si>
  <si>
    <t>medyczna-marihuana.eu</t>
  </si>
  <si>
    <t>dallasisd.org</t>
  </si>
  <si>
    <t>goodspedia.com</t>
  </si>
  <si>
    <t>lakingsalumni.org</t>
  </si>
  <si>
    <t>timberlandshoes-outlet.com</t>
  </si>
  <si>
    <t>sweettermpapers.com</t>
  </si>
  <si>
    <t>mercedariansisters.org</t>
  </si>
  <si>
    <t>ppds.pl</t>
  </si>
  <si>
    <t>jedwardsconstruction.com</t>
  </si>
  <si>
    <t>orbea.com</t>
  </si>
  <si>
    <t>firstclan.net</t>
  </si>
  <si>
    <t>grossekreditangebote.info</t>
  </si>
  <si>
    <t>essay-online-writers.org</t>
  </si>
  <si>
    <t>artlessonvideos.com</t>
  </si>
  <si>
    <t>onlinebuy-essay.org</t>
  </si>
  <si>
    <t>alarmsystemcentral.com</t>
  </si>
  <si>
    <t>essay-writingbuy.net</t>
  </si>
  <si>
    <t>mh.gy</t>
  </si>
  <si>
    <t>kobe--shoes.com</t>
  </si>
  <si>
    <t>surveyusa.com</t>
  </si>
  <si>
    <t>saipc.org</t>
  </si>
  <si>
    <t>lensbaby.com</t>
  </si>
  <si>
    <t>propecia-finasteridegeneric.com</t>
  </si>
  <si>
    <t>akeebabackup.com</t>
  </si>
  <si>
    <t>goethe-verlag.com</t>
  </si>
  <si>
    <t>retin-abuy-cheapest.com</t>
  </si>
  <si>
    <t>online-clomid-buy.org</t>
  </si>
  <si>
    <t>northcarolina.edu</t>
  </si>
  <si>
    <t>no-prescription-buy-pharmacy.com</t>
  </si>
  <si>
    <t>firemountaingems.com</t>
  </si>
  <si>
    <t>0795zs.com</t>
  </si>
  <si>
    <t>worldarchitecturefestival.com</t>
  </si>
  <si>
    <t>onlinebettingcodes.co.uk</t>
  </si>
  <si>
    <t>yagobo.com</t>
  </si>
  <si>
    <t>x10.bz</t>
  </si>
  <si>
    <t>careerjet.com</t>
  </si>
  <si>
    <t>edwards.com</t>
  </si>
  <si>
    <t>iaria.org</t>
  </si>
  <si>
    <t>sane-project.org</t>
  </si>
  <si>
    <t>designbump.com</t>
  </si>
  <si>
    <t>mein-schoener-garten.de</t>
  </si>
  <si>
    <t>lotte.co.jp</t>
  </si>
  <si>
    <t>djye.com</t>
  </si>
  <si>
    <t>monterreyasadores.com</t>
  </si>
  <si>
    <t>chinaxwcb.com</t>
  </si>
  <si>
    <t>jwa.or.jp</t>
  </si>
  <si>
    <t>sunrajconstruction.in</t>
  </si>
  <si>
    <t>fnmt.es</t>
  </si>
  <si>
    <t>360consultores.org</t>
  </si>
  <si>
    <t>superexagraha.com</t>
  </si>
  <si>
    <t>xn--90aaggaqioviwd2b9j.xn--p1ai</t>
  </si>
  <si>
    <t>ÑŽÐ±Ð¸Ð»ÐµÐ¹Ð¾Ñ€ÐµÐ½Ð±ÑƒÑ€Ð³.Ñ€Ñ„</t>
  </si>
  <si>
    <t>kiraliktekneturu.net</t>
  </si>
  <si>
    <t>lemonbird.pl</t>
  </si>
  <si>
    <t>astroekst.ru</t>
  </si>
  <si>
    <t>psgkazan.ru</t>
  </si>
  <si>
    <t>easytawaaf.com</t>
  </si>
  <si>
    <t>brvape.ru</t>
  </si>
  <si>
    <t>sharapovskiesadi.ru</t>
  </si>
  <si>
    <t>tapestrieslifecoaching.com</t>
  </si>
  <si>
    <t>estudiopj.com</t>
  </si>
  <si>
    <t>localizeafrica.com</t>
  </si>
  <si>
    <t>haarschneider.net</t>
  </si>
  <si>
    <t>leaseplan-online.com</t>
  </si>
  <si>
    <t>clickgratis.com.br</t>
  </si>
  <si>
    <t>americandailystandard.com</t>
  </si>
  <si>
    <t>royalproductrk.kz</t>
  </si>
  <si>
    <t>cvltnation.com</t>
  </si>
  <si>
    <t>moblog.net</t>
  </si>
  <si>
    <t>kabnbike.com</t>
  </si>
  <si>
    <t>otzyv.ru</t>
  </si>
  <si>
    <t>youhua.com</t>
  </si>
  <si>
    <t>pjob.net</t>
  </si>
  <si>
    <t>newtec.pl</t>
  </si>
  <si>
    <t>es.vg</t>
  </si>
  <si>
    <t>activeasia-tours.com</t>
  </si>
  <si>
    <t>bargainsharing.com.au</t>
  </si>
  <si>
    <t>mhn.de</t>
  </si>
  <si>
    <t>jsrqqzl.com</t>
  </si>
  <si>
    <t>conserve-energy-future.com</t>
  </si>
  <si>
    <t>valiantrp.org</t>
  </si>
  <si>
    <t>lit.edu.cn</t>
  </si>
  <si>
    <t>brastampas.com.br</t>
  </si>
  <si>
    <t>dertopkredit.club</t>
  </si>
  <si>
    <t>android.gs</t>
  </si>
  <si>
    <t>nedstat.net</t>
  </si>
  <si>
    <t>ncoleadersbook.com</t>
  </si>
  <si>
    <t>fullcompass.com</t>
  </si>
  <si>
    <t>bausch.co.jp</t>
  </si>
  <si>
    <t>jatapp.org</t>
  </si>
  <si>
    <t>jameshotels.com</t>
  </si>
  <si>
    <t>vollmovie.com</t>
  </si>
  <si>
    <t>mymcpl.org</t>
  </si>
  <si>
    <t>librar.ru</t>
  </si>
  <si>
    <t>bookadventure.com</t>
  </si>
  <si>
    <t>kanyeuniversecity.com</t>
  </si>
  <si>
    <t>udg.es</t>
  </si>
  <si>
    <t>spiritualforums.com</t>
  </si>
  <si>
    <t>layeronline.com</t>
  </si>
  <si>
    <t>read.gov</t>
  </si>
  <si>
    <t>conversationsnetwork.org</t>
  </si>
  <si>
    <t>17gamebbs.com</t>
  </si>
  <si>
    <t>urlvoid.com</t>
  </si>
  <si>
    <t>kyma.com</t>
  </si>
  <si>
    <t>literacycenter.net</t>
  </si>
  <si>
    <t>univ-avignon.fr</t>
  </si>
  <si>
    <t>d-den.su</t>
  </si>
  <si>
    <t>chromeextensions.org</t>
  </si>
  <si>
    <t>bobsguide.com</t>
  </si>
  <si>
    <t>attachmate.com</t>
  </si>
  <si>
    <t>americanlisted.com</t>
  </si>
  <si>
    <t>szgswljg.gov.cn</t>
  </si>
  <si>
    <t>cscec-hr.cc</t>
  </si>
  <si>
    <t>videosite.net</t>
  </si>
  <si>
    <t>gregorybeams.com</t>
  </si>
  <si>
    <t>curejoy.com</t>
  </si>
  <si>
    <t>animate.tv</t>
  </si>
  <si>
    <t>whatdoesthelordsay.org</t>
  </si>
  <si>
    <t>kaspersky.de</t>
  </si>
  <si>
    <t>buildingnewhomesarasota.com</t>
  </si>
  <si>
    <t>hagaram.se</t>
  </si>
  <si>
    <t>uniteduniformsltd.com</t>
  </si>
  <si>
    <t>xn--80ahema7anjk0g.xn--p1ai</t>
  </si>
  <si>
    <t>Ð´Ð°Ñ€Ñ‹Ð¾ÑÐµÑ‚Ð¸Ð¸.Ñ€Ñ„</t>
  </si>
  <si>
    <t>realmenrealstyle.com</t>
  </si>
  <si>
    <t>devicewatch.com</t>
  </si>
  <si>
    <t>seonews.ru</t>
  </si>
  <si>
    <t>jsfy.gov.cn</t>
  </si>
  <si>
    <t>origamiowl.com</t>
  </si>
  <si>
    <t>anhsangviet.vn</t>
  </si>
  <si>
    <t>impressionservice.in</t>
  </si>
  <si>
    <t>kaoyantj.com</t>
  </si>
  <si>
    <t>trickzcafe.tk</t>
  </si>
  <si>
    <t>lpr.com</t>
  </si>
  <si>
    <t>stelmopictures.com</t>
  </si>
  <si>
    <t>thefreshmarket.com</t>
  </si>
  <si>
    <t>theclassical.org</t>
  </si>
  <si>
    <t>buyelocon.com</t>
  </si>
  <si>
    <t>dimovietnam.com</t>
  </si>
  <si>
    <t>hljrxsgj.com</t>
  </si>
  <si>
    <t>efl.com</t>
  </si>
  <si>
    <t>fictionwise.com</t>
  </si>
  <si>
    <t>junxingwang.com</t>
  </si>
  <si>
    <t>writinghelp-essay.net</t>
  </si>
  <si>
    <t>tomtunguz.com</t>
  </si>
  <si>
    <t>afrizz.com</t>
  </si>
  <si>
    <t>catalogchoice.org</t>
  </si>
  <si>
    <t>world-airport-codes.com</t>
  </si>
  <si>
    <t>rimowa.com</t>
  </si>
  <si>
    <t>jaggerwilliams.com</t>
  </si>
  <si>
    <t>penguinrandomhouse.ca</t>
  </si>
  <si>
    <t>njtech.edu.cn</t>
  </si>
  <si>
    <t>albertoni.es</t>
  </si>
  <si>
    <t>genericviagra-bestrxonline.com</t>
  </si>
  <si>
    <t>bigtroubleinlittlenappies.com</t>
  </si>
  <si>
    <t>flyingmeat.com</t>
  </si>
  <si>
    <t>canadianpharmacy-noprescription.net</t>
  </si>
  <si>
    <t>cheapoakleysunglasseshop.com</t>
  </si>
  <si>
    <t>bossus.com</t>
  </si>
  <si>
    <t>uwsuper.edu</t>
  </si>
  <si>
    <t>visdbs.com</t>
  </si>
  <si>
    <t>zombietetris.de</t>
  </si>
  <si>
    <t>flagyl-buy-500mg.net</t>
  </si>
  <si>
    <t>without-prescriptionpropecia-generic.com</t>
  </si>
  <si>
    <t>jtfwq.com</t>
  </si>
  <si>
    <t>comparequotes.com</t>
  </si>
  <si>
    <t>irongeek.com</t>
  </si>
  <si>
    <t>deloitte.co.uk</t>
  </si>
  <si>
    <t>moves-app.com</t>
  </si>
  <si>
    <t>impressivewebs.com</t>
  </si>
  <si>
    <t>lifeslittlemysteries.com</t>
  </si>
  <si>
    <t>nsslabs.com</t>
  </si>
  <si>
    <t>epractice.eu</t>
  </si>
  <si>
    <t>mfaic.gov.kh</t>
  </si>
  <si>
    <t>courier-mta.org</t>
  </si>
  <si>
    <t>zywcjy.com</t>
  </si>
  <si>
    <t>masterfile.com</t>
  </si>
  <si>
    <t>youtube.com.br</t>
  </si>
  <si>
    <t>traumatactical.com</t>
  </si>
  <si>
    <t>xn--80ajirhavbfep.xn--p1ai</t>
  </si>
  <si>
    <t>Ñ„Ð¾Ñ‚Ð¾ÑÐ¸ÑÑ‚ÐµÐ¼Ð°.Ñ€Ñ„</t>
  </si>
  <si>
    <t>private.com</t>
  </si>
  <si>
    <t>playoncompany.co.kr</t>
  </si>
  <si>
    <t>boonteck.com.sg</t>
  </si>
  <si>
    <t>ocsanctuaryhouse.com</t>
  </si>
  <si>
    <t>ecopolymery.ru</t>
  </si>
  <si>
    <t>vertetematesi.info</t>
  </si>
  <si>
    <t>joseluisserzo.com</t>
  </si>
  <si>
    <t>bonafidecglm.org</t>
  </si>
  <si>
    <t>eirasib.ru</t>
  </si>
  <si>
    <t>ekomi.de</t>
  </si>
  <si>
    <t>dogoodfarm.org</t>
  </si>
  <si>
    <t>fabletics.com</t>
  </si>
  <si>
    <t>alcodrivers.pl</t>
  </si>
  <si>
    <t>spaterapiacr.com</t>
  </si>
  <si>
    <t>jingguanbrand.com</t>
  </si>
  <si>
    <t>panagiotaki.gr</t>
  </si>
  <si>
    <t>vianney-lefebvre.com</t>
  </si>
  <si>
    <t>digitalplayground.com</t>
  </si>
  <si>
    <t>mustafasert.net</t>
  </si>
  <si>
    <t>c7superactive.com</t>
  </si>
  <si>
    <t>persianguesthouse.com</t>
  </si>
  <si>
    <t>cafamily.org.uk</t>
  </si>
  <si>
    <t>592tennis.com</t>
  </si>
  <si>
    <t>withoutseeingadoctorcialis.com</t>
  </si>
  <si>
    <t>diosbaco.co</t>
  </si>
  <si>
    <t>smokefree.nhs.uk</t>
  </si>
  <si>
    <t>solvusoft.com</t>
  </si>
  <si>
    <t>kusatsu-onsen.ne.jp</t>
  </si>
  <si>
    <t>calicasas.es</t>
  </si>
  <si>
    <t>mmv.co.jp</t>
  </si>
  <si>
    <t>saksoff5th.com</t>
  </si>
  <si>
    <t>hz-sz.com.cn</t>
  </si>
  <si>
    <t>wplift.com</t>
  </si>
  <si>
    <t>calmclinic.com</t>
  </si>
  <si>
    <t>plugincars.com</t>
  </si>
  <si>
    <t>sodazaa.com</t>
  </si>
  <si>
    <t>cheapoakleysunglasses.org.uk</t>
  </si>
  <si>
    <t>ofws.co</t>
  </si>
  <si>
    <t>easycgi.com</t>
  </si>
  <si>
    <t>gymboreebrasil.com</t>
  </si>
  <si>
    <t>panaparsian.com</t>
  </si>
  <si>
    <t>emilyslist.org</t>
  </si>
  <si>
    <t>siteinsider.us</t>
  </si>
  <si>
    <t>kaset-hospital.org</t>
  </si>
  <si>
    <t>playthisgame.com</t>
  </si>
  <si>
    <t>greenscapes.org</t>
  </si>
  <si>
    <t>edicypages.com</t>
  </si>
  <si>
    <t>opeth.com</t>
  </si>
  <si>
    <t>montecarlo.com</t>
  </si>
  <si>
    <t>maxtraderclube.com</t>
  </si>
  <si>
    <t>buy-zithromax-250mg.com</t>
  </si>
  <si>
    <t>monclerjacketol.com</t>
  </si>
  <si>
    <t>24sevres.com</t>
  </si>
  <si>
    <t>onlineprednisonewithout-prescription.org</t>
  </si>
  <si>
    <t>catenn.org</t>
  </si>
  <si>
    <t>orderamoxicillinamoxil.org</t>
  </si>
  <si>
    <t>avalide.top</t>
  </si>
  <si>
    <t>nycvisit.com</t>
  </si>
  <si>
    <t>deltafarmpress.com</t>
  </si>
  <si>
    <t>apps.fm</t>
  </si>
  <si>
    <t>pubfacts.com</t>
  </si>
  <si>
    <t>freemedia.at</t>
  </si>
  <si>
    <t>glencore.com</t>
  </si>
  <si>
    <t>nikhef.nl</t>
  </si>
  <si>
    <t>webplatform.org</t>
  </si>
  <si>
    <t>eae.net</t>
  </si>
  <si>
    <t>working-dog.eu</t>
  </si>
  <si>
    <t>onamae.com</t>
  </si>
  <si>
    <t>markakoruma.com</t>
  </si>
  <si>
    <t>munhwa.com</t>
  </si>
  <si>
    <t>tourstajmahal.com</t>
  </si>
  <si>
    <t>zaplutus.co.nz</t>
  </si>
  <si>
    <t>eg43.ru</t>
  </si>
  <si>
    <t>bibitpuyuhmedan.com</t>
  </si>
  <si>
    <t>biarritzru.com</t>
  </si>
  <si>
    <t>saomaianh.com</t>
  </si>
  <si>
    <t>santillanainmuebles.com</t>
  </si>
  <si>
    <t>primerengenharia.com</t>
  </si>
  <si>
    <t>tarratrans.pl</t>
  </si>
  <si>
    <t>adrcchorense.pt</t>
  </si>
  <si>
    <t>petrol.com.ph</t>
  </si>
  <si>
    <t>nhathepnamsaigon.com</t>
  </si>
  <si>
    <t>st5.com</t>
  </si>
  <si>
    <t>asiamedia.tw</t>
  </si>
  <si>
    <t>maam.ru</t>
  </si>
  <si>
    <t>borvestinkral.com</t>
  </si>
  <si>
    <t>bngames.net</t>
  </si>
  <si>
    <t>dinolonzano.com</t>
  </si>
  <si>
    <t>coachoutletstoresshopping.com</t>
  </si>
  <si>
    <t>motorcycledaily.com</t>
  </si>
  <si>
    <t>energyefficientgroup.com</t>
  </si>
  <si>
    <t>oakley-canada.ca</t>
  </si>
  <si>
    <t>myvoffice.com</t>
  </si>
  <si>
    <t>abfstockholm.se</t>
  </si>
  <si>
    <t>jlapressureulcerpartnership.co.uk</t>
  </si>
  <si>
    <t>montpellier.fr</t>
  </si>
  <si>
    <t>chiba-u.jp</t>
  </si>
  <si>
    <t>badcreditloanserag.org</t>
  </si>
  <si>
    <t>up2movie.com</t>
  </si>
  <si>
    <t>azertag.az</t>
  </si>
  <si>
    <t>zoloftchr.com</t>
  </si>
  <si>
    <t>fatenation.ru</t>
  </si>
  <si>
    <t>writemypaperfor.me</t>
  </si>
  <si>
    <t>graphic-design.com</t>
  </si>
  <si>
    <t>pilulesenligne.top</t>
  </si>
  <si>
    <t>shoping-card.com</t>
  </si>
  <si>
    <t>utmbmontblanc.com</t>
  </si>
  <si>
    <t>ericlam.org</t>
  </si>
  <si>
    <t>friendlys.com</t>
  </si>
  <si>
    <t>priordesign.es</t>
  </si>
  <si>
    <t>021gift.cn</t>
  </si>
  <si>
    <t>nationalgeographicexpeditions.com</t>
  </si>
  <si>
    <t>psiscs.com</t>
  </si>
  <si>
    <t>strefarpg.pl</t>
  </si>
  <si>
    <t>essay-writingbuy.com</t>
  </si>
  <si>
    <t>i7n.co</t>
  </si>
  <si>
    <t>portal-21.com</t>
  </si>
  <si>
    <t>pornsluts.biz</t>
  </si>
  <si>
    <t>ptcjr.com</t>
  </si>
  <si>
    <t>tabletsprednisone-20mg.net</t>
  </si>
  <si>
    <t>umterps.com</t>
  </si>
  <si>
    <t>x.company</t>
  </si>
  <si>
    <t>negativland.com</t>
  </si>
  <si>
    <t>100mgpills-viagra.net</t>
  </si>
  <si>
    <t>cehuizhijia.com</t>
  </si>
  <si>
    <t>bostonpizza.com</t>
  </si>
  <si>
    <t>zolts.ru</t>
  </si>
  <si>
    <t>foodprocessing.com</t>
  </si>
  <si>
    <t>hovding.com</t>
  </si>
  <si>
    <t>iium.edu.my</t>
  </si>
  <si>
    <t>onlinegamesite.ru</t>
  </si>
  <si>
    <t>zyurt.de</t>
  </si>
  <si>
    <t>brc.org.uk</t>
  </si>
  <si>
    <t>5mggeneric-propecia.net</t>
  </si>
  <si>
    <t>tvokids.com</t>
  </si>
  <si>
    <t>xn--eck7a6cw70r3lfm9jhwfz82h.com</t>
  </si>
  <si>
    <t>ã‚µã‚¤ãƒˆå£²è²·å–å¼•æ‰€.com</t>
  </si>
  <si>
    <t>hyclate-doxycycline-buy.org</t>
  </si>
  <si>
    <t>levitra-genericcheapestprice.net</t>
  </si>
  <si>
    <t>worldteach.org</t>
  </si>
  <si>
    <t>prolinepavement.com</t>
  </si>
  <si>
    <t>molsoncoors.com</t>
  </si>
  <si>
    <t>saturn.com</t>
  </si>
  <si>
    <t>mercurycenter.com</t>
  </si>
  <si>
    <t>pcisig.com</t>
  </si>
  <si>
    <t>eps.org</t>
  </si>
  <si>
    <t>kaufda.de</t>
  </si>
  <si>
    <t>apumpkinandaprincess.com</t>
  </si>
  <si>
    <t>qumara.com.ar</t>
  </si>
  <si>
    <t>space-time.co.uk</t>
  </si>
  <si>
    <t>thecanteen.co.za</t>
  </si>
  <si>
    <t>yymhw.com</t>
  </si>
  <si>
    <t>multipure.cn</t>
  </si>
  <si>
    <t>viavenetojazz.it</t>
  </si>
  <si>
    <t>abitare.it</t>
  </si>
  <si>
    <t>health.gov.il</t>
  </si>
  <si>
    <t>fg-a.com</t>
  </si>
  <si>
    <t>cowblog.fr</t>
  </si>
  <si>
    <t>ura.gov.sg</t>
  </si>
  <si>
    <t>boxuu.com</t>
  </si>
  <si>
    <t>custard-online.co.uk</t>
  </si>
  <si>
    <t>beautifulbargainista.com</t>
  </si>
  <si>
    <t>scitinetworld.com.ng</t>
  </si>
  <si>
    <t>tinywebgallery.com</t>
  </si>
  <si>
    <t>peizheng.com.cn</t>
  </si>
  <si>
    <t>thecountryoutpost.com</t>
  </si>
  <si>
    <t>tomsoutletstore.name</t>
  </si>
  <si>
    <t>ccu-edu.cn</t>
  </si>
  <si>
    <t>emelghana.com</t>
  </si>
  <si>
    <t>bgm.me</t>
  </si>
  <si>
    <t>deepdotweb.com</t>
  </si>
  <si>
    <t>cqham.ru</t>
  </si>
  <si>
    <t>fundacjapokolenia.pl</t>
  </si>
  <si>
    <t>enigmasoftware.com</t>
  </si>
  <si>
    <t>ihf.info</t>
  </si>
  <si>
    <t>hugames.hu</t>
  </si>
  <si>
    <t>customtermpaperwriting.com</t>
  </si>
  <si>
    <t>tzrc.com</t>
  </si>
  <si>
    <t>buy-baclofen.com</t>
  </si>
  <si>
    <t>flotrack.org</t>
  </si>
  <si>
    <t>despicable.me</t>
  </si>
  <si>
    <t>stickk.com</t>
  </si>
  <si>
    <t>enjoyillinois.com</t>
  </si>
  <si>
    <t>without-prescription-online-propecia.net</t>
  </si>
  <si>
    <t>conserveturtles.org</t>
  </si>
  <si>
    <t>hitechcamping.com.au</t>
  </si>
  <si>
    <t>outertech.com</t>
  </si>
  <si>
    <t>20mg-priceslevitra.net</t>
  </si>
  <si>
    <t>orlistat120mg-buy.net</t>
  </si>
  <si>
    <t>maoming668.com</t>
  </si>
  <si>
    <t>qufushi.com</t>
  </si>
  <si>
    <t>wearesocial.net</t>
  </si>
  <si>
    <t>0315168.com</t>
  </si>
  <si>
    <t>ajrarchive.org</t>
  </si>
  <si>
    <t>stickpage.com</t>
  </si>
  <si>
    <t>centenary.edu</t>
  </si>
  <si>
    <t>ezgif.com</t>
  </si>
  <si>
    <t>foxchase.org</t>
  </si>
  <si>
    <t>maneyonline.com</t>
  </si>
  <si>
    <t>asciidoctor.org</t>
  </si>
  <si>
    <t>reklamseo.com</t>
  </si>
  <si>
    <t>programridning.com</t>
  </si>
  <si>
    <t>bike2workmalta.eu</t>
  </si>
  <si>
    <t>stardust.co.jp</t>
  </si>
  <si>
    <t>halsanardin.com</t>
  </si>
  <si>
    <t>camerbwin.com</t>
  </si>
  <si>
    <t>icoc.in</t>
  </si>
  <si>
    <t>orivzlet.ru</t>
  </si>
  <si>
    <t>insaluteebenessere.it</t>
  </si>
  <si>
    <t>apoc.org.ar</t>
  </si>
  <si>
    <t>omanworker.com</t>
  </si>
  <si>
    <t>jamespublishing.com</t>
  </si>
  <si>
    <t>hhollow.net</t>
  </si>
  <si>
    <t>simracingkit.com</t>
  </si>
  <si>
    <t>russiansuicideboys.com</t>
  </si>
  <si>
    <t>pateltaylor.co.uk</t>
  </si>
  <si>
    <t>bestpaydayfast.com</t>
  </si>
  <si>
    <t>hdb.gov.sg</t>
  </si>
  <si>
    <t>hrpowerhouse.co.ke</t>
  </si>
  <si>
    <t>equityapartments.com</t>
  </si>
  <si>
    <t>infiniteunknown.net</t>
  </si>
  <si>
    <t>muhakat.com</t>
  </si>
  <si>
    <t>nto.pl</t>
  </si>
  <si>
    <t>epolishwife.com</t>
  </si>
  <si>
    <t>naturespath.com</t>
  </si>
  <si>
    <t>levitra-free.bid</t>
  </si>
  <si>
    <t>uggssale.com.co</t>
  </si>
  <si>
    <t>contrib.com</t>
  </si>
  <si>
    <t>tanjawein.de</t>
  </si>
  <si>
    <t>yourvotematters.co.uk</t>
  </si>
  <si>
    <t>freegamecoinsaccess.us</t>
  </si>
  <si>
    <t>ukclimbing.com</t>
  </si>
  <si>
    <t>ngktong.com</t>
  </si>
  <si>
    <t>creationastronomynow.com</t>
  </si>
  <si>
    <t>jmeter-archive.org</t>
  </si>
  <si>
    <t>tricycle.org</t>
  </si>
  <si>
    <t>electronics-eetimes.com</t>
  </si>
  <si>
    <t>zombieforums.net</t>
  </si>
  <si>
    <t>ustaxcourt.gov</t>
  </si>
  <si>
    <t>roswellpark.org</t>
  </si>
  <si>
    <t>forum-chrzescijan.pl</t>
  </si>
  <si>
    <t>buyviagra2017.com</t>
  </si>
  <si>
    <t>onlinepriceoflevitra.com</t>
  </si>
  <si>
    <t>oakleyscheapsunglasses.com</t>
  </si>
  <si>
    <t>fremonttribune.com</t>
  </si>
  <si>
    <t>fulllcaewigs.org</t>
  </si>
  <si>
    <t>johnleather.cn</t>
  </si>
  <si>
    <t>sertralineonlinezoloft.net</t>
  </si>
  <si>
    <t>tudorwatch.com</t>
  </si>
  <si>
    <t>welcomenepal.com</t>
  </si>
  <si>
    <t>ind.pn</t>
  </si>
  <si>
    <t>4d.com</t>
  </si>
  <si>
    <t>aana.com</t>
  </si>
  <si>
    <t>it-ebooks.info</t>
  </si>
  <si>
    <t>jetbrains.net</t>
  </si>
  <si>
    <t>editpadpro.com</t>
  </si>
  <si>
    <t>crowdin.com</t>
  </si>
  <si>
    <t>iriver.com</t>
  </si>
  <si>
    <t>bouncycastle.org</t>
  </si>
  <si>
    <t>yuncaijing.com</t>
  </si>
  <si>
    <t>formman.com</t>
  </si>
  <si>
    <t>ailaba.org</t>
  </si>
  <si>
    <t>shopmyexchange.com</t>
  </si>
  <si>
    <t>krebsinformationsdienst.de</t>
  </si>
  <si>
    <t>zgdsw.org.cn</t>
  </si>
  <si>
    <t>ahaber.com.tr</t>
  </si>
  <si>
    <t>cssauthor.com</t>
  </si>
  <si>
    <t>moncheribridals.com</t>
  </si>
  <si>
    <t>kuhlgrantlaw.com</t>
  </si>
  <si>
    <t>moe-nifty.com</t>
  </si>
  <si>
    <t>scfdoa.org</t>
  </si>
  <si>
    <t>mundobrokers.com</t>
  </si>
  <si>
    <t>perfectthorntonlocksmith.com</t>
  </si>
  <si>
    <t>federacionabe.com</t>
  </si>
  <si>
    <t>beton-element.ru</t>
  </si>
  <si>
    <t>gwawd.com</t>
  </si>
  <si>
    <t>russianbelgiumguide.com</t>
  </si>
  <si>
    <t>promoitaly.org</t>
  </si>
  <si>
    <t>vnlaw.net</t>
  </si>
  <si>
    <t>caea.gov.cn</t>
  </si>
  <si>
    <t>nursing-entrance-exam.com</t>
  </si>
  <si>
    <t>famagro.com</t>
  </si>
  <si>
    <t>5its.com</t>
  </si>
  <si>
    <t>globalhardwares.com</t>
  </si>
  <si>
    <t>louisvuitton-handbags.name</t>
  </si>
  <si>
    <t>lembergtravel.com</t>
  </si>
  <si>
    <t>zjsggxh.com</t>
  </si>
  <si>
    <t>ocha.ac.jp</t>
  </si>
  <si>
    <t>mediamarkt.nl</t>
  </si>
  <si>
    <t>leki.com</t>
  </si>
  <si>
    <t>ylyl.net</t>
  </si>
  <si>
    <t>nikerosherunwomen.co.uk</t>
  </si>
  <si>
    <t>fbxcounted.com</t>
  </si>
  <si>
    <t>wetter-foto.de</t>
  </si>
  <si>
    <t>amigosdearizona.org</t>
  </si>
  <si>
    <t>houseofwax.us</t>
  </si>
  <si>
    <t>ralphlaurenoutlet-uk.co.uk</t>
  </si>
  <si>
    <t>clivewww.co.uk</t>
  </si>
  <si>
    <t>meltpointplastics.com</t>
  </si>
  <si>
    <t>kuchnieportal.pl</t>
  </si>
  <si>
    <t>onlinepaydayloans.review</t>
  </si>
  <si>
    <t>pa-s.de</t>
  </si>
  <si>
    <t>festipiano.com</t>
  </si>
  <si>
    <t>goodpitch.org</t>
  </si>
  <si>
    <t>buy-essaywriting.net</t>
  </si>
  <si>
    <t>azgfd.com</t>
  </si>
  <si>
    <t>amap-rambouillet.org</t>
  </si>
  <si>
    <t>buy-eurax.com</t>
  </si>
  <si>
    <t>ralph-lauren.com.au</t>
  </si>
  <si>
    <t>doridro.com</t>
  </si>
  <si>
    <t>booktv.org</t>
  </si>
  <si>
    <t>lagbook.com</t>
  </si>
  <si>
    <t>imaginepeace.com</t>
  </si>
  <si>
    <t>pharmacyonline-bestcheap.com</t>
  </si>
  <si>
    <t>viperchill.com</t>
  </si>
  <si>
    <t>pharmacy-prices-canadian.net</t>
  </si>
  <si>
    <t>blindness.org</t>
  </si>
  <si>
    <t>mizzima.com</t>
  </si>
  <si>
    <t>kungfupanda.com</t>
  </si>
  <si>
    <t>dancingsantacard.com</t>
  </si>
  <si>
    <t>wafa.ps</t>
  </si>
  <si>
    <t>poikosoft.com</t>
  </si>
  <si>
    <t>civilserviceexaminfo.in</t>
  </si>
  <si>
    <t>0917web.com</t>
  </si>
  <si>
    <t>autocheck.com</t>
  </si>
  <si>
    <t>listentoyoutube.com</t>
  </si>
  <si>
    <t>msgpluslive.net</t>
  </si>
  <si>
    <t>jkcf.org</t>
  </si>
  <si>
    <t>datacamp.com</t>
  </si>
  <si>
    <t>yellowblissroad.com</t>
  </si>
  <si>
    <t>51tie.com</t>
  </si>
  <si>
    <t>angroupcn.com</t>
  </si>
  <si>
    <t>0769catv.com</t>
  </si>
  <si>
    <t>flughafen-stuttgart.de</t>
  </si>
  <si>
    <t>customgreen.com.au</t>
  </si>
  <si>
    <t>cloncarlinhouse.com</t>
  </si>
  <si>
    <t>realcoupons.info</t>
  </si>
  <si>
    <t>letsclyde.com</t>
  </si>
  <si>
    <t>freshwallpaper.info</t>
  </si>
  <si>
    <t>jordanldye.com</t>
  </si>
  <si>
    <t>lycos.co.jp</t>
  </si>
  <si>
    <t>sastratechnologies.biz</t>
  </si>
  <si>
    <t>jdwgwx.xyz</t>
  </si>
  <si>
    <t>join-tsinghua.edu.cn</t>
  </si>
  <si>
    <t>hbmxsp.com</t>
  </si>
  <si>
    <t>soymassolutions.com.mx</t>
  </si>
  <si>
    <t>bmpip.com</t>
  </si>
  <si>
    <t>campohoy.com</t>
  </si>
  <si>
    <t>studiobarcelona.com</t>
  </si>
  <si>
    <t>jiaoyus.com</t>
  </si>
  <si>
    <t>ycxy.com</t>
  </si>
  <si>
    <t>refuge.org.uk</t>
  </si>
  <si>
    <t>razanac-tzo.net</t>
  </si>
  <si>
    <t>viagrapilkopen.top</t>
  </si>
  <si>
    <t>ucar.cn</t>
  </si>
  <si>
    <t>cialiskaufenbillig.top</t>
  </si>
  <si>
    <t>alamo.edu</t>
  </si>
  <si>
    <t>tescobank.com</t>
  </si>
  <si>
    <t>cmas.org</t>
  </si>
  <si>
    <t>gaytimes.co.uk</t>
  </si>
  <si>
    <t>aqarmen.com.sa</t>
  </si>
  <si>
    <t>insyncfamilies.com</t>
  </si>
  <si>
    <t>cdmezochi.st</t>
  </si>
  <si>
    <t>louisvuitton-handbags.co.uk</t>
  </si>
  <si>
    <t>dtelepathy.com</t>
  </si>
  <si>
    <t>friddy.cn</t>
  </si>
  <si>
    <t>daadycool.com</t>
  </si>
  <si>
    <t>rxsildenafilcitrateviagra.com</t>
  </si>
  <si>
    <t>qkzz.net</t>
  </si>
  <si>
    <t>serviceessaywriting.org</t>
  </si>
  <si>
    <t>profoto.com</t>
  </si>
  <si>
    <t>writing-service-essay.org</t>
  </si>
  <si>
    <t>elkharttruth.com</t>
  </si>
  <si>
    <t>racer.com</t>
  </si>
  <si>
    <t>roadtripamerica.com</t>
  </si>
  <si>
    <t>ironicsans.com</t>
  </si>
  <si>
    <t>westernfarmpress.com</t>
  </si>
  <si>
    <t>ugg-uggboots.net</t>
  </si>
  <si>
    <t>mojgabin.pl</t>
  </si>
  <si>
    <t>theclinics.com</t>
  </si>
  <si>
    <t>einpresswire.com</t>
  </si>
  <si>
    <t>abcmedicalservices.co.uk</t>
  </si>
  <si>
    <t>pricesbuy-levitra.org</t>
  </si>
  <si>
    <t>discountonline-levitra.com</t>
  </si>
  <si>
    <t>sadc.int</t>
  </si>
  <si>
    <t>janesaddiction.com</t>
  </si>
  <si>
    <t>navinfo.com</t>
  </si>
  <si>
    <t>kingdomofloathing.com</t>
  </si>
  <si>
    <t>hutman.net</t>
  </si>
  <si>
    <t>narrativescience.com</t>
  </si>
  <si>
    <t>sunbeltsoftware.com</t>
  </si>
  <si>
    <t>spaceadventures.com</t>
  </si>
  <si>
    <t>efmd.org</t>
  </si>
  <si>
    <t>brendangregg.com</t>
  </si>
  <si>
    <t>bkill.com</t>
  </si>
  <si>
    <t>thesame.tv</t>
  </si>
  <si>
    <t>wellplated.com</t>
  </si>
  <si>
    <t>blog.au</t>
  </si>
  <si>
    <t>juliza.com</t>
  </si>
  <si>
    <t>brunoassociatesinc.com</t>
  </si>
  <si>
    <t>lenio-ge.com</t>
  </si>
  <si>
    <t>transportmanagement.us</t>
  </si>
  <si>
    <t>campoutproductions.com</t>
  </si>
  <si>
    <t>tsutaya-harinakano.com</t>
  </si>
  <si>
    <t>rexdv.ru</t>
  </si>
  <si>
    <t>profumeriabriatico.it</t>
  </si>
  <si>
    <t>fullslate.com</t>
  </si>
  <si>
    <t>qhdtgl.com</t>
  </si>
  <si>
    <t>babycorp.com.bo</t>
  </si>
  <si>
    <t>servtrust.com</t>
  </si>
  <si>
    <t>libreriasur.com</t>
  </si>
  <si>
    <t>weifanglibao.com</t>
  </si>
  <si>
    <t>21cnhr.com</t>
  </si>
  <si>
    <t>kersfield.co.uk</t>
  </si>
  <si>
    <t>werima.website</t>
  </si>
  <si>
    <t>nit.edu.cn</t>
  </si>
  <si>
    <t>sakya-tibetan.com</t>
  </si>
  <si>
    <t>fact.co.uk</t>
  </si>
  <si>
    <t>ayande-bartar.ir</t>
  </si>
  <si>
    <t>symphonyspace.org</t>
  </si>
  <si>
    <t>nikebasketball-shoes.com</t>
  </si>
  <si>
    <t>inspirednotion.com</t>
  </si>
  <si>
    <t>stylostixis.xyz</t>
  </si>
  <si>
    <t>cwca.org.cn</t>
  </si>
  <si>
    <t>survivalistboards.com</t>
  </si>
  <si>
    <t>leopoldmuseum.org</t>
  </si>
  <si>
    <t>ashleyfurniture.com</t>
  </si>
  <si>
    <t>kostenloserkreditvergleich.pw</t>
  </si>
  <si>
    <t>topkreditangebote.pw</t>
  </si>
  <si>
    <t>jhrcsc.com</t>
  </si>
  <si>
    <t>justintadlock.com</t>
  </si>
  <si>
    <t>edrants.com</t>
  </si>
  <si>
    <t>gamedomination.online</t>
  </si>
  <si>
    <t>youlicense.com</t>
  </si>
  <si>
    <t>google.net</t>
  </si>
  <si>
    <t>alquds.com</t>
  </si>
  <si>
    <t>gizoogle.net</t>
  </si>
  <si>
    <t>ventolinsalbutamol-online.org</t>
  </si>
  <si>
    <t>tofranil.top</t>
  </si>
  <si>
    <t>huajicn.com</t>
  </si>
  <si>
    <t>freewebsitehosting.com</t>
  </si>
  <si>
    <t>gannon.edu</t>
  </si>
  <si>
    <t>47zhe.com</t>
  </si>
  <si>
    <t>dcemu.co.uk</t>
  </si>
  <si>
    <t>job592.com</t>
  </si>
  <si>
    <t>schoener-wohnen.de</t>
  </si>
  <si>
    <t>topdesignmag.com</t>
  </si>
  <si>
    <t>bottle.com.au</t>
  </si>
  <si>
    <t>thoughticouldsoidid.com</t>
  </si>
  <si>
    <t>payhanbeton.com</t>
  </si>
  <si>
    <t>bruna.nl</t>
  </si>
  <si>
    <t>parmadahoteloldcity.com</t>
  </si>
  <si>
    <t>ramahospital.com</t>
  </si>
  <si>
    <t>instrument-mart.com</t>
  </si>
  <si>
    <t>milabog.com</t>
  </si>
  <si>
    <t>iatrikostypos-abstracts.com</t>
  </si>
  <si>
    <t>kataladesign.com</t>
  </si>
  <si>
    <t>allurebridals.com</t>
  </si>
  <si>
    <t>netraled.com</t>
  </si>
  <si>
    <t>almshriq.com</t>
  </si>
  <si>
    <t>architecttomhines.com</t>
  </si>
  <si>
    <t>redhorizonmovie.com</t>
  </si>
  <si>
    <t>artpaint.hu</t>
  </si>
  <si>
    <t>hellosweetee.com</t>
  </si>
  <si>
    <t>malaga-es.com</t>
  </si>
  <si>
    <t>anotherawkwardmoment.com</t>
  </si>
  <si>
    <t>dokteriza.info</t>
  </si>
  <si>
    <t>dono-ad-te.ru</t>
  </si>
  <si>
    <t>artiz.my</t>
  </si>
  <si>
    <t>zjou.edu.cn</t>
  </si>
  <si>
    <t>kotak.com</t>
  </si>
  <si>
    <t>starheimsbygda.no</t>
  </si>
  <si>
    <t>impactspreadsms.com</t>
  </si>
  <si>
    <t>wielun.pl</t>
  </si>
  <si>
    <t>pizza-plus.com.my</t>
  </si>
  <si>
    <t>talmanac.com</t>
  </si>
  <si>
    <t>bnpparibas.com.hk</t>
  </si>
  <si>
    <t>h212j3.com</t>
  </si>
  <si>
    <t>52longhua.com</t>
  </si>
  <si>
    <t>ul5.com</t>
  </si>
  <si>
    <t>bitbon.club</t>
  </si>
  <si>
    <t>mindtree.com</t>
  </si>
  <si>
    <t>submissionwebdirectory.com</t>
  </si>
  <si>
    <t>gnwl.com.cn</t>
  </si>
  <si>
    <t>nanshengda.com</t>
  </si>
  <si>
    <t>ommegang.com</t>
  </si>
  <si>
    <t>hzti.com</t>
  </si>
  <si>
    <t>expo.cn</t>
  </si>
  <si>
    <t>cdoviaplata.es</t>
  </si>
  <si>
    <t>nationaleczema.org</t>
  </si>
  <si>
    <t>vinosjeromin.com</t>
  </si>
  <si>
    <t>writingessay-academic.com</t>
  </si>
  <si>
    <t>picapp.com</t>
  </si>
  <si>
    <t>250mg-online-zithromax.net</t>
  </si>
  <si>
    <t>external.su</t>
  </si>
  <si>
    <t>zaimoku.co.jp</t>
  </si>
  <si>
    <t>levitrageneric-discount.com</t>
  </si>
  <si>
    <t>cognitiveseo.com</t>
  </si>
  <si>
    <t>teksystems.com</t>
  </si>
  <si>
    <t>3dzhimo.com</t>
  </si>
  <si>
    <t>noprescription-prednisoneorder.com</t>
  </si>
  <si>
    <t>demandgenreport.com</t>
  </si>
  <si>
    <t>sidestep.com</t>
  </si>
  <si>
    <t>shitan.net.cn</t>
  </si>
  <si>
    <t>carlsberg.com</t>
  </si>
  <si>
    <t>shangsi365.com</t>
  </si>
  <si>
    <t>colorpilot.com</t>
  </si>
  <si>
    <t>mapsofwar.com</t>
  </si>
  <si>
    <t>bluegriffon.org</t>
  </si>
  <si>
    <t>cucumber.io</t>
  </si>
  <si>
    <t>industrygamers.com</t>
  </si>
  <si>
    <t>cnmisb.org</t>
  </si>
  <si>
    <t>luotuo.info</t>
  </si>
  <si>
    <t>stevensfamilymiracle.com</t>
  </si>
  <si>
    <t>engelectronics.net</t>
  </si>
  <si>
    <t>shift-help.ru</t>
  </si>
  <si>
    <t>recipers.org</t>
  </si>
  <si>
    <t>bplandscapinghawaii.com</t>
  </si>
  <si>
    <t>clarksvilleonline.com</t>
  </si>
  <si>
    <t>gonefishingcaptjack.com</t>
  </si>
  <si>
    <t>getudemycoupons.com</t>
  </si>
  <si>
    <t>houseiwish.com</t>
  </si>
  <si>
    <t>sonylife.co.jp</t>
  </si>
  <si>
    <t>jrewebsolutions.com</t>
  </si>
  <si>
    <t>uralpress.ru</t>
  </si>
  <si>
    <t>spacecoastdaily.com</t>
  </si>
  <si>
    <t>cia2superactive.com</t>
  </si>
  <si>
    <t>tennesseestrong.com</t>
  </si>
  <si>
    <t>lej-en-poelsevogn.dk</t>
  </si>
  <si>
    <t>installatron.com</t>
  </si>
  <si>
    <t>adrenalinbet.com</t>
  </si>
  <si>
    <t>alltime-welding.com</t>
  </si>
  <si>
    <t>libyatr.com</t>
  </si>
  <si>
    <t>cannabisdigest.ca</t>
  </si>
  <si>
    <t>bsci-wrap.cn</t>
  </si>
  <si>
    <t>urc.ac.ru</t>
  </si>
  <si>
    <t>hollingsheadformayor.com</t>
  </si>
  <si>
    <t>evogtechteam.com</t>
  </si>
  <si>
    <t>server-web.com</t>
  </si>
  <si>
    <t>137640.com</t>
  </si>
  <si>
    <t>spa-francorchamps.be</t>
  </si>
  <si>
    <t>krakow2016.com</t>
  </si>
  <si>
    <t>perfect-games.info</t>
  </si>
  <si>
    <t>forum-prive.com</t>
  </si>
  <si>
    <t>writersessaybest.org</t>
  </si>
  <si>
    <t>cialisovercounteratwalmartnow.com</t>
  </si>
  <si>
    <t>yeeyoo.com</t>
  </si>
  <si>
    <t>history-world.org</t>
  </si>
  <si>
    <t>studiotapu.com</t>
  </si>
  <si>
    <t>help-essaywriting.com</t>
  </si>
  <si>
    <t>buy-elimite.com</t>
  </si>
  <si>
    <t>bible-researcher.com</t>
  </si>
  <si>
    <t>ecra.se</t>
  </si>
  <si>
    <t>clinique.com.cn</t>
  </si>
  <si>
    <t>flyscoot.com</t>
  </si>
  <si>
    <t>kicktraq.com</t>
  </si>
  <si>
    <t>bigcharts.com</t>
  </si>
  <si>
    <t>jeanmonnetchair.info</t>
  </si>
  <si>
    <t>uwl.ac.uk</t>
  </si>
  <si>
    <t>packagingoftheworld.com</t>
  </si>
  <si>
    <t>papercut.com</t>
  </si>
  <si>
    <t>anvari.org</t>
  </si>
  <si>
    <t>wjz.com</t>
  </si>
  <si>
    <t>hj.cx</t>
  </si>
  <si>
    <t>cgonline.com</t>
  </si>
  <si>
    <t>lawenforcementactionpartnership.org</t>
  </si>
  <si>
    <t>ventolin-buy-salbutamol.org</t>
  </si>
  <si>
    <t>v-r-n.ru</t>
  </si>
  <si>
    <t>wishct.com</t>
  </si>
  <si>
    <t>levitra-20mgforsale.com</t>
  </si>
  <si>
    <t>playhawken.com</t>
  </si>
  <si>
    <t>teploluxe.kz</t>
  </si>
  <si>
    <t>kongnuo.net</t>
  </si>
  <si>
    <t>gumball3000.com</t>
  </si>
  <si>
    <t>dragonballz.com</t>
  </si>
  <si>
    <t>neustar.us</t>
  </si>
  <si>
    <t>dialpad.com</t>
  </si>
  <si>
    <t>stream.cz</t>
  </si>
  <si>
    <t>regzone.cz</t>
  </si>
  <si>
    <t>barmer-gek.de</t>
  </si>
  <si>
    <t>stjie.com</t>
  </si>
  <si>
    <t>takvim.com.tr</t>
  </si>
  <si>
    <t>zuku.cx</t>
  </si>
  <si>
    <t>annvoskamp.com</t>
  </si>
  <si>
    <t>medvnn.ru</t>
  </si>
  <si>
    <t>universalsolarcalendar.net</t>
  </si>
  <si>
    <t>codinar.org</t>
  </si>
  <si>
    <t>pachitos.it</t>
  </si>
  <si>
    <t>taunus-paintball.de</t>
  </si>
  <si>
    <t>somaevents.com</t>
  </si>
  <si>
    <t>pills6conline.com</t>
  </si>
  <si>
    <t>normandieecocombustibles.fr</t>
  </si>
  <si>
    <t>modernventuresmedia.com</t>
  </si>
  <si>
    <t>0898s.com</t>
  </si>
  <si>
    <t>cornerbakeryandsweets.com</t>
  </si>
  <si>
    <t>rivercrossdevweb.com</t>
  </si>
  <si>
    <t>triangle-m.com</t>
  </si>
  <si>
    <t>kidzoptics.com</t>
  </si>
  <si>
    <t>henkel-seehausen.de</t>
  </si>
  <si>
    <t>guianauticaargentina.com</t>
  </si>
  <si>
    <t>sinemlanaci.com</t>
  </si>
  <si>
    <t>santaclararecycling.com</t>
  </si>
  <si>
    <t>emeryeps.com</t>
  </si>
  <si>
    <t>pellets-euro.com</t>
  </si>
  <si>
    <t>patterico.com</t>
  </si>
  <si>
    <t>umwblogs.org</t>
  </si>
  <si>
    <t>miraclelens.in</t>
  </si>
  <si>
    <t>wealthyaffiliate.com</t>
  </si>
  <si>
    <t>montre.com.co</t>
  </si>
  <si>
    <t>acmoore.com</t>
  </si>
  <si>
    <t>actionbartendingschool.net</t>
  </si>
  <si>
    <t>caribjournal.com</t>
  </si>
  <si>
    <t>mrsampson.com</t>
  </si>
  <si>
    <t>nonchivalrous.xyz</t>
  </si>
  <si>
    <t>kompakt.fm</t>
  </si>
  <si>
    <t>unwire.hk</t>
  </si>
  <si>
    <t>localjp.com</t>
  </si>
  <si>
    <t>gogreenwebdirectory.com</t>
  </si>
  <si>
    <t>viajeros.com</t>
  </si>
  <si>
    <t>shaturaweb.net</t>
  </si>
  <si>
    <t>edinet-fsa.go.jp</t>
  </si>
  <si>
    <t>vroma.org</t>
  </si>
  <si>
    <t>podlasie.pl</t>
  </si>
  <si>
    <t>brianmac.co.uk</t>
  </si>
  <si>
    <t>shtvu.edu.cn</t>
  </si>
  <si>
    <t>greenparty.ca</t>
  </si>
  <si>
    <t>ray-banocchiali.it</t>
  </si>
  <si>
    <t>mkgandhi.org</t>
  </si>
  <si>
    <t>isuisse.com</t>
  </si>
  <si>
    <t>insidesales.com</t>
  </si>
  <si>
    <t>idtech.com</t>
  </si>
  <si>
    <t>isabellascookies.com</t>
  </si>
  <si>
    <t>askaninja.com</t>
  </si>
  <si>
    <t>hilandforum.com</t>
  </si>
  <si>
    <t>matahati-indonesia.com</t>
  </si>
  <si>
    <t>laohuads.com</t>
  </si>
  <si>
    <t>invasivespeciesinfo.gov</t>
  </si>
  <si>
    <t>varvy.com</t>
  </si>
  <si>
    <t>h-oldtimer.de</t>
  </si>
  <si>
    <t>oled-info.com</t>
  </si>
  <si>
    <t>mmxq.net</t>
  </si>
  <si>
    <t>ulprospector.com</t>
  </si>
  <si>
    <t>xqyycm.com</t>
  </si>
  <si>
    <t>ihgplc.com</t>
  </si>
  <si>
    <t>linklaters.com</t>
  </si>
  <si>
    <t>noritz.co.jp</t>
  </si>
  <si>
    <t>bellacor.com</t>
  </si>
  <si>
    <t>autoins.ru</t>
  </si>
  <si>
    <t>boomsbeat.com</t>
  </si>
  <si>
    <t>wearethemillennials.com</t>
  </si>
  <si>
    <t>educam.com.br</t>
  </si>
  <si>
    <t>victoriasreserve.net</t>
  </si>
  <si>
    <t>geneticenter.com</t>
  </si>
  <si>
    <t>acoustic-coffee.de</t>
  </si>
  <si>
    <t>famobi.com</t>
  </si>
  <si>
    <t>apartmentfriendz.com</t>
  </si>
  <si>
    <t>makeameme.org</t>
  </si>
  <si>
    <t>afeadb.org</t>
  </si>
  <si>
    <t>phoenixcreative.cl</t>
  </si>
  <si>
    <t>absa.co.za</t>
  </si>
  <si>
    <t>rtlz.nl</t>
  </si>
  <si>
    <t>chambagri.fr</t>
  </si>
  <si>
    <t>shopruche.com</t>
  </si>
  <si>
    <t>leebrae.com</t>
  </si>
  <si>
    <t>newsinfo.ru</t>
  </si>
  <si>
    <t>jssgroupusa.com</t>
  </si>
  <si>
    <t>e-cancer.fr</t>
  </si>
  <si>
    <t>thefeministwire.com</t>
  </si>
  <si>
    <t>asiloilpulcino.it</t>
  </si>
  <si>
    <t>louisvuittonsaleson.com</t>
  </si>
  <si>
    <t>yarumoblanco.co</t>
  </si>
  <si>
    <t>zzili.edu.cn</t>
  </si>
  <si>
    <t>ahtv.com.cn</t>
  </si>
  <si>
    <t>easy-buy.com.ua</t>
  </si>
  <si>
    <t>viagraprices.top</t>
  </si>
  <si>
    <t>finelivingproducts.com</t>
  </si>
  <si>
    <t>canadianpharmacy.tech</t>
  </si>
  <si>
    <t>cgdhut.com</t>
  </si>
  <si>
    <t>jsocunit.com</t>
  </si>
  <si>
    <t>haott.com</t>
  </si>
  <si>
    <t>alwaldin.org</t>
  </si>
  <si>
    <t>ghustle.com</t>
  </si>
  <si>
    <t>thethingsiwant.com</t>
  </si>
  <si>
    <t>harvardpolitics.com</t>
  </si>
  <si>
    <t>totomen.com</t>
  </si>
  <si>
    <t>qijucn.com</t>
  </si>
  <si>
    <t>college-buyessay.net</t>
  </si>
  <si>
    <t>goldsilver.com</t>
  </si>
  <si>
    <t>eaktalent.com</t>
  </si>
  <si>
    <t>epilogue.net</t>
  </si>
  <si>
    <t>allegion.com</t>
  </si>
  <si>
    <t>inkey.in</t>
  </si>
  <si>
    <t>girls.pk</t>
  </si>
  <si>
    <t>spread-it.com</t>
  </si>
  <si>
    <t>businessmanagementdaily.com</t>
  </si>
  <si>
    <t>online-5mgpropecia.com</t>
  </si>
  <si>
    <t>online-cheapest-price-orlistat.net</t>
  </si>
  <si>
    <t>yuenanbbs.com</t>
  </si>
  <si>
    <t>iacs.org.br</t>
  </si>
  <si>
    <t>timberland-boots.org.uk</t>
  </si>
  <si>
    <t>jaxenter.com</t>
  </si>
  <si>
    <t>priligy-dapoxetinecheapestprice.com</t>
  </si>
  <si>
    <t>my025.com</t>
  </si>
  <si>
    <t>furosemide-online-lasix.net</t>
  </si>
  <si>
    <t>authoru.org</t>
  </si>
  <si>
    <t>reedmedia.net</t>
  </si>
  <si>
    <t>dapoxetinepriligybuy.com</t>
  </si>
  <si>
    <t>aiuniv.edu</t>
  </si>
  <si>
    <t>3ivx.com</t>
  </si>
  <si>
    <t>e-learningforkids.org</t>
  </si>
  <si>
    <t>fooledbyrandomness.com</t>
  </si>
  <si>
    <t>shamarbrown.com</t>
  </si>
  <si>
    <t>els.edu</t>
  </si>
  <si>
    <t>thecus.com</t>
  </si>
  <si>
    <t>mdconsult.com</t>
  </si>
  <si>
    <t>gmplib.org</t>
  </si>
  <si>
    <t>xue163.com</t>
  </si>
  <si>
    <t>narinari.com</t>
  </si>
  <si>
    <t>chinazww.com</t>
  </si>
  <si>
    <t>rejseplanen.dk</t>
  </si>
  <si>
    <t>marksrepair.com</t>
  </si>
  <si>
    <t>91huayi.com</t>
  </si>
  <si>
    <t>podari-zhizn.ru</t>
  </si>
  <si>
    <t>hdosart.es</t>
  </si>
  <si>
    <t>intecsoftware.com</t>
  </si>
  <si>
    <t>jornalggn.com.br</t>
  </si>
  <si>
    <t>buildinspect.com.au</t>
  </si>
  <si>
    <t>paulada.com.br</t>
  </si>
  <si>
    <t>route23kia.com</t>
  </si>
  <si>
    <t>plastik-silikon.ru</t>
  </si>
  <si>
    <t>entraincitta.it</t>
  </si>
  <si>
    <t>yanglanys.com</t>
  </si>
  <si>
    <t>ibericfood.com</t>
  </si>
  <si>
    <t>nomeatathlete.com</t>
  </si>
  <si>
    <t>kirbiecravings.com</t>
  </si>
  <si>
    <t>decouvreurs.com</t>
  </si>
  <si>
    <t>aibo123.com</t>
  </si>
  <si>
    <t>chemnet.com.cn</t>
  </si>
  <si>
    <t>dmexco.de</t>
  </si>
  <si>
    <t>kurgankadet.ru</t>
  </si>
  <si>
    <t>sermoncentral.com</t>
  </si>
  <si>
    <t>gyctcm.edu.cn</t>
  </si>
  <si>
    <t>bervel.ru</t>
  </si>
  <si>
    <t>halogensoftware.com</t>
  </si>
  <si>
    <t>prepaidmeters.us</t>
  </si>
  <si>
    <t>d-heat.com</t>
  </si>
  <si>
    <t>coachfactoryoutletonlinewebsite.com</t>
  </si>
  <si>
    <t>ieasynet.com</t>
  </si>
  <si>
    <t>kuplu.kz</t>
  </si>
  <si>
    <t>nmgcb.com.cn</t>
  </si>
  <si>
    <t>mbtiforum.com</t>
  </si>
  <si>
    <t>ykxinli.com</t>
  </si>
  <si>
    <t>point2homes.biz</t>
  </si>
  <si>
    <t>experiencemountprospect.org</t>
  </si>
  <si>
    <t>ahslyy.com.cn</t>
  </si>
  <si>
    <t>aro4u.com</t>
  </si>
  <si>
    <t>writing-essaybuy.net</t>
  </si>
  <si>
    <t>essayservice-write.net</t>
  </si>
  <si>
    <t>webchinhthuc.com</t>
  </si>
  <si>
    <t>christianscience.com</t>
  </si>
  <si>
    <t>ralphlauren-shirts.co.uk</t>
  </si>
  <si>
    <t>ugg-boots.ca</t>
  </si>
  <si>
    <t>biosciencetechnology.com</t>
  </si>
  <si>
    <t>architectureforhumanity.org</t>
  </si>
  <si>
    <t>hcplive.com</t>
  </si>
  <si>
    <t>sage.edu</t>
  </si>
  <si>
    <t>news8austin.com</t>
  </si>
  <si>
    <t>writemypaper4me.org</t>
  </si>
  <si>
    <t>dropcam.com</t>
  </si>
  <si>
    <t>cnpsy.net</t>
  </si>
  <si>
    <t>objectmentor.com</t>
  </si>
  <si>
    <t>progit.org</t>
  </si>
  <si>
    <t>zhaoxiaoshuo.com</t>
  </si>
  <si>
    <t>pandji.com</t>
  </si>
  <si>
    <t>freshlive.tv</t>
  </si>
  <si>
    <t>thepeacereport.com</t>
  </si>
  <si>
    <t>open.ru</t>
  </si>
  <si>
    <t>chinhongbina.com</t>
  </si>
  <si>
    <t>fast-helpers.ru</t>
  </si>
  <si>
    <t>mi9.com</t>
  </si>
  <si>
    <t>animate-onlineshop.jp</t>
  </si>
  <si>
    <t>pornodasnovinhas.club</t>
  </si>
  <si>
    <t>marcovasco.fr</t>
  </si>
  <si>
    <t>asdesigning.com</t>
  </si>
  <si>
    <t>herbaljantungkoroner.com</t>
  </si>
  <si>
    <t>alessandradandrea.com.br</t>
  </si>
  <si>
    <t>intermedtourism.com</t>
  </si>
  <si>
    <t>dhbw.de</t>
  </si>
  <si>
    <t>goroundworld.com</t>
  </si>
  <si>
    <t>arfasoftwaretechnologypark.com</t>
  </si>
  <si>
    <t>claires.co.uk</t>
  </si>
  <si>
    <t>rapture-art.com</t>
  </si>
  <si>
    <t>subhodinevents.com</t>
  </si>
  <si>
    <t>amconstructioninc.net</t>
  </si>
  <si>
    <t>koba-restoran.com</t>
  </si>
  <si>
    <t>location-factory-munich.de</t>
  </si>
  <si>
    <t>chartsinfrance.net</t>
  </si>
  <si>
    <t>kyliecosmetics.com</t>
  </si>
  <si>
    <t>idobridalphotography.com</t>
  </si>
  <si>
    <t>rwwcn.com</t>
  </si>
  <si>
    <t>hesge.ch</t>
  </si>
  <si>
    <t>patentsencyclopedia.com</t>
  </si>
  <si>
    <t>herroom.com</t>
  </si>
  <si>
    <t>armaholic.com</t>
  </si>
  <si>
    <t>sprint-st.ru</t>
  </si>
  <si>
    <t>lifeprooffitness.com</t>
  </si>
  <si>
    <t>cancercouncil.com.au</t>
  </si>
  <si>
    <t>shoedazzle.com</t>
  </si>
  <si>
    <t>viagrawithoutadoctorsprescriptions.net</t>
  </si>
  <si>
    <t>primbs-buehl.de</t>
  </si>
  <si>
    <t>rundisney.com</t>
  </si>
  <si>
    <t>hadi-tech.nl</t>
  </si>
  <si>
    <t>onion.rip</t>
  </si>
  <si>
    <t>rip</t>
  </si>
  <si>
    <t>balassiintezet.hu</t>
  </si>
  <si>
    <t>coinseasygenerator.top</t>
  </si>
  <si>
    <t>sgcognac.com</t>
  </si>
  <si>
    <t>acepilots.com</t>
  </si>
  <si>
    <t>smartmylife.fr</t>
  </si>
  <si>
    <t>auroville.org</t>
  </si>
  <si>
    <t>flavorus.com</t>
  </si>
  <si>
    <t>rolex-watches-canada.ca</t>
  </si>
  <si>
    <t>indochino.com</t>
  </si>
  <si>
    <t>fig-gymnastics.com</t>
  </si>
  <si>
    <t>losblancos.pl</t>
  </si>
  <si>
    <t>buy-advair.com</t>
  </si>
  <si>
    <t>zataz.com</t>
  </si>
  <si>
    <t>essay-servicewriting.org</t>
  </si>
  <si>
    <t>roots.com</t>
  </si>
  <si>
    <t>afda.com</t>
  </si>
  <si>
    <t>dzbdbxx.com</t>
  </si>
  <si>
    <t>powerbible.com</t>
  </si>
  <si>
    <t>phxart.org</t>
  </si>
  <si>
    <t>up-file.com</t>
  </si>
  <si>
    <t>ekovse.ru</t>
  </si>
  <si>
    <t>jci.cc</t>
  </si>
  <si>
    <t>withoutprescription-prednisone-buy.net</t>
  </si>
  <si>
    <t>seasteading.org</t>
  </si>
  <si>
    <t>order20mgprednisone.org</t>
  </si>
  <si>
    <t>hope.ac.uk</t>
  </si>
  <si>
    <t>yimei120.com</t>
  </si>
  <si>
    <t>verou.me</t>
  </si>
  <si>
    <t>zite.com</t>
  </si>
  <si>
    <t>blueprintcss.org</t>
  </si>
  <si>
    <t>aptekaline.ru</t>
  </si>
  <si>
    <t>rlvshi.com</t>
  </si>
  <si>
    <t>jin115.com</t>
  </si>
  <si>
    <t>kagome.co.jp</t>
  </si>
  <si>
    <t>zz91.com</t>
  </si>
  <si>
    <t>cbcr.ru</t>
  </si>
  <si>
    <t>avvocatogiovannipalma.it</t>
  </si>
  <si>
    <t>mspace.asia</t>
  </si>
  <si>
    <t>aldhafar.net</t>
  </si>
  <si>
    <t>peakrewards.com</t>
  </si>
  <si>
    <t>golemelectronics.com</t>
  </si>
  <si>
    <t>jpnsport.go.jp</t>
  </si>
  <si>
    <t>charmingcharlie.com</t>
  </si>
  <si>
    <t>dekkokitchens.com</t>
  </si>
  <si>
    <t>ultrasoftwaresolutionmalaysia.com</t>
  </si>
  <si>
    <t>locanto.in</t>
  </si>
  <si>
    <t>curved.de</t>
  </si>
  <si>
    <t>dimemedia.net</t>
  </si>
  <si>
    <t>infolibre.es</t>
  </si>
  <si>
    <t>airport.de</t>
  </si>
  <si>
    <t>geosm.com</t>
  </si>
  <si>
    <t>payanameh.com</t>
  </si>
  <si>
    <t>artfcity.com</t>
  </si>
  <si>
    <t>akita-u.ac.jp</t>
  </si>
  <si>
    <t>xgn.nl</t>
  </si>
  <si>
    <t>coaxion.ca</t>
  </si>
  <si>
    <t>sex-ru.org</t>
  </si>
  <si>
    <t>raybansunglasses.com.co</t>
  </si>
  <si>
    <t>dapenti.com</t>
  </si>
  <si>
    <t>onlinegamescheats.club</t>
  </si>
  <si>
    <t>santaanaccr.org</t>
  </si>
  <si>
    <t>dsiproductmarketing.com</t>
  </si>
  <si>
    <t>yogichina.com</t>
  </si>
  <si>
    <t>viagrawithoutseeingdoctor.net</t>
  </si>
  <si>
    <t>chouriryoku.jp</t>
  </si>
  <si>
    <t>airlineratings.com</t>
  </si>
  <si>
    <t>maromba-online.com</t>
  </si>
  <si>
    <t>shin-gd.kr</t>
  </si>
  <si>
    <t>servicebestessay.net</t>
  </si>
  <si>
    <t>virginmoney.com</t>
  </si>
  <si>
    <t>zyvox247.club</t>
  </si>
  <si>
    <t>benessereagape.it</t>
  </si>
  <si>
    <t>jbh-soft-furnishings.com</t>
  </si>
  <si>
    <t>vote411.org</t>
  </si>
  <si>
    <t>topuertorico.org</t>
  </si>
  <si>
    <t>pokemongarden.net</t>
  </si>
  <si>
    <t>propecia-online-order.org</t>
  </si>
  <si>
    <t>cheapest-price-viagraonline.net</t>
  </si>
  <si>
    <t>traveltex.com</t>
  </si>
  <si>
    <t>xinghuo38.top</t>
  </si>
  <si>
    <t>cmnh.org</t>
  </si>
  <si>
    <t>unknownworlds.com</t>
  </si>
  <si>
    <t>neomam.com</t>
  </si>
  <si>
    <t>h-syc.cn</t>
  </si>
  <si>
    <t>invesco.com</t>
  </si>
  <si>
    <t>kano.me</t>
  </si>
  <si>
    <t>talkenglish.com</t>
  </si>
  <si>
    <t>letgo.com</t>
  </si>
  <si>
    <t>clcc-cpro.com</t>
  </si>
  <si>
    <t>klett.de</t>
  </si>
  <si>
    <t>ix.net.ua</t>
  </si>
  <si>
    <t>missevarve.nl</t>
  </si>
  <si>
    <t>wnwb.com</t>
  </si>
  <si>
    <t>sky-networks.com</t>
  </si>
  <si>
    <t>ruan8.com</t>
  </si>
  <si>
    <t>kolibri-24.ru</t>
  </si>
  <si>
    <t>sitprettypet.com</t>
  </si>
  <si>
    <t>dreamscloset.com</t>
  </si>
  <si>
    <t>dvk-m.ru</t>
  </si>
  <si>
    <t>justmedia.ru</t>
  </si>
  <si>
    <t>mirror-mgmt.com</t>
  </si>
  <si>
    <t>bilans-ksiegowosc.pl</t>
  </si>
  <si>
    <t>frauland.ru</t>
  </si>
  <si>
    <t>frankskyscraper.com</t>
  </si>
  <si>
    <t>dveb.net</t>
  </si>
  <si>
    <t>runnersfeed.com</t>
  </si>
  <si>
    <t>antiradar31.ru</t>
  </si>
  <si>
    <t>ba.no</t>
  </si>
  <si>
    <t>oudemolenarchief.nl</t>
  </si>
  <si>
    <t>blackjackkostenlos.net</t>
  </si>
  <si>
    <t>mathaiakis.gr</t>
  </si>
  <si>
    <t>geo-booth.ru</t>
  </si>
  <si>
    <t>loctinhdo.com</t>
  </si>
  <si>
    <t>gossiponthis.com</t>
  </si>
  <si>
    <t>educarex.es</t>
  </si>
  <si>
    <t>esdanismanlik.net</t>
  </si>
  <si>
    <t>fsin.su</t>
  </si>
  <si>
    <t>rizeahsap.com</t>
  </si>
  <si>
    <t>fraza.ua</t>
  </si>
  <si>
    <t>turtlediary.com</t>
  </si>
  <si>
    <t>elado.ro</t>
  </si>
  <si>
    <t>osterwuensche.info</t>
  </si>
  <si>
    <t>gdhtcm.com</t>
  </si>
  <si>
    <t>ixinstant.com</t>
  </si>
  <si>
    <t>urbanghostsmedia.com</t>
  </si>
  <si>
    <t>guet.edu.cn</t>
  </si>
  <si>
    <t>xmqcgs.com</t>
  </si>
  <si>
    <t>rutasworld.org</t>
  </si>
  <si>
    <t>thelivingmoon.com</t>
  </si>
  <si>
    <t>cartridge.com.ua</t>
  </si>
  <si>
    <t>viagrabuy.top</t>
  </si>
  <si>
    <t>mingcdn.com</t>
  </si>
  <si>
    <t>xiaoyishangmao.com</t>
  </si>
  <si>
    <t>cpemsjhs13.org</t>
  </si>
  <si>
    <t>wildforwags.com</t>
  </si>
  <si>
    <t>komunitas-poker.com</t>
  </si>
  <si>
    <t>logostom.ru</t>
  </si>
  <si>
    <t>achilles.com</t>
  </si>
  <si>
    <t>openedge.cc</t>
  </si>
  <si>
    <t>htcmania.com</t>
  </si>
  <si>
    <t>liangsir.net</t>
  </si>
  <si>
    <t>iittala.com</t>
  </si>
  <si>
    <t>modescrips.info</t>
  </si>
  <si>
    <t>newportmansions.org</t>
  </si>
  <si>
    <t>makeyourownsiliconebracelets.com</t>
  </si>
  <si>
    <t>eblog.space</t>
  </si>
  <si>
    <t>usachinatraining.com</t>
  </si>
  <si>
    <t>nos.pt</t>
  </si>
  <si>
    <t>xl589.cn</t>
  </si>
  <si>
    <t>interdns.co.uk</t>
  </si>
  <si>
    <t>onlinebusinessdirectory.ch</t>
  </si>
  <si>
    <t>forestvillabrazzano.it</t>
  </si>
  <si>
    <t>mgutm.ru</t>
  </si>
  <si>
    <t>zgmjjlw.org</t>
  </si>
  <si>
    <t>tadalafilgenericfastrx.com</t>
  </si>
  <si>
    <t>hermespurses.co</t>
  </si>
  <si>
    <t>imameng.com</t>
  </si>
  <si>
    <t>sweetmarias.com</t>
  </si>
  <si>
    <t>tory-burchoutlet.net</t>
  </si>
  <si>
    <t>red2000.com</t>
  </si>
  <si>
    <t>juneyaoair.com</t>
  </si>
  <si>
    <t>pubnub.com</t>
  </si>
  <si>
    <t>ciscopress.com</t>
  </si>
  <si>
    <t>jfk.org</t>
  </si>
  <si>
    <t>clomiphene-citrateorder-clomid.com</t>
  </si>
  <si>
    <t>buydutasterideavodart.org</t>
  </si>
  <si>
    <t>creld.com</t>
  </si>
  <si>
    <t>hippocampus.org</t>
  </si>
  <si>
    <t>socialcam.com</t>
  </si>
  <si>
    <t>arabhealthonline.com</t>
  </si>
  <si>
    <t>credoreference.com</t>
  </si>
  <si>
    <t>urosario.edu.co</t>
  </si>
  <si>
    <t>cnczone.com</t>
  </si>
  <si>
    <t>ganttproject.biz</t>
  </si>
  <si>
    <t>testking.com</t>
  </si>
  <si>
    <t>winrumors.com</t>
  </si>
  <si>
    <t>aldebaran.com</t>
  </si>
  <si>
    <t>pogostick.net</t>
  </si>
  <si>
    <t>symbol.com</t>
  </si>
  <si>
    <t>linux-ha.org</t>
  </si>
  <si>
    <t>ykkap.co.jp</t>
  </si>
  <si>
    <t>extravaganzi.com</t>
  </si>
  <si>
    <t>zqqwqygl.com</t>
  </si>
  <si>
    <t>derbycitycouture.com</t>
  </si>
  <si>
    <t>cci.or.jp</t>
  </si>
  <si>
    <t>kaltechusa.com</t>
  </si>
  <si>
    <t>keeperofthehome.org</t>
  </si>
  <si>
    <t>dgreetings.com</t>
  </si>
  <si>
    <t>hosannahome.com</t>
  </si>
  <si>
    <t>renklyneonbodrum.com</t>
  </si>
  <si>
    <t>autoecoledelta.com</t>
  </si>
  <si>
    <t>faz.de</t>
  </si>
  <si>
    <t>maghrebceramique.com</t>
  </si>
  <si>
    <t>detmir.ru</t>
  </si>
  <si>
    <t>ercefa.com</t>
  </si>
  <si>
    <t>ilrifugiodelcavallo.it</t>
  </si>
  <si>
    <t>gp4omsk.ru</t>
  </si>
  <si>
    <t>car-nsk.ru</t>
  </si>
  <si>
    <t>loctung.com</t>
  </si>
  <si>
    <t>driving.co.uk</t>
  </si>
  <si>
    <t>plygem.com</t>
  </si>
  <si>
    <t>szsi.gov.cn</t>
  </si>
  <si>
    <t>daciccool.ro</t>
  </si>
  <si>
    <t>eccoshoes.us</t>
  </si>
  <si>
    <t>bjucmp.edu.cn</t>
  </si>
  <si>
    <t>weightlossvitaminsrtv.net</t>
  </si>
  <si>
    <t>lawyer-cheng.com</t>
  </si>
  <si>
    <t>designengineerlife.com</t>
  </si>
  <si>
    <t>orbitel.ru</t>
  </si>
  <si>
    <t>blogfree.net</t>
  </si>
  <si>
    <t>publicrecord1s.com</t>
  </si>
  <si>
    <t>shepherd.edu</t>
  </si>
  <si>
    <t>killianphd.com</t>
  </si>
  <si>
    <t>nihs.go.jp</t>
  </si>
  <si>
    <t>stlouisco.com</t>
  </si>
  <si>
    <t>sqlmag.com</t>
  </si>
  <si>
    <t>walesweddingsyourway.com</t>
  </si>
  <si>
    <t>psychologie-luxembourg.lu</t>
  </si>
  <si>
    <t>digitalistmag.com</t>
  </si>
  <si>
    <t>peru.travel</t>
  </si>
  <si>
    <t>chinatoday.com</t>
  </si>
  <si>
    <t>essay-write-online.org</t>
  </si>
  <si>
    <t>cialisvsviagracheaprx.com</t>
  </si>
  <si>
    <t>wtvy.com</t>
  </si>
  <si>
    <t>pharmacycanadacheap.org</t>
  </si>
  <si>
    <t>tatacommunications.com</t>
  </si>
  <si>
    <t>netimperative.com</t>
  </si>
  <si>
    <t>buyonline-trimethoprim.com</t>
  </si>
  <si>
    <t>waqwq.com</t>
  </si>
  <si>
    <t>greatcall.com</t>
  </si>
  <si>
    <t>conforums.com</t>
  </si>
  <si>
    <t>icc-ccs.org</t>
  </si>
  <si>
    <t>worldlii.org</t>
  </si>
  <si>
    <t>displaysearch.com</t>
  </si>
  <si>
    <t>computeruser.com</t>
  </si>
  <si>
    <t>nfljerseyschinaauthentic.us</t>
  </si>
  <si>
    <t>cssbeauty.com</t>
  </si>
  <si>
    <t>0745news.cn</t>
  </si>
  <si>
    <t>lakana.com</t>
  </si>
  <si>
    <t>pravo.by</t>
  </si>
  <si>
    <t>portoseguro.com.br</t>
  </si>
  <si>
    <t>gxdgqz.com</t>
  </si>
  <si>
    <t>globalflirts.com</t>
  </si>
  <si>
    <t>matdrina.com</t>
  </si>
  <si>
    <t>autoescuelaonline.eu</t>
  </si>
  <si>
    <t>studio77.com.na</t>
  </si>
  <si>
    <t>moveo.ir</t>
  </si>
  <si>
    <t>natnupreneur.com</t>
  </si>
  <si>
    <t>francisorganization.com</t>
  </si>
  <si>
    <t>mozgame.ru</t>
  </si>
  <si>
    <t>greenrepairnow.com</t>
  </si>
  <si>
    <t>rti-yug.ru</t>
  </si>
  <si>
    <t>fr.ch</t>
  </si>
  <si>
    <t>irstar.kz</t>
  </si>
  <si>
    <t>prettylittleliars.com.pl</t>
  </si>
  <si>
    <t>blikk.no</t>
  </si>
  <si>
    <t>ruibin.com</t>
  </si>
  <si>
    <t>edreams.es</t>
  </si>
  <si>
    <t>nujij.nl</t>
  </si>
  <si>
    <t>abw.by</t>
  </si>
  <si>
    <t>ztx360.com</t>
  </si>
  <si>
    <t>gzshicheng.com</t>
  </si>
  <si>
    <t>knf.gov.pl</t>
  </si>
  <si>
    <t>shanghaigm.com</t>
  </si>
  <si>
    <t>viewbug.com</t>
  </si>
  <si>
    <t>relaxtax.com</t>
  </si>
  <si>
    <t>kitzbuehel.com</t>
  </si>
  <si>
    <t>residenceandland.com</t>
  </si>
  <si>
    <t>jsrsrc.com</t>
  </si>
  <si>
    <t>guccihandbagsoutlet.us</t>
  </si>
  <si>
    <t>fafu.edu.cn</t>
  </si>
  <si>
    <t>intwebdirectory.com</t>
  </si>
  <si>
    <t>farenergia.com</t>
  </si>
  <si>
    <t>pradahandbags.com.co</t>
  </si>
  <si>
    <t>tiproom.net</t>
  </si>
  <si>
    <t>mihailobakovic.org.rs</t>
  </si>
  <si>
    <t>foxplay.com</t>
  </si>
  <si>
    <t>hornblower.com</t>
  </si>
  <si>
    <t>musicxqg.com</t>
  </si>
  <si>
    <t>essay-academic-writing.org</t>
  </si>
  <si>
    <t>fetchitfido.com</t>
  </si>
  <si>
    <t>ostraining.com</t>
  </si>
  <si>
    <t>dirjournal.com</t>
  </si>
  <si>
    <t>military-boot-reviews.com</t>
  </si>
  <si>
    <t>thenakama.net</t>
  </si>
  <si>
    <t>shuttle-one.or.jp</t>
  </si>
  <si>
    <t>hotel-riga.com</t>
  </si>
  <si>
    <t>fcnl.org</t>
  </si>
  <si>
    <t>canon.ca</t>
  </si>
  <si>
    <t>buumon.org</t>
  </si>
  <si>
    <t>freebbs.com.tw</t>
  </si>
  <si>
    <t>gaprap.com</t>
  </si>
  <si>
    <t>amestrib.com</t>
  </si>
  <si>
    <t>zestoretic.us</t>
  </si>
  <si>
    <t>employmentguide.com</t>
  </si>
  <si>
    <t>smurfitkappa.com</t>
  </si>
  <si>
    <t>vip-systems.com.ua</t>
  </si>
  <si>
    <t>chengjiapu.com</t>
  </si>
  <si>
    <t>massively.com</t>
  </si>
  <si>
    <t>frozencpu.com</t>
  </si>
  <si>
    <t>etext.org</t>
  </si>
  <si>
    <t>softpointer.com</t>
  </si>
  <si>
    <t>wikitude.com</t>
  </si>
  <si>
    <t>symantecstore.com</t>
  </si>
  <si>
    <t>mathoverflow.net</t>
  </si>
  <si>
    <t>coveralls.io</t>
  </si>
  <si>
    <t>hbyuandajiye.com</t>
  </si>
  <si>
    <t>dnmarket.com</t>
  </si>
  <si>
    <t>bidfurther.com</t>
  </si>
  <si>
    <t>today.kz</t>
  </si>
  <si>
    <t>houseofthecommons.org</t>
  </si>
  <si>
    <t>samarthsugar.com</t>
  </si>
  <si>
    <t>syncrea-institut.com</t>
  </si>
  <si>
    <t>retro77.fr</t>
  </si>
  <si>
    <t>donaranha.com</t>
  </si>
  <si>
    <t>kedaiorganik.com</t>
  </si>
  <si>
    <t>humanresourcesagency.co</t>
  </si>
  <si>
    <t>vantaingoclong.com</t>
  </si>
  <si>
    <t>cardanphotographer.com</t>
  </si>
  <si>
    <t>shenguang.com</t>
  </si>
  <si>
    <t>bbagok.com</t>
  </si>
  <si>
    <t>petrcechsport.cz</t>
  </si>
  <si>
    <t>sklukas.lt</t>
  </si>
  <si>
    <t>rivercottage.net</t>
  </si>
  <si>
    <t>jil.in</t>
  </si>
  <si>
    <t>kidsgen.com</t>
  </si>
  <si>
    <t>tradingpost.com.au</t>
  </si>
  <si>
    <t>voetbalmamas.be</t>
  </si>
  <si>
    <t>tokyo-shoseki.co.jp</t>
  </si>
  <si>
    <t>cultureofaccountabilities.com</t>
  </si>
  <si>
    <t>garagemca.org</t>
  </si>
  <si>
    <t>vivastreet.com</t>
  </si>
  <si>
    <t>paultrans.de</t>
  </si>
  <si>
    <t>seat-sudautoemotion.fr</t>
  </si>
  <si>
    <t>captchas.net</t>
  </si>
  <si>
    <t>visitbristol.co.uk</t>
  </si>
  <si>
    <t>decemberists.com</t>
  </si>
  <si>
    <t>buyviagravonline.com</t>
  </si>
  <si>
    <t>vr114.cn</t>
  </si>
  <si>
    <t>justsayhi.com</t>
  </si>
  <si>
    <t>tradingschools.org</t>
  </si>
  <si>
    <t>kosmiczni.pl</t>
  </si>
  <si>
    <t>travel-library.com</t>
  </si>
  <si>
    <t>jewcy.com</t>
  </si>
  <si>
    <t>tricycle.com</t>
  </si>
  <si>
    <t>everest.edu</t>
  </si>
  <si>
    <t>hsh-bruch.de</t>
  </si>
  <si>
    <t>webagencytorino.net</t>
  </si>
  <si>
    <t>altermedia.info</t>
  </si>
  <si>
    <t>k1news.ru</t>
  </si>
  <si>
    <t>inrainbows.com</t>
  </si>
  <si>
    <t>iap.org.br</t>
  </si>
  <si>
    <t>glendale.edu</t>
  </si>
  <si>
    <t>rsm.ac.uk</t>
  </si>
  <si>
    <t>interpretermag.com</t>
  </si>
  <si>
    <t>generic-levitra-pills.net</t>
  </si>
  <si>
    <t>calbears.com</t>
  </si>
  <si>
    <t>2baksa.net</t>
  </si>
  <si>
    <t>times-news.com</t>
  </si>
  <si>
    <t>dushiyuese.com</t>
  </si>
  <si>
    <t>txprogrammer.com</t>
  </si>
  <si>
    <t>xn----8sbaded4bifc6aiicpxgz.xn--p1ai</t>
  </si>
  <si>
    <t>Ð¿Ð³Ñ‚-Ð¿Ñ€Ð°Ð²Ð¾ÐºÑƒÐ±Ð°Ð½ÑÐºÐ¸Ð¹.Ñ€Ñ„</t>
  </si>
  <si>
    <t>crimethinc.com</t>
  </si>
  <si>
    <t>unik.no</t>
  </si>
  <si>
    <t>sogc.org</t>
  </si>
  <si>
    <t>3dvia.com</t>
  </si>
  <si>
    <t>europarchive.org</t>
  </si>
  <si>
    <t>keiretsuforum-midatlantic.com</t>
  </si>
  <si>
    <t>habitat3.org</t>
  </si>
  <si>
    <t>ibero.mx</t>
  </si>
  <si>
    <t>keith-wood.name</t>
  </si>
  <si>
    <t>rpc1.org</t>
  </si>
  <si>
    <t>ahbswz.com</t>
  </si>
  <si>
    <t>lcv.ne.jp</t>
  </si>
  <si>
    <t>netwave.or.jp</t>
  </si>
  <si>
    <t>rm.it</t>
  </si>
  <si>
    <t>thecalvinist.org</t>
  </si>
  <si>
    <t>theroyallife.golf</t>
  </si>
  <si>
    <t>semi-journal.com</t>
  </si>
  <si>
    <t>aist61.ru</t>
  </si>
  <si>
    <t>hatjecantz.de</t>
  </si>
  <si>
    <t>ansadassociates.com</t>
  </si>
  <si>
    <t>unique-vintage.com</t>
  </si>
  <si>
    <t>broadsheet.ie</t>
  </si>
  <si>
    <t>claz.org</t>
  </si>
  <si>
    <t>r1ng.pl</t>
  </si>
  <si>
    <t>polikanovin.net</t>
  </si>
  <si>
    <t>2chan.net</t>
  </si>
  <si>
    <t>royalstore.com.ua</t>
  </si>
  <si>
    <t>chinaopera.net</t>
  </si>
  <si>
    <t>heyuguys.co.uk</t>
  </si>
  <si>
    <t>crimescenejournal.com</t>
  </si>
  <si>
    <t>dingjiays.com</t>
  </si>
  <si>
    <t>turecado.es</t>
  </si>
  <si>
    <t>oaed.gr</t>
  </si>
  <si>
    <t>janesbook.com</t>
  </si>
  <si>
    <t>cheapautoinsuranceum.pw</t>
  </si>
  <si>
    <t>wikimerito.org</t>
  </si>
  <si>
    <t>kodak.com.cn</t>
  </si>
  <si>
    <t>oneshootplease.com</t>
  </si>
  <si>
    <t>oakleysunglasses.net.co</t>
  </si>
  <si>
    <t>gdla.gov.vn</t>
  </si>
  <si>
    <t>terrapinlanding.com</t>
  </si>
  <si>
    <t>thingsremembered.com</t>
  </si>
  <si>
    <t>asorewa.org</t>
  </si>
  <si>
    <t>craftcouncil.org</t>
  </si>
  <si>
    <t>huagongbeng.com</t>
  </si>
  <si>
    <t>uggsonsale.com.co</t>
  </si>
  <si>
    <t>breakpoint.org</t>
  </si>
  <si>
    <t>uggbootsclearance.com.co</t>
  </si>
  <si>
    <t>ongadget.com</t>
  </si>
  <si>
    <t>vsebar.by</t>
  </si>
  <si>
    <t>craglist.cn</t>
  </si>
  <si>
    <t>sesac.com</t>
  </si>
  <si>
    <t>mmacgn.com</t>
  </si>
  <si>
    <t>cheaponlinepharmacybestrx.com</t>
  </si>
  <si>
    <t>mercadolibre.com.ve</t>
  </si>
  <si>
    <t>tadalafilonlinebestcheap.com</t>
  </si>
  <si>
    <t>poketrader.co.uk</t>
  </si>
  <si>
    <t>tbd.com</t>
  </si>
  <si>
    <t>viagraonline-4rxpharmacy.com</t>
  </si>
  <si>
    <t>bigten.org</t>
  </si>
  <si>
    <t>wienerphilharmoniker.at</t>
  </si>
  <si>
    <t>shsangna.net</t>
  </si>
  <si>
    <t>tianji.com</t>
  </si>
  <si>
    <t>forge-delours.fr</t>
  </si>
  <si>
    <t>chuhanjulebu.com</t>
  </si>
  <si>
    <t>indianchild.com</t>
  </si>
  <si>
    <t>ukbusinessforums.co.uk</t>
  </si>
  <si>
    <t>tolkiensociety.org</t>
  </si>
  <si>
    <t>shamash.org</t>
  </si>
  <si>
    <t>fortmilltimes.com</t>
  </si>
  <si>
    <t>mamu.net.br</t>
  </si>
  <si>
    <t>entergy.com</t>
  </si>
  <si>
    <t>cixi.tv</t>
  </si>
  <si>
    <t>ncac.org</t>
  </si>
  <si>
    <t>inetnebr.com</t>
  </si>
  <si>
    <t>forexyard.com</t>
  </si>
  <si>
    <t>fantasticcontraption.com</t>
  </si>
  <si>
    <t>retrogames.com</t>
  </si>
  <si>
    <t>system76.com</t>
  </si>
  <si>
    <t>exoplanet.eu</t>
  </si>
  <si>
    <t>dontpayfull.com</t>
  </si>
  <si>
    <t>zztxsj.cn</t>
  </si>
  <si>
    <t>camyu.net</t>
  </si>
  <si>
    <t>mobiflip.de</t>
  </si>
  <si>
    <t>gadanie-v-minske.com</t>
  </si>
  <si>
    <t>noticiasaominuto.com</t>
  </si>
  <si>
    <t>junshankeji.com</t>
  </si>
  <si>
    <t>avto-servis1.ru</t>
  </si>
  <si>
    <t>regionpaca.fr</t>
  </si>
  <si>
    <t>jayrorekena.com</t>
  </si>
  <si>
    <t>xn--e1afipfg1b6d.xn--p1ai</t>
  </si>
  <si>
    <t>Ð¿Ñ€ÑÑÐ»Ð¸Ñ†Ðµ.Ñ€Ñ„</t>
  </si>
  <si>
    <t>kidsonbooks.org</t>
  </si>
  <si>
    <t>diannaowangluo.net</t>
  </si>
  <si>
    <t>xn--e1arfjq.xn--p1ai</t>
  </si>
  <si>
    <t>Ñ€Ð¾Ñ‚ÐµÑ….Ñ€Ñ„</t>
  </si>
  <si>
    <t>uvxue.com</t>
  </si>
  <si>
    <t>kenyawashe.com</t>
  </si>
  <si>
    <t>hs-wismar.de</t>
  </si>
  <si>
    <t>amac.org.cn</t>
  </si>
  <si>
    <t>allaboutwindowsphone.com</t>
  </si>
  <si>
    <t>hnwst.gov.cn</t>
  </si>
  <si>
    <t>bsb-muenchen.de</t>
  </si>
  <si>
    <t>prolineteam.com</t>
  </si>
  <si>
    <t>packersmoversbangalore.in</t>
  </si>
  <si>
    <t>fanfire.com</t>
  </si>
  <si>
    <t>yau.edu.cn</t>
  </si>
  <si>
    <t>ayyapiatasehir.com</t>
  </si>
  <si>
    <t>shoushen.com</t>
  </si>
  <si>
    <t>peacespares.com</t>
  </si>
  <si>
    <t>rs.gov.ru</t>
  </si>
  <si>
    <t>pixelgalaxystudio.com</t>
  </si>
  <si>
    <t>jeanswiki.org</t>
  </si>
  <si>
    <t>lsxy.com</t>
  </si>
  <si>
    <t>tersbakiye.com</t>
  </si>
  <si>
    <t>weight-loss-products-usa.xyz</t>
  </si>
  <si>
    <t>pinkberry.com</t>
  </si>
  <si>
    <t>360kao.com</t>
  </si>
  <si>
    <t>3150vip.cn</t>
  </si>
  <si>
    <t>soportemu.com</t>
  </si>
  <si>
    <t>asianart.com</t>
  </si>
  <si>
    <t>batalladefloreslaredo.es</t>
  </si>
  <si>
    <t>nsmb.com</t>
  </si>
  <si>
    <t>shell-livewire.org</t>
  </si>
  <si>
    <t>viagrafromcanadabestrx.com</t>
  </si>
  <si>
    <t>tvshows.pl</t>
  </si>
  <si>
    <t>kalypsomedia.com</t>
  </si>
  <si>
    <t>tosbase.cl</t>
  </si>
  <si>
    <t>onlinemba.com</t>
  </si>
  <si>
    <t>priceof-levitra-generic.com</t>
  </si>
  <si>
    <t>hospitalitaliano.org.ar</t>
  </si>
  <si>
    <t>onlinestrattera-buy.com</t>
  </si>
  <si>
    <t>prednisonebuyno-prescription.net</t>
  </si>
  <si>
    <t>oncoinfo.ru</t>
  </si>
  <si>
    <t>supportcontactnumber.co.uk</t>
  </si>
  <si>
    <t>empatiacomunicacion.com</t>
  </si>
  <si>
    <t>blender.com</t>
  </si>
  <si>
    <t>moulinrouge.fr</t>
  </si>
  <si>
    <t>avl.com</t>
  </si>
  <si>
    <t>wbko.com</t>
  </si>
  <si>
    <t>hushq.com</t>
  </si>
  <si>
    <t>dutasterideavodart-buy.com</t>
  </si>
  <si>
    <t>typingweb.com</t>
  </si>
  <si>
    <t>dbschenker.com</t>
  </si>
  <si>
    <t>thrfeed.com</t>
  </si>
  <si>
    <t>ncsc.org</t>
  </si>
  <si>
    <t>xixisoft.cn</t>
  </si>
  <si>
    <t>bioliteenergy.com</t>
  </si>
  <si>
    <t>narth.com</t>
  </si>
  <si>
    <t>lernu.net</t>
  </si>
  <si>
    <t>ubuntu-tw.org</t>
  </si>
  <si>
    <t>sagem.com</t>
  </si>
  <si>
    <t>silicon-power.com</t>
  </si>
  <si>
    <t>wang1314.com</t>
  </si>
  <si>
    <t>euronics.de</t>
  </si>
  <si>
    <t>server-shared.com</t>
  </si>
  <si>
    <t>astroarts.co.jp</t>
  </si>
  <si>
    <t>arenda-mopedov.ru</t>
  </si>
  <si>
    <t>grootlo.be</t>
  </si>
  <si>
    <t>kellysthoughtsonthings.com</t>
  </si>
  <si>
    <t>walkingtallmonstertruck.com</t>
  </si>
  <si>
    <t>diakoniestation-winnenden.de</t>
  </si>
  <si>
    <t>optimum988.com</t>
  </si>
  <si>
    <t>marcogliori.com</t>
  </si>
  <si>
    <t>alexwushusale.com</t>
  </si>
  <si>
    <t>siwapifa.net</t>
  </si>
  <si>
    <t>hudbaprahaband.cz</t>
  </si>
  <si>
    <t>quocdattech.com</t>
  </si>
  <si>
    <t>ortopediaorthoplus.it</t>
  </si>
  <si>
    <t>ercproduction.com</t>
  </si>
  <si>
    <t>foursoftware.co.uk</t>
  </si>
  <si>
    <t>gawivo.com</t>
  </si>
  <si>
    <t>admissionarrow.in</t>
  </si>
  <si>
    <t>bigfatbacon.com</t>
  </si>
  <si>
    <t>grupoisaias.com</t>
  </si>
  <si>
    <t>spsmithlaw.com</t>
  </si>
  <si>
    <t>thefourohfive.com</t>
  </si>
  <si>
    <t>megalithic.co.uk</t>
  </si>
  <si>
    <t>thejuanras.com</t>
  </si>
  <si>
    <t>thefabricator.com</t>
  </si>
  <si>
    <t>spyghana.com</t>
  </si>
  <si>
    <t>dmxzone.com</t>
  </si>
  <si>
    <t>viagrawithoutseeingdoctor.com</t>
  </si>
  <si>
    <t>ind.nl</t>
  </si>
  <si>
    <t>nissan90x.ru</t>
  </si>
  <si>
    <t>beton-cire-caen.com</t>
  </si>
  <si>
    <t>dololob.com</t>
  </si>
  <si>
    <t>tjsat.gov.cn</t>
  </si>
  <si>
    <t>slideful.com</t>
  </si>
  <si>
    <t>wideroe.no</t>
  </si>
  <si>
    <t>autoversicherungsangebote.info</t>
  </si>
  <si>
    <t>shayanglass.com</t>
  </si>
  <si>
    <t>cesaregentili.it</t>
  </si>
  <si>
    <t>timberlandboots-forwomen.com</t>
  </si>
  <si>
    <t>urumqi.gov.cn</t>
  </si>
  <si>
    <t>danpros.com</t>
  </si>
  <si>
    <t>cpa-marketing.info</t>
  </si>
  <si>
    <t>rpod.ru</t>
  </si>
  <si>
    <t>daphovina.com</t>
  </si>
  <si>
    <t>phpfoxexpert.com</t>
  </si>
  <si>
    <t>ralph--lauren.it</t>
  </si>
  <si>
    <t>valorebooks.com</t>
  </si>
  <si>
    <t>mcnetwork.net</t>
  </si>
  <si>
    <t>web-books.com</t>
  </si>
  <si>
    <t>dalealplay.es</t>
  </si>
  <si>
    <t>academic-writingessay.com</t>
  </si>
  <si>
    <t>quitsmokingcommunity.org</t>
  </si>
  <si>
    <t>tiffany-andco.com.au</t>
  </si>
  <si>
    <t>ltcturk.net</t>
  </si>
  <si>
    <t>businessesforsale.com</t>
  </si>
  <si>
    <t>el-equipo.net</t>
  </si>
  <si>
    <t>photoshopstar.com</t>
  </si>
  <si>
    <t>raybans-sunglass.com</t>
  </si>
  <si>
    <t>democraticleader.gov</t>
  </si>
  <si>
    <t>sciencefocus.com</t>
  </si>
  <si>
    <t>shop-number.one</t>
  </si>
  <si>
    <t>memeorandum.com</t>
  </si>
  <si>
    <t>ministryofcannabis.com</t>
  </si>
  <si>
    <t>viagrageneric2017.com</t>
  </si>
  <si>
    <t>fandor.com</t>
  </si>
  <si>
    <t>ecodreamers.com</t>
  </si>
  <si>
    <t>smgreen.com</t>
  </si>
  <si>
    <t>haveamint.com</t>
  </si>
  <si>
    <t>20mg-canadalevitra.net</t>
  </si>
  <si>
    <t>internetexamples.com</t>
  </si>
  <si>
    <t>wybstv.com.cn</t>
  </si>
  <si>
    <t>40best.com</t>
  </si>
  <si>
    <t>kypost.com</t>
  </si>
  <si>
    <t>thetimes.co.za</t>
  </si>
  <si>
    <t>manhattan.edu</t>
  </si>
  <si>
    <t>astronomy2009.org</t>
  </si>
  <si>
    <t>engvid.com</t>
  </si>
  <si>
    <t>emse.fr</t>
  </si>
  <si>
    <t>datamonitor.com</t>
  </si>
  <si>
    <t>mci-group.com</t>
  </si>
  <si>
    <t>qdjimo.com</t>
  </si>
  <si>
    <t>yzmg.com</t>
  </si>
  <si>
    <t>thailandpost.co.th</t>
  </si>
  <si>
    <t>tula4x4.ru</t>
  </si>
  <si>
    <t>all-in.de</t>
  </si>
  <si>
    <t>cngaosu.com</t>
  </si>
  <si>
    <t>gsirk.net</t>
  </si>
  <si>
    <t>anglersinnmotel.com</t>
  </si>
  <si>
    <t>churchhela-rest.ru</t>
  </si>
  <si>
    <t>fawadnaseer.com</t>
  </si>
  <si>
    <t>gdrst.gov.cn</t>
  </si>
  <si>
    <t>domoskills.com</t>
  </si>
  <si>
    <t>chuchunya.ru</t>
  </si>
  <si>
    <t>annryoungsonomaart.com</t>
  </si>
  <si>
    <t>carlazerbes.com</t>
  </si>
  <si>
    <t>fzsuccess.com</t>
  </si>
  <si>
    <t>bailen64.com</t>
  </si>
  <si>
    <t>aclsgroup.com</t>
  </si>
  <si>
    <t>t-security.ru</t>
  </si>
  <si>
    <t>sourceable.net</t>
  </si>
  <si>
    <t>xn--72cb9c0atb0b2d8fm.com</t>
  </si>
  <si>
    <t>à¹€à¸ˆà¸¥à¹à¸¡à¸¥à¸‡à¸ªà¸²à¸š.com</t>
  </si>
  <si>
    <t>svenskaturistforeningen.se</t>
  </si>
  <si>
    <t>italianacademy.org</t>
  </si>
  <si>
    <t>oeko.de</t>
  </si>
  <si>
    <t>moroccanmom.com</t>
  </si>
  <si>
    <t>cusromarugby.com</t>
  </si>
  <si>
    <t>euractiv.de</t>
  </si>
  <si>
    <t>sensorstable.com</t>
  </si>
  <si>
    <t>zappiens.it</t>
  </si>
  <si>
    <t>linustechtips.com</t>
  </si>
  <si>
    <t>veehd.com</t>
  </si>
  <si>
    <t>kiengiakhang.com.vn</t>
  </si>
  <si>
    <t>mapy.mx</t>
  </si>
  <si>
    <t>gtagaming.com</t>
  </si>
  <si>
    <t>starkdavingmad.com</t>
  </si>
  <si>
    <t>naszdziennik.pl</t>
  </si>
  <si>
    <t>007isp.com</t>
  </si>
  <si>
    <t>kunsthal.nl</t>
  </si>
  <si>
    <t>viagrainhibitor.com</t>
  </si>
  <si>
    <t>cube.eu</t>
  </si>
  <si>
    <t>masdt.co.za</t>
  </si>
  <si>
    <t>johnnyosgaming.net</t>
  </si>
  <si>
    <t>piepsilontau.org</t>
  </si>
  <si>
    <t>serenataflowers.com</t>
  </si>
  <si>
    <t>voice123.com</t>
  </si>
  <si>
    <t>alt-market.com</t>
  </si>
  <si>
    <t>andanteproducoes.com.br</t>
  </si>
  <si>
    <t>tairoa.org.tw</t>
  </si>
  <si>
    <t>christian-louboutinshoes.net</t>
  </si>
  <si>
    <t>e46fanatics.com</t>
  </si>
  <si>
    <t>ihrdecs.in</t>
  </si>
  <si>
    <t>conafi.hn</t>
  </si>
  <si>
    <t>lakemedelbestalla.top</t>
  </si>
  <si>
    <t>nlbc.go.jp</t>
  </si>
  <si>
    <t>dt.gov.cn</t>
  </si>
  <si>
    <t>cli.im</t>
  </si>
  <si>
    <t>al8z.com</t>
  </si>
  <si>
    <t>jckeji.net</t>
  </si>
  <si>
    <t>liberal.org.au</t>
  </si>
  <si>
    <t>mie168.com</t>
  </si>
  <si>
    <t>sildenafilcitratedeals.com</t>
  </si>
  <si>
    <t>lvye.info</t>
  </si>
  <si>
    <t>ashopsoftware.com</t>
  </si>
  <si>
    <t>world2.com.cn</t>
  </si>
  <si>
    <t>thirdcoastgames.org</t>
  </si>
  <si>
    <t>writersbuyessay.com</t>
  </si>
  <si>
    <t>suzeorman.com</t>
  </si>
  <si>
    <t>directtrack.com</t>
  </si>
  <si>
    <t>icbonline.org</t>
  </si>
  <si>
    <t>campus.co</t>
  </si>
  <si>
    <t>cuadros-famosos.es</t>
  </si>
  <si>
    <t>pharmacy-canadian-prices.com</t>
  </si>
  <si>
    <t>seroquel.club</t>
  </si>
  <si>
    <t>bookart-ambiente.de</t>
  </si>
  <si>
    <t>teslamotorsclub.com</t>
  </si>
  <si>
    <t>xanaxr.com</t>
  </si>
  <si>
    <t>timesreporter.com</t>
  </si>
  <si>
    <t>ljyhkj.com</t>
  </si>
  <si>
    <t>crmsociety.com</t>
  </si>
  <si>
    <t>longyongzhou.com</t>
  </si>
  <si>
    <t>stroy-s-umom.ru</t>
  </si>
  <si>
    <t>hyclate-100mgdoxycycline.net</t>
  </si>
  <si>
    <t>lesnik1.ru</t>
  </si>
  <si>
    <t>ndm.edu</t>
  </si>
  <si>
    <t>chinese-tools.com</t>
  </si>
  <si>
    <t>forumblog.org</t>
  </si>
  <si>
    <t>astral.ro</t>
  </si>
  <si>
    <t>worldipv6launch.org</t>
  </si>
  <si>
    <t>dfi.com.tw</t>
  </si>
  <si>
    <t>jeed.or.jp</t>
  </si>
  <si>
    <t>creativeparenting.co.za</t>
  </si>
  <si>
    <t>digitalforms.ru</t>
  </si>
  <si>
    <t>ensigniamail.com</t>
  </si>
  <si>
    <t>gap-s.jp</t>
  </si>
  <si>
    <t>aicauniverselle.org</t>
  </si>
  <si>
    <t>maxdome.de</t>
  </si>
  <si>
    <t>flamingo44.pt</t>
  </si>
  <si>
    <t>ifjpconference.net</t>
  </si>
  <si>
    <t>euroactivaformacion.es</t>
  </si>
  <si>
    <t>inerko.de</t>
  </si>
  <si>
    <t>sdsng.com</t>
  </si>
  <si>
    <t>cafecultuur.nl</t>
  </si>
  <si>
    <t>getmimiapp.com</t>
  </si>
  <si>
    <t>climatechangesolutions.net</t>
  </si>
  <si>
    <t>gclubcasinos.com</t>
  </si>
  <si>
    <t>umcg.nl</t>
  </si>
  <si>
    <t>homeschoolmath.net</t>
  </si>
  <si>
    <t>fairtrade-kumamoto.com</t>
  </si>
  <si>
    <t>shrt.to</t>
  </si>
  <si>
    <t>hebrew4christians.com</t>
  </si>
  <si>
    <t>pearsonelt.com</t>
  </si>
  <si>
    <t>sweatybetty.com</t>
  </si>
  <si>
    <t>mosiluminacion.com</t>
  </si>
  <si>
    <t>nohmi-secom.com</t>
  </si>
  <si>
    <t>keycaptcha.com</t>
  </si>
  <si>
    <t>scepsis.net</t>
  </si>
  <si>
    <t>outoff.com.co</t>
  </si>
  <si>
    <t>kreditonlinefinden.top</t>
  </si>
  <si>
    <t>ats-express.ru</t>
  </si>
  <si>
    <t>crossikoulu.fi</t>
  </si>
  <si>
    <t>hziee.edu.cn</t>
  </si>
  <si>
    <t>christianlouboutin.com.co</t>
  </si>
  <si>
    <t>bestbuyfinasteride.com</t>
  </si>
  <si>
    <t>our3dvr.com</t>
  </si>
  <si>
    <t>cumberlandwoodcraft.com</t>
  </si>
  <si>
    <t>google.cat</t>
  </si>
  <si>
    <t>filmmakersinnorway.com</t>
  </si>
  <si>
    <t>essay-orderhelp.net</t>
  </si>
  <si>
    <t>cysec.gov.cy</t>
  </si>
  <si>
    <t>lasix.biz</t>
  </si>
  <si>
    <t>info.ec</t>
  </si>
  <si>
    <t>gypsycaravanmovie.com</t>
  </si>
  <si>
    <t>twrp.me</t>
  </si>
  <si>
    <t>aegisbicycles.com</t>
  </si>
  <si>
    <t>gravitec.ru</t>
  </si>
  <si>
    <t>true-religion-jeans.co.uk</t>
  </si>
  <si>
    <t>dld.bz</t>
  </si>
  <si>
    <t>lutheranworld.org</t>
  </si>
  <si>
    <t>gwidc.com</t>
  </si>
  <si>
    <t>sabrinacarpenter.com</t>
  </si>
  <si>
    <t>ohiohealth.com</t>
  </si>
  <si>
    <t>schoolmars.com</t>
  </si>
  <si>
    <t>tianyablog.com</t>
  </si>
  <si>
    <t>evolvegame.com</t>
  </si>
  <si>
    <t>channelweb.co.uk</t>
  </si>
  <si>
    <t>region.by</t>
  </si>
  <si>
    <t>ntn24.com</t>
  </si>
  <si>
    <t>yimo888.com</t>
  </si>
  <si>
    <t>kotatv.com</t>
  </si>
  <si>
    <t>alanlar.biz</t>
  </si>
  <si>
    <t>cov.com</t>
  </si>
  <si>
    <t>scripps.com</t>
  </si>
  <si>
    <t>ippawards.com</t>
  </si>
  <si>
    <t>libgd.org</t>
  </si>
  <si>
    <t>sciencetimes.com.cn</t>
  </si>
  <si>
    <t>bunsinmyoven.com</t>
  </si>
  <si>
    <t>limingplastic.com</t>
  </si>
  <si>
    <t>gds.it</t>
  </si>
  <si>
    <t>glyhxt.com</t>
  </si>
  <si>
    <t>bowlingscholarships.org</t>
  </si>
  <si>
    <t>oxid-esales.com</t>
  </si>
  <si>
    <t>capacitaciondocente.cl</t>
  </si>
  <si>
    <t>fts24.ru</t>
  </si>
  <si>
    <t>jobofferten.com</t>
  </si>
  <si>
    <t>mobileintelligence.ie</t>
  </si>
  <si>
    <t>espacioaprende.com</t>
  </si>
  <si>
    <t>algorithm-v.ru</t>
  </si>
  <si>
    <t>visionyenfoque.co</t>
  </si>
  <si>
    <t>jiachenly.com</t>
  </si>
  <si>
    <t>errantefunctionalart.it</t>
  </si>
  <si>
    <t>importing.co.il</t>
  </si>
  <si>
    <t>iphoneitalia.com</t>
  </si>
  <si>
    <t>marcgonzalez23.com</t>
  </si>
  <si>
    <t>hockiquandoi.vn</t>
  </si>
  <si>
    <t>showme.com</t>
  </si>
  <si>
    <t>cgu.gov.br</t>
  </si>
  <si>
    <t>shahrvanddental.com</t>
  </si>
  <si>
    <t>gocspa.com</t>
  </si>
  <si>
    <t>yogajournal.it</t>
  </si>
  <si>
    <t>haven.com</t>
  </si>
  <si>
    <t>umweltbundesamt.at</t>
  </si>
  <si>
    <t>tgr88.com</t>
  </si>
  <si>
    <t>chuangming.com</t>
  </si>
  <si>
    <t>snitz.com</t>
  </si>
  <si>
    <t>certipedia.com</t>
  </si>
  <si>
    <t>atsfaar.it</t>
  </si>
  <si>
    <t>sextoy18.com</t>
  </si>
  <si>
    <t>dnb.no</t>
  </si>
  <si>
    <t>2100book.com</t>
  </si>
  <si>
    <t>maglid.ru</t>
  </si>
  <si>
    <t>fabera.by</t>
  </si>
  <si>
    <t>meventshawaii.com</t>
  </si>
  <si>
    <t>redplum.com</t>
  </si>
  <si>
    <t>officialus.net</t>
  </si>
  <si>
    <t>adagio.com</t>
  </si>
  <si>
    <t>crownpublishing.com</t>
  </si>
  <si>
    <t>lightcraftmc.tk</t>
  </si>
  <si>
    <t>irancoolergazi.com</t>
  </si>
  <si>
    <t>gench.com.cn</t>
  </si>
  <si>
    <t>triforceofhyrule.com</t>
  </si>
  <si>
    <t>hairborn.cz</t>
  </si>
  <si>
    <t>yanfeis.com</t>
  </si>
  <si>
    <t>essayagency.com</t>
  </si>
  <si>
    <t>bootstrapmade.com</t>
  </si>
  <si>
    <t>jordanretro-11.com</t>
  </si>
  <si>
    <t>onlinemetals.com</t>
  </si>
  <si>
    <t>yksjzz.com</t>
  </si>
  <si>
    <t>anonymousrsps.com</t>
  </si>
  <si>
    <t>cclonline.com</t>
  </si>
  <si>
    <t>iftalk.info</t>
  </si>
  <si>
    <t>eydns.com</t>
  </si>
  <si>
    <t>viagra-withoutadoctorprescriptions.com</t>
  </si>
  <si>
    <t>niketnpascher.fr</t>
  </si>
  <si>
    <t>alphaexpressyachts.com</t>
  </si>
  <si>
    <t>luyenkim.net</t>
  </si>
  <si>
    <t>plitki.com</t>
  </si>
  <si>
    <t>writersessayonline.com</t>
  </si>
  <si>
    <t>karpfen-spezial.de</t>
  </si>
  <si>
    <t>earthfiles.com</t>
  </si>
  <si>
    <t>n4a.org</t>
  </si>
  <si>
    <t>koshkanusya.ru</t>
  </si>
  <si>
    <t>4573378.com</t>
  </si>
  <si>
    <t>gennitbung.com</t>
  </si>
  <si>
    <t>2988.org.cn</t>
  </si>
  <si>
    <t>ryman.com</t>
  </si>
  <si>
    <t>celebrexbuy-cheapest-price.org</t>
  </si>
  <si>
    <t>onlineavodartgeneric.org</t>
  </si>
  <si>
    <t>akrapovic.com</t>
  </si>
  <si>
    <t>theadventurists.com</t>
  </si>
  <si>
    <t>iconmonstr.com</t>
  </si>
  <si>
    <t>oaklandairport.com</t>
  </si>
  <si>
    <t>embedded-world.de</t>
  </si>
  <si>
    <t>franklintempleton.com</t>
  </si>
  <si>
    <t>shimadzu.com</t>
  </si>
  <si>
    <t>eluta.ca</t>
  </si>
  <si>
    <t>skypixel.com</t>
  </si>
  <si>
    <t>images.clipartof.com</t>
  </si>
  <si>
    <t>zaful.com</t>
  </si>
  <si>
    <t>agentschapnl.nl</t>
  </si>
  <si>
    <t>shopmania.biz</t>
  </si>
  <si>
    <t>huazhupeixun.com</t>
  </si>
  <si>
    <t>yodai.cz</t>
  </si>
  <si>
    <t>fitpoint.gr</t>
  </si>
  <si>
    <t>wiscotbrokers.com</t>
  </si>
  <si>
    <t>mjambotoursandtravel.com</t>
  </si>
  <si>
    <t>patricknuttscholarship.org</t>
  </si>
  <si>
    <t>engineeringmadesimpleneasy.com</t>
  </si>
  <si>
    <t>test-rus.ru</t>
  </si>
  <si>
    <t>thietkekbn.com</t>
  </si>
  <si>
    <t>pcrproduct.com</t>
  </si>
  <si>
    <t>as-bau-bonn.de</t>
  </si>
  <si>
    <t>domaindiscount24.com</t>
  </si>
  <si>
    <t>dj-m-ric.com</t>
  </si>
  <si>
    <t>rxsildenafilcitrate.com</t>
  </si>
  <si>
    <t>thesunatranong.com</t>
  </si>
  <si>
    <t>wuerth.com</t>
  </si>
  <si>
    <t>zconsult.com</t>
  </si>
  <si>
    <t>qj.gov.cn</t>
  </si>
  <si>
    <t>hauts-de-seine.fr</t>
  </si>
  <si>
    <t>help4youpaper.top</t>
  </si>
  <si>
    <t>skechersshoes.us</t>
  </si>
  <si>
    <t>technologyadvice.com</t>
  </si>
  <si>
    <t>ausdroid.net</t>
  </si>
  <si>
    <t>loboheights.com</t>
  </si>
  <si>
    <t>nike-outlet-store.com</t>
  </si>
  <si>
    <t>v-medical.com</t>
  </si>
  <si>
    <t>imxprs.com</t>
  </si>
  <si>
    <t>indymedia.ie</t>
  </si>
  <si>
    <t>periodictable.com</t>
  </si>
  <si>
    <t>umantis.com</t>
  </si>
  <si>
    <t>siemens.co.uk</t>
  </si>
  <si>
    <t>marcheafrique.net</t>
  </si>
  <si>
    <t>lnlib.com</t>
  </si>
  <si>
    <t>jmxsw.com</t>
  </si>
  <si>
    <t>qnlft.com</t>
  </si>
  <si>
    <t>pf-control.de</t>
  </si>
  <si>
    <t>suruiyun.com</t>
  </si>
  <si>
    <t>gameover99.com</t>
  </si>
  <si>
    <t>ifbb.com</t>
  </si>
  <si>
    <t>securitiesindustry.com</t>
  </si>
  <si>
    <t>lenin.ru</t>
  </si>
  <si>
    <t>mathopenref.com</t>
  </si>
  <si>
    <t>techonthenet.com</t>
  </si>
  <si>
    <t>yutaka-taiko.com</t>
  </si>
  <si>
    <t>website-creator.org</t>
  </si>
  <si>
    <t>costofviagra2017.com</t>
  </si>
  <si>
    <t>medmix.site</t>
  </si>
  <si>
    <t>brompton.com</t>
  </si>
  <si>
    <t>google.us</t>
  </si>
  <si>
    <t>cleaned.be</t>
  </si>
  <si>
    <t>kamagraonlinecanada.net</t>
  </si>
  <si>
    <t>lasixonlinepurchase.net</t>
  </si>
  <si>
    <t>readinga-z.com</t>
  </si>
  <si>
    <t>deadmau5.com</t>
  </si>
  <si>
    <t>hamiltonproject.org</t>
  </si>
  <si>
    <t>johnlegend.com</t>
  </si>
  <si>
    <t>phpfox.pw</t>
  </si>
  <si>
    <t>buy-vardenafillevitra.com</t>
  </si>
  <si>
    <t>participachihuahua.com</t>
  </si>
  <si>
    <t>usnwc.edu</t>
  </si>
  <si>
    <t>wotsit.org</t>
  </si>
  <si>
    <t>almaz.com</t>
  </si>
  <si>
    <t>infarrantlycreative.net</t>
  </si>
  <si>
    <t>osthessen-news.de</t>
  </si>
  <si>
    <t>aaacafe.ne.jp</t>
  </si>
  <si>
    <t>statetailors.com</t>
  </si>
  <si>
    <t>biroudo.jp</t>
  </si>
  <si>
    <t>artistkhmer.com</t>
  </si>
  <si>
    <t>experiencebedfordshire.co.uk</t>
  </si>
  <si>
    <t>lchongda.cn</t>
  </si>
  <si>
    <t>samtredfern.com</t>
  </si>
  <si>
    <t>euphoriaevent.in</t>
  </si>
  <si>
    <t>bikerhouse.rs</t>
  </si>
  <si>
    <t>nasamandiri.com</t>
  </si>
  <si>
    <t>fromupnorth.com</t>
  </si>
  <si>
    <t>fotoforstoring.se</t>
  </si>
  <si>
    <t>newenglishway.it</t>
  </si>
  <si>
    <t>ua-football.com</t>
  </si>
  <si>
    <t>hoclearningcenter.com</t>
  </si>
  <si>
    <t>realsale.in</t>
  </si>
  <si>
    <t>ecsico.com</t>
  </si>
  <si>
    <t>rusmedserv.com</t>
  </si>
  <si>
    <t>lyge.cn</t>
  </si>
  <si>
    <t>whatsonxiamen.com</t>
  </si>
  <si>
    <t>mojdizajner.com</t>
  </si>
  <si>
    <t>surf-forecast.com</t>
  </si>
  <si>
    <t>ibtesama.com</t>
  </si>
  <si>
    <t>kopacialis.top</t>
  </si>
  <si>
    <t>vlinne.com</t>
  </si>
  <si>
    <t>aisyiyah-cipayung.org</t>
  </si>
  <si>
    <t>statsbiblioteket.dk</t>
  </si>
  <si>
    <t>piszecomysle.pl</t>
  </si>
  <si>
    <t>psn-cardsandcodes.com</t>
  </si>
  <si>
    <t>rm.com</t>
  </si>
  <si>
    <t>jznu.edu.cn</t>
  </si>
  <si>
    <t>sonoma-county.org</t>
  </si>
  <si>
    <t>nbnco.com.au</t>
  </si>
  <si>
    <t>fspt.net</t>
  </si>
  <si>
    <t>modafinilneo.com</t>
  </si>
  <si>
    <t>humboldtart.com</t>
  </si>
  <si>
    <t>collegeessaywrite.com</t>
  </si>
  <si>
    <t>insaniyatwelfare.com</t>
  </si>
  <si>
    <t>writingserviceessay.org</t>
  </si>
  <si>
    <t>cubewd.com</t>
  </si>
  <si>
    <t>stolenvolume.co.uk</t>
  </si>
  <si>
    <t>zu7.ru</t>
  </si>
  <si>
    <t>saintsrow.com</t>
  </si>
  <si>
    <t>ralphlauren-uk.co.uk</t>
  </si>
  <si>
    <t>chevereto.com</t>
  </si>
  <si>
    <t>earthship.com</t>
  </si>
  <si>
    <t>conservationfund.org</t>
  </si>
  <si>
    <t>globalworkplaceanalytics.com</t>
  </si>
  <si>
    <t>pharmacycanadian-prices.org</t>
  </si>
  <si>
    <t>buy-prednisone-noprescription.org</t>
  </si>
  <si>
    <t>spacecamp.com</t>
  </si>
  <si>
    <t>leasticoulddo.com</t>
  </si>
  <si>
    <t>blo.gs</t>
  </si>
  <si>
    <t>nada.org</t>
  </si>
  <si>
    <t>yacy.net</t>
  </si>
  <si>
    <t>valeant.com</t>
  </si>
  <si>
    <t>googlehammer.com</t>
  </si>
  <si>
    <t>winterrowd.com</t>
  </si>
  <si>
    <t>cec.org</t>
  </si>
  <si>
    <t>kellys-korner-xp.com</t>
  </si>
  <si>
    <t>octave.org</t>
  </si>
  <si>
    <t>grouponcdn.com</t>
  </si>
  <si>
    <t>gruene-bundestag.de</t>
  </si>
  <si>
    <t>conestilo.life</t>
  </si>
  <si>
    <t>gender.go.jp</t>
  </si>
  <si>
    <t>163disk.com</t>
  </si>
  <si>
    <t>childcaresmarts.com</t>
  </si>
  <si>
    <t>mediaoffer.ru</t>
  </si>
  <si>
    <t>xn---850-44d3a6k.xn--p1ai</t>
  </si>
  <si>
    <t>ÑÐ¼Ð·-850.Ñ€Ñ„</t>
  </si>
  <si>
    <t>bildschirmarbeiter.com</t>
  </si>
  <si>
    <t>piar23.ru</t>
  </si>
  <si>
    <t>photo26.ru</t>
  </si>
  <si>
    <t>thinkingofbuying.com</t>
  </si>
  <si>
    <t>tre.it</t>
  </si>
  <si>
    <t>ppdai.com</t>
  </si>
  <si>
    <t>tica.org</t>
  </si>
  <si>
    <t>muniperalillo.cl</t>
  </si>
  <si>
    <t>xnhow.com</t>
  </si>
  <si>
    <t>woodbrass.com</t>
  </si>
  <si>
    <t>bjbys.com</t>
  </si>
  <si>
    <t>zgts.gov.cn</t>
  </si>
  <si>
    <t>zibo.gov.cn</t>
  </si>
  <si>
    <t>vda.de</t>
  </si>
  <si>
    <t>solarfreaks.com</t>
  </si>
  <si>
    <t>puertoblanco.eu</t>
  </si>
  <si>
    <t>swcool.com</t>
  </si>
  <si>
    <t>lifeunified.com</t>
  </si>
  <si>
    <t>blagovest-kazan.ru</t>
  </si>
  <si>
    <t>usfp-grandcasa.net</t>
  </si>
  <si>
    <t>destinia.com</t>
  </si>
  <si>
    <t>frameweb.com</t>
  </si>
  <si>
    <t>online-stunt.nl</t>
  </si>
  <si>
    <t>fangdi.com.cn</t>
  </si>
  <si>
    <t>the12volt.com</t>
  </si>
  <si>
    <t>coloradoballet.org</t>
  </si>
  <si>
    <t>xinsu360.com</t>
  </si>
  <si>
    <t>wilderness.net</t>
  </si>
  <si>
    <t>oxfamblogs.org</t>
  </si>
  <si>
    <t>newcastle.gov.uk</t>
  </si>
  <si>
    <t>uoshu.cn</t>
  </si>
  <si>
    <t>aucklandmuseum.com</t>
  </si>
  <si>
    <t>creditwritedowns.com</t>
  </si>
  <si>
    <t>service-essay-write.com</t>
  </si>
  <si>
    <t>oldbaileyonline.org</t>
  </si>
  <si>
    <t>aps.com</t>
  </si>
  <si>
    <t>badgeville.com</t>
  </si>
  <si>
    <t>photographybay.com</t>
  </si>
  <si>
    <t>missamerica.org</t>
  </si>
  <si>
    <t>newsandsentinel.com</t>
  </si>
  <si>
    <t>zoomin.tv</t>
  </si>
  <si>
    <t>flagylonline-metronidazole.com</t>
  </si>
  <si>
    <t>homecarechimney.com</t>
  </si>
  <si>
    <t>davisind.com</t>
  </si>
  <si>
    <t>fotomen.cn</t>
  </si>
  <si>
    <t>arcticstartup.com</t>
  </si>
  <si>
    <t>jcs.mil</t>
  </si>
  <si>
    <t>nflchampsshop.net</t>
  </si>
  <si>
    <t>informit.com.au</t>
  </si>
  <si>
    <t>rightmark.org</t>
  </si>
  <si>
    <t>xmrj888.com</t>
  </si>
  <si>
    <t>pinkvilla.com</t>
  </si>
  <si>
    <t>lover.ly</t>
  </si>
  <si>
    <t>chaozhougy.com</t>
  </si>
  <si>
    <t>masudonlinemarketing.com</t>
  </si>
  <si>
    <t>primeconstructionidaho.com</t>
  </si>
  <si>
    <t>cybertory.com</t>
  </si>
  <si>
    <t>erwinpeter-spenglerei.ch</t>
  </si>
  <si>
    <t>commongrounddance.org</t>
  </si>
  <si>
    <t>jleea.edu.cn</t>
  </si>
  <si>
    <t>eplus.de</t>
  </si>
  <si>
    <t>poltekkesmamuju.ac.id</t>
  </si>
  <si>
    <t>honeyfund.com</t>
  </si>
  <si>
    <t>beachchicdesign.com</t>
  </si>
  <si>
    <t>beautycounter.com</t>
  </si>
  <si>
    <t>shhakim.co.il</t>
  </si>
  <si>
    <t>buy-viagra-info.com</t>
  </si>
  <si>
    <t>yoyojie.com</t>
  </si>
  <si>
    <t>nova-interactive.com</t>
  </si>
  <si>
    <t>orefonde.org</t>
  </si>
  <si>
    <t>joomkit.com</t>
  </si>
  <si>
    <t>acropolita.es</t>
  </si>
  <si>
    <t>china-channel.com</t>
  </si>
  <si>
    <t>fretlist.com</t>
  </si>
  <si>
    <t>uncoveredfiction.com</t>
  </si>
  <si>
    <t>abshar.biz</t>
  </si>
  <si>
    <t>artedelasanidad.com</t>
  </si>
  <si>
    <t>econompanel.by</t>
  </si>
  <si>
    <t>tctc.com.cn</t>
  </si>
  <si>
    <t>jmi.edu.cn</t>
  </si>
  <si>
    <t>gatipclassic.com</t>
  </si>
  <si>
    <t>agquadro.com</t>
  </si>
  <si>
    <t>hcvt.cn</t>
  </si>
  <si>
    <t>belaruspoker.by</t>
  </si>
  <si>
    <t>flashgames247.com</t>
  </si>
  <si>
    <t>3m.co.uk</t>
  </si>
  <si>
    <t>roadtripusa.tk</t>
  </si>
  <si>
    <t>myjob.com.cn</t>
  </si>
  <si>
    <t>pyqxzx.cn</t>
  </si>
  <si>
    <t>fatihzuccaciye.com</t>
  </si>
  <si>
    <t>kuzbass.net</t>
  </si>
  <si>
    <t>pixedelic.com</t>
  </si>
  <si>
    <t>blprnt.com</t>
  </si>
  <si>
    <t>tarkett.com</t>
  </si>
  <si>
    <t>blackvfriday.com</t>
  </si>
  <si>
    <t>bingplaces.com</t>
  </si>
  <si>
    <t>mixer.com</t>
  </si>
  <si>
    <t>aliapp.com</t>
  </si>
  <si>
    <t>clomidclomiphenecitrate-buy.net</t>
  </si>
  <si>
    <t>sfopera.com</t>
  </si>
  <si>
    <t>savetibet.org</t>
  </si>
  <si>
    <t>prazosin.top</t>
  </si>
  <si>
    <t>kswiss.com</t>
  </si>
  <si>
    <t>bcarfpost.com</t>
  </si>
  <si>
    <t>gd9998.com</t>
  </si>
  <si>
    <t>bhj.org</t>
  </si>
  <si>
    <t>yknfljerseyswholesale5.com</t>
  </si>
  <si>
    <t>hastar.bg</t>
  </si>
  <si>
    <t>monmouth.com</t>
  </si>
  <si>
    <t>google.com.pa</t>
  </si>
  <si>
    <t>autoradio-adapter.eu</t>
  </si>
  <si>
    <t>shiyebian.org</t>
  </si>
  <si>
    <t>play4free.com</t>
  </si>
  <si>
    <t>citeworld.com</t>
  </si>
  <si>
    <t>n-gage.com</t>
  </si>
  <si>
    <t>digitaldreamdoor.com</t>
  </si>
  <si>
    <t>exn.ca</t>
  </si>
  <si>
    <t>onelittleproject.com</t>
  </si>
  <si>
    <t>michelin.de</t>
  </si>
  <si>
    <t>jamesmorelan.com</t>
  </si>
  <si>
    <t>soundex.mx</t>
  </si>
  <si>
    <t>justbeauty4ever.com</t>
  </si>
  <si>
    <t>erzhankulibaev.com</t>
  </si>
  <si>
    <t>chiptuner16.ru</t>
  </si>
  <si>
    <t>tajinfo.ru</t>
  </si>
  <si>
    <t>tnshosting.com.br</t>
  </si>
  <si>
    <t>dormitoriojoven.com</t>
  </si>
  <si>
    <t>anthonylandscapes.com</t>
  </si>
  <si>
    <t>ligafemininars.org.br</t>
  </si>
  <si>
    <t>voipinnovationstel.com</t>
  </si>
  <si>
    <t>radianthues.com</t>
  </si>
  <si>
    <t>enla.us</t>
  </si>
  <si>
    <t>mongolia-pictures.com</t>
  </si>
  <si>
    <t>dpil-prenzlauerberg.net</t>
  </si>
  <si>
    <t>canho-caocapquan2.com</t>
  </si>
  <si>
    <t>itstactical.com</t>
  </si>
  <si>
    <t>iasdm.org</t>
  </si>
  <si>
    <t>pira4world.com.br</t>
  </si>
  <si>
    <t>italymagazine.com</t>
  </si>
  <si>
    <t>kalinowskideli.com</t>
  </si>
  <si>
    <t>eroads.org</t>
  </si>
  <si>
    <t>themehouse.com</t>
  </si>
  <si>
    <t>clickdatagroup.com</t>
  </si>
  <si>
    <t>ledinside.com</t>
  </si>
  <si>
    <t>banzaj.pl</t>
  </si>
  <si>
    <t>og.ru</t>
  </si>
  <si>
    <t>jcsgreentech.com</t>
  </si>
  <si>
    <t>inauka.ru</t>
  </si>
  <si>
    <t>costabrava.org</t>
  </si>
  <si>
    <t>demosmartcms.com</t>
  </si>
  <si>
    <t>scifinow.co.uk</t>
  </si>
  <si>
    <t>whrailway.cn</t>
  </si>
  <si>
    <t>congresovisible.com</t>
  </si>
  <si>
    <t>cialisonlinevalk.com</t>
  </si>
  <si>
    <t>redinformacuenca.com</t>
  </si>
  <si>
    <t>finsmob-exoduss.org</t>
  </si>
  <si>
    <t>saanj.net</t>
  </si>
  <si>
    <t>legalandgeneral.com</t>
  </si>
  <si>
    <t>law999.net</t>
  </si>
  <si>
    <t>tiwariindia.com</t>
  </si>
  <si>
    <t>breakingenergy.com</t>
  </si>
  <si>
    <t>letsprintnow.com</t>
  </si>
  <si>
    <t>willemsenstagemanagement.nl</t>
  </si>
  <si>
    <t>dnjournal.com</t>
  </si>
  <si>
    <t>ambafrance-jp.org</t>
  </si>
  <si>
    <t>fitness-dj.com</t>
  </si>
  <si>
    <t>chemnash.com</t>
  </si>
  <si>
    <t>welikecookies.net</t>
  </si>
  <si>
    <t>puni.ne.jp</t>
  </si>
  <si>
    <t>deervalley.com</t>
  </si>
  <si>
    <t>giordanos.com</t>
  </si>
  <si>
    <t>peoplespharmacy.com</t>
  </si>
  <si>
    <t>cheap-prednisonebuy.org</t>
  </si>
  <si>
    <t>viagracanada-buy.net</t>
  </si>
  <si>
    <t>net-temps.com</t>
  </si>
  <si>
    <t>zpjdzx.com</t>
  </si>
  <si>
    <t>globalmobileawards.com</t>
  </si>
  <si>
    <t>motnt.com</t>
  </si>
  <si>
    <t>meade.com</t>
  </si>
  <si>
    <t>lincolninst.edu</t>
  </si>
  <si>
    <t>liveuamap.com</t>
  </si>
  <si>
    <t>stoptb.org</t>
  </si>
  <si>
    <t>gamelan.com</t>
  </si>
  <si>
    <t>best-seo-offer.com</t>
  </si>
  <si>
    <t>free-power-point-templates.com</t>
  </si>
  <si>
    <t>braveforex.com</t>
  </si>
  <si>
    <t>yopi.de</t>
  </si>
  <si>
    <t>sofilmarmi.it</t>
  </si>
  <si>
    <t>casiluarca.com</t>
  </si>
  <si>
    <t>xn--80adj7afj.xn--p1ai</t>
  </si>
  <si>
    <t>Ð²ÐµÑ€Ð°Ð½Ð¾.Ñ€Ñ„</t>
  </si>
  <si>
    <t>meytech.net</t>
  </si>
  <si>
    <t>planmyfinance.in</t>
  </si>
  <si>
    <t>vacationidea.com</t>
  </si>
  <si>
    <t>mezmur.org</t>
  </si>
  <si>
    <t>clearsky.vn</t>
  </si>
  <si>
    <t>4ktvc.com</t>
  </si>
  <si>
    <t>vitrum.com.ec</t>
  </si>
  <si>
    <t>copykat.com</t>
  </si>
  <si>
    <t>xn----7sbajkgt2aok2b7a0b9b.xn--p1ai</t>
  </si>
  <si>
    <t>ÑˆÐ°Ñ…Ð¼Ð°Ñ‚Ñ‹-Ð²Ð¸Ð´Ð½Ð¾Ðµ.Ñ€Ñ„</t>
  </si>
  <si>
    <t>clubholeinone.eu</t>
  </si>
  <si>
    <t>touristlink.com</t>
  </si>
  <si>
    <t>inn.co.il</t>
  </si>
  <si>
    <t>howmuchdoesviagracostperpill.com</t>
  </si>
  <si>
    <t>cialiscanadabuyrx.com</t>
  </si>
  <si>
    <t>webdunia.com</t>
  </si>
  <si>
    <t>nationalarchives.ie</t>
  </si>
  <si>
    <t>hao59.cc</t>
  </si>
  <si>
    <t>win.pl</t>
  </si>
  <si>
    <t>insidehousing.co.uk</t>
  </si>
  <si>
    <t>symc.edu.cn</t>
  </si>
  <si>
    <t>hket.com</t>
  </si>
  <si>
    <t>games4fun.fr</t>
  </si>
  <si>
    <t>unitbim.ru</t>
  </si>
  <si>
    <t>sanagustin.edu.co</t>
  </si>
  <si>
    <t>gaaks.co.in</t>
  </si>
  <si>
    <t>scaevolablog.com</t>
  </si>
  <si>
    <t>bdadyslexia.org.uk</t>
  </si>
  <si>
    <t>xywenju.com</t>
  </si>
  <si>
    <t>suicide-survival.com</t>
  </si>
  <si>
    <t>delta-taktikz.com</t>
  </si>
  <si>
    <t>xn--b1agpd4a6d.xn--p1ai</t>
  </si>
  <si>
    <t>Ð²ÐµÐ»ÑŒÑÐº.Ñ€Ñ„</t>
  </si>
  <si>
    <t>northernbrewer.com</t>
  </si>
  <si>
    <t>03e.ru</t>
  </si>
  <si>
    <t>gatorland.com</t>
  </si>
  <si>
    <t>koronapolskichpolmaratonow.pl</t>
  </si>
  <si>
    <t>elregalofriki.es</t>
  </si>
  <si>
    <t>essayacademicwrite.org</t>
  </si>
  <si>
    <t>thomassabouk.org.uk</t>
  </si>
  <si>
    <t>szptt.net.cn</t>
  </si>
  <si>
    <t>assouline.com</t>
  </si>
  <si>
    <t>syqcw.net</t>
  </si>
  <si>
    <t>hyclatedoxycycline-100mg.org</t>
  </si>
  <si>
    <t>furosemide-buy-lasix.com</t>
  </si>
  <si>
    <t>birminghampost.net</t>
  </si>
  <si>
    <t>amoxicillincaamoxil.org</t>
  </si>
  <si>
    <t>oldnational.com</t>
  </si>
  <si>
    <t>smrt.com.sg</t>
  </si>
  <si>
    <t>cpha.ca</t>
  </si>
  <si>
    <t>usapriligy-dapoxetine.net</t>
  </si>
  <si>
    <t>flysanjose.com</t>
  </si>
  <si>
    <t>shc.edu</t>
  </si>
  <si>
    <t>odloty.pl</t>
  </si>
  <si>
    <t>moller.com</t>
  </si>
  <si>
    <t>bitstorm.org</t>
  </si>
  <si>
    <t>apecsec.org.sg</t>
  </si>
  <si>
    <t>nsw88.com</t>
  </si>
  <si>
    <t>enamad.ir</t>
  </si>
  <si>
    <t>hochiminhcity.gov.vn</t>
  </si>
  <si>
    <t>jong-stichting.nl</t>
  </si>
  <si>
    <t>belijisport.ru</t>
  </si>
  <si>
    <t>juwelierleodenijs.nl</t>
  </si>
  <si>
    <t>buyviagrapharm.bid</t>
  </si>
  <si>
    <t>liqpay.com</t>
  </si>
  <si>
    <t>cercaselectricasecuador.com</t>
  </si>
  <si>
    <t>bicakbul.com</t>
  </si>
  <si>
    <t>animationschool.co.ke</t>
  </si>
  <si>
    <t>montecarlosealand.com</t>
  </si>
  <si>
    <t>rm.co.mz</t>
  </si>
  <si>
    <t>kartinaworld.com</t>
  </si>
  <si>
    <t>hemsida24.se</t>
  </si>
  <si>
    <t>versal-auto.com</t>
  </si>
  <si>
    <t>mirojardineria.com</t>
  </si>
  <si>
    <t>betterhumanbeing.com</t>
  </si>
  <si>
    <t>cpcia.org.cn</t>
  </si>
  <si>
    <t>gaebler.com</t>
  </si>
  <si>
    <t>bax-shop.nl</t>
  </si>
  <si>
    <t>niftyhomestead.com</t>
  </si>
  <si>
    <t>sincerelyjules.com</t>
  </si>
  <si>
    <t>moon.com</t>
  </si>
  <si>
    <t>wonderfulflowers.biz</t>
  </si>
  <si>
    <t>mcmhandbags.name</t>
  </si>
  <si>
    <t>minecraft-mp.com</t>
  </si>
  <si>
    <t>snailstory.cn</t>
  </si>
  <si>
    <t>ysl-outlet.com</t>
  </si>
  <si>
    <t>luvxp.com</t>
  </si>
  <si>
    <t>uniongang.tv</t>
  </si>
  <si>
    <t>srpnet.com</t>
  </si>
  <si>
    <t>mengxiyou.mobi</t>
  </si>
  <si>
    <t>best-writeessay.org</t>
  </si>
  <si>
    <t>exiledonline.com</t>
  </si>
  <si>
    <t>world-family.co.jp</t>
  </si>
  <si>
    <t>duarte.com</t>
  </si>
  <si>
    <t>antivir.de</t>
  </si>
  <si>
    <t>canada-goose-outlet.org</t>
  </si>
  <si>
    <t>51img1.com</t>
  </si>
  <si>
    <t>chinamp3.com</t>
  </si>
  <si>
    <t>xoxotyshka.com</t>
  </si>
  <si>
    <t>nikechaussuresmagasinfr.com</t>
  </si>
  <si>
    <t>danwei.org</t>
  </si>
  <si>
    <t>1hwy.com</t>
  </si>
  <si>
    <t>buy-dutasteride-avodart.com</t>
  </si>
  <si>
    <t>logos.it</t>
  </si>
  <si>
    <t>miqiu.com</t>
  </si>
  <si>
    <t>topdomainer.com</t>
  </si>
  <si>
    <t>pro100ntv.ru</t>
  </si>
  <si>
    <t>mariekorseltova.cz</t>
  </si>
  <si>
    <t>mediamonitors.net</t>
  </si>
  <si>
    <t>dc.us</t>
  </si>
  <si>
    <t>breeam.org</t>
  </si>
  <si>
    <t>1to1media.com</t>
  </si>
  <si>
    <t>hyperloop-one.com</t>
  </si>
  <si>
    <t>mersen.com</t>
  </si>
  <si>
    <t>foscam.com</t>
  </si>
  <si>
    <t>lifeofpimovie.com</t>
  </si>
  <si>
    <t>mycroftproject.com</t>
  </si>
  <si>
    <t>bunniestudios.com</t>
  </si>
  <si>
    <t>fookes.com</t>
  </si>
  <si>
    <t>whitehatsec.com</t>
  </si>
  <si>
    <t>002002n.com</t>
  </si>
  <si>
    <t>iza-yoi.net</t>
  </si>
  <si>
    <t>touringclub.it</t>
  </si>
  <si>
    <t>thetinylife.com</t>
  </si>
  <si>
    <t>nwt.se</t>
  </si>
  <si>
    <t>agora-web.jp</t>
  </si>
  <si>
    <t>igeeksblog.com</t>
  </si>
  <si>
    <t>idbi.com</t>
  </si>
  <si>
    <t>childfirstbd.org</t>
  </si>
  <si>
    <t>jameslang.com</t>
  </si>
  <si>
    <t>villa-lumi.com</t>
  </si>
  <si>
    <t>abcdoit.com</t>
  </si>
  <si>
    <t>julianneseverson.com</t>
  </si>
  <si>
    <t>hai-o.com.sg</t>
  </si>
  <si>
    <t>tshdjk.com</t>
  </si>
  <si>
    <t>tapinfluence.com</t>
  </si>
  <si>
    <t>enduranceconnections.com</t>
  </si>
  <si>
    <t>jogjapoint.com</t>
  </si>
  <si>
    <t>awcircuits.com</t>
  </si>
  <si>
    <t>daohuoniu.com</t>
  </si>
  <si>
    <t>marker.ru</t>
  </si>
  <si>
    <t>whybali.ru</t>
  </si>
  <si>
    <t>vdk-netzwerk.de</t>
  </si>
  <si>
    <t>wheretraveler.com</t>
  </si>
  <si>
    <t>neandro.com</t>
  </si>
  <si>
    <t>wjs04.com</t>
  </si>
  <si>
    <t>cu.edu.tr</t>
  </si>
  <si>
    <t>resarch.info</t>
  </si>
  <si>
    <t>armour.org.za</t>
  </si>
  <si>
    <t>paydayloansonline2cash.com</t>
  </si>
  <si>
    <t>pxtx.com</t>
  </si>
  <si>
    <t>powerhomebiz.com</t>
  </si>
  <si>
    <t>zellamsee-kaprun.com</t>
  </si>
  <si>
    <t>emeraldknights.net</t>
  </si>
  <si>
    <t>sino-idc.com</t>
  </si>
  <si>
    <t>thaiall.com</t>
  </si>
  <si>
    <t>wikipella.org</t>
  </si>
  <si>
    <t>mobiledevice.ru</t>
  </si>
  <si>
    <t>greenland.com</t>
  </si>
  <si>
    <t>kadewe.de</t>
  </si>
  <si>
    <t>phnet.fi</t>
  </si>
  <si>
    <t>sindvest.com.br</t>
  </si>
  <si>
    <t>zjlib.net.cn</t>
  </si>
  <si>
    <t>botolbet.com</t>
  </si>
  <si>
    <t>minneapolisparks.org</t>
  </si>
  <si>
    <t>ghdhairstraightener.com.co</t>
  </si>
  <si>
    <t>italiainradio.com</t>
  </si>
  <si>
    <t>goodnightjournal.com</t>
  </si>
  <si>
    <t>cpaprofiles.com</t>
  </si>
  <si>
    <t>megi.cz</t>
  </si>
  <si>
    <t>lespotes.space</t>
  </si>
  <si>
    <t>finaldraft.com</t>
  </si>
  <si>
    <t>epatin.es</t>
  </si>
  <si>
    <t>forumforever.com</t>
  </si>
  <si>
    <t>gpspassion.com</t>
  </si>
  <si>
    <t>lta.gov.sg</t>
  </si>
  <si>
    <t>condoatcost.com</t>
  </si>
  <si>
    <t>tomsoutlet-online.com</t>
  </si>
  <si>
    <t>soane.org</t>
  </si>
  <si>
    <t>dom-2.ru</t>
  </si>
  <si>
    <t>lasix-online-order.com</t>
  </si>
  <si>
    <t>online-100mgviagra.net</t>
  </si>
  <si>
    <t>beemedia.hk</t>
  </si>
  <si>
    <t>wpta21.com</t>
  </si>
  <si>
    <t>ciprofloxacin-tablets-buy.com</t>
  </si>
  <si>
    <t>shiseido.com.tw</t>
  </si>
  <si>
    <t>mediacoderhq.com</t>
  </si>
  <si>
    <t>bjzq.org</t>
  </si>
  <si>
    <t>drupa.com</t>
  </si>
  <si>
    <t>whatever.com</t>
  </si>
  <si>
    <t>9998.tv</t>
  </si>
  <si>
    <t>lilblueboo.com</t>
  </si>
  <si>
    <t>legacylawnkc.com</t>
  </si>
  <si>
    <t>souvaliotis.gr</t>
  </si>
  <si>
    <t>acabay.eu</t>
  </si>
  <si>
    <t>cupffee.com</t>
  </si>
  <si>
    <t>drservice.com</t>
  </si>
  <si>
    <t>15w.com</t>
  </si>
  <si>
    <t>magicalbirthdays.org</t>
  </si>
  <si>
    <t>mygys.com</t>
  </si>
  <si>
    <t>justinemacfee.com</t>
  </si>
  <si>
    <t>designscene.net</t>
  </si>
  <si>
    <t>imperialhotel.co.jp</t>
  </si>
  <si>
    <t>wni.co.jp</t>
  </si>
  <si>
    <t>duncsmith.com</t>
  </si>
  <si>
    <t>nevro.de</t>
  </si>
  <si>
    <t>alpinizmprzemyslowy.net</t>
  </si>
  <si>
    <t>haicosd.org</t>
  </si>
  <si>
    <t>apa-agency.com</t>
  </si>
  <si>
    <t>prideconsultoria.com</t>
  </si>
  <si>
    <t>clubs.nl</t>
  </si>
  <si>
    <t>dofe.org</t>
  </si>
  <si>
    <t>hangthebankers.com</t>
  </si>
  <si>
    <t>darus-fuvarozas.hu</t>
  </si>
  <si>
    <t>qingting.fm</t>
  </si>
  <si>
    <t>51xfcha.com</t>
  </si>
  <si>
    <t>cialiswithoutadoctor.net</t>
  </si>
  <si>
    <t>usacarry.com</t>
  </si>
  <si>
    <t>partselect.com</t>
  </si>
  <si>
    <t>anpicem.com</t>
  </si>
  <si>
    <t>viagrapricewww.com</t>
  </si>
  <si>
    <t>mzf.cz</t>
  </si>
  <si>
    <t>albin-michel.fr</t>
  </si>
  <si>
    <t>jibble.org</t>
  </si>
  <si>
    <t>026shuju.com</t>
  </si>
  <si>
    <t>brilliantearth.com</t>
  </si>
  <si>
    <t>bvtc.edu.cn</t>
  </si>
  <si>
    <t>yingchengnet.com</t>
  </si>
  <si>
    <t>burberrysale.name</t>
  </si>
  <si>
    <t>ktu.edu.tr</t>
  </si>
  <si>
    <t>sova-center.ru</t>
  </si>
  <si>
    <t>hollisteruk.co.uk</t>
  </si>
  <si>
    <t>zp365.com</t>
  </si>
  <si>
    <t>ayto-alcorcon.es</t>
  </si>
  <si>
    <t>printroom.com</t>
  </si>
  <si>
    <t>spinsucks.com</t>
  </si>
  <si>
    <t>beatlesbible.com</t>
  </si>
  <si>
    <t>visitreykjavik.is</t>
  </si>
  <si>
    <t>keed.pl</t>
  </si>
  <si>
    <t>liverpoolfc.ge</t>
  </si>
  <si>
    <t>rebenok.ua</t>
  </si>
  <si>
    <t>scjzy.cn</t>
  </si>
  <si>
    <t>elimite2.us</t>
  </si>
  <si>
    <t>virtuoso.com</t>
  </si>
  <si>
    <t>christiesrealestate.com</t>
  </si>
  <si>
    <t>goldennumber.net</t>
  </si>
  <si>
    <t>pillsgenericpropecia.net</t>
  </si>
  <si>
    <t>militaryaerospace.com</t>
  </si>
  <si>
    <t>weleda.com</t>
  </si>
  <si>
    <t>zg-rpg.com</t>
  </si>
  <si>
    <t>puremtgo.com</t>
  </si>
  <si>
    <t>thelastbestshootout.com</t>
  </si>
  <si>
    <t>2ap.pl</t>
  </si>
  <si>
    <t>msdignition.com</t>
  </si>
  <si>
    <t>propecia-5mgbuy.net</t>
  </si>
  <si>
    <t>cheapest-jelly-kamagra.com</t>
  </si>
  <si>
    <t>ufm.edu</t>
  </si>
  <si>
    <t>religionnewsblog.com</t>
  </si>
  <si>
    <t>theamazingspiderman.com</t>
  </si>
  <si>
    <t>seychelles.travel</t>
  </si>
  <si>
    <t>higogogo.com</t>
  </si>
  <si>
    <t>libertynet.org</t>
  </si>
  <si>
    <t>perkinscoie.com</t>
  </si>
  <si>
    <t>sonimtech.com</t>
  </si>
  <si>
    <t>mindnode.com</t>
  </si>
  <si>
    <t>aslo.org</t>
  </si>
  <si>
    <t>asio4all.com</t>
  </si>
  <si>
    <t>untangle.com</t>
  </si>
  <si>
    <t>cebm.net</t>
  </si>
  <si>
    <t>chrysocome.net</t>
  </si>
  <si>
    <t>kaist.edu</t>
  </si>
  <si>
    <t>value-domain.com</t>
  </si>
  <si>
    <t>mofang.com</t>
  </si>
  <si>
    <t>digid.nl</t>
  </si>
  <si>
    <t>hostinger.com</t>
  </si>
  <si>
    <t>spacesportland.net</t>
  </si>
  <si>
    <t>cultura.com</t>
  </si>
  <si>
    <t>tripleodeon.com</t>
  </si>
  <si>
    <t>honestcooking.com</t>
  </si>
  <si>
    <t>rongtime.net</t>
  </si>
  <si>
    <t>diamondcoon.ru</t>
  </si>
  <si>
    <t>agriturismolidamiani.it</t>
  </si>
  <si>
    <t>xxsb.com</t>
  </si>
  <si>
    <t>lnfcw.net</t>
  </si>
  <si>
    <t>gzrissn.com</t>
  </si>
  <si>
    <t>calidadgrafica.cl</t>
  </si>
  <si>
    <t>elalberotoro.com</t>
  </si>
  <si>
    <t>house-moscow.ru</t>
  </si>
  <si>
    <t>foto-vid.ru</t>
  </si>
  <si>
    <t>quo.es</t>
  </si>
  <si>
    <t>oligg.xyz</t>
  </si>
  <si>
    <t>willyweather.com</t>
  </si>
  <si>
    <t>studiomarafioti.it</t>
  </si>
  <si>
    <t>hronika.info</t>
  </si>
  <si>
    <t>ukraina.ru</t>
  </si>
  <si>
    <t>genex-colombia.com</t>
  </si>
  <si>
    <t>bitsandpieces.us</t>
  </si>
  <si>
    <t>tatepublishing.com</t>
  </si>
  <si>
    <t>juvederm.com</t>
  </si>
  <si>
    <t>bitcoinforum.in</t>
  </si>
  <si>
    <t>dronesworld.net</t>
  </si>
  <si>
    <t>zggs.gov.cn</t>
  </si>
  <si>
    <t>bportugal.pt</t>
  </si>
  <si>
    <t>carbontrust.co.uk</t>
  </si>
  <si>
    <t>squarejoesmith.com</t>
  </si>
  <si>
    <t>garrisonexcelsior.com</t>
  </si>
  <si>
    <t>blogaliza.org</t>
  </si>
  <si>
    <t>kaseywilson.com</t>
  </si>
  <si>
    <t>viagraproffonline.com</t>
  </si>
  <si>
    <t>airstream.com</t>
  </si>
  <si>
    <t>cialiswithoutadoctorsprescriptionhelp.com</t>
  </si>
  <si>
    <t>lipstickalley.com</t>
  </si>
  <si>
    <t>motoalbum.pl</t>
  </si>
  <si>
    <t>newnikeairmaxos.us</t>
  </si>
  <si>
    <t>wvpublic.org</t>
  </si>
  <si>
    <t>macaronigrill.com</t>
  </si>
  <si>
    <t>pure.com</t>
  </si>
  <si>
    <t>2008red.com</t>
  </si>
  <si>
    <t>nmns.edu.tw</t>
  </si>
  <si>
    <t>wcc-coe.org</t>
  </si>
  <si>
    <t>blackdresses.co.uk</t>
  </si>
  <si>
    <t>habitica.com</t>
  </si>
  <si>
    <t>infected-wars.com</t>
  </si>
  <si>
    <t>ukash.com</t>
  </si>
  <si>
    <t>qihexiang.com</t>
  </si>
  <si>
    <t>qina.cc</t>
  </si>
  <si>
    <t>smi-online.co.uk</t>
  </si>
  <si>
    <t>thealternativeboard.com</t>
  </si>
  <si>
    <t>jurology.com</t>
  </si>
  <si>
    <t>tootoo.com</t>
  </si>
  <si>
    <t>casalemedia.com</t>
  </si>
  <si>
    <t>ogrish.com</t>
  </si>
  <si>
    <t>mandrakelinux.com</t>
  </si>
  <si>
    <t>ioccc.org</t>
  </si>
  <si>
    <t>linux.org.uk</t>
  </si>
  <si>
    <t>diyready.com</t>
  </si>
  <si>
    <t>ktv.co.jp</t>
  </si>
  <si>
    <t>ctv.co.jp</t>
  </si>
  <si>
    <t>xmfmv.com</t>
  </si>
  <si>
    <t>pingxiaow.com</t>
  </si>
  <si>
    <t>2258.com</t>
  </si>
  <si>
    <t>uppit.com</t>
  </si>
  <si>
    <t>ironmantang.com</t>
  </si>
  <si>
    <t>healthtipspakistan.com</t>
  </si>
  <si>
    <t>agbeat.com</t>
  </si>
  <si>
    <t>themiddleland.com</t>
  </si>
  <si>
    <t>jangpangi.com</t>
  </si>
  <si>
    <t>cesarrabello.com</t>
  </si>
  <si>
    <t>tripleos.com.hk</t>
  </si>
  <si>
    <t>eco-advisor.org</t>
  </si>
  <si>
    <t>kenosha.com.uy</t>
  </si>
  <si>
    <t>rarba-tiznit.org</t>
  </si>
  <si>
    <t>informate.co.uk</t>
  </si>
  <si>
    <t>phanphoilevinh.com</t>
  </si>
  <si>
    <t>mercuryinsurance.com</t>
  </si>
  <si>
    <t>thumbmediagroup.com</t>
  </si>
  <si>
    <t>compuserve.de</t>
  </si>
  <si>
    <t>plusonehair.com</t>
  </si>
  <si>
    <t>doktorkita.com</t>
  </si>
  <si>
    <t>ulartangga.com</t>
  </si>
  <si>
    <t>calquinconsultores.cl</t>
  </si>
  <si>
    <t>toplista.pl</t>
  </si>
  <si>
    <t>thebookingbutton.com.au</t>
  </si>
  <si>
    <t>stratexe.net</t>
  </si>
  <si>
    <t>lacentrale.fr</t>
  </si>
  <si>
    <t>dvla.gov.uk</t>
  </si>
  <si>
    <t>nbks.net</t>
  </si>
  <si>
    <t>prof-ekol.cz</t>
  </si>
  <si>
    <t>nocamels.com</t>
  </si>
  <si>
    <t>dottech.org</t>
  </si>
  <si>
    <t>nq.st</t>
  </si>
  <si>
    <t>karnaval-72.ru</t>
  </si>
  <si>
    <t>ab52.ru</t>
  </si>
  <si>
    <t>bestenkreditanbietervergleich.info</t>
  </si>
  <si>
    <t>ideatutoring.org</t>
  </si>
  <si>
    <t>trud.com</t>
  </si>
  <si>
    <t>clsa.ca</t>
  </si>
  <si>
    <t>itechsmartphone.com</t>
  </si>
  <si>
    <t>marketsamurai.com</t>
  </si>
  <si>
    <t>insiderlouisville.com</t>
  </si>
  <si>
    <t>redee.com</t>
  </si>
  <si>
    <t>tripadvisor.com.sg</t>
  </si>
  <si>
    <t>aviastar.org</t>
  </si>
  <si>
    <t>ardiente.net</t>
  </si>
  <si>
    <t>bestlowestpriceviagra100mg.com</t>
  </si>
  <si>
    <t>leatherbabe.eu</t>
  </si>
  <si>
    <t>hamradio.com</t>
  </si>
  <si>
    <t>fallingwater.org</t>
  </si>
  <si>
    <t>paraglider.cn</t>
  </si>
  <si>
    <t>firabarcelona.com</t>
  </si>
  <si>
    <t>kuroshiokai.com</t>
  </si>
  <si>
    <t>lefsetz.com</t>
  </si>
  <si>
    <t>nikebutikdk.com</t>
  </si>
  <si>
    <t>esnikesol.org</t>
  </si>
  <si>
    <t>ufleku.cz</t>
  </si>
  <si>
    <t>apra.gov.au</t>
  </si>
  <si>
    <t>trops.pl</t>
  </si>
  <si>
    <t>priligy-buyonline.org</t>
  </si>
  <si>
    <t>online-buyavodart.org</t>
  </si>
  <si>
    <t>bjghw.gov.cn</t>
  </si>
  <si>
    <t>taikodom.tk</t>
  </si>
  <si>
    <t>oralkamagra-jelly.com</t>
  </si>
  <si>
    <t>gomedia.com</t>
  </si>
  <si>
    <t>iscte.pt</t>
  </si>
  <si>
    <t>furosemidelasixonline.net</t>
  </si>
  <si>
    <t>petro-canada.ca</t>
  </si>
  <si>
    <t>euroinvestor.com</t>
  </si>
  <si>
    <t>liberation.com</t>
  </si>
  <si>
    <t>worldwatercouncil.org</t>
  </si>
  <si>
    <t>classyclutter.net</t>
  </si>
  <si>
    <t>westbm.com</t>
  </si>
  <si>
    <t>wa.de</t>
  </si>
  <si>
    <t>tohoho-web.com</t>
  </si>
  <si>
    <t>seocheki.net</t>
  </si>
  <si>
    <t>reporter-ohne-grenzen.de</t>
  </si>
  <si>
    <t>pandamedia.co.id</t>
  </si>
  <si>
    <t>myfibras.com.br</t>
  </si>
  <si>
    <t>lcztb.cn</t>
  </si>
  <si>
    <t>minregion.ru</t>
  </si>
  <si>
    <t>meubles3m.com</t>
  </si>
  <si>
    <t>dimitry-magic.com</t>
  </si>
  <si>
    <t>halozend.com</t>
  </si>
  <si>
    <t>runews24.ru</t>
  </si>
  <si>
    <t>mnburgerbattle.com</t>
  </si>
  <si>
    <t>starco.cl</t>
  </si>
  <si>
    <t>ticktackticket.com</t>
  </si>
  <si>
    <t>robairevoncasting.com</t>
  </si>
  <si>
    <t>2020lafei.cc</t>
  </si>
  <si>
    <t>howtogetviagraoverthecounter.com</t>
  </si>
  <si>
    <t>aus-auto-geld-machen.de</t>
  </si>
  <si>
    <t>installmentloanerx.org</t>
  </si>
  <si>
    <t>cialiswithoutadoctors.org</t>
  </si>
  <si>
    <t>dsinetwork.lk</t>
  </si>
  <si>
    <t>armasecurity.com.au</t>
  </si>
  <si>
    <t>crown.org</t>
  </si>
  <si>
    <t>debt.org</t>
  </si>
  <si>
    <t>emsworld.com</t>
  </si>
  <si>
    <t>strategies.fr</t>
  </si>
  <si>
    <t>imagenesespeciales.co</t>
  </si>
  <si>
    <t>xatakandroid.com</t>
  </si>
  <si>
    <t>aalbc.com</t>
  </si>
  <si>
    <t>xsjkj.wang</t>
  </si>
  <si>
    <t>propecianeo.com</t>
  </si>
  <si>
    <t>torontocomputertech.com</t>
  </si>
  <si>
    <t>amptoons.com</t>
  </si>
  <si>
    <t>pragueconspiracy.cz</t>
  </si>
  <si>
    <t>buy-indocin.com</t>
  </si>
  <si>
    <t>moneydj.com</t>
  </si>
  <si>
    <t>ace-core.com</t>
  </si>
  <si>
    <t>laphroaig.com</t>
  </si>
  <si>
    <t>writingessay-college.com</t>
  </si>
  <si>
    <t>netsurf.de</t>
  </si>
  <si>
    <t>aviation-history.com</t>
  </si>
  <si>
    <t>zobyhost.com</t>
  </si>
  <si>
    <t>concept2.com</t>
  </si>
  <si>
    <t>excalibur.com</t>
  </si>
  <si>
    <t>styleweekly.com</t>
  </si>
  <si>
    <t>xbxf.com.cn</t>
  </si>
  <si>
    <t>parkavenuebrussels.com</t>
  </si>
  <si>
    <t>iun.edu</t>
  </si>
  <si>
    <t>keenspace.com</t>
  </si>
  <si>
    <t>meyersound.com</t>
  </si>
  <si>
    <t>claimid.com</t>
  </si>
  <si>
    <t>whloo.com</t>
  </si>
  <si>
    <t>wineinstitute.org</t>
  </si>
  <si>
    <t>mapinc.org</t>
  </si>
  <si>
    <t>niteize.com</t>
  </si>
  <si>
    <t>handshake.de</t>
  </si>
  <si>
    <t>cnssssl.com</t>
  </si>
  <si>
    <t>twobirds.com</t>
  </si>
  <si>
    <t>downthemall.net</t>
  </si>
  <si>
    <t>rawbw.com</t>
  </si>
  <si>
    <t>xbaixing.com</t>
  </si>
  <si>
    <t>topone-trading.com</t>
  </si>
  <si>
    <t>goettinger-tageblatt.de</t>
  </si>
  <si>
    <t>hulu.jp</t>
  </si>
  <si>
    <t>mp3raid.com</t>
  </si>
  <si>
    <t>tcu.gov.br</t>
  </si>
  <si>
    <t>detiindigo.ru</t>
  </si>
  <si>
    <t>colourpop.com</t>
  </si>
  <si>
    <t>barryrogersschoolofsewing.co.uk</t>
  </si>
  <si>
    <t>cyanwhale.com</t>
  </si>
  <si>
    <t>stuftfitness.com</t>
  </si>
  <si>
    <t>adidas.ru</t>
  </si>
  <si>
    <t>circoproducciones.com</t>
  </si>
  <si>
    <t>wholefully.com</t>
  </si>
  <si>
    <t>mumsos.com</t>
  </si>
  <si>
    <t>garyphan.com</t>
  </si>
  <si>
    <t>advair365.com</t>
  </si>
  <si>
    <t>harmonynatal.com.br</t>
  </si>
  <si>
    <t>musicistalagodigarda.it</t>
  </si>
  <si>
    <t>viewpointonline.net</t>
  </si>
  <si>
    <t>crystalballroomandbanquet.com</t>
  </si>
  <si>
    <t>c4professional.com</t>
  </si>
  <si>
    <t>cdti.es</t>
  </si>
  <si>
    <t>touropia.com</t>
  </si>
  <si>
    <t>purlsoho.com</t>
  </si>
  <si>
    <t>formcraft-wp.com</t>
  </si>
  <si>
    <t>mchs.ru</t>
  </si>
  <si>
    <t>h18.ru</t>
  </si>
  <si>
    <t>makassarpreneur.com</t>
  </si>
  <si>
    <t>louis-vuittonoutlet.name</t>
  </si>
  <si>
    <t>abondance.com</t>
  </si>
  <si>
    <t>forasher.com</t>
  </si>
  <si>
    <t>mybbcode.tk</t>
  </si>
  <si>
    <t>bilbaoexhibitioncentre.com</t>
  </si>
  <si>
    <t>glnc.edu.cn</t>
  </si>
  <si>
    <t>tactical-bacon.de</t>
  </si>
  <si>
    <t>victorsrc.com</t>
  </si>
  <si>
    <t>80pb.com</t>
  </si>
  <si>
    <t>rotaakademi.net</t>
  </si>
  <si>
    <t>liftitalia.eu</t>
  </si>
  <si>
    <t>firstladies.org</t>
  </si>
  <si>
    <t>netkobiety.pl</t>
  </si>
  <si>
    <t>danheller.com</t>
  </si>
  <si>
    <t>jessicahische.is</t>
  </si>
  <si>
    <t>yu-tingcommercialtrading.com</t>
  </si>
  <si>
    <t>namob.cn</t>
  </si>
  <si>
    <t>helpessay-writing.net</t>
  </si>
  <si>
    <t>writers-onlineessay.net</t>
  </si>
  <si>
    <t>fogs.com</t>
  </si>
  <si>
    <t>phoenixzoo.org</t>
  </si>
  <si>
    <t>dvhardware.net</t>
  </si>
  <si>
    <t>kidde.com</t>
  </si>
  <si>
    <t>vclight.ru</t>
  </si>
  <si>
    <t>alfredstate.edu</t>
  </si>
  <si>
    <t>melanoma.org</t>
  </si>
  <si>
    <t>univ-toulouse.fr</t>
  </si>
  <si>
    <t>buyfblikesnow.info</t>
  </si>
  <si>
    <t>ezweb123.com</t>
  </si>
  <si>
    <t>sortork.com</t>
  </si>
  <si>
    <t>100mg-hyclate-doxycycline.org</t>
  </si>
  <si>
    <t>vardenafil-levitrapriceof.org</t>
  </si>
  <si>
    <t>tccn.cn</t>
  </si>
  <si>
    <t>mybasis.com</t>
  </si>
  <si>
    <t>bergen.org</t>
  </si>
  <si>
    <t>meatspin.com</t>
  </si>
  <si>
    <t>spritzinc.com</t>
  </si>
  <si>
    <t>piratepad.net</t>
  </si>
  <si>
    <t>wikicreole.org</t>
  </si>
  <si>
    <t>g-ba.de</t>
  </si>
  <si>
    <t>xinshidaifood.cn</t>
  </si>
  <si>
    <t>chinab4c.com</t>
  </si>
  <si>
    <t>felmiatika.com</t>
  </si>
  <si>
    <t>hnmzzx.cn</t>
  </si>
  <si>
    <t>ztaqjs.com</t>
  </si>
  <si>
    <t>safedoc.com.br</t>
  </si>
  <si>
    <t>trendscave.com</t>
  </si>
  <si>
    <t>businessforhome.org</t>
  </si>
  <si>
    <t>dogshome.fi</t>
  </si>
  <si>
    <t>powerstarsri.com</t>
  </si>
  <si>
    <t>rothenburg.de</t>
  </si>
  <si>
    <t>charnic.com</t>
  </si>
  <si>
    <t>yendepshop.com</t>
  </si>
  <si>
    <t>pmua.ru</t>
  </si>
  <si>
    <t>twincitiesburgerbattle.com</t>
  </si>
  <si>
    <t>chrisbinou.com</t>
  </si>
  <si>
    <t>tio.ch</t>
  </si>
  <si>
    <t>theatre.ru</t>
  </si>
  <si>
    <t>ilhanworks.com</t>
  </si>
  <si>
    <t>flvcd.com</t>
  </si>
  <si>
    <t>intercityhotel.com</t>
  </si>
  <si>
    <t>buyviagrakrxonline.com</t>
  </si>
  <si>
    <t>noticiasdot.com</t>
  </si>
  <si>
    <t>acs-me.com</t>
  </si>
  <si>
    <t>lsmdyl.com</t>
  </si>
  <si>
    <t>richmond.gov.uk</t>
  </si>
  <si>
    <t>israelinfo.ru</t>
  </si>
  <si>
    <t>takasami.com.mx</t>
  </si>
  <si>
    <t>ttolk.ru</t>
  </si>
  <si>
    <t>coomberwines.com</t>
  </si>
  <si>
    <t>americasbestwingnj.com</t>
  </si>
  <si>
    <t>stevehuffphoto.com</t>
  </si>
  <si>
    <t>cheapautoinsurancelt.us</t>
  </si>
  <si>
    <t>teachhub.com</t>
  </si>
  <si>
    <t>testy-hiv.pl</t>
  </si>
  <si>
    <t>oakley-sunglasses.org.uk</t>
  </si>
  <si>
    <t>aut.ac.ir</t>
  </si>
  <si>
    <t>cmfgroup.ru</t>
  </si>
  <si>
    <t>thehustle.co</t>
  </si>
  <si>
    <t>helpdesk180.com</t>
  </si>
  <si>
    <t>nike-airmax91.me.uk</t>
  </si>
  <si>
    <t>impressholdings.com</t>
  </si>
  <si>
    <t>sapmakinasi.org</t>
  </si>
  <si>
    <t>softball-bats.us</t>
  </si>
  <si>
    <t>whnet.edu.cn</t>
  </si>
  <si>
    <t>crm.ua</t>
  </si>
  <si>
    <t>sailboatbrokers.com</t>
  </si>
  <si>
    <t>smart-union.org</t>
  </si>
  <si>
    <t>cswygwzj.com</t>
  </si>
  <si>
    <t>bristol.com.es</t>
  </si>
  <si>
    <t>poolsafely.gov</t>
  </si>
  <si>
    <t>oclaserver.com</t>
  </si>
  <si>
    <t>webinknow.com</t>
  </si>
  <si>
    <t>etcn.net</t>
  </si>
  <si>
    <t>nikeshoessalees.com</t>
  </si>
  <si>
    <t>nikeschoenentekoopo.biz</t>
  </si>
  <si>
    <t>tming.net</t>
  </si>
  <si>
    <t>jbs.org</t>
  </si>
  <si>
    <t>byet.host</t>
  </si>
  <si>
    <t>photomichaelwolf.com</t>
  </si>
  <si>
    <t>smirkingchimp.com</t>
  </si>
  <si>
    <t>cp20.com</t>
  </si>
  <si>
    <t>tianjin-japan.com</t>
  </si>
  <si>
    <t>keckobservatory.org</t>
  </si>
  <si>
    <t>webware.com</t>
  </si>
  <si>
    <t>halls.md</t>
  </si>
  <si>
    <t>smarthouse.com.au</t>
  </si>
  <si>
    <t>zhaoyuanedu.cn</t>
  </si>
  <si>
    <t>animelyrics.com</t>
  </si>
  <si>
    <t>lear.com</t>
  </si>
  <si>
    <t>hrweb.org</t>
  </si>
  <si>
    <t>appservnetwork.com</t>
  </si>
  <si>
    <t>gameassists.co.uk</t>
  </si>
  <si>
    <t>spendwithpennies.com</t>
  </si>
  <si>
    <t>fashionisers.com</t>
  </si>
  <si>
    <t>pd.it</t>
  </si>
  <si>
    <t>shopperbeats.com</t>
  </si>
  <si>
    <t>radix-sss.ru</t>
  </si>
  <si>
    <t>markedia.net</t>
  </si>
  <si>
    <t>skonahem.com</t>
  </si>
  <si>
    <t>mendipenterprises.co.uk</t>
  </si>
  <si>
    <t>vamvezet.com</t>
  </si>
  <si>
    <t>ashycodes.com</t>
  </si>
  <si>
    <t>tazarahcaterers.co.ke</t>
  </si>
  <si>
    <t>pronovapanama.com</t>
  </si>
  <si>
    <t>farby-barvy.com</t>
  </si>
  <si>
    <t>freebike.pt</t>
  </si>
  <si>
    <t>espacothebeauty.com.br</t>
  </si>
  <si>
    <t>najdi.si</t>
  </si>
  <si>
    <t>exoticamusicevents.com</t>
  </si>
  <si>
    <t>360pco.com</t>
  </si>
  <si>
    <t>quirkbooks.com</t>
  </si>
  <si>
    <t>kundenserver42.de</t>
  </si>
  <si>
    <t>teacherclub.com.cn</t>
  </si>
  <si>
    <t>wapreview.com</t>
  </si>
  <si>
    <t>denniskirk.com</t>
  </si>
  <si>
    <t>fahimsomani.com</t>
  </si>
  <si>
    <t>shakermp.com</t>
  </si>
  <si>
    <t>allthetests.com</t>
  </si>
  <si>
    <t>coachcanadaoutlet.ca</t>
  </si>
  <si>
    <t>arenahall.info</t>
  </si>
  <si>
    <t>samsung.ru</t>
  </si>
  <si>
    <t>aeterna.ru</t>
  </si>
  <si>
    <t>minitokyo.net</t>
  </si>
  <si>
    <t>sabra-blumotors.it</t>
  </si>
  <si>
    <t>flagylchr.com</t>
  </si>
  <si>
    <t>popartdesigner.com</t>
  </si>
  <si>
    <t>pradaoutletofficialsale.com</t>
  </si>
  <si>
    <t>lynxeds.com</t>
  </si>
  <si>
    <t>wildernesstorah.org</t>
  </si>
  <si>
    <t>joomlaportal.hu</t>
  </si>
  <si>
    <t>itopiatea.com</t>
  </si>
  <si>
    <t>mspca.org</t>
  </si>
  <si>
    <t>higharena.com</t>
  </si>
  <si>
    <t>f-16.net</t>
  </si>
  <si>
    <t>thebillfold.com</t>
  </si>
  <si>
    <t>finasteridecp24.com</t>
  </si>
  <si>
    <t>domaincell.com</t>
  </si>
  <si>
    <t>auntminnie.com</t>
  </si>
  <si>
    <t>islamreligion.com</t>
  </si>
  <si>
    <t>bitsnoop.com</t>
  </si>
  <si>
    <t>gettinghired.com</t>
  </si>
  <si>
    <t>agwired.com</t>
  </si>
  <si>
    <t>prices-onlinepharmacy.com</t>
  </si>
  <si>
    <t>wwl.com</t>
  </si>
  <si>
    <t>arto.com</t>
  </si>
  <si>
    <t>no-prescriptionviagra100mg.net</t>
  </si>
  <si>
    <t>vibrantmedia.com</t>
  </si>
  <si>
    <t>guilinzm.com</t>
  </si>
  <si>
    <t>windows7-tuning.de</t>
  </si>
  <si>
    <t>choosemuse.com</t>
  </si>
  <si>
    <t>vuitton.com</t>
  </si>
  <si>
    <t>psywww.com</t>
  </si>
  <si>
    <t>gradolabs.com</t>
  </si>
  <si>
    <t>children.org</t>
  </si>
  <si>
    <t>better-english.com</t>
  </si>
  <si>
    <t>lystit.com</t>
  </si>
  <si>
    <t>mzsey.com</t>
  </si>
  <si>
    <t>metal-hammer.de</t>
  </si>
  <si>
    <t>nw-host.com</t>
  </si>
  <si>
    <t>partycasino.com</t>
  </si>
  <si>
    <t>aikis.or.jp</t>
  </si>
  <si>
    <t>howtoinvestinstockmarket.com</t>
  </si>
  <si>
    <t>ferro-fish.ru</t>
  </si>
  <si>
    <t>troachkiller.com</t>
  </si>
  <si>
    <t>runtasticthai.com</t>
  </si>
  <si>
    <t>egece.online</t>
  </si>
  <si>
    <t>fluidcontent.com</t>
  </si>
  <si>
    <t>diamant-begeck.ru</t>
  </si>
  <si>
    <t>dresspictures.info</t>
  </si>
  <si>
    <t>naocarezasunce.biz</t>
  </si>
  <si>
    <t>kirstidesign.com</t>
  </si>
  <si>
    <t>chandoo.org</t>
  </si>
  <si>
    <t>coloradolandownervoucherstags.com</t>
  </si>
  <si>
    <t>coderedweb.com</t>
  </si>
  <si>
    <t>beastvon.com</t>
  </si>
  <si>
    <t>ansellke.com</t>
  </si>
  <si>
    <t>onlayntop.xyz</t>
  </si>
  <si>
    <t>toidea.com</t>
  </si>
  <si>
    <t>kagawa-u.ac.jp</t>
  </si>
  <si>
    <t>annatrans.com.br</t>
  </si>
  <si>
    <t>comparis.ch</t>
  </si>
  <si>
    <t>exerciseregister.org</t>
  </si>
  <si>
    <t>zxwindow.com</t>
  </si>
  <si>
    <t>wx31.com</t>
  </si>
  <si>
    <t>access2gamecoins.us</t>
  </si>
  <si>
    <t>designreviver.com</t>
  </si>
  <si>
    <t>worthnotweight.com</t>
  </si>
  <si>
    <t>0591job.com</t>
  </si>
  <si>
    <t>cyclingforums.eu</t>
  </si>
  <si>
    <t>sabian.com</t>
  </si>
  <si>
    <t>yescar.cn</t>
  </si>
  <si>
    <t>sirrico.net</t>
  </si>
  <si>
    <t>nmni.com</t>
  </si>
  <si>
    <t>auckland-apartments.com</t>
  </si>
  <si>
    <t>datong.org.tw</t>
  </si>
  <si>
    <t>yotel.com</t>
  </si>
  <si>
    <t>china-holiday.com</t>
  </si>
  <si>
    <t>bridge-global.com</t>
  </si>
  <si>
    <t>niagarafallstourism.com</t>
  </si>
  <si>
    <t>canadianpharmaciesonlinewww.com</t>
  </si>
  <si>
    <t>essaywritingbuy.net</t>
  </si>
  <si>
    <t>ford.ca</t>
  </si>
  <si>
    <t>managementexchange.com</t>
  </si>
  <si>
    <t>sfwmd.gov</t>
  </si>
  <si>
    <t>uploadstation.com</t>
  </si>
  <si>
    <t>manchester.edu</t>
  </si>
  <si>
    <t>boinx.com</t>
  </si>
  <si>
    <t>capbridge.com</t>
  </si>
  <si>
    <t>demohour.com</t>
  </si>
  <si>
    <t>4everproxy.com</t>
  </si>
  <si>
    <t>scoom.com</t>
  </si>
  <si>
    <t>thetrackr.com</t>
  </si>
  <si>
    <t>ifirstrowus.eu</t>
  </si>
  <si>
    <t>insocal.ca</t>
  </si>
  <si>
    <t>openkon.com</t>
  </si>
  <si>
    <t>richardsilverstein.com</t>
  </si>
  <si>
    <t>sanjm.cc</t>
  </si>
  <si>
    <t>mediashop24.ru</t>
  </si>
  <si>
    <t>online-pharmacygeneric.com</t>
  </si>
  <si>
    <t>arab.net</t>
  </si>
  <si>
    <t>wxtyqs.com</t>
  </si>
  <si>
    <t>maglite.com</t>
  </si>
  <si>
    <t>subr.edu</t>
  </si>
  <si>
    <t>lesoauto.com</t>
  </si>
  <si>
    <t>meparts.cn</t>
  </si>
  <si>
    <t>google.co.ug</t>
  </si>
  <si>
    <t>lodash.com</t>
  </si>
  <si>
    <t>electronicarts.co.uk</t>
  </si>
  <si>
    <t>windvdpro.com</t>
  </si>
  <si>
    <t>spamlaws.com</t>
  </si>
  <si>
    <t>cleanup.jp</t>
  </si>
  <si>
    <t>olx.co.za</t>
  </si>
  <si>
    <t>n11.com</t>
  </si>
  <si>
    <t>qqpk.cn</t>
  </si>
  <si>
    <t>baojietuan.cn</t>
  </si>
  <si>
    <t>confianzaonline.es</t>
  </si>
  <si>
    <t>hnxmy.cn</t>
  </si>
  <si>
    <t>soheiliehmap.com</t>
  </si>
  <si>
    <t>davidschoeggl.com</t>
  </si>
  <si>
    <t>manngucaocap.com</t>
  </si>
  <si>
    <t>dao-massagen.de</t>
  </si>
  <si>
    <t>doberman35.ru</t>
  </si>
  <si>
    <t>tamabi.ac.jp</t>
  </si>
  <si>
    <t>marianna.it</t>
  </si>
  <si>
    <t>midiav7.com.br</t>
  </si>
  <si>
    <t>themegoat.com</t>
  </si>
  <si>
    <t>securitynetworx.co.za</t>
  </si>
  <si>
    <t>graphicsfactory.com</t>
  </si>
  <si>
    <t>ko.ru</t>
  </si>
  <si>
    <t>shanyangwang.com</t>
  </si>
  <si>
    <t>hamptons.com</t>
  </si>
  <si>
    <t>igsonar.com</t>
  </si>
  <si>
    <t>cartierwatches.cc</t>
  </si>
  <si>
    <t>biskvitcafe.ru</t>
  </si>
  <si>
    <t>flgcmti.com</t>
  </si>
  <si>
    <t>tbauto.org</t>
  </si>
  <si>
    <t>mybudget360.com</t>
  </si>
  <si>
    <t>tratamiento-para-el-acne.xyz</t>
  </si>
  <si>
    <t>acupuncturetoday.com</t>
  </si>
  <si>
    <t>sabzkooh.com</t>
  </si>
  <si>
    <t>alexgrey.com</t>
  </si>
  <si>
    <t>wifiget.com</t>
  </si>
  <si>
    <t>mangaupdates.com</t>
  </si>
  <si>
    <t>bicyclebenefits.org</t>
  </si>
  <si>
    <t>muqin.com.cn</t>
  </si>
  <si>
    <t>bestival.net</t>
  </si>
  <si>
    <t>nlbn.net</t>
  </si>
  <si>
    <t>layer3d.com</t>
  </si>
  <si>
    <t>shirleys-wellness-cafe.com</t>
  </si>
  <si>
    <t>robofreedom.net</t>
  </si>
  <si>
    <t>5365035.com</t>
  </si>
  <si>
    <t>pokerhost88.net</t>
  </si>
  <si>
    <t>anmm.gov.au</t>
  </si>
  <si>
    <t>intellect-law.ru</t>
  </si>
  <si>
    <t>catswhiskers.biz</t>
  </si>
  <si>
    <t>wpbakery.com</t>
  </si>
  <si>
    <t>mountwashington.org</t>
  </si>
  <si>
    <t>info-centr.com</t>
  </si>
  <si>
    <t>freeiconsweb.com</t>
  </si>
  <si>
    <t>toomanyco.ws</t>
  </si>
  <si>
    <t>wangdaihuiji.com</t>
  </si>
  <si>
    <t>photographersdirect.com</t>
  </si>
  <si>
    <t>wpde.com</t>
  </si>
  <si>
    <t>velcourt.co.uk</t>
  </si>
  <si>
    <t>onthisday.com</t>
  </si>
  <si>
    <t>tamoxifen-nolvadex-priceof.org</t>
  </si>
  <si>
    <t>cseindia.org</t>
  </si>
  <si>
    <t>without-prescriptiononline-prednisone.org</t>
  </si>
  <si>
    <t>niagara-gazette.com</t>
  </si>
  <si>
    <t>avonfoundation.org</t>
  </si>
  <si>
    <t>cnaxh.com</t>
  </si>
  <si>
    <t>yourincoms.ru</t>
  </si>
  <si>
    <t>titanpad.com</t>
  </si>
  <si>
    <t>photosharp.com.tw</t>
  </si>
  <si>
    <t>kotlinlang.org</t>
  </si>
  <si>
    <t>ashspublications.org</t>
  </si>
  <si>
    <t>gamewinners.com</t>
  </si>
  <si>
    <t>sierraocho.com</t>
  </si>
  <si>
    <t>wissenschaft-online.de</t>
  </si>
  <si>
    <t>residenciasotocanal.com</t>
  </si>
  <si>
    <t>mujtabatextile.com</t>
  </si>
  <si>
    <t>pushpay.com</t>
  </si>
  <si>
    <t>ximangcaongan.vn</t>
  </si>
  <si>
    <t>dealercast.org</t>
  </si>
  <si>
    <t>aptifora.com</t>
  </si>
  <si>
    <t>wlw.de</t>
  </si>
  <si>
    <t>theatrekovcheg.ru</t>
  </si>
  <si>
    <t>changematters.co.za</t>
  </si>
  <si>
    <t>granit-profi58.ru</t>
  </si>
  <si>
    <t>color-hex.com</t>
  </si>
  <si>
    <t>win-lc.com</t>
  </si>
  <si>
    <t>mirvremeni.ru</t>
  </si>
  <si>
    <t>mspburgerbattle.com</t>
  </si>
  <si>
    <t>freeonlinedr.com</t>
  </si>
  <si>
    <t>ijpp.mx</t>
  </si>
  <si>
    <t>adproperty.net</t>
  </si>
  <si>
    <t>at-ml.jp</t>
  </si>
  <si>
    <t>cialiswalmart.top</t>
  </si>
  <si>
    <t>tnstateparks.com</t>
  </si>
  <si>
    <t>aulafacil.com</t>
  </si>
  <si>
    <t>owecn.com</t>
  </si>
  <si>
    <t>prolosa.cl</t>
  </si>
  <si>
    <t>serenaandlily.com</t>
  </si>
  <si>
    <t>montpellier3m.fr</t>
  </si>
  <si>
    <t>chanelbags.com.co</t>
  </si>
  <si>
    <t>cialisnpzonline.com</t>
  </si>
  <si>
    <t>pro-linuxpl.com</t>
  </si>
  <si>
    <t>securitall.com</t>
  </si>
  <si>
    <t>orenretroavto.ru</t>
  </si>
  <si>
    <t>treknature.com</t>
  </si>
  <si>
    <t>awpwriter.org</t>
  </si>
  <si>
    <t>essayonlinewriter.com</t>
  </si>
  <si>
    <t>techmahindra.com</t>
  </si>
  <si>
    <t>cheap--jordanshoes.com</t>
  </si>
  <si>
    <t>live4fun.ru</t>
  </si>
  <si>
    <t>dumpsterator.com</t>
  </si>
  <si>
    <t>gc.com</t>
  </si>
  <si>
    <t>comprarcialisbarato.top</t>
  </si>
  <si>
    <t>impactlab.com</t>
  </si>
  <si>
    <t>futrend.com.jo</t>
  </si>
  <si>
    <t>gm-volt.com</t>
  </si>
  <si>
    <t>celiaccentral.org</t>
  </si>
  <si>
    <t>atelyeteknoloji.com</t>
  </si>
  <si>
    <t>bangjiwang.com</t>
  </si>
  <si>
    <t>pearlizumi.com</t>
  </si>
  <si>
    <t>shrinershq.org</t>
  </si>
  <si>
    <t>cannabis-med.org</t>
  </si>
  <si>
    <t>soopbook.es</t>
  </si>
  <si>
    <t>levitradiscountvardenafil.org</t>
  </si>
  <si>
    <t>infocomm.org</t>
  </si>
  <si>
    <t>gcva.com</t>
  </si>
  <si>
    <t>queenofsmalladventures.com</t>
  </si>
  <si>
    <t>buydapoxetine-priligy.net</t>
  </si>
  <si>
    <t>online-lasixwithout-prescription.net</t>
  </si>
  <si>
    <t>prospect-magazine.co.uk</t>
  </si>
  <si>
    <t>tibetcul.com</t>
  </si>
  <si>
    <t>instablogsimages.com</t>
  </si>
  <si>
    <t>beautyexchange.com.hk</t>
  </si>
  <si>
    <t>southern.edu</t>
  </si>
  <si>
    <t>we7.com</t>
  </si>
  <si>
    <t>moovitapp.com</t>
  </si>
  <si>
    <t>ashastd.org</t>
  </si>
  <si>
    <t>netscout.com</t>
  </si>
  <si>
    <t>thekelleys.org.uk</t>
  </si>
  <si>
    <t>ninpou.jp</t>
  </si>
  <si>
    <t>peticaopublica.com.br</t>
  </si>
  <si>
    <t>surpriseart.ru</t>
  </si>
  <si>
    <t>edera.lt</t>
  </si>
  <si>
    <t>dushimiqu.com</t>
  </si>
  <si>
    <t>st-adv.com</t>
  </si>
  <si>
    <t>jardinsdeflore.fr</t>
  </si>
  <si>
    <t>dingmayor.online</t>
  </si>
  <si>
    <t>metrollogistics.com</t>
  </si>
  <si>
    <t>greatdaneadoptions.com</t>
  </si>
  <si>
    <t>checkitout-iw.org</t>
  </si>
  <si>
    <t>modartagency.org</t>
  </si>
  <si>
    <t>carrotmachine.com</t>
  </si>
  <si>
    <t>danburkebrokenstate.com</t>
  </si>
  <si>
    <t>ipezuela.com</t>
  </si>
  <si>
    <t>scuoladicirko.it</t>
  </si>
  <si>
    <t>oliverhats.com</t>
  </si>
  <si>
    <t>condensedcloud.com</t>
  </si>
  <si>
    <t>giamsathanhtrinhgiare.com</t>
  </si>
  <si>
    <t>cherevolutionpost.com</t>
  </si>
  <si>
    <t>lausanne.ch</t>
  </si>
  <si>
    <t>ican75.ru</t>
  </si>
  <si>
    <t>groupcr.it</t>
  </si>
  <si>
    <t>omid-sport.net</t>
  </si>
  <si>
    <t>dwjq.com.cn</t>
  </si>
  <si>
    <t>weaponsofvirtue.info</t>
  </si>
  <si>
    <t>lcbao.com.cn</t>
  </si>
  <si>
    <t>yslanjing.com</t>
  </si>
  <si>
    <t>viagracheap100.com</t>
  </si>
  <si>
    <t>aygunbilgisayar.com.tr</t>
  </si>
  <si>
    <t>pellet-shl.com</t>
  </si>
  <si>
    <t>linksoflondon.com</t>
  </si>
  <si>
    <t>theboerigg.co.uk</t>
  </si>
  <si>
    <t>genopro.com</t>
  </si>
  <si>
    <t>lpipl.com</t>
  </si>
  <si>
    <t>59fun.com</t>
  </si>
  <si>
    <t>web.pt</t>
  </si>
  <si>
    <t>susanmazermusic.com</t>
  </si>
  <si>
    <t>byschool.kr</t>
  </si>
  <si>
    <t>smartessayhelp.com</t>
  </si>
  <si>
    <t>rxcialiswithoutadoctorsprescription.com</t>
  </si>
  <si>
    <t>viagrasildenafilnew.com</t>
  </si>
  <si>
    <t>completelynovel.com</t>
  </si>
  <si>
    <t>ndff.no</t>
  </si>
  <si>
    <t>free-site-host.com</t>
  </si>
  <si>
    <t>zh-hr.com</t>
  </si>
  <si>
    <t>rcaraumo.es</t>
  </si>
  <si>
    <t>nbcam.org</t>
  </si>
  <si>
    <t>kyvin.com</t>
  </si>
  <si>
    <t>entertainment.com</t>
  </si>
  <si>
    <t>bemidjistate.edu</t>
  </si>
  <si>
    <t>busythumbs.com</t>
  </si>
  <si>
    <t>blackberryos.com</t>
  </si>
  <si>
    <t>elpasotexas.gov</t>
  </si>
  <si>
    <t>actuate.com</t>
  </si>
  <si>
    <t>amoxilamoxicillinno-prescription.com</t>
  </si>
  <si>
    <t>clomid-online-order.com</t>
  </si>
  <si>
    <t>skillsmatter.com</t>
  </si>
  <si>
    <t>anton-paar.com</t>
  </si>
  <si>
    <t>alltech.com</t>
  </si>
  <si>
    <t>chinacitydesign.com</t>
  </si>
  <si>
    <t>open2.net</t>
  </si>
  <si>
    <t>cyberus.ca</t>
  </si>
  <si>
    <t>tomsitpro.com</t>
  </si>
  <si>
    <t>robertnyman.com</t>
  </si>
  <si>
    <t>audreyhepburn.com</t>
  </si>
  <si>
    <t>ami.com</t>
  </si>
  <si>
    <t>filemarkets.com</t>
  </si>
  <si>
    <t>yourhomebasedmom.com</t>
  </si>
  <si>
    <t>cortecostituzionale.it</t>
  </si>
  <si>
    <t>xiongyusi.com</t>
  </si>
  <si>
    <t>touchofmodern.com</t>
  </si>
  <si>
    <t>graphicdesignjunction.com</t>
  </si>
  <si>
    <t>intelagencia.es</t>
  </si>
  <si>
    <t>hat-gar-keine-homepage.de</t>
  </si>
  <si>
    <t>neva-tr.su</t>
  </si>
  <si>
    <t>ditieqx.com</t>
  </si>
  <si>
    <t>terosport.com</t>
  </si>
  <si>
    <t>beautifulsoulsinc.org</t>
  </si>
  <si>
    <t>gmapfp.org</t>
  </si>
  <si>
    <t>selcukipek.com</t>
  </si>
  <si>
    <t>arezzo.it</t>
  </si>
  <si>
    <t>socialcrankers.com</t>
  </si>
  <si>
    <t>lpmonkeyshop.com</t>
  </si>
  <si>
    <t>festinalentestore.it</t>
  </si>
  <si>
    <t>shopinkis.lt</t>
  </si>
  <si>
    <t>ricoh-imaging.co.jp</t>
  </si>
  <si>
    <t>lescontesdelfine.com</t>
  </si>
  <si>
    <t>shhorizen.cn</t>
  </si>
  <si>
    <t>csks.gov.cn</t>
  </si>
  <si>
    <t>noobpreneur.com</t>
  </si>
  <si>
    <t>sylu.edu.cn</t>
  </si>
  <si>
    <t>vinnova.se</t>
  </si>
  <si>
    <t>aennearredamenti.it</t>
  </si>
  <si>
    <t>onlinepaydayloansrhv.org</t>
  </si>
  <si>
    <t>shopyourway.com</t>
  </si>
  <si>
    <t>retrojordans-shoesforsale.com</t>
  </si>
  <si>
    <t>kprm.gov.pl</t>
  </si>
  <si>
    <t>marismith.com</t>
  </si>
  <si>
    <t>tobiasdeml.com</t>
  </si>
  <si>
    <t>8theme.com</t>
  </si>
  <si>
    <t>waimao-abc.cn</t>
  </si>
  <si>
    <t>alyaum.com</t>
  </si>
  <si>
    <t>nicolemiller.com</t>
  </si>
  <si>
    <t>bestgamesblog.com</t>
  </si>
  <si>
    <t>yaesuft817.com</t>
  </si>
  <si>
    <t>spynet.ru</t>
  </si>
  <si>
    <t>watchtheguild.com</t>
  </si>
  <si>
    <t>encyclopediadramatica.rs</t>
  </si>
  <si>
    <t>cyclingaroundtheworld.nl</t>
  </si>
  <si>
    <t>keyhole.co</t>
  </si>
  <si>
    <t>cheapnfljerseysatusa.com</t>
  </si>
  <si>
    <t>essayswriter.co.uk</t>
  </si>
  <si>
    <t>investigateandcreate.com</t>
  </si>
  <si>
    <t>gucci-shoes.net</t>
  </si>
  <si>
    <t>zapatosdenikesp.biz</t>
  </si>
  <si>
    <t>esadidasol.com</t>
  </si>
  <si>
    <t>bloggets.net</t>
  </si>
  <si>
    <t>ipd.gov.hk</t>
  </si>
  <si>
    <t>noprescriptionviagra-online.net</t>
  </si>
  <si>
    <t>hanfordsentinel.com</t>
  </si>
  <si>
    <t>nawbo.org</t>
  </si>
  <si>
    <t>ng.mil</t>
  </si>
  <si>
    <t>pharmacy-online-buy.com</t>
  </si>
  <si>
    <t>dflmhy.com</t>
  </si>
  <si>
    <t>palinfo.com</t>
  </si>
  <si>
    <t>heirat.at</t>
  </si>
  <si>
    <t>presencehost.net</t>
  </si>
  <si>
    <t>midwife.org</t>
  </si>
  <si>
    <t>advancedrejuvenation.us</t>
  </si>
  <si>
    <t>jsmntz.com</t>
  </si>
  <si>
    <t>cnu.ac.kr</t>
  </si>
  <si>
    <t>constructiondive.com</t>
  </si>
  <si>
    <t>chnlovereview.com</t>
  </si>
  <si>
    <t>52tt.me</t>
  </si>
  <si>
    <t>armedforcesjournal.com</t>
  </si>
  <si>
    <t>egghead.io</t>
  </si>
  <si>
    <t>shian.com.cn</t>
  </si>
  <si>
    <t>bellona.org</t>
  </si>
  <si>
    <t>sirc.org</t>
  </si>
  <si>
    <t>skadden.com</t>
  </si>
  <si>
    <t>fcb.com</t>
  </si>
  <si>
    <t>gametap.com</t>
  </si>
  <si>
    <t>steamgames.com</t>
  </si>
  <si>
    <t>gethealthynow.biz</t>
  </si>
  <si>
    <t>rsm.global</t>
  </si>
  <si>
    <t>global</t>
  </si>
  <si>
    <t>case.org</t>
  </si>
  <si>
    <t>cloudmade.com</t>
  </si>
  <si>
    <t>leb.net</t>
  </si>
  <si>
    <t>libvirt.org</t>
  </si>
  <si>
    <t>atgstores.com</t>
  </si>
  <si>
    <t>cqjcys.com</t>
  </si>
  <si>
    <t>a67.com</t>
  </si>
  <si>
    <t>achurchnearyou.com</t>
  </si>
  <si>
    <t>modernparentsmessykids.com</t>
  </si>
  <si>
    <t>jmcaccounts.com</t>
  </si>
  <si>
    <t>tuina.com.au</t>
  </si>
  <si>
    <t>larryandersononline.com</t>
  </si>
  <si>
    <t>broad.pt</t>
  </si>
  <si>
    <t>satmythuathaiphong.com</t>
  </si>
  <si>
    <t>sinergiainmobiliaria.net</t>
  </si>
  <si>
    <t>gdinspires.com</t>
  </si>
  <si>
    <t>lkpeal.com</t>
  </si>
  <si>
    <t>cerkov.ru</t>
  </si>
  <si>
    <t>asics.co.jp</t>
  </si>
  <si>
    <t>delahayeparis.com</t>
  </si>
  <si>
    <t>tugrateknik.com</t>
  </si>
  <si>
    <t>phpbbex.com</t>
  </si>
  <si>
    <t>franciscojimenezmarten.com</t>
  </si>
  <si>
    <t>correioweb.com.br</t>
  </si>
  <si>
    <t>ifit.by</t>
  </si>
  <si>
    <t>appsolution.pl</t>
  </si>
  <si>
    <t>lh-polster.dk</t>
  </si>
  <si>
    <t>24smi.org</t>
  </si>
  <si>
    <t>unilibrecali.edu.co</t>
  </si>
  <si>
    <t>achtzehn99.de</t>
  </si>
  <si>
    <t>bannerpower.com</t>
  </si>
  <si>
    <t>jefimija.tv</t>
  </si>
  <si>
    <t>formazioneavvocati.it</t>
  </si>
  <si>
    <t>artisonsuzdersaneleri.com</t>
  </si>
  <si>
    <t>laoraft.it</t>
  </si>
  <si>
    <t>aprimelife.com</t>
  </si>
  <si>
    <t>workshop23.it</t>
  </si>
  <si>
    <t>kubota.co.jp</t>
  </si>
  <si>
    <t>oikosarkytekture.com</t>
  </si>
  <si>
    <t>tron-print.com</t>
  </si>
  <si>
    <t>5ips.net</t>
  </si>
  <si>
    <t>rejennis.com</t>
  </si>
  <si>
    <t>sherlockessay.co.uk</t>
  </si>
  <si>
    <t>landcareresearch.co.nz</t>
  </si>
  <si>
    <t>pressnet.or.jp</t>
  </si>
  <si>
    <t>yinduwangzi.com</t>
  </si>
  <si>
    <t>actcr.com</t>
  </si>
  <si>
    <t>ivpress.com</t>
  </si>
  <si>
    <t>cerdanyolaoberta.cat</t>
  </si>
  <si>
    <t>ic-rp.com</t>
  </si>
  <si>
    <t>parks.org.il</t>
  </si>
  <si>
    <t>jomalone.com</t>
  </si>
  <si>
    <t>carinsuranceiseasy.com</t>
  </si>
  <si>
    <t>thaifreshfarm.com</t>
  </si>
  <si>
    <t>janeaustensummer.org</t>
  </si>
  <si>
    <t>krx.co.kr</t>
  </si>
  <si>
    <t>tophyips.info</t>
  </si>
  <si>
    <t>essay-academicwriting.net</t>
  </si>
  <si>
    <t>animexis.org</t>
  </si>
  <si>
    <t>comparex-group.com</t>
  </si>
  <si>
    <t>keystoneresort.com</t>
  </si>
  <si>
    <t>samp-server.su</t>
  </si>
  <si>
    <t>cialisonline-onlinebestrx.com</t>
  </si>
  <si>
    <t>hurtigruten.com</t>
  </si>
  <si>
    <t>domzastare-starapruga.com</t>
  </si>
  <si>
    <t>square7.de</t>
  </si>
  <si>
    <t>zhai7.com</t>
  </si>
  <si>
    <t>tcheaz.com</t>
  </si>
  <si>
    <t>discountbuy-viagra.net</t>
  </si>
  <si>
    <t>bfit.jp</t>
  </si>
  <si>
    <t>doxycycline100mghyclate.org</t>
  </si>
  <si>
    <t>brucehale.com</t>
  </si>
  <si>
    <t>kidrex.org</t>
  </si>
  <si>
    <t>braid-game.com</t>
  </si>
  <si>
    <t>ubiobio.cl</t>
  </si>
  <si>
    <t>diccionarios.com</t>
  </si>
  <si>
    <t>dushinight.com</t>
  </si>
  <si>
    <t>uttyler.edu</t>
  </si>
  <si>
    <t>drpeppersnapplegroup.com</t>
  </si>
  <si>
    <t>coolarchive.com</t>
  </si>
  <si>
    <t>passwordmeter.com</t>
  </si>
  <si>
    <t>canyouseeme.org</t>
  </si>
  <si>
    <t>deutsche-anwaltshotline.de</t>
  </si>
  <si>
    <t>clipart.me</t>
  </si>
  <si>
    <t>aachener-nachrichten.de</t>
  </si>
  <si>
    <t>dutuji.com</t>
  </si>
  <si>
    <t>fairshares.org.uk</t>
  </si>
  <si>
    <t>bzw315.com</t>
  </si>
  <si>
    <t>ksh.hu</t>
  </si>
  <si>
    <t>thumbpress.com</t>
  </si>
  <si>
    <t>vogelbescherming.nl</t>
  </si>
  <si>
    <t>rumos.co.ao</t>
  </si>
  <si>
    <t>aftershock.life</t>
  </si>
  <si>
    <t>mindfulnessrivas.es</t>
  </si>
  <si>
    <t>tecplam.com.br</t>
  </si>
  <si>
    <t>uke.de</t>
  </si>
  <si>
    <t>tajsamacharsamiksha.com</t>
  </si>
  <si>
    <t>samsung-moscow.ru</t>
  </si>
  <si>
    <t>sofaspielcenter.com</t>
  </si>
  <si>
    <t>shivam-intl.com</t>
  </si>
  <si>
    <t>pitlaneltd.co.uk</t>
  </si>
  <si>
    <t>aboutfaceortho.com.au</t>
  </si>
  <si>
    <t>inflataboxes.com</t>
  </si>
  <si>
    <t>zjhoumu.com</t>
  </si>
  <si>
    <t>grandvogue.com</t>
  </si>
  <si>
    <t>actikare.com</t>
  </si>
  <si>
    <t>ghasrsephid.ir</t>
  </si>
  <si>
    <t>heb148.cn</t>
  </si>
  <si>
    <t>sodeliciousdairyfree.com</t>
  </si>
  <si>
    <t>motomag.com</t>
  </si>
  <si>
    <t>goodfinancialcents.com</t>
  </si>
  <si>
    <t>jpaa.or.jp</t>
  </si>
  <si>
    <t>vickyhairfusion.it</t>
  </si>
  <si>
    <t>agnellopomarancino.com</t>
  </si>
  <si>
    <t>myshaklee.com</t>
  </si>
  <si>
    <t>zhiyuxin.com.cn</t>
  </si>
  <si>
    <t>thecatmonkeystudio.se</t>
  </si>
  <si>
    <t>canadianrxhealth.com</t>
  </si>
  <si>
    <t>centroeu.com</t>
  </si>
  <si>
    <t>erickimphotography.com</t>
  </si>
  <si>
    <t>xgameportal.com</t>
  </si>
  <si>
    <t>hbagri.gov.cn</t>
  </si>
  <si>
    <t>hackcheatstool.us</t>
  </si>
  <si>
    <t>cheapjordanshoes-11-6-3.com</t>
  </si>
  <si>
    <t>birkenstocksandals.com.co</t>
  </si>
  <si>
    <t>henricartierbresson.org</t>
  </si>
  <si>
    <t>shinimarket.ru</t>
  </si>
  <si>
    <t>hankmarvingypsyjazz.com</t>
  </si>
  <si>
    <t>projectrho.com</t>
  </si>
  <si>
    <t>computer-craft.ru</t>
  </si>
  <si>
    <t>opodo.co.uk</t>
  </si>
  <si>
    <t>ultimacraft.fr</t>
  </si>
  <si>
    <t>isitwp.com</t>
  </si>
  <si>
    <t>santamonicapier.org</t>
  </si>
  <si>
    <t>gamevilusa.com</t>
  </si>
  <si>
    <t>storenikesfr.org</t>
  </si>
  <si>
    <t>tcu.edu.tw</t>
  </si>
  <si>
    <t>wssu.edu</t>
  </si>
  <si>
    <t>stockholmresilience.org</t>
  </si>
  <si>
    <t>futuresmag.com</t>
  </si>
  <si>
    <t>ifr.org</t>
  </si>
  <si>
    <t>viagogo.com</t>
  </si>
  <si>
    <t>tbreak.com</t>
  </si>
  <si>
    <t>goodgearguide.com.au</t>
  </si>
  <si>
    <t>cityofheroes.com</t>
  </si>
  <si>
    <t>theirc.org</t>
  </si>
  <si>
    <t>hentai.tech</t>
  </si>
  <si>
    <t>art-bin.com</t>
  </si>
  <si>
    <t>oracleofbacon.org</t>
  </si>
  <si>
    <t>hageltech.com</t>
  </si>
  <si>
    <t>iso.com</t>
  </si>
  <si>
    <t>agilemethodology.org</t>
  </si>
  <si>
    <t>halavais.net</t>
  </si>
  <si>
    <t>belevingshuus.nl</t>
  </si>
  <si>
    <t>qyhsvip.com</t>
  </si>
  <si>
    <t>marsel-pnz.ru</t>
  </si>
  <si>
    <t>pizzadelizioso.com</t>
  </si>
  <si>
    <t>tomoson.com</t>
  </si>
  <si>
    <t>caballerosdelarosa.org</t>
  </si>
  <si>
    <t>mccall.com</t>
  </si>
  <si>
    <t>naksonskenyaltd.co.ke</t>
  </si>
  <si>
    <t>klausnusser.de</t>
  </si>
  <si>
    <t>hss.de</t>
  </si>
  <si>
    <t>roderyworld.com</t>
  </si>
  <si>
    <t>dottaldobruno.it</t>
  </si>
  <si>
    <t>smau.it</t>
  </si>
  <si>
    <t>buy8vonline.com</t>
  </si>
  <si>
    <t>likebylook.com</t>
  </si>
  <si>
    <t>bizinfo.by</t>
  </si>
  <si>
    <t>kriscarr.com</t>
  </si>
  <si>
    <t>formika.com.ua</t>
  </si>
  <si>
    <t>clemsrvoutlet.com</t>
  </si>
  <si>
    <t>smpbuycialisonline.cricket</t>
  </si>
  <si>
    <t>cricket</t>
  </si>
  <si>
    <t>dinoel.ru</t>
  </si>
  <si>
    <t>k-mix.co.jp</t>
  </si>
  <si>
    <t>touteleurope.eu</t>
  </si>
  <si>
    <t>foxempiretv.com</t>
  </si>
  <si>
    <t>leconomiste.com</t>
  </si>
  <si>
    <t>qufu.gov.cn</t>
  </si>
  <si>
    <t>ibbetania.net</t>
  </si>
  <si>
    <t>rotaryclubcegliemessapica.org</t>
  </si>
  <si>
    <t>jessicahk.com</t>
  </si>
  <si>
    <t>bostontennisweek.com</t>
  </si>
  <si>
    <t>afraightinternational.com</t>
  </si>
  <si>
    <t>alexandrasavina.com</t>
  </si>
  <si>
    <t>cinema5d.com</t>
  </si>
  <si>
    <t>jzxue.com</t>
  </si>
  <si>
    <t>retailer.ru</t>
  </si>
  <si>
    <t>nidom.de</t>
  </si>
  <si>
    <t>galleroslatino.com</t>
  </si>
  <si>
    <t>topws.nl</t>
  </si>
  <si>
    <t>hgvrecruitmentcentre.co.uk</t>
  </si>
  <si>
    <t>sandyspringsmovers.com</t>
  </si>
  <si>
    <t>number.com</t>
  </si>
  <si>
    <t>elzyat.com</t>
  </si>
  <si>
    <t>loonwatch.com</t>
  </si>
  <si>
    <t>essay-buy-online.net</t>
  </si>
  <si>
    <t>frumforum.com</t>
  </si>
  <si>
    <t>lfp.fr</t>
  </si>
  <si>
    <t>seeclickfix.com</t>
  </si>
  <si>
    <t>artstor.org</t>
  </si>
  <si>
    <t>snorgtees.com</t>
  </si>
  <si>
    <t>public.ma</t>
  </si>
  <si>
    <t>mydd.com</t>
  </si>
  <si>
    <t>blogdns.org</t>
  </si>
  <si>
    <t>00freehost.com</t>
  </si>
  <si>
    <t>buy-zoloft50mg.net</t>
  </si>
  <si>
    <t>pharmacybuy-canadian.net</t>
  </si>
  <si>
    <t>911blogger.com</t>
  </si>
  <si>
    <t>nuklearpower.com</t>
  </si>
  <si>
    <t>extratorrent.com</t>
  </si>
  <si>
    <t>acad.bg</t>
  </si>
  <si>
    <t>enterprise.net</t>
  </si>
  <si>
    <t>dolphin.com</t>
  </si>
  <si>
    <t>finsmes.com</t>
  </si>
  <si>
    <t>idt.net</t>
  </si>
  <si>
    <t>minsocam.org</t>
  </si>
  <si>
    <t>dubdobdee.co.uk</t>
  </si>
  <si>
    <t>blogspace.com</t>
  </si>
  <si>
    <t>swmed.edu</t>
  </si>
  <si>
    <t>humble.network</t>
  </si>
  <si>
    <t>network</t>
  </si>
  <si>
    <t>pansaradyator.com</t>
  </si>
  <si>
    <t>mirrorwedding.com</t>
  </si>
  <si>
    <t>northeastsportsmassage.com</t>
  </si>
  <si>
    <t>hair-select.jp</t>
  </si>
  <si>
    <t>c-vma.com</t>
  </si>
  <si>
    <t>reviderm.ro</t>
  </si>
  <si>
    <t>rentcarparos.gr</t>
  </si>
  <si>
    <t>klops.ru</t>
  </si>
  <si>
    <t>phuketvillathailand.com</t>
  </si>
  <si>
    <t>lebds1.org.ru</t>
  </si>
  <si>
    <t>yongsheng-connectors.com.cn</t>
  </si>
  <si>
    <t>parkinsuranceassoc.com</t>
  </si>
  <si>
    <t>s2-gmbh.com</t>
  </si>
  <si>
    <t>documentsellers.com</t>
  </si>
  <si>
    <t>laultimaratio.com</t>
  </si>
  <si>
    <t>euskalnet.net</t>
  </si>
  <si>
    <t>thegrovela.com</t>
  </si>
  <si>
    <t>avanturagroup.rs</t>
  </si>
  <si>
    <t>10pix.ru</t>
  </si>
  <si>
    <t>blogbyt.es</t>
  </si>
  <si>
    <t>panorama.com.ve</t>
  </si>
  <si>
    <t>sharpermindsplus.com</t>
  </si>
  <si>
    <t>allanconsultancy.eu</t>
  </si>
  <si>
    <t>sfsignal.com</t>
  </si>
  <si>
    <t>hack-fc.com</t>
  </si>
  <si>
    <t>pepperedeggs.co.uk</t>
  </si>
  <si>
    <t>necaonline.com</t>
  </si>
  <si>
    <t>nordicchoicehotels.com</t>
  </si>
  <si>
    <t>repairclinic.com</t>
  </si>
  <si>
    <t>rawsugar.com</t>
  </si>
  <si>
    <t>holck.se</t>
  </si>
  <si>
    <t>puslapiai.lt</t>
  </si>
  <si>
    <t>dymocks.com.au</t>
  </si>
  <si>
    <t>allsosnovo.ru</t>
  </si>
  <si>
    <t>unimedia.info</t>
  </si>
  <si>
    <t>adele.com</t>
  </si>
  <si>
    <t>lasix.org</t>
  </si>
  <si>
    <t>lusakatimes.com</t>
  </si>
  <si>
    <t>safetyandhealthmagazine.com</t>
  </si>
  <si>
    <t>uma-equipment.com</t>
  </si>
  <si>
    <t>bartoszkolata.com</t>
  </si>
  <si>
    <t>levitra-genericpurchase.net</t>
  </si>
  <si>
    <t>lipssf.com</t>
  </si>
  <si>
    <t>cheapestprice-buyventolin.com</t>
  </si>
  <si>
    <t>konicaminolta.eu</t>
  </si>
  <si>
    <t>qiaomeizi.cc</t>
  </si>
  <si>
    <t>unist.ac.kr</t>
  </si>
  <si>
    <t>clasp.org</t>
  </si>
  <si>
    <t>pogoplug.com</t>
  </si>
  <si>
    <t>rrz168.com</t>
  </si>
  <si>
    <t>arduino.org</t>
  </si>
  <si>
    <t>freud.org.uk</t>
  </si>
  <si>
    <t>lancia.com</t>
  </si>
  <si>
    <t>naturalpoint.com</t>
  </si>
  <si>
    <t>phpied.com</t>
  </si>
  <si>
    <t>dedemao.com</t>
  </si>
  <si>
    <t>seat.de</t>
  </si>
  <si>
    <t>modpodgerocksblog.com</t>
  </si>
  <si>
    <t>samelg.com</t>
  </si>
  <si>
    <t>roversystems.com.ph</t>
  </si>
  <si>
    <t>smithandgosnold.co.uk</t>
  </si>
  <si>
    <t>nahug.com</t>
  </si>
  <si>
    <t>damonrunyontheatercompany.org</t>
  </si>
  <si>
    <t>myhealthandlifesolutions.com</t>
  </si>
  <si>
    <t>tp.com.tr</t>
  </si>
  <si>
    <t>atc-llc.net</t>
  </si>
  <si>
    <t>worldinyou.ru</t>
  </si>
  <si>
    <t>terrywalls.com</t>
  </si>
  <si>
    <t>hanhchinhbinhduong.com</t>
  </si>
  <si>
    <t>pizzaescorts.com</t>
  </si>
  <si>
    <t>siteboard.eu</t>
  </si>
  <si>
    <t>scarydreams.com</t>
  </si>
  <si>
    <t>hcdj.com</t>
  </si>
  <si>
    <t>poppix-print.com</t>
  </si>
  <si>
    <t>metcheck.com</t>
  </si>
  <si>
    <t>websguru.com.ar</t>
  </si>
  <si>
    <t>platin.com.mk</t>
  </si>
  <si>
    <t>tripeasybd.com</t>
  </si>
  <si>
    <t>chefacademysenigallia.it</t>
  </si>
  <si>
    <t>clicsargent.org.uk</t>
  </si>
  <si>
    <t>jsmlr.gov.cn</t>
  </si>
  <si>
    <t>lyonaeroports.com</t>
  </si>
  <si>
    <t>frmjoker.tk</t>
  </si>
  <si>
    <t>nvzmk.ru</t>
  </si>
  <si>
    <t>springwellmanor.com</t>
  </si>
  <si>
    <t>ubu.ac.th</t>
  </si>
  <si>
    <t>heliosonline.org</t>
  </si>
  <si>
    <t>vactruth.com</t>
  </si>
  <si>
    <t>intercasino.com</t>
  </si>
  <si>
    <t>pc3w.com</t>
  </si>
  <si>
    <t>lesoluciones.net</t>
  </si>
  <si>
    <t>wrhel.com</t>
  </si>
  <si>
    <t>moutaichina.com</t>
  </si>
  <si>
    <t>dvdtimes.co.uk</t>
  </si>
  <si>
    <t>viconcursos.com</t>
  </si>
  <si>
    <t>physicianspractice.com</t>
  </si>
  <si>
    <t>blueschina.net</t>
  </si>
  <si>
    <t>xtreme-hardware.com</t>
  </si>
  <si>
    <t>wabco-auto.com</t>
  </si>
  <si>
    <t>inicia.es</t>
  </si>
  <si>
    <t>bjlegalaid.gov.cn</t>
  </si>
  <si>
    <t>dfs.com</t>
  </si>
  <si>
    <t>online5mgpropecia.net</t>
  </si>
  <si>
    <t>kbr.be</t>
  </si>
  <si>
    <t>edrug1.com</t>
  </si>
  <si>
    <t>brabus.com</t>
  </si>
  <si>
    <t>shauninman.com</t>
  </si>
  <si>
    <t>nexium-online40mg.net</t>
  </si>
  <si>
    <t>eepybird.com</t>
  </si>
  <si>
    <t>aolanswers.com</t>
  </si>
  <si>
    <t>ulyssesapp.com</t>
  </si>
  <si>
    <t>yi168.net</t>
  </si>
  <si>
    <t>boxcryptor.com</t>
  </si>
  <si>
    <t>remsvar-service.ru</t>
  </si>
  <si>
    <t>andreea-escort.com</t>
  </si>
  <si>
    <t>cecs.org.cn</t>
  </si>
  <si>
    <t>bioversityinternational.org</t>
  </si>
  <si>
    <t>rcdmallorca.es</t>
  </si>
  <si>
    <t>eduref.org</t>
  </si>
  <si>
    <t>stockfresh.com</t>
  </si>
  <si>
    <t>donya-e-eqtesad.com</t>
  </si>
  <si>
    <t>sendpulse.com</t>
  </si>
  <si>
    <t>rockmywedding.co.uk</t>
  </si>
  <si>
    <t>ua-ix.net.ua</t>
  </si>
  <si>
    <t>1943.com.pe</t>
  </si>
  <si>
    <t>slobodnyuk.ru</t>
  </si>
  <si>
    <t>leclosdemara.com</t>
  </si>
  <si>
    <t>dancejinju.co.kr</t>
  </si>
  <si>
    <t>adriaandjabali.com</t>
  </si>
  <si>
    <t>dhsinfotech.com</t>
  </si>
  <si>
    <t>ozdekmedikal.com</t>
  </si>
  <si>
    <t>nrg-soft.com</t>
  </si>
  <si>
    <t>glianellidelsapere.it</t>
  </si>
  <si>
    <t>drs.ch</t>
  </si>
  <si>
    <t>ds-spanndecken.de</t>
  </si>
  <si>
    <t>mosh.cn</t>
  </si>
  <si>
    <t>duesseldorf-international.de</t>
  </si>
  <si>
    <t>gorillanation.com</t>
  </si>
  <si>
    <t>marianne2.fr</t>
  </si>
  <si>
    <t>juhuashi.com.cn</t>
  </si>
  <si>
    <t>glendaledev.com</t>
  </si>
  <si>
    <t>mp1st.com</t>
  </si>
  <si>
    <t>radio.cn</t>
  </si>
  <si>
    <t>vineyardvines.com</t>
  </si>
  <si>
    <t>localesdeensayo.net</t>
  </si>
  <si>
    <t>xafgj.gov.cn</t>
  </si>
  <si>
    <t>relatedinvestors.com</t>
  </si>
  <si>
    <t>essayonlineau.com</t>
  </si>
  <si>
    <t>sfsewers.org</t>
  </si>
  <si>
    <t>mrplegalis.com</t>
  </si>
  <si>
    <t>olej-konopny.eu</t>
  </si>
  <si>
    <t>presepi.it</t>
  </si>
  <si>
    <t>akwaibomnewsonline.com</t>
  </si>
  <si>
    <t>copblock.org</t>
  </si>
  <si>
    <t>sirpriz.com</t>
  </si>
  <si>
    <t>yonghe.com.cn</t>
  </si>
  <si>
    <t>fit-flops.us</t>
  </si>
  <si>
    <t>hertz.co.uk</t>
  </si>
  <si>
    <t>cpp114.com</t>
  </si>
  <si>
    <t>healthypet.com</t>
  </si>
  <si>
    <t>aolrdee.com</t>
  </si>
  <si>
    <t>seikei.ac.jp</t>
  </si>
  <si>
    <t>crfashionbook.com</t>
  </si>
  <si>
    <t>cipro2.us</t>
  </si>
  <si>
    <t>mlmoli.com</t>
  </si>
  <si>
    <t>inglewoodrp.com</t>
  </si>
  <si>
    <t>360quan.com</t>
  </si>
  <si>
    <t>gesinvalles.es</t>
  </si>
  <si>
    <t>gardengym.in</t>
  </si>
  <si>
    <t>buy-tenormin.com</t>
  </si>
  <si>
    <t>dentsplysirona.com</t>
  </si>
  <si>
    <t>baw.com.cn</t>
  </si>
  <si>
    <t>msn.es</t>
  </si>
  <si>
    <t>sistemieconsulenze.it</t>
  </si>
  <si>
    <t>dewaterlijn.be</t>
  </si>
  <si>
    <t>fra-rx.com</t>
  </si>
  <si>
    <t>online-usretin-a.org</t>
  </si>
  <si>
    <t>mcmail.com</t>
  </si>
  <si>
    <t>online-buy-zoloft.com</t>
  </si>
  <si>
    <t>wearephoenix.com</t>
  </si>
  <si>
    <t>fibl.org</t>
  </si>
  <si>
    <t>caymanislands.ky</t>
  </si>
  <si>
    <t>ky</t>
  </si>
  <si>
    <t>wearecentralpa.com</t>
  </si>
  <si>
    <t>pharmacy-canadiangeneric.net</t>
  </si>
  <si>
    <t>contentsinsurance.company</t>
  </si>
  <si>
    <t>dsca.mil</t>
  </si>
  <si>
    <t>fairmountfair.com</t>
  </si>
  <si>
    <t>unq.edu.ar</t>
  </si>
  <si>
    <t>barnesandnobleinc.com</t>
  </si>
  <si>
    <t>bestacademy.me</t>
  </si>
  <si>
    <t>17495.com</t>
  </si>
  <si>
    <t>steamspy.com</t>
  </si>
  <si>
    <t>voa.gov</t>
  </si>
  <si>
    <t>turbine.com</t>
  </si>
  <si>
    <t>soapui.org</t>
  </si>
  <si>
    <t>freetechbooks.com</t>
  </si>
  <si>
    <t>cmp.com</t>
  </si>
  <si>
    <t>taoke.com</t>
  </si>
  <si>
    <t>bjmama.com</t>
  </si>
  <si>
    <t>ledshebei.com</t>
  </si>
  <si>
    <t>thecookierookie.com</t>
  </si>
  <si>
    <t>hdhandle.com</t>
  </si>
  <si>
    <t>biggerthanthebin.org</t>
  </si>
  <si>
    <t>sars.gov.za</t>
  </si>
  <si>
    <t>buyplrs.com</t>
  </si>
  <si>
    <t>jeanaalexander.com</t>
  </si>
  <si>
    <t>comfortguyinc.com</t>
  </si>
  <si>
    <t>xn--38-glcyyanhak.xn--p1ai</t>
  </si>
  <si>
    <t>Ð³Ð¾ÑÑÑ‚Ñ€Ð¾Ð¹38.Ñ€Ñ„</t>
  </si>
  <si>
    <t>sanayeamiran.ir</t>
  </si>
  <si>
    <t>mtabouk.com</t>
  </si>
  <si>
    <t>jawidesign.com</t>
  </si>
  <si>
    <t>a-sham.com</t>
  </si>
  <si>
    <t>huynhquocviet.net</t>
  </si>
  <si>
    <t>gamme.com.tw</t>
  </si>
  <si>
    <t>vwcampers4sale.com</t>
  </si>
  <si>
    <t>operationniniveh.com</t>
  </si>
  <si>
    <t>huajiao.com</t>
  </si>
  <si>
    <t>kma.si</t>
  </si>
  <si>
    <t>computeridee.nl</t>
  </si>
  <si>
    <t>belongsto.es</t>
  </si>
  <si>
    <t>uinsby.ac.id</t>
  </si>
  <si>
    <t>viagra-free.win</t>
  </si>
  <si>
    <t>souwoo.com</t>
  </si>
  <si>
    <t>bsaa.edu.ru</t>
  </si>
  <si>
    <t>duffelblog.com</t>
  </si>
  <si>
    <t>starnow.co.uk</t>
  </si>
  <si>
    <t>diamonds-crew-rpg.de</t>
  </si>
  <si>
    <t>azte.ch</t>
  </si>
  <si>
    <t>hoviand.top</t>
  </si>
  <si>
    <t>barcocaribbean.net</t>
  </si>
  <si>
    <t>allrecipes.co.uk</t>
  </si>
  <si>
    <t>eeznw.cc</t>
  </si>
  <si>
    <t>lnrcsc.com</t>
  </si>
  <si>
    <t>rzeczpospolita.pl</t>
  </si>
  <si>
    <t>hollywood-elsewhere.com</t>
  </si>
  <si>
    <t>quicklook4u.com</t>
  </si>
  <si>
    <t>xuanfu.com.cn</t>
  </si>
  <si>
    <t>ralphlaurenoutlet.net.co</t>
  </si>
  <si>
    <t>starcitygames.com</t>
  </si>
  <si>
    <t>clomidcp24.com</t>
  </si>
  <si>
    <t>singleplatform.com</t>
  </si>
  <si>
    <t>elkhabar.com</t>
  </si>
  <si>
    <t>minddisorders.com</t>
  </si>
  <si>
    <t>hermes-belt.co.uk</t>
  </si>
  <si>
    <t>alanmarshal.com</t>
  </si>
  <si>
    <t>dfsports.com.cn</t>
  </si>
  <si>
    <t>tenormin.org</t>
  </si>
  <si>
    <t>raz-kids.com</t>
  </si>
  <si>
    <t>tournamentofroses.com</t>
  </si>
  <si>
    <t>forumbandarjudi.org</t>
  </si>
  <si>
    <t>pqqp.ru</t>
  </si>
  <si>
    <t>pathoffmann.com</t>
  </si>
  <si>
    <t>canada-levitra20mg.org</t>
  </si>
  <si>
    <t>pppon.com</t>
  </si>
  <si>
    <t>21tx.com</t>
  </si>
  <si>
    <t>howescape.com</t>
  </si>
  <si>
    <t>n9.cn</t>
  </si>
  <si>
    <t>ideviceer.com</t>
  </si>
  <si>
    <t>nostre.com</t>
  </si>
  <si>
    <t>kama1.xyz</t>
  </si>
  <si>
    <t>lifestyleforums.info</t>
  </si>
  <si>
    <t>movado.com</t>
  </si>
  <si>
    <t>bridgewater.edu</t>
  </si>
  <si>
    <t>quamnet.com</t>
  </si>
  <si>
    <t>dicp.ac.cn</t>
  </si>
  <si>
    <t>thetruth.com</t>
  </si>
  <si>
    <t>game-monitor.com</t>
  </si>
  <si>
    <t>daneden.me</t>
  </si>
  <si>
    <t>particleadventure.org</t>
  </si>
  <si>
    <t>mh-nexus.de</t>
  </si>
  <si>
    <t>gitex.com</t>
  </si>
  <si>
    <t>linfo.org</t>
  </si>
  <si>
    <t>happinessisaballpit.com</t>
  </si>
  <si>
    <t>renault-msk.ru</t>
  </si>
  <si>
    <t>polrespurbalingga.com</t>
  </si>
  <si>
    <t>ruaijuniorcentre.co.ke</t>
  </si>
  <si>
    <t>chillin-dinosaur.com</t>
  </si>
  <si>
    <t>werkennis.nl</t>
  </si>
  <si>
    <t>autokino-berlin.de</t>
  </si>
  <si>
    <t>iteachtech.com</t>
  </si>
  <si>
    <t>uczbilet.com</t>
  </si>
  <si>
    <t>berkgame.ru</t>
  </si>
  <si>
    <t>gentedigital.es</t>
  </si>
  <si>
    <t>hisoparty.com</t>
  </si>
  <si>
    <t>grenki39.ru</t>
  </si>
  <si>
    <t>paulxo.com</t>
  </si>
  <si>
    <t>parklinetransport.com</t>
  </si>
  <si>
    <t>latina.it</t>
  </si>
  <si>
    <t>yablor.ru</t>
  </si>
  <si>
    <t>beeg.com</t>
  </si>
  <si>
    <t>trome.pe</t>
  </si>
  <si>
    <t>chong4.com.cn</t>
  </si>
  <si>
    <t>waszakwiaciarnia.pl</t>
  </si>
  <si>
    <t>worldcitylist.com</t>
  </si>
  <si>
    <t>defensereview.com</t>
  </si>
  <si>
    <t>novaoliva.com</t>
  </si>
  <si>
    <t>sukhtian-international.com</t>
  </si>
  <si>
    <t>ft-static.com</t>
  </si>
  <si>
    <t>m-lida.ru</t>
  </si>
  <si>
    <t>neeksteel.ir</t>
  </si>
  <si>
    <t>faithstreet.com</t>
  </si>
  <si>
    <t>favbooks.co.uk</t>
  </si>
  <si>
    <t>kda.ir</t>
  </si>
  <si>
    <t>aprdp.ro</t>
  </si>
  <si>
    <t>giordano.com</t>
  </si>
  <si>
    <t>hdtracks.com</t>
  </si>
  <si>
    <t>cusat.ac.in</t>
  </si>
  <si>
    <t>helpwriteessay.com</t>
  </si>
  <si>
    <t>uknikeol.net</t>
  </si>
  <si>
    <t>anime-expo.org</t>
  </si>
  <si>
    <t>dusmetin2.com</t>
  </si>
  <si>
    <t>valleymorningstar.com</t>
  </si>
  <si>
    <t>heraldstandard.com</t>
  </si>
  <si>
    <t>tamug.edu</t>
  </si>
  <si>
    <t>ossur.com</t>
  </si>
  <si>
    <t>nongkhae.net</t>
  </si>
  <si>
    <t>park.edu</t>
  </si>
  <si>
    <t>noodls.com</t>
  </si>
  <si>
    <t>zoll.com</t>
  </si>
  <si>
    <t>oism.org</t>
  </si>
  <si>
    <t>lighthouse.org</t>
  </si>
  <si>
    <t>css3pie.com</t>
  </si>
  <si>
    <t>soe.com</t>
  </si>
  <si>
    <t>boomp3.com</t>
  </si>
  <si>
    <t>mfa.gov.eg</t>
  </si>
  <si>
    <t>chayns.net</t>
  </si>
  <si>
    <t>cleanandscentsible.com</t>
  </si>
  <si>
    <t>ddaili.com</t>
  </si>
  <si>
    <t>buttons-for-your-website.com</t>
  </si>
  <si>
    <t>army.cz</t>
  </si>
  <si>
    <t>gzhuaju.com</t>
  </si>
  <si>
    <t>tjo.no</t>
  </si>
  <si>
    <t>dentnew.ru</t>
  </si>
  <si>
    <t>munuofood.com</t>
  </si>
  <si>
    <t>zzhi.win</t>
  </si>
  <si>
    <t>churchleaders.com</t>
  </si>
  <si>
    <t>jallanstudios.com</t>
  </si>
  <si>
    <t>coord.info</t>
  </si>
  <si>
    <t>dnwood.ru</t>
  </si>
  <si>
    <t>momswhothink.com</t>
  </si>
  <si>
    <t>graficademalta.com</t>
  </si>
  <si>
    <t>thenordik.com</t>
  </si>
  <si>
    <t>solutioneering.co.uk</t>
  </si>
  <si>
    <t>rosariomix.com</t>
  </si>
  <si>
    <t>tablica.pl</t>
  </si>
  <si>
    <t>withoutprescription9cialis.com</t>
  </si>
  <si>
    <t>rosnou.ru</t>
  </si>
  <si>
    <t>soldiersystems.net</t>
  </si>
  <si>
    <t>gearnuke.com</t>
  </si>
  <si>
    <t>wakagaleria.com</t>
  </si>
  <si>
    <t>gaceta.es</t>
  </si>
  <si>
    <t>cadw.gov.wales</t>
  </si>
  <si>
    <t>othercenter.pl</t>
  </si>
  <si>
    <t>topshelfcomix.com</t>
  </si>
  <si>
    <t>chicagoautoshow.com</t>
  </si>
  <si>
    <t>dolcepatra.gr</t>
  </si>
  <si>
    <t>ariapn.com</t>
  </si>
  <si>
    <t>fjtelecom.com</t>
  </si>
  <si>
    <t>artuk.org</t>
  </si>
  <si>
    <t>crimea.com</t>
  </si>
  <si>
    <t>democraticworld.in</t>
  </si>
  <si>
    <t>patiocoversslidellla.com</t>
  </si>
  <si>
    <t>coffeybreaktheshow.com</t>
  </si>
  <si>
    <t>xldrc.us</t>
  </si>
  <si>
    <t>garnethill.com</t>
  </si>
  <si>
    <t>goodmanmfg.com</t>
  </si>
  <si>
    <t>webheimat.at</t>
  </si>
  <si>
    <t>lisinoprilxl.com</t>
  </si>
  <si>
    <t>xmt123.com</t>
  </si>
  <si>
    <t>stop55.com</t>
  </si>
  <si>
    <t>assaabloy.com</t>
  </si>
  <si>
    <t>soundtect.com</t>
  </si>
  <si>
    <t>frienditeplus.com</t>
  </si>
  <si>
    <t>bootstimberland.co.uk</t>
  </si>
  <si>
    <t>megatest.pl</t>
  </si>
  <si>
    <t>tuis.ac.jp</t>
  </si>
  <si>
    <t>grahamhancock.com</t>
  </si>
  <si>
    <t>hermesbirkin.co.uk</t>
  </si>
  <si>
    <t>itnikene.com</t>
  </si>
  <si>
    <t>coolstreaming.us</t>
  </si>
  <si>
    <t>pricespharmacycanada.com</t>
  </si>
  <si>
    <t>sdcexec.com</t>
  </si>
  <si>
    <t>audiovideoweb.com</t>
  </si>
  <si>
    <t>retin-a-buyno-prescription.org</t>
  </si>
  <si>
    <t>wltz.com</t>
  </si>
  <si>
    <t>bankofscotland.co.uk</t>
  </si>
  <si>
    <t>gazsuf.ru</t>
  </si>
  <si>
    <t>westvalley.edu</t>
  </si>
  <si>
    <t>jingpaidang.com</t>
  </si>
  <si>
    <t>20mgno-prescriptionprednisone.com</t>
  </si>
  <si>
    <t>snclavalin.com</t>
  </si>
  <si>
    <t>catphones.com</t>
  </si>
  <si>
    <t>wxadtop.com</t>
  </si>
  <si>
    <t>klikbca.com</t>
  </si>
  <si>
    <t>karou.jp</t>
  </si>
  <si>
    <t>teleauskunft.de</t>
  </si>
  <si>
    <t>informazione.it</t>
  </si>
  <si>
    <t>songtexte.com</t>
  </si>
  <si>
    <t>232az.com</t>
  </si>
  <si>
    <t>thebrospot.com</t>
  </si>
  <si>
    <t>strictlyjaneausten.com</t>
  </si>
  <si>
    <t>internetilimitada.net</t>
  </si>
  <si>
    <t>deillo.ru</t>
  </si>
  <si>
    <t>farmaciaadzet.com</t>
  </si>
  <si>
    <t>medibroad.net</t>
  </si>
  <si>
    <t>ebilet.pl</t>
  </si>
  <si>
    <t>imapseurope.org</t>
  </si>
  <si>
    <t>suninternational.pk</t>
  </si>
  <si>
    <t>allsapr.ru</t>
  </si>
  <si>
    <t>vanishingtattoo.com</t>
  </si>
  <si>
    <t>lauritz.com</t>
  </si>
  <si>
    <t>ohmydrink.com</t>
  </si>
  <si>
    <t>tripod.it</t>
  </si>
  <si>
    <t>nhsbsa.nhs.uk</t>
  </si>
  <si>
    <t>ivstonedecor.ru</t>
  </si>
  <si>
    <t>lavie.fr</t>
  </si>
  <si>
    <t>hxkly.com</t>
  </si>
  <si>
    <t>lhotellerie-restauration.fr</t>
  </si>
  <si>
    <t>gd-n-tax.gov.cn</t>
  </si>
  <si>
    <t>urlii.me</t>
  </si>
  <si>
    <t>juliacameronlive.com</t>
  </si>
  <si>
    <t>pipaffiliates.com</t>
  </si>
  <si>
    <t>serialpublishers.com</t>
  </si>
  <si>
    <t>expertvagabond.com</t>
  </si>
  <si>
    <t>celeonet.fr</t>
  </si>
  <si>
    <t>itcenter.hr</t>
  </si>
  <si>
    <t>aybls.cc</t>
  </si>
  <si>
    <t>jimhillmedia.com</t>
  </si>
  <si>
    <t>xxcb.com.cn</t>
  </si>
  <si>
    <t>welcomenz.com</t>
  </si>
  <si>
    <t>caogen.com</t>
  </si>
  <si>
    <t>inventati.org</t>
  </si>
  <si>
    <t>monzanet.it</t>
  </si>
  <si>
    <t>101temptations.com</t>
  </si>
  <si>
    <t>cty.vn</t>
  </si>
  <si>
    <t>jordanretro-6.com</t>
  </si>
  <si>
    <t>dr-staudenmayer.de</t>
  </si>
  <si>
    <t>uni-corvinus.hu</t>
  </si>
  <si>
    <t>adfmedia.org</t>
  </si>
  <si>
    <t>cdcledu.com</t>
  </si>
  <si>
    <t>ysjianfei.com</t>
  </si>
  <si>
    <t>sticky-acres.com</t>
  </si>
  <si>
    <t>pokemongomaltamap.com</t>
  </si>
  <si>
    <t>wellfashioned.com</t>
  </si>
  <si>
    <t>zithromaxcp24.com</t>
  </si>
  <si>
    <t>musicomh.com</t>
  </si>
  <si>
    <t>theacpa.org</t>
  </si>
  <si>
    <t>carparelliguitars.co.kr</t>
  </si>
  <si>
    <t>esmchina.com</t>
  </si>
  <si>
    <t>agurnaya.ru</t>
  </si>
  <si>
    <t>superb.net</t>
  </si>
  <si>
    <t>oursportscentral.com</t>
  </si>
  <si>
    <t>letu.edu</t>
  </si>
  <si>
    <t>suasnews.com</t>
  </si>
  <si>
    <t>kenoshanews.com</t>
  </si>
  <si>
    <t>hafeiauto.com.cn</t>
  </si>
  <si>
    <t>securitycouncilreport.org</t>
  </si>
  <si>
    <t>powerbar.com</t>
  </si>
  <si>
    <t>no-prescription-canadianpharmacy.com</t>
  </si>
  <si>
    <t>cheapestpriceviagraonline.org</t>
  </si>
  <si>
    <t>local15tv.com</t>
  </si>
  <si>
    <t>typelogic.com</t>
  </si>
  <si>
    <t>carnegie-mec.org</t>
  </si>
  <si>
    <t>itreco.net</t>
  </si>
  <si>
    <t>enjoythemusic.com</t>
  </si>
  <si>
    <t>phillips66.com</t>
  </si>
  <si>
    <t>filehosting.org</t>
  </si>
  <si>
    <t>arista.com</t>
  </si>
  <si>
    <t>globalcarbonproject.org</t>
  </si>
  <si>
    <t>gamesforwindows.com</t>
  </si>
  <si>
    <t>rdcu.be</t>
  </si>
  <si>
    <t>vex.net</t>
  </si>
  <si>
    <t>lartc.org</t>
  </si>
  <si>
    <t>pets4homes.co.uk</t>
  </si>
  <si>
    <t>xnznkj-af.com</t>
  </si>
  <si>
    <t>kyuden.co.jp</t>
  </si>
  <si>
    <t>makeupandbeautyblog.com</t>
  </si>
  <si>
    <t>straight-talk.co.za</t>
  </si>
  <si>
    <t>architectureanddesign.com.au</t>
  </si>
  <si>
    <t>pdffiller.com</t>
  </si>
  <si>
    <t>findalle.ru</t>
  </si>
  <si>
    <t>tailfish5.com</t>
  </si>
  <si>
    <t>yanyouecig.com</t>
  </si>
  <si>
    <t>dresteconstrutora.com.br</t>
  </si>
  <si>
    <t>movimiento-ami.com</t>
  </si>
  <si>
    <t>vulcanpost.com</t>
  </si>
  <si>
    <t>marianneadolfsson.se</t>
  </si>
  <si>
    <t>wesaco.com</t>
  </si>
  <si>
    <t>loveasart.by</t>
  </si>
  <si>
    <t>dhartipakistan.com</t>
  </si>
  <si>
    <t>galls.com</t>
  </si>
  <si>
    <t>jigsawconferences.co.uk</t>
  </si>
  <si>
    <t>ketabetara.ir</t>
  </si>
  <si>
    <t>jimmyjazz.com</t>
  </si>
  <si>
    <t>budilnik.com</t>
  </si>
  <si>
    <t>wzvtc.cn</t>
  </si>
  <si>
    <t>56ye.net</t>
  </si>
  <si>
    <t>ocad.ca</t>
  </si>
  <si>
    <t>exemcor.com</t>
  </si>
  <si>
    <t>mohw.gov.tw</t>
  </si>
  <si>
    <t>appnapps.com</t>
  </si>
  <si>
    <t>ticket2010.com</t>
  </si>
  <si>
    <t>makemoneyhorseblanketrepair.com</t>
  </si>
  <si>
    <t>buyessayshere.org</t>
  </si>
  <si>
    <t>ayudaalemprendedor.com</t>
  </si>
  <si>
    <t>rntyf.com</t>
  </si>
  <si>
    <t>simple-press.com</t>
  </si>
  <si>
    <t>skybara.com</t>
  </si>
  <si>
    <t>centic.vn</t>
  </si>
  <si>
    <t>ecwyatt.com</t>
  </si>
  <si>
    <t>bewell.com</t>
  </si>
  <si>
    <t>adjustablebedsprices.org</t>
  </si>
  <si>
    <t>wineanorak.com</t>
  </si>
  <si>
    <t>ibaraki.ac.jp</t>
  </si>
  <si>
    <t>easthamptonstar.com</t>
  </si>
  <si>
    <t>4765.com</t>
  </si>
  <si>
    <t>artinheart.org</t>
  </si>
  <si>
    <t>artisttrust.org</t>
  </si>
  <si>
    <t>mitiduresou.com</t>
  </si>
  <si>
    <t>oxwall.org</t>
  </si>
  <si>
    <t>krum88ik.eu</t>
  </si>
  <si>
    <t>bestwritingpaper.com</t>
  </si>
  <si>
    <t>londontheatre.co.uk</t>
  </si>
  <si>
    <t>panthera.org</t>
  </si>
  <si>
    <t>daemoninc.com</t>
  </si>
  <si>
    <t>splodar.ie</t>
  </si>
  <si>
    <t>todamoderninha.com.br</t>
  </si>
  <si>
    <t>antiquity.ac.uk</t>
  </si>
  <si>
    <t>1upjoycn.com</t>
  </si>
  <si>
    <t>nod.org</t>
  </si>
  <si>
    <t>mnls.net</t>
  </si>
  <si>
    <t>favfootball.com</t>
  </si>
  <si>
    <t>moreheadstate.edu</t>
  </si>
  <si>
    <t>compusystems.com</t>
  </si>
  <si>
    <t>uvt.ro</t>
  </si>
  <si>
    <t>hotelformule1.com</t>
  </si>
  <si>
    <t>nxtzj.com</t>
  </si>
  <si>
    <t>ceeol.com</t>
  </si>
  <si>
    <t>anythingbutipod.com</t>
  </si>
  <si>
    <t>rrauction.com</t>
  </si>
  <si>
    <t>hach.com</t>
  </si>
  <si>
    <t>consumerbarometer.com</t>
  </si>
  <si>
    <t>cylance.com</t>
  </si>
  <si>
    <t>hemmy.net</t>
  </si>
  <si>
    <t>dosgamesarchive.com</t>
  </si>
  <si>
    <t>valueclick.com</t>
  </si>
  <si>
    <t>6681.com</t>
  </si>
  <si>
    <t>craftsvilla.com</t>
  </si>
  <si>
    <t>xpzrs.com</t>
  </si>
  <si>
    <t>whemarketing.cn</t>
  </si>
  <si>
    <t>tts.com.cn</t>
  </si>
  <si>
    <t>novamov.com</t>
  </si>
  <si>
    <t>npb.jp</t>
  </si>
  <si>
    <t>whitequartzcenter.com</t>
  </si>
  <si>
    <t>bashkortostan.ru</t>
  </si>
  <si>
    <t>zlatnictvocarmen.sk</t>
  </si>
  <si>
    <t>tzhdcb.com</t>
  </si>
  <si>
    <t>midref.ru</t>
  </si>
  <si>
    <t>expertise-sudebnaya.ru</t>
  </si>
  <si>
    <t>drsketchy.ph</t>
  </si>
  <si>
    <t>yblfood.com.au</t>
  </si>
  <si>
    <t>krov-sad.ru</t>
  </si>
  <si>
    <t>timouvnet.com</t>
  </si>
  <si>
    <t>batdongsanangia.com</t>
  </si>
  <si>
    <t>leapmusic.com</t>
  </si>
  <si>
    <t>jxnczy.cn</t>
  </si>
  <si>
    <t>fastdelivbery7viagra.com</t>
  </si>
  <si>
    <t>jmnews.com.cn</t>
  </si>
  <si>
    <t>capetown.travel</t>
  </si>
  <si>
    <t>fthyhs.com</t>
  </si>
  <si>
    <t>opticarpintero.es</t>
  </si>
  <si>
    <t>projetolab.com</t>
  </si>
  <si>
    <t>swisseduc.ch</t>
  </si>
  <si>
    <t>finallyfriday.xyz</t>
  </si>
  <si>
    <t>krollermuller.nl</t>
  </si>
  <si>
    <t>lanesports-gaming.de</t>
  </si>
  <si>
    <t>sdtele.com</t>
  </si>
  <si>
    <t>historicdockyard.co.uk</t>
  </si>
  <si>
    <t>bzu.edu.cn</t>
  </si>
  <si>
    <t>kanaka-otpusk.ru</t>
  </si>
  <si>
    <t>piep.net</t>
  </si>
  <si>
    <t>thesanantonioriverwalk.com</t>
  </si>
  <si>
    <t>prednisonecp24.com</t>
  </si>
  <si>
    <t>xn--kzw51o05i.xn--fiqs8s</t>
  </si>
  <si>
    <t>xn--fiqs8s</t>
  </si>
  <si>
    <t>ç”Ÿæ´»ç½‘.ä¸­å›½</t>
  </si>
  <si>
    <t>ä¸­å›½</t>
  </si>
  <si>
    <t>jingjuok.com</t>
  </si>
  <si>
    <t>prednisone.biz</t>
  </si>
  <si>
    <t>childbirthconnection.org</t>
  </si>
  <si>
    <t>quackerwackers.com</t>
  </si>
  <si>
    <t>xn--72ch2ca4b3bt9f9c4dxb.com</t>
  </si>
  <si>
    <t>à¸‹à¸¸à¸›à¹€à¸›à¸­à¸£à¹Œà¸ªà¹ˆà¸‡.com</t>
  </si>
  <si>
    <t>silvwing.com</t>
  </si>
  <si>
    <t>proenzaschouler.com</t>
  </si>
  <si>
    <t>space-invaders.com</t>
  </si>
  <si>
    <t>dzh-esports.de</t>
  </si>
  <si>
    <t>zulutrade.com</t>
  </si>
  <si>
    <t>apache-asp.org</t>
  </si>
  <si>
    <t>idaxue.cn</t>
  </si>
  <si>
    <t>bottlemeamessage.com</t>
  </si>
  <si>
    <t>elcat.kg</t>
  </si>
  <si>
    <t>scienceworld.ca</t>
  </si>
  <si>
    <t>cirrusaircraft.com</t>
  </si>
  <si>
    <t>amoxiluk-amoxicillin.org</t>
  </si>
  <si>
    <t>20mglevitraorder.net</t>
  </si>
  <si>
    <t>szjess.com.cn</t>
  </si>
  <si>
    <t>langvietonline.net</t>
  </si>
  <si>
    <t>flagylmetronidazoleantibiotic.org</t>
  </si>
  <si>
    <t>jellyonlinekamagra.com</t>
  </si>
  <si>
    <t>xn--zfru1gm0f0odk7n.com</t>
  </si>
  <si>
    <t>å®¶åº­æœåŠ¡å™¨.com</t>
  </si>
  <si>
    <t>nirandfar.com</t>
  </si>
  <si>
    <t>mseav.com</t>
  </si>
  <si>
    <t>faceboo.com</t>
  </si>
  <si>
    <t>film4k.pl</t>
  </si>
  <si>
    <t>online500mg-ciprofloxacin-hcl.org</t>
  </si>
  <si>
    <t>keanemusic.com</t>
  </si>
  <si>
    <t>ttdown.com</t>
  </si>
  <si>
    <t>lyris.com</t>
  </si>
  <si>
    <t>abum.com</t>
  </si>
  <si>
    <t>snm.org</t>
  </si>
  <si>
    <t>mooc-list.com</t>
  </si>
  <si>
    <t>openmobilealliance.org</t>
  </si>
  <si>
    <t>osdl.org</t>
  </si>
  <si>
    <t>booksir.com.cn</t>
  </si>
  <si>
    <t>handimania.com</t>
  </si>
  <si>
    <t>icanteachmychild.com</t>
  </si>
  <si>
    <t>ewe.de</t>
  </si>
  <si>
    <t>nefteq.ru</t>
  </si>
  <si>
    <t>st.nu</t>
  </si>
  <si>
    <t>gentlemanshome.com</t>
  </si>
  <si>
    <t>abstractconstructionmanagement.com</t>
  </si>
  <si>
    <t>aprendatodo.com</t>
  </si>
  <si>
    <t>ppjsvihar.in</t>
  </si>
  <si>
    <t>stockcar-stotternheim.de</t>
  </si>
  <si>
    <t>davetorganizasyon.info</t>
  </si>
  <si>
    <t>sumberbillboard.com</t>
  </si>
  <si>
    <t>avalonconsulting.com.mx</t>
  </si>
  <si>
    <t>dx2logistics.com</t>
  </si>
  <si>
    <t>time-weekly.com</t>
  </si>
  <si>
    <t>milestones.org.nz</t>
  </si>
  <si>
    <t>sienanewsmag.com</t>
  </si>
  <si>
    <t>rachaneemunar.com</t>
  </si>
  <si>
    <t>cappellano1870.it</t>
  </si>
  <si>
    <t>sfv7online.com</t>
  </si>
  <si>
    <t>bright03.co.jp</t>
  </si>
  <si>
    <t>gear4music.com</t>
  </si>
  <si>
    <t>meijijingu.or.jp</t>
  </si>
  <si>
    <t>kaleva.fi</t>
  </si>
  <si>
    <t>bt1.us</t>
  </si>
  <si>
    <t>amhacatering.com</t>
  </si>
  <si>
    <t>massage-relaks.ru</t>
  </si>
  <si>
    <t>2sche.cn</t>
  </si>
  <si>
    <t>foresthillsgolf.net</t>
  </si>
  <si>
    <t>viagraprix.top</t>
  </si>
  <si>
    <t>bambuspace.com</t>
  </si>
  <si>
    <t>wizytowka.pl</t>
  </si>
  <si>
    <t>vhaojia.com</t>
  </si>
  <si>
    <t>ccic-net.com.cn</t>
  </si>
  <si>
    <t>americanbible.org</t>
  </si>
  <si>
    <t>ormval.ma</t>
  </si>
  <si>
    <t>ciciara.com</t>
  </si>
  <si>
    <t>whl2.com</t>
  </si>
  <si>
    <t>eveningexpress.co.uk</t>
  </si>
  <si>
    <t>freakcityxxx.com</t>
  </si>
  <si>
    <t>nevsedoma.com.ua</t>
  </si>
  <si>
    <t>savetherhino.org</t>
  </si>
  <si>
    <t>teletextholidays.co.uk</t>
  </si>
  <si>
    <t>incomsv.com</t>
  </si>
  <si>
    <t>doctormayo.es</t>
  </si>
  <si>
    <t>eno.org</t>
  </si>
  <si>
    <t>1000bulbs.com</t>
  </si>
  <si>
    <t>como.gov</t>
  </si>
  <si>
    <t>clarinsusa.com</t>
  </si>
  <si>
    <t>realitytraining.com</t>
  </si>
  <si>
    <t>bernco.gov</t>
  </si>
  <si>
    <t>rsac.org</t>
  </si>
  <si>
    <t>maylammat.info</t>
  </si>
  <si>
    <t>rcarecords.com</t>
  </si>
  <si>
    <t>onlineorder-prednisone.org</t>
  </si>
  <si>
    <t>scholarship-positions.com</t>
  </si>
  <si>
    <t>market-ticker.org</t>
  </si>
  <si>
    <t>al-parco.it</t>
  </si>
  <si>
    <t>inova.org</t>
  </si>
  <si>
    <t>zol1.xyz</t>
  </si>
  <si>
    <t>seniornet.org</t>
  </si>
  <si>
    <t>agprofessional.com</t>
  </si>
  <si>
    <t>lowtechmagazine.com</t>
  </si>
  <si>
    <t>reliableplant.com</t>
  </si>
  <si>
    <t>cringely.com</t>
  </si>
  <si>
    <t>dexpot.de</t>
  </si>
  <si>
    <t>panicware.com</t>
  </si>
  <si>
    <t>spellchecker.net</t>
  </si>
  <si>
    <t>wetter.info</t>
  </si>
  <si>
    <t>naver.me</t>
  </si>
  <si>
    <t>kinghost.com.br</t>
  </si>
  <si>
    <t>qqwangming.org</t>
  </si>
  <si>
    <t>zhzqtz.com</t>
  </si>
  <si>
    <t>valenciaplaza.com</t>
  </si>
  <si>
    <t>gxbbndl.com</t>
  </si>
  <si>
    <t>malatamarkt.com</t>
  </si>
  <si>
    <t>anubhav.photography</t>
  </si>
  <si>
    <t>photography</t>
  </si>
  <si>
    <t>lifebybrian.com</t>
  </si>
  <si>
    <t>partner-ufo.ru</t>
  </si>
  <si>
    <t>calhans.com</t>
  </si>
  <si>
    <t>billiger-mietwagen-sardinien.de</t>
  </si>
  <si>
    <t>pheromoneman.info</t>
  </si>
  <si>
    <t>finesseco.ru</t>
  </si>
  <si>
    <t>africageographic.com</t>
  </si>
  <si>
    <t>transindex.ro</t>
  </si>
  <si>
    <t>academyhonar.ir</t>
  </si>
  <si>
    <t>ohioexport.com</t>
  </si>
  <si>
    <t>grancentralmanado.com</t>
  </si>
  <si>
    <t>genericviagrainternet.com</t>
  </si>
  <si>
    <t>saeedmolavi.ir</t>
  </si>
  <si>
    <t>worldbikelx.com</t>
  </si>
  <si>
    <t>timeout.jp</t>
  </si>
  <si>
    <t>arcnet.nc</t>
  </si>
  <si>
    <t>nc</t>
  </si>
  <si>
    <t>hc972.com</t>
  </si>
  <si>
    <t>qdn.gov.cn</t>
  </si>
  <si>
    <t>koi-shii.net</t>
  </si>
  <si>
    <t>sildenafilrezeptfreikaufen.com</t>
  </si>
  <si>
    <t>shahabhost.net</t>
  </si>
  <si>
    <t>dribble.com</t>
  </si>
  <si>
    <t>vov.ru</t>
  </si>
  <si>
    <t>manipal.edu</t>
  </si>
  <si>
    <t>bracegaming.com</t>
  </si>
  <si>
    <t>azamaraclubcruises.com</t>
  </si>
  <si>
    <t>irishhealth.com</t>
  </si>
  <si>
    <t>chilibusiness.net</t>
  </si>
  <si>
    <t>xiangya.com.cn</t>
  </si>
  <si>
    <t>monaconycplasticsurgery.com</t>
  </si>
  <si>
    <t>ashevillenc.gov</t>
  </si>
  <si>
    <t>carrentals.co.uk</t>
  </si>
  <si>
    <t>downcms.com</t>
  </si>
  <si>
    <t>nahaczyku.pl</t>
  </si>
  <si>
    <t>outdoors.com.cn</t>
  </si>
  <si>
    <t>granvilleisland.com</t>
  </si>
  <si>
    <t>transquared.com</t>
  </si>
  <si>
    <t>highteavriendinnen.nl</t>
  </si>
  <si>
    <t>newagestyle.net</t>
  </si>
  <si>
    <t>unclaimed.org</t>
  </si>
  <si>
    <t>essayhelp-writing.com</t>
  </si>
  <si>
    <t>wachef.com</t>
  </si>
  <si>
    <t>301.tl</t>
  </si>
  <si>
    <t>adwarvideo.com</t>
  </si>
  <si>
    <t>sedonaaz.gov</t>
  </si>
  <si>
    <t>leangains.com</t>
  </si>
  <si>
    <t>xp-antispy.org</t>
  </si>
  <si>
    <t>proq.jp</t>
  </si>
  <si>
    <t>naturalbird.com</t>
  </si>
  <si>
    <t>cervelo.com</t>
  </si>
  <si>
    <t>cial5mg.xyz</t>
  </si>
  <si>
    <t>essaychecker.org</t>
  </si>
  <si>
    <t>astroempires.com</t>
  </si>
  <si>
    <t>ross-tech.com</t>
  </si>
  <si>
    <t>digilentinc.com</t>
  </si>
  <si>
    <t>advantageaustria.org</t>
  </si>
  <si>
    <t>webcredible.co.uk</t>
  </si>
  <si>
    <t>acidfonts.com</t>
  </si>
  <si>
    <t>i18nguy.com</t>
  </si>
  <si>
    <t>hugendubel.de</t>
  </si>
  <si>
    <t>ef43.com.cn</t>
  </si>
  <si>
    <t>prifantom.com</t>
  </si>
  <si>
    <t>koreaboo.com</t>
  </si>
  <si>
    <t>straightfromthea.com</t>
  </si>
  <si>
    <t>dreamies.de</t>
  </si>
  <si>
    <t>historiademendoza.com.ar</t>
  </si>
  <si>
    <t>lovebscott.com</t>
  </si>
  <si>
    <t>vimg.net</t>
  </si>
  <si>
    <t>skapiec.pl</t>
  </si>
  <si>
    <t>bettingpartners.com</t>
  </si>
  <si>
    <t>njkw.net</t>
  </si>
  <si>
    <t>umercomputers.pk</t>
  </si>
  <si>
    <t>cqjw.gov.cn</t>
  </si>
  <si>
    <t>downtrend.com</t>
  </si>
  <si>
    <t>makemeheal.com</t>
  </si>
  <si>
    <t>skyscanner.ru</t>
  </si>
  <si>
    <t>vrplanet.ru</t>
  </si>
  <si>
    <t>js-edu.cn</t>
  </si>
  <si>
    <t>fiduciaryattorneysummit.com</t>
  </si>
  <si>
    <t>114la.com</t>
  </si>
  <si>
    <t>lindtusa.com</t>
  </si>
  <si>
    <t>globalfinals.org</t>
  </si>
  <si>
    <t>withoutdoctorsprescriptionviagra.org</t>
  </si>
  <si>
    <t>hokiesports.com</t>
  </si>
  <si>
    <t>xindadongfang.com</t>
  </si>
  <si>
    <t>megashara.com</t>
  </si>
  <si>
    <t>bausch.com.au</t>
  </si>
  <si>
    <t>edmedicationscosts.top</t>
  </si>
  <si>
    <t>nbjj.gov.cn</t>
  </si>
  <si>
    <t>javadkhalili.ir</t>
  </si>
  <si>
    <t>bhadracollege.com</t>
  </si>
  <si>
    <t>mexicodesconocido.com.mx</t>
  </si>
  <si>
    <t>muscle1.eu</t>
  </si>
  <si>
    <t>desepder.org</t>
  </si>
  <si>
    <t>waronpoverty.org</t>
  </si>
  <si>
    <t>welfare5.com</t>
  </si>
  <si>
    <t>private-spy.com</t>
  </si>
  <si>
    <t>showflipper.com</t>
  </si>
  <si>
    <t>golfnow.com</t>
  </si>
  <si>
    <t>bloodpressureuk.org</t>
  </si>
  <si>
    <t>metronomeonline.com</t>
  </si>
  <si>
    <t>langerresearch.com</t>
  </si>
  <si>
    <t>yeezyboost-350.us</t>
  </si>
  <si>
    <t>igogo8.com</t>
  </si>
  <si>
    <t>pharmacycanadian-lowest-price.net</t>
  </si>
  <si>
    <t>apple.news</t>
  </si>
  <si>
    <t>palestinemonitor.org</t>
  </si>
  <si>
    <t>flowtown.com</t>
  </si>
  <si>
    <t>corcoran.org</t>
  </si>
  <si>
    <t>automationworld.com</t>
  </si>
  <si>
    <t>hyesungthesky.com</t>
  </si>
  <si>
    <t>xaxor.com</t>
  </si>
  <si>
    <t>ctf.org</t>
  </si>
  <si>
    <t>seosocial.nl</t>
  </si>
  <si>
    <t>dltubu.com</t>
  </si>
  <si>
    <t>hstoday.us</t>
  </si>
  <si>
    <t>roseindia.net</t>
  </si>
  <si>
    <t>stripcreator.com</t>
  </si>
  <si>
    <t>dutycalculator.com</t>
  </si>
  <si>
    <t>icharts.net</t>
  </si>
  <si>
    <t>intel-research.net</t>
  </si>
  <si>
    <t>web3d.org</t>
  </si>
  <si>
    <t>template-party.com</t>
  </si>
  <si>
    <t>nibis.de</t>
  </si>
  <si>
    <t>becaribbean.com</t>
  </si>
  <si>
    <t>lesclesdusavoir.com</t>
  </si>
  <si>
    <t>powerofpositivity.com</t>
  </si>
  <si>
    <t>hiphopnoumea.com</t>
  </si>
  <si>
    <t>misterfloyd.com.co</t>
  </si>
  <si>
    <t>aventgraficas.org</t>
  </si>
  <si>
    <t>muvesto-turkey.com</t>
  </si>
  <si>
    <t>euroamericanstyle.com</t>
  </si>
  <si>
    <t>jimaep.com</t>
  </si>
  <si>
    <t>audio-technica.co.jp</t>
  </si>
  <si>
    <t>enter.ru</t>
  </si>
  <si>
    <t>a5.net</t>
  </si>
  <si>
    <t>e-registre.net</t>
  </si>
  <si>
    <t>rshealthsolutions.com</t>
  </si>
  <si>
    <t>dave-anderson.co.uk</t>
  </si>
  <si>
    <t>adnperros.es</t>
  </si>
  <si>
    <t>tododriscoll.com</t>
  </si>
  <si>
    <t>hidden-gem.co.uk</t>
  </si>
  <si>
    <t>quickascess.com</t>
  </si>
  <si>
    <t>kengurenok43.ru</t>
  </si>
  <si>
    <t>emland.net</t>
  </si>
  <si>
    <t>magazineluiza.com.br</t>
  </si>
  <si>
    <t>cfsmarbella.com</t>
  </si>
  <si>
    <t>fnac.pt</t>
  </si>
  <si>
    <t>ylsge.com</t>
  </si>
  <si>
    <t>phenom-tour.ru</t>
  </si>
  <si>
    <t>cowork-marketing.de</t>
  </si>
  <si>
    <t>purchasec10online.com</t>
  </si>
  <si>
    <t>dropkick.com.cn</t>
  </si>
  <si>
    <t>yce.cn</t>
  </si>
  <si>
    <t>louderthanwar.com</t>
  </si>
  <si>
    <t>excite.es</t>
  </si>
  <si>
    <t>zgzctsh.com</t>
  </si>
  <si>
    <t>magicmagazine.com</t>
  </si>
  <si>
    <t>dior-handbags.us</t>
  </si>
  <si>
    <t>17zuoye.com</t>
  </si>
  <si>
    <t>kobcialisonline.info</t>
  </si>
  <si>
    <t>elfagr.org</t>
  </si>
  <si>
    <t>lgworm.com</t>
  </si>
  <si>
    <t>haringey.gov.uk</t>
  </si>
  <si>
    <t>burberryoutletonline.org</t>
  </si>
  <si>
    <t>living-legendsrap.com</t>
  </si>
  <si>
    <t>un-url.com</t>
  </si>
  <si>
    <t>haozhanhui.com</t>
  </si>
  <si>
    <t>writers-essayonline.com</t>
  </si>
  <si>
    <t>usawatchdog.com</t>
  </si>
  <si>
    <t>webstatsdomain.org</t>
  </si>
  <si>
    <t>levitracheapest-price-of.com</t>
  </si>
  <si>
    <t>rockymounttelegram.com</t>
  </si>
  <si>
    <t>mmm-online.com</t>
  </si>
  <si>
    <t>spectrumhealth.org</t>
  </si>
  <si>
    <t>artreview.com</t>
  </si>
  <si>
    <t>ziizn.com</t>
  </si>
  <si>
    <t>winnerbikeshop.rs</t>
  </si>
  <si>
    <t>czwg.com</t>
  </si>
  <si>
    <t>irem.org</t>
  </si>
  <si>
    <t>buy-celebrex-200mg.net</t>
  </si>
  <si>
    <t>cbcf.org</t>
  </si>
  <si>
    <t>viag1.xyz</t>
  </si>
  <si>
    <t>rao7aniat.net</t>
  </si>
  <si>
    <t>visitbelgium.com</t>
  </si>
  <si>
    <t>pharmacy-genericcanadian.net</t>
  </si>
  <si>
    <t>farsarts.com</t>
  </si>
  <si>
    <t>openv.com</t>
  </si>
  <si>
    <t>wigflip.com</t>
  </si>
  <si>
    <t>webtu.cn</t>
  </si>
  <si>
    <t>serveblog.net</t>
  </si>
  <si>
    <t>pubcon.com</t>
  </si>
  <si>
    <t>futureofchildren.org</t>
  </si>
  <si>
    <t>planetark.com</t>
  </si>
  <si>
    <t>gamebox.com</t>
  </si>
  <si>
    <t>neo4j.org</t>
  </si>
  <si>
    <t>firstmonday.dk</t>
  </si>
  <si>
    <t>emeiy.com</t>
  </si>
  <si>
    <t>hogtied.com</t>
  </si>
  <si>
    <t>qc188.com</t>
  </si>
  <si>
    <t>stroms.no</t>
  </si>
  <si>
    <t>teteamodeler.com</t>
  </si>
  <si>
    <t>leroymerlin.es</t>
  </si>
  <si>
    <t>akizukidenshi.com</t>
  </si>
  <si>
    <t>logisticaperucr.com</t>
  </si>
  <si>
    <t>ballerino.be</t>
  </si>
  <si>
    <t>fukusicamera.com</t>
  </si>
  <si>
    <t>thaoduocchuaviemxoang.com</t>
  </si>
  <si>
    <t>gadgetbestsecret.com</t>
  </si>
  <si>
    <t>jpberry.com</t>
  </si>
  <si>
    <t>ducvietvn.com</t>
  </si>
  <si>
    <t>qiyun.info</t>
  </si>
  <si>
    <t>naxianjituan.com</t>
  </si>
  <si>
    <t>partidounnuevotiempo.org</t>
  </si>
  <si>
    <t>stal34.ru</t>
  </si>
  <si>
    <t>big-slide.fr</t>
  </si>
  <si>
    <t>spike-chunsoft.co.jp</t>
  </si>
  <si>
    <t>prolocotemu.net</t>
  </si>
  <si>
    <t>northwestpharmacycanadian.com</t>
  </si>
  <si>
    <t>gnpcb.org</t>
  </si>
  <si>
    <t>72bz.com</t>
  </si>
  <si>
    <t>cycletrader.com</t>
  </si>
  <si>
    <t>lucky303.casino</t>
  </si>
  <si>
    <t>casino</t>
  </si>
  <si>
    <t>vanilla-air.com</t>
  </si>
  <si>
    <t>globalnerdy.com</t>
  </si>
  <si>
    <t>rota9.ru</t>
  </si>
  <si>
    <t>fmsc.org</t>
  </si>
  <si>
    <t>sonyericsson.com.cn</t>
  </si>
  <si>
    <t>aboutmyvote.co.uk</t>
  </si>
  <si>
    <t>robotstandards.org</t>
  </si>
  <si>
    <t>preciodeviagra.top</t>
  </si>
  <si>
    <t>motoracercommunity.com</t>
  </si>
  <si>
    <t>nbc26.com</t>
  </si>
  <si>
    <t>brainstorming.company</t>
  </si>
  <si>
    <t>buy-stromectol.com</t>
  </si>
  <si>
    <t>oncesearch.com</t>
  </si>
  <si>
    <t>toptermpapers.org</t>
  </si>
  <si>
    <t>icalshare.com</t>
  </si>
  <si>
    <t>buyviagraonlineaz.com</t>
  </si>
  <si>
    <t>afterlogic.com</t>
  </si>
  <si>
    <t>webbizcreators.com</t>
  </si>
  <si>
    <t>tfh-berlin.de</t>
  </si>
  <si>
    <t>ecomodder.com</t>
  </si>
  <si>
    <t>thecaterer.com</t>
  </si>
  <si>
    <t>sculpture.org</t>
  </si>
  <si>
    <t>weiyingjia.org</t>
  </si>
  <si>
    <t>changansuzuki.com</t>
  </si>
  <si>
    <t>thepalm.com</t>
  </si>
  <si>
    <t>retinaonlineorder.net</t>
  </si>
  <si>
    <t>hi.im</t>
  </si>
  <si>
    <t>harvardartmuseums.org</t>
  </si>
  <si>
    <t>arthritis.ca</t>
  </si>
  <si>
    <t>unitedrentals.com</t>
  </si>
  <si>
    <t>alloexpat.com</t>
  </si>
  <si>
    <t>bullhorn.com</t>
  </si>
  <si>
    <t>internews.org</t>
  </si>
  <si>
    <t>insightweb.it</t>
  </si>
  <si>
    <t>unwetterzentrale.de</t>
  </si>
  <si>
    <t>nrg-tk.ru</t>
  </si>
  <si>
    <t>alanadiara.com</t>
  </si>
  <si>
    <t>uni.com</t>
  </si>
  <si>
    <t>ixigo.com</t>
  </si>
  <si>
    <t>blog.nz</t>
  </si>
  <si>
    <t>einshow.com</t>
  </si>
  <si>
    <t>geodomos.es</t>
  </si>
  <si>
    <t>btsaccountancy.com</t>
  </si>
  <si>
    <t>cloversites.com</t>
  </si>
  <si>
    <t>davidjrimmer.com</t>
  </si>
  <si>
    <t>aiseesoft.com</t>
  </si>
  <si>
    <t>doctormacro.com</t>
  </si>
  <si>
    <t>carbuyer.co.uk</t>
  </si>
  <si>
    <t>xn--80afvkexf.xn--p1ai</t>
  </si>
  <si>
    <t>Ñ‚Ð¾Ð½Ð³ÐºÐ°Ñ‚.Ñ€Ñ„</t>
  </si>
  <si>
    <t>cristinadepin.com</t>
  </si>
  <si>
    <t>shipping-containers.co.uk</t>
  </si>
  <si>
    <t>zonasveta.ru</t>
  </si>
  <si>
    <t>tequia.com</t>
  </si>
  <si>
    <t>eternity.co.uk</t>
  </si>
  <si>
    <t>socialmediaconsultantminneapolis.com</t>
  </si>
  <si>
    <t>sesentainuevetattoo.com</t>
  </si>
  <si>
    <t>gudro.ir</t>
  </si>
  <si>
    <t>icai.org</t>
  </si>
  <si>
    <t>chinafilm.com</t>
  </si>
  <si>
    <t>babor.com</t>
  </si>
  <si>
    <t>rnli.org.uk</t>
  </si>
  <si>
    <t>fine-art.com</t>
  </si>
  <si>
    <t>euroradio.fm</t>
  </si>
  <si>
    <t>galaxie-medicale.com</t>
  </si>
  <si>
    <t>belig.ru</t>
  </si>
  <si>
    <t>wjo.pl</t>
  </si>
  <si>
    <t>dogchannel.com</t>
  </si>
  <si>
    <t>wibc.com</t>
  </si>
  <si>
    <t>antabuse3.us</t>
  </si>
  <si>
    <t>merivale.com.au</t>
  </si>
  <si>
    <t>eswnman.com</t>
  </si>
  <si>
    <t>mtv.tv</t>
  </si>
  <si>
    <t>marche-in.com</t>
  </si>
  <si>
    <t>watsons.com.cn</t>
  </si>
  <si>
    <t>nolvadextamoxifen-online.com</t>
  </si>
  <si>
    <t>transitions.com</t>
  </si>
  <si>
    <t>azithromycin-buyzithromax.org</t>
  </si>
  <si>
    <t>zpbbs.cn</t>
  </si>
  <si>
    <t>kfposji.com</t>
  </si>
  <si>
    <t>propecia-onlineorder.org</t>
  </si>
  <si>
    <t>htw.pl</t>
  </si>
  <si>
    <t>cyren.com</t>
  </si>
  <si>
    <t>stencyl.com</t>
  </si>
  <si>
    <t>centrica.com</t>
  </si>
  <si>
    <t>totalidea.com</t>
  </si>
  <si>
    <t>booz.com</t>
  </si>
  <si>
    <t>clamxav.com</t>
  </si>
  <si>
    <t>willistowerswatson.com</t>
  </si>
  <si>
    <t>mathpages.com</t>
  </si>
  <si>
    <t>kristeligt-dagblad.dk</t>
  </si>
  <si>
    <t>fod4.com</t>
  </si>
  <si>
    <t>e-fa.cn</t>
  </si>
  <si>
    <t>xn--b1acdc0cann.xn--p1ai</t>
  </si>
  <si>
    <t>Ð²ÐµÑ‚Ð³Ð¾Ñ€Ð¾Ð´.Ñ€Ñ„</t>
  </si>
  <si>
    <t>ebuzzing.com</t>
  </si>
  <si>
    <t>kostunov.ru</t>
  </si>
  <si>
    <t>dannywhatmough.com</t>
  </si>
  <si>
    <t>fides.md</t>
  </si>
  <si>
    <t>westminsterca-locksmith.com</t>
  </si>
  <si>
    <t>installment-loans.biz</t>
  </si>
  <si>
    <t>ih8mud.com</t>
  </si>
  <si>
    <t>detoxinista.com</t>
  </si>
  <si>
    <t>design-cont.com</t>
  </si>
  <si>
    <t>nc-net.or.jp</t>
  </si>
  <si>
    <t>sewingmachineserviceandrepairs.co.uk</t>
  </si>
  <si>
    <t>lankaqiche.com</t>
  </si>
  <si>
    <t>enclave-vinotheque.fr</t>
  </si>
  <si>
    <t>primetravels.com</t>
  </si>
  <si>
    <t>aec-engineers.com</t>
  </si>
  <si>
    <t>c-ville.com</t>
  </si>
  <si>
    <t>gmjewels.eu</t>
  </si>
  <si>
    <t>congre.co.jp</t>
  </si>
  <si>
    <t>canoo.net</t>
  </si>
  <si>
    <t>palikociarnia.pl</t>
  </si>
  <si>
    <t>alwaysflowersandevents.com</t>
  </si>
  <si>
    <t>spacing.ca</t>
  </si>
  <si>
    <t>merci-merci.com</t>
  </si>
  <si>
    <t>epidemicnetwork.com</t>
  </si>
  <si>
    <t>szfsa.com</t>
  </si>
  <si>
    <t>bestprescriptiondietpills.us</t>
  </si>
  <si>
    <t>bestallaviagra.top</t>
  </si>
  <si>
    <t>tiras-ttu.org</t>
  </si>
  <si>
    <t>markhicksrealtor.com</t>
  </si>
  <si>
    <t>royalenfield.com</t>
  </si>
  <si>
    <t>cheapcarinsurancestb.org</t>
  </si>
  <si>
    <t>xfuedu.org</t>
  </si>
  <si>
    <t>guccioutlet--online.com</t>
  </si>
  <si>
    <t>jesusfilm.org</t>
  </si>
  <si>
    <t>doxycyclinecp24.com</t>
  </si>
  <si>
    <t>baclofen2016.us</t>
  </si>
  <si>
    <t>playolgslotsonline.com</t>
  </si>
  <si>
    <t>viagrawithoutadoctorprescriptionpharm.com</t>
  </si>
  <si>
    <t>gclub.cn</t>
  </si>
  <si>
    <t>tradeboats.com.au</t>
  </si>
  <si>
    <t>viagrapricefast.com</t>
  </si>
  <si>
    <t>mendoza.gov.ar</t>
  </si>
  <si>
    <t>snurl.cn</t>
  </si>
  <si>
    <t>basinperlite.com</t>
  </si>
  <si>
    <t>itep.org</t>
  </si>
  <si>
    <t>hardrockhotels.com</t>
  </si>
  <si>
    <t>donorperfect.com</t>
  </si>
  <si>
    <t>uem.es</t>
  </si>
  <si>
    <t>gemmenage.com</t>
  </si>
  <si>
    <t>recaro.com</t>
  </si>
  <si>
    <t>cpandu.com</t>
  </si>
  <si>
    <t>midwestenergynews.com</t>
  </si>
  <si>
    <t>propecia-cheapest-price-generic.org</t>
  </si>
  <si>
    <t>austincollege.edu</t>
  </si>
  <si>
    <t>cial1.xyz</t>
  </si>
  <si>
    <t>bellavistaar.gov</t>
  </si>
  <si>
    <t>montgomeryal.gov</t>
  </si>
  <si>
    <t>standard.net.au</t>
  </si>
  <si>
    <t>canada-viagraonline.com</t>
  </si>
  <si>
    <t>hanford.gov</t>
  </si>
  <si>
    <t>sciencelab.com</t>
  </si>
  <si>
    <t>utalca.cl</t>
  </si>
  <si>
    <t>gis.net</t>
  </si>
  <si>
    <t>pia.gov.ph</t>
  </si>
  <si>
    <t>51host.net</t>
  </si>
  <si>
    <t>queqiaohui.net</t>
  </si>
  <si>
    <t>miodywmedycynie.pl</t>
  </si>
  <si>
    <t>76.my</t>
  </si>
  <si>
    <t>dinhduongthucpham.net</t>
  </si>
  <si>
    <t>tarifbomba.ru</t>
  </si>
  <si>
    <t>2009.by</t>
  </si>
  <si>
    <t>nguoitaigioi.com</t>
  </si>
  <si>
    <t>avtoxim.com</t>
  </si>
  <si>
    <t>f-kate.biz</t>
  </si>
  <si>
    <t>gusuwang.com</t>
  </si>
  <si>
    <t>xmcjfc.com</t>
  </si>
  <si>
    <t>arta.uz</t>
  </si>
  <si>
    <t>doctormix.it</t>
  </si>
  <si>
    <t>savethechildren.es</t>
  </si>
  <si>
    <t>macresa.es</t>
  </si>
  <si>
    <t>mustangandfords.com</t>
  </si>
  <si>
    <t>hnxq.net</t>
  </si>
  <si>
    <t>ogrewins.com</t>
  </si>
  <si>
    <t>j-wood.com.tw</t>
  </si>
  <si>
    <t>intellect.kz</t>
  </si>
  <si>
    <t>laurenceking.com</t>
  </si>
  <si>
    <t>annahl-mandiri.com</t>
  </si>
  <si>
    <t>janefriedman.com</t>
  </si>
  <si>
    <t>belloflostsouls.net</t>
  </si>
  <si>
    <t>royalcrescentvalley.com</t>
  </si>
  <si>
    <t>itvregion.pl</t>
  </si>
  <si>
    <t>gilceleysantos.com</t>
  </si>
  <si>
    <t>osucvcgolf.com</t>
  </si>
  <si>
    <t>hlau.cn</t>
  </si>
  <si>
    <t>goedkopecialis.top</t>
  </si>
  <si>
    <t>gaming-age.com</t>
  </si>
  <si>
    <t>elecwiki.com</t>
  </si>
  <si>
    <t>eltribuno.info</t>
  </si>
  <si>
    <t>hub4ever.org</t>
  </si>
  <si>
    <t>corian.com</t>
  </si>
  <si>
    <t>femmestyle.eu</t>
  </si>
  <si>
    <t>bklyner.com</t>
  </si>
  <si>
    <t>martechadvisor.com</t>
  </si>
  <si>
    <t>summithealth.co.uk</t>
  </si>
  <si>
    <t>vaughns-1-pagers.com</t>
  </si>
  <si>
    <t>tic.lt</t>
  </si>
  <si>
    <t>sv-ruegshofen.de</t>
  </si>
  <si>
    <t>boombeachhackguide.com</t>
  </si>
  <si>
    <t>xkexue.net</t>
  </si>
  <si>
    <t>xawmh.com</t>
  </si>
  <si>
    <t>sanjuandelamata.es</t>
  </si>
  <si>
    <t>14du.com</t>
  </si>
  <si>
    <t>gamezhero.com</t>
  </si>
  <si>
    <t>smuckers.com</t>
  </si>
  <si>
    <t>gamesvilla.net</t>
  </si>
  <si>
    <t>shortoftheweek.com</t>
  </si>
  <si>
    <t>airastana.com</t>
  </si>
  <si>
    <t>viagra-100mgbuy.net</t>
  </si>
  <si>
    <t>jns.org</t>
  </si>
  <si>
    <t>concurringopinions.com</t>
  </si>
  <si>
    <t>online500mgcipro.net</t>
  </si>
  <si>
    <t>buy-no-prescriptionlasix.com</t>
  </si>
  <si>
    <t>sofa.org.sa</t>
  </si>
  <si>
    <t>server101.com</t>
  </si>
  <si>
    <t>northshorelij.com</t>
  </si>
  <si>
    <t>matematcher.com</t>
  </si>
  <si>
    <t>cyrx.com</t>
  </si>
  <si>
    <t>asianewsnet.net</t>
  </si>
  <si>
    <t>konebaby.net</t>
  </si>
  <si>
    <t>910955.com</t>
  </si>
  <si>
    <t>cleverstat.com</t>
  </si>
  <si>
    <t>spychecker.com</t>
  </si>
  <si>
    <t>qlook.net</t>
  </si>
  <si>
    <t>sinominingmach.com</t>
  </si>
  <si>
    <t>nagayanagi.co.jp</t>
  </si>
  <si>
    <t>bni.co.id</t>
  </si>
  <si>
    <t>pg.it</t>
  </si>
  <si>
    <t>takzdorovo.ru</t>
  </si>
  <si>
    <t>arzesh-co.ir</t>
  </si>
  <si>
    <t>ctec-leasing.com</t>
  </si>
  <si>
    <t>vipzuche.net</t>
  </si>
  <si>
    <t>eatnagoya.com</t>
  </si>
  <si>
    <t>lehighvalleyypc.com</t>
  </si>
  <si>
    <t>mstarz.com</t>
  </si>
  <si>
    <t>poba.tv</t>
  </si>
  <si>
    <t>sekilau63homestay.com</t>
  </si>
  <si>
    <t>surestarteastdevon.org.uk</t>
  </si>
  <si>
    <t>uadroid.com</t>
  </si>
  <si>
    <t>artevivocochiguaz.cl</t>
  </si>
  <si>
    <t>eyuyao.com</t>
  </si>
  <si>
    <t>midsayap.gov.ph</t>
  </si>
  <si>
    <t>ipress.ua</t>
  </si>
  <si>
    <t>eir-parts.net</t>
  </si>
  <si>
    <t>tongshengdianli.com</t>
  </si>
  <si>
    <t>bestplacetobuygenericviagraonline.com</t>
  </si>
  <si>
    <t>kakpohudin.ru</t>
  </si>
  <si>
    <t>paydayloansbadcrediterf.org</t>
  </si>
  <si>
    <t>okaylingo.com</t>
  </si>
  <si>
    <t>jus.gov.ar</t>
  </si>
  <si>
    <t>provigilxl.com</t>
  </si>
  <si>
    <t>quickcashfastcashpaydayloans.online</t>
  </si>
  <si>
    <t>dunlopwesternstar.com</t>
  </si>
  <si>
    <t>ln-n-tax.gov.cn</t>
  </si>
  <si>
    <t>nbut.cn</t>
  </si>
  <si>
    <t>rediffmail.com</t>
  </si>
  <si>
    <t>krutrainingsystems.com</t>
  </si>
  <si>
    <t>avinor.no</t>
  </si>
  <si>
    <t>sdkd.net.cn</t>
  </si>
  <si>
    <t>pvma.com.ph</t>
  </si>
  <si>
    <t>taobaodaima.com</t>
  </si>
  <si>
    <t>ruyitea.com</t>
  </si>
  <si>
    <t>ecsi.edu.cn</t>
  </si>
  <si>
    <t>ishuren.net</t>
  </si>
  <si>
    <t>studiolxv.com</t>
  </si>
  <si>
    <t>ssovrn.ru</t>
  </si>
  <si>
    <t>raonnet.com</t>
  </si>
  <si>
    <t>myonlinestats.com</t>
  </si>
  <si>
    <t>rexfeatures.com</t>
  </si>
  <si>
    <t>lisovani.cz</t>
  </si>
  <si>
    <t>farmaid.org</t>
  </si>
  <si>
    <t>wifr.com</t>
  </si>
  <si>
    <t>endcyberbullying.org</t>
  </si>
  <si>
    <t>moravian.edu</t>
  </si>
  <si>
    <t>disneyanimation.com</t>
  </si>
  <si>
    <t>doxycyclinebuy-hyclate.net</t>
  </si>
  <si>
    <t>world-of-newave.com</t>
  </si>
  <si>
    <t>digitalversus.com</t>
  </si>
  <si>
    <t>wed2016.com</t>
  </si>
  <si>
    <t>onlineprednisonewithoutprescription.com</t>
  </si>
  <si>
    <t>tale-of-tales.com</t>
  </si>
  <si>
    <t>vaccines.gov</t>
  </si>
  <si>
    <t>wpdevcloud.com</t>
  </si>
  <si>
    <t>mercuryvehicles.com</t>
  </si>
  <si>
    <t>basic-magazine.com</t>
  </si>
  <si>
    <t>abes.fr</t>
  </si>
  <si>
    <t>unep.net</t>
  </si>
  <si>
    <t>acclaim.com</t>
  </si>
  <si>
    <t>anarchy-online.com</t>
  </si>
  <si>
    <t>aims.gov.au</t>
  </si>
  <si>
    <t>0pointer.de</t>
  </si>
  <si>
    <t>yy8844.cn</t>
  </si>
  <si>
    <t>xathxpm.com</t>
  </si>
  <si>
    <t>midural.ru</t>
  </si>
  <si>
    <t>donland.ru</t>
  </si>
  <si>
    <t>111cn.net</t>
  </si>
  <si>
    <t>nadzif-salwa.com</t>
  </si>
  <si>
    <t>kiwicollection.com</t>
  </si>
  <si>
    <t>whxy.net</t>
  </si>
  <si>
    <t>iapps.im</t>
  </si>
  <si>
    <t>instamojo.com</t>
  </si>
  <si>
    <t>jumia.com</t>
  </si>
  <si>
    <t>villagesatoceanhillcorolla.com</t>
  </si>
  <si>
    <t>wiredminds.de</t>
  </si>
  <si>
    <t>fjcp.cn</t>
  </si>
  <si>
    <t>cronel.net</t>
  </si>
  <si>
    <t>areenbdc.com</t>
  </si>
  <si>
    <t>minzdravsoc.ru</t>
  </si>
  <si>
    <t>brooksnextlevel.com</t>
  </si>
  <si>
    <t>pornowurst.com</t>
  </si>
  <si>
    <t>indeykin.ru</t>
  </si>
  <si>
    <t>webluk.it</t>
  </si>
  <si>
    <t>chuyennhahoanggia.com</t>
  </si>
  <si>
    <t>aquariumkoopjes.nl</t>
  </si>
  <si>
    <t>amazemysenses.com</t>
  </si>
  <si>
    <t>terryfamilyspiceco.com</t>
  </si>
  <si>
    <t>lwjczx.com</t>
  </si>
  <si>
    <t>africanetsolutions.com</t>
  </si>
  <si>
    <t>junior.by</t>
  </si>
  <si>
    <t>hooniverse.com</t>
  </si>
  <si>
    <t>akonter.com</t>
  </si>
  <si>
    <t>verkkokauppa.com</t>
  </si>
  <si>
    <t>pons.eu</t>
  </si>
  <si>
    <t>fefchurch.org</t>
  </si>
  <si>
    <t>fpdisplay.com</t>
  </si>
  <si>
    <t>dunod.com</t>
  </si>
  <si>
    <t>smssprueche.eu</t>
  </si>
  <si>
    <t>zarinbazr.com</t>
  </si>
  <si>
    <t>provigilmodafinil.top</t>
  </si>
  <si>
    <t>loansbadcreditrej.org</t>
  </si>
  <si>
    <t>canadagoosejackets.com.co</t>
  </si>
  <si>
    <t>lnfisher.com</t>
  </si>
  <si>
    <t>accupass.com</t>
  </si>
  <si>
    <t>on118.com</t>
  </si>
  <si>
    <t>zhzhu.edu.cn</t>
  </si>
  <si>
    <t>tfaw.com</t>
  </si>
  <si>
    <t>yymc.edu.cn</t>
  </si>
  <si>
    <t>haixiachina.com</t>
  </si>
  <si>
    <t>ishimoto.co.jp</t>
  </si>
  <si>
    <t>ktllc.net</t>
  </si>
  <si>
    <t>bcbsnc.com</t>
  </si>
  <si>
    <t>nanasblog.com</t>
  </si>
  <si>
    <t>gay.ru</t>
  </si>
  <si>
    <t>desdecuba.com</t>
  </si>
  <si>
    <t>rolex-watches.cc</t>
  </si>
  <si>
    <t>adidasnmdcomprar.nu</t>
  </si>
  <si>
    <t>abcfoxmontana.com</t>
  </si>
  <si>
    <t>zithromaxbuyazithromycin.org</t>
  </si>
  <si>
    <t>thefishsite.com</t>
  </si>
  <si>
    <t>cec-ceda.org.cn</t>
  </si>
  <si>
    <t>hec.su</t>
  </si>
  <si>
    <t>stuffonmycat.com</t>
  </si>
  <si>
    <t>bunnyherolabs.com</t>
  </si>
  <si>
    <t>luxresearchinc.com</t>
  </si>
  <si>
    <t>anci.it</t>
  </si>
  <si>
    <t>kanazawa21.jp</t>
  </si>
  <si>
    <t>dreamgate.gr.jp</t>
  </si>
  <si>
    <t>qhyiheng.com</t>
  </si>
  <si>
    <t>rcl.gov.pl</t>
  </si>
  <si>
    <t>evolveorganic.com</t>
  </si>
  <si>
    <t>hoolock.info</t>
  </si>
  <si>
    <t>cqdanao.com</t>
  </si>
  <si>
    <t>fingraffity.ru</t>
  </si>
  <si>
    <t>ble.gr</t>
  </si>
  <si>
    <t>theonlyblondeone.com</t>
  </si>
  <si>
    <t>doradoclub.com.ua</t>
  </si>
  <si>
    <t>amrita-yoga.md</t>
  </si>
  <si>
    <t>gzyysj.com</t>
  </si>
  <si>
    <t>dennymarshall.be</t>
  </si>
  <si>
    <t>xn--80aff1afccecblerb4o.xn--p1ai</t>
  </si>
  <si>
    <t>Ð¿Ñ€Ð¾Ð¼ÑÐ½ÐµÑ€Ð³Ð¾Ð½Ð°ÑÐ¾Ñ.Ñ€Ñ„</t>
  </si>
  <si>
    <t>csmads.ru</t>
  </si>
  <si>
    <t>narkolog-center.ru</t>
  </si>
  <si>
    <t>fluehlenmuehle.ch</t>
  </si>
  <si>
    <t>kontrakty.ua</t>
  </si>
  <si>
    <t>greenolive.hk</t>
  </si>
  <si>
    <t>weborama.com</t>
  </si>
  <si>
    <t>muskuy.com</t>
  </si>
  <si>
    <t>interflora.co.uk</t>
  </si>
  <si>
    <t>mof.gov.il</t>
  </si>
  <si>
    <t>playtech.com</t>
  </si>
  <si>
    <t>kuverproducciones.com</t>
  </si>
  <si>
    <t>foodbuzz.com</t>
  </si>
  <si>
    <t>techcentral.co.za</t>
  </si>
  <si>
    <t>realbiz360.com</t>
  </si>
  <si>
    <t>weather-display.com</t>
  </si>
  <si>
    <t>changeip.org</t>
  </si>
  <si>
    <t>buzzboostersuniversity.com</t>
  </si>
  <si>
    <t>horror-movies.ca</t>
  </si>
  <si>
    <t>buenapark.com</t>
  </si>
  <si>
    <t>joemcnally.com</t>
  </si>
  <si>
    <t>scientificpsychic.com</t>
  </si>
  <si>
    <t>westair.cn</t>
  </si>
  <si>
    <t>jbrandjeans.com</t>
  </si>
  <si>
    <t>earthcoregame.com</t>
  </si>
  <si>
    <t>fxopen.com</t>
  </si>
  <si>
    <t>staticweb.tk</t>
  </si>
  <si>
    <t>mcmfactory.com</t>
  </si>
  <si>
    <t>hemingwayhome.com</t>
  </si>
  <si>
    <t>freecelebritywallpapers.com</t>
  </si>
  <si>
    <t>cafergot.org</t>
  </si>
  <si>
    <t>thelondoneconomic.com</t>
  </si>
  <si>
    <t>asics-shoesoutlet.com</t>
  </si>
  <si>
    <t>civicyouth.org</t>
  </si>
  <si>
    <t>gracebyfaith.org</t>
  </si>
  <si>
    <t>shivtr.com</t>
  </si>
  <si>
    <t>dailynebraskan.com</t>
  </si>
  <si>
    <t>amoxilamoxicillin-for-sale.com</t>
  </si>
  <si>
    <t>citgo.com</t>
  </si>
  <si>
    <t>kidsii.com</t>
  </si>
  <si>
    <t>ericnguyen.com</t>
  </si>
  <si>
    <t>grain.gov.cn</t>
  </si>
  <si>
    <t>onlineretin-aorder.com</t>
  </si>
  <si>
    <t>withoutprescriptionretinabuy.net</t>
  </si>
  <si>
    <t>life360.com</t>
  </si>
  <si>
    <t>gp178.cc</t>
  </si>
  <si>
    <t>fsmb.org</t>
  </si>
  <si>
    <t>mec.edu</t>
  </si>
  <si>
    <t>acquisition.gov</t>
  </si>
  <si>
    <t>s-ngo.org</t>
  </si>
  <si>
    <t>actden.com</t>
  </si>
  <si>
    <t>ucas.ac.uk</t>
  </si>
  <si>
    <t>aja.com</t>
  </si>
  <si>
    <t>naturalreaders.com</t>
  </si>
  <si>
    <t>keepersecurity.com</t>
  </si>
  <si>
    <t>dizifilm.com</t>
  </si>
  <si>
    <t>phobialist.com</t>
  </si>
  <si>
    <t>themoscownews.com</t>
  </si>
  <si>
    <t>geotehnica.ru</t>
  </si>
  <si>
    <t>mevzuat.gov.tr</t>
  </si>
  <si>
    <t>lifestyle.com.au</t>
  </si>
  <si>
    <t>cguwan.com</t>
  </si>
  <si>
    <t>hawkhost.com</t>
  </si>
  <si>
    <t>magazincadouri.com</t>
  </si>
  <si>
    <t>kickante.com.br</t>
  </si>
  <si>
    <t>cosparking.com</t>
  </si>
  <si>
    <t>almaweb.net</t>
  </si>
  <si>
    <t>quebara.com</t>
  </si>
  <si>
    <t>armanacc.com</t>
  </si>
  <si>
    <t>d-tech.co</t>
  </si>
  <si>
    <t>hkjjfh.com</t>
  </si>
  <si>
    <t>treha.su</t>
  </si>
  <si>
    <t>mumie-fenix.ru</t>
  </si>
  <si>
    <t>piedi.nl</t>
  </si>
  <si>
    <t>bradkendallgallery.com</t>
  </si>
  <si>
    <t>chennaiputhagasangamam.com</t>
  </si>
  <si>
    <t>startupindiaregistration.com</t>
  </si>
  <si>
    <t>fammed.org.ng</t>
  </si>
  <si>
    <t>brickland.sk</t>
  </si>
  <si>
    <t>goodkejian.com</t>
  </si>
  <si>
    <t>cialistadalafilprice.com</t>
  </si>
  <si>
    <t>sharktankracingsquad.com</t>
  </si>
  <si>
    <t>korta.st</t>
  </si>
  <si>
    <t>jobinhe.net</t>
  </si>
  <si>
    <t>hfhcmm.com</t>
  </si>
  <si>
    <t>myngp.com</t>
  </si>
  <si>
    <t>hino.co.jp</t>
  </si>
  <si>
    <t>levitra20mgvardenafilwxr.com</t>
  </si>
  <si>
    <t>cczfgjj.gov.cn</t>
  </si>
  <si>
    <t>jambands.com</t>
  </si>
  <si>
    <t>gcwmw.com</t>
  </si>
  <si>
    <t>hmongcosmology.xyz</t>
  </si>
  <si>
    <t>nuou.org.ua</t>
  </si>
  <si>
    <t>gosh.org</t>
  </si>
  <si>
    <t>redestb.es</t>
  </si>
  <si>
    <t>yuepaipeng.com</t>
  </si>
  <si>
    <t>originlab.com</t>
  </si>
  <si>
    <t>beachboardwalk.com</t>
  </si>
  <si>
    <t>shitourom.com</t>
  </si>
  <si>
    <t>rpgmakerweb.com</t>
  </si>
  <si>
    <t>cheapburberryoutlet.name</t>
  </si>
  <si>
    <t>cococ.com</t>
  </si>
  <si>
    <t>upcoming.org</t>
  </si>
  <si>
    <t>gazette-news.co.uk</t>
  </si>
  <si>
    <t>lionking.org</t>
  </si>
  <si>
    <t>anyahindmarch.com</t>
  </si>
  <si>
    <t>yourmembership.com</t>
  </si>
  <si>
    <t>bestsextoysreviews.org</t>
  </si>
  <si>
    <t>leefilters.com</t>
  </si>
  <si>
    <t>gunviolencearchive.org</t>
  </si>
  <si>
    <t>jhnewsandguide.com</t>
  </si>
  <si>
    <t>xtend.biz</t>
  </si>
  <si>
    <t>globalgap.org</t>
  </si>
  <si>
    <t>astropix.com</t>
  </si>
  <si>
    <t>coppercolorado.com</t>
  </si>
  <si>
    <t>votewatch.eu</t>
  </si>
  <si>
    <t>badreligion.com</t>
  </si>
  <si>
    <t>pharmacy-online-buy.net</t>
  </si>
  <si>
    <t>lzche.cn</t>
  </si>
  <si>
    <t>skypub.com</t>
  </si>
  <si>
    <t>realm.io</t>
  </si>
  <si>
    <t>lizclaiborne.com</t>
  </si>
  <si>
    <t>aaahq.org</t>
  </si>
  <si>
    <t>gogs.io</t>
  </si>
  <si>
    <t>86mai.com</t>
  </si>
  <si>
    <t>gangqifrp.com</t>
  </si>
  <si>
    <t>rentbusjakarta.com</t>
  </si>
  <si>
    <t>tempi.it</t>
  </si>
  <si>
    <t>kite-projects.com</t>
  </si>
  <si>
    <t>ale3tsam.com</t>
  </si>
  <si>
    <t>sddyhg.cn</t>
  </si>
  <si>
    <t>gracelex.com</t>
  </si>
  <si>
    <t>fotoart35.ru</t>
  </si>
  <si>
    <t>pu.it</t>
  </si>
  <si>
    <t>nannie.ru</t>
  </si>
  <si>
    <t>stimuli-asso.com</t>
  </si>
  <si>
    <t>jupiteraad.com</t>
  </si>
  <si>
    <t>leclubemploi.com</t>
  </si>
  <si>
    <t>cobb-lees.com</t>
  </si>
  <si>
    <t>hloom.com</t>
  </si>
  <si>
    <t>mjc.mo</t>
  </si>
  <si>
    <t>hublotreplicauk.co.uk</t>
  </si>
  <si>
    <t>whole9life.com</t>
  </si>
  <si>
    <t>cranberryoverseas.com</t>
  </si>
  <si>
    <t>h2h.cn</t>
  </si>
  <si>
    <t>aeped.es</t>
  </si>
  <si>
    <t>evertrust-eg.com</t>
  </si>
  <si>
    <t>ordos.gov.cn</t>
  </si>
  <si>
    <t>profzakupki.ru</t>
  </si>
  <si>
    <t>amawebs.com</t>
  </si>
  <si>
    <t>badcreditokloan.com</t>
  </si>
  <si>
    <t>jazzitupproductions.com</t>
  </si>
  <si>
    <t>freehtml5.co</t>
  </si>
  <si>
    <t>edenfoods.com</t>
  </si>
  <si>
    <t>urbangiraffe.com</t>
  </si>
  <si>
    <t>outskirtspress.com</t>
  </si>
  <si>
    <t>baltimoremagazine.net</t>
  </si>
  <si>
    <t>cscc.edu</t>
  </si>
  <si>
    <t>delta-search.com</t>
  </si>
  <si>
    <t>eyemagazine.com</t>
  </si>
  <si>
    <t>digitalvikn.com.br</t>
  </si>
  <si>
    <t>myrelist.com</t>
  </si>
  <si>
    <t>mosoblast.su</t>
  </si>
  <si>
    <t>gwyzk.com</t>
  </si>
  <si>
    <t>cheapviagra2017.com</t>
  </si>
  <si>
    <t>consumersenergy.com</t>
  </si>
  <si>
    <t>medmerits.com</t>
  </si>
  <si>
    <t>propranolol.biz</t>
  </si>
  <si>
    <t>tri-c.edu</t>
  </si>
  <si>
    <t>halloweenhorrornights.com</t>
  </si>
  <si>
    <t>20mg-prednisoneonline.com</t>
  </si>
  <si>
    <t>bannedbooksweek.org</t>
  </si>
  <si>
    <t>100mg-hyclate-doxycycline.net</t>
  </si>
  <si>
    <t>okcheapjerseys.com</t>
  </si>
  <si>
    <t>sjoelsport.nl</t>
  </si>
  <si>
    <t>cheapraybansunglasses-outlet.com</t>
  </si>
  <si>
    <t>practicefusion.com</t>
  </si>
  <si>
    <t>hartzsch.email</t>
  </si>
  <si>
    <t>trecator.top</t>
  </si>
  <si>
    <t>bcnsportsfilm.org</t>
  </si>
  <si>
    <t>eawag.ch</t>
  </si>
  <si>
    <t>villagelions.org</t>
  </si>
  <si>
    <t>thegameawards.com</t>
  </si>
  <si>
    <t>gotoassist.com</t>
  </si>
  <si>
    <t>nas-sites.org</t>
  </si>
  <si>
    <t>sunchemical.com</t>
  </si>
  <si>
    <t>ibm.biz</t>
  </si>
  <si>
    <t>thecraftingchicks.com</t>
  </si>
  <si>
    <t>theeuropean.de</t>
  </si>
  <si>
    <t>naciodigital.cat</t>
  </si>
  <si>
    <t>dlboth.com</t>
  </si>
  <si>
    <t>rittor-music.co.jp</t>
  </si>
  <si>
    <t>coins-traderow.ru</t>
  </si>
  <si>
    <t>ithephotographer.com</t>
  </si>
  <si>
    <t>keralabjp.org</t>
  </si>
  <si>
    <t>politykimigracyjne.pl</t>
  </si>
  <si>
    <t>idealpromouter.ru</t>
  </si>
  <si>
    <t>nanos.jp</t>
  </si>
  <si>
    <t>diplom116.com</t>
  </si>
  <si>
    <t>gearteclimited.com</t>
  </si>
  <si>
    <t>sexualindia.net</t>
  </si>
  <si>
    <t>propuestademarca.com</t>
  </si>
  <si>
    <t>asahimusen.jp</t>
  </si>
  <si>
    <t>diakonie-geislingen.de</t>
  </si>
  <si>
    <t>ahbb.cc</t>
  </si>
  <si>
    <t>minilujia.net</t>
  </si>
  <si>
    <t>safeonsite.co.nz</t>
  </si>
  <si>
    <t>azpmpack.ru</t>
  </si>
  <si>
    <t>foddertylodge.com</t>
  </si>
  <si>
    <t>cusfoggia.com</t>
  </si>
  <si>
    <t>skp-bg.com</t>
  </si>
  <si>
    <t>bamgranit.com</t>
  </si>
  <si>
    <t>vordweb.co.uk</t>
  </si>
  <si>
    <t>healthlinkusa.com</t>
  </si>
  <si>
    <t>mojurolog.com</t>
  </si>
  <si>
    <t>newport.com</t>
  </si>
  <si>
    <t>blogbox.be</t>
  </si>
  <si>
    <t>ebrumag.ru</t>
  </si>
  <si>
    <t>gold9999.cn</t>
  </si>
  <si>
    <t>dasolutions-group.com</t>
  </si>
  <si>
    <t>zje.net.cn</t>
  </si>
  <si>
    <t>overcounterviagra.net</t>
  </si>
  <si>
    <t>barossasweetshop.com.au</t>
  </si>
  <si>
    <t>gamesloversite.com</t>
  </si>
  <si>
    <t>muslimheritage.com</t>
  </si>
  <si>
    <t>kopa-steroider.net</t>
  </si>
  <si>
    <t>fjjj.gov.cn</t>
  </si>
  <si>
    <t>siam.im</t>
  </si>
  <si>
    <t>oxygenna.com</t>
  </si>
  <si>
    <t>ifat.de</t>
  </si>
  <si>
    <t>sellurdevice.com</t>
  </si>
  <si>
    <t>cablequest.org</t>
  </si>
  <si>
    <t>powdertechcorby.co.uk</t>
  </si>
  <si>
    <t>americanwhitewater.org</t>
  </si>
  <si>
    <t>syradio.cn</t>
  </si>
  <si>
    <t>scfdc.cn</t>
  </si>
  <si>
    <t>augmentin2.us</t>
  </si>
  <si>
    <t>gucci--outlet.org</t>
  </si>
  <si>
    <t>espnfc.co.uk</t>
  </si>
  <si>
    <t>wirx.eu</t>
  </si>
  <si>
    <t>btn.com</t>
  </si>
  <si>
    <t>skinit.com</t>
  </si>
  <si>
    <t>institutfrancais.com</t>
  </si>
  <si>
    <t>mottmac.com</t>
  </si>
  <si>
    <t>rsu.edu</t>
  </si>
  <si>
    <t>flagyl-online-metronidazole.org</t>
  </si>
  <si>
    <t>realpussiness.com</t>
  </si>
  <si>
    <t>ngr.zone</t>
  </si>
  <si>
    <t>xn--vrdcentralen-tcb.se</t>
  </si>
  <si>
    <t>vÃ¥rdcentralen.se</t>
  </si>
  <si>
    <t>nanrtt.com</t>
  </si>
  <si>
    <t>fleetnews.co.uk</t>
  </si>
  <si>
    <t>gatwickexpress.com</t>
  </si>
  <si>
    <t>aapsonline.org</t>
  </si>
  <si>
    <t>myjike.com</t>
  </si>
  <si>
    <t>necam.com</t>
  </si>
  <si>
    <t>pacorabanne.com</t>
  </si>
  <si>
    <t>bczx.cc</t>
  </si>
  <si>
    <t>mango3dp.com</t>
  </si>
  <si>
    <t>shrek.com</t>
  </si>
  <si>
    <t>epic.com</t>
  </si>
  <si>
    <t>ivillage.co.uk</t>
  </si>
  <si>
    <t>ysa.org</t>
  </si>
  <si>
    <t>facebookstories.com</t>
  </si>
  <si>
    <t>submarinecablemap.com</t>
  </si>
  <si>
    <t>midi.org</t>
  </si>
  <si>
    <t>thepage.jp</t>
  </si>
  <si>
    <t>shangc.net</t>
  </si>
  <si>
    <t>mond.jp</t>
  </si>
  <si>
    <t>servilleteros.eu</t>
  </si>
  <si>
    <t>salvationissure.org</t>
  </si>
  <si>
    <t>angaraleshoz.ru</t>
  </si>
  <si>
    <t>mmelobit.com.br</t>
  </si>
  <si>
    <t>supernewsdaily.org</t>
  </si>
  <si>
    <t>belissimo-shop.ru</t>
  </si>
  <si>
    <t>secretsofthefed.com</t>
  </si>
  <si>
    <t>redituscorp.com</t>
  </si>
  <si>
    <t>decorcentrellc.com</t>
  </si>
  <si>
    <t>arcodarchitects.com</t>
  </si>
  <si>
    <t>christmasbycolour.co.uk</t>
  </si>
  <si>
    <t>theshulclubofharborislands.com</t>
  </si>
  <si>
    <t>gg.pl</t>
  </si>
  <si>
    <t>alkhalass.com</t>
  </si>
  <si>
    <t>wsshw.com</t>
  </si>
  <si>
    <t>strateg.tv</t>
  </si>
  <si>
    <t>elta.tv</t>
  </si>
  <si>
    <t>bienco.com</t>
  </si>
  <si>
    <t>homeworkgiant.com</t>
  </si>
  <si>
    <t>adjalab.pl</t>
  </si>
  <si>
    <t>filmpolski.pl</t>
  </si>
  <si>
    <t>webserwer.pl</t>
  </si>
  <si>
    <t>sanygroup.com</t>
  </si>
  <si>
    <t>halloweenexpress.com</t>
  </si>
  <si>
    <t>zadig-et-voltaire.com</t>
  </si>
  <si>
    <t>rbbs1.net</t>
  </si>
  <si>
    <t>scoutmob.com</t>
  </si>
  <si>
    <t>kleintools.com</t>
  </si>
  <si>
    <t>wxxhcc.com</t>
  </si>
  <si>
    <t>firmdalehotels.com</t>
  </si>
  <si>
    <t>chainpur.info</t>
  </si>
  <si>
    <t>marymount.edu</t>
  </si>
  <si>
    <t>uic.edu.hk</t>
  </si>
  <si>
    <t>cartrawler.com</t>
  </si>
  <si>
    <t>winchester.com</t>
  </si>
  <si>
    <t>appsmyandroid.com</t>
  </si>
  <si>
    <t>simpson.edu</t>
  </si>
  <si>
    <t>cnave.com</t>
  </si>
  <si>
    <t>nlnikestore.com</t>
  </si>
  <si>
    <t>ticketsnow.com</t>
  </si>
  <si>
    <t>opendesigns.org</t>
  </si>
  <si>
    <t>canadapropecia-order.com</t>
  </si>
  <si>
    <t>compressor.io</t>
  </si>
  <si>
    <t>copenhagenize.com</t>
  </si>
  <si>
    <t>prednisone-buy-noprescription.net</t>
  </si>
  <si>
    <t>nonprofitsoapbox.com</t>
  </si>
  <si>
    <t>dred.vn</t>
  </si>
  <si>
    <t>ya-drugoy.ru</t>
  </si>
  <si>
    <t>mdmag.com</t>
  </si>
  <si>
    <t>physiciansforhumanrights.org</t>
  </si>
  <si>
    <t>nonleaguematters.co.uk</t>
  </si>
  <si>
    <t>dailymarkets.com</t>
  </si>
  <si>
    <t>coe.edu</t>
  </si>
  <si>
    <t>prio.org</t>
  </si>
  <si>
    <t>dnai.com</t>
  </si>
  <si>
    <t>betterplace.com</t>
  </si>
  <si>
    <t>galaxy.com</t>
  </si>
  <si>
    <t>setup.ru</t>
  </si>
  <si>
    <t>suzuki.de</t>
  </si>
  <si>
    <t>geizkragen.de</t>
  </si>
  <si>
    <t>brandweer-loosdrecht.nl</t>
  </si>
  <si>
    <t>mingshimeiju.com</t>
  </si>
  <si>
    <t>woz.ch</t>
  </si>
  <si>
    <t>ganeshshelke.com</t>
  </si>
  <si>
    <t>amigosdolagoparanoa.com.br</t>
  </si>
  <si>
    <t>beautifulsights.org</t>
  </si>
  <si>
    <t>gqindia.com</t>
  </si>
  <si>
    <t>dgeneriki.ru</t>
  </si>
  <si>
    <t>xn----7sbzkkfqch1j.xn--p1ai</t>
  </si>
  <si>
    <t>ÑÐ°Ð»Ð¾Ð½-ÑÑ€Ð¸Ñ.Ñ€Ñ„</t>
  </si>
  <si>
    <t>technolikes.com</t>
  </si>
  <si>
    <t>plantcitylocksmithbest.com</t>
  </si>
  <si>
    <t>vegasseven.com</t>
  </si>
  <si>
    <t>rklandscapes.co.uk</t>
  </si>
  <si>
    <t>minijunction.com</t>
  </si>
  <si>
    <t>p3.no</t>
  </si>
  <si>
    <t>avbo.us</t>
  </si>
  <si>
    <t>siteedit.ru</t>
  </si>
  <si>
    <t>chro.com.mx</t>
  </si>
  <si>
    <t>ivbe.org</t>
  </si>
  <si>
    <t>rusedin.ru</t>
  </si>
  <si>
    <t>tekrevue.com</t>
  </si>
  <si>
    <t>comdue.com</t>
  </si>
  <si>
    <t>ispazio.net</t>
  </si>
  <si>
    <t>thesnails.gr</t>
  </si>
  <si>
    <t>svopi.ru</t>
  </si>
  <si>
    <t>chinalhky.com</t>
  </si>
  <si>
    <t>cuishouke.net</t>
  </si>
  <si>
    <t>meiling.com</t>
  </si>
  <si>
    <t>iamas.ac.jp</t>
  </si>
  <si>
    <t>cipe.net.cn</t>
  </si>
  <si>
    <t>dalebrownvent.com</t>
  </si>
  <si>
    <t>romykon.com</t>
  </si>
  <si>
    <t>cucn.edu.cn</t>
  </si>
  <si>
    <t>truereligionjeansoutlet.com</t>
  </si>
  <si>
    <t>aaabuy.ru</t>
  </si>
  <si>
    <t>a-gazon.ru</t>
  </si>
  <si>
    <t>3clans.ru</t>
  </si>
  <si>
    <t>gamaniak.com</t>
  </si>
  <si>
    <t>szjmhkj.com</t>
  </si>
  <si>
    <t>1944.pl</t>
  </si>
  <si>
    <t>arcadekiss.com</t>
  </si>
  <si>
    <t>novaforums.net</t>
  </si>
  <si>
    <t>dominiqueansel.com</t>
  </si>
  <si>
    <t>ccqtv.com</t>
  </si>
  <si>
    <t>xn--6kr893fd8q.com</t>
  </si>
  <si>
    <t>å—ç››è¾¾.com</t>
  </si>
  <si>
    <t>zithromax24.com</t>
  </si>
  <si>
    <t>0516008.com</t>
  </si>
  <si>
    <t>lasix3.us</t>
  </si>
  <si>
    <t>hananame.com</t>
  </si>
  <si>
    <t>chuguo.ca</t>
  </si>
  <si>
    <t>iddeo.es</t>
  </si>
  <si>
    <t>indalaw.com</t>
  </si>
  <si>
    <t>moaa.org</t>
  </si>
  <si>
    <t>wesa.fm</t>
  </si>
  <si>
    <t>empire-gaming.com</t>
  </si>
  <si>
    <t>fansedge.com</t>
  </si>
  <si>
    <t>37c.com.cn</t>
  </si>
  <si>
    <t>hncb.com.tw</t>
  </si>
  <si>
    <t>sohs.com.sg</t>
  </si>
  <si>
    <t>electronica.de</t>
  </si>
  <si>
    <t>skoften.net</t>
  </si>
  <si>
    <t>anastacia.com</t>
  </si>
  <si>
    <t>springsource.com</t>
  </si>
  <si>
    <t>worldairportawards.com</t>
  </si>
  <si>
    <t>timeincuk.net</t>
  </si>
  <si>
    <t>dkphotoroom.ru</t>
  </si>
  <si>
    <t>adsforwheels.com</t>
  </si>
  <si>
    <t>project-tim.ru</t>
  </si>
  <si>
    <t>circulodemujerescreativas.com</t>
  </si>
  <si>
    <t>kingdombmg.com</t>
  </si>
  <si>
    <t>gruporumos.com</t>
  </si>
  <si>
    <t>fun4us.be</t>
  </si>
  <si>
    <t>tibeyat.com</t>
  </si>
  <si>
    <t>farayandtablo.com</t>
  </si>
  <si>
    <t>zhuojintex.com</t>
  </si>
  <si>
    <t>breatheheavy.com</t>
  </si>
  <si>
    <t>govorovma.ru</t>
  </si>
  <si>
    <t>ghanagospel.com</t>
  </si>
  <si>
    <t>negarinbastan.com</t>
  </si>
  <si>
    <t>beeldengeluid.nl</t>
  </si>
  <si>
    <t>realtree.com</t>
  </si>
  <si>
    <t>siteguarding.com</t>
  </si>
  <si>
    <t>chd.com.cn</t>
  </si>
  <si>
    <t>stenaline.co.uk</t>
  </si>
  <si>
    <t>ventecialisenligne.info</t>
  </si>
  <si>
    <t>palmbeachbingo.net</t>
  </si>
  <si>
    <t>tobimarriesmary.de</t>
  </si>
  <si>
    <t>spammer-fangen.de</t>
  </si>
  <si>
    <t>skinceuticals.com</t>
  </si>
  <si>
    <t>outages.org</t>
  </si>
  <si>
    <t>anjian.com</t>
  </si>
  <si>
    <t>condo.com</t>
  </si>
  <si>
    <t>athleticbusiness.com</t>
  </si>
  <si>
    <t>kin.ovh</t>
  </si>
  <si>
    <t>cogenesys.com</t>
  </si>
  <si>
    <t>madoy32sad.ru</t>
  </si>
  <si>
    <t>klein-putz.net</t>
  </si>
  <si>
    <t>bgtopsport.com</t>
  </si>
  <si>
    <t>elimite3.us</t>
  </si>
  <si>
    <t>alittihad.ae</t>
  </si>
  <si>
    <t>thegolfchannel.com</t>
  </si>
  <si>
    <t>getyourquotesonline.com</t>
  </si>
  <si>
    <t>paintingwithatwist.com</t>
  </si>
  <si>
    <t>wlbz2.com</t>
  </si>
  <si>
    <t>reebokol.us</t>
  </si>
  <si>
    <t>mfa.gov.cy</t>
  </si>
  <si>
    <t>ip-lookup.net</t>
  </si>
  <si>
    <t>levitrapricesvardenafil.net</t>
  </si>
  <si>
    <t>bpdrugs.com</t>
  </si>
  <si>
    <t>vidmax.com</t>
  </si>
  <si>
    <t>monroecc.edu</t>
  </si>
  <si>
    <t>hearthpwn.com</t>
  </si>
  <si>
    <t>romaqua-group.ro</t>
  </si>
  <si>
    <t>aerotek.com</t>
  </si>
  <si>
    <t>drivershq.com</t>
  </si>
  <si>
    <t>gomockingbird.com</t>
  </si>
  <si>
    <t>itam.mx</t>
  </si>
  <si>
    <t>interaccess.com</t>
  </si>
  <si>
    <t>gamers.com</t>
  </si>
  <si>
    <t>9apps.com</t>
  </si>
  <si>
    <t>homebunch.com</t>
  </si>
  <si>
    <t>gaolps.com</t>
  </si>
  <si>
    <t>shejiben.com</t>
  </si>
  <si>
    <t>najms.net</t>
  </si>
  <si>
    <t>geodomeshop.com</t>
  </si>
  <si>
    <t>patrika.com</t>
  </si>
  <si>
    <t>bloggingfunnel.com</t>
  </si>
  <si>
    <t>comfil.edu.mx</t>
  </si>
  <si>
    <t>plotat.com</t>
  </si>
  <si>
    <t>babytique.co.uk</t>
  </si>
  <si>
    <t>pagesjaunes.ca</t>
  </si>
  <si>
    <t>magikrofestival.it</t>
  </si>
  <si>
    <t>furnituremovinghelpers.com</t>
  </si>
  <si>
    <t>bfmilitary.com</t>
  </si>
  <si>
    <t>rayi.cn</t>
  </si>
  <si>
    <t>solarbe.com</t>
  </si>
  <si>
    <t>gsjb.com</t>
  </si>
  <si>
    <t>vsrecollective.com</t>
  </si>
  <si>
    <t>tspforums.xyz</t>
  </si>
  <si>
    <t>yzjxgj.com</t>
  </si>
  <si>
    <t>draftmag.com</t>
  </si>
  <si>
    <t>ynf.gov.cn</t>
  </si>
  <si>
    <t>carinsurancezd.pro</t>
  </si>
  <si>
    <t>droidforums.net</t>
  </si>
  <si>
    <t>mybanktracker.com</t>
  </si>
  <si>
    <t>online.ru</t>
  </si>
  <si>
    <t>androidtapp.com</t>
  </si>
  <si>
    <t>salentomareblu.eu</t>
  </si>
  <si>
    <t>hnhw.com</t>
  </si>
  <si>
    <t>mk3939.com</t>
  </si>
  <si>
    <t>diegofernandes.com.br</t>
  </si>
  <si>
    <t>t2cn.com</t>
  </si>
  <si>
    <t>cepsa.com</t>
  </si>
  <si>
    <t>flavourmills.com</t>
  </si>
  <si>
    <t>migraciya.com.ua</t>
  </si>
  <si>
    <t>fruithofwijk.be</t>
  </si>
  <si>
    <t>burberryoutlet.cc</t>
  </si>
  <si>
    <t>laixi.com</t>
  </si>
  <si>
    <t>ahlife.com</t>
  </si>
  <si>
    <t>playsc.com</t>
  </si>
  <si>
    <t>armenianweekly.com</t>
  </si>
  <si>
    <t>antabuse.biz</t>
  </si>
  <si>
    <t>helpessaybuy.com</t>
  </si>
  <si>
    <t>aelderlycity.com</t>
  </si>
  <si>
    <t>luckyair.net</t>
  </si>
  <si>
    <t>typhoondigital.com</t>
  </si>
  <si>
    <t>mfa.lt</t>
  </si>
  <si>
    <t>ralphlaurenpolo.us</t>
  </si>
  <si>
    <t>caaa.cn</t>
  </si>
  <si>
    <t>venezolanabbs.com</t>
  </si>
  <si>
    <t>3dcenter.org</t>
  </si>
  <si>
    <t>boatsafe.com</t>
  </si>
  <si>
    <t>alibuybuy.com</t>
  </si>
  <si>
    <t>mypodcast.com</t>
  </si>
  <si>
    <t>online-canadaviagra.net</t>
  </si>
  <si>
    <t>aga.org</t>
  </si>
  <si>
    <t>levitrabuy-vardenafil.com</t>
  </si>
  <si>
    <t>wulffmorgenthaler.com</t>
  </si>
  <si>
    <t>ajws.org</t>
  </si>
  <si>
    <t>mspairport.com</t>
  </si>
  <si>
    <t>viagralowest-pricegeneric.org</t>
  </si>
  <si>
    <t>viagrapills-100mg.net</t>
  </si>
  <si>
    <t>stcodesky.com</t>
  </si>
  <si>
    <t>pharmacy-buycanadian.com</t>
  </si>
  <si>
    <t>briefing.com</t>
  </si>
  <si>
    <t>ghostrecon.com</t>
  </si>
  <si>
    <t>zldysf.com</t>
  </si>
  <si>
    <t>rai.nl</t>
  </si>
  <si>
    <t>trussardi.com</t>
  </si>
  <si>
    <t>fatewe.com</t>
  </si>
  <si>
    <t>annemergmed.com</t>
  </si>
  <si>
    <t>unix.org.ua</t>
  </si>
  <si>
    <t>vovici.com</t>
  </si>
  <si>
    <t>xslpt.com</t>
  </si>
  <si>
    <t>qdxiaoluohao.com</t>
  </si>
  <si>
    <t>onramp.net</t>
  </si>
  <si>
    <t>amonline.net.au</t>
  </si>
  <si>
    <t>teiath.gr</t>
  </si>
  <si>
    <t>panalpina.com</t>
  </si>
  <si>
    <t>brenntag.com</t>
  </si>
  <si>
    <t>bio-medicine.org</t>
  </si>
  <si>
    <t>masswerk.at</t>
  </si>
  <si>
    <t>says.com</t>
  </si>
  <si>
    <t>goldwin.co.jp</t>
  </si>
  <si>
    <t>hnxddc.com</t>
  </si>
  <si>
    <t>cfling.com</t>
  </si>
  <si>
    <t>lowlender.com</t>
  </si>
  <si>
    <t>palabeachvillage.it</t>
  </si>
  <si>
    <t>jointhemommunity.com</t>
  </si>
  <si>
    <t>hotelziarat.com</t>
  </si>
  <si>
    <t>diqiubaike.com</t>
  </si>
  <si>
    <t>moonstar.pk</t>
  </si>
  <si>
    <t>amtraders.com</t>
  </si>
  <si>
    <t>serasaexperian.com.br</t>
  </si>
  <si>
    <t>publicomerdechiapas.com.mx</t>
  </si>
  <si>
    <t>csuft.edu.cn</t>
  </si>
  <si>
    <t>homepage.dk</t>
  </si>
  <si>
    <t>planetajuego.com</t>
  </si>
  <si>
    <t>antivirus-china.org.cn</t>
  </si>
  <si>
    <t>bestmattressforsidesleeper.org</t>
  </si>
  <si>
    <t>cabex17.fr</t>
  </si>
  <si>
    <t>nikeairmaxshoes.org.uk</t>
  </si>
  <si>
    <t>cpami.gov.tw</t>
  </si>
  <si>
    <t>theestablishment.co</t>
  </si>
  <si>
    <t>sw-hackathon.com</t>
  </si>
  <si>
    <t>hoteltaishan.com</t>
  </si>
  <si>
    <t>standrews.com</t>
  </si>
  <si>
    <t>bbkingblues.com</t>
  </si>
  <si>
    <t>loumalnatis.com</t>
  </si>
  <si>
    <t>lodgemfg.com</t>
  </si>
  <si>
    <t>yu-chia.com</t>
  </si>
  <si>
    <t>aichi-edu.ac.jp</t>
  </si>
  <si>
    <t>moenaymin.com</t>
  </si>
  <si>
    <t>foley.com</t>
  </si>
  <si>
    <t>soundtrack.net</t>
  </si>
  <si>
    <t>online-pharmacy-lowest-price.org</t>
  </si>
  <si>
    <t>owlgraphic.com</t>
  </si>
  <si>
    <t>dordt.edu</t>
  </si>
  <si>
    <t>wtoctv.com</t>
  </si>
  <si>
    <t>dvb.no</t>
  </si>
  <si>
    <t>40mgbuylasix.com</t>
  </si>
  <si>
    <t>mindbright.se</t>
  </si>
  <si>
    <t>genericlevitra-purchase.net</t>
  </si>
  <si>
    <t>udiyanabandha.com</t>
  </si>
  <si>
    <t>audiomicro.com</t>
  </si>
  <si>
    <t>vsu.edu</t>
  </si>
  <si>
    <t>whotels.com</t>
  </si>
  <si>
    <t>inesc-id.pt</t>
  </si>
  <si>
    <t>climateprediction.net</t>
  </si>
  <si>
    <t>fdncms.com</t>
  </si>
  <si>
    <t>vvs.de</t>
  </si>
  <si>
    <t>blingforacause.com</t>
  </si>
  <si>
    <t>meinvz.net</t>
  </si>
  <si>
    <t>al-abrarmuson.org</t>
  </si>
  <si>
    <t>mpf.gov.br</t>
  </si>
  <si>
    <t>oceandrive.com</t>
  </si>
  <si>
    <t>sudexpert.su</t>
  </si>
  <si>
    <t>jsgsj.gov.cn</t>
  </si>
  <si>
    <t>yarvimarket.ru</t>
  </si>
  <si>
    <t>luxialighting.com</t>
  </si>
  <si>
    <t>sanphamkythuat.com</t>
  </si>
  <si>
    <t>borduurshop-houtvenne.com</t>
  </si>
  <si>
    <t>afrivibes.net</t>
  </si>
  <si>
    <t>autolakering.dk</t>
  </si>
  <si>
    <t>dessy.com</t>
  </si>
  <si>
    <t>it-contractors.com</t>
  </si>
  <si>
    <t>age.ne.jp</t>
  </si>
  <si>
    <t>xiaoma.com</t>
  </si>
  <si>
    <t>nbcuni.co.jp</t>
  </si>
  <si>
    <t>spearheadinc.com</t>
  </si>
  <si>
    <t>essencensoi.com</t>
  </si>
  <si>
    <t>gsev.gr</t>
  </si>
  <si>
    <t>bufetercb.es</t>
  </si>
  <si>
    <t>bsolutionss.com</t>
  </si>
  <si>
    <t>lansin.com</t>
  </si>
  <si>
    <t>khohangnhatgiatot.com</t>
  </si>
  <si>
    <t>givingassistant.org</t>
  </si>
  <si>
    <t>healthr.com</t>
  </si>
  <si>
    <t>centurionmedia.co.ug</t>
  </si>
  <si>
    <t>tumengellihaklari.com</t>
  </si>
  <si>
    <t>usk.de</t>
  </si>
  <si>
    <t>oldiblog.com</t>
  </si>
  <si>
    <t>pro-trak.co.uk</t>
  </si>
  <si>
    <t>shaoyang.gov.cn</t>
  </si>
  <si>
    <t>zebulon.fr</t>
  </si>
  <si>
    <t>betfred.com</t>
  </si>
  <si>
    <t>baeckereischweinsberg.de</t>
  </si>
  <si>
    <t>beijingzoo.com</t>
  </si>
  <si>
    <t>meteo.gr</t>
  </si>
  <si>
    <t>hbnews.net</t>
  </si>
  <si>
    <t>ydl-mall.com</t>
  </si>
  <si>
    <t>wap-klub.com</t>
  </si>
  <si>
    <t>newschoolers.com</t>
  </si>
  <si>
    <t>expedia.fr</t>
  </si>
  <si>
    <t>bjbb.com</t>
  </si>
  <si>
    <t>customtermpapershelp.net</t>
  </si>
  <si>
    <t>flyinfisch.ca</t>
  </si>
  <si>
    <t>spinpalaceflashcasino24.com</t>
  </si>
  <si>
    <t>81rongjun.com</t>
  </si>
  <si>
    <t>museopicassomalaga.org</t>
  </si>
  <si>
    <t>warriordash.com</t>
  </si>
  <si>
    <t>4kdownload.com</t>
  </si>
  <si>
    <t>mirillis.com</t>
  </si>
  <si>
    <t>mtvhive.com</t>
  </si>
  <si>
    <t>louis-vuitton-australia.com.au</t>
  </si>
  <si>
    <t>fiatusa.com</t>
  </si>
  <si>
    <t>cityofseattle.net</t>
  </si>
  <si>
    <t>rate.ee</t>
  </si>
  <si>
    <t>simplix-os.ru</t>
  </si>
  <si>
    <t>shakingbox.com</t>
  </si>
  <si>
    <t>odokon.org</t>
  </si>
  <si>
    <t>adidasnmdfightclub.com</t>
  </si>
  <si>
    <t>chrisharrison.net</t>
  </si>
  <si>
    <t>cheapest-propeciabuy.org</t>
  </si>
  <si>
    <t>kearneyhub.com</t>
  </si>
  <si>
    <t>dioceseofcoventry.org</t>
  </si>
  <si>
    <t>whitmanarchive.org</t>
  </si>
  <si>
    <t>nolvadex-online-tamoxifen.org</t>
  </si>
  <si>
    <t>azithromycin-online-zithromax.com</t>
  </si>
  <si>
    <t>outletsconti.com</t>
  </si>
  <si>
    <t>onlineprednisone-order.com</t>
  </si>
  <si>
    <t>ajkids.com</t>
  </si>
  <si>
    <t>forsale-amoxicillinamoxil.net</t>
  </si>
  <si>
    <t>kartonista.com</t>
  </si>
  <si>
    <t>allfans.cn</t>
  </si>
  <si>
    <t>riccardoreim.it</t>
  </si>
  <si>
    <t>birminghamescorts.co.uk</t>
  </si>
  <si>
    <t>lairdtech.com</t>
  </si>
  <si>
    <t>avinc.com</t>
  </si>
  <si>
    <t>cilip.org.uk</t>
  </si>
  <si>
    <t>7sd37gdvbgvxx6fgkj.com</t>
  </si>
  <si>
    <t>syuriken.jp</t>
  </si>
  <si>
    <t>tvtoday.de</t>
  </si>
  <si>
    <t>logicool.co.jp</t>
  </si>
  <si>
    <t>aiimg.com</t>
  </si>
  <si>
    <t>bizkaia.net</t>
  </si>
  <si>
    <t>tcgtuning.com</t>
  </si>
  <si>
    <t>maldivessand.ru</t>
  </si>
  <si>
    <t>tecnogasmuffo.it</t>
  </si>
  <si>
    <t>denimfans.cn</t>
  </si>
  <si>
    <t>bf-mirograd.ru</t>
  </si>
  <si>
    <t>kavkaz-led.ru</t>
  </si>
  <si>
    <t>glamour.es</t>
  </si>
  <si>
    <t>delgadotaxservices.com</t>
  </si>
  <si>
    <t>bnews.kz</t>
  </si>
  <si>
    <t>celmec.com</t>
  </si>
  <si>
    <t>anhacorp.vn</t>
  </si>
  <si>
    <t>reallycoolmathgames.tk</t>
  </si>
  <si>
    <t>modernhome.com.hk</t>
  </si>
  <si>
    <t>saiseikai.or.jp</t>
  </si>
  <si>
    <t>buy9onlinecpharmacy.com</t>
  </si>
  <si>
    <t>petrecereacopiilor.ro</t>
  </si>
  <si>
    <t>torinofuoristrada.com</t>
  </si>
  <si>
    <t>bscycle.co.jp</t>
  </si>
  <si>
    <t>tarjiibandmusic.com</t>
  </si>
  <si>
    <t>ckc.ca</t>
  </si>
  <si>
    <t>abbarns.com</t>
  </si>
  <si>
    <t>viagramm.ru</t>
  </si>
  <si>
    <t>pahorsemall.com</t>
  </si>
  <si>
    <t>salvos.org.au</t>
  </si>
  <si>
    <t>4wd.com</t>
  </si>
  <si>
    <t>buycialisvral.com</t>
  </si>
  <si>
    <t>ysraesthetics.co.uk</t>
  </si>
  <si>
    <t>hausarbeit-ghostwriter.at</t>
  </si>
  <si>
    <t>healthgits.com</t>
  </si>
  <si>
    <t>lameuse.be</t>
  </si>
  <si>
    <t>bsuc.cn</t>
  </si>
  <si>
    <t>ice-lee.com</t>
  </si>
  <si>
    <t>hellemann.at</t>
  </si>
  <si>
    <t>kidstaff.ru</t>
  </si>
  <si>
    <t>ghalay.net</t>
  </si>
  <si>
    <t>mersintesisat.com</t>
  </si>
  <si>
    <t>taoanclinic.com</t>
  </si>
  <si>
    <t>totalfreewebcams.com</t>
  </si>
  <si>
    <t>tmtfactory.com</t>
  </si>
  <si>
    <t>catholic.org.au</t>
  </si>
  <si>
    <t>essay-writershelp.org</t>
  </si>
  <si>
    <t>proxvm.com</t>
  </si>
  <si>
    <t>gameq.ro</t>
  </si>
  <si>
    <t>youseemore.com</t>
  </si>
  <si>
    <t>agroservice.hu</t>
  </si>
  <si>
    <t>kamikaze-club.de</t>
  </si>
  <si>
    <t>edinburghzoo.org.uk</t>
  </si>
  <si>
    <t>elliegoulding.com</t>
  </si>
  <si>
    <t>openmedia.org</t>
  </si>
  <si>
    <t>abodo.com</t>
  </si>
  <si>
    <t>concern.net</t>
  </si>
  <si>
    <t>netlux.org</t>
  </si>
  <si>
    <t>istanbulounge.com</t>
  </si>
  <si>
    <t>snom.com</t>
  </si>
  <si>
    <t>zzzhtrade.com</t>
  </si>
  <si>
    <t>gamesdonequick.com</t>
  </si>
  <si>
    <t>pringles.com</t>
  </si>
  <si>
    <t>iru.org</t>
  </si>
  <si>
    <t>learnalanguage.com</t>
  </si>
  <si>
    <t>iha.com</t>
  </si>
  <si>
    <t>cntaijiquan.com</t>
  </si>
  <si>
    <t>airbnb.it</t>
  </si>
  <si>
    <t>route-inn.co.jp</t>
  </si>
  <si>
    <t>whudat.de</t>
  </si>
  <si>
    <t>ewteacher.com</t>
  </si>
  <si>
    <t>polkiwuk.co.uk</t>
  </si>
  <si>
    <t>rikline.net</t>
  </si>
  <si>
    <t>mimos.com.ec</t>
  </si>
  <si>
    <t>parfumeria24.ru</t>
  </si>
  <si>
    <t>namtanvn.com</t>
  </si>
  <si>
    <t>kapadais.gr</t>
  </si>
  <si>
    <t>ccifsa.org.za</t>
  </si>
  <si>
    <t>govietlao.vn</t>
  </si>
  <si>
    <t>diariodeavisos.com</t>
  </si>
  <si>
    <t>ts.fi</t>
  </si>
  <si>
    <t>rpviaggi.com</t>
  </si>
  <si>
    <t>order9genericialis.com</t>
  </si>
  <si>
    <t>consejos33.com</t>
  </si>
  <si>
    <t>thjdb.com.cn</t>
  </si>
  <si>
    <t>keyin.cn</t>
  </si>
  <si>
    <t>gigamir.net</t>
  </si>
  <si>
    <t>cebion.hu</t>
  </si>
  <si>
    <t>xn--co2a16ezwo.com</t>
  </si>
  <si>
    <t>è¯ºé¡¿è¡¨.com</t>
  </si>
  <si>
    <t>financialtribune.com</t>
  </si>
  <si>
    <t>nikerosherunshoes.co.uk</t>
  </si>
  <si>
    <t>kravet.com</t>
  </si>
  <si>
    <t>realestateshows.com</t>
  </si>
  <si>
    <t>fstcb.com</t>
  </si>
  <si>
    <t>crazyguyonabike.com</t>
  </si>
  <si>
    <t>tadalafilrxshop.com</t>
  </si>
  <si>
    <t>essaytribe.com</t>
  </si>
  <si>
    <t>currenttime.tv</t>
  </si>
  <si>
    <t>ybyxjm.com</t>
  </si>
  <si>
    <t>exitcom.ru</t>
  </si>
  <si>
    <t>khouse.org</t>
  </si>
  <si>
    <t>weizhang8.cn</t>
  </si>
  <si>
    <t>1984.is</t>
  </si>
  <si>
    <t>jusoucn.com</t>
  </si>
  <si>
    <t>cnradio.com</t>
  </si>
  <si>
    <t>bestdietplans2017.com</t>
  </si>
  <si>
    <t>lexapro2016.us</t>
  </si>
  <si>
    <t>shopjustice.com</t>
  </si>
  <si>
    <t>postolia.com</t>
  </si>
  <si>
    <t>polo--ralphlauren.co.uk</t>
  </si>
  <si>
    <t>morlia.com</t>
  </si>
  <si>
    <t>711hunter.com</t>
  </si>
  <si>
    <t>rbdigital.com</t>
  </si>
  <si>
    <t>lane.edu</t>
  </si>
  <si>
    <t>theovanderster.nl</t>
  </si>
  <si>
    <t>moneyaddicted.com</t>
  </si>
  <si>
    <t>appraisers.org</t>
  </si>
  <si>
    <t>qu.edu.qa</t>
  </si>
  <si>
    <t>taiwanembassy.org</t>
  </si>
  <si>
    <t>flagyl-online500mg.org</t>
  </si>
  <si>
    <t>playtheplanet.org</t>
  </si>
  <si>
    <t>bpi.co.uk</t>
  </si>
  <si>
    <t>darktable.org</t>
  </si>
  <si>
    <t>topconpositioning.com</t>
  </si>
  <si>
    <t>wiche.edu</t>
  </si>
  <si>
    <t>minidisc.org</t>
  </si>
  <si>
    <t>jot.com</t>
  </si>
  <si>
    <t>agronomy.org</t>
  </si>
  <si>
    <t>la9.jp</t>
  </si>
  <si>
    <t>kylelake.org</t>
  </si>
  <si>
    <t>jpnn.com</t>
  </si>
  <si>
    <t>hogarmania.com</t>
  </si>
  <si>
    <t>stampinup.com</t>
  </si>
  <si>
    <t>hotelokura.co.jp</t>
  </si>
  <si>
    <t>gamayoun.ru</t>
  </si>
  <si>
    <t>itender.su</t>
  </si>
  <si>
    <t>astoria-krovlya.ru</t>
  </si>
  <si>
    <t>ironresources.org</t>
  </si>
  <si>
    <t>alpico.co.jp</t>
  </si>
  <si>
    <t>atu.de</t>
  </si>
  <si>
    <t>designedbranding.com</t>
  </si>
  <si>
    <t>wwwviagrawithoutadoctorprescription.com</t>
  </si>
  <si>
    <t>usa4cialedc.com</t>
  </si>
  <si>
    <t>gulshanschool.com</t>
  </si>
  <si>
    <t>albertobertoli.it</t>
  </si>
  <si>
    <t>tuik.gov.tr</t>
  </si>
  <si>
    <t>skiaustria.ro</t>
  </si>
  <si>
    <t>tiltracing.com</t>
  </si>
  <si>
    <t>luzhou.gov.cn</t>
  </si>
  <si>
    <t>tnspain.com</t>
  </si>
  <si>
    <t>walkers4you.co.uk</t>
  </si>
  <si>
    <t>britflorida.com</t>
  </si>
  <si>
    <t>chinachild.org</t>
  </si>
  <si>
    <t>its-grp.com</t>
  </si>
  <si>
    <t>bestcontours.com</t>
  </si>
  <si>
    <t>formazioneamps.it</t>
  </si>
  <si>
    <t>ruecom.co.za</t>
  </si>
  <si>
    <t>yaoyuandeta.cn</t>
  </si>
  <si>
    <t>microsofthyd.com</t>
  </si>
  <si>
    <t>time.ly</t>
  </si>
  <si>
    <t>be.brussels</t>
  </si>
  <si>
    <t>duesseldorf-tourismus.de</t>
  </si>
  <si>
    <t>grassrootsmotorsports.com</t>
  </si>
  <si>
    <t>headintodigital.com</t>
  </si>
  <si>
    <t>dapoxetinepriligy365.com</t>
  </si>
  <si>
    <t>testo-china.cn</t>
  </si>
  <si>
    <t>healthcastle.com</t>
  </si>
  <si>
    <t>abkhaz-auto.ru</t>
  </si>
  <si>
    <t>azeroth.su</t>
  </si>
  <si>
    <t>4wheelonline.com</t>
  </si>
  <si>
    <t>swrpgs.net</t>
  </si>
  <si>
    <t>avodart.us</t>
  </si>
  <si>
    <t>metolit.by</t>
  </si>
  <si>
    <t>fnatic.tk</t>
  </si>
  <si>
    <t>dobra-erekcja.com.pl</t>
  </si>
  <si>
    <t>sport24.gr</t>
  </si>
  <si>
    <t>theblackfriday.com</t>
  </si>
  <si>
    <t>huaxiangwh.com</t>
  </si>
  <si>
    <t>bjpu.edu.cn</t>
  </si>
  <si>
    <t>zytx.com.cn</t>
  </si>
  <si>
    <t>orienteering.org</t>
  </si>
  <si>
    <t>ncdot.org</t>
  </si>
  <si>
    <t>ukit.me</t>
  </si>
  <si>
    <t>jdate.com</t>
  </si>
  <si>
    <t>ishedlight.com</t>
  </si>
  <si>
    <t>nz.com</t>
  </si>
  <si>
    <t>amplifon.com</t>
  </si>
  <si>
    <t>kamat.com</t>
  </si>
  <si>
    <t>jubileetroupe.org</t>
  </si>
  <si>
    <t>inequality.org</t>
  </si>
  <si>
    <t>navigator-kirov.ru</t>
  </si>
  <si>
    <t>fortressfury.com</t>
  </si>
  <si>
    <t>epw.in</t>
  </si>
  <si>
    <t>zaixiancaishen.com</t>
  </si>
  <si>
    <t>trans-siberian.com</t>
  </si>
  <si>
    <t>gelaskins.com</t>
  </si>
  <si>
    <t>viagragenericcheapestprice.org</t>
  </si>
  <si>
    <t>music-cradle.com</t>
  </si>
  <si>
    <t>whaudio.com</t>
  </si>
  <si>
    <t>greenclimate.fund</t>
  </si>
  <si>
    <t>fund</t>
  </si>
  <si>
    <t>barbiecollector.com</t>
  </si>
  <si>
    <t>dayzmod.com</t>
  </si>
  <si>
    <t>gentlegiantltd.com</t>
  </si>
  <si>
    <t>happypuppy.com</t>
  </si>
  <si>
    <t>tamos.com</t>
  </si>
  <si>
    <t>kemet.com</t>
  </si>
  <si>
    <t>netacad.com</t>
  </si>
  <si>
    <t>animeanime.jp</t>
  </si>
  <si>
    <t>mimikama.at</t>
  </si>
  <si>
    <t>omropfryslan.nl</t>
  </si>
  <si>
    <t>cp2y.com</t>
  </si>
  <si>
    <t>jetzt.de</t>
  </si>
  <si>
    <t>marieclaire.it</t>
  </si>
  <si>
    <t>maxicontracts.co.za</t>
  </si>
  <si>
    <t>viviendasmce.com</t>
  </si>
  <si>
    <t>hbzbx.com</t>
  </si>
  <si>
    <t>jobopenings.online</t>
  </si>
  <si>
    <t>colibri.com.ar</t>
  </si>
  <si>
    <t>innivemobileapps.com</t>
  </si>
  <si>
    <t>shobserver.com</t>
  </si>
  <si>
    <t>trascentia.com</t>
  </si>
  <si>
    <t>lonny-rose.com</t>
  </si>
  <si>
    <t>krobmusic.com</t>
  </si>
  <si>
    <t>ama.edu.vn</t>
  </si>
  <si>
    <t>barni.info</t>
  </si>
  <si>
    <t>geneve.ch</t>
  </si>
  <si>
    <t>mbworld.org</t>
  </si>
  <si>
    <t>caxingfa.net</t>
  </si>
  <si>
    <t>apkzu.com</t>
  </si>
  <si>
    <t>qcterminales.com</t>
  </si>
  <si>
    <t>momoshop.com.tw</t>
  </si>
  <si>
    <t>4imprint.com</t>
  </si>
  <si>
    <t>framefloor.com</t>
  </si>
  <si>
    <t>joomlabamboo.com</t>
  </si>
  <si>
    <t>alliancetrustghana.com</t>
  </si>
  <si>
    <t>basketballshoes.net.co</t>
  </si>
  <si>
    <t>valongodovouga.net</t>
  </si>
  <si>
    <t>warnerbros.fr</t>
  </si>
  <si>
    <t>frontline.in</t>
  </si>
  <si>
    <t>kupaituan.com</t>
  </si>
  <si>
    <t>dragonball-ultimate.com</t>
  </si>
  <si>
    <t>5inchmobilephone.com</t>
  </si>
  <si>
    <t>buyretina.info</t>
  </si>
  <si>
    <t>whyweprotest.net</t>
  </si>
  <si>
    <t>blogage.de</t>
  </si>
  <si>
    <t>bp-rp.info</t>
  </si>
  <si>
    <t>newjobvacancies.org</t>
  </si>
  <si>
    <t>doxycycline3.us</t>
  </si>
  <si>
    <t>cbcbooks.org</t>
  </si>
  <si>
    <t>thunis.com</t>
  </si>
  <si>
    <t>yasni.pl</t>
  </si>
  <si>
    <t>mm2d.tk</t>
  </si>
  <si>
    <t>fming.cc</t>
  </si>
  <si>
    <t>asclub.cn</t>
  </si>
  <si>
    <t>hasbrotoyshop.com</t>
  </si>
  <si>
    <t>skechersoutletshoes.com</t>
  </si>
  <si>
    <t>ericgoldman.org</t>
  </si>
  <si>
    <t>somdnews.com</t>
  </si>
  <si>
    <t>cnuchinese.com</t>
  </si>
  <si>
    <t>pcgs.com</t>
  </si>
  <si>
    <t>canadian-cheapestpriceviagra.net</t>
  </si>
  <si>
    <t>lcdsoundsystem.com</t>
  </si>
  <si>
    <t>teamjolokia.com</t>
  </si>
  <si>
    <t>cheapoakleysunglassesstore.com</t>
  </si>
  <si>
    <t>komodomedia.com</t>
  </si>
  <si>
    <t>happycog.com</t>
  </si>
  <si>
    <t>sushisirena.ru</t>
  </si>
  <si>
    <t>womma.org</t>
  </si>
  <si>
    <t>totse.com</t>
  </si>
  <si>
    <t>premiere.com</t>
  </si>
  <si>
    <t>breathingearth.net</t>
  </si>
  <si>
    <t>iceagemovie.com</t>
  </si>
  <si>
    <t>icsalabs.com</t>
  </si>
  <si>
    <t>xskeji.com</t>
  </si>
  <si>
    <t>kiyoh.nl</t>
  </si>
  <si>
    <t>duanwuji.com</t>
  </si>
  <si>
    <t>doda.jp</t>
  </si>
  <si>
    <t>erneuerbare-energien.de</t>
  </si>
  <si>
    <t>wonshallom.com</t>
  </si>
  <si>
    <t>ccets.org</t>
  </si>
  <si>
    <t>furanet.com</t>
  </si>
  <si>
    <t>kazakhlesprom.kz</t>
  </si>
  <si>
    <t>devante.net</t>
  </si>
  <si>
    <t>daviddorantes.mx</t>
  </si>
  <si>
    <t>kntyl.cn</t>
  </si>
  <si>
    <t>livada.org</t>
  </si>
  <si>
    <t>abdlphonesextales.com</t>
  </si>
  <si>
    <t>galaksiyayincilik.com</t>
  </si>
  <si>
    <t>webstroy42.ru</t>
  </si>
  <si>
    <t>galiciae.com</t>
  </si>
  <si>
    <t>redblueprints.com</t>
  </si>
  <si>
    <t>ordobasileus.org</t>
  </si>
  <si>
    <t>ramgonjcollegeas.com</t>
  </si>
  <si>
    <t>imbricatetile.com</t>
  </si>
  <si>
    <t>meduniver.com</t>
  </si>
  <si>
    <t>dbsenvironmental.co.uk</t>
  </si>
  <si>
    <t>viagrawithoutadoctorprescriptionprice.com</t>
  </si>
  <si>
    <t>rolland.tech</t>
  </si>
  <si>
    <t>whft.ac.nz</t>
  </si>
  <si>
    <t>nknutrition.vn</t>
  </si>
  <si>
    <t>cash-car.su</t>
  </si>
  <si>
    <t>shanepakistan.org</t>
  </si>
  <si>
    <t>politstrategy.com</t>
  </si>
  <si>
    <t>rogerrapo.org</t>
  </si>
  <si>
    <t>mp.pl</t>
  </si>
  <si>
    <t>undertheradarmag.com</t>
  </si>
  <si>
    <t>cort.com</t>
  </si>
  <si>
    <t>schoolspecialty.com</t>
  </si>
  <si>
    <t>immensewise.com</t>
  </si>
  <si>
    <t>museicapitolini.org</t>
  </si>
  <si>
    <t>londonittraining.co.uk</t>
  </si>
  <si>
    <t>howtotrainyourdragon.com</t>
  </si>
  <si>
    <t>100mg.us</t>
  </si>
  <si>
    <t>toryburchshoesoutlet.com</t>
  </si>
  <si>
    <t>clarisonic.com.co</t>
  </si>
  <si>
    <t>cspro.ro</t>
  </si>
  <si>
    <t>crossfitabf.com</t>
  </si>
  <si>
    <t>istisch.de</t>
  </si>
  <si>
    <t>dailybail.com</t>
  </si>
  <si>
    <t>analforum.net</t>
  </si>
  <si>
    <t>chinamsr.com</t>
  </si>
  <si>
    <t>itezu.ml</t>
  </si>
  <si>
    <t>wanderlust.com</t>
  </si>
  <si>
    <t>canadagooseoutlet-store.com</t>
  </si>
  <si>
    <t>isizinda-aluminium.co.za</t>
  </si>
  <si>
    <t>sadlier.com</t>
  </si>
  <si>
    <t>mukhtarat.com</t>
  </si>
  <si>
    <t>12manage.com</t>
  </si>
  <si>
    <t>decipher-rsps.com</t>
  </si>
  <si>
    <t>newmedicinefoundation.com</t>
  </si>
  <si>
    <t>costind.gov.cn</t>
  </si>
  <si>
    <t>sofloentertainment.com</t>
  </si>
  <si>
    <t>artsearch.us</t>
  </si>
  <si>
    <t>baobei360.com</t>
  </si>
  <si>
    <t>greyfalcon.us</t>
  </si>
  <si>
    <t>hollister-clothingstore.com</t>
  </si>
  <si>
    <t>dezperate-gamerz.de</t>
  </si>
  <si>
    <t>ikeepsafe.org</t>
  </si>
  <si>
    <t>tookapic.com</t>
  </si>
  <si>
    <t>dld-conference.com</t>
  </si>
  <si>
    <t>adventisthealth.org</t>
  </si>
  <si>
    <t>secretovnet.org</t>
  </si>
  <si>
    <t>indianagazette.com</t>
  </si>
  <si>
    <t>warcraft-3.info</t>
  </si>
  <si>
    <t>azpc.ru</t>
  </si>
  <si>
    <t>senseaboutscience.org</t>
  </si>
  <si>
    <t>datanami.com</t>
  </si>
  <si>
    <t>tieto.com</t>
  </si>
  <si>
    <t>uthm.edu.my</t>
  </si>
  <si>
    <t>piscesttjobs.com</t>
  </si>
  <si>
    <t>academicworks.com</t>
  </si>
  <si>
    <t>caribbean360.com</t>
  </si>
  <si>
    <t>yaoshan.com</t>
  </si>
  <si>
    <t>bahamas.gov.bs</t>
  </si>
  <si>
    <t>fccc.edu</t>
  </si>
  <si>
    <t>detki.cf</t>
  </si>
  <si>
    <t>yizhibo.com</t>
  </si>
  <si>
    <t>meizhishang.com.cn</t>
  </si>
  <si>
    <t>desicomments.com</t>
  </si>
  <si>
    <t>corfutours.ru</t>
  </si>
  <si>
    <t>kopane.de</t>
  </si>
  <si>
    <t>baldino.ru</t>
  </si>
  <si>
    <t>ipushcase.com</t>
  </si>
  <si>
    <t>ashfordfringefestival.com</t>
  </si>
  <si>
    <t>gastronomiaycia.com</t>
  </si>
  <si>
    <t>manahanhierarchy.com</t>
  </si>
  <si>
    <t>esteknikel.com.tr</t>
  </si>
  <si>
    <t>sohbetodalari.info</t>
  </si>
  <si>
    <t>gkgnf.ru</t>
  </si>
  <si>
    <t>overalshop.it</t>
  </si>
  <si>
    <t>mlhzao.com</t>
  </si>
  <si>
    <t>clubwebsite.co.uk</t>
  </si>
  <si>
    <t>nuevageriatria.com</t>
  </si>
  <si>
    <t>jamesgrant.digital</t>
  </si>
  <si>
    <t>digital</t>
  </si>
  <si>
    <t>beitaichufang.com</t>
  </si>
  <si>
    <t>frogwent.pl</t>
  </si>
  <si>
    <t>c8sale.com</t>
  </si>
  <si>
    <t>dapoba.tw</t>
  </si>
  <si>
    <t>buyviagraczonline.com</t>
  </si>
  <si>
    <t>sortiraparis.com</t>
  </si>
  <si>
    <t>hockenheimring.de</t>
  </si>
  <si>
    <t>casacorneli.it</t>
  </si>
  <si>
    <t>sagegateshead.com</t>
  </si>
  <si>
    <t>music-talents.ru</t>
  </si>
  <si>
    <t>lindenamueller.com</t>
  </si>
  <si>
    <t>afm-telethon.fr</t>
  </si>
  <si>
    <t>football.ch</t>
  </si>
  <si>
    <t>installmentloanspersonalloandfgd.org</t>
  </si>
  <si>
    <t>edwithoutdoctor.com</t>
  </si>
  <si>
    <t>temar.me</t>
  </si>
  <si>
    <t>alberguesierradegata.com</t>
  </si>
  <si>
    <t>sagepay.co.uk</t>
  </si>
  <si>
    <t>giahungdiecasting.com</t>
  </si>
  <si>
    <t>cherryred.co.uk</t>
  </si>
  <si>
    <t>filepost.com</t>
  </si>
  <si>
    <t>jtxy.com.cn</t>
  </si>
  <si>
    <t>apropo.ro</t>
  </si>
  <si>
    <t>patreusfleet.org</t>
  </si>
  <si>
    <t>bengaluruq.com</t>
  </si>
  <si>
    <t>drive-now.com</t>
  </si>
  <si>
    <t>hwmtj.com</t>
  </si>
  <si>
    <t>notoriousro.net</t>
  </si>
  <si>
    <t>enlightus.net</t>
  </si>
  <si>
    <t>cialiswithoutadoctorsprescriptionscript.com</t>
  </si>
  <si>
    <t>meritagecollection.com</t>
  </si>
  <si>
    <t>takeielts.com</t>
  </si>
  <si>
    <t>navodaya.net</t>
  </si>
  <si>
    <t>projectsmart.co.uk</t>
  </si>
  <si>
    <t>celebrex2016.us</t>
  </si>
  <si>
    <t>parentingscience.com</t>
  </si>
  <si>
    <t>superutils.com</t>
  </si>
  <si>
    <t>onlinesports.com</t>
  </si>
  <si>
    <t>postagon.com</t>
  </si>
  <si>
    <t>linuxhelp.net</t>
  </si>
  <si>
    <t>olecko.pl</t>
  </si>
  <si>
    <t>vvsu.ru</t>
  </si>
  <si>
    <t>georgesoros.com</t>
  </si>
  <si>
    <t>bjorn3d.com</t>
  </si>
  <si>
    <t>disneyland.com</t>
  </si>
  <si>
    <t>pianerchang.com</t>
  </si>
  <si>
    <t>pharmacycanadiannoprescription.org</t>
  </si>
  <si>
    <t>kw.ac.kr</t>
  </si>
  <si>
    <t>it-in.net</t>
  </si>
  <si>
    <t>jobscore.com</t>
  </si>
  <si>
    <t>wholesalenhljerseysmark.com</t>
  </si>
  <si>
    <t>islga.org</t>
  </si>
  <si>
    <t>acer.co.uk</t>
  </si>
  <si>
    <t>pubmatic.com</t>
  </si>
  <si>
    <t>bldrdoc.gov</t>
  </si>
  <si>
    <t>epita.fr</t>
  </si>
  <si>
    <t>trac-hacks.org</t>
  </si>
  <si>
    <t>lovegrowswild.com</t>
  </si>
  <si>
    <t>youqueen.com</t>
  </si>
  <si>
    <t>mxtv.co.jp</t>
  </si>
  <si>
    <t>feiniu.com</t>
  </si>
  <si>
    <t>mahoroba.ne.jp</t>
  </si>
  <si>
    <t>jkbrushes.com</t>
  </si>
  <si>
    <t>weddingbells.ca</t>
  </si>
  <si>
    <t>xn--anwalt-in-nrnberg-d3b.de</t>
  </si>
  <si>
    <t>anwalt-in-nÃ¼rnberg.de</t>
  </si>
  <si>
    <t>zenplanner.com</t>
  </si>
  <si>
    <t>massimolobianco.com</t>
  </si>
  <si>
    <t>onthedex.com</t>
  </si>
  <si>
    <t>qualiocean.com</t>
  </si>
  <si>
    <t>ikaz-yelegi.com</t>
  </si>
  <si>
    <t>unikosouvenirs.com</t>
  </si>
  <si>
    <t>bienenweg.at</t>
  </si>
  <si>
    <t>reformasobrasymas.com</t>
  </si>
  <si>
    <t>yildirimturan.com</t>
  </si>
  <si>
    <t>marketking.pl</t>
  </si>
  <si>
    <t>da-art.org</t>
  </si>
  <si>
    <t>instroy-21vek.ru</t>
  </si>
  <si>
    <t>orinmakhzan.com</t>
  </si>
  <si>
    <t>videocanals2.ru</t>
  </si>
  <si>
    <t>utro.ua</t>
  </si>
  <si>
    <t>moemesto.ru</t>
  </si>
  <si>
    <t>acguyinc.com</t>
  </si>
  <si>
    <t>studa.cn</t>
  </si>
  <si>
    <t>ultimatemotorcycling.com</t>
  </si>
  <si>
    <t>stankontehimport.ru</t>
  </si>
  <si>
    <t>tbc.co.jp</t>
  </si>
  <si>
    <t>cinesky.co.za</t>
  </si>
  <si>
    <t>projuridico.com.br</t>
  </si>
  <si>
    <t>onlinepharmacycanada.top</t>
  </si>
  <si>
    <t>nuffieldfoundation.org</t>
  </si>
  <si>
    <t>acne-adulte.xyz</t>
  </si>
  <si>
    <t>coolhomepages.com</t>
  </si>
  <si>
    <t>logwith.me</t>
  </si>
  <si>
    <t>hellmice.com</t>
  </si>
  <si>
    <t>usachannel.info</t>
  </si>
  <si>
    <t>girijesh.in</t>
  </si>
  <si>
    <t>dl.am</t>
  </si>
  <si>
    <t>appadvertising-reviews.com</t>
  </si>
  <si>
    <t>aviva-cofco.com.cn</t>
  </si>
  <si>
    <t>beezmap.com</t>
  </si>
  <si>
    <t>pzpn.pl</t>
  </si>
  <si>
    <t>zona-aqua.ru</t>
  </si>
  <si>
    <t>labaz.ua</t>
  </si>
  <si>
    <t>obweb.pl</t>
  </si>
  <si>
    <t>eboy.com</t>
  </si>
  <si>
    <t>exklusiverkreditefinder.org</t>
  </si>
  <si>
    <t>buy-tretinoin.com</t>
  </si>
  <si>
    <t>uthsc.edu</t>
  </si>
  <si>
    <t>mfc.co.uk</t>
  </si>
  <si>
    <t>expatforum.com</t>
  </si>
  <si>
    <t>poker99999.com</t>
  </si>
  <si>
    <t>andrewwantstointern.com</t>
  </si>
  <si>
    <t>phantommir3.com</t>
  </si>
  <si>
    <t>coal.com.cn</t>
  </si>
  <si>
    <t>ya.st</t>
  </si>
  <si>
    <t>m1muusika.ee</t>
  </si>
  <si>
    <t>skinbase.org</t>
  </si>
  <si>
    <t>priligyonline-dapoxetine.com</t>
  </si>
  <si>
    <t>fon.org.cn</t>
  </si>
  <si>
    <t>kaspersky.co.uk</t>
  </si>
  <si>
    <t>wlsam.com</t>
  </si>
  <si>
    <t>learningally.org</t>
  </si>
  <si>
    <t>tunnel.ru</t>
  </si>
  <si>
    <t>avodartdutasteride-generic.org</t>
  </si>
  <si>
    <t>sporting.pt</t>
  </si>
  <si>
    <t>onlineclomid-buy.com</t>
  </si>
  <si>
    <t>tenso.com</t>
  </si>
  <si>
    <t>timestation.com.cn</t>
  </si>
  <si>
    <t>lolcats.com</t>
  </si>
  <si>
    <t>aspworldtour.com</t>
  </si>
  <si>
    <t>redbullracing.com</t>
  </si>
  <si>
    <t>presidentschallenge.org</t>
  </si>
  <si>
    <t>tune.com</t>
  </si>
  <si>
    <t>crossloop.com</t>
  </si>
  <si>
    <t>dezinerfolio.com</t>
  </si>
  <si>
    <t>dealsdirect.com.au</t>
  </si>
  <si>
    <t>domai.nr</t>
  </si>
  <si>
    <t>nr</t>
  </si>
  <si>
    <t>msra.cn</t>
  </si>
  <si>
    <t>virtualsalt.com</t>
  </si>
  <si>
    <t>googlelunarxprize.org</t>
  </si>
  <si>
    <t>onlinelearningconsortium.org</t>
  </si>
  <si>
    <t>ccio.co</t>
  </si>
  <si>
    <t>hirado.hu</t>
  </si>
  <si>
    <t>iodonna.it</t>
  </si>
  <si>
    <t>girlsgames1.com</t>
  </si>
  <si>
    <t>chechao.tv</t>
  </si>
  <si>
    <t>parsonagym.com</t>
  </si>
  <si>
    <t>techlad.co.uk</t>
  </si>
  <si>
    <t>my0557.cn</t>
  </si>
  <si>
    <t>mlange.pl</t>
  </si>
  <si>
    <t>urbancities.xyz</t>
  </si>
  <si>
    <t>skokielocksmithbest.com</t>
  </si>
  <si>
    <t>sarlpeniguel.fr</t>
  </si>
  <si>
    <t>kuscuogullari.com</t>
  </si>
  <si>
    <t>generic-pharm.xyz</t>
  </si>
  <si>
    <t>blackislecottage.co.uk</t>
  </si>
  <si>
    <t>shine.com</t>
  </si>
  <si>
    <t>ashleybisping.com</t>
  </si>
  <si>
    <t>htec.vn</t>
  </si>
  <si>
    <t>cjarq.com.br</t>
  </si>
  <si>
    <t>zktlaw.com</t>
  </si>
  <si>
    <t>doudaili.com</t>
  </si>
  <si>
    <t>delfi.ua</t>
  </si>
  <si>
    <t>orexmet.ru</t>
  </si>
  <si>
    <t>bestpriceviagrausa.com</t>
  </si>
  <si>
    <t>bodyzmbalance.com</t>
  </si>
  <si>
    <t>vetogate.com</t>
  </si>
  <si>
    <t>myob.com.au</t>
  </si>
  <si>
    <t>korneva.by</t>
  </si>
  <si>
    <t>colegioteresianobraga.com</t>
  </si>
  <si>
    <t>bnd-power.com</t>
  </si>
  <si>
    <t>esteroidi.it</t>
  </si>
  <si>
    <t>yuncheng.gov.cn</t>
  </si>
  <si>
    <t>leencentrumnederland.nl</t>
  </si>
  <si>
    <t>nmc.org.uk</t>
  </si>
  <si>
    <t>auto1688.com.cn</t>
  </si>
  <si>
    <t>libertarium.ru</t>
  </si>
  <si>
    <t>iitcoman.com</t>
  </si>
  <si>
    <t>rocketleague.faith</t>
  </si>
  <si>
    <t>faith</t>
  </si>
  <si>
    <t>projectzerogaming.com</t>
  </si>
  <si>
    <t>logolounge.com</t>
  </si>
  <si>
    <t>astoniareborn.com</t>
  </si>
  <si>
    <t>cialisedaustralia.com</t>
  </si>
  <si>
    <t>olympics.com.au</t>
  </si>
  <si>
    <t>czmc.com</t>
  </si>
  <si>
    <t>propecia2.us</t>
  </si>
  <si>
    <t>hl.co.uk</t>
  </si>
  <si>
    <t>allopurinol3.us</t>
  </si>
  <si>
    <t>nikeairmaxnc.co.uk</t>
  </si>
  <si>
    <t>nyulocal.com</t>
  </si>
  <si>
    <t>wuzhou.gov.cn</t>
  </si>
  <si>
    <t>coron.jp</t>
  </si>
  <si>
    <t>discoverymedia.com</t>
  </si>
  <si>
    <t>lebron-14.com</t>
  </si>
  <si>
    <t>l2insomnia.ru</t>
  </si>
  <si>
    <t>desire2learn.com</t>
  </si>
  <si>
    <t>aps.dz</t>
  </si>
  <si>
    <t>imgarcade.com</t>
  </si>
  <si>
    <t>feed43.com</t>
  </si>
  <si>
    <t>shenghuawang.com</t>
  </si>
  <si>
    <t>365ditu.com</t>
  </si>
  <si>
    <t>marclammers.nl</t>
  </si>
  <si>
    <t>cremedelamer.com</t>
  </si>
  <si>
    <t>gouv.mc</t>
  </si>
  <si>
    <t>hpj.com</t>
  </si>
  <si>
    <t>grandprix.com.au</t>
  </si>
  <si>
    <t>jg-tc.com</t>
  </si>
  <si>
    <t>ict.org.il</t>
  </si>
  <si>
    <t>germany-tourism.de</t>
  </si>
  <si>
    <t>arabia.com</t>
  </si>
  <si>
    <t>0516gubing.com</t>
  </si>
  <si>
    <t>ijji.com</t>
  </si>
  <si>
    <t>crl.edu</t>
  </si>
  <si>
    <t>scialert.net</t>
  </si>
  <si>
    <t>dezzaromo.ru</t>
  </si>
  <si>
    <t>imguol.com</t>
  </si>
  <si>
    <t>mingshipai.com</t>
  </si>
  <si>
    <t>img42.com</t>
  </si>
  <si>
    <t>tongtongzl.com</t>
  </si>
  <si>
    <t>86wan.com</t>
  </si>
  <si>
    <t>kangbangshengwu.com</t>
  </si>
  <si>
    <t>mkrocks.pl</t>
  </si>
  <si>
    <t>kan-trace.com</t>
  </si>
  <si>
    <t>themeparkreview.com</t>
  </si>
  <si>
    <t>healthcider.com</t>
  </si>
  <si>
    <t>sahem33.ru</t>
  </si>
  <si>
    <t>provinoshop.com</t>
  </si>
  <si>
    <t>stryker-enterprise.com</t>
  </si>
  <si>
    <t>whyblessyourheart.com</t>
  </si>
  <si>
    <t>andinach.com</t>
  </si>
  <si>
    <t>uggd.com</t>
  </si>
  <si>
    <t>ilustratunegocio.com</t>
  </si>
  <si>
    <t>geminiclub.cloud</t>
  </si>
  <si>
    <t>nadershaar.org</t>
  </si>
  <si>
    <t>omg-bg.com</t>
  </si>
  <si>
    <t>okserver.net</t>
  </si>
  <si>
    <t>waa.to</t>
  </si>
  <si>
    <t>meteoconsult.fr</t>
  </si>
  <si>
    <t>telsim.at</t>
  </si>
  <si>
    <t>fab.mil.br</t>
  </si>
  <si>
    <t>emtcchina.com</t>
  </si>
  <si>
    <t>generic1csale.com</t>
  </si>
  <si>
    <t>vivegranton.com</t>
  </si>
  <si>
    <t>eccj.or.jp</t>
  </si>
  <si>
    <t>a2i.cm</t>
  </si>
  <si>
    <t>voa-islam.com</t>
  </si>
  <si>
    <t>ahzk.net</t>
  </si>
  <si>
    <t>bosiolinasport.it</t>
  </si>
  <si>
    <t>sampaydaylendersapprovedcash.org</t>
  </si>
  <si>
    <t>mactrast.com</t>
  </si>
  <si>
    <t>phoneradar.com</t>
  </si>
  <si>
    <t>homebrewersassociation.org</t>
  </si>
  <si>
    <t>northamptonshire.gov.uk</t>
  </si>
  <si>
    <t>leahjonet.com</t>
  </si>
  <si>
    <t>0516k.com</t>
  </si>
  <si>
    <t>dzcnc.com</t>
  </si>
  <si>
    <t>kkglass.co.kr</t>
  </si>
  <si>
    <t>thebusinessdesk.com</t>
  </si>
  <si>
    <t>muuto.com</t>
  </si>
  <si>
    <t>bethany.org</t>
  </si>
  <si>
    <t>uggsoutlet.ca</t>
  </si>
  <si>
    <t>yomoto.ru</t>
  </si>
  <si>
    <t>propranolol2.us</t>
  </si>
  <si>
    <t>robinspost.com</t>
  </si>
  <si>
    <t>ond.hu</t>
  </si>
  <si>
    <t>1eko.com</t>
  </si>
  <si>
    <t>88iv.com</t>
  </si>
  <si>
    <t>notrickszone.com</t>
  </si>
  <si>
    <t>mathnasium.com</t>
  </si>
  <si>
    <t>ju.se</t>
  </si>
  <si>
    <t>dapoxetine-canada-priligy.com</t>
  </si>
  <si>
    <t>hangkonglaw.com</t>
  </si>
  <si>
    <t>enjoi.co</t>
  </si>
  <si>
    <t>wagner.edu</t>
  </si>
  <si>
    <t>streak.com</t>
  </si>
  <si>
    <t>u-pec.fr</t>
  </si>
  <si>
    <t>chw.net</t>
  </si>
  <si>
    <t>nexusmagazine.com</t>
  </si>
  <si>
    <t>projeqt.com</t>
  </si>
  <si>
    <t>rmresourcexchange.com</t>
  </si>
  <si>
    <t>velsarena.com</t>
  </si>
  <si>
    <t>beautyexp.com</t>
  </si>
  <si>
    <t>cpusa.org</t>
  </si>
  <si>
    <t>ccer.edu.cn</t>
  </si>
  <si>
    <t>searchfreefonts.com</t>
  </si>
  <si>
    <t>becomeanex.org</t>
  </si>
  <si>
    <t>iasb.org</t>
  </si>
  <si>
    <t>doabooks.org</t>
  </si>
  <si>
    <t>lazada.vn</t>
  </si>
  <si>
    <t>luebbe.de</t>
  </si>
  <si>
    <t>emgn.com</t>
  </si>
  <si>
    <t>mris.com</t>
  </si>
  <si>
    <t>minjust.gov.ua</t>
  </si>
  <si>
    <t>downloadcollection.com</t>
  </si>
  <si>
    <t>svspro.co.uk</t>
  </si>
  <si>
    <t>shoesbagsasia.com</t>
  </si>
  <si>
    <t>fingraffiti.ru</t>
  </si>
  <si>
    <t>funcheap.com</t>
  </si>
  <si>
    <t>apptogethr.com</t>
  </si>
  <si>
    <t>sunparkplacement.com</t>
  </si>
  <si>
    <t>helpslive.xyz</t>
  </si>
  <si>
    <t>praktischeverkoopondersteuning.nl</t>
  </si>
  <si>
    <t>xtartech.com</t>
  </si>
  <si>
    <t>xn--32-dlcuebap5e.xn--p1ai</t>
  </si>
  <si>
    <t>Ð²Ð¸Ð·Ð¸Ñ‚ÐºÐ¸32.Ñ€Ñ„</t>
  </si>
  <si>
    <t>drehturm-aachen.de</t>
  </si>
  <si>
    <t>dusaumtijelo.com</t>
  </si>
  <si>
    <t>bhuvneshanda.com</t>
  </si>
  <si>
    <t>fibrasaopaulo.com.br</t>
  </si>
  <si>
    <t>joethiel.com</t>
  </si>
  <si>
    <t>ipma.pt</t>
  </si>
  <si>
    <t>fabvdm.com</t>
  </si>
  <si>
    <t>vestikavkaza.ru</t>
  </si>
  <si>
    <t>abv.bg</t>
  </si>
  <si>
    <t>wxzzsmt.com</t>
  </si>
  <si>
    <t>cryptowellness.top</t>
  </si>
  <si>
    <t>ultragames.ga</t>
  </si>
  <si>
    <t>qianlong.com.cn</t>
  </si>
  <si>
    <t>arkansasstateparks.com</t>
  </si>
  <si>
    <t>realscreen.com</t>
  </si>
  <si>
    <t>czsxdn.com</t>
  </si>
  <si>
    <t>ogam.net.pl</t>
  </si>
  <si>
    <t>izhuangong.com</t>
  </si>
  <si>
    <t>timeoutchicago.com</t>
  </si>
  <si>
    <t>rid-1.com</t>
  </si>
  <si>
    <t>secure-hotel-booking.com</t>
  </si>
  <si>
    <t>kreditvergleichstarten.info</t>
  </si>
  <si>
    <t>moneymanagement.org</t>
  </si>
  <si>
    <t>soldiersangels.org</t>
  </si>
  <si>
    <t>matricom.net</t>
  </si>
  <si>
    <t>mkashfh.com</t>
  </si>
  <si>
    <t>ssyg.com.cn</t>
  </si>
  <si>
    <t>dipolog.com</t>
  </si>
  <si>
    <t>collegeessayprompts4u.com</t>
  </si>
  <si>
    <t>teganandsara.com</t>
  </si>
  <si>
    <t>aaregistry.org</t>
  </si>
  <si>
    <t>bottlenotes.com</t>
  </si>
  <si>
    <t>cstrecords.com</t>
  </si>
  <si>
    <t>move.to</t>
  </si>
  <si>
    <t>ospreypublishing.com</t>
  </si>
  <si>
    <t>becketfund.org</t>
  </si>
  <si>
    <t>ronniejamesdio.com</t>
  </si>
  <si>
    <t>booksshouldbefree.com</t>
  </si>
  <si>
    <t>buffalo-technology.com</t>
  </si>
  <si>
    <t>legallaw247.com</t>
  </si>
  <si>
    <t>lifesite.net</t>
  </si>
  <si>
    <t>diasporafoundation.org</t>
  </si>
  <si>
    <t>amr-review.org</t>
  </si>
  <si>
    <t>nosoftwarepatents.com</t>
  </si>
  <si>
    <t>polo.com</t>
  </si>
  <si>
    <t>discovernursing.com</t>
  </si>
  <si>
    <t>softwarefreedomday.org</t>
  </si>
  <si>
    <t>psi-im.org</t>
  </si>
  <si>
    <t>qhdjqmp.com</t>
  </si>
  <si>
    <t>mbaschool.com.cn</t>
  </si>
  <si>
    <t>pravilnoekafe.ru</t>
  </si>
  <si>
    <t>absatzwirtschaft.de</t>
  </si>
  <si>
    <t>cashnow-gabon.com</t>
  </si>
  <si>
    <t>yenigirneanaokulu.com</t>
  </si>
  <si>
    <t>optovik-kavkaza.ru</t>
  </si>
  <si>
    <t>theheartysoul.com</t>
  </si>
  <si>
    <t>titan007.com</t>
  </si>
  <si>
    <t>poltavagok.ru</t>
  </si>
  <si>
    <t>lasvergroup.co.uk</t>
  </si>
  <si>
    <t>salavat-sport.ru</t>
  </si>
  <si>
    <t>eye4life.nl</t>
  </si>
  <si>
    <t>bubupro.net</t>
  </si>
  <si>
    <t>temastehnikastroy.ru</t>
  </si>
  <si>
    <t>nectonmanagement.com</t>
  </si>
  <si>
    <t>ethicsnigeria.com</t>
  </si>
  <si>
    <t>loftymall.net</t>
  </si>
  <si>
    <t>wdwforgrownups.com</t>
  </si>
  <si>
    <t>mostdi.net</t>
  </si>
  <si>
    <t>novacivitas.info</t>
  </si>
  <si>
    <t>greencanopytours.com</t>
  </si>
  <si>
    <t>ru-an.info</t>
  </si>
  <si>
    <t>ids-mannheim.de</t>
  </si>
  <si>
    <t>mcnews.com.au</t>
  </si>
  <si>
    <t>pronajemled.cz</t>
  </si>
  <si>
    <t>viagrasample.top</t>
  </si>
  <si>
    <t>ecovivienda.gov.co</t>
  </si>
  <si>
    <t>insanityworkout.com.co</t>
  </si>
  <si>
    <t>mcdonalds.fr</t>
  </si>
  <si>
    <t>arts-people.com</t>
  </si>
  <si>
    <t>phota.nl</t>
  </si>
  <si>
    <t>canadagooseoutlets.com.co</t>
  </si>
  <si>
    <t>firstpeople.us</t>
  </si>
  <si>
    <t>massivecams.tv</t>
  </si>
  <si>
    <t>school2008-5a.ru</t>
  </si>
  <si>
    <t>startenerfolgreichekreditsuche.top</t>
  </si>
  <si>
    <t>canpharm24.net</t>
  </si>
  <si>
    <t>webnet.fr</t>
  </si>
  <si>
    <t>e-beagle.pl</t>
  </si>
  <si>
    <t>cams.ac.cn</t>
  </si>
  <si>
    <t>essaybest-writers.com</t>
  </si>
  <si>
    <t>tradesols.com</t>
  </si>
  <si>
    <t>traktor.no</t>
  </si>
  <si>
    <t>minneapolismn.gov</t>
  </si>
  <si>
    <t>cialisfordailyuseonlinerx.com</t>
  </si>
  <si>
    <t>gianlucadimarzio.com</t>
  </si>
  <si>
    <t>portalangop.co.ao</t>
  </si>
  <si>
    <t>gopokemonguides.com</t>
  </si>
  <si>
    <t>pandoracharmsol.com</t>
  </si>
  <si>
    <t>fortworth.com</t>
  </si>
  <si>
    <t>91apts.com</t>
  </si>
  <si>
    <t>100mg-doxycycline-purchase.com</t>
  </si>
  <si>
    <t>rockymountaineer.com</t>
  </si>
  <si>
    <t>viagraonline-for-sale.com</t>
  </si>
  <si>
    <t>newtonsoftware.com</t>
  </si>
  <si>
    <t>expedia.com.au</t>
  </si>
  <si>
    <t>albright.edu</t>
  </si>
  <si>
    <t>nasba.org</t>
  </si>
  <si>
    <t>freedb.org</t>
  </si>
  <si>
    <t>brint.com</t>
  </si>
  <si>
    <t>csfb.com</t>
  </si>
  <si>
    <t>itt.com</t>
  </si>
  <si>
    <t>saltstack.com</t>
  </si>
  <si>
    <t>tuxmobil.org</t>
  </si>
  <si>
    <t>supervisord.org</t>
  </si>
  <si>
    <t>zdn.vn</t>
  </si>
  <si>
    <t>diyprojects.com</t>
  </si>
  <si>
    <t>m-pe.tv</t>
  </si>
  <si>
    <t>lemart-china.com</t>
  </si>
  <si>
    <t>larena.it</t>
  </si>
  <si>
    <t>benbentouzi.com</t>
  </si>
  <si>
    <t>thecomfortofcooking.com</t>
  </si>
  <si>
    <t>blindhog.net</t>
  </si>
  <si>
    <t>vattenfall.de</t>
  </si>
  <si>
    <t>xn----7sbb5atddhcuu3b.xn--p1ai</t>
  </si>
  <si>
    <t>Ð½Ð°-Ð¼Ð¾Ð½Ð¸Ñ‚Ð¾Ñ€Ð°Ñ….Ñ€Ñ„</t>
  </si>
  <si>
    <t>bankofbaroda.com</t>
  </si>
  <si>
    <t>deloyers.com</t>
  </si>
  <si>
    <t>bartori.ru</t>
  </si>
  <si>
    <t>couponplanet.ru</t>
  </si>
  <si>
    <t>botanicalbritain.co.uk</t>
  </si>
  <si>
    <t>indirekitap.net</t>
  </si>
  <si>
    <t>modeo.live</t>
  </si>
  <si>
    <t>abc.com.pl</t>
  </si>
  <si>
    <t>sunraceusa.com</t>
  </si>
  <si>
    <t>knoxblog.com</t>
  </si>
  <si>
    <t>1hostelsafrica.com</t>
  </si>
  <si>
    <t>tpo.nl</t>
  </si>
  <si>
    <t>edi-help.com</t>
  </si>
  <si>
    <t>franklincommunitychurch.org</t>
  </si>
  <si>
    <t>americanrci.com</t>
  </si>
  <si>
    <t>maangchi.com</t>
  </si>
  <si>
    <t>scrolltotop.com</t>
  </si>
  <si>
    <t>jianshen114.com</t>
  </si>
  <si>
    <t>socialbookmarkingleads.com</t>
  </si>
  <si>
    <t>treinamentodeti.com</t>
  </si>
  <si>
    <t>diamond.co.jp</t>
  </si>
  <si>
    <t>usamckinley.com</t>
  </si>
  <si>
    <t>luxvillascrete.com</t>
  </si>
  <si>
    <t>mediaport.ua</t>
  </si>
  <si>
    <t>mauresquetravel.com</t>
  </si>
  <si>
    <t>tercerainformacion.es</t>
  </si>
  <si>
    <t>goraifi.net</t>
  </si>
  <si>
    <t>olx.ru</t>
  </si>
  <si>
    <t>kreditsofort.pw</t>
  </si>
  <si>
    <t>hackgeneratoronline.us</t>
  </si>
  <si>
    <t>airjordan-retro6.com</t>
  </si>
  <si>
    <t>zh51home.com</t>
  </si>
  <si>
    <t>chuyicy.com</t>
  </si>
  <si>
    <t>vet-magazin.com</t>
  </si>
  <si>
    <t>learnalberta.ca</t>
  </si>
  <si>
    <t>goeuro.com</t>
  </si>
  <si>
    <t>hotelsbarriere.com</t>
  </si>
  <si>
    <t>ch-wiki.ch</t>
  </si>
  <si>
    <t>myleathermotorcyclejacket.com</t>
  </si>
  <si>
    <t>vgmuseum.com</t>
  </si>
  <si>
    <t>schillerring.de</t>
  </si>
  <si>
    <t>deanguitars.com</t>
  </si>
  <si>
    <t>djgq.com</t>
  </si>
  <si>
    <t>cialiswithoutadoctorsprescriptionprice.com</t>
  </si>
  <si>
    <t>dostor.org</t>
  </si>
  <si>
    <t>basearticles.com</t>
  </si>
  <si>
    <t>akpress.org</t>
  </si>
  <si>
    <t>138z.cn</t>
  </si>
  <si>
    <t>sheepskinboots.us</t>
  </si>
  <si>
    <t>genericviagra-100mg.net</t>
  </si>
  <si>
    <t>tabletslevitra-vardenafil.net</t>
  </si>
  <si>
    <t>search-institute.org</t>
  </si>
  <si>
    <t>frigra.com</t>
  </si>
  <si>
    <t>px2.jp</t>
  </si>
  <si>
    <t>pmichaud.com</t>
  </si>
  <si>
    <t>wdty.org</t>
  </si>
  <si>
    <t>marywood.edu</t>
  </si>
  <si>
    <t>parenthood.com</t>
  </si>
  <si>
    <t>olympic.ca</t>
  </si>
  <si>
    <t>macewan.ca</t>
  </si>
  <si>
    <t>birdwatcherbuddy.com</t>
  </si>
  <si>
    <t>uptake.com</t>
  </si>
  <si>
    <t>cheapjerseysgests.com</t>
  </si>
  <si>
    <t>echosecurity.co.nz</t>
  </si>
  <si>
    <t>bj47.com</t>
  </si>
  <si>
    <t>snoopy.com</t>
  </si>
  <si>
    <t>killdisk.com</t>
  </si>
  <si>
    <t>bioconductor.org</t>
  </si>
  <si>
    <t>apotheken.de</t>
  </si>
  <si>
    <t>fonduri-ue.ro</t>
  </si>
  <si>
    <t>plus.de</t>
  </si>
  <si>
    <t>126china.com</t>
  </si>
  <si>
    <t>asiaresearchcenter.org</t>
  </si>
  <si>
    <t>mediaworld.it</t>
  </si>
  <si>
    <t>s2mindtech.com</t>
  </si>
  <si>
    <t>ege-egy.com</t>
  </si>
  <si>
    <t>vatphammayman.vn</t>
  </si>
  <si>
    <t>wildernessdirect.com</t>
  </si>
  <si>
    <t>zahui.mx</t>
  </si>
  <si>
    <t>whiteantinspectionperth.com.au</t>
  </si>
  <si>
    <t>camping.info</t>
  </si>
  <si>
    <t>evrensel.net</t>
  </si>
  <si>
    <t>ristorantelamezzaluna.com</t>
  </si>
  <si>
    <t>compressorshop.ru</t>
  </si>
  <si>
    <t>hanban.org</t>
  </si>
  <si>
    <t>toyohashi.lg.jp</t>
  </si>
  <si>
    <t>dreams-travel.com</t>
  </si>
  <si>
    <t>xenonas-faragi.gr</t>
  </si>
  <si>
    <t>darkside.ru</t>
  </si>
  <si>
    <t>acengefar.com.br</t>
  </si>
  <si>
    <t>sbaffiliates.com</t>
  </si>
  <si>
    <t>ecothermie.eu</t>
  </si>
  <si>
    <t>amys.com</t>
  </si>
  <si>
    <t>zycg.gov.cn</t>
  </si>
  <si>
    <t>bdgcoaching.com</t>
  </si>
  <si>
    <t>louisvuittonoutlet.co</t>
  </si>
  <si>
    <t>miroslavpech.cz</t>
  </si>
  <si>
    <t>lomuspele.lv</t>
  </si>
  <si>
    <t>aippc.net</t>
  </si>
  <si>
    <t>daisen.gr.jp</t>
  </si>
  <si>
    <t>serverdata.net</t>
  </si>
  <si>
    <t>xmur.org</t>
  </si>
  <si>
    <t>siumed.edu</t>
  </si>
  <si>
    <t>miniatur-wunderland.com</t>
  </si>
  <si>
    <t>folkartmuseum.org</t>
  </si>
  <si>
    <t>animedc.org</t>
  </si>
  <si>
    <t>starrett.com</t>
  </si>
  <si>
    <t>okc.gov</t>
  </si>
  <si>
    <t>bridge-salon.jp</t>
  </si>
  <si>
    <t>hig.se</t>
  </si>
  <si>
    <t>stib-mivb.be</t>
  </si>
  <si>
    <t>consumerfreedom.com</t>
  </si>
  <si>
    <t>paradeofkites.com</t>
  </si>
  <si>
    <t>costaazzurra.org</t>
  </si>
  <si>
    <t>burberrybags-sale.net</t>
  </si>
  <si>
    <t>mcknights.com</t>
  </si>
  <si>
    <t>5d.cn</t>
  </si>
  <si>
    <t>wefengyang.com</t>
  </si>
  <si>
    <t>propranololinderal-online.net</t>
  </si>
  <si>
    <t>aranews.net</t>
  </si>
  <si>
    <t>orlistat-120mg-online.net</t>
  </si>
  <si>
    <t>smartcityexpo.com</t>
  </si>
  <si>
    <t>medizzine.com</t>
  </si>
  <si>
    <t>prednisonewithout-prescriptionbuy.org</t>
  </si>
  <si>
    <t>magix-audio.com</t>
  </si>
  <si>
    <t>dnsbelgium.be</t>
  </si>
  <si>
    <t>gaydar.net</t>
  </si>
  <si>
    <t>hyundai-motor.com</t>
  </si>
  <si>
    <t>universi.info</t>
  </si>
  <si>
    <t>bahco.com</t>
  </si>
  <si>
    <t>ilga-europe.org</t>
  </si>
  <si>
    <t>kwongwah.com.my</t>
  </si>
  <si>
    <t>sexprivatik.sk</t>
  </si>
  <si>
    <t>objectarx.net</t>
  </si>
  <si>
    <t>shoutwire.com</t>
  </si>
  <si>
    <t>allbookstores.com</t>
  </si>
  <si>
    <t>thebrain.com</t>
  </si>
  <si>
    <t>jeccomposites.com</t>
  </si>
  <si>
    <t>heapanalytics.com</t>
  </si>
  <si>
    <t>autofx.com</t>
  </si>
  <si>
    <t>zenodo.org</t>
  </si>
  <si>
    <t>vldb.org</t>
  </si>
  <si>
    <t>nod32.com</t>
  </si>
  <si>
    <t>cqzqwh.com</t>
  </si>
  <si>
    <t>okpin.cn</t>
  </si>
  <si>
    <t>cyberwholesalebrothers.com</t>
  </si>
  <si>
    <t>sickchirpse.com</t>
  </si>
  <si>
    <t>carpartsnation.net</t>
  </si>
  <si>
    <t>sg-8.ru</t>
  </si>
  <si>
    <t>meteoprog.ua</t>
  </si>
  <si>
    <t>xmxcznkj.com</t>
  </si>
  <si>
    <t>voelkner.de</t>
  </si>
  <si>
    <t>yabbabutorhaz.hu</t>
  </si>
  <si>
    <t>med-kirgizii.com</t>
  </si>
  <si>
    <t>yeunhatban.com</t>
  </si>
  <si>
    <t>nutriapp.mobi</t>
  </si>
  <si>
    <t>nhathuocnguyenkhoa.com</t>
  </si>
  <si>
    <t>cuveepratelstvi.cz</t>
  </si>
  <si>
    <t>autoserv.eu</t>
  </si>
  <si>
    <t>tabpimps.com</t>
  </si>
  <si>
    <t>asriramateza.com</t>
  </si>
  <si>
    <t>findrealestate.site</t>
  </si>
  <si>
    <t>enagroup.net</t>
  </si>
  <si>
    <t>hovkeys.com</t>
  </si>
  <si>
    <t>whispearring.com</t>
  </si>
  <si>
    <t>gentlegiantsrescue-greyhounds.com</t>
  </si>
  <si>
    <t>galvaocomercial.com.br</t>
  </si>
  <si>
    <t>ltdancers.com</t>
  </si>
  <si>
    <t>radiopuddefjord.no</t>
  </si>
  <si>
    <t>hospitalmonteclaro.com.br</t>
  </si>
  <si>
    <t>bandainamcoent.co.jp</t>
  </si>
  <si>
    <t>yanpigou.net</t>
  </si>
  <si>
    <t>a-sport.pro</t>
  </si>
  <si>
    <t>ishang99.com</t>
  </si>
  <si>
    <t>uneekchic.com</t>
  </si>
  <si>
    <t>pokemongofansite.com</t>
  </si>
  <si>
    <t>ourun.net.cn</t>
  </si>
  <si>
    <t>viagrapillekob.top</t>
  </si>
  <si>
    <t>csgoboostme.com</t>
  </si>
  <si>
    <t>blogujaca.pl</t>
  </si>
  <si>
    <t>nairobieyeassociates.co.ke</t>
  </si>
  <si>
    <t>camero.se</t>
  </si>
  <si>
    <t>du8.com</t>
  </si>
  <si>
    <t>ballastpoint.com</t>
  </si>
  <si>
    <t>chinaasc.org</t>
  </si>
  <si>
    <t>cdvhotels.com</t>
  </si>
  <si>
    <t>top-malaysian-website.com</t>
  </si>
  <si>
    <t>swaledale.net</t>
  </si>
  <si>
    <t>ywec.net</t>
  </si>
  <si>
    <t>sino-manager.com</t>
  </si>
  <si>
    <t>godanriver.com</t>
  </si>
  <si>
    <t>forumex.ru</t>
  </si>
  <si>
    <t>hackwitches.com</t>
  </si>
  <si>
    <t>eastlocal.com</t>
  </si>
  <si>
    <t>lijunnvtuan.com</t>
  </si>
  <si>
    <t>talarforum.dk</t>
  </si>
  <si>
    <t>landings.com</t>
  </si>
  <si>
    <t>owlpages.com</t>
  </si>
  <si>
    <t>2cexam.com</t>
  </si>
  <si>
    <t>wisco.com.cn</t>
  </si>
  <si>
    <t>createforum.com</t>
  </si>
  <si>
    <t>tingtingdy.com</t>
  </si>
  <si>
    <t>aurora-clinics.co.uk</t>
  </si>
  <si>
    <t>fox42kptm.com</t>
  </si>
  <si>
    <t>dollarsandsense.org</t>
  </si>
  <si>
    <t>onlineocr.net</t>
  </si>
  <si>
    <t>marketcircle.com</t>
  </si>
  <si>
    <t>greatsouthernrail.com.au</t>
  </si>
  <si>
    <t>spyderco.com</t>
  </si>
  <si>
    <t>consc.net</t>
  </si>
  <si>
    <t>benchmade.com</t>
  </si>
  <si>
    <t>pca-cpa.org</t>
  </si>
  <si>
    <t>nfc-forum.org</t>
  </si>
  <si>
    <t>biztradeshows.com</t>
  </si>
  <si>
    <t>tierschutzbund.de</t>
  </si>
  <si>
    <t>fjybtg.net</t>
  </si>
  <si>
    <t>muyuansh.com</t>
  </si>
  <si>
    <t>maritimemfb.com</t>
  </si>
  <si>
    <t>kujiale.com</t>
  </si>
  <si>
    <t>shjunrong.com</t>
  </si>
  <si>
    <t>bifayule80.com</t>
  </si>
  <si>
    <t>aile-okulu.com</t>
  </si>
  <si>
    <t>ikea.se</t>
  </si>
  <si>
    <t>katekornitzky.com</t>
  </si>
  <si>
    <t>maison-tregor.eu</t>
  </si>
  <si>
    <t>seed-la.com</t>
  </si>
  <si>
    <t>herbbrookstrainingcenter.org</t>
  </si>
  <si>
    <t>notrefamille.com</t>
  </si>
  <si>
    <t>yoga-mat-bags.com</t>
  </si>
  <si>
    <t>macrotechbiz.com</t>
  </si>
  <si>
    <t>soroushco.ir</t>
  </si>
  <si>
    <t>sedmitza.ru</t>
  </si>
  <si>
    <t>dhakarfordelegate.com</t>
  </si>
  <si>
    <t>weissbar.com.au</t>
  </si>
  <si>
    <t>beautydistrict.ro</t>
  </si>
  <si>
    <t>viagra6professional.com</t>
  </si>
  <si>
    <t>setticonference.it</t>
  </si>
  <si>
    <t>socialnewsdaily.com</t>
  </si>
  <si>
    <t>amlak-kabir.com</t>
  </si>
  <si>
    <t>trakt.tv</t>
  </si>
  <si>
    <t>gwanggaeto.co.kr</t>
  </si>
  <si>
    <t>alexandalexa.com</t>
  </si>
  <si>
    <t>010xxcx.com</t>
  </si>
  <si>
    <t>dpatchwork.com</t>
  </si>
  <si>
    <t>prezly.com</t>
  </si>
  <si>
    <t>talkbass.com</t>
  </si>
  <si>
    <t>gamepark.top</t>
  </si>
  <si>
    <t>muscenter.ge</t>
  </si>
  <si>
    <t>check-dc.com</t>
  </si>
  <si>
    <t>gabfirethemes.com</t>
  </si>
  <si>
    <t>reddituploads.com</t>
  </si>
  <si>
    <t>creditloanspersonalloansdbh.org</t>
  </si>
  <si>
    <t>baba-kalauz.hu</t>
  </si>
  <si>
    <t>1000awesomethings.com</t>
  </si>
  <si>
    <t>nikeoutlet-factorystore.us</t>
  </si>
  <si>
    <t>sc-degersheim.ch</t>
  </si>
  <si>
    <t>themaneater.com</t>
  </si>
  <si>
    <t>wdcs.org</t>
  </si>
  <si>
    <t>jetairfly.com</t>
  </si>
  <si>
    <t>woweb.net</t>
  </si>
  <si>
    <t>qazvintax.ir</t>
  </si>
  <si>
    <t>clubs4u.pl</t>
  </si>
  <si>
    <t>coachoutletonlinecoachfactoryoutlet.com</t>
  </si>
  <si>
    <t>dreambox.com</t>
  </si>
  <si>
    <t>wanjiaweb.com</t>
  </si>
  <si>
    <t>wikibon.org</t>
  </si>
  <si>
    <t>prinforce.com</t>
  </si>
  <si>
    <t>citalopram2016.us</t>
  </si>
  <si>
    <t>51paper.net</t>
  </si>
  <si>
    <t>brantfordexpositor.ca</t>
  </si>
  <si>
    <t>88u5.com</t>
  </si>
  <si>
    <t>odhavgroup.com</t>
  </si>
  <si>
    <t>saferpedia.eu</t>
  </si>
  <si>
    <t>hsbc.ca</t>
  </si>
  <si>
    <t>koreaittimes.com</t>
  </si>
  <si>
    <t>fec.com.cn</t>
  </si>
  <si>
    <t>va.lv</t>
  </si>
  <si>
    <t>idc-123.com</t>
  </si>
  <si>
    <t>fifaserwis.com</t>
  </si>
  <si>
    <t>mae.es</t>
  </si>
  <si>
    <t>appperfect.com</t>
  </si>
  <si>
    <t>pharmacy-pricescanadian.com</t>
  </si>
  <si>
    <t>100mg-doxycycline-hyclate.com</t>
  </si>
  <si>
    <t>doxycycline100mgonline.org</t>
  </si>
  <si>
    <t>union-bulletin.com</t>
  </si>
  <si>
    <t>queens.edu</t>
  </si>
  <si>
    <t>0100.host</t>
  </si>
  <si>
    <t>lbjpai.com</t>
  </si>
  <si>
    <t>tadsjx.cn</t>
  </si>
  <si>
    <t>itron.com</t>
  </si>
  <si>
    <t>vatandownload.com</t>
  </si>
  <si>
    <t>bcdb.com</t>
  </si>
  <si>
    <t>nielsen-netratings.com</t>
  </si>
  <si>
    <t>limn.it</t>
  </si>
  <si>
    <t>sequelpro.com</t>
  </si>
  <si>
    <t>internationaltransportforum.org</t>
  </si>
  <si>
    <t>convertfiles.com</t>
  </si>
  <si>
    <t>initd.org</t>
  </si>
  <si>
    <t>gothaer.de</t>
  </si>
  <si>
    <t>eviivo.com</t>
  </si>
  <si>
    <t>syyx.com</t>
  </si>
  <si>
    <t>sszy.asia</t>
  </si>
  <si>
    <t>joc.or.jp</t>
  </si>
  <si>
    <t>anah.fr</t>
  </si>
  <si>
    <t>starcarpet.ru</t>
  </si>
  <si>
    <t>onlinelights.co.za</t>
  </si>
  <si>
    <t>valegym.com</t>
  </si>
  <si>
    <t>nasterix.es</t>
  </si>
  <si>
    <t>wenlimclinic.com</t>
  </si>
  <si>
    <t>acozykitchen.com</t>
  </si>
  <si>
    <t>lacasaencendida.es</t>
  </si>
  <si>
    <t>implantat-stomatologiya.ru</t>
  </si>
  <si>
    <t>tajenawaab.com</t>
  </si>
  <si>
    <t>airlala.com</t>
  </si>
  <si>
    <t>highland-farm.com</t>
  </si>
  <si>
    <t>sans-papiers-be.ch</t>
  </si>
  <si>
    <t>regalosypremiosdirectos.com</t>
  </si>
  <si>
    <t>babialem.org</t>
  </si>
  <si>
    <t>autocontactrdc.com</t>
  </si>
  <si>
    <t>ratehub.ca</t>
  </si>
  <si>
    <t>atagothailand.com</t>
  </si>
  <si>
    <t>redalux.com</t>
  </si>
  <si>
    <t>213music.tv</t>
  </si>
  <si>
    <t>avro.nl</t>
  </si>
  <si>
    <t>zmddn.com</t>
  </si>
  <si>
    <t>tengag.com</t>
  </si>
  <si>
    <t>nitrado.net</t>
  </si>
  <si>
    <t>hs-mittweida.de</t>
  </si>
  <si>
    <t>zojirushi.co.jp</t>
  </si>
  <si>
    <t>planetmountain.com</t>
  </si>
  <si>
    <t>wp-ultra.com</t>
  </si>
  <si>
    <t>postoecobr.com.br</t>
  </si>
  <si>
    <t>cndesk.com</t>
  </si>
  <si>
    <t>cadremploi.fr</t>
  </si>
  <si>
    <t>indicator.es</t>
  </si>
  <si>
    <t>fitflops-saleclearance.com</t>
  </si>
  <si>
    <t>fitflopshoessite.com</t>
  </si>
  <si>
    <t>bcn.cl</t>
  </si>
  <si>
    <t>render.ru</t>
  </si>
  <si>
    <t>sportinglanzahita.es</t>
  </si>
  <si>
    <t>britanniahotels.com</t>
  </si>
  <si>
    <t>developersratings.com</t>
  </si>
  <si>
    <t>screamindolly.com</t>
  </si>
  <si>
    <t>bestonlinecasinorealmoney.com</t>
  </si>
  <si>
    <t>nyidanmark.dk</t>
  </si>
  <si>
    <t>lawrence.com</t>
  </si>
  <si>
    <t>pay-for-essay.com</t>
  </si>
  <si>
    <t>valthorens.com</t>
  </si>
  <si>
    <t>businessschooladmissionessays.com</t>
  </si>
  <si>
    <t>reibert.info</t>
  </si>
  <si>
    <t>agendabela.com</t>
  </si>
  <si>
    <t>116.com.cn</t>
  </si>
  <si>
    <t>sxbilon17.com</t>
  </si>
  <si>
    <t>cgcinconline.com</t>
  </si>
  <si>
    <t>edgeboston.com</t>
  </si>
  <si>
    <t>democrats.com</t>
  </si>
  <si>
    <t>linuxgizmos.com</t>
  </si>
  <si>
    <t>shell.co.uk</t>
  </si>
  <si>
    <t>sqqlzx.cn</t>
  </si>
  <si>
    <t>noprescription-onlinelasix.org</t>
  </si>
  <si>
    <t>onlinekamagra-canada.org</t>
  </si>
  <si>
    <t>afterelton.com</t>
  </si>
  <si>
    <t>goldeagle.com</t>
  </si>
  <si>
    <t>vardenafillevitra-cheapestprice.org</t>
  </si>
  <si>
    <t>palestineremembered.com</t>
  </si>
  <si>
    <t>trxtrainingequipment.com</t>
  </si>
  <si>
    <t>2wochenbangkok.de</t>
  </si>
  <si>
    <t>kvl.dk</t>
  </si>
  <si>
    <t>oris.ch</t>
  </si>
  <si>
    <t>partcommunity.com</t>
  </si>
  <si>
    <t>rebtel.com</t>
  </si>
  <si>
    <t>netcabo.pt</t>
  </si>
  <si>
    <t>gmaonline.org</t>
  </si>
  <si>
    <t>aasld.org</t>
  </si>
  <si>
    <t>whitneyhouston.com</t>
  </si>
  <si>
    <t>demokritos.gr</t>
  </si>
  <si>
    <t>jabil.com</t>
  </si>
  <si>
    <t>huamuwang.cc</t>
  </si>
  <si>
    <t>apischem.com</t>
  </si>
  <si>
    <t>winterteam.ru</t>
  </si>
  <si>
    <t>segs.com.br</t>
  </si>
  <si>
    <t>flgcv.com</t>
  </si>
  <si>
    <t>accountingtarc.net</t>
  </si>
  <si>
    <t>secretearthenergy.com</t>
  </si>
  <si>
    <t>ongpedrabruta.com.br</t>
  </si>
  <si>
    <t>osago-chelyabinsk.ru</t>
  </si>
  <si>
    <t>peppelfest.nl</t>
  </si>
  <si>
    <t>glassriomarmores.com.br</t>
  </si>
  <si>
    <t>hobbyshop3.com</t>
  </si>
  <si>
    <t>equidif.com</t>
  </si>
  <si>
    <t>theholidayassistant.com</t>
  </si>
  <si>
    <t>endeavor.org.br</t>
  </si>
  <si>
    <t>aintnocureforlove.be</t>
  </si>
  <si>
    <t>ag-plastics.ru</t>
  </si>
  <si>
    <t>motorward.com</t>
  </si>
  <si>
    <t>kruidvat.nl</t>
  </si>
  <si>
    <t>npo3fm.nl</t>
  </si>
  <si>
    <t>askamylaw.com</t>
  </si>
  <si>
    <t>estudio-matiasmendoza.com</t>
  </si>
  <si>
    <t>canadaway.kz</t>
  </si>
  <si>
    <t>mobanwang.com</t>
  </si>
  <si>
    <t>bruzz.be</t>
  </si>
  <si>
    <t>newcity.com</t>
  </si>
  <si>
    <t>vshopmeds.bid</t>
  </si>
  <si>
    <t>film1.nl</t>
  </si>
  <si>
    <t>articlesguru.com</t>
  </si>
  <si>
    <t>onlineguru.ru</t>
  </si>
  <si>
    <t>micheleanfuso.it</t>
  </si>
  <si>
    <t>irorb.ru</t>
  </si>
  <si>
    <t>capitalistzombie.com</t>
  </si>
  <si>
    <t>weichert.com</t>
  </si>
  <si>
    <t>culturism-suplimente.net</t>
  </si>
  <si>
    <t>zenzura.ru</t>
  </si>
  <si>
    <t>nikehighheelsonline4u.com</t>
  </si>
  <si>
    <t>inboundmarketingwiki.com</t>
  </si>
  <si>
    <t>whjg.gov.cn</t>
  </si>
  <si>
    <t>artsofte-lite.ru</t>
  </si>
  <si>
    <t>latvia.travel</t>
  </si>
  <si>
    <t>olimpservice.ru</t>
  </si>
  <si>
    <t>mediawize.lk</t>
  </si>
  <si>
    <t>a4maids.com</t>
  </si>
  <si>
    <t>aalogos.com</t>
  </si>
  <si>
    <t>viagrawithoutadoctorprescriptiondiscount.com</t>
  </si>
  <si>
    <t>reviewnaut.com</t>
  </si>
  <si>
    <t>cce.com.cn</t>
  </si>
  <si>
    <t>fcps.net</t>
  </si>
  <si>
    <t>zhongrenqiping.com</t>
  </si>
  <si>
    <t>saddleback.com</t>
  </si>
  <si>
    <t>irmi.com</t>
  </si>
  <si>
    <t>industrialhelp.com</t>
  </si>
  <si>
    <t>svkac.org</t>
  </si>
  <si>
    <t>mariotestino.com</t>
  </si>
  <si>
    <t>latele.cat</t>
  </si>
  <si>
    <t>ecobuild.co.uk</t>
  </si>
  <si>
    <t>coach.me</t>
  </si>
  <si>
    <t>design21sdn.com</t>
  </si>
  <si>
    <t>salto-youth.net</t>
  </si>
  <si>
    <t>therecorder.com</t>
  </si>
  <si>
    <t>nissan.com.cn</t>
  </si>
  <si>
    <t>pewna-kamagra.pl</t>
  </si>
  <si>
    <t>cheapest-prednisoneonline.org</t>
  </si>
  <si>
    <t>viagra-buydiscount.net</t>
  </si>
  <si>
    <t>campbellsoup.com</t>
  </si>
  <si>
    <t>codyhouse.co</t>
  </si>
  <si>
    <t>alanis.com</t>
  </si>
  <si>
    <t>eyefi.com</t>
  </si>
  <si>
    <t>bioshockinfinite.com</t>
  </si>
  <si>
    <t>jsfeng.com</t>
  </si>
  <si>
    <t>prochoice.org</t>
  </si>
  <si>
    <t>onlyoffice.com</t>
  </si>
  <si>
    <t>isuzu.com</t>
  </si>
  <si>
    <t>vestedbb.com</t>
  </si>
  <si>
    <t>fsfeurope.org</t>
  </si>
  <si>
    <t>bsc.es</t>
  </si>
  <si>
    <t>lfpress.ca</t>
  </si>
  <si>
    <t>scphillips.com</t>
  </si>
  <si>
    <t>mks.com</t>
  </si>
  <si>
    <t>wezhan.cn</t>
  </si>
  <si>
    <t>awsartnet.com</t>
  </si>
  <si>
    <t>oasap.com</t>
  </si>
  <si>
    <t>auditorium.com</t>
  </si>
  <si>
    <t>alfemminile.com</t>
  </si>
  <si>
    <t>dcubepublishing.co.rs</t>
  </si>
  <si>
    <t>aromaton.com</t>
  </si>
  <si>
    <t>we-heart.com</t>
  </si>
  <si>
    <t>noticiasdegipuzkoa.com</t>
  </si>
  <si>
    <t>factjobs.com</t>
  </si>
  <si>
    <t>mavoucher.org</t>
  </si>
  <si>
    <t>vaytienvpbank.com</t>
  </si>
  <si>
    <t>semenchenko.biz</t>
  </si>
  <si>
    <t>periinternational.com</t>
  </si>
  <si>
    <t>ghislaineavan.com</t>
  </si>
  <si>
    <t>independenttraders.com</t>
  </si>
  <si>
    <t>tikay.ru</t>
  </si>
  <si>
    <t>spsmachinery.org</t>
  </si>
  <si>
    <t>wfkjxy.com.cn</t>
  </si>
  <si>
    <t>ivankatrump.com</t>
  </si>
  <si>
    <t>buitendegrenzen.nl</t>
  </si>
  <si>
    <t>ac-dijon.fr</t>
  </si>
  <si>
    <t>hipolitix.com</t>
  </si>
  <si>
    <t>bestforyoubox.com.br</t>
  </si>
  <si>
    <t>annews.ru</t>
  </si>
  <si>
    <t>xasyu.cn</t>
  </si>
  <si>
    <t>toubakhelcomsarl.com</t>
  </si>
  <si>
    <t>mobilism.org</t>
  </si>
  <si>
    <t>nnrkz.com</t>
  </si>
  <si>
    <t>dzart.net</t>
  </si>
  <si>
    <t>doloresquaint.com</t>
  </si>
  <si>
    <t>residence-des-sources.com</t>
  </si>
  <si>
    <t>rosherunshoessale.com</t>
  </si>
  <si>
    <t>leanic.com</t>
  </si>
  <si>
    <t>usps.org</t>
  </si>
  <si>
    <t>bside.com</t>
  </si>
  <si>
    <t>forsvaret.no</t>
  </si>
  <si>
    <t>myodiebackup.com</t>
  </si>
  <si>
    <t>dashengxu.com</t>
  </si>
  <si>
    <t>k2free.com</t>
  </si>
  <si>
    <t>doctorwho.tv</t>
  </si>
  <si>
    <t>raveweb.net</t>
  </si>
  <si>
    <t>damyngheninhbinh.com.vn</t>
  </si>
  <si>
    <t>nous123.com</t>
  </si>
  <si>
    <t>duravit.com</t>
  </si>
  <si>
    <t>autoinsurancevn.club</t>
  </si>
  <si>
    <t>broderbund.com</t>
  </si>
  <si>
    <t>goldgenie.com</t>
  </si>
  <si>
    <t>x-office.com.cn</t>
  </si>
  <si>
    <t>mailstreet.com</t>
  </si>
  <si>
    <t>downbeat.com</t>
  </si>
  <si>
    <t>ria-stk.ru</t>
  </si>
  <si>
    <t>cnaaa4.com</t>
  </si>
  <si>
    <t>ril.com</t>
  </si>
  <si>
    <t>vampireweekend.com</t>
  </si>
  <si>
    <t>coachoutlet.org</t>
  </si>
  <si>
    <t>officialoutletmonclerstore.com</t>
  </si>
  <si>
    <t>tiu.edu</t>
  </si>
  <si>
    <t>politicker.com</t>
  </si>
  <si>
    <t>pictify.com</t>
  </si>
  <si>
    <t>gigglepoetry.com</t>
  </si>
  <si>
    <t>dailyjournalonline.com</t>
  </si>
  <si>
    <t>prices-online-pharmacy.com</t>
  </si>
  <si>
    <t>onefinestay.com</t>
  </si>
  <si>
    <t>viagracheapestprice-online.net</t>
  </si>
  <si>
    <t>stoddardsfoodandale.com</t>
  </si>
  <si>
    <t>vandemoortele.com</t>
  </si>
  <si>
    <t>wawa.com</t>
  </si>
  <si>
    <t>fzlaka.com</t>
  </si>
  <si>
    <t>dickies.com</t>
  </si>
  <si>
    <t>macbe.ac.tz</t>
  </si>
  <si>
    <t>kidneyfund.org</t>
  </si>
  <si>
    <t>yorksj.ac.uk</t>
  </si>
  <si>
    <t>unl.edu.ar</t>
  </si>
  <si>
    <t>uninorte.edu.co</t>
  </si>
  <si>
    <t>acgme.org</t>
  </si>
  <si>
    <t>0512lc.com</t>
  </si>
  <si>
    <t>drsukog.ru</t>
  </si>
  <si>
    <t>sumtotalsystems.com</t>
  </si>
  <si>
    <t>losc.fr</t>
  </si>
  <si>
    <t>juye.lol</t>
  </si>
  <si>
    <t>nirs.org</t>
  </si>
  <si>
    <t>coms.hk</t>
  </si>
  <si>
    <t>fontlab.com</t>
  </si>
  <si>
    <t>geexbox.org</t>
  </si>
  <si>
    <t>robocup.org</t>
  </si>
  <si>
    <t>linuxcontainers.org</t>
  </si>
  <si>
    <t>testedich.de</t>
  </si>
  <si>
    <t>forexbz.ru</t>
  </si>
  <si>
    <t>vipdressirovka.ru</t>
  </si>
  <si>
    <t>womanadvice.ru</t>
  </si>
  <si>
    <t>eoemarket.com</t>
  </si>
  <si>
    <t>wholesaleclothingsblog.com</t>
  </si>
  <si>
    <t>resonantstudios.ca</t>
  </si>
  <si>
    <t>myrickvisual.com</t>
  </si>
  <si>
    <t>adultsthatplay.com</t>
  </si>
  <si>
    <t>integrativewellnessofcharleston.com</t>
  </si>
  <si>
    <t>sxxinghualingdpf.org.cn</t>
  </si>
  <si>
    <t>fotoarts.ro</t>
  </si>
  <si>
    <t>onzetaal.nl</t>
  </si>
  <si>
    <t>yensaodenhatyen.com</t>
  </si>
  <si>
    <t>dailythuecongminh.com</t>
  </si>
  <si>
    <t>meroeducationconsultancy.com</t>
  </si>
  <si>
    <t>equoenergy.com</t>
  </si>
  <si>
    <t>gogocharger.com</t>
  </si>
  <si>
    <t>clairecorbinphotography.com</t>
  </si>
  <si>
    <t>waterondvd.ru</t>
  </si>
  <si>
    <t>ndtco.ae</t>
  </si>
  <si>
    <t>cohesionmrktg.com</t>
  </si>
  <si>
    <t>wo.to</t>
  </si>
  <si>
    <t>1zhao.org</t>
  </si>
  <si>
    <t>hidrofleks.com</t>
  </si>
  <si>
    <t>xinji.org</t>
  </si>
  <si>
    <t>simplemobilesolutionsbaltimore.com</t>
  </si>
  <si>
    <t>lakedistrict.gov.uk</t>
  </si>
  <si>
    <t>komionline.ru</t>
  </si>
  <si>
    <t>poketo.com</t>
  </si>
  <si>
    <t>szeat.net</t>
  </si>
  <si>
    <t>ahbztv.com</t>
  </si>
  <si>
    <t>bestcoingenerator.pro</t>
  </si>
  <si>
    <t>michaelkors-handbags.net</t>
  </si>
  <si>
    <t>xxia.com</t>
  </si>
  <si>
    <t>hometime.com</t>
  </si>
  <si>
    <t>starstore.com</t>
  </si>
  <si>
    <t>prodevsolution.com</t>
  </si>
  <si>
    <t>denvercenter.org</t>
  </si>
  <si>
    <t>propecia3.us</t>
  </si>
  <si>
    <t>doctorant.co.il</t>
  </si>
  <si>
    <t>cfib-fcei.ca</t>
  </si>
  <si>
    <t>africareview.com</t>
  </si>
  <si>
    <t>online-writers-essay.org</t>
  </si>
  <si>
    <t>netpromoter.com</t>
  </si>
  <si>
    <t>sdxcentral.com</t>
  </si>
  <si>
    <t>amp.com.au</t>
  </si>
  <si>
    <t>roadsandkingdoms.com</t>
  </si>
  <si>
    <t>demodrop.com</t>
  </si>
  <si>
    <t>phish.com</t>
  </si>
  <si>
    <t>ettoday.com</t>
  </si>
  <si>
    <t>zahraa7.org</t>
  </si>
  <si>
    <t>globonline.org</t>
  </si>
  <si>
    <t>usjerseyshop.com</t>
  </si>
  <si>
    <t>cheapoakleysunglassesbuy.com</t>
  </si>
  <si>
    <t>inderalonline-buy.net</t>
  </si>
  <si>
    <t>freemacsoft.net</t>
  </si>
  <si>
    <t>zenggao.pw</t>
  </si>
  <si>
    <t>glwczl.com</t>
  </si>
  <si>
    <t>carroll.edu</t>
  </si>
  <si>
    <t>fit-news.pl</t>
  </si>
  <si>
    <t>mmegi.bw</t>
  </si>
  <si>
    <t>linn.co.uk</t>
  </si>
  <si>
    <t>cxotoday.com</t>
  </si>
  <si>
    <t>nunit.org</t>
  </si>
  <si>
    <t>ukvisas.gov.uk</t>
  </si>
  <si>
    <t>aad.gov.au</t>
  </si>
  <si>
    <t>geti2p.net</t>
  </si>
  <si>
    <t>esstech.com</t>
  </si>
  <si>
    <t>savethechildren.it</t>
  </si>
  <si>
    <t>laget.se</t>
  </si>
  <si>
    <t>danawa.com</t>
  </si>
  <si>
    <t>westfalenhallen.de</t>
  </si>
  <si>
    <t>oculusready.com</t>
  </si>
  <si>
    <t>ct-muj.ru</t>
  </si>
  <si>
    <t>camdenbanks.com</t>
  </si>
  <si>
    <t>ichurch.faith</t>
  </si>
  <si>
    <t>dfwhatmough.co.uk</t>
  </si>
  <si>
    <t>onwardstate.com</t>
  </si>
  <si>
    <t>istanbulfayansustasi.gen.tr</t>
  </si>
  <si>
    <t>jasonddooley.com</t>
  </si>
  <si>
    <t>moroccoworldnewsjr.com</t>
  </si>
  <si>
    <t>preisroboter.de</t>
  </si>
  <si>
    <t>hebdo.ch</t>
  </si>
  <si>
    <t>positionsvacant.com.au</t>
  </si>
  <si>
    <t>batdongsantruclinh.com</t>
  </si>
  <si>
    <t>almashriqproperty.com</t>
  </si>
  <si>
    <t>03600warriors.com</t>
  </si>
  <si>
    <t>techblissonline.com</t>
  </si>
  <si>
    <t>nvp-techno.ru</t>
  </si>
  <si>
    <t>oxigenia.com.mx</t>
  </si>
  <si>
    <t>revenuquebec.ca</t>
  </si>
  <si>
    <t>jayski.com</t>
  </si>
  <si>
    <t>rusalochka.asia</t>
  </si>
  <si>
    <t>chrisam.es</t>
  </si>
  <si>
    <t>gameseek.co.uk</t>
  </si>
  <si>
    <t>netsun.com</t>
  </si>
  <si>
    <t>customersat.com.br</t>
  </si>
  <si>
    <t>birthday-wish.eu</t>
  </si>
  <si>
    <t>energeiaka-ktiria.gr</t>
  </si>
  <si>
    <t>motobbs.com</t>
  </si>
  <si>
    <t>gadu-gadu.pl</t>
  </si>
  <si>
    <t>purifying.info</t>
  </si>
  <si>
    <t>boat-ed.com</t>
  </si>
  <si>
    <t>lhzq.com</t>
  </si>
  <si>
    <t>gaopeng.com</t>
  </si>
  <si>
    <t>thegnomonworkshop.com</t>
  </si>
  <si>
    <t>yzon.cn</t>
  </si>
  <si>
    <t>lifeisgood.com</t>
  </si>
  <si>
    <t>51qe.cn</t>
  </si>
  <si>
    <t>beaglesmadeeasy.com</t>
  </si>
  <si>
    <t>extrahealthzone.com</t>
  </si>
  <si>
    <t>stormofwars.org</t>
  </si>
  <si>
    <t>whydontyoutrythis.com</t>
  </si>
  <si>
    <t>srqlqsdj.com</t>
  </si>
  <si>
    <t>hyperion-records.co.uk</t>
  </si>
  <si>
    <t>luismesacastilla.es</t>
  </si>
  <si>
    <t>zapytajo.com</t>
  </si>
  <si>
    <t>univ-lille2.fr</t>
  </si>
  <si>
    <t>cheapinsuranceonline.pw</t>
  </si>
  <si>
    <t>poloralph-lauren.co.uk</t>
  </si>
  <si>
    <t>desamurnibatik.com</t>
  </si>
  <si>
    <t>thedailynewsonline.com</t>
  </si>
  <si>
    <t>nhljerseyswholesalechinaonline.com</t>
  </si>
  <si>
    <t>gundams.hk</t>
  </si>
  <si>
    <t>strose.edu</t>
  </si>
  <si>
    <t>nasaa.org</t>
  </si>
  <si>
    <t>ricoh-europe.com</t>
  </si>
  <si>
    <t>cameron.edu</t>
  </si>
  <si>
    <t>hiroyukimiyake.net</t>
  </si>
  <si>
    <t>mathway.com</t>
  </si>
  <si>
    <t>ptajw.com</t>
  </si>
  <si>
    <t>533.net</t>
  </si>
  <si>
    <t>at0086.com</t>
  </si>
  <si>
    <t>gf.org</t>
  </si>
  <si>
    <t>diggegg.com</t>
  </si>
  <si>
    <t>vasco.com</t>
  </si>
  <si>
    <t>realtimesoft.com</t>
  </si>
  <si>
    <t>fairtrade-deutschland.de</t>
  </si>
  <si>
    <t>kitapyurdu.com</t>
  </si>
  <si>
    <t>disney.it</t>
  </si>
  <si>
    <t>pmi.it</t>
  </si>
  <si>
    <t>emergiblog.com</t>
  </si>
  <si>
    <t>naturskyddsforeningen.se</t>
  </si>
  <si>
    <t>kskingdom.com</t>
  </si>
  <si>
    <t>xn-----6kcalggc4at8addfdcbx1ba5eq2jc4i.xn--p1ai</t>
  </si>
  <si>
    <t>Ð°Ñ‚Ñ‚Ñ€Ð°ÐºÑ†Ð¸Ð¾Ð½Ñ‹-Ð²Ñ‹Ñ…Ð¾Ð´Ð½Ð¾Ð³Ð¾-Ð´Ð½Ñ.Ñ€Ñ„</t>
  </si>
  <si>
    <t>xchen.com.cn</t>
  </si>
  <si>
    <t>bgbaligatraveldiary.com</t>
  </si>
  <si>
    <t>bensonsaulo.com</t>
  </si>
  <si>
    <t>mediasanz.com</t>
  </si>
  <si>
    <t>pimshost.com</t>
  </si>
  <si>
    <t>czu.edu.cn</t>
  </si>
  <si>
    <t>doceglitter.com</t>
  </si>
  <si>
    <t>mygov.in</t>
  </si>
  <si>
    <t>jsdyang.com</t>
  </si>
  <si>
    <t>belnpz.ru</t>
  </si>
  <si>
    <t>suvar-development.ru</t>
  </si>
  <si>
    <t>san-dubrava32.ru</t>
  </si>
  <si>
    <t>qianyihongs.com</t>
  </si>
  <si>
    <t>kess.org.tr</t>
  </si>
  <si>
    <t>buycheap4c.com</t>
  </si>
  <si>
    <t>myprofpc.ru</t>
  </si>
  <si>
    <t>jdcjsr.com</t>
  </si>
  <si>
    <t>minwax.com</t>
  </si>
  <si>
    <t>ing.be</t>
  </si>
  <si>
    <t>projectobjects.com</t>
  </si>
  <si>
    <t>dck.com.pl</t>
  </si>
  <si>
    <t>minghui.org</t>
  </si>
  <si>
    <t>unknowngenius.com</t>
  </si>
  <si>
    <t>dshrc.com</t>
  </si>
  <si>
    <t>filtrpro.ru</t>
  </si>
  <si>
    <t>tcdd.gov.tr</t>
  </si>
  <si>
    <t>viagrawithoutdoctors.org</t>
  </si>
  <si>
    <t>forumegypt.net</t>
  </si>
  <si>
    <t>quadrangulargb.com</t>
  </si>
  <si>
    <t>friv360games.rocks</t>
  </si>
  <si>
    <t>ibood.com</t>
  </si>
  <si>
    <t>santafe.org</t>
  </si>
  <si>
    <t>sbox369.com</t>
  </si>
  <si>
    <t>hawthornspartans.com.au</t>
  </si>
  <si>
    <t>medecinsdumonde.org</t>
  </si>
  <si>
    <t>jackrussellsmadeeasy.com</t>
  </si>
  <si>
    <t>flrules.org</t>
  </si>
  <si>
    <t>adidasshoes.us</t>
  </si>
  <si>
    <t>bestonlineslotmachinesforrealmoney.com</t>
  </si>
  <si>
    <t>freeonlinecasinoslotgames24.com</t>
  </si>
  <si>
    <t>gephilips.cn</t>
  </si>
  <si>
    <t>mattressfirm.com</t>
  </si>
  <si>
    <t>levcanpharm.net</t>
  </si>
  <si>
    <t>hideyourshame.com</t>
  </si>
  <si>
    <t>betintime.gr</t>
  </si>
  <si>
    <t>tzjob.com</t>
  </si>
  <si>
    <t>urm.lt</t>
  </si>
  <si>
    <t>lpl.com</t>
  </si>
  <si>
    <t>denisemilani.es</t>
  </si>
  <si>
    <t>prima.co.uk</t>
  </si>
  <si>
    <t>iptv-cccamserver.com</t>
  </si>
  <si>
    <t>tomsshoeswomenol.us</t>
  </si>
  <si>
    <t>westbrookbaptist.org</t>
  </si>
  <si>
    <t>footballplayer.pl</t>
  </si>
  <si>
    <t>skagen.com</t>
  </si>
  <si>
    <t>salbutamolventolinbuy.com</t>
  </si>
  <si>
    <t>kamagra-cheapest-price-online.net</t>
  </si>
  <si>
    <t>starbreeze.com</t>
  </si>
  <si>
    <t>sasquatchfestival.com</t>
  </si>
  <si>
    <t>coldwatercreek.com</t>
  </si>
  <si>
    <t>elliottback.com</t>
  </si>
  <si>
    <t>menc.org</t>
  </si>
  <si>
    <t>ewinshine.live</t>
  </si>
  <si>
    <t>zenstudios.com</t>
  </si>
  <si>
    <t>cinnabon.com</t>
  </si>
  <si>
    <t>visitphoenix.com</t>
  </si>
  <si>
    <t>mefuu.com</t>
  </si>
  <si>
    <t>anydesk.com</t>
  </si>
  <si>
    <t>mediaweek.co.uk</t>
  </si>
  <si>
    <t>online-cheapestviagra.org</t>
  </si>
  <si>
    <t>fjsoft.at</t>
  </si>
  <si>
    <t>univ-tln.fr</t>
  </si>
  <si>
    <t>biotech.org.cn</t>
  </si>
  <si>
    <t>ukcisa.org.uk</t>
  </si>
  <si>
    <t>dontevenreply.com</t>
  </si>
  <si>
    <t>zgsglp.com</t>
  </si>
  <si>
    <t>pledgie.com</t>
  </si>
  <si>
    <t>enac.fr</t>
  </si>
  <si>
    <t>warsow.net</t>
  </si>
  <si>
    <t>ercim.org</t>
  </si>
  <si>
    <t>cnplayguide.com</t>
  </si>
  <si>
    <t>wpadm.com</t>
  </si>
  <si>
    <t>ca-news.org</t>
  </si>
  <si>
    <t>viczcar.com</t>
  </si>
  <si>
    <t>flhg0922.com</t>
  </si>
  <si>
    <t>xags.gov.cn</t>
  </si>
  <si>
    <t>aidamarketers.com</t>
  </si>
  <si>
    <t>janahumanhair.com</t>
  </si>
  <si>
    <t>dronesrescuespain.es</t>
  </si>
  <si>
    <t>davearendash.com</t>
  </si>
  <si>
    <t>zenz.co.nz</t>
  </si>
  <si>
    <t>openhomesil.com</t>
  </si>
  <si>
    <t>nielsdegraaf.nl</t>
  </si>
  <si>
    <t>antoniusarif.com</t>
  </si>
  <si>
    <t>fingermoveis.com.br</t>
  </si>
  <si>
    <t>sprinklesproductions.com</t>
  </si>
  <si>
    <t>guneyorenkoyu.com</t>
  </si>
  <si>
    <t>sidigas.com</t>
  </si>
  <si>
    <t>anisel.ru</t>
  </si>
  <si>
    <t>alu-bel.com</t>
  </si>
  <si>
    <t>risarosengardfoundation.org</t>
  </si>
  <si>
    <t>theoryofknowledge.net</t>
  </si>
  <si>
    <t>eventibrain.com</t>
  </si>
  <si>
    <t>cyeconsultores.com.pe</t>
  </si>
  <si>
    <t>yellowhammernews.com</t>
  </si>
  <si>
    <t>dezwijger.nl</t>
  </si>
  <si>
    <t>bios.net.cn</t>
  </si>
  <si>
    <t>spriters-resource.com</t>
  </si>
  <si>
    <t>hamacademy.co.in</t>
  </si>
  <si>
    <t>writing-samples.co.uk</t>
  </si>
  <si>
    <t>turkeyproperty.ru</t>
  </si>
  <si>
    <t>bergfex.com</t>
  </si>
  <si>
    <t>ttx.cn</t>
  </si>
  <si>
    <t>tripadvisor.com.ar</t>
  </si>
  <si>
    <t>thefreshloaf.com</t>
  </si>
  <si>
    <t>myarowanas.com</t>
  </si>
  <si>
    <t>sdmo.sk</t>
  </si>
  <si>
    <t>knowgrid.net</t>
  </si>
  <si>
    <t>zhuji.net</t>
  </si>
  <si>
    <t>louisvuittonhanbags.co.uk</t>
  </si>
  <si>
    <t>truereligionjeanscanada.com</t>
  </si>
  <si>
    <t>netlore.ru</t>
  </si>
  <si>
    <t>1z1.us</t>
  </si>
  <si>
    <t>thecore.space</t>
  </si>
  <si>
    <t>lapedrera.com</t>
  </si>
  <si>
    <t>fotolink.su</t>
  </si>
  <si>
    <t>jlty.com.cn</t>
  </si>
  <si>
    <t>qasehsigaraga.com</t>
  </si>
  <si>
    <t>66mk.com</t>
  </si>
  <si>
    <t>pikavippi24h.eu</t>
  </si>
  <si>
    <t>sphericalgarden.com</t>
  </si>
  <si>
    <t>lebed.com</t>
  </si>
  <si>
    <t>spielwarenmesse.de</t>
  </si>
  <si>
    <t>obrazki.org</t>
  </si>
  <si>
    <t>scientific-programs.org</t>
  </si>
  <si>
    <t>michbar.org</t>
  </si>
  <si>
    <t>blogger-news.net</t>
  </si>
  <si>
    <t>osradio.ru</t>
  </si>
  <si>
    <t>ram.ac.uk</t>
  </si>
  <si>
    <t>xjbz.gov.cn</t>
  </si>
  <si>
    <t>52dro.com</t>
  </si>
  <si>
    <t>southern.com</t>
  </si>
  <si>
    <t>monclerstoreofficialoutlet.com</t>
  </si>
  <si>
    <t>freepress.org</t>
  </si>
  <si>
    <t>marineforum.co.uk</t>
  </si>
  <si>
    <t>trustscam.es</t>
  </si>
  <si>
    <t>nerdworld.com</t>
  </si>
  <si>
    <t>terc.edu</t>
  </si>
  <si>
    <t>global-ego.com</t>
  </si>
  <si>
    <t>visitsaltlake.com</t>
  </si>
  <si>
    <t>enrichingconfidence.com</t>
  </si>
  <si>
    <t>sense-lang.org</t>
  </si>
  <si>
    <t>bradfrostweb.com</t>
  </si>
  <si>
    <t>lcmty.com</t>
  </si>
  <si>
    <t>etsmuhendislik.com</t>
  </si>
  <si>
    <t>answersthatwork.com</t>
  </si>
  <si>
    <t>anomalies-unlimited.com</t>
  </si>
  <si>
    <t>displaylink.com</t>
  </si>
  <si>
    <t>wordweb.info</t>
  </si>
  <si>
    <t>freshpatents.com</t>
  </si>
  <si>
    <t>oxfordhandbooks.com</t>
  </si>
  <si>
    <t>yllix.com</t>
  </si>
  <si>
    <t>flashbak.com</t>
  </si>
  <si>
    <t>silhouetteamerica.com</t>
  </si>
  <si>
    <t>prospectrealtyfl.com</t>
  </si>
  <si>
    <t>fresh-77.ru</t>
  </si>
  <si>
    <t>ninetytenpsychology.co.uk</t>
  </si>
  <si>
    <t>ebookjapan.jp</t>
  </si>
  <si>
    <t>clashofkingscheat.xyz</t>
  </si>
  <si>
    <t>chipionahoteles.com</t>
  </si>
  <si>
    <t>homeshopping.nl</t>
  </si>
  <si>
    <t>wabsolutions.org</t>
  </si>
  <si>
    <t>shockemsb.com</t>
  </si>
  <si>
    <t>caffetteriapasticcerialafenice.it</t>
  </si>
  <si>
    <t>childsafety.ie</t>
  </si>
  <si>
    <t>indianetzone.com</t>
  </si>
  <si>
    <t>buycialisto.com</t>
  </si>
  <si>
    <t>fanellistudio.it</t>
  </si>
  <si>
    <t>thedetroitbureau.com</t>
  </si>
  <si>
    <t>mk-desires.com</t>
  </si>
  <si>
    <t>zzhxhz.com</t>
  </si>
  <si>
    <t>kinonews.ru</t>
  </si>
  <si>
    <t>nmwa.go.jp</t>
  </si>
  <si>
    <t>falcom.co.jp</t>
  </si>
  <si>
    <t>365master.com</t>
  </si>
  <si>
    <t>amrita.edu</t>
  </si>
  <si>
    <t>gdgkyy.com</t>
  </si>
  <si>
    <t>behimba.com</t>
  </si>
  <si>
    <t>slowtrav.com</t>
  </si>
  <si>
    <t>palazzograssi.it</t>
  </si>
  <si>
    <t>fitflopssaleclearancesite.com</t>
  </si>
  <si>
    <t>christianlouboutinredbottomshoessite.com</t>
  </si>
  <si>
    <t>macrostate.com</t>
  </si>
  <si>
    <t>hotpress.com</t>
  </si>
  <si>
    <t>elnacional.com.do</t>
  </si>
  <si>
    <t>beyond.fr</t>
  </si>
  <si>
    <t>sac-longchamppas-cher.fr</t>
  </si>
  <si>
    <t>adidastrainersuk.org.uk</t>
  </si>
  <si>
    <t>makeitright.org</t>
  </si>
  <si>
    <t>1news.my</t>
  </si>
  <si>
    <t>rxcialisovercounteratwalmart.com</t>
  </si>
  <si>
    <t>appreciative-community.com</t>
  </si>
  <si>
    <t>f1zone.pl</t>
  </si>
  <si>
    <t>yourbestpleasure.com</t>
  </si>
  <si>
    <t>swimandfin.org</t>
  </si>
  <si>
    <t>gywwww.com</t>
  </si>
  <si>
    <t>ospn.jp</t>
  </si>
  <si>
    <t>kidsplaza.ro</t>
  </si>
  <si>
    <t>azimuthprod.com</t>
  </si>
  <si>
    <t>nlg.org</t>
  </si>
  <si>
    <t>curly-top.com.au</t>
  </si>
  <si>
    <t>essential.com</t>
  </si>
  <si>
    <t>argosy.edu</t>
  </si>
  <si>
    <t>ppsspp.org</t>
  </si>
  <si>
    <t>portishead.co.uk</t>
  </si>
  <si>
    <t>recertiki.ru</t>
  </si>
  <si>
    <t>hj.se</t>
  </si>
  <si>
    <t>kasabian.co.uk</t>
  </si>
  <si>
    <t>anderson.edu</t>
  </si>
  <si>
    <t>bancomicsans.com</t>
  </si>
  <si>
    <t>collins.co.uk</t>
  </si>
  <si>
    <t>las.pl</t>
  </si>
  <si>
    <t>modelfleetcn.com</t>
  </si>
  <si>
    <t>bnp.org.uk</t>
  </si>
  <si>
    <t>ccsa.ca</t>
  </si>
  <si>
    <t>fpsbanana.com</t>
  </si>
  <si>
    <t>nassp.org</t>
  </si>
  <si>
    <t>goldnames.com</t>
  </si>
  <si>
    <t>uberreview.com</t>
  </si>
  <si>
    <t>secinfo.com</t>
  </si>
  <si>
    <t>freewebspace.net</t>
  </si>
  <si>
    <t>transparency.de</t>
  </si>
  <si>
    <t>adk.de</t>
  </si>
  <si>
    <t>hnbys.gov.cn</t>
  </si>
  <si>
    <t>ashworthhome.org</t>
  </si>
  <si>
    <t>students.edu.vn</t>
  </si>
  <si>
    <t>engel-catering.nl</t>
  </si>
  <si>
    <t>librairiedawi.com</t>
  </si>
  <si>
    <t>mrfood.co</t>
  </si>
  <si>
    <t>pontofrio.com.br</t>
  </si>
  <si>
    <t>wapitistudioproduction.com</t>
  </si>
  <si>
    <t>justclick4chauffeurs.com</t>
  </si>
  <si>
    <t>go-igo.ru</t>
  </si>
  <si>
    <t>astronepal.org.np</t>
  </si>
  <si>
    <t>sukritisinha.xyz</t>
  </si>
  <si>
    <t>unsc.de</t>
  </si>
  <si>
    <t>presunciondeinocencia.org.mx</t>
  </si>
  <si>
    <t>clinicadentalefident.com</t>
  </si>
  <si>
    <t>creadf.org.br</t>
  </si>
  <si>
    <t>caravanclub.co.uk</t>
  </si>
  <si>
    <t>rospravosudie.com</t>
  </si>
  <si>
    <t>zzhcz.com</t>
  </si>
  <si>
    <t>91news.net</t>
  </si>
  <si>
    <t>lauracuadrado.com</t>
  </si>
  <si>
    <t>alvision.com.my</t>
  </si>
  <si>
    <t>pille-gegen-akne.xyz</t>
  </si>
  <si>
    <t>housingoptions.org</t>
  </si>
  <si>
    <t>campfire-friends.com</t>
  </si>
  <si>
    <t>gibraltar.gov.gi</t>
  </si>
  <si>
    <t>gi</t>
  </si>
  <si>
    <t>someimage.com</t>
  </si>
  <si>
    <t>wz.gov.cn</t>
  </si>
  <si>
    <t>jshtcm.com</t>
  </si>
  <si>
    <t>gamegate.pl</t>
  </si>
  <si>
    <t>spacejam.ru</t>
  </si>
  <si>
    <t>thecorner.com</t>
  </si>
  <si>
    <t>cymroza.com</t>
  </si>
  <si>
    <t>ramos.com.cn</t>
  </si>
  <si>
    <t>ispalatorieauto.ro</t>
  </si>
  <si>
    <t>wikiwix.com</t>
  </si>
  <si>
    <t>tigergames.it</t>
  </si>
  <si>
    <t>musikafricana.com</t>
  </si>
  <si>
    <t>alteraawakens.com</t>
  </si>
  <si>
    <t>edenfantasys.com</t>
  </si>
  <si>
    <t>bayer.us</t>
  </si>
  <si>
    <t>bragi.com</t>
  </si>
  <si>
    <t>laurapausini.com</t>
  </si>
  <si>
    <t>xfocus.net</t>
  </si>
  <si>
    <t>hplipopensource.com</t>
  </si>
  <si>
    <t>nano-editor.org</t>
  </si>
  <si>
    <t>freeradius.org</t>
  </si>
  <si>
    <t>stefan-niggemeier.de</t>
  </si>
  <si>
    <t>titki.top</t>
  </si>
  <si>
    <t>krebsgesellschaft.de</t>
  </si>
  <si>
    <t>opodo.de</t>
  </si>
  <si>
    <t>profimus.lt</t>
  </si>
  <si>
    <t>elcom-intl.com</t>
  </si>
  <si>
    <t>ing-t.ru</t>
  </si>
  <si>
    <t>xn--35-vlcaze6b.xn--p1ai</t>
  </si>
  <si>
    <t>Ð¸Ð¾Ñ„Ð¸Ð½35.Ñ€Ñ„</t>
  </si>
  <si>
    <t>uestcec.com</t>
  </si>
  <si>
    <t>aboutearthservices.com</t>
  </si>
  <si>
    <t>p-united.org</t>
  </si>
  <si>
    <t>j-sen.jp</t>
  </si>
  <si>
    <t>laroca.com.ec</t>
  </si>
  <si>
    <t>imagehurghada.com</t>
  </si>
  <si>
    <t>cheapviagrapillsforsale.com</t>
  </si>
  <si>
    <t>criartemoveisdf.com.br</t>
  </si>
  <si>
    <t>rsr.ch</t>
  </si>
  <si>
    <t>whhd.gov.cn</t>
  </si>
  <si>
    <t>lynnenglish.org</t>
  </si>
  <si>
    <t>nba.fi</t>
  </si>
  <si>
    <t>liwest.at</t>
  </si>
  <si>
    <t>carlodifabbio.com</t>
  </si>
  <si>
    <t>ray-bansunglasses.name</t>
  </si>
  <si>
    <t>nhstateparks.org</t>
  </si>
  <si>
    <t>paydaysam.com</t>
  </si>
  <si>
    <t>kodb.pl</t>
  </si>
  <si>
    <t>japantrends.com</t>
  </si>
  <si>
    <t>swsc.com.cn</t>
  </si>
  <si>
    <t>wfes.biz</t>
  </si>
  <si>
    <t>octopuz.com</t>
  </si>
  <si>
    <t>arcsystemworks.jp</t>
  </si>
  <si>
    <t>darchinak.com</t>
  </si>
  <si>
    <t>cheiomovie.com</t>
  </si>
  <si>
    <t>zmc.edu.cn</t>
  </si>
  <si>
    <t>melandre.com</t>
  </si>
  <si>
    <t>nunatsiaqonline.ca</t>
  </si>
  <si>
    <t>hanazono-forest.com</t>
  </si>
  <si>
    <t>prematuremenopause.net</t>
  </si>
  <si>
    <t>sfzoo.org</t>
  </si>
  <si>
    <t>pharmacyrxoneplusnorx.com</t>
  </si>
  <si>
    <t>janter.co.nz</t>
  </si>
  <si>
    <t>vouchercloud.com</t>
  </si>
  <si>
    <t>girlsnotbrides.org</t>
  </si>
  <si>
    <t>customwritingsservice.com</t>
  </si>
  <si>
    <t>standpointmag.co.uk</t>
  </si>
  <si>
    <t>cthome.net</t>
  </si>
  <si>
    <t>allied.com</t>
  </si>
  <si>
    <t>qontinent.net</t>
  </si>
  <si>
    <t>onlinepropeciapills.org</t>
  </si>
  <si>
    <t>bonniesdelights.com</t>
  </si>
  <si>
    <t>generic-canada-propecia.com</t>
  </si>
  <si>
    <t>xn--80ab2boc1d.kz</t>
  </si>
  <si>
    <t>Ð¾Ñ‚Ð±Ð°ÑÑ‹.kz</t>
  </si>
  <si>
    <t>nenonline.org</t>
  </si>
  <si>
    <t>dappertickets.com</t>
  </si>
  <si>
    <t>onlinepropeciapurchase.org</t>
  </si>
  <si>
    <t>myinforms.com</t>
  </si>
  <si>
    <t>i-m.co</t>
  </si>
  <si>
    <t>ijenn.ca</t>
  </si>
  <si>
    <t>twftgf.com</t>
  </si>
  <si>
    <t>xuatkhaulaodongnb.com.vn</t>
  </si>
  <si>
    <t>sonyericssonwtatour.com</t>
  </si>
  <si>
    <t>rssbandit.org</t>
  </si>
  <si>
    <t>xm1math.net</t>
  </si>
  <si>
    <t>fasco-csc.com</t>
  </si>
  <si>
    <t>thefds.net</t>
  </si>
  <si>
    <t>catv.ne.jp</t>
  </si>
  <si>
    <t>sunshinesoldiers.nl</t>
  </si>
  <si>
    <t>bt.cn</t>
  </si>
  <si>
    <t>missmalini.com</t>
  </si>
  <si>
    <t>m0dgq.co.uk</t>
  </si>
  <si>
    <t>jocooks.com</t>
  </si>
  <si>
    <t>uni-wh.de</t>
  </si>
  <si>
    <t>toolmonger.com</t>
  </si>
  <si>
    <t>joomla-hosting.sk</t>
  </si>
  <si>
    <t>greathomepage.net</t>
  </si>
  <si>
    <t>parkavepetsroc.com</t>
  </si>
  <si>
    <t>fantoffice.pt</t>
  </si>
  <si>
    <t>cybermarketingwithtess.info</t>
  </si>
  <si>
    <t>evrop-express.ru</t>
  </si>
  <si>
    <t>predprocessing.com</t>
  </si>
  <si>
    <t>powerwell.hk</t>
  </si>
  <si>
    <t>tomdrzycim.pl</t>
  </si>
  <si>
    <t>tenjamesagency.com</t>
  </si>
  <si>
    <t>audiomed-sluh.ru</t>
  </si>
  <si>
    <t>rodneybailey.com</t>
  </si>
  <si>
    <t>hbsztv.com</t>
  </si>
  <si>
    <t>shelialtyson.com</t>
  </si>
  <si>
    <t>nirmaltv.com</t>
  </si>
  <si>
    <t>mpix.com</t>
  </si>
  <si>
    <t>thisisthefirst.com</t>
  </si>
  <si>
    <t>aidsrunninginmusic.com</t>
  </si>
  <si>
    <t>alpro.com</t>
  </si>
  <si>
    <t>personalloansxjil.org</t>
  </si>
  <si>
    <t>corsematin.com</t>
  </si>
  <si>
    <t>cetonlinecashadvancefastloans.org</t>
  </si>
  <si>
    <t>cashadvanceonlinenhd.org</t>
  </si>
  <si>
    <t>aramhelp.org</t>
  </si>
  <si>
    <t>g-steel.ru</t>
  </si>
  <si>
    <t>digit.ru</t>
  </si>
  <si>
    <t>domain.me</t>
  </si>
  <si>
    <t>prijsviagra.top</t>
  </si>
  <si>
    <t>brainpopjr.com</t>
  </si>
  <si>
    <t>mri.co.jp</t>
  </si>
  <si>
    <t>nashe.ru</t>
  </si>
  <si>
    <t>free-ed.net</t>
  </si>
  <si>
    <t>lady-lady-lady.ru</t>
  </si>
  <si>
    <t>qdhaiqiao.com</t>
  </si>
  <si>
    <t>southernrailway.com</t>
  </si>
  <si>
    <t>ultimate-chatzone.com</t>
  </si>
  <si>
    <t>credio.com</t>
  </si>
  <si>
    <t>physicalgeography.net</t>
  </si>
  <si>
    <t>cialisoverthecounternorx.com</t>
  </si>
  <si>
    <t>gxhc360.com</t>
  </si>
  <si>
    <t>xginfo.com</t>
  </si>
  <si>
    <t>52pk.net</t>
  </si>
  <si>
    <t>mazwai.com</t>
  </si>
  <si>
    <t>viff.org</t>
  </si>
  <si>
    <t>adsagesafvrtnreg5tg3d.com</t>
  </si>
  <si>
    <t>metronidazolebuyflagyl.com</t>
  </si>
  <si>
    <t>kaliningradka.ru</t>
  </si>
  <si>
    <t>skem1.com</t>
  </si>
  <si>
    <t>abra-fluid.ch</t>
  </si>
  <si>
    <t>joubertmaia.com</t>
  </si>
  <si>
    <t>partstrain.com</t>
  </si>
  <si>
    <t>sukabookie.com</t>
  </si>
  <si>
    <t>buy-lasix-without-prescription.com</t>
  </si>
  <si>
    <t>cranecams.com</t>
  </si>
  <si>
    <t>cheapest-onlineviagra.net</t>
  </si>
  <si>
    <t>ib0.ru</t>
  </si>
  <si>
    <t>lierda.com</t>
  </si>
  <si>
    <t>chinanra.com</t>
  </si>
  <si>
    <t>yszq.net</t>
  </si>
  <si>
    <t>dumpr.net</t>
  </si>
  <si>
    <t>datafellows.com</t>
  </si>
  <si>
    <t>cmpnet.com</t>
  </si>
  <si>
    <t>moe.gov.tw</t>
  </si>
  <si>
    <t>hubstatic.com</t>
  </si>
  <si>
    <t>hmtmt.com</t>
  </si>
  <si>
    <t>magnoliamarket.com</t>
  </si>
  <si>
    <t>gkv-spitzenverband.de</t>
  </si>
  <si>
    <t>xrhmiaomu.com</t>
  </si>
  <si>
    <t>dci.com.br</t>
  </si>
  <si>
    <t>bensley.co.th</t>
  </si>
  <si>
    <t>terryleektrainingcenter.com</t>
  </si>
  <si>
    <t>smsblastingunlimitedph.com</t>
  </si>
  <si>
    <t>kamstandart.ru</t>
  </si>
  <si>
    <t>php.gr.jp</t>
  </si>
  <si>
    <t>sznoskol.ru</t>
  </si>
  <si>
    <t>gostinets.net</t>
  </si>
  <si>
    <t>jafr.net</t>
  </si>
  <si>
    <t>memes.com</t>
  </si>
  <si>
    <t>minenergo.gov.ru</t>
  </si>
  <si>
    <t>ksade.com</t>
  </si>
  <si>
    <t>heavenlylove.co</t>
  </si>
  <si>
    <t>kahootsmarketing.com</t>
  </si>
  <si>
    <t>grinlandia.ru</t>
  </si>
  <si>
    <t>oldtownmexcafe.com</t>
  </si>
  <si>
    <t>rospres.com</t>
  </si>
  <si>
    <t>tinypic.pl</t>
  </si>
  <si>
    <t>fwweekly.com</t>
  </si>
  <si>
    <t>godisageek.com</t>
  </si>
  <si>
    <t>mysubstance.com</t>
  </si>
  <si>
    <t>frankfurt-tourismus.de</t>
  </si>
  <si>
    <t>sosvol.org</t>
  </si>
  <si>
    <t>0ad.com.pl</t>
  </si>
  <si>
    <t>kreditzuniedrigenzinsen.info</t>
  </si>
  <si>
    <t>tlt.ru</t>
  </si>
  <si>
    <t>wordonfire.org</t>
  </si>
  <si>
    <t>petrepedia.com</t>
  </si>
  <si>
    <t>freewebsite.biz</t>
  </si>
  <si>
    <t>jhjiefei.com</t>
  </si>
  <si>
    <t>spazioblog.it</t>
  </si>
  <si>
    <t>rfbr.ru</t>
  </si>
  <si>
    <t>shanxigupiaopeizi.com</t>
  </si>
  <si>
    <t>lorainevandermeer.com</t>
  </si>
  <si>
    <t>ugg-slippers.com.co</t>
  </si>
  <si>
    <t>viagracouponfreecheap.com</t>
  </si>
  <si>
    <t>tacticalbootsdirect.com</t>
  </si>
  <si>
    <t>2000radio.com</t>
  </si>
  <si>
    <t>emonrovia.com</t>
  </si>
  <si>
    <t>bgamer.online</t>
  </si>
  <si>
    <t>sessions.edu</t>
  </si>
  <si>
    <t>ek21.com</t>
  </si>
  <si>
    <t>igeek74.ru</t>
  </si>
  <si>
    <t>shemalemontreal.ca</t>
  </si>
  <si>
    <t>backtothefuture.com</t>
  </si>
  <si>
    <t>adidasshoescanada.ca</t>
  </si>
  <si>
    <t>xeno-canto.org</t>
  </si>
  <si>
    <t>sacramentostreetlife.com</t>
  </si>
  <si>
    <t>worldbreak.com</t>
  </si>
  <si>
    <t>my-php.net</t>
  </si>
  <si>
    <t>cheapestpricepropecia-buy.com</t>
  </si>
  <si>
    <t>lexingtonky.gov</t>
  </si>
  <si>
    <t>lasixwithout-prescription-online.net</t>
  </si>
  <si>
    <t>coi.gov.uk</t>
  </si>
  <si>
    <t>stuffpit.com</t>
  </si>
  <si>
    <t>levitra-price-of-online.org</t>
  </si>
  <si>
    <t>conductor.com</t>
  </si>
  <si>
    <t>cnci.gov.cn</t>
  </si>
  <si>
    <t>footyroom.com</t>
  </si>
  <si>
    <t>fortunecity.es</t>
  </si>
  <si>
    <t>cd259.com</t>
  </si>
  <si>
    <t>truggy.nl</t>
  </si>
  <si>
    <t>tedxredmond.com</t>
  </si>
  <si>
    <t>pcori.org</t>
  </si>
  <si>
    <t>xycad.cn</t>
  </si>
  <si>
    <t>kypros.org</t>
  </si>
  <si>
    <t>jaacap.com</t>
  </si>
  <si>
    <t>iirusa.com</t>
  </si>
  <si>
    <t>davecentral.com</t>
  </si>
  <si>
    <t>wiibrew.org</t>
  </si>
  <si>
    <t>worldnakedbikeride.org</t>
  </si>
  <si>
    <t>hudson-ci.org</t>
  </si>
  <si>
    <t>rapidminer.com</t>
  </si>
  <si>
    <t>xx007.com</t>
  </si>
  <si>
    <t>retrorenovation.com</t>
  </si>
  <si>
    <t>nhncorp.com</t>
  </si>
  <si>
    <t>renwuyi.com</t>
  </si>
  <si>
    <t>veryhuo.com</t>
  </si>
  <si>
    <t>bizkaia.eus</t>
  </si>
  <si>
    <t>ymparisto.fi</t>
  </si>
  <si>
    <t>turismoacquiterme.it</t>
  </si>
  <si>
    <t>hattomonkey.com</t>
  </si>
  <si>
    <t>tms-shop.ru</t>
  </si>
  <si>
    <t>tiphero.com</t>
  </si>
  <si>
    <t>mmnews.de</t>
  </si>
  <si>
    <t>couturetrendsindia.com</t>
  </si>
  <si>
    <t>newhomesource.com</t>
  </si>
  <si>
    <t>gsmwarehouse.com</t>
  </si>
  <si>
    <t>gracekomolafe.com</t>
  </si>
  <si>
    <t>ciudaddekiltros.com</t>
  </si>
  <si>
    <t>comunicatel.org</t>
  </si>
  <si>
    <t>s-k-k.su</t>
  </si>
  <si>
    <t>bostonteamhandball.org</t>
  </si>
  <si>
    <t>callitaspadebridge.com</t>
  </si>
  <si>
    <t>15navi.com</t>
  </si>
  <si>
    <t>yugopolis.ru</t>
  </si>
  <si>
    <t>futureinteractive.it</t>
  </si>
  <si>
    <t>umistyle.ru</t>
  </si>
  <si>
    <t>cpmi.com.ph</t>
  </si>
  <si>
    <t>inwpartners.com</t>
  </si>
  <si>
    <t>muztime.net</t>
  </si>
  <si>
    <t>comunicacaofortaleza.com</t>
  </si>
  <si>
    <t>3rm.info</t>
  </si>
  <si>
    <t>coeliac.org.uk</t>
  </si>
  <si>
    <t>teletap.org</t>
  </si>
  <si>
    <t>pics4learning.com</t>
  </si>
  <si>
    <t>arcomagnovillage.com</t>
  </si>
  <si>
    <t>plymouth.gov.uk</t>
  </si>
  <si>
    <t>gaz-voshod.ru</t>
  </si>
  <si>
    <t>pixelsandcompany.com</t>
  </si>
  <si>
    <t>caen.fr</t>
  </si>
  <si>
    <t>lanpenger24.eu</t>
  </si>
  <si>
    <t>coyouthbaseball.com</t>
  </si>
  <si>
    <t>cialis20mgpreis.info</t>
  </si>
  <si>
    <t>lubkatalog.ru</t>
  </si>
  <si>
    <t>zhyanw.com</t>
  </si>
  <si>
    <t>cheaprayban-sunglasses.com.co</t>
  </si>
  <si>
    <t>newsavings.ca</t>
  </si>
  <si>
    <t>next2spit.com</t>
  </si>
  <si>
    <t>docr.gov.np</t>
  </si>
  <si>
    <t>blogola.pl</t>
  </si>
  <si>
    <t>c2l.eu</t>
  </si>
  <si>
    <t>hobbylinc.com</t>
  </si>
  <si>
    <t>bestessay-s.com</t>
  </si>
  <si>
    <t>iufm.fr</t>
  </si>
  <si>
    <t>app-box.org</t>
  </si>
  <si>
    <t>ammunitionsafes.com</t>
  </si>
  <si>
    <t>zyrc.com.cn</t>
  </si>
  <si>
    <t>mufon.com</t>
  </si>
  <si>
    <t>palfinger.com</t>
  </si>
  <si>
    <t>x-true.info</t>
  </si>
  <si>
    <t>udi.no</t>
  </si>
  <si>
    <t>bethsanchez.net</t>
  </si>
  <si>
    <t>multihousingnews.com</t>
  </si>
  <si>
    <t>flagyl500mgmetronidazole.net</t>
  </si>
  <si>
    <t>apstylebook.com</t>
  </si>
  <si>
    <t>stopcorporateabuse.org</t>
  </si>
  <si>
    <t>uiparade.com</t>
  </si>
  <si>
    <t>coronalabs.com</t>
  </si>
  <si>
    <t>allgamesbeta.com</t>
  </si>
  <si>
    <t>batmanstream.com</t>
  </si>
  <si>
    <t>jobhuntersbible.com</t>
  </si>
  <si>
    <t>fans-n-followers.com</t>
  </si>
  <si>
    <t>firehall.com</t>
  </si>
  <si>
    <t>gzxon.com</t>
  </si>
  <si>
    <t>gwumc.edu</t>
  </si>
  <si>
    <t>ibby.org</t>
  </si>
  <si>
    <t>haxe.org</t>
  </si>
  <si>
    <t>tibia.com</t>
  </si>
  <si>
    <t>freebooks4doctors.com</t>
  </si>
  <si>
    <t>valley.ne.jp</t>
  </si>
  <si>
    <t>elskledingverhuur.nl</t>
  </si>
  <si>
    <t>museodelturismo.net</t>
  </si>
  <si>
    <t>favorit-expo.ru</t>
  </si>
  <si>
    <t>fcnlng.com</t>
  </si>
  <si>
    <t>sharperedge.ca</t>
  </si>
  <si>
    <t>dagagro.ru</t>
  </si>
  <si>
    <t>chicagoairconditioningunits.com</t>
  </si>
  <si>
    <t>rutao123.ru</t>
  </si>
  <si>
    <t>seat-kyriazidis.gr</t>
  </si>
  <si>
    <t>cehome.com</t>
  </si>
  <si>
    <t>massagepraxis-finkenwerder.de</t>
  </si>
  <si>
    <t>labphotoservice.com</t>
  </si>
  <si>
    <t>spinaap.be</t>
  </si>
  <si>
    <t>mrconservative.com</t>
  </si>
  <si>
    <t>gentlegiantsrescue-exotic-breeds.com</t>
  </si>
  <si>
    <t>pezcame.com</t>
  </si>
  <si>
    <t>yma.co.ke</t>
  </si>
  <si>
    <t>mareefrancesca.com</t>
  </si>
  <si>
    <t>helpyouantibiotic.top</t>
  </si>
  <si>
    <t>museum-oberriet.ch</t>
  </si>
  <si>
    <t>jackpotcitycasino.com</t>
  </si>
  <si>
    <t>westsussex.gov.uk</t>
  </si>
  <si>
    <t>trialpay.com</t>
  </si>
  <si>
    <t>lzmkxx.com</t>
  </si>
  <si>
    <t>tribuna.com</t>
  </si>
  <si>
    <t>eldoradohotel.co.za</t>
  </si>
  <si>
    <t>prian.ru</t>
  </si>
  <si>
    <t>carchint.com</t>
  </si>
  <si>
    <t>araguaney.com</t>
  </si>
  <si>
    <t>gamatechno.com</t>
  </si>
  <si>
    <t>my-hit.ru</t>
  </si>
  <si>
    <t>kreditonlinebeantragen.pw</t>
  </si>
  <si>
    <t>tabletki-na-tradzik.xyz</t>
  </si>
  <si>
    <t>canada-goose-jackets.com</t>
  </si>
  <si>
    <t>exchange-metal.com</t>
  </si>
  <si>
    <t>iconecommunication.com</t>
  </si>
  <si>
    <t>shimadzu.co.jp</t>
  </si>
  <si>
    <t>clnd.org</t>
  </si>
  <si>
    <t>eastdane.com</t>
  </si>
  <si>
    <t>forhoustonskids.com</t>
  </si>
  <si>
    <t>cinemovies.fr</t>
  </si>
  <si>
    <t>bociim.com</t>
  </si>
  <si>
    <t>selfresearch.net</t>
  </si>
  <si>
    <t>cubeecraft.com</t>
  </si>
  <si>
    <t>dissertation-writers-service.com</t>
  </si>
  <si>
    <t>massdevice.com</t>
  </si>
  <si>
    <t>ontosoft.org</t>
  </si>
  <si>
    <t>forum4engineers.com</t>
  </si>
  <si>
    <t>polin.pl</t>
  </si>
  <si>
    <t>privorot.xyz</t>
  </si>
  <si>
    <t>whsgames.net</t>
  </si>
  <si>
    <t>raybans-sunglasses.com</t>
  </si>
  <si>
    <t>privorot.biz</t>
  </si>
  <si>
    <t>jamestownsun.com</t>
  </si>
  <si>
    <t>chinayes.com</t>
  </si>
  <si>
    <t>hukukcuforum.com</t>
  </si>
  <si>
    <t>hengfulai.com</t>
  </si>
  <si>
    <t>theagitator.com</t>
  </si>
  <si>
    <t>painterartist.com</t>
  </si>
  <si>
    <t>yohjiyamamoto.co.jp</t>
  </si>
  <si>
    <t>dapoxetine-onlinepriligy.net</t>
  </si>
  <si>
    <t>ingesom.com</t>
  </si>
  <si>
    <t>pcinlife.com</t>
  </si>
  <si>
    <t>drakeed.com</t>
  </si>
  <si>
    <t>go-srx.tk</t>
  </si>
  <si>
    <t>suplementynaaodchudzaniee.pl</t>
  </si>
  <si>
    <t>19gaming.com</t>
  </si>
  <si>
    <t>exchangewire.com</t>
  </si>
  <si>
    <t>videocodezone.com</t>
  </si>
  <si>
    <t>teuxdeux.com</t>
  </si>
  <si>
    <t>gostorego.com</t>
  </si>
  <si>
    <t>deconcept.com</t>
  </si>
  <si>
    <t>hurley.com</t>
  </si>
  <si>
    <t>gefen.com</t>
  </si>
  <si>
    <t>westernu.edu</t>
  </si>
  <si>
    <t>whocallsme.com</t>
  </si>
  <si>
    <t>rocket-internet.com</t>
  </si>
  <si>
    <t>jxingfu.com</t>
  </si>
  <si>
    <t>centennialofflight.gov</t>
  </si>
  <si>
    <t>iovs.org</t>
  </si>
  <si>
    <t>vsego.ru</t>
  </si>
  <si>
    <t>ro69.jp</t>
  </si>
  <si>
    <t>factorydirectcraft.com</t>
  </si>
  <si>
    <t>adashuo.com</t>
  </si>
  <si>
    <t>juntospodemos.co</t>
  </si>
  <si>
    <t>bachmann-grabmale.de</t>
  </si>
  <si>
    <t>djdanbao.com</t>
  </si>
  <si>
    <t>icontrolweb.net</t>
  </si>
  <si>
    <t>trnd.com</t>
  </si>
  <si>
    <t>ssbk.in</t>
  </si>
  <si>
    <t>alalameya-eg.com</t>
  </si>
  <si>
    <t>okayedu.info</t>
  </si>
  <si>
    <t>xn--bestmhendislik-ksb.net</t>
  </si>
  <si>
    <t>bestmÃ¼hendislik.net</t>
  </si>
  <si>
    <t>135.it</t>
  </si>
  <si>
    <t>aothor.is</t>
  </si>
  <si>
    <t>expandtheroom.net</t>
  </si>
  <si>
    <t>wfassessoriaemcambio.com.br</t>
  </si>
  <si>
    <t>bayofdreamsliving.com</t>
  </si>
  <si>
    <t>hntcxh.com</t>
  </si>
  <si>
    <t>ivicolidelbarocco.it</t>
  </si>
  <si>
    <t>oocities.com</t>
  </si>
  <si>
    <t>stars-in-black.pl</t>
  </si>
  <si>
    <t>radiomaryja.pl</t>
  </si>
  <si>
    <t>jozzywebsms.com</t>
  </si>
  <si>
    <t>webzone.ru</t>
  </si>
  <si>
    <t>onlinekreditsofort.pw</t>
  </si>
  <si>
    <t>sakha.ru</t>
  </si>
  <si>
    <t>domainnamesales.com</t>
  </si>
  <si>
    <t>all-mebli.com.ua</t>
  </si>
  <si>
    <t>maurices.com</t>
  </si>
  <si>
    <t>functionalmedicine.org</t>
  </si>
  <si>
    <t>gjysw.com</t>
  </si>
  <si>
    <t>pavlovo-shkola5.ru</t>
  </si>
  <si>
    <t>www.michaelkorsoutletonline.uk</t>
  </si>
  <si>
    <t>jacuzzi.com</t>
  </si>
  <si>
    <t>fiestapoolsandspas.com</t>
  </si>
  <si>
    <t>magendavidadom.org.es</t>
  </si>
  <si>
    <t>quickhitslotmachinegames.com</t>
  </si>
  <si>
    <t>tianya.net</t>
  </si>
  <si>
    <t>hair-a.ch</t>
  </si>
  <si>
    <t>fusionretrobooks.co.uk</t>
  </si>
  <si>
    <t>netnebraska.org</t>
  </si>
  <si>
    <t>southampton.gov.uk</t>
  </si>
  <si>
    <t>northlight-images.co.uk</t>
  </si>
  <si>
    <t>rencaijob.com</t>
  </si>
  <si>
    <t>exness.com</t>
  </si>
  <si>
    <t>harrodslondon.org.uk</t>
  </si>
  <si>
    <t>nofame.ru</t>
  </si>
  <si>
    <t>sweetgreen.com</t>
  </si>
  <si>
    <t>poison.org</t>
  </si>
  <si>
    <t>bertoun.org</t>
  </si>
  <si>
    <t>guilin.gov.cn</t>
  </si>
  <si>
    <t>narfu.ru</t>
  </si>
  <si>
    <t>zazzle.ca</t>
  </si>
  <si>
    <t>teka.com</t>
  </si>
  <si>
    <t>dvorec.net.ru</t>
  </si>
  <si>
    <t>thisisplymouth.co.uk</t>
  </si>
  <si>
    <t>robinhood.com</t>
  </si>
  <si>
    <t>benswann.com</t>
  </si>
  <si>
    <t>georgeharrison.com</t>
  </si>
  <si>
    <t>lasix40mgfurosemide.com</t>
  </si>
  <si>
    <t>buy-ciprofloxacinhcl500mg.com</t>
  </si>
  <si>
    <t>airventure.org</t>
  </si>
  <si>
    <t>njmortgageconnection.com</t>
  </si>
  <si>
    <t>aucklandairport.co.nz</t>
  </si>
  <si>
    <t>louis-vuittonoutlet.org</t>
  </si>
  <si>
    <t>jerseys-store.com</t>
  </si>
  <si>
    <t>kalsey.com</t>
  </si>
  <si>
    <t>yoursmiles.org</t>
  </si>
  <si>
    <t>dongjiayaohuo.com</t>
  </si>
  <si>
    <t>cafebabel.com</t>
  </si>
  <si>
    <t>chicagohs.org</t>
  </si>
  <si>
    <t>visibli.com</t>
  </si>
  <si>
    <t>mugaritz.com</t>
  </si>
  <si>
    <t>dowling.edu</t>
  </si>
  <si>
    <t>wbs.ac.uk</t>
  </si>
  <si>
    <t>berkeleyearth.org</t>
  </si>
  <si>
    <t>liushishi.cn</t>
  </si>
  <si>
    <t>flsouthern.edu</t>
  </si>
  <si>
    <t>common-lisp.net</t>
  </si>
  <si>
    <t>cqyunzizai.com</t>
  </si>
  <si>
    <t>tuttogratis.it</t>
  </si>
  <si>
    <t>kichler.com</t>
  </si>
  <si>
    <t>vexels.com</t>
  </si>
  <si>
    <t>fanart.tv</t>
  </si>
  <si>
    <t>2ememain.be</t>
  </si>
  <si>
    <t>kupa.co.zw</t>
  </si>
  <si>
    <t>diesdasananas.xyz</t>
  </si>
  <si>
    <t>tonipintor.net</t>
  </si>
  <si>
    <t>customeralertsystem.com</t>
  </si>
  <si>
    <t>storieslog.com</t>
  </si>
  <si>
    <t>souzsadovodov.ru</t>
  </si>
  <si>
    <t>accaconsulting.com</t>
  </si>
  <si>
    <t>tomprojectmanagement.com</t>
  </si>
  <si>
    <t>savvyeditor.com</t>
  </si>
  <si>
    <t>fprints.org</t>
  </si>
  <si>
    <t>deeno.mobi</t>
  </si>
  <si>
    <t>geomar-for.ro</t>
  </si>
  <si>
    <t>scfreiburg.com</t>
  </si>
  <si>
    <t>drrodrigovela.com</t>
  </si>
  <si>
    <t>paruvendu.fr</t>
  </si>
  <si>
    <t>applevacations.com</t>
  </si>
  <si>
    <t>uwants.com</t>
  </si>
  <si>
    <t>img.com.ua</t>
  </si>
  <si>
    <t>gofundraise.com.au</t>
  </si>
  <si>
    <t>fromoldbooks.org</t>
  </si>
  <si>
    <t>diariosigloxxi.com</t>
  </si>
  <si>
    <t>brightestyoungthings.com</t>
  </si>
  <si>
    <t>actus-interior.com</t>
  </si>
  <si>
    <t>hamptonbaylightinghd.com</t>
  </si>
  <si>
    <t>vscht.cz</t>
  </si>
  <si>
    <t>nicoclub.com</t>
  </si>
  <si>
    <t>trupanion.com</t>
  </si>
  <si>
    <t>blogspot.lt</t>
  </si>
  <si>
    <t>montecarlosbm.com</t>
  </si>
  <si>
    <t>joytika.com</t>
  </si>
  <si>
    <t>divessi.com</t>
  </si>
  <si>
    <t>trakscar.com</t>
  </si>
  <si>
    <t>thestarcast.com</t>
  </si>
  <si>
    <t>hermesoutletonline.us</t>
  </si>
  <si>
    <t>xjnation.com</t>
  </si>
  <si>
    <t>peopletree.co.uk</t>
  </si>
  <si>
    <t>dietandnutritionfact.com</t>
  </si>
  <si>
    <t>ralph-laurenpolo.me.uk</t>
  </si>
  <si>
    <t>dobra-potencja.pl</t>
  </si>
  <si>
    <t>citalopram3.us</t>
  </si>
  <si>
    <t>soom.cz</t>
  </si>
  <si>
    <t>ibook21.com</t>
  </si>
  <si>
    <t>st1956.com</t>
  </si>
  <si>
    <t>tedxyse.com</t>
  </si>
  <si>
    <t>auction.com</t>
  </si>
  <si>
    <t>dgicp.com</t>
  </si>
  <si>
    <t>ay99.net</t>
  </si>
  <si>
    <t>magpul.com</t>
  </si>
  <si>
    <t>kcchronicle.com</t>
  </si>
  <si>
    <t>soundtrap.com</t>
  </si>
  <si>
    <t>baurock.ru</t>
  </si>
  <si>
    <t>girlsinc.org</t>
  </si>
  <si>
    <t>lvhua.com</t>
  </si>
  <si>
    <t>dopplr.com</t>
  </si>
  <si>
    <t>pasakorius.lt</t>
  </si>
  <si>
    <t>gsmaintelligence.com</t>
  </si>
  <si>
    <t>fssnw.org</t>
  </si>
  <si>
    <t>heartsbook.net</t>
  </si>
  <si>
    <t>ufro.cl</t>
  </si>
  <si>
    <t>teamworkonline.com</t>
  </si>
  <si>
    <t>aftau.org</t>
  </si>
  <si>
    <t>iteso.mx</t>
  </si>
  <si>
    <t>bestwebbuys.com</t>
  </si>
  <si>
    <t>winavi.com</t>
  </si>
  <si>
    <t>laas.fr</t>
  </si>
  <si>
    <t>fshare.vn</t>
  </si>
  <si>
    <t>eshizuoka.jp</t>
  </si>
  <si>
    <t>slaphog.com</t>
  </si>
  <si>
    <t>costco.co.uk</t>
  </si>
  <si>
    <t>protv.ro</t>
  </si>
  <si>
    <t>denatran.gov.br</t>
  </si>
  <si>
    <t>zhujiage.com.cn</t>
  </si>
  <si>
    <t>haxiu.com</t>
  </si>
  <si>
    <t>batiactu.com</t>
  </si>
  <si>
    <t>postnord.dk</t>
  </si>
  <si>
    <t>thenudgerproject.org</t>
  </si>
  <si>
    <t>tehnartlt.ru</t>
  </si>
  <si>
    <t>audiservice.com.mx</t>
  </si>
  <si>
    <t>oyalekesulaimon.com</t>
  </si>
  <si>
    <t>gfcg.com.br</t>
  </si>
  <si>
    <t>bulttaeng.co.kr</t>
  </si>
  <si>
    <t>maymassage.org</t>
  </si>
  <si>
    <t>renaultmsk.ru</t>
  </si>
  <si>
    <t>nm.cz</t>
  </si>
  <si>
    <t>themarketingavenues.com</t>
  </si>
  <si>
    <t>areadvd.de</t>
  </si>
  <si>
    <t>olend.com.ua</t>
  </si>
  <si>
    <t>twqjs.com</t>
  </si>
  <si>
    <t>gtguantong.com</t>
  </si>
  <si>
    <t>tlc.edu.cn</t>
  </si>
  <si>
    <t>rbasf.com</t>
  </si>
  <si>
    <t>logindevelopers.org</t>
  </si>
  <si>
    <t>teachengineering.org</t>
  </si>
  <si>
    <t>ohnerezeptdeutschland.com</t>
  </si>
  <si>
    <t>kiwicrate.com</t>
  </si>
  <si>
    <t>blogspot.com.by</t>
  </si>
  <si>
    <t>jata-net.or.jp</t>
  </si>
  <si>
    <t>imprev.net</t>
  </si>
  <si>
    <t>idaho-guns.com</t>
  </si>
  <si>
    <t>kansasco-op.coop</t>
  </si>
  <si>
    <t>lanpengeonline.eu</t>
  </si>
  <si>
    <t>techonce.net</t>
  </si>
  <si>
    <t>designstacks.net</t>
  </si>
  <si>
    <t>5mgcialisbilligt.top</t>
  </si>
  <si>
    <t>lesucesso.com</t>
  </si>
  <si>
    <t>mainstreethost.com</t>
  </si>
  <si>
    <t>cnjkcf.com.cn</t>
  </si>
  <si>
    <t>risingworld.dk</t>
  </si>
  <si>
    <t>zlotaroza.pl</t>
  </si>
  <si>
    <t>airmax90nike.us</t>
  </si>
  <si>
    <t>znanyksiegowy.pl</t>
  </si>
  <si>
    <t>pspgr.net</t>
  </si>
  <si>
    <t>sagasofsamsara.com</t>
  </si>
  <si>
    <t>kindredlearningcenter.com</t>
  </si>
  <si>
    <t>siman.cm</t>
  </si>
  <si>
    <t>buyviagraonlinecheaprx.com</t>
  </si>
  <si>
    <t>mamasandpapas.com</t>
  </si>
  <si>
    <t>9jumpin.com.au</t>
  </si>
  <si>
    <t>mitchellrepublic.com</t>
  </si>
  <si>
    <t>zealcomputing.ru</t>
  </si>
  <si>
    <t>ccsd.net</t>
  </si>
  <si>
    <t>mazdaraceway.com</t>
  </si>
  <si>
    <t>realprofitadverts.com</t>
  </si>
  <si>
    <t>aliansgyneco.ru</t>
  </si>
  <si>
    <t>view.co.uk</t>
  </si>
  <si>
    <t>hermancain.com</t>
  </si>
  <si>
    <t>flirtisforum.ru</t>
  </si>
  <si>
    <t>668shop.com</t>
  </si>
  <si>
    <t>cheapnfljerseystore.com</t>
  </si>
  <si>
    <t>ventolinwithout-prescription-buy.com</t>
  </si>
  <si>
    <t>mfa.gov.ge</t>
  </si>
  <si>
    <t>carnewsarticles.com</t>
  </si>
  <si>
    <t>hallym.ac.kr</t>
  </si>
  <si>
    <t>5d6d.net</t>
  </si>
  <si>
    <t>webaward.org</t>
  </si>
  <si>
    <t>visadaleel.com</t>
  </si>
  <si>
    <t>mytwintiers.com</t>
  </si>
  <si>
    <t>poetry4kids.com</t>
  </si>
  <si>
    <t>offerteviaggivacanze.net</t>
  </si>
  <si>
    <t>spr.ly</t>
  </si>
  <si>
    <t>oideals.net</t>
  </si>
  <si>
    <t>chinalaborwatch.org</t>
  </si>
  <si>
    <t>ishraqnews.com</t>
  </si>
  <si>
    <t>tibet.com</t>
  </si>
  <si>
    <t>yvoschaap.com</t>
  </si>
  <si>
    <t>sweepstakesgal.com</t>
  </si>
  <si>
    <t>fred.net</t>
  </si>
  <si>
    <t>princegeorgecitizen.com</t>
  </si>
  <si>
    <t>mutopiaproject.org</t>
  </si>
  <si>
    <t>ethanolrfa.org</t>
  </si>
  <si>
    <t>kronenberg.org</t>
  </si>
  <si>
    <t>djreprints.com</t>
  </si>
  <si>
    <t>sanofigenzyme.com</t>
  </si>
  <si>
    <t>iopus.com</t>
  </si>
  <si>
    <t>markezine.jp</t>
  </si>
  <si>
    <t>lc.nl</t>
  </si>
  <si>
    <t>affordableenergyaz.com</t>
  </si>
  <si>
    <t>stol.it</t>
  </si>
  <si>
    <t>halfhourprayernetwork.com</t>
  </si>
  <si>
    <t>runnerslights.com.au</t>
  </si>
  <si>
    <t>ntgmjx.com</t>
  </si>
  <si>
    <t>evroteck.ru</t>
  </si>
  <si>
    <t>clinicafisioterapiaoviedo.com</t>
  </si>
  <si>
    <t>noithatminhtri.com</t>
  </si>
  <si>
    <t>erdinger.de</t>
  </si>
  <si>
    <t>star7749.com</t>
  </si>
  <si>
    <t>stroyka-rostov.ru</t>
  </si>
  <si>
    <t>ticketum.com.br</t>
  </si>
  <si>
    <t>tfog.eu</t>
  </si>
  <si>
    <t>zhihuify.com</t>
  </si>
  <si>
    <t>cnzysp.com</t>
  </si>
  <si>
    <t>resolutionseven.com</t>
  </si>
  <si>
    <t>purchase6via.com</t>
  </si>
  <si>
    <t>restaurantenaciones.com</t>
  </si>
  <si>
    <t>garskiy-karier.ru</t>
  </si>
  <si>
    <t>spravedlivo.ru</t>
  </si>
  <si>
    <t>ncsoft.jp</t>
  </si>
  <si>
    <t>it.com.gh</t>
  </si>
  <si>
    <t>ipss.go.jp</t>
  </si>
  <si>
    <t>planet-today.ru</t>
  </si>
  <si>
    <t>wildernessman.ca</t>
  </si>
  <si>
    <t>nrzhu.org.ua</t>
  </si>
  <si>
    <t>the-house.com</t>
  </si>
  <si>
    <t>updrv.com</t>
  </si>
  <si>
    <t>intelasnap.com</t>
  </si>
  <si>
    <t>fengjujz.com</t>
  </si>
  <si>
    <t>calzadosaldea.cl</t>
  </si>
  <si>
    <t>michaelkors-handbags.name</t>
  </si>
  <si>
    <t>zyxel.ru</t>
  </si>
  <si>
    <t>thacommittee.com</t>
  </si>
  <si>
    <t>hanviet.com.vn</t>
  </si>
  <si>
    <t>pakalertpress.com</t>
  </si>
  <si>
    <t>thehendonmob.com</t>
  </si>
  <si>
    <t>getready4work.eu</t>
  </si>
  <si>
    <t>pzxy.edu.cn</t>
  </si>
  <si>
    <t>getmeregistered.com</t>
  </si>
  <si>
    <t>angrygamez.com</t>
  </si>
  <si>
    <t>abercrombiekent.com</t>
  </si>
  <si>
    <t>liftshare.com</t>
  </si>
  <si>
    <t>vexrobotics.com</t>
  </si>
  <si>
    <t>brandingstrategyinsider.com</t>
  </si>
  <si>
    <t>rolexwatches-uk.org.uk</t>
  </si>
  <si>
    <t>noguchi-g.com</t>
  </si>
  <si>
    <t>talefault.com</t>
  </si>
  <si>
    <t>london.ca</t>
  </si>
  <si>
    <t>hocico.ru</t>
  </si>
  <si>
    <t>db8me.com</t>
  </si>
  <si>
    <t>shopin.net</t>
  </si>
  <si>
    <t>imazing.com</t>
  </si>
  <si>
    <t>wadja.info</t>
  </si>
  <si>
    <t>bestbuddies.org</t>
  </si>
  <si>
    <t>tfboard.com</t>
  </si>
  <si>
    <t>faxzero.com</t>
  </si>
  <si>
    <t>rcsed.ac.uk</t>
  </si>
  <si>
    <t>ticas.org</t>
  </si>
  <si>
    <t>scotthyoung.com</t>
  </si>
  <si>
    <t>hughesnet.com</t>
  </si>
  <si>
    <t>framestore.com</t>
  </si>
  <si>
    <t>splashdamage.com</t>
  </si>
  <si>
    <t>8fabu.com</t>
  </si>
  <si>
    <t>necsi.edu</t>
  </si>
  <si>
    <t>downloadcrew.com</t>
  </si>
  <si>
    <t>datadoghq.com</t>
  </si>
  <si>
    <t>freeciv.org</t>
  </si>
  <si>
    <t>phoboslab.org</t>
  </si>
  <si>
    <t>gzhccw.com</t>
  </si>
  <si>
    <t>oyla.de</t>
  </si>
  <si>
    <t>aladin.co.kr</t>
  </si>
  <si>
    <t>lkbtl.com</t>
  </si>
  <si>
    <t>gosheninternationalacademy.com</t>
  </si>
  <si>
    <t>bellimmigration.com</t>
  </si>
  <si>
    <t>spekmedia.com</t>
  </si>
  <si>
    <t>xylagro.eu</t>
  </si>
  <si>
    <t>esferadofuturo.pt</t>
  </si>
  <si>
    <t>mei-hadera.co.il</t>
  </si>
  <si>
    <t>probst-sellin-ruegen.de</t>
  </si>
  <si>
    <t>2style.net</t>
  </si>
  <si>
    <t>ddd-fest.ru</t>
  </si>
  <si>
    <t>survivallife.com</t>
  </si>
  <si>
    <t>paymalang.com</t>
  </si>
  <si>
    <t>bqlsc.com</t>
  </si>
  <si>
    <t>postedshame.com</t>
  </si>
  <si>
    <t>vanityfair.fr</t>
  </si>
  <si>
    <t>jhrx.cn</t>
  </si>
  <si>
    <t>rjwebhub.com</t>
  </si>
  <si>
    <t>anac.gov.br</t>
  </si>
  <si>
    <t>vmcc.com</t>
  </si>
  <si>
    <t>musasa.co.zw</t>
  </si>
  <si>
    <t>ate.info</t>
  </si>
  <si>
    <t>iredrealestate.com</t>
  </si>
  <si>
    <t>pp.es</t>
  </si>
  <si>
    <t>webweaver.nu</t>
  </si>
  <si>
    <t>ngbbs.cn</t>
  </si>
  <si>
    <t>kesp46.ru</t>
  </si>
  <si>
    <t>driscolls.com</t>
  </si>
  <si>
    <t>dltk-teach.com</t>
  </si>
  <si>
    <t>kreditaufnehmen.club</t>
  </si>
  <si>
    <t>repsmallloansonlinepaydayloan.org</t>
  </si>
  <si>
    <t>thedrybar.com</t>
  </si>
  <si>
    <t>jakwydluzycpenisa.co.pl</t>
  </si>
  <si>
    <t>vinelink.com</t>
  </si>
  <si>
    <t>jewellerytiffanyand.co</t>
  </si>
  <si>
    <t>ellemarket.com</t>
  </si>
  <si>
    <t>apache-server.com</t>
  </si>
  <si>
    <t>jiffylube.com</t>
  </si>
  <si>
    <t>xn--6yvn6n.com</t>
  </si>
  <si>
    <t>æ¾³æ¡¥.com</t>
  </si>
  <si>
    <t>pakistansatellite.com</t>
  </si>
  <si>
    <t>h11.ru</t>
  </si>
  <si>
    <t>itconversations.com</t>
  </si>
  <si>
    <t>priligychr.com</t>
  </si>
  <si>
    <t>surmelimobilya.net</t>
  </si>
  <si>
    <t>yikay.com</t>
  </si>
  <si>
    <t>lntv.com.cn</t>
  </si>
  <si>
    <t>checkitdaily.com</t>
  </si>
  <si>
    <t>essay-writing-service-help.com</t>
  </si>
  <si>
    <t>powertochange.com</t>
  </si>
  <si>
    <t>represent.com</t>
  </si>
  <si>
    <t>deadlinehollywooddaily.com</t>
  </si>
  <si>
    <t>amoxicillinforsale-amoxil.net</t>
  </si>
  <si>
    <t>uptimeinstitute.com</t>
  </si>
  <si>
    <t>knoe.com</t>
  </si>
  <si>
    <t>otoforum.net</t>
  </si>
  <si>
    <t>100mgviagra-generic.com</t>
  </si>
  <si>
    <t>dermandar.com</t>
  </si>
  <si>
    <t>farmanager.com</t>
  </si>
  <si>
    <t>umes.edu</t>
  </si>
  <si>
    <t>rgemonitor.com</t>
  </si>
  <si>
    <t>cgpublisher.com</t>
  </si>
  <si>
    <t>shs-safe.com</t>
  </si>
  <si>
    <t>pic4you.ru</t>
  </si>
  <si>
    <t>brreg.no</t>
  </si>
  <si>
    <t>hdforums.com</t>
  </si>
  <si>
    <t>divineloveminister.com</t>
  </si>
  <si>
    <t>paisajestereo.com</t>
  </si>
  <si>
    <t>nativejyoti.com</t>
  </si>
  <si>
    <t>29taihei.com</t>
  </si>
  <si>
    <t>tkswinwell.com</t>
  </si>
  <si>
    <t>sannainnovations.com</t>
  </si>
  <si>
    <t>musicy.kr</t>
  </si>
  <si>
    <t>thsg.my</t>
  </si>
  <si>
    <t>ayrvedakerala.ru</t>
  </si>
  <si>
    <t>dfpphotography.com</t>
  </si>
  <si>
    <t>shotinvermont.com</t>
  </si>
  <si>
    <t>magnogonzalez.com</t>
  </si>
  <si>
    <t>flyfreemedia.com</t>
  </si>
  <si>
    <t>genericviagraonlinecanadianpharmacy.com</t>
  </si>
  <si>
    <t>planomatic.com</t>
  </si>
  <si>
    <t>energydynamicsafrica.com</t>
  </si>
  <si>
    <t>motupatlugameshd.com</t>
  </si>
  <si>
    <t>freecoinsbase.pro</t>
  </si>
  <si>
    <t>wandsworth.gov.uk</t>
  </si>
  <si>
    <t>www.michael-kors-handbags.uk</t>
  </si>
  <si>
    <t>huckmagazine.com</t>
  </si>
  <si>
    <t>fdsci.com</t>
  </si>
  <si>
    <t>d-fr7.com</t>
  </si>
  <si>
    <t>utair.ru</t>
  </si>
  <si>
    <t>visitmanchester.com</t>
  </si>
  <si>
    <t>ifan.ro</t>
  </si>
  <si>
    <t>jetradar.com</t>
  </si>
  <si>
    <t>worldfreightlogistics.net</t>
  </si>
  <si>
    <t>canada-goose-jackets.org</t>
  </si>
  <si>
    <t>oakleysunglassessonlines.com</t>
  </si>
  <si>
    <t>muzykalnie.pl</t>
  </si>
  <si>
    <t>wbai.org</t>
  </si>
  <si>
    <t>clevelandmetroparks.com</t>
  </si>
  <si>
    <t>kirinpanels.com</t>
  </si>
  <si>
    <t>thefastertimes.com</t>
  </si>
  <si>
    <t>traderplanet.com</t>
  </si>
  <si>
    <t>unionpyme.com</t>
  </si>
  <si>
    <t>dell.co.uk</t>
  </si>
  <si>
    <t>buyessaynow.net</t>
  </si>
  <si>
    <t>coachoutlet-inc.net</t>
  </si>
  <si>
    <t>moztw.org</t>
  </si>
  <si>
    <t>energymatters.com.au</t>
  </si>
  <si>
    <t>viagra-cheapest-canada.com</t>
  </si>
  <si>
    <t>nflfemale.com</t>
  </si>
  <si>
    <t>sigchi.org</t>
  </si>
  <si>
    <t>ricardo.com</t>
  </si>
  <si>
    <t>hindunet.org</t>
  </si>
  <si>
    <t>dia-installer.de</t>
  </si>
  <si>
    <t>boomspeed.com</t>
  </si>
  <si>
    <t>wavosaur.com</t>
  </si>
  <si>
    <t>oce.com</t>
  </si>
  <si>
    <t>ged.com</t>
  </si>
  <si>
    <t>railsgirls.com</t>
  </si>
  <si>
    <t>xanaxpills.com</t>
  </si>
  <si>
    <t>offbeathome.com</t>
  </si>
  <si>
    <t>bsqgszc.com</t>
  </si>
  <si>
    <t>cookincanuck.com</t>
  </si>
  <si>
    <t>signal-nk.su</t>
  </si>
  <si>
    <t>hvnox.pt</t>
  </si>
  <si>
    <t>ajychina.com</t>
  </si>
  <si>
    <t>sur-viva.com</t>
  </si>
  <si>
    <t>sgquelle.net</t>
  </si>
  <si>
    <t>d-yahya.net</t>
  </si>
  <si>
    <t>mrvig.com</t>
  </si>
  <si>
    <t>stellaconsultancy.com</t>
  </si>
  <si>
    <t>mybuilderlist.com</t>
  </si>
  <si>
    <t>moviekillers.com</t>
  </si>
  <si>
    <t>sibirnerud.ru</t>
  </si>
  <si>
    <t>errorexpert.com</t>
  </si>
  <si>
    <t>ciao-eg.com</t>
  </si>
  <si>
    <t>yaofang.cn</t>
  </si>
  <si>
    <t>rsiacempakaputih.com</t>
  </si>
  <si>
    <t>h.ua</t>
  </si>
  <si>
    <t>ifishcn.com</t>
  </si>
  <si>
    <t>cmle.ru</t>
  </si>
  <si>
    <t>pacha.ru</t>
  </si>
  <si>
    <t>fmb8.com</t>
  </si>
  <si>
    <t>kjlansk.pl</t>
  </si>
  <si>
    <t>sandbrecycling.com</t>
  </si>
  <si>
    <t>turn2us.org.uk</t>
  </si>
  <si>
    <t>richfultree.com</t>
  </si>
  <si>
    <t>dss-us.com</t>
  </si>
  <si>
    <t>cqut.edu.cn</t>
  </si>
  <si>
    <t>naf4kuwait.com</t>
  </si>
  <si>
    <t>fitflopsclearanceonsale.com</t>
  </si>
  <si>
    <t>baby169.net</t>
  </si>
  <si>
    <t>southwesttrains.co.uk</t>
  </si>
  <si>
    <t>ralphlauren--outlet.com</t>
  </si>
  <si>
    <t>thisisanfield.com</t>
  </si>
  <si>
    <t>royalhaskoningdhv.com</t>
  </si>
  <si>
    <t>atsu.edu</t>
  </si>
  <si>
    <t>rocsa.co.za</t>
  </si>
  <si>
    <t>swarovskicrystal.name</t>
  </si>
  <si>
    <t>ripn.net</t>
  </si>
  <si>
    <t>allopurinol2.us</t>
  </si>
  <si>
    <t>619438.com</t>
  </si>
  <si>
    <t>motherhood.com</t>
  </si>
  <si>
    <t>grabien.com</t>
  </si>
  <si>
    <t>willyoutellmeastory.com</t>
  </si>
  <si>
    <t>viiphoto.com</t>
  </si>
  <si>
    <t>lebronjamesshoes14.com</t>
  </si>
  <si>
    <t>smkcc.ac.th</t>
  </si>
  <si>
    <t>vvhp.net</t>
  </si>
  <si>
    <t>bbz520.com</t>
  </si>
  <si>
    <t>yemengdian.com</t>
  </si>
  <si>
    <t>michelin.co.uk</t>
  </si>
  <si>
    <t>baidufx8.com</t>
  </si>
  <si>
    <t>montessorimaterials.org</t>
  </si>
  <si>
    <t>velomarkt.ch</t>
  </si>
  <si>
    <t>elahmad.com</t>
  </si>
  <si>
    <t>wgbhnews.org</t>
  </si>
  <si>
    <t>loveformusic.it</t>
  </si>
  <si>
    <t>salbutamolventolin-buy.org</t>
  </si>
  <si>
    <t>uma.edu</t>
  </si>
  <si>
    <t>cio.co.uk</t>
  </si>
  <si>
    <t>gg6288.com</t>
  </si>
  <si>
    <t>ippmedia.com</t>
  </si>
  <si>
    <t>elby.ch</t>
  </si>
  <si>
    <t>faceboook.com</t>
  </si>
  <si>
    <t>hal-pc.org</t>
  </si>
  <si>
    <t>zone.com</t>
  </si>
  <si>
    <t>worldjusticeproject.org</t>
  </si>
  <si>
    <t>promedmail.org</t>
  </si>
  <si>
    <t>lumileds.com</t>
  </si>
  <si>
    <t>phplens.com</t>
  </si>
  <si>
    <t>xiaogangzhang.com</t>
  </si>
  <si>
    <t>squawkfox.com</t>
  </si>
  <si>
    <t>sv-boehen.de</t>
  </si>
  <si>
    <t>southernweddings.com</t>
  </si>
  <si>
    <t>bookingwire.co.uk</t>
  </si>
  <si>
    <t>maclife.de</t>
  </si>
  <si>
    <t>volksbund.de</t>
  </si>
  <si>
    <t>tokovitabumin.com</t>
  </si>
  <si>
    <t>mastersolve.com</t>
  </si>
  <si>
    <t>dentalmex.nl</t>
  </si>
  <si>
    <t>icampaigns.com</t>
  </si>
  <si>
    <t>stellatours.ru</t>
  </si>
  <si>
    <t>tayloraustinsearch.com</t>
  </si>
  <si>
    <t>linenoiz.com</t>
  </si>
  <si>
    <t>hunde-links.de</t>
  </si>
  <si>
    <t>vicbet88.com</t>
  </si>
  <si>
    <t>etalonavto.com</t>
  </si>
  <si>
    <t>benhvienmatdaklak.org.vn</t>
  </si>
  <si>
    <t>antihorario.com.br</t>
  </si>
  <si>
    <t>vinosbrewpub.com</t>
  </si>
  <si>
    <t>obrappresentanze.com</t>
  </si>
  <si>
    <t>grainedit.com</t>
  </si>
  <si>
    <t>imposemagazine.com</t>
  </si>
  <si>
    <t>lifeglobe.net</t>
  </si>
  <si>
    <t>gotohost2.com</t>
  </si>
  <si>
    <t>gurbsistemas.com</t>
  </si>
  <si>
    <t>bloglog.com</t>
  </si>
  <si>
    <t>usadvisorsfg.com</t>
  </si>
  <si>
    <t>cbnews.fr</t>
  </si>
  <si>
    <t>bestekreditangebote.top</t>
  </si>
  <si>
    <t>eltargovia.info</t>
  </si>
  <si>
    <t>buyvip.com</t>
  </si>
  <si>
    <t>sem40.ru</t>
  </si>
  <si>
    <t>pillenpreis.top</t>
  </si>
  <si>
    <t>lx.ro</t>
  </si>
  <si>
    <t>multco.us</t>
  </si>
  <si>
    <t>larazon.com.ar</t>
  </si>
  <si>
    <t>computality.org</t>
  </si>
  <si>
    <t>new-class.cn</t>
  </si>
  <si>
    <t>sistic.com.sg</t>
  </si>
  <si>
    <t>pewna-potencja.com.pl</t>
  </si>
  <si>
    <t>d2ev.in</t>
  </si>
  <si>
    <t>smythson.com</t>
  </si>
  <si>
    <t>barbaragreenministries.com</t>
  </si>
  <si>
    <t>daylesfordartshow.com.au</t>
  </si>
  <si>
    <t>ecfa.org</t>
  </si>
  <si>
    <t>louis-vuittonoutletcanada.ca</t>
  </si>
  <si>
    <t>dozory.ru</t>
  </si>
  <si>
    <t>foothill.edu</t>
  </si>
  <si>
    <t>pierrot.jp</t>
  </si>
  <si>
    <t>daproim.com</t>
  </si>
  <si>
    <t>chromeindustries.com</t>
  </si>
  <si>
    <t>usagold.com</t>
  </si>
  <si>
    <t>ups-tracking.us</t>
  </si>
  <si>
    <t>vipserv.org</t>
  </si>
  <si>
    <t>nolvadextamoxifen-buy.net</t>
  </si>
  <si>
    <t>vardenafilbuylevitra.org</t>
  </si>
  <si>
    <t>price-of-levitraonline.net</t>
  </si>
  <si>
    <t>17dra.com.cn</t>
  </si>
  <si>
    <t>intellectbooks.co.uk</t>
  </si>
  <si>
    <t>arkfalls.com</t>
  </si>
  <si>
    <t>cyberbullying.us</t>
  </si>
  <si>
    <t>hiltongardeninn.com</t>
  </si>
  <si>
    <t>pprace.cz</t>
  </si>
  <si>
    <t>pentaximaging.com</t>
  </si>
  <si>
    <t>ouramazingplanet.com</t>
  </si>
  <si>
    <t>orbital.com</t>
  </si>
  <si>
    <t>jauntvr.com</t>
  </si>
  <si>
    <t>supelec.fr</t>
  </si>
  <si>
    <t>mips.com</t>
  </si>
  <si>
    <t>bikimini.com</t>
  </si>
  <si>
    <t>kmib.co.kr</t>
  </si>
  <si>
    <t>roomstogo.com</t>
  </si>
  <si>
    <t>graytvinc.com</t>
  </si>
  <si>
    <t>hongchangshiji.com</t>
  </si>
  <si>
    <t>umfrageonline.com</t>
  </si>
  <si>
    <t>toyota.de</t>
  </si>
  <si>
    <t>grafikal.be</t>
  </si>
  <si>
    <t>idealpromoter.ru</t>
  </si>
  <si>
    <t>straighttraining.nl</t>
  </si>
  <si>
    <t>smilesofrockymount.com</t>
  </si>
  <si>
    <t>webdesigndev.com</t>
  </si>
  <si>
    <t>panamadog.com</t>
  </si>
  <si>
    <t>domaincrawler.com</t>
  </si>
  <si>
    <t>gentlegiantsrescue-american-staghounds.com</t>
  </si>
  <si>
    <t>data-process.net</t>
  </si>
  <si>
    <t>fikrimukh.com</t>
  </si>
  <si>
    <t>olmik.ru</t>
  </si>
  <si>
    <t>rotebeete.org</t>
  </si>
  <si>
    <t>mssteknoloji.com</t>
  </si>
  <si>
    <t>minprom.ua</t>
  </si>
  <si>
    <t>respondas.ru</t>
  </si>
  <si>
    <t>zhunjiong.com</t>
  </si>
  <si>
    <t>ssm24.com</t>
  </si>
  <si>
    <t>adobe.es</t>
  </si>
  <si>
    <t>barnardandfifth.com</t>
  </si>
  <si>
    <t>fotosay.com</t>
  </si>
  <si>
    <t>noticias.com</t>
  </si>
  <si>
    <t>verticom.gr</t>
  </si>
  <si>
    <t>kjzfw.net</t>
  </si>
  <si>
    <t>dlastudenta.pl</t>
  </si>
  <si>
    <t>louisvuitton.net.co</t>
  </si>
  <si>
    <t>swiatobrazu.pl</t>
  </si>
  <si>
    <t>interairportscorp.com</t>
  </si>
  <si>
    <t>ahys.gov.cn</t>
  </si>
  <si>
    <t>ojazlink.com</t>
  </si>
  <si>
    <t>visitbrighton.com</t>
  </si>
  <si>
    <t>hometexnet.com</t>
  </si>
  <si>
    <t>browncountygallery.com</t>
  </si>
  <si>
    <t>motocross.transworld.net</t>
  </si>
  <si>
    <t>szsmymy.com</t>
  </si>
  <si>
    <t>yourmiddleeast.com</t>
  </si>
  <si>
    <t>carlton-sz.com</t>
  </si>
  <si>
    <t>kripkrip.net</t>
  </si>
  <si>
    <t>wj-hospital.com</t>
  </si>
  <si>
    <t>stargames.com</t>
  </si>
  <si>
    <t>czaar.info</t>
  </si>
  <si>
    <t>squarebook.biz</t>
  </si>
  <si>
    <t>fcu.ua</t>
  </si>
  <si>
    <t>fdfaars.dk</t>
  </si>
  <si>
    <t>bombsite.com</t>
  </si>
  <si>
    <t>policepolygraph.org</t>
  </si>
  <si>
    <t>pulseradio.net</t>
  </si>
  <si>
    <t>charlesduhigg.com</t>
  </si>
  <si>
    <t>buzzorange.com</t>
  </si>
  <si>
    <t>deeppurple.com</t>
  </si>
  <si>
    <t>gogozhu.com</t>
  </si>
  <si>
    <t>iam8bit.com</t>
  </si>
  <si>
    <t>ext.fi</t>
  </si>
  <si>
    <t>onkyousa.com</t>
  </si>
  <si>
    <t>trimethoprim-online-without-prescription.com</t>
  </si>
  <si>
    <t>128cyz.com</t>
  </si>
  <si>
    <t>glixel.com</t>
  </si>
  <si>
    <t>nvg.org</t>
  </si>
  <si>
    <t>scratchjr.org</t>
  </si>
  <si>
    <t>qqmmgj.com</t>
  </si>
  <si>
    <t>d20srd.org</t>
  </si>
  <si>
    <t>unops.org</t>
  </si>
  <si>
    <t>flasharcade.com</t>
  </si>
  <si>
    <t>intodns.com</t>
  </si>
  <si>
    <t>iwaponline.com</t>
  </si>
  <si>
    <t>designswan.com</t>
  </si>
  <si>
    <t>zoon.ru</t>
  </si>
  <si>
    <t>dmax.de</t>
  </si>
  <si>
    <t>ajmadison.com</t>
  </si>
  <si>
    <t>pearlandpress.com</t>
  </si>
  <si>
    <t>leycasistemas.com</t>
  </si>
  <si>
    <t>cudofoto.pl</t>
  </si>
  <si>
    <t>widyalokapools.com</t>
  </si>
  <si>
    <t>srma.ba</t>
  </si>
  <si>
    <t>superdkjapan.ru</t>
  </si>
  <si>
    <t>photospectacle.org</t>
  </si>
  <si>
    <t>indunursery.com</t>
  </si>
  <si>
    <t>raeyourskin.com</t>
  </si>
  <si>
    <t>d445.com</t>
  </si>
  <si>
    <t>advance-ps.co.uk</t>
  </si>
  <si>
    <t>hazorasp48-m.uz</t>
  </si>
  <si>
    <t>optimaspb.ru</t>
  </si>
  <si>
    <t>alvonsmoda.com</t>
  </si>
  <si>
    <t>gz2010.cn</t>
  </si>
  <si>
    <t>gme.co.th</t>
  </si>
  <si>
    <t>crazyleafdesign.com</t>
  </si>
  <si>
    <t>meddaily.ru</t>
  </si>
  <si>
    <t>centrodeconsultorios.com.br</t>
  </si>
  <si>
    <t>theharbourschoolportsmouth.org</t>
  </si>
  <si>
    <t>la-colombara.com</t>
  </si>
  <si>
    <t>bhs.co.uk</t>
  </si>
  <si>
    <t>phdelivery.com.cn</t>
  </si>
  <si>
    <t>ralphlaurenoutlet-online.com</t>
  </si>
  <si>
    <t>endclothing.co.uk</t>
  </si>
  <si>
    <t>czwlzx.com</t>
  </si>
  <si>
    <t>proxy-sniper.com</t>
  </si>
  <si>
    <t>celine--handbags.com</t>
  </si>
  <si>
    <t>scribefire.com</t>
  </si>
  <si>
    <t>l2a.lighting</t>
  </si>
  <si>
    <t>lighting</t>
  </si>
  <si>
    <t>webplace4u.nl</t>
  </si>
  <si>
    <t>golfstream-rostov.ru</t>
  </si>
  <si>
    <t>fightdementia.org.au</t>
  </si>
  <si>
    <t>kfv-reutlingen.de</t>
  </si>
  <si>
    <t>bookemon.com</t>
  </si>
  <si>
    <t>blogmihan.com</t>
  </si>
  <si>
    <t>vestibular.org</t>
  </si>
  <si>
    <t>safeaccessnow.org</t>
  </si>
  <si>
    <t>miriadax.net</t>
  </si>
  <si>
    <t>creaders.net</t>
  </si>
  <si>
    <t>mitadmissions.org</t>
  </si>
  <si>
    <t>metrolinktrains.com</t>
  </si>
  <si>
    <t>supor.com.cn</t>
  </si>
  <si>
    <t>demandmetric.com</t>
  </si>
  <si>
    <t>sewebs.com</t>
  </si>
  <si>
    <t>usaonlineretina.com</t>
  </si>
  <si>
    <t>nbc.ca</t>
  </si>
  <si>
    <t>camerasim.com</t>
  </si>
  <si>
    <t>online-levitra-cheapestprice.com</t>
  </si>
  <si>
    <t>univ-tlse3.fr</t>
  </si>
  <si>
    <t>theorchard.com</t>
  </si>
  <si>
    <t>198seven.com</t>
  </si>
  <si>
    <t>ifce.edu.br</t>
  </si>
  <si>
    <t>cafc.co.uk</t>
  </si>
  <si>
    <t>tcjy.cc</t>
  </si>
  <si>
    <t>xianlama.com</t>
  </si>
  <si>
    <t>cleancss.com</t>
  </si>
  <si>
    <t>smarter.com</t>
  </si>
  <si>
    <t>employees.org</t>
  </si>
  <si>
    <t>petitions24.com</t>
  </si>
  <si>
    <t>sopcast.org</t>
  </si>
  <si>
    <t>wubi-installer.org</t>
  </si>
  <si>
    <t>hytc.cc</t>
  </si>
  <si>
    <t>ame-zaiku.com</t>
  </si>
  <si>
    <t>beyazgazete.com</t>
  </si>
  <si>
    <t>abs-cn.net</t>
  </si>
  <si>
    <t>xybsjy.com</t>
  </si>
  <si>
    <t>cjbzz.com</t>
  </si>
  <si>
    <t>matere.es</t>
  </si>
  <si>
    <t>eiscafe-triboli.de</t>
  </si>
  <si>
    <t>trungtambaohanhtivihanoi.com</t>
  </si>
  <si>
    <t>tourbinsite.ir</t>
  </si>
  <si>
    <t>ufccga.com</t>
  </si>
  <si>
    <t>phongkhamtriduc.com</t>
  </si>
  <si>
    <t>infinity-consulting.me</t>
  </si>
  <si>
    <t>northwestmilitary.com</t>
  </si>
  <si>
    <t>mauinow.com</t>
  </si>
  <si>
    <t>prepaidmeters.com.cy</t>
  </si>
  <si>
    <t>eurogamer.de</t>
  </si>
  <si>
    <t>fortunarf.ru</t>
  </si>
  <si>
    <t>iubilaeummisericordiae.va</t>
  </si>
  <si>
    <t>hoteldorleans-paris.com</t>
  </si>
  <si>
    <t>dxbsm.com</t>
  </si>
  <si>
    <t>framablog.org</t>
  </si>
  <si>
    <t>pradahandbagsoutlet.co.uk</t>
  </si>
  <si>
    <t>pride.com</t>
  </si>
  <si>
    <t>vorschauseite.eu</t>
  </si>
  <si>
    <t>chesterzoo.org</t>
  </si>
  <si>
    <t>hcareers.com</t>
  </si>
  <si>
    <t>otmaga.com</t>
  </si>
  <si>
    <t>ralph-laurenuk.co.uk</t>
  </si>
  <si>
    <t>aaeon.com.tw</t>
  </si>
  <si>
    <t>btk-fh.de</t>
  </si>
  <si>
    <t>148-law.com</t>
  </si>
  <si>
    <t>cebula.uk</t>
  </si>
  <si>
    <t>timeattackforums.com</t>
  </si>
  <si>
    <t>icondrawer.com</t>
  </si>
  <si>
    <t>tino-sports.com</t>
  </si>
  <si>
    <t>upf.br</t>
  </si>
  <si>
    <t>dailyo.in</t>
  </si>
  <si>
    <t>greenbrier.com</t>
  </si>
  <si>
    <t>herrera.md</t>
  </si>
  <si>
    <t>sqyx.edu.cn</t>
  </si>
  <si>
    <t>ffaj.or.jp</t>
  </si>
  <si>
    <t>uslacrosse.org</t>
  </si>
  <si>
    <t>viacharacter.org</t>
  </si>
  <si>
    <t>routesonline.com</t>
  </si>
  <si>
    <t>hebnzxy.com</t>
  </si>
  <si>
    <t>maannews.com</t>
  </si>
  <si>
    <t>icff.com</t>
  </si>
  <si>
    <t>mathcats.com</t>
  </si>
  <si>
    <t>accessnorthga.com</t>
  </si>
  <si>
    <t>c-spanarchives.org</t>
  </si>
  <si>
    <t>battleforthenet.com</t>
  </si>
  <si>
    <t>trimethoprim-online-buy.com</t>
  </si>
  <si>
    <t>lacarceldepapel.com</t>
  </si>
  <si>
    <t>onitsukatiger.com</t>
  </si>
  <si>
    <t>ray-ban-outlet.us</t>
  </si>
  <si>
    <t>astrogaming.com</t>
  </si>
  <si>
    <t>baa.com</t>
  </si>
  <si>
    <t>clanbb.ru</t>
  </si>
  <si>
    <t>dogecoin.com</t>
  </si>
  <si>
    <t>taoli88888.com</t>
  </si>
  <si>
    <t>parentsplace.com</t>
  </si>
  <si>
    <t>zgqbyp.com</t>
  </si>
  <si>
    <t>ciclops.org</t>
  </si>
  <si>
    <t>shop.org</t>
  </si>
  <si>
    <t>iasplus.com</t>
  </si>
  <si>
    <t>expasy.ch</t>
  </si>
  <si>
    <t>rostrud.ru</t>
  </si>
  <si>
    <t>zaunbau-peltzer.de</t>
  </si>
  <si>
    <t>toysrus.co.jp</t>
  </si>
  <si>
    <t>mariahinton.ca</t>
  </si>
  <si>
    <t>bgtourguide.com</t>
  </si>
  <si>
    <t>bvmr-fvs.org</t>
  </si>
  <si>
    <t>spaceshowertv.com</t>
  </si>
  <si>
    <t>stan-o-la.ru</t>
  </si>
  <si>
    <t>paraplan.az</t>
  </si>
  <si>
    <t>cafesllado.cat</t>
  </si>
  <si>
    <t>saravanachem.com</t>
  </si>
  <si>
    <t>clickerfreemobile.com</t>
  </si>
  <si>
    <t>buyviagragenericase.com</t>
  </si>
  <si>
    <t>sebrae-sc.com.br</t>
  </si>
  <si>
    <t>grupocytra.com</t>
  </si>
  <si>
    <t>samspizzapasta.com</t>
  </si>
  <si>
    <t>xirgle.com</t>
  </si>
  <si>
    <t>futabasha.co.jp</t>
  </si>
  <si>
    <t>romuagullo.com</t>
  </si>
  <si>
    <t>editechsln.co.ke</t>
  </si>
  <si>
    <t>torrentino.com</t>
  </si>
  <si>
    <t>scout.es</t>
  </si>
  <si>
    <t>touxiang.cn</t>
  </si>
  <si>
    <t>labtoday.net</t>
  </si>
  <si>
    <t>energy-models.com</t>
  </si>
  <si>
    <t>craftscouncil.org.uk</t>
  </si>
  <si>
    <t>christianlouboutinuk.me.uk</t>
  </si>
  <si>
    <t>usbtoken.ro</t>
  </si>
  <si>
    <t>ilw.com</t>
  </si>
  <si>
    <t>gazpo.com</t>
  </si>
  <si>
    <t>le-yi.cn</t>
  </si>
  <si>
    <t>xaist.edu.cn</t>
  </si>
  <si>
    <t>facewebsites.com</t>
  </si>
  <si>
    <t>sovrn.com</t>
  </si>
  <si>
    <t>epson.eu</t>
  </si>
  <si>
    <t>vakilspremedia.com</t>
  </si>
  <si>
    <t>kk-host.com</t>
  </si>
  <si>
    <t>mkftravel.com</t>
  </si>
  <si>
    <t>viacanpharm.net</t>
  </si>
  <si>
    <t>ecucinekolonelos.gr</t>
  </si>
  <si>
    <t>figelio.pl</t>
  </si>
  <si>
    <t>zpivanibezhranic.cz</t>
  </si>
  <si>
    <t>theartofshaving.com</t>
  </si>
  <si>
    <t>u1media.com</t>
  </si>
  <si>
    <t>sadistiv.pl</t>
  </si>
  <si>
    <t>zamsblog.com</t>
  </si>
  <si>
    <t>dotphoto.com</t>
  </si>
  <si>
    <t>azag.gov</t>
  </si>
  <si>
    <t>wfsu.org</t>
  </si>
  <si>
    <t>guangzhouhonda.com.cn</t>
  </si>
  <si>
    <t>thenassauguardian.com</t>
  </si>
  <si>
    <t>uscatholic.org</t>
  </si>
  <si>
    <t>michael-kors.net.au</t>
  </si>
  <si>
    <t>pasjagsm.pl</t>
  </si>
  <si>
    <t>leadingage.org</t>
  </si>
  <si>
    <t>scotland.org</t>
  </si>
  <si>
    <t>propecia-orderonline.com</t>
  </si>
  <si>
    <t>ctbcbank.com</t>
  </si>
  <si>
    <t>tencate.com</t>
  </si>
  <si>
    <t>mydamnchannel.com</t>
  </si>
  <si>
    <t>cgs.gov.cn</t>
  </si>
  <si>
    <t>diablofans.com</t>
  </si>
  <si>
    <t>laborrights.org</t>
  </si>
  <si>
    <t>mamiyaleaf.com</t>
  </si>
  <si>
    <t>uploadingit.com</t>
  </si>
  <si>
    <t>ensta-paristech.fr</t>
  </si>
  <si>
    <t>aafs.org</t>
  </si>
  <si>
    <t>stylemotivation.com</t>
  </si>
  <si>
    <t>familien-wegweiser.de</t>
  </si>
  <si>
    <t>samopoznanie.ru</t>
  </si>
  <si>
    <t>rusiriusradio.com</t>
  </si>
  <si>
    <t>asiaspain.com</t>
  </si>
  <si>
    <t>azbigmedia.com</t>
  </si>
  <si>
    <t>photohc.net</t>
  </si>
  <si>
    <t>divorcedinaday.com</t>
  </si>
  <si>
    <t>limansportfest.com.ua</t>
  </si>
  <si>
    <t>hiteapparel.com</t>
  </si>
  <si>
    <t>ceratechdental.in</t>
  </si>
  <si>
    <t>narkologia-anonimno.ru</t>
  </si>
  <si>
    <t>casapires.com.ar</t>
  </si>
  <si>
    <t>gurlesunideri.com</t>
  </si>
  <si>
    <t>evoketravel.com</t>
  </si>
  <si>
    <t>canadianpharmacyxl.com</t>
  </si>
  <si>
    <t>pearlstourism.net</t>
  </si>
  <si>
    <t>catvmics.ne.jp</t>
  </si>
  <si>
    <t>headwaythemes.com</t>
  </si>
  <si>
    <t>jshkzm.com</t>
  </si>
  <si>
    <t>hotelduvin.com</t>
  </si>
  <si>
    <t>o2.com</t>
  </si>
  <si>
    <t>investinganswers.com</t>
  </si>
  <si>
    <t>amyporterfield.com</t>
  </si>
  <si>
    <t>ln2car.com</t>
  </si>
  <si>
    <t>vapiano.com</t>
  </si>
  <si>
    <t>bestofjoomla.com</t>
  </si>
  <si>
    <t>aimer.com.cn</t>
  </si>
  <si>
    <t>zhaobiao.gov.cn</t>
  </si>
  <si>
    <t>walrusmagazine.com</t>
  </si>
  <si>
    <t>freecarinsurquotes.net</t>
  </si>
  <si>
    <t>iranhumanrights.org</t>
  </si>
  <si>
    <t>forumterraalta.org</t>
  </si>
  <si>
    <t>itopplus.xyz</t>
  </si>
  <si>
    <t>waspbarcode.com</t>
  </si>
  <si>
    <t>cellartracker.com</t>
  </si>
  <si>
    <t>gohuskies.com</t>
  </si>
  <si>
    <t>snbim.com</t>
  </si>
  <si>
    <t>dissertationusa.com</t>
  </si>
  <si>
    <t>escortfiles.com</t>
  </si>
  <si>
    <t>hoodline.com</t>
  </si>
  <si>
    <t>dodig.mil</t>
  </si>
  <si>
    <t>autoempleo.net</t>
  </si>
  <si>
    <t>dgmlive.com</t>
  </si>
  <si>
    <t>zsshw.cn</t>
  </si>
  <si>
    <t>travelsouthdakota.com</t>
  </si>
  <si>
    <t>monumentvalleygame.com</t>
  </si>
  <si>
    <t>findingada.com</t>
  </si>
  <si>
    <t>sensorsmag.com</t>
  </si>
  <si>
    <t>therapeuticresearch.com</t>
  </si>
  <si>
    <t>borgwarner.com</t>
  </si>
  <si>
    <t>conexpoconagg.com</t>
  </si>
  <si>
    <t>linux.org.au</t>
  </si>
  <si>
    <t>nichtlustig.de</t>
  </si>
  <si>
    <t>gpxz.com</t>
  </si>
  <si>
    <t>aitmconnector.com</t>
  </si>
  <si>
    <t>dailyhealthpost.com</t>
  </si>
  <si>
    <t>aececci.com</t>
  </si>
  <si>
    <t>lifedr.com</t>
  </si>
  <si>
    <t>wear.jp</t>
  </si>
  <si>
    <t>cityfujisawa.ne.jp</t>
  </si>
  <si>
    <t>mediabiz.de</t>
  </si>
  <si>
    <t>careersgallery.com</t>
  </si>
  <si>
    <t>dimasnovriandi.com</t>
  </si>
  <si>
    <t>podologie-lehmann.ch</t>
  </si>
  <si>
    <t>foleles.com</t>
  </si>
  <si>
    <t>seyr-etlokantasi.com</t>
  </si>
  <si>
    <t>chichibu.lg.jp</t>
  </si>
  <si>
    <t>churchofsoul.org</t>
  </si>
  <si>
    <t>safastone.com</t>
  </si>
  <si>
    <t>cialiswithoutadoctorprescriptionnow.com</t>
  </si>
  <si>
    <t>istitutocomprensivolagonegro.it</t>
  </si>
  <si>
    <t>learnenglish.tj</t>
  </si>
  <si>
    <t>3riverscleaningmt.com</t>
  </si>
  <si>
    <t>a7zan.net</t>
  </si>
  <si>
    <t>ust-ek.ru</t>
  </si>
  <si>
    <t>lrworld.com</t>
  </si>
  <si>
    <t>pentucketpride5k.com</t>
  </si>
  <si>
    <t>h-guan.com</t>
  </si>
  <si>
    <t>sg-post-kagers.de</t>
  </si>
  <si>
    <t>homeschoolingbg.com</t>
  </si>
  <si>
    <t>hatu.net</t>
  </si>
  <si>
    <t>7897777.com</t>
  </si>
  <si>
    <t>flightclub.com</t>
  </si>
  <si>
    <t>erotic-toys.info</t>
  </si>
  <si>
    <t>princeorpauper.co.uk</t>
  </si>
  <si>
    <t>web-farm.co.uk</t>
  </si>
  <si>
    <t>theaoi.com</t>
  </si>
  <si>
    <t>mrbreakfast.com</t>
  </si>
  <si>
    <t>qwestoffice.net</t>
  </si>
  <si>
    <t>wretchedrecords.com</t>
  </si>
  <si>
    <t>internetactu.net</t>
  </si>
  <si>
    <t>greekmythology.com</t>
  </si>
  <si>
    <t>portnews.ru</t>
  </si>
  <si>
    <t>sposobynacellulit.co.pl</t>
  </si>
  <si>
    <t>dupontcrc.com</t>
  </si>
  <si>
    <t>cbspressexpress.com</t>
  </si>
  <si>
    <t>studio-hafner.com</t>
  </si>
  <si>
    <t>1g.fi</t>
  </si>
  <si>
    <t>cn-java.com</t>
  </si>
  <si>
    <t>football365.fr</t>
  </si>
  <si>
    <t>kinzones.com</t>
  </si>
  <si>
    <t>gonewworld.net</t>
  </si>
  <si>
    <t>ogretmenofisi.com</t>
  </si>
  <si>
    <t>rootzwiki.com</t>
  </si>
  <si>
    <t>ahs.org</t>
  </si>
  <si>
    <t>dunyadegismeden.com</t>
  </si>
  <si>
    <t>changepoints.co.uk</t>
  </si>
  <si>
    <t>icmn.us</t>
  </si>
  <si>
    <t>netimage.pl</t>
  </si>
  <si>
    <t>airtable.com</t>
  </si>
  <si>
    <t>escortsindwarka.com</t>
  </si>
  <si>
    <t>hannaford.com</t>
  </si>
  <si>
    <t>orderprednisone-withoutprescription.org</t>
  </si>
  <si>
    <t>czce.com.cn</t>
  </si>
  <si>
    <t>manualsonline.com</t>
  </si>
  <si>
    <t>planetaqua.ie</t>
  </si>
  <si>
    <t>spine.org</t>
  </si>
  <si>
    <t>sjlkj.com</t>
  </si>
  <si>
    <t>motormartin.com</t>
  </si>
  <si>
    <t>xpressreg.net</t>
  </si>
  <si>
    <t>enya.com</t>
  </si>
  <si>
    <t>intc.com</t>
  </si>
  <si>
    <t>lightandmatter.com</t>
  </si>
  <si>
    <t>alicebot.org</t>
  </si>
  <si>
    <t>ieee-security.org</t>
  </si>
  <si>
    <t>openmp.org</t>
  </si>
  <si>
    <t>bjmjxh.com</t>
  </si>
  <si>
    <t>stiften.dk</t>
  </si>
  <si>
    <t>hongpu.com.cn</t>
  </si>
  <si>
    <t>bjtengyan.com</t>
  </si>
  <si>
    <t>blinds.com</t>
  </si>
  <si>
    <t>yarpakstroi.ru</t>
  </si>
  <si>
    <t>ballugat.com</t>
  </si>
  <si>
    <t>hi-tech-bd.com</t>
  </si>
  <si>
    <t>merchantmanagement.net</t>
  </si>
  <si>
    <t>noetect.com</t>
  </si>
  <si>
    <t>radins.com</t>
  </si>
  <si>
    <t>brookshydro.com</t>
  </si>
  <si>
    <t>naxworld.com</t>
  </si>
  <si>
    <t>rescuedappliances.ca</t>
  </si>
  <si>
    <t>cc9.ne.jp</t>
  </si>
  <si>
    <t>malasdireta.com</t>
  </si>
  <si>
    <t>gd163.cn</t>
  </si>
  <si>
    <t>spidersweb.pl</t>
  </si>
  <si>
    <t>thyx.net</t>
  </si>
  <si>
    <t>vesti.az</t>
  </si>
  <si>
    <t>ruthenia.ru</t>
  </si>
  <si>
    <t>golfsviesturi.lv</t>
  </si>
  <si>
    <t>gamersnexus.net</t>
  </si>
  <si>
    <t>truthaboutabs.com</t>
  </si>
  <si>
    <t>sharebnb.me</t>
  </si>
  <si>
    <t>kostnadcialis.top</t>
  </si>
  <si>
    <t>wvrxbuyviagraonline.com</t>
  </si>
  <si>
    <t>plated.com</t>
  </si>
  <si>
    <t>khoef.com</t>
  </si>
  <si>
    <t>gasthaus-baule.de</t>
  </si>
  <si>
    <t>chengonhanoi.vn</t>
  </si>
  <si>
    <t>oakleysunglassessale.name</t>
  </si>
  <si>
    <t>namazu.org</t>
  </si>
  <si>
    <t>resolucaoreforco.com.br</t>
  </si>
  <si>
    <t>lookatrate.com</t>
  </si>
  <si>
    <t>massrmv.com</t>
  </si>
  <si>
    <t>historyofwar.org</t>
  </si>
  <si>
    <t>scheduleonce.com</t>
  </si>
  <si>
    <t>venezuelatuya.com</t>
  </si>
  <si>
    <t>thorne.com</t>
  </si>
  <si>
    <t>appspying.com</t>
  </si>
  <si>
    <t>trofeotopolino.it</t>
  </si>
  <si>
    <t>elfnon.com</t>
  </si>
  <si>
    <t>damestudio.com</t>
  </si>
  <si>
    <t>netregistry.com.au</t>
  </si>
  <si>
    <t>europeforvisitors.com</t>
  </si>
  <si>
    <t>taxpayer.net</t>
  </si>
  <si>
    <t>fuel.tv</t>
  </si>
  <si>
    <t>lowyinterpreter.org</t>
  </si>
  <si>
    <t>cnga.org.cn</t>
  </si>
  <si>
    <t>help.com</t>
  </si>
  <si>
    <t>tu6.cn</t>
  </si>
  <si>
    <t>winesandvines.com</t>
  </si>
  <si>
    <t>offroad33.ru</t>
  </si>
  <si>
    <t>mayoikata.com</t>
  </si>
  <si>
    <t>ips.org</t>
  </si>
  <si>
    <t>tweaknow.com</t>
  </si>
  <si>
    <t>petronas.com.my</t>
  </si>
  <si>
    <t>emu.com</t>
  </si>
  <si>
    <t>ajph.org</t>
  </si>
  <si>
    <t>globetechnology.com</t>
  </si>
  <si>
    <t>gluster.org</t>
  </si>
  <si>
    <t>hyjsyl.com</t>
  </si>
  <si>
    <t>avon-cariera.ru</t>
  </si>
  <si>
    <t>gentlemansgazette.com</t>
  </si>
  <si>
    <t>cancer.dk</t>
  </si>
  <si>
    <t>animenano.com</t>
  </si>
  <si>
    <t>mizuno.jp</t>
  </si>
  <si>
    <t>garmon78asesores.com</t>
  </si>
  <si>
    <t>halkoyunuekibi.com</t>
  </si>
  <si>
    <t>astro-magazin.ru</t>
  </si>
  <si>
    <t>tag24.de</t>
  </si>
  <si>
    <t>gnsdentalstudioonline.com</t>
  </si>
  <si>
    <t>habibent.com</t>
  </si>
  <si>
    <t>annariehildebrand.com</t>
  </si>
  <si>
    <t>rucinternational.com</t>
  </si>
  <si>
    <t>gunascart1.com</t>
  </si>
  <si>
    <t>camaya.co.uk</t>
  </si>
  <si>
    <t>sell.com</t>
  </si>
  <si>
    <t>abs-ltd.kz</t>
  </si>
  <si>
    <t>mbs1179.com</t>
  </si>
  <si>
    <t>babyexpressions.ca</t>
  </si>
  <si>
    <t>vin-group.org</t>
  </si>
  <si>
    <t>manzuo.com</t>
  </si>
  <si>
    <t>vzsar.ru</t>
  </si>
  <si>
    <t>paralel.rs</t>
  </si>
  <si>
    <t>jossandmain.com</t>
  </si>
  <si>
    <t>award-ss.org</t>
  </si>
  <si>
    <t>igmmasonry.com</t>
  </si>
  <si>
    <t>cvk.gov.ua</t>
  </si>
  <si>
    <t>codegravity.com</t>
  </si>
  <si>
    <t>trendlux.com.my</t>
  </si>
  <si>
    <t>typta.com.cn</t>
  </si>
  <si>
    <t>oztix.com.au</t>
  </si>
  <si>
    <t>guenstigeronlinekredit.pw</t>
  </si>
  <si>
    <t>tgr88.net</t>
  </si>
  <si>
    <t>xra.com.tw</t>
  </si>
  <si>
    <t>viagrawithoutadoctor.org</t>
  </si>
  <si>
    <t>dreamers.com</t>
  </si>
  <si>
    <t>alchilesurfshop.com</t>
  </si>
  <si>
    <t>giochiusati.net</t>
  </si>
  <si>
    <t>weileb.com</t>
  </si>
  <si>
    <t>ny-ro.com</t>
  </si>
  <si>
    <t>kraemerplatz.com</t>
  </si>
  <si>
    <t>sibmet.com</t>
  </si>
  <si>
    <t>satoru.net</t>
  </si>
  <si>
    <t>tactise.com</t>
  </si>
  <si>
    <t>qdairport.com</t>
  </si>
  <si>
    <t>uggoutlet.ca</t>
  </si>
  <si>
    <t>camgle.com</t>
  </si>
  <si>
    <t>bishop-accountability.org</t>
  </si>
  <si>
    <t>calvertjournal.com</t>
  </si>
  <si>
    <t>rxpgonline.com</t>
  </si>
  <si>
    <t>apie-asso.net</t>
  </si>
  <si>
    <t>unittorg.ru</t>
  </si>
  <si>
    <t>luatix.org</t>
  </si>
  <si>
    <t>carparts.com</t>
  </si>
  <si>
    <t>christianet.com</t>
  </si>
  <si>
    <t>australianwinner.com</t>
  </si>
  <si>
    <t>ebonyline-wigs.com</t>
  </si>
  <si>
    <t>xn--80aac6b6af.xn--p1ai</t>
  </si>
  <si>
    <t>Ð¼Ð°Ð±ÑƒÑ‚Ð°.Ñ€Ñ„</t>
  </si>
  <si>
    <t>voidstar.com</t>
  </si>
  <si>
    <t>gts.tv</t>
  </si>
  <si>
    <t>dsg.cz</t>
  </si>
  <si>
    <t>cooldissertation.com</t>
  </si>
  <si>
    <t>kapooclub.com</t>
  </si>
  <si>
    <t>piedramagic.com</t>
  </si>
  <si>
    <t>videogameslive.com</t>
  </si>
  <si>
    <t>hockeyapp.net</t>
  </si>
  <si>
    <t>confluence.org</t>
  </si>
  <si>
    <t>railstutorial.org</t>
  </si>
  <si>
    <t>freeserifsoftware.com</t>
  </si>
  <si>
    <t>diskinternals.com</t>
  </si>
  <si>
    <t>frugalcouponliving.com</t>
  </si>
  <si>
    <t>mapple.net</t>
  </si>
  <si>
    <t>yrgsg.com</t>
  </si>
  <si>
    <t>genin.jp</t>
  </si>
  <si>
    <t>rebekkagudleifs.com</t>
  </si>
  <si>
    <t>hokkoku.co.jp</t>
  </si>
  <si>
    <t>odsnz.com</t>
  </si>
  <si>
    <t>xunyou.com</t>
  </si>
  <si>
    <t>diba.es</t>
  </si>
  <si>
    <t>depop.com</t>
  </si>
  <si>
    <t>zerocostleads.com.au</t>
  </si>
  <si>
    <t>festusevent.ru</t>
  </si>
  <si>
    <t>windsurfmarotta.it</t>
  </si>
  <si>
    <t>presniakov.ru</t>
  </si>
  <si>
    <t>sheppapartments.com.au</t>
  </si>
  <si>
    <t>lfoz.pl</t>
  </si>
  <si>
    <t>easyukraine.com</t>
  </si>
  <si>
    <t>staffordtrading.com</t>
  </si>
  <si>
    <t>socialmashup.org</t>
  </si>
  <si>
    <t>energyincontext.com</t>
  </si>
  <si>
    <t>centralfarma.it</t>
  </si>
  <si>
    <t>vantaihoanggia.com.vn</t>
  </si>
  <si>
    <t>papermart.com</t>
  </si>
  <si>
    <t>nets.eu</t>
  </si>
  <si>
    <t>afreecatv.com</t>
  </si>
  <si>
    <t>bacvice.com</t>
  </si>
  <si>
    <t>casadepoesiasilva.com</t>
  </si>
  <si>
    <t>3qit.com</t>
  </si>
  <si>
    <t>sadistic.pl</t>
  </si>
  <si>
    <t>crunchybetty.com</t>
  </si>
  <si>
    <t>zdravko-valentin-slivar-blog.com</t>
  </si>
  <si>
    <t>forum24.se</t>
  </si>
  <si>
    <t>cstv.hu</t>
  </si>
  <si>
    <t>nipes.cn</t>
  </si>
  <si>
    <t>openminds.tv</t>
  </si>
  <si>
    <t>mysynchrony.com</t>
  </si>
  <si>
    <t>inosmip.ru</t>
  </si>
  <si>
    <t>artcrow.net</t>
  </si>
  <si>
    <t>desarrolloweb.com</t>
  </si>
  <si>
    <t>ikang.com</t>
  </si>
  <si>
    <t>horniman.ac.uk</t>
  </si>
  <si>
    <t>ymfund.com</t>
  </si>
  <si>
    <t>howzhi.com</t>
  </si>
  <si>
    <t>blogthinkbig.com</t>
  </si>
  <si>
    <t>kj2000.com</t>
  </si>
  <si>
    <t>usalipower.com</t>
  </si>
  <si>
    <t>bestbtpaydayloans.org</t>
  </si>
  <si>
    <t>armandhammer.com</t>
  </si>
  <si>
    <t>biznet-us.com</t>
  </si>
  <si>
    <t>achatdeviagra.top</t>
  </si>
  <si>
    <t>michael--kors--canada.ca</t>
  </si>
  <si>
    <t>outletnike.us</t>
  </si>
  <si>
    <t>neworleans.com</t>
  </si>
  <si>
    <t>casaforchildren.org</t>
  </si>
  <si>
    <t>perpedes.co.uk</t>
  </si>
  <si>
    <t>e-nemo.nl</t>
  </si>
  <si>
    <t>amoxil2.us</t>
  </si>
  <si>
    <t>osv.org</t>
  </si>
  <si>
    <t>bcbsm.com</t>
  </si>
  <si>
    <t>diamonds.net</t>
  </si>
  <si>
    <t>greygoose.com</t>
  </si>
  <si>
    <t>alverno.edu</t>
  </si>
  <si>
    <t>fossiloberoendevg.se</t>
  </si>
  <si>
    <t>stc.com.sa</t>
  </si>
  <si>
    <t>louisvuitton-outlet.org</t>
  </si>
  <si>
    <t>orderpharmacy-canadian.org</t>
  </si>
  <si>
    <t>hct.ac.ae</t>
  </si>
  <si>
    <t>happynews.com</t>
  </si>
  <si>
    <t>readitlaterlist.com</t>
  </si>
  <si>
    <t>soilandhealth.org</t>
  </si>
  <si>
    <t>f1-live.com</t>
  </si>
  <si>
    <t>travelport.com</t>
  </si>
  <si>
    <t>tornadoweb.org</t>
  </si>
  <si>
    <t>innovations-report.com</t>
  </si>
  <si>
    <t>pepperfry.com</t>
  </si>
  <si>
    <t>aioinissaydowa.co.jp</t>
  </si>
  <si>
    <t>ankangwang.com</t>
  </si>
  <si>
    <t>dztc755.com</t>
  </si>
  <si>
    <t>clubroyal209.com</t>
  </si>
  <si>
    <t>forex.us</t>
  </si>
  <si>
    <t>koken.me</t>
  </si>
  <si>
    <t>mdom36.ru</t>
  </si>
  <si>
    <t>raykevent.com</t>
  </si>
  <si>
    <t>sarkinabzin.com</t>
  </si>
  <si>
    <t>christianjanda.de</t>
  </si>
  <si>
    <t>milanafashion.ru</t>
  </si>
  <si>
    <t>thepinkandpurplepony.com</t>
  </si>
  <si>
    <t>alfarizqy.com</t>
  </si>
  <si>
    <t>visittrentino.it</t>
  </si>
  <si>
    <t>tiaraevents.ca</t>
  </si>
  <si>
    <t>talentoartesanal.com</t>
  </si>
  <si>
    <t>centaurrecherche.nl</t>
  </si>
  <si>
    <t>iremind4u.com</t>
  </si>
  <si>
    <t>gaitu.com</t>
  </si>
  <si>
    <t>newsteg.com</t>
  </si>
  <si>
    <t>cupcakeproject.com</t>
  </si>
  <si>
    <t>newtravelpages.com</t>
  </si>
  <si>
    <t>mixi.co.jp</t>
  </si>
  <si>
    <t>urbantelevision.com</t>
  </si>
  <si>
    <t>sandrarose.com</t>
  </si>
  <si>
    <t>avocat.fr</t>
  </si>
  <si>
    <t>populerpost.com</t>
  </si>
  <si>
    <t>irinstore.com</t>
  </si>
  <si>
    <t>trufote.com</t>
  </si>
  <si>
    <t>desasumberejo.com</t>
  </si>
  <si>
    <t>gunauction.com</t>
  </si>
  <si>
    <t>uimp.es</t>
  </si>
  <si>
    <t>icecreamapps.com</t>
  </si>
  <si>
    <t>ukcdogs.com</t>
  </si>
  <si>
    <t>hairboutique.com</t>
  </si>
  <si>
    <t>irishpost.co.uk</t>
  </si>
  <si>
    <t>v-doc.co</t>
  </si>
  <si>
    <t>thoitrangphukiengamer.com</t>
  </si>
  <si>
    <t>yiyang.gov.cn</t>
  </si>
  <si>
    <t>steer.ru</t>
  </si>
  <si>
    <t>e40.us</t>
  </si>
  <si>
    <t>enoavia.es</t>
  </si>
  <si>
    <t>dashi.com</t>
  </si>
  <si>
    <t>wyldwx.com</t>
  </si>
  <si>
    <t>frankfurt-school.de</t>
  </si>
  <si>
    <t>n-sibirsk.ru</t>
  </si>
  <si>
    <t>frivgirlgames.com</t>
  </si>
  <si>
    <t>niniskin.com</t>
  </si>
  <si>
    <t>moneyning.com</t>
  </si>
  <si>
    <t>sirpoley.com</t>
  </si>
  <si>
    <t>citroneteros.cl</t>
  </si>
  <si>
    <t>myftp.biz</t>
  </si>
  <si>
    <t>stav-nat.ru</t>
  </si>
  <si>
    <t>nintendotoday.com</t>
  </si>
  <si>
    <t>bloggernews.net</t>
  </si>
  <si>
    <t>manch.net.in</t>
  </si>
  <si>
    <t>ams.lc</t>
  </si>
  <si>
    <t>ymright.com</t>
  </si>
  <si>
    <t>taig.com</t>
  </si>
  <si>
    <t>chinahush.com</t>
  </si>
  <si>
    <t>3fatchicks.com</t>
  </si>
  <si>
    <t>digitec.ch</t>
  </si>
  <si>
    <t>bridgestonetire.com</t>
  </si>
  <si>
    <t>bolognafc.it</t>
  </si>
  <si>
    <t>instadashapp.com</t>
  </si>
  <si>
    <t>lorpop.com</t>
  </si>
  <si>
    <t>selfip.net</t>
  </si>
  <si>
    <t>wiganlatics.co.uk</t>
  </si>
  <si>
    <t>woorinoonstory.co.kr</t>
  </si>
  <si>
    <t>win.gs</t>
  </si>
  <si>
    <t>getcoldturkey.com</t>
  </si>
  <si>
    <t>ipe.com</t>
  </si>
  <si>
    <t>pragcap.com</t>
  </si>
  <si>
    <t>testmy.net</t>
  </si>
  <si>
    <t>ices.dk</t>
  </si>
  <si>
    <t>weatherbase.com</t>
  </si>
  <si>
    <t>unrisd.org</t>
  </si>
  <si>
    <t>libravatar.org</t>
  </si>
  <si>
    <t>beltz.de</t>
  </si>
  <si>
    <t>e-coop.it</t>
  </si>
  <si>
    <t>codepa.info</t>
  </si>
  <si>
    <t>hrgpanelmeters.com</t>
  </si>
  <si>
    <t>forttempreendimentos.com.br</t>
  </si>
  <si>
    <t>iranbluetravel.com</t>
  </si>
  <si>
    <t>grupo-arq.com.ar</t>
  </si>
  <si>
    <t>aceb.cat</t>
  </si>
  <si>
    <t>amalgama-lab.com</t>
  </si>
  <si>
    <t>xaswxy.com</t>
  </si>
  <si>
    <t>online-viagracanada.net</t>
  </si>
  <si>
    <t>vdh-security.com</t>
  </si>
  <si>
    <t>19ym.com</t>
  </si>
  <si>
    <t>pawaantravels.lk</t>
  </si>
  <si>
    <t>taiyono-ie.com</t>
  </si>
  <si>
    <t>phanganazure.com</t>
  </si>
  <si>
    <t>thechalkboardmag.com</t>
  </si>
  <si>
    <t>molinai-journal.com</t>
  </si>
  <si>
    <t>thietbiin.com</t>
  </si>
  <si>
    <t>sale9c.com</t>
  </si>
  <si>
    <t>lyrs.gov.cn</t>
  </si>
  <si>
    <t>sz1001.net</t>
  </si>
  <si>
    <t>v17go.com</t>
  </si>
  <si>
    <t>tan-it.ru</t>
  </si>
  <si>
    <t>cvm.gov.br</t>
  </si>
  <si>
    <t>mo.be</t>
  </si>
  <si>
    <t>energiaemergente.it</t>
  </si>
  <si>
    <t>viagrawithoutprescriptionadoctor.com</t>
  </si>
  <si>
    <t>equip.org.my</t>
  </si>
  <si>
    <t>streetpeeper.com</t>
  </si>
  <si>
    <t>insanebar.com.br</t>
  </si>
  <si>
    <t>baihai.net</t>
  </si>
  <si>
    <t>lkbennett.com</t>
  </si>
  <si>
    <t>cnread.net</t>
  </si>
  <si>
    <t>thtf.com.cn</t>
  </si>
  <si>
    <t>tzvtc.com</t>
  </si>
  <si>
    <t>pluggedin.com</t>
  </si>
  <si>
    <t>mihavxc.ru</t>
  </si>
  <si>
    <t>nice2do.nu</t>
  </si>
  <si>
    <t>candr01.click</t>
  </si>
  <si>
    <t>nfuonline.com</t>
  </si>
  <si>
    <t>gameguru.ru</t>
  </si>
  <si>
    <t>thecourier.com</t>
  </si>
  <si>
    <t>alzheimersresearchuk.org</t>
  </si>
  <si>
    <t>szzht.com</t>
  </si>
  <si>
    <t>sozialy.com</t>
  </si>
  <si>
    <t>reuseit.com</t>
  </si>
  <si>
    <t>autoroutes.fr</t>
  </si>
  <si>
    <t>sunglasses-onsale.com</t>
  </si>
  <si>
    <t>sacre-coeur-montmartre.com</t>
  </si>
  <si>
    <t>adtechus.com</t>
  </si>
  <si>
    <t>crossrail.co.uk</t>
  </si>
  <si>
    <t>kttc.com</t>
  </si>
  <si>
    <t>joybauer.com</t>
  </si>
  <si>
    <t>ufida.com.cn</t>
  </si>
  <si>
    <t>nortonsimon.org</t>
  </si>
  <si>
    <t>shoeboxed.com</t>
  </si>
  <si>
    <t>zuihuada.com</t>
  </si>
  <si>
    <t>angop.ao</t>
  </si>
  <si>
    <t>dietanaodchudzaniee.pl</t>
  </si>
  <si>
    <t>baochangjz.com</t>
  </si>
  <si>
    <t>urv.es</t>
  </si>
  <si>
    <t>faduoduo.com</t>
  </si>
  <si>
    <t>povertyactionlab.org</t>
  </si>
  <si>
    <t>nymc.edu</t>
  </si>
  <si>
    <t>egamecc.com</t>
  </si>
  <si>
    <t>craftysyntax.com</t>
  </si>
  <si>
    <t>bitwizard.nl</t>
  </si>
  <si>
    <t>i2ya.com</t>
  </si>
  <si>
    <t>episode-publishers.nl</t>
  </si>
  <si>
    <t>zhenlongmq.com</t>
  </si>
  <si>
    <t>zhmrsw.com</t>
  </si>
  <si>
    <t>slaviachess.com</t>
  </si>
  <si>
    <t>ens.dk</t>
  </si>
  <si>
    <t>customfithealth.com</t>
  </si>
  <si>
    <t>limpezadesofa.top</t>
  </si>
  <si>
    <t>customfurnitureperth.com.au</t>
  </si>
  <si>
    <t>valencia.es</t>
  </si>
  <si>
    <t>hostaamour.com</t>
  </si>
  <si>
    <t>koreal.jp</t>
  </si>
  <si>
    <t>smwaqar.com</t>
  </si>
  <si>
    <t>delivit.net</t>
  </si>
  <si>
    <t>solidparkistanbul.com</t>
  </si>
  <si>
    <t>essepi-imbottiti.it</t>
  </si>
  <si>
    <t>adoreclean.com</t>
  </si>
  <si>
    <t>concertsinthepark.org</t>
  </si>
  <si>
    <t>priorslegh.co.uk</t>
  </si>
  <si>
    <t>slk-recht.de</t>
  </si>
  <si>
    <t>mixart.es</t>
  </si>
  <si>
    <t>sklepy-internetowe-com.pl</t>
  </si>
  <si>
    <t>ppellados.gr</t>
  </si>
  <si>
    <t>pasadenanow.com</t>
  </si>
  <si>
    <t>expres.ua</t>
  </si>
  <si>
    <t>alighting.cn</t>
  </si>
  <si>
    <t>earth-chronicles.ru</t>
  </si>
  <si>
    <t>maxtheme.net</t>
  </si>
  <si>
    <t>cein.gov.cn</t>
  </si>
  <si>
    <t>mnartists.org</t>
  </si>
  <si>
    <t>dermis.net</t>
  </si>
  <si>
    <t>publicstorage.com</t>
  </si>
  <si>
    <t>lyhero.com</t>
  </si>
  <si>
    <t>coachoutletstoreonline-site.com</t>
  </si>
  <si>
    <t>volotea.com</t>
  </si>
  <si>
    <t>erhanbabalik.com</t>
  </si>
  <si>
    <t>seekmaldives.com</t>
  </si>
  <si>
    <t>seeleben.de</t>
  </si>
  <si>
    <t>erietex.com</t>
  </si>
  <si>
    <t>chromeheartssunglasses.us</t>
  </si>
  <si>
    <t>proverbia.net</t>
  </si>
  <si>
    <t>heartbreakranch.com</t>
  </si>
  <si>
    <t>nuorosoftball.com</t>
  </si>
  <si>
    <t>shiftingsolutions.in</t>
  </si>
  <si>
    <t>viagrawithoutadoctorprescriptionmedrx.com</t>
  </si>
  <si>
    <t>warmshowers.org</t>
  </si>
  <si>
    <t>united-defense.org</t>
  </si>
  <si>
    <t>intromodeling.com</t>
  </si>
  <si>
    <t>qadmoustours.com</t>
  </si>
  <si>
    <t>stfrancisrd.com</t>
  </si>
  <si>
    <t>gootoplay.com</t>
  </si>
  <si>
    <t>colsafamonteria.edu.co</t>
  </si>
  <si>
    <t>techonomy.com</t>
  </si>
  <si>
    <t>woolrich.com</t>
  </si>
  <si>
    <t>pudovkina7.ru</t>
  </si>
  <si>
    <t>babiesonline.com</t>
  </si>
  <si>
    <t>abna.ir</t>
  </si>
  <si>
    <t>seclub.org</t>
  </si>
  <si>
    <t>queensmuseum.org</t>
  </si>
  <si>
    <t>areaconnect.com</t>
  </si>
  <si>
    <t>tribune242.com</t>
  </si>
  <si>
    <t>cia-tv.com</t>
  </si>
  <si>
    <t>hardspell.com</t>
  </si>
  <si>
    <t>bostinno.com</t>
  </si>
  <si>
    <t>vouchercodesslug.co.uk</t>
  </si>
  <si>
    <t>flsmidth.com</t>
  </si>
  <si>
    <t>audiogon.com</t>
  </si>
  <si>
    <t>rmu.edu</t>
  </si>
  <si>
    <t>mustek.com</t>
  </si>
  <si>
    <t>becker-posner-blog.com</t>
  </si>
  <si>
    <t>mej.com.tw</t>
  </si>
  <si>
    <t>freewebz.com</t>
  </si>
  <si>
    <t>xprogramming.com</t>
  </si>
  <si>
    <t>pusher.com</t>
  </si>
  <si>
    <t>opzijnbest.nl</t>
  </si>
  <si>
    <t>0769gcyy.com</t>
  </si>
  <si>
    <t>n.maps.yandex.ru</t>
  </si>
  <si>
    <t>repage.de</t>
  </si>
  <si>
    <t>s-4g.com</t>
  </si>
  <si>
    <t>paragonrels.com</t>
  </si>
  <si>
    <t>t3tsolutions.com</t>
  </si>
  <si>
    <t>kiabi.com</t>
  </si>
  <si>
    <t>gottesleben.com</t>
  </si>
  <si>
    <t>a-design-lab.com</t>
  </si>
  <si>
    <t>abebooks.de</t>
  </si>
  <si>
    <t>cartouches-ink.ca</t>
  </si>
  <si>
    <t>tu-jie.com</t>
  </si>
  <si>
    <t>ctmail.com.au</t>
  </si>
  <si>
    <t>kaptansungur.com</t>
  </si>
  <si>
    <t>kredit-24.com.ua</t>
  </si>
  <si>
    <t>ybevolution.com</t>
  </si>
  <si>
    <t>fengbao110.com</t>
  </si>
  <si>
    <t>populars.info</t>
  </si>
  <si>
    <t>ptclahore.gov.pk</t>
  </si>
  <si>
    <t>dizel-vector.ru</t>
  </si>
  <si>
    <t>hfnu.edu.cn</t>
  </si>
  <si>
    <t>makeupstudio.kz</t>
  </si>
  <si>
    <t>fonag.org.ec</t>
  </si>
  <si>
    <t>uzsci.net</t>
  </si>
  <si>
    <t>kanaloa.it</t>
  </si>
  <si>
    <t>motelpenthouse.co</t>
  </si>
  <si>
    <t>crazy8s.cc</t>
  </si>
  <si>
    <t>amd.com.cn</t>
  </si>
  <si>
    <t>wellingtonvineyard.com.au</t>
  </si>
  <si>
    <t>icentoschool.com</t>
  </si>
  <si>
    <t>msal.gov.ar</t>
  </si>
  <si>
    <t>scborromeo.org</t>
  </si>
  <si>
    <t>drupal.ru</t>
  </si>
  <si>
    <t>hkej.com</t>
  </si>
  <si>
    <t>toryburchoutlets.us</t>
  </si>
  <si>
    <t>pioneerthinking.com</t>
  </si>
  <si>
    <t>weedsandwildflowersdesign.com</t>
  </si>
  <si>
    <t>suggestedcoupons.com</t>
  </si>
  <si>
    <t>1newday.co.uk</t>
  </si>
  <si>
    <t>findhorn.org</t>
  </si>
  <si>
    <t>digiex.net</t>
  </si>
  <si>
    <t>osteriafrancescana.it</t>
  </si>
  <si>
    <t>faasafety.gov</t>
  </si>
  <si>
    <t>smartbox.website</t>
  </si>
  <si>
    <t>bucks.edu</t>
  </si>
  <si>
    <t>censusindia.gov.in</t>
  </si>
  <si>
    <t>amgentourofcalifornia.com</t>
  </si>
  <si>
    <t>buy-5mgpropecia.org</t>
  </si>
  <si>
    <t>roll20.net</t>
  </si>
  <si>
    <t>everythingisaremix.info</t>
  </si>
  <si>
    <t>vcreme.edu.vn</t>
  </si>
  <si>
    <t>l2garden.com</t>
  </si>
  <si>
    <t>novacast.se</t>
  </si>
  <si>
    <t>palmcoastd.com</t>
  </si>
  <si>
    <t>tourette.org</t>
  </si>
  <si>
    <t>securitymagazine.com</t>
  </si>
  <si>
    <t>judithcurry.com</t>
  </si>
  <si>
    <t>eroonline.pl</t>
  </si>
  <si>
    <t>blogdriver.com</t>
  </si>
  <si>
    <t>themmrf.org</t>
  </si>
  <si>
    <t>spreeder.com</t>
  </si>
  <si>
    <t>digiserve.com</t>
  </si>
  <si>
    <t>indiadaily.com</t>
  </si>
  <si>
    <t>sts.org</t>
  </si>
  <si>
    <t>shareup.com</t>
  </si>
  <si>
    <t>thegamecreators.com</t>
  </si>
  <si>
    <t>ssl.com</t>
  </si>
  <si>
    <t>blackducksoftware.com</t>
  </si>
  <si>
    <t>alcyone.com</t>
  </si>
  <si>
    <t>piramida-ivanovo.ru</t>
  </si>
  <si>
    <t>o-oku.jp</t>
  </si>
  <si>
    <t>jiankang.com</t>
  </si>
  <si>
    <t>grazia.it</t>
  </si>
  <si>
    <t>lifepr.de</t>
  </si>
  <si>
    <t>getyourlandingpage.com</t>
  </si>
  <si>
    <t>izoldakelemen.com</t>
  </si>
  <si>
    <t>sklepkowbojski.pl</t>
  </si>
  <si>
    <t>lark.ru</t>
  </si>
  <si>
    <t>harvardskiing.org</t>
  </si>
  <si>
    <t>avukat-bayern.de</t>
  </si>
  <si>
    <t>theindiajewelry.com</t>
  </si>
  <si>
    <t>grimmywest.com</t>
  </si>
  <si>
    <t>rosales-group.com</t>
  </si>
  <si>
    <t>canaweb.net</t>
  </si>
  <si>
    <t>allstore.biz</t>
  </si>
  <si>
    <t>flipacademie.ch</t>
  </si>
  <si>
    <t>bravomobiliario.com</t>
  </si>
  <si>
    <t>seripenang.com.my</t>
  </si>
  <si>
    <t>kaptolski-dvori.com</t>
  </si>
  <si>
    <t>avvocato-massimomoretti.it</t>
  </si>
  <si>
    <t>dorfaknasb.com</t>
  </si>
  <si>
    <t>gotwildlifepro.com</t>
  </si>
  <si>
    <t>camping-de-lyvet.com</t>
  </si>
  <si>
    <t>wwwsildenafilcitrateviagra.com</t>
  </si>
  <si>
    <t>brut-web.be</t>
  </si>
  <si>
    <t>gsmroom.ru</t>
  </si>
  <si>
    <t>purchase101pillsonline.com</t>
  </si>
  <si>
    <t>gyspbj.com</t>
  </si>
  <si>
    <t>california.lt</t>
  </si>
  <si>
    <t>margefarrington.com</t>
  </si>
  <si>
    <t>arrestedmotion.com</t>
  </si>
  <si>
    <t>master-pit.ru</t>
  </si>
  <si>
    <t>blokrb.ru</t>
  </si>
  <si>
    <t>buy-lyrica.bid</t>
  </si>
  <si>
    <t>muragon.com</t>
  </si>
  <si>
    <t>bjrtjd.com</t>
  </si>
  <si>
    <t>xn--telfonosdeatencin-dtb7r.es</t>
  </si>
  <si>
    <t>telÃ©fonosdeatenciÃ³n.es</t>
  </si>
  <si>
    <t>sapibonfoundation.com</t>
  </si>
  <si>
    <t>logintrainers.org</t>
  </si>
  <si>
    <t>choice.com.mx</t>
  </si>
  <si>
    <t>hawh.cn</t>
  </si>
  <si>
    <t>kreditbeantragung.info</t>
  </si>
  <si>
    <t>zjjcxy.cn</t>
  </si>
  <si>
    <t>jcponj.org</t>
  </si>
  <si>
    <t>acne-behandeling.xyz</t>
  </si>
  <si>
    <t>sxjztc.edu.cn</t>
  </si>
  <si>
    <t>ieyanwan.com</t>
  </si>
  <si>
    <t>bido.com</t>
  </si>
  <si>
    <t>gdpyw.com.cn</t>
  </si>
  <si>
    <t>twingly.com</t>
  </si>
  <si>
    <t>footaction.com</t>
  </si>
  <si>
    <t>tos50.com</t>
  </si>
  <si>
    <t>paidverts.com</t>
  </si>
  <si>
    <t>bigpak.ru</t>
  </si>
  <si>
    <t>ultraboost.us</t>
  </si>
  <si>
    <t>legacyfoodstorage.com</t>
  </si>
  <si>
    <t>hd.org</t>
  </si>
  <si>
    <t>mabslab.com</t>
  </si>
  <si>
    <t>usw.org</t>
  </si>
  <si>
    <t>burberryuk.co.uk</t>
  </si>
  <si>
    <t>nolvadex3.us</t>
  </si>
  <si>
    <t>sixwise.com</t>
  </si>
  <si>
    <t>spycontrol.net</t>
  </si>
  <si>
    <t>china-briefing.com</t>
  </si>
  <si>
    <t>tourismvictoria.com</t>
  </si>
  <si>
    <t>fibaro.com</t>
  </si>
  <si>
    <t>legolanddiscoverycenter.com</t>
  </si>
  <si>
    <t>plagiocefalia.com.ar</t>
  </si>
  <si>
    <t>argentum.org</t>
  </si>
  <si>
    <t>lfga120.com</t>
  </si>
  <si>
    <t>diaoyu78.com</t>
  </si>
  <si>
    <t>dig-awards.org</t>
  </si>
  <si>
    <t>pcr-online.biz</t>
  </si>
  <si>
    <t>cheapestprice-sildenafilcitrate-viagra.com</t>
  </si>
  <si>
    <t>clomid-onlinebuy.net</t>
  </si>
  <si>
    <t>ceramics.org</t>
  </si>
  <si>
    <t>anlechina.com</t>
  </si>
  <si>
    <t>uia.mx</t>
  </si>
  <si>
    <t>vetcn.net</t>
  </si>
  <si>
    <t>sportsmed.org</t>
  </si>
  <si>
    <t>wxtongcheng.com</t>
  </si>
  <si>
    <t>texaco.com</t>
  </si>
  <si>
    <t>worldskills.org</t>
  </si>
  <si>
    <t>pubmedcentral.gov</t>
  </si>
  <si>
    <t>lzep.cn</t>
  </si>
  <si>
    <t>psp.cz</t>
  </si>
  <si>
    <t>epubli.de</t>
  </si>
  <si>
    <t>tuochina.com.cn</t>
  </si>
  <si>
    <t>hostland.ru</t>
  </si>
  <si>
    <t>simpleasthatblog.com</t>
  </si>
  <si>
    <t>ph-sic.com</t>
  </si>
  <si>
    <t>samanyoluhaber.com</t>
  </si>
  <si>
    <t>peacelink.it</t>
  </si>
  <si>
    <t>vino-online.pl</t>
  </si>
  <si>
    <t>villadealgar.com</t>
  </si>
  <si>
    <t>ooo-newhorizons.ru</t>
  </si>
  <si>
    <t>svqdevueltas.es</t>
  </si>
  <si>
    <t>manzanitaverde.net</t>
  </si>
  <si>
    <t>teplovbreste.by</t>
  </si>
  <si>
    <t>webike.net</t>
  </si>
  <si>
    <t>rihga.co.jp</t>
  </si>
  <si>
    <t>vntoto.com</t>
  </si>
  <si>
    <t>v-08.com</t>
  </si>
  <si>
    <t>aleksstah.by</t>
  </si>
  <si>
    <t>allnightnippon.com</t>
  </si>
  <si>
    <t>cnerv.mr</t>
  </si>
  <si>
    <t>jmhseq.com</t>
  </si>
  <si>
    <t>boiler-net.com</t>
  </si>
  <si>
    <t>mercadopago.com.ar</t>
  </si>
  <si>
    <t>leadershiporange.org</t>
  </si>
  <si>
    <t>alejka.pl</t>
  </si>
  <si>
    <t>fattylife.com</t>
  </si>
  <si>
    <t>mp4hd.ru</t>
  </si>
  <si>
    <t>prjaslice.ru</t>
  </si>
  <si>
    <t>strcom36.ru</t>
  </si>
  <si>
    <t>indian7gc.com</t>
  </si>
  <si>
    <t>shahareldar.com</t>
  </si>
  <si>
    <t>francois-blanchard.com</t>
  </si>
  <si>
    <t>tochucsukienprviet.com</t>
  </si>
  <si>
    <t>plus-size-coats.org</t>
  </si>
  <si>
    <t>hufbeschlag-bolten.de</t>
  </si>
  <si>
    <t>natalic.com</t>
  </si>
  <si>
    <t>silestoneauthenticlife.com</t>
  </si>
  <si>
    <t>fotografosglmadrid.com</t>
  </si>
  <si>
    <t>besouw.nl</t>
  </si>
  <si>
    <t>agrodev.com</t>
  </si>
  <si>
    <t>catalogs.com</t>
  </si>
  <si>
    <t>coactium.com</t>
  </si>
  <si>
    <t>muslim.kz</t>
  </si>
  <si>
    <t>pressnews.biz</t>
  </si>
  <si>
    <t>fachgruppe.de</t>
  </si>
  <si>
    <t>evitamins.com</t>
  </si>
  <si>
    <t>its-soft.ru</t>
  </si>
  <si>
    <t>plarium.com</t>
  </si>
  <si>
    <t>nmmu.ac.za</t>
  </si>
  <si>
    <t>bellakustom.com</t>
  </si>
  <si>
    <t>xjts.cn</t>
  </si>
  <si>
    <t>fitflopssandalsforwomen.com</t>
  </si>
  <si>
    <t>rc-oval-racing.com</t>
  </si>
  <si>
    <t>iron-motivation.com</t>
  </si>
  <si>
    <t>dauphinsecurite.com</t>
  </si>
  <si>
    <t>antenna.gr</t>
  </si>
  <si>
    <t>moea.gov.tw</t>
  </si>
  <si>
    <t>yogiproducts.com</t>
  </si>
  <si>
    <t>stanleyhotel.com</t>
  </si>
  <si>
    <t>forumtv.pl</t>
  </si>
  <si>
    <t>samedayessay.biz</t>
  </si>
  <si>
    <t>gongkongshijie.com</t>
  </si>
  <si>
    <t>eat.jp</t>
  </si>
  <si>
    <t>thisisderbyshire.co.uk</t>
  </si>
  <si>
    <t>augmentin3.us</t>
  </si>
  <si>
    <t>nikeshow.com</t>
  </si>
  <si>
    <t>szkola.pl</t>
  </si>
  <si>
    <t>epmonthly.com</t>
  </si>
  <si>
    <t>ukpc.net</t>
  </si>
  <si>
    <t>bregenzerweine.at</t>
  </si>
  <si>
    <t>desksoft.com</t>
  </si>
  <si>
    <t>moneylife.in</t>
  </si>
  <si>
    <t>tomsoutletol.us</t>
  </si>
  <si>
    <t>worldairportguides.com</t>
  </si>
  <si>
    <t>nudiejeans.com</t>
  </si>
  <si>
    <t>buyrealviagraonline-cheap.com</t>
  </si>
  <si>
    <t>suncorp.com.au</t>
  </si>
  <si>
    <t>shortwigs.org</t>
  </si>
  <si>
    <t>uca.edu.ar</t>
  </si>
  <si>
    <t>daikin-china.com.cn</t>
  </si>
  <si>
    <t>kety.pl</t>
  </si>
  <si>
    <t>ascofarve.com</t>
  </si>
  <si>
    <t>2liber8.us</t>
  </si>
  <si>
    <t>jerusalemonline.com</t>
  </si>
  <si>
    <t>eimardurumu.com</t>
  </si>
  <si>
    <t>corank.com</t>
  </si>
  <si>
    <t>smart.com.ph</t>
  </si>
  <si>
    <t>rocketleague.com</t>
  </si>
  <si>
    <t>yyltz.net</t>
  </si>
  <si>
    <t>klov.com</t>
  </si>
  <si>
    <t>danner.com</t>
  </si>
  <si>
    <t>onepolonia.com</t>
  </si>
  <si>
    <t>coding-area.com</t>
  </si>
  <si>
    <t>prints4change.com</t>
  </si>
  <si>
    <t>appbuilderonline.com</t>
  </si>
  <si>
    <t>hak5.org</t>
  </si>
  <si>
    <t>barcap.com</t>
  </si>
  <si>
    <t>0635jiankang.com</t>
  </si>
  <si>
    <t>web-strategy.jp</t>
  </si>
  <si>
    <t>main-echo.de</t>
  </si>
  <si>
    <t>u-createcrafts.com</t>
  </si>
  <si>
    <t>sutongha.com</t>
  </si>
  <si>
    <t>iphone-caviar.ru</t>
  </si>
  <si>
    <t>lenobl.ru</t>
  </si>
  <si>
    <t>murosdefuego.net</t>
  </si>
  <si>
    <t>aaacampinggear.com</t>
  </si>
  <si>
    <t>purespace.de</t>
  </si>
  <si>
    <t>bar-rangel.es</t>
  </si>
  <si>
    <t>xiongzi123.com</t>
  </si>
  <si>
    <t>iustum.net</t>
  </si>
  <si>
    <t>disease.39.net</t>
  </si>
  <si>
    <t>mssimpkinscybermarketing.com</t>
  </si>
  <si>
    <t>alepas.ru</t>
  </si>
  <si>
    <t>earl-eg.com</t>
  </si>
  <si>
    <t>kartsales.info</t>
  </si>
  <si>
    <t>dshs-koeln.de</t>
  </si>
  <si>
    <t>standartnorus.ru</t>
  </si>
  <si>
    <t>ao-tours.com</t>
  </si>
  <si>
    <t>wiltshire.gov.uk</t>
  </si>
  <si>
    <t>anthropologie.eu</t>
  </si>
  <si>
    <t>x-porno.video</t>
  </si>
  <si>
    <t>newswire.co.kr</t>
  </si>
  <si>
    <t>smayli.ru</t>
  </si>
  <si>
    <t>rsdirect.com.br</t>
  </si>
  <si>
    <t>reosa-bd.com</t>
  </si>
  <si>
    <t>donnahay.com.au</t>
  </si>
  <si>
    <t>domekwzaciszu.pl</t>
  </si>
  <si>
    <t>nxws.gov.cn</t>
  </si>
  <si>
    <t>climairpatrol.ru</t>
  </si>
  <si>
    <t>golease.co.il</t>
  </si>
  <si>
    <t>entrelane.com</t>
  </si>
  <si>
    <t>998hw.com</t>
  </si>
  <si>
    <t>icy-veins.com</t>
  </si>
  <si>
    <t>traditioninaction.org</t>
  </si>
  <si>
    <t>truehealth.ru</t>
  </si>
  <si>
    <t>revell.de</t>
  </si>
  <si>
    <t>viagrasam.com</t>
  </si>
  <si>
    <t>cowmesh.net</t>
  </si>
  <si>
    <t>hdpu.edu.cn</t>
  </si>
  <si>
    <t>zzgjj.com</t>
  </si>
  <si>
    <t>tjaic.gov.cn</t>
  </si>
  <si>
    <t>pydsxx.com</t>
  </si>
  <si>
    <t>aufsatzmeister.de</t>
  </si>
  <si>
    <t>goodhu.com</t>
  </si>
  <si>
    <t>anx.dk</t>
  </si>
  <si>
    <t>blackhawk.com</t>
  </si>
  <si>
    <t>meralunaforum.de</t>
  </si>
  <si>
    <t>coo8.com</t>
  </si>
  <si>
    <t>stellajoff.ru</t>
  </si>
  <si>
    <t>dsttech.com</t>
  </si>
  <si>
    <t>nomadlist.com</t>
  </si>
  <si>
    <t>yayabay.com</t>
  </si>
  <si>
    <t>unissula.ac.id</t>
  </si>
  <si>
    <t>adcglobal.org</t>
  </si>
  <si>
    <t>longchampols.com</t>
  </si>
  <si>
    <t>chopho.vn</t>
  </si>
  <si>
    <t>banfflakelouise.com</t>
  </si>
  <si>
    <t>the-dispatch.com</t>
  </si>
  <si>
    <t>needbeen.com</t>
  </si>
  <si>
    <t>chinatoday.com.cn</t>
  </si>
  <si>
    <t>nigilist.ru</t>
  </si>
  <si>
    <t>yishuiminsheng.com</t>
  </si>
  <si>
    <t>uprr.com</t>
  </si>
  <si>
    <t>biometricupdate.com</t>
  </si>
  <si>
    <t>seonam.ac.kr</t>
  </si>
  <si>
    <t>itfglobal.org</t>
  </si>
  <si>
    <t>focusboosterapp.com</t>
  </si>
  <si>
    <t>colorpicker.com</t>
  </si>
  <si>
    <t>greatfire.org</t>
  </si>
  <si>
    <t>fashion.net</t>
  </si>
  <si>
    <t>g77.org</t>
  </si>
  <si>
    <t>europcar.de</t>
  </si>
  <si>
    <t>olx.com.ng</t>
  </si>
  <si>
    <t>goldenrulemd.com</t>
  </si>
  <si>
    <t>lws.fr</t>
  </si>
  <si>
    <t>dbtgpodcast.com</t>
  </si>
  <si>
    <t>world.co.jp</t>
  </si>
  <si>
    <t>telegramlike.com</t>
  </si>
  <si>
    <t>hotelportalbare.com.br</t>
  </si>
  <si>
    <t>haodong123.com</t>
  </si>
  <si>
    <t>fosterlegal.com</t>
  </si>
  <si>
    <t>patriot.regionproekt29.ru</t>
  </si>
  <si>
    <t>webnewpoint0.com</t>
  </si>
  <si>
    <t>emtrails.com</t>
  </si>
  <si>
    <t>miroiteriesmv.fr</t>
  </si>
  <si>
    <t>synapsuite.com</t>
  </si>
  <si>
    <t>genfaith.com</t>
  </si>
  <si>
    <t>corretorajanainafontenele.com.br</t>
  </si>
  <si>
    <t>henke.pl</t>
  </si>
  <si>
    <t>silestoneusa.com</t>
  </si>
  <si>
    <t>krokstrand.se</t>
  </si>
  <si>
    <t>presidencia.gov.br</t>
  </si>
  <si>
    <t>xinmami.cn</t>
  </si>
  <si>
    <t>ctqcp.com</t>
  </si>
  <si>
    <t>nbedu.gov.cn</t>
  </si>
  <si>
    <t>0574bbs.com</t>
  </si>
  <si>
    <t>jinshanjituan.com</t>
  </si>
  <si>
    <t>trendmicro.jp</t>
  </si>
  <si>
    <t>passtotuscany.com</t>
  </si>
  <si>
    <t>sacredspace.ie</t>
  </si>
  <si>
    <t>rk-world.com</t>
  </si>
  <si>
    <t>gurbuzmucevherat.com</t>
  </si>
  <si>
    <t>filtru-particule.ro</t>
  </si>
  <si>
    <t>webniwa.com</t>
  </si>
  <si>
    <t>smartfone.com.co</t>
  </si>
  <si>
    <t>game-iphone.ru</t>
  </si>
  <si>
    <t>zeezo.org</t>
  </si>
  <si>
    <t>vito.be</t>
  </si>
  <si>
    <t>timberlandboots.org.uk</t>
  </si>
  <si>
    <t>romagnaimpianti.com</t>
  </si>
  <si>
    <t>atarax.us</t>
  </si>
  <si>
    <t>allscriptshelp.com</t>
  </si>
  <si>
    <t>inlander.com</t>
  </si>
  <si>
    <t>bigtex.com</t>
  </si>
  <si>
    <t>classic023.com</t>
  </si>
  <si>
    <t>q2forum.ru</t>
  </si>
  <si>
    <t>jxaic.gov.cn</t>
  </si>
  <si>
    <t>yamicsoft.com</t>
  </si>
  <si>
    <t>rw-rp.com</t>
  </si>
  <si>
    <t>huvipuistokeidas.fi</t>
  </si>
  <si>
    <t>stroycityspb.ru</t>
  </si>
  <si>
    <t>dlairport.com</t>
  </si>
  <si>
    <t>news-sap.com</t>
  </si>
  <si>
    <t>yourl.su</t>
  </si>
  <si>
    <t>yuengling.com</t>
  </si>
  <si>
    <t>xjnzy.edu.cn</t>
  </si>
  <si>
    <t>vab.ua</t>
  </si>
  <si>
    <t>acl-clan.de</t>
  </si>
  <si>
    <t>wigskidsfor.com</t>
  </si>
  <si>
    <t>scssoft.com</t>
  </si>
  <si>
    <t>mspy.com</t>
  </si>
  <si>
    <t>luthersem.edu</t>
  </si>
  <si>
    <t>cialisonlinepharmacy-norx.com</t>
  </si>
  <si>
    <t>teapartypatriots.org</t>
  </si>
  <si>
    <t>ubctgroup.com</t>
  </si>
  <si>
    <t>onlinesentinel.com</t>
  </si>
  <si>
    <t>sforb.ru</t>
  </si>
  <si>
    <t>stopcyberbullying.org</t>
  </si>
  <si>
    <t>1rfa.com</t>
  </si>
  <si>
    <t>swnewsmedia.com</t>
  </si>
  <si>
    <t>hollisterclothings-store.com</t>
  </si>
  <si>
    <t>volkswagen-media-services.com</t>
  </si>
  <si>
    <t>mcc.gov</t>
  </si>
  <si>
    <t>chinamoney.com.cn</t>
  </si>
  <si>
    <t>fivb.ch</t>
  </si>
  <si>
    <t>qlogic.com</t>
  </si>
  <si>
    <t>epsxe.com</t>
  </si>
  <si>
    <t>didomusic.com</t>
  </si>
  <si>
    <t>yellsiteschangerequest.com</t>
  </si>
  <si>
    <t>start.be</t>
  </si>
  <si>
    <t>wuppertal.de</t>
  </si>
  <si>
    <t>wxcrgkw.com</t>
  </si>
  <si>
    <t>renault.de</t>
  </si>
  <si>
    <t>today.it</t>
  </si>
  <si>
    <t>hypescience.com</t>
  </si>
  <si>
    <t>giganet.ua</t>
  </si>
  <si>
    <t>aholyexperience.com</t>
  </si>
  <si>
    <t>alfavetfilms.com</t>
  </si>
  <si>
    <t>lisadurdenmyworldmyway.com</t>
  </si>
  <si>
    <t>moloko45.ru</t>
  </si>
  <si>
    <t>pucah.com</t>
  </si>
  <si>
    <t>accuracyauto.com</t>
  </si>
  <si>
    <t>st4u.net</t>
  </si>
  <si>
    <t>kaktusrehberi.com</t>
  </si>
  <si>
    <t>zhijinwang.com</t>
  </si>
  <si>
    <t>ponominalu.ru</t>
  </si>
  <si>
    <t>dailybreadcc.org</t>
  </si>
  <si>
    <t>hnyjly.com</t>
  </si>
  <si>
    <t>marmolescrisamar.com</t>
  </si>
  <si>
    <t>comunic.ma</t>
  </si>
  <si>
    <t>kidsacademy-pal.com</t>
  </si>
  <si>
    <t>volweb.gr</t>
  </si>
  <si>
    <t>hasbahcefidancilik.com</t>
  </si>
  <si>
    <t>divisijepang.org</t>
  </si>
  <si>
    <t>db-engineering.com</t>
  </si>
  <si>
    <t>gladnews.tw</t>
  </si>
  <si>
    <t>universalcurencylab.ga</t>
  </si>
  <si>
    <t>odranskiribic.hr</t>
  </si>
  <si>
    <t>cremona.it</t>
  </si>
  <si>
    <t>sntutro.ru</t>
  </si>
  <si>
    <t>cemondia.com</t>
  </si>
  <si>
    <t>forexprognozz.ru</t>
  </si>
  <si>
    <t>thebookdesigner.com</t>
  </si>
  <si>
    <t>givealittle.co.nz</t>
  </si>
  <si>
    <t>xlshuizhi.com</t>
  </si>
  <si>
    <t>palimpalem.com</t>
  </si>
  <si>
    <t>morningadvertiser.co.uk</t>
  </si>
  <si>
    <t>meinbilligkredit.top</t>
  </si>
  <si>
    <t>28365365.li</t>
  </si>
  <si>
    <t>louisvuitton-outlet.cc</t>
  </si>
  <si>
    <t>cospa.com</t>
  </si>
  <si>
    <t>easybigdata.co</t>
  </si>
  <si>
    <t>lincolntimesnews.com</t>
  </si>
  <si>
    <t>crickweb.co.uk</t>
  </si>
  <si>
    <t>langfang.net</t>
  </si>
  <si>
    <t>seasons52.com</t>
  </si>
  <si>
    <t>41sp-parking.ru</t>
  </si>
  <si>
    <t>popgadget.net</t>
  </si>
  <si>
    <t>dailygrail.com</t>
  </si>
  <si>
    <t>reserved.com</t>
  </si>
  <si>
    <t>southmetromoms.com</t>
  </si>
  <si>
    <t>xn--80ajvblheq2f.xn--p1ai</t>
  </si>
  <si>
    <t>ÑÑƒÐ¿ÐµÑ€Ð¼Ð°Ð¼Ñ‹.Ñ€Ñ„</t>
  </si>
  <si>
    <t>yhachina.com</t>
  </si>
  <si>
    <t>realidad-aumentada.com.co</t>
  </si>
  <si>
    <t>sparxsystems.com</t>
  </si>
  <si>
    <t>saukvalley.com</t>
  </si>
  <si>
    <t>coachfactorystoreol.us</t>
  </si>
  <si>
    <t>canadianpharmacy-norxdrugs.com</t>
  </si>
  <si>
    <t>oliveoiltimes.com</t>
  </si>
  <si>
    <t>palladiumhotelgroup.com</t>
  </si>
  <si>
    <t>cdkeys.com</t>
  </si>
  <si>
    <t>nursecredentialing.org</t>
  </si>
  <si>
    <t>20mgwithout-prescription-prednisone.net</t>
  </si>
  <si>
    <t>withoutprescription-amoxicillinamoxil.org</t>
  </si>
  <si>
    <t>buy-strattera-generic.com</t>
  </si>
  <si>
    <t>size.co.uk</t>
  </si>
  <si>
    <t>buyventolinsalbutamol.net</t>
  </si>
  <si>
    <t>pollster.com</t>
  </si>
  <si>
    <t>americancityandcounty.com</t>
  </si>
  <si>
    <t>laplink.com</t>
  </si>
  <si>
    <t>acfchefs.org</t>
  </si>
  <si>
    <t>authorama.com</t>
  </si>
  <si>
    <t>keeptalkinggreece.com</t>
  </si>
  <si>
    <t>gzhosp.cn</t>
  </si>
  <si>
    <t>kaisernetwork.org</t>
  </si>
  <si>
    <t>xcbike.org</t>
  </si>
  <si>
    <t>aao.gov.au</t>
  </si>
  <si>
    <t>consumerelectronicsnet.com</t>
  </si>
  <si>
    <t>eventsforce.net</t>
  </si>
  <si>
    <t>securemac.com</t>
  </si>
  <si>
    <t>sciencenewsline.com</t>
  </si>
  <si>
    <t>sorbs.net</t>
  </si>
  <si>
    <t>xz7.com</t>
  </si>
  <si>
    <t>xjyftn.com</t>
  </si>
  <si>
    <t>centanet.com</t>
  </si>
  <si>
    <t>kitapatolyesi.com</t>
  </si>
  <si>
    <t>craziestgadgets.com</t>
  </si>
  <si>
    <t>luispanea.com</t>
  </si>
  <si>
    <t>hebwy.net</t>
  </si>
  <si>
    <t>filmportal.de</t>
  </si>
  <si>
    <t>trainingparcdeveloppement.com</t>
  </si>
  <si>
    <t>wiido.fr</t>
  </si>
  <si>
    <t>la-pecas.de</t>
  </si>
  <si>
    <t>pro-energia.com.pl</t>
  </si>
  <si>
    <t>datasaver.net</t>
  </si>
  <si>
    <t>mahalphoto.com</t>
  </si>
  <si>
    <t>ansagoldcoast.com</t>
  </si>
  <si>
    <t>istitutopertini.net</t>
  </si>
  <si>
    <t>wiseliving.org.uk</t>
  </si>
  <si>
    <t>seobeacon.com</t>
  </si>
  <si>
    <t>quhuiyao.com</t>
  </si>
  <si>
    <t>hisanfran.com</t>
  </si>
  <si>
    <t>mirnov.ru</t>
  </si>
  <si>
    <t>dentalsantamariatacna.com</t>
  </si>
  <si>
    <t>seomaster.me</t>
  </si>
  <si>
    <t>pokcu.com</t>
  </si>
  <si>
    <t>thanhhunghcm.org</t>
  </si>
  <si>
    <t>noorbusinesssolutions.co.uk</t>
  </si>
  <si>
    <t>groundwork.org.uk</t>
  </si>
  <si>
    <t>asianjournal.com</t>
  </si>
  <si>
    <t>industriassdt.com.co</t>
  </si>
  <si>
    <t>jguslab.com</t>
  </si>
  <si>
    <t>diamondshield.tech</t>
  </si>
  <si>
    <t>stopmaster.ru</t>
  </si>
  <si>
    <t>cybergoldbox.us</t>
  </si>
  <si>
    <t>samhillgoatfarm.com</t>
  </si>
  <si>
    <t>5mgtadalafilnaatet.top</t>
  </si>
  <si>
    <t>record.com.mx</t>
  </si>
  <si>
    <t>immigrationtalk.net</t>
  </si>
  <si>
    <t>capitolhillseattle.com</t>
  </si>
  <si>
    <t>rogerspets.com</t>
  </si>
  <si>
    <t>137240.com</t>
  </si>
  <si>
    <t>agritechnica.com</t>
  </si>
  <si>
    <t>bxjtdnl.com</t>
  </si>
  <si>
    <t>citicards.com</t>
  </si>
  <si>
    <t>maddecent.com</t>
  </si>
  <si>
    <t>trustorbit.com</t>
  </si>
  <si>
    <t>casasugar.com</t>
  </si>
  <si>
    <t>chinabuses.com</t>
  </si>
  <si>
    <t>tignes.net</t>
  </si>
  <si>
    <t>boniver.org</t>
  </si>
  <si>
    <t>dropbears.com</t>
  </si>
  <si>
    <t>mentalfrostbyte.com</t>
  </si>
  <si>
    <t>top40-charts.com</t>
  </si>
  <si>
    <t>cnxp.com</t>
  </si>
  <si>
    <t>carapeastra.net</t>
  </si>
  <si>
    <t>kuqin.com</t>
  </si>
  <si>
    <t>pnwlocalnews.com</t>
  </si>
  <si>
    <t>o-remonte.com</t>
  </si>
  <si>
    <t>teletica.com</t>
  </si>
  <si>
    <t>thorpepark.com</t>
  </si>
  <si>
    <t>kindertest.at</t>
  </si>
  <si>
    <t>iblog.at</t>
  </si>
  <si>
    <t>2017hoganoutlet.com</t>
  </si>
  <si>
    <t>hanming.hk</t>
  </si>
  <si>
    <t>predicare.se</t>
  </si>
  <si>
    <t>freebsdchina.org</t>
  </si>
  <si>
    <t>online-noprescription-pharmacy.com</t>
  </si>
  <si>
    <t>shaunthesheep.com</t>
  </si>
  <si>
    <t>91grk.com</t>
  </si>
  <si>
    <t>clearvoice.com</t>
  </si>
  <si>
    <t>halfbakery.com</t>
  </si>
  <si>
    <t>sabmiller.com</t>
  </si>
  <si>
    <t>sonybmg.com</t>
  </si>
  <si>
    <t>gedtestingservice.com</t>
  </si>
  <si>
    <t>zymic.com</t>
  </si>
  <si>
    <t>science.co.il</t>
  </si>
  <si>
    <t>martinjetpack.com</t>
  </si>
  <si>
    <t>mcc.ac.uk</t>
  </si>
  <si>
    <t>konstanz.de</t>
  </si>
  <si>
    <t>pits-sc.com</t>
  </si>
  <si>
    <t>asklink.com</t>
  </si>
  <si>
    <t>lrzhao.com</t>
  </si>
  <si>
    <t>creativelabs.biz</t>
  </si>
  <si>
    <t>mallorca-fenster24.com</t>
  </si>
  <si>
    <t>105.net</t>
  </si>
  <si>
    <t>webpal.site</t>
  </si>
  <si>
    <t>dericdrones.com</t>
  </si>
  <si>
    <t>searchbyte.co.uk</t>
  </si>
  <si>
    <t>bosethecoach.com</t>
  </si>
  <si>
    <t>missaseaninternational.com</t>
  </si>
  <si>
    <t>indifituals.com</t>
  </si>
  <si>
    <t>kenhphimtv.net</t>
  </si>
  <si>
    <t>antinaxer.ru</t>
  </si>
  <si>
    <t>substance-addiction.net</t>
  </si>
  <si>
    <t>techwise.com.au</t>
  </si>
  <si>
    <t>tintin-milou.com</t>
  </si>
  <si>
    <t>21dnn.com</t>
  </si>
  <si>
    <t>marc-desangles.com</t>
  </si>
  <si>
    <t>mirrormakeoverdesigns.com</t>
  </si>
  <si>
    <t>smarts.lk</t>
  </si>
  <si>
    <t>arcat.com</t>
  </si>
  <si>
    <t>egmfirm.com</t>
  </si>
  <si>
    <t>winds-u.com</t>
  </si>
  <si>
    <t>channelpartner.de</t>
  </si>
  <si>
    <t>qualytrip.com</t>
  </si>
  <si>
    <t>fondazionegiovannixxiii.it</t>
  </si>
  <si>
    <t>xn--e1auc.xn--p1acf</t>
  </si>
  <si>
    <t>xn--p1acf</t>
  </si>
  <si>
    <t>ÐµÑ€Ð¿.Ñ€ÑƒÑ</t>
  </si>
  <si>
    <t>Ñ€ÑƒÑ</t>
  </si>
  <si>
    <t>arrests.org</t>
  </si>
  <si>
    <t>gazeta.kz</t>
  </si>
  <si>
    <t>wherecanibuyviagraonlinesafely.com</t>
  </si>
  <si>
    <t>evergrande.com</t>
  </si>
  <si>
    <t>world-guides.com</t>
  </si>
  <si>
    <t>hx36.net</t>
  </si>
  <si>
    <t>kreditfuerallezwecke.info</t>
  </si>
  <si>
    <t>dt99.com.tw</t>
  </si>
  <si>
    <t>ruyiyg.com</t>
  </si>
  <si>
    <t>kreditaufnehmende.top</t>
  </si>
  <si>
    <t>jensonusa.com</t>
  </si>
  <si>
    <t>inagen.ru</t>
  </si>
  <si>
    <t>famouswhy.com</t>
  </si>
  <si>
    <t>wikiznanie.ru</t>
  </si>
  <si>
    <t>razon.com.mx</t>
  </si>
  <si>
    <t>corgassac.com</t>
  </si>
  <si>
    <t>hnust.cn</t>
  </si>
  <si>
    <t>videospro.net</t>
  </si>
  <si>
    <t>explorable.com</t>
  </si>
  <si>
    <t>todsoutlet.us</t>
  </si>
  <si>
    <t>viagraprecioes.com</t>
  </si>
  <si>
    <t>newobserveronline.com</t>
  </si>
  <si>
    <t>dengjike.com</t>
  </si>
  <si>
    <t>sxrc.com.cn</t>
  </si>
  <si>
    <t>mining-technology.com</t>
  </si>
  <si>
    <t>mca-marines.org</t>
  </si>
  <si>
    <t>txzuqiu.cc</t>
  </si>
  <si>
    <t>brk-burglengenfeld.de</t>
  </si>
  <si>
    <t>4tests.com</t>
  </si>
  <si>
    <t>leaeyes.com</t>
  </si>
  <si>
    <t>hillsidechamber.com</t>
  </si>
  <si>
    <t>tku.ac.jp</t>
  </si>
  <si>
    <t>pattayamail.com</t>
  </si>
  <si>
    <t>aspinallfoundation.org</t>
  </si>
  <si>
    <t>copyhackers.com</t>
  </si>
  <si>
    <t>shadows.com</t>
  </si>
  <si>
    <t>amsterdamnews.com</t>
  </si>
  <si>
    <t>cincymuseum.org</t>
  </si>
  <si>
    <t>przychodnia.pl</t>
  </si>
  <si>
    <t>positivemoney.org</t>
  </si>
  <si>
    <t>realbuzz.com</t>
  </si>
  <si>
    <t>unihw.cn</t>
  </si>
  <si>
    <t>thepoint.com</t>
  </si>
  <si>
    <t>gush-shalom.org</t>
  </si>
  <si>
    <t>wigt.co.uk</t>
  </si>
  <si>
    <t>direkraken.com</t>
  </si>
  <si>
    <t>hathorhb.nl</t>
  </si>
  <si>
    <t>365gay.com</t>
  </si>
  <si>
    <t>pltw.org</t>
  </si>
  <si>
    <t>lindenwood.edu</t>
  </si>
  <si>
    <t>totalh.net</t>
  </si>
  <si>
    <t>inspire.com</t>
  </si>
  <si>
    <t>edgewood.edu</t>
  </si>
  <si>
    <t>kouvkou.com</t>
  </si>
  <si>
    <t>scotese.com</t>
  </si>
  <si>
    <t>kapeli.com</t>
  </si>
  <si>
    <t>bsminfo.com</t>
  </si>
  <si>
    <t>xhfsgs.cn</t>
  </si>
  <si>
    <t>ninja-x.jp</t>
  </si>
  <si>
    <t>sjzsn8.com</t>
  </si>
  <si>
    <t>corren.se</t>
  </si>
  <si>
    <t>mos-avtotur.ru</t>
  </si>
  <si>
    <t>benqservis.com</t>
  </si>
  <si>
    <t>kubandekor.ru</t>
  </si>
  <si>
    <t>chinacar.com.cn</t>
  </si>
  <si>
    <t>tarabaskara.com</t>
  </si>
  <si>
    <t>etasimaci.com</t>
  </si>
  <si>
    <t>sneac.edu.cn</t>
  </si>
  <si>
    <t>ozgurdogakonaklari.com</t>
  </si>
  <si>
    <t>kokopelli-stone.com</t>
  </si>
  <si>
    <t>yildizteneke.com</t>
  </si>
  <si>
    <t>tintascentercolor.com.br</t>
  </si>
  <si>
    <t>elixiaar.com</t>
  </si>
  <si>
    <t>iconfestival.org.il</t>
  </si>
  <si>
    <t>dacsanlucngan.com</t>
  </si>
  <si>
    <t>talmarketing.de</t>
  </si>
  <si>
    <t>aadl.org</t>
  </si>
  <si>
    <t>millenium.org</t>
  </si>
  <si>
    <t>consolidatedha.com</t>
  </si>
  <si>
    <t>lonline1generic.com</t>
  </si>
  <si>
    <t>newlonline1generic.com</t>
  </si>
  <si>
    <t>dafmgroup.com</t>
  </si>
  <si>
    <t>buyedmeds03.com</t>
  </si>
  <si>
    <t>tailsofnewyork.info</t>
  </si>
  <si>
    <t>builder-shop.net</t>
  </si>
  <si>
    <t>tynu.edu.cn</t>
  </si>
  <si>
    <t>imasters.com.br</t>
  </si>
  <si>
    <t>miradourodevilacova.com</t>
  </si>
  <si>
    <t>poznajmyopinie.pl</t>
  </si>
  <si>
    <t>pobediteli.ru</t>
  </si>
  <si>
    <t>urgente24.com</t>
  </si>
  <si>
    <t>rhinosupport.com</t>
  </si>
  <si>
    <t>courchevel.com</t>
  </si>
  <si>
    <t>tfakor.com</t>
  </si>
  <si>
    <t>econsultant.com</t>
  </si>
  <si>
    <t>hair-voug.com</t>
  </si>
  <si>
    <t>egatradesia.com</t>
  </si>
  <si>
    <t>anime-activists.org</t>
  </si>
  <si>
    <t>zjt.gov.cn</t>
  </si>
  <si>
    <t>triggerspace.net</t>
  </si>
  <si>
    <t>clomid2016.us</t>
  </si>
  <si>
    <t>dev-mynd.com</t>
  </si>
  <si>
    <t>the3day.org</t>
  </si>
  <si>
    <t>canadianeddrugstore.com</t>
  </si>
  <si>
    <t>wilwood.com</t>
  </si>
  <si>
    <t>twadm.com</t>
  </si>
  <si>
    <t>ibericarsalfer.es</t>
  </si>
  <si>
    <t>curacao.com</t>
  </si>
  <si>
    <t>kyofun.com</t>
  </si>
  <si>
    <t>poetsofthefall.net</t>
  </si>
  <si>
    <t>vartal.si</t>
  </si>
  <si>
    <t>genero.com</t>
  </si>
  <si>
    <t>unbound.com</t>
  </si>
  <si>
    <t>ghd-hairstraightener.net</t>
  </si>
  <si>
    <t>finma.ch</t>
  </si>
  <si>
    <t>hillnews.com</t>
  </si>
  <si>
    <t>countrylife.co.uk</t>
  </si>
  <si>
    <t>oakley-sunglasses.cc</t>
  </si>
  <si>
    <t>living-future.org</t>
  </si>
  <si>
    <t>biztechmagazine.com</t>
  </si>
  <si>
    <t>nqnwebs.com</t>
  </si>
  <si>
    <t>hedweb.com</t>
  </si>
  <si>
    <t>online-furosemide-lasix.org</t>
  </si>
  <si>
    <t>apmex.com</t>
  </si>
  <si>
    <t>eastoregonian.com</t>
  </si>
  <si>
    <t>apne.ws</t>
  </si>
  <si>
    <t>adams.edu</t>
  </si>
  <si>
    <t>qnmgw.top</t>
  </si>
  <si>
    <t>babybloggo.de</t>
  </si>
  <si>
    <t>fox21news.com</t>
  </si>
  <si>
    <t>watchnz.com</t>
  </si>
  <si>
    <t>uhairfashion.com</t>
  </si>
  <si>
    <t>kwm.com</t>
  </si>
  <si>
    <t>wisdom-soft.com</t>
  </si>
  <si>
    <t>laptopvideo2go.com</t>
  </si>
  <si>
    <t>kgi.edu</t>
  </si>
  <si>
    <t>strategywiki.org</t>
  </si>
  <si>
    <t>financialstabilityboard.org</t>
  </si>
  <si>
    <t>libevent.org</t>
  </si>
  <si>
    <t>fressnapf.de</t>
  </si>
  <si>
    <t>meb.k12.tr</t>
  </si>
  <si>
    <t>nhandan.com.vn</t>
  </si>
  <si>
    <t>allyoulike.ru</t>
  </si>
  <si>
    <t>rsb.ru</t>
  </si>
  <si>
    <t>ph66.com</t>
  </si>
  <si>
    <t>garments.direct</t>
  </si>
  <si>
    <t>direct</t>
  </si>
  <si>
    <t>vkusnoprigotovit.ru</t>
  </si>
  <si>
    <t>anshihome.com</t>
  </si>
  <si>
    <t>becomingliberatedcollective.com</t>
  </si>
  <si>
    <t>nasimfoundation.org</t>
  </si>
  <si>
    <t>vandepoll-tuinmaterialen.nl</t>
  </si>
  <si>
    <t>zx.hn</t>
  </si>
  <si>
    <t>toplineeventsmgt.com</t>
  </si>
  <si>
    <t>davidhcampbell.org</t>
  </si>
  <si>
    <t>tfdc.co</t>
  </si>
  <si>
    <t>azulejos-jramos.com</t>
  </si>
  <si>
    <t>vriesfin.nl</t>
  </si>
  <si>
    <t>bruisepristine.net</t>
  </si>
  <si>
    <t>lafeier8.cc</t>
  </si>
  <si>
    <t>indian5c.com</t>
  </si>
  <si>
    <t>vnumediaonline.nl</t>
  </si>
  <si>
    <t>kode-techpr.com</t>
  </si>
  <si>
    <t>classof1980manchestertn.com</t>
  </si>
  <si>
    <t>poliisi.fi</t>
  </si>
  <si>
    <t>jjsacres.com</t>
  </si>
  <si>
    <t>inmrf.ru</t>
  </si>
  <si>
    <t>natours.hu</t>
  </si>
  <si>
    <t>pasyvex.com</t>
  </si>
  <si>
    <t>xijing.com.cn</t>
  </si>
  <si>
    <t>gameswelt.de</t>
  </si>
  <si>
    <t>imaginatur.es</t>
  </si>
  <si>
    <t>pcsd194.com</t>
  </si>
  <si>
    <t>buycialisomrxonline.com</t>
  </si>
  <si>
    <t>wordofmouth.com.au</t>
  </si>
  <si>
    <t>coachfactoryoutletonline-website.com</t>
  </si>
  <si>
    <t>walmartcialis.org</t>
  </si>
  <si>
    <t>pramarket.com</t>
  </si>
  <si>
    <t>xinshitongpme.com</t>
  </si>
  <si>
    <t>usbg.gov</t>
  </si>
  <si>
    <t>gxai.cn</t>
  </si>
  <si>
    <t>fitflops.org.uk</t>
  </si>
  <si>
    <t>nike--trainers.co.uk</t>
  </si>
  <si>
    <t>genericviagradr.com</t>
  </si>
  <si>
    <t>aiou.edu</t>
  </si>
  <si>
    <t>franshiz.com</t>
  </si>
  <si>
    <t>progect.it</t>
  </si>
  <si>
    <t>titoyayo.com</t>
  </si>
  <si>
    <t>iphone-droid.net</t>
  </si>
  <si>
    <t>victorybeer.com</t>
  </si>
  <si>
    <t>probonoaustralia.com.au</t>
  </si>
  <si>
    <t>autometric.ru</t>
  </si>
  <si>
    <t>birdcount.org</t>
  </si>
  <si>
    <t>buildasign.com</t>
  </si>
  <si>
    <t>preventchildabuse.org</t>
  </si>
  <si>
    <t>xeesoo.com</t>
  </si>
  <si>
    <t>baylorhealth.com</t>
  </si>
  <si>
    <t>articlerich.com</t>
  </si>
  <si>
    <t>k10k.net</t>
  </si>
  <si>
    <t>kbjr6.com</t>
  </si>
  <si>
    <t>i.ph</t>
  </si>
  <si>
    <t>welchallyn.com</t>
  </si>
  <si>
    <t>bushcenter.org</t>
  </si>
  <si>
    <t>champagne.fr</t>
  </si>
  <si>
    <t>yourbean.ca</t>
  </si>
  <si>
    <t>witi.com</t>
  </si>
  <si>
    <t>tdwi.org</t>
  </si>
  <si>
    <t>kelloggcompany.com</t>
  </si>
  <si>
    <t>oxfordbibliographies.com</t>
  </si>
  <si>
    <t>saa.org</t>
  </si>
  <si>
    <t>getafreelancer.com</t>
  </si>
  <si>
    <t>nlcafe.hu</t>
  </si>
  <si>
    <t>danashop.ru</t>
  </si>
  <si>
    <t>ayongmx.com</t>
  </si>
  <si>
    <t>pya.jp</t>
  </si>
  <si>
    <t>ebs.gov.cn</t>
  </si>
  <si>
    <t>w.org</t>
  </si>
  <si>
    <t>merakiframes.com</t>
  </si>
  <si>
    <t>elviramedia.com</t>
  </si>
  <si>
    <t>weddingcardbyyouridea.com</t>
  </si>
  <si>
    <t>amandalynnofficial.com</t>
  </si>
  <si>
    <t>lojarcinformatica.com.br</t>
  </si>
  <si>
    <t>elitechicagostrippers.com</t>
  </si>
  <si>
    <t>xn--o3cdqjiz2foe6v.com</t>
  </si>
  <si>
    <t>à¸§à¸´à¸¡à¸²à¸™à¸—à¸´à¸žà¸¢à¹Œ.com</t>
  </si>
  <si>
    <t>asiaphoenix.org</t>
  </si>
  <si>
    <t>9faces.es</t>
  </si>
  <si>
    <t>zvei.org</t>
  </si>
  <si>
    <t>goldenbearlodgeohio.com</t>
  </si>
  <si>
    <t>fanyadong.com</t>
  </si>
  <si>
    <t>thanhhunghcm.com</t>
  </si>
  <si>
    <t>pinebrookmiami.net</t>
  </si>
  <si>
    <t>cofeed.com</t>
  </si>
  <si>
    <t>nikolatos.eu</t>
  </si>
  <si>
    <t>honestlyyum.com</t>
  </si>
  <si>
    <t>nordicchoicehotels.no</t>
  </si>
  <si>
    <t>1obl.ru</t>
  </si>
  <si>
    <t>banglarbanipratidin.com</t>
  </si>
  <si>
    <t>finam.info</t>
  </si>
  <si>
    <t>riadagestan.ru</t>
  </si>
  <si>
    <t>fjqs110.com</t>
  </si>
  <si>
    <t>scoutingmagazine.org</t>
  </si>
  <si>
    <t>kabbalah.com</t>
  </si>
  <si>
    <t>unti.ru</t>
  </si>
  <si>
    <t>aminsayad.ir</t>
  </si>
  <si>
    <t>4sysops.com</t>
  </si>
  <si>
    <t>paginaswebtonica.com.mx</t>
  </si>
  <si>
    <t>theclinic.cl</t>
  </si>
  <si>
    <t>fxbest.com</t>
  </si>
  <si>
    <t>eventbrite.com.ar</t>
  </si>
  <si>
    <t>erdemsahinkose.com</t>
  </si>
  <si>
    <t>investigationdiscovery.com</t>
  </si>
  <si>
    <t>skiphop.com</t>
  </si>
  <si>
    <t>jxta.gov.cn</t>
  </si>
  <si>
    <t>zigmos.com</t>
  </si>
  <si>
    <t>museodelhombre.com</t>
  </si>
  <si>
    <t>hifructose.com</t>
  </si>
  <si>
    <t>louboutincomprar.com</t>
  </si>
  <si>
    <t>blendingswedish.se</t>
  </si>
  <si>
    <t>die-holzboerse.de</t>
  </si>
  <si>
    <t>mymemory.co.uk</t>
  </si>
  <si>
    <t>insinkerator.com</t>
  </si>
  <si>
    <t>cellulitisbehandeling.eu</t>
  </si>
  <si>
    <t>booklocker.com</t>
  </si>
  <si>
    <t>livingdomani.com</t>
  </si>
  <si>
    <t>en-marche.fr</t>
  </si>
  <si>
    <t>dental-time.in</t>
  </si>
  <si>
    <t>forobestcoaching.com</t>
  </si>
  <si>
    <t>ralph-lauren.ca</t>
  </si>
  <si>
    <t>niagarafallsreview.ca</t>
  </si>
  <si>
    <t>bigasearth.com</t>
  </si>
  <si>
    <t>dcyf.org</t>
  </si>
  <si>
    <t>asef.org</t>
  </si>
  <si>
    <t>topessaysforsale.com</t>
  </si>
  <si>
    <t>nflcommunications.com</t>
  </si>
  <si>
    <t>bjxch.gov.cn</t>
  </si>
  <si>
    <t>ethnoframes.com</t>
  </si>
  <si>
    <t>vincentlaforet.com</t>
  </si>
  <si>
    <t>mcplive.cn</t>
  </si>
  <si>
    <t>canadadrugs.com</t>
  </si>
  <si>
    <t>ficci.com</t>
  </si>
  <si>
    <t>nvc.ru</t>
  </si>
  <si>
    <t>ctshirts.com</t>
  </si>
  <si>
    <t>tzo.org</t>
  </si>
  <si>
    <t>wateronline.com</t>
  </si>
  <si>
    <t>javitscenter.com</t>
  </si>
  <si>
    <t>nbpts.org</t>
  </si>
  <si>
    <t>unchartedthegame.com</t>
  </si>
  <si>
    <t>civilrightsunited.org</t>
  </si>
  <si>
    <t>google.com.cu</t>
  </si>
  <si>
    <t>fsmitha.com</t>
  </si>
  <si>
    <t>pz4z.cn</t>
  </si>
  <si>
    <t>yanhongkeji.com</t>
  </si>
  <si>
    <t>tagul.com</t>
  </si>
  <si>
    <t>acrl.org</t>
  </si>
  <si>
    <t>lirc.org</t>
  </si>
  <si>
    <t>7958.com</t>
  </si>
  <si>
    <t>400113110.com</t>
  </si>
  <si>
    <t>lecker.de</t>
  </si>
  <si>
    <t>resona-gr.co.jp</t>
  </si>
  <si>
    <t>hzggxf.com</t>
  </si>
  <si>
    <t>francisvachon.com</t>
  </si>
  <si>
    <t>him-produkt.ru</t>
  </si>
  <si>
    <t>historiskabyggen.se</t>
  </si>
  <si>
    <t>moliyo.com</t>
  </si>
  <si>
    <t>agrarheute.com</t>
  </si>
  <si>
    <t>brdou.ru</t>
  </si>
  <si>
    <t>gravito.ru</t>
  </si>
  <si>
    <t>playerone.es</t>
  </si>
  <si>
    <t>grupopasco.com</t>
  </si>
  <si>
    <t>dj527.com</t>
  </si>
  <si>
    <t>mecomprod.ro</t>
  </si>
  <si>
    <t>butterhilldayschool.com</t>
  </si>
  <si>
    <t>einbecker-altstadt-wochenmarkt.de</t>
  </si>
  <si>
    <t>daihaiphat.com</t>
  </si>
  <si>
    <t>decortextile.com.ru</t>
  </si>
  <si>
    <t>eurosolution.com</t>
  </si>
  <si>
    <t>elceci.es</t>
  </si>
  <si>
    <t>cycle28.com</t>
  </si>
  <si>
    <t>shufunotomo.co.jp</t>
  </si>
  <si>
    <t>rennpit.com</t>
  </si>
  <si>
    <t>hollisarban.com</t>
  </si>
  <si>
    <t>course-orientation-meaux.fr</t>
  </si>
  <si>
    <t>wow247.co.uk</t>
  </si>
  <si>
    <t>agriturismovecchiafattoriabasilicata.it</t>
  </si>
  <si>
    <t>virtualopus.com</t>
  </si>
  <si>
    <t>maxxi.art</t>
  </si>
  <si>
    <t>amadaxtreme.pl</t>
  </si>
  <si>
    <t>proua.com</t>
  </si>
  <si>
    <t>jinhuadls.com</t>
  </si>
  <si>
    <t>makingfriends.com</t>
  </si>
  <si>
    <t>pagebreeze.com</t>
  </si>
  <si>
    <t>specnn.ru</t>
  </si>
  <si>
    <t>huat.edu.cn</t>
  </si>
  <si>
    <t>getadz.com</t>
  </si>
  <si>
    <t>nothingbundtcakes.com</t>
  </si>
  <si>
    <t>kansasyhec.org</t>
  </si>
  <si>
    <t>geoportail.fr</t>
  </si>
  <si>
    <t>polo--shirts.com</t>
  </si>
  <si>
    <t>cmtqsly.com</t>
  </si>
  <si>
    <t>affiliescommando.com</t>
  </si>
  <si>
    <t>gautiergourmet.com</t>
  </si>
  <si>
    <t>kaohsiungfarm.com.tw</t>
  </si>
  <si>
    <t>yuantuo.co.jp</t>
  </si>
  <si>
    <t>gaiaa.org.ge</t>
  </si>
  <si>
    <t>tongcheng.gov.cn</t>
  </si>
  <si>
    <t>patrickwild.com</t>
  </si>
  <si>
    <t>denverbroncosjerseys.us</t>
  </si>
  <si>
    <t>tunnel-farming.com</t>
  </si>
  <si>
    <t>group.com</t>
  </si>
  <si>
    <t>thanhhoafc.net</t>
  </si>
  <si>
    <t>fristam.com</t>
  </si>
  <si>
    <t>rockandice.com</t>
  </si>
  <si>
    <t>cesarecremonini.org</t>
  </si>
  <si>
    <t>tecohome.com.tw</t>
  </si>
  <si>
    <t>kunlunedu.net</t>
  </si>
  <si>
    <t>mi.edu</t>
  </si>
  <si>
    <t>firewise.org</t>
  </si>
  <si>
    <t>ylmf.com</t>
  </si>
  <si>
    <t>bellalunawitches.com</t>
  </si>
  <si>
    <t>genericcialis-onlineed.com</t>
  </si>
  <si>
    <t>5sifu.cn</t>
  </si>
  <si>
    <t>missouriwestern.edu</t>
  </si>
  <si>
    <t>strandbeest.com</t>
  </si>
  <si>
    <t>perthmint.com.au</t>
  </si>
  <si>
    <t>minecraftforge.net</t>
  </si>
  <si>
    <t>100mgdoxycycline-hyclate.net</t>
  </si>
  <si>
    <t>hdsa.org</t>
  </si>
  <si>
    <t>newbernsj.com</t>
  </si>
  <si>
    <t>freeskier.com</t>
  </si>
  <si>
    <t>meishow.com</t>
  </si>
  <si>
    <t>daypop.com</t>
  </si>
  <si>
    <t>worldjewishcongress.org</t>
  </si>
  <si>
    <t>gelbooru.com</t>
  </si>
  <si>
    <t>mini.co.uk</t>
  </si>
  <si>
    <t>marlboro.edu</t>
  </si>
  <si>
    <t>optimum.com</t>
  </si>
  <si>
    <t>ncwc.edu</t>
  </si>
  <si>
    <t>spigen.com</t>
  </si>
  <si>
    <t>chris-bio.fr</t>
  </si>
  <si>
    <t>handhelds.org</t>
  </si>
  <si>
    <t>ondernemersplein.nl</t>
  </si>
  <si>
    <t>rg.to</t>
  </si>
  <si>
    <t>bjyiyuyy.com</t>
  </si>
  <si>
    <t>likemind.us</t>
  </si>
  <si>
    <t>dadagiu.com</t>
  </si>
  <si>
    <t>energie-planer.com</t>
  </si>
  <si>
    <t>sqicolombia.mobi</t>
  </si>
  <si>
    <t>profturbo.by</t>
  </si>
  <si>
    <t>moypolk.ru</t>
  </si>
  <si>
    <t>blusowo.pl</t>
  </si>
  <si>
    <t>agenciacrow.com</t>
  </si>
  <si>
    <t>leadingedgecuttermakers.co.uk</t>
  </si>
  <si>
    <t>diplomahg.com</t>
  </si>
  <si>
    <t>mytravelniger.com</t>
  </si>
  <si>
    <t>kleinfeldbridal.com</t>
  </si>
  <si>
    <t>tidermans-bageri.se</t>
  </si>
  <si>
    <t>movecreatepractice.com</t>
  </si>
  <si>
    <t>studiob-w.pl</t>
  </si>
  <si>
    <t>gentlegiantsrescue-akbash.com</t>
  </si>
  <si>
    <t>cerifos.it</t>
  </si>
  <si>
    <t>veltech-indonesia.com</t>
  </si>
  <si>
    <t>relationsinternational.com</t>
  </si>
  <si>
    <t>adfie.nl</t>
  </si>
  <si>
    <t>rvkservice.com.br</t>
  </si>
  <si>
    <t>kachurin.com</t>
  </si>
  <si>
    <t>traveldaily.cn</t>
  </si>
  <si>
    <t>rrim.co.uk</t>
  </si>
  <si>
    <t>pap.jp</t>
  </si>
  <si>
    <t>energytrend.cn</t>
  </si>
  <si>
    <t>olivetree.com</t>
  </si>
  <si>
    <t>ufjf.br</t>
  </si>
  <si>
    <t>michaelkorshandbagsclearance75off.com</t>
  </si>
  <si>
    <t>typemyessay.co.uk</t>
  </si>
  <si>
    <t>unlimpay.com</t>
  </si>
  <si>
    <t>ccp.edu</t>
  </si>
  <si>
    <t>theliquidcompany.co.uk</t>
  </si>
  <si>
    <t>gotrainer.ph</t>
  </si>
  <si>
    <t>allegorithmic.com</t>
  </si>
  <si>
    <t>butyoudontlooksick.com</t>
  </si>
  <si>
    <t>xcmg.com</t>
  </si>
  <si>
    <t>global-lite.net</t>
  </si>
  <si>
    <t>medsinfoblog.com</t>
  </si>
  <si>
    <t>cadovn.top</t>
  </si>
  <si>
    <t>newmusicbox.org</t>
  </si>
  <si>
    <t>xdjp.com</t>
  </si>
  <si>
    <t>mega-blog.ru</t>
  </si>
  <si>
    <t>battlerapwiki.com</t>
  </si>
  <si>
    <t>bjtelecom.net</t>
  </si>
  <si>
    <t>ok9.tw</t>
  </si>
  <si>
    <t>abraxim.com</t>
  </si>
  <si>
    <t>remab.se</t>
  </si>
  <si>
    <t>costumesupercenter.com</t>
  </si>
  <si>
    <t>wasilah.org</t>
  </si>
  <si>
    <t>hsit.edu.cn</t>
  </si>
  <si>
    <t>awdnews.com</t>
  </si>
  <si>
    <t>quotesfromtopinsurers.com</t>
  </si>
  <si>
    <t>ri13.de</t>
  </si>
  <si>
    <t>justsayingbro.com</t>
  </si>
  <si>
    <t>securityconference.de</t>
  </si>
  <si>
    <t>roshoster.com</t>
  </si>
  <si>
    <t>agingwithdignity.org</t>
  </si>
  <si>
    <t>pandoras-charms.co.uk</t>
  </si>
  <si>
    <t>raybans-sunglasses.co.uk</t>
  </si>
  <si>
    <t>cialisdosage-storeonline.com</t>
  </si>
  <si>
    <t>amoxilfor-saleamoxicillin.com</t>
  </si>
  <si>
    <t>blg.lt</t>
  </si>
  <si>
    <t>fordlibrarymuseum.gov</t>
  </si>
  <si>
    <t>billypenn.com</t>
  </si>
  <si>
    <t>soueast-motor.com</t>
  </si>
  <si>
    <t>tiltshiftmaker.com</t>
  </si>
  <si>
    <t>eduaidguru.com</t>
  </si>
  <si>
    <t>ekt.gr</t>
  </si>
  <si>
    <t>cs16-strike.ru</t>
  </si>
  <si>
    <t>monumentalsportsnetwork.com</t>
  </si>
  <si>
    <t>zootoo.com</t>
  </si>
  <si>
    <t>nctc.gov</t>
  </si>
  <si>
    <t>iabeurope.eu</t>
  </si>
  <si>
    <t>life123.com</t>
  </si>
  <si>
    <t>thesurrealist.co.uk</t>
  </si>
  <si>
    <t>netrover.com</t>
  </si>
  <si>
    <t>hostsearch.com</t>
  </si>
  <si>
    <t>rbgkew.org.uk</t>
  </si>
  <si>
    <t>mindtouch.com</t>
  </si>
  <si>
    <t>pokki.com</t>
  </si>
  <si>
    <t>pomf.se</t>
  </si>
  <si>
    <t>balabit.com</t>
  </si>
  <si>
    <t>nhaccuatui.com</t>
  </si>
  <si>
    <t>dalianpatent.com</t>
  </si>
  <si>
    <t>hanser-literaturverlage.de</t>
  </si>
  <si>
    <t>resume.se</t>
  </si>
  <si>
    <t>whxinht.cn</t>
  </si>
  <si>
    <t>mos.co.jp</t>
  </si>
  <si>
    <t>fadm.gov.ru</t>
  </si>
  <si>
    <t>lookhuman.com</t>
  </si>
  <si>
    <t>master-kuznec.ru</t>
  </si>
  <si>
    <t>kimkhitonghop.com.vn</t>
  </si>
  <si>
    <t>nycellolessons.com</t>
  </si>
  <si>
    <t>ptm.com.tr</t>
  </si>
  <si>
    <t>taxigreece.gr</t>
  </si>
  <si>
    <t>her.ie</t>
  </si>
  <si>
    <t>girlsgogames.com</t>
  </si>
  <si>
    <t>cgss-sensor.ru</t>
  </si>
  <si>
    <t>catholicsri.org</t>
  </si>
  <si>
    <t>farmaciamogliani.com</t>
  </si>
  <si>
    <t>omniteh.ru</t>
  </si>
  <si>
    <t>gzonet.com</t>
  </si>
  <si>
    <t>airkzn.ru</t>
  </si>
  <si>
    <t>vehiculoelectrico.co</t>
  </si>
  <si>
    <t>imarketingspy.com</t>
  </si>
  <si>
    <t>rumos.pt</t>
  </si>
  <si>
    <t>vitatiim.ee</t>
  </si>
  <si>
    <t>mediabewust.nl</t>
  </si>
  <si>
    <t>kryashgroup.com</t>
  </si>
  <si>
    <t>kupivip.ru</t>
  </si>
  <si>
    <t>truthfeed.com</t>
  </si>
  <si>
    <t>justice.gov.il</t>
  </si>
  <si>
    <t>mst1.co</t>
  </si>
  <si>
    <t>goodfon.ru</t>
  </si>
  <si>
    <t>pet360.com</t>
  </si>
  <si>
    <t>dbzqp.com</t>
  </si>
  <si>
    <t>getsolutionssa.com</t>
  </si>
  <si>
    <t>desktop-screens.com</t>
  </si>
  <si>
    <t>zmingcx.com</t>
  </si>
  <si>
    <t>renfroevalleyfarms.com</t>
  </si>
  <si>
    <t>mnsun.com</t>
  </si>
  <si>
    <t>buynorxviagraonline.com</t>
  </si>
  <si>
    <t>uhone.com</t>
  </si>
  <si>
    <t>rinnai.us</t>
  </si>
  <si>
    <t>lenouveleconomiste.fr</t>
  </si>
  <si>
    <t>hnrpc.com</t>
  </si>
  <si>
    <t>0595bbs.cn</t>
  </si>
  <si>
    <t>trecnutrition.com</t>
  </si>
  <si>
    <t>invodo.com</t>
  </si>
  <si>
    <t>problemi-erezione.xyz</t>
  </si>
  <si>
    <t>police-rf.ru</t>
  </si>
  <si>
    <t>flexonline.com</t>
  </si>
  <si>
    <t>study-assignment.com</t>
  </si>
  <si>
    <t>airjordan-12.com</t>
  </si>
  <si>
    <t>gozaza.com</t>
  </si>
  <si>
    <t>pismoke.net</t>
  </si>
  <si>
    <t>nsking.eu</t>
  </si>
  <si>
    <t>berettausa.com</t>
  </si>
  <si>
    <t>pokemongo.zone</t>
  </si>
  <si>
    <t>swisscom.com</t>
  </si>
  <si>
    <t>onionworld.cn</t>
  </si>
  <si>
    <t>kapela.info</t>
  </si>
  <si>
    <t>proofreading-help-online.com</t>
  </si>
  <si>
    <t>sunflowerart.info</t>
  </si>
  <si>
    <t>whataburger.com</t>
  </si>
  <si>
    <t>inetboot.com</t>
  </si>
  <si>
    <t>sakarya.edu.tr</t>
  </si>
  <si>
    <t>tklife.com.cn</t>
  </si>
  <si>
    <t>louis-vuitton-taschen.com.de</t>
  </si>
  <si>
    <t>cialisvsviagra-toprx.com</t>
  </si>
  <si>
    <t>semejnoe-porno.net</t>
  </si>
  <si>
    <t>bijou-vrouwengroep.nl</t>
  </si>
  <si>
    <t>trainingeg.com</t>
  </si>
  <si>
    <t>fooddemocracynow.org</t>
  </si>
  <si>
    <t>buylevitra-vardenafil.com</t>
  </si>
  <si>
    <t>mountainzone.com</t>
  </si>
  <si>
    <t>3d87.com</t>
  </si>
  <si>
    <t>vivargentina.com</t>
  </si>
  <si>
    <t>cathedral.org</t>
  </si>
  <si>
    <t>beyondintractability.org</t>
  </si>
  <si>
    <t>phpfox.com</t>
  </si>
  <si>
    <t>aiou.edu.pk</t>
  </si>
  <si>
    <t>nysci.org</t>
  </si>
  <si>
    <t>sherlock-holmes.co.uk</t>
  </si>
  <si>
    <t>looksharp.com</t>
  </si>
  <si>
    <t>wordart.com</t>
  </si>
  <si>
    <t>awmf.org</t>
  </si>
  <si>
    <t>graficamodelo.net.br</t>
  </si>
  <si>
    <t>gff.gm</t>
  </si>
  <si>
    <t>cd-dom.by</t>
  </si>
  <si>
    <t>free-magic-tricks.co.uk</t>
  </si>
  <si>
    <t>actorsaccess.com</t>
  </si>
  <si>
    <t>timcage.com</t>
  </si>
  <si>
    <t>micheleflynnva.com</t>
  </si>
  <si>
    <t>guardshortfilm.com</t>
  </si>
  <si>
    <t>albrighthussey.co.uk</t>
  </si>
  <si>
    <t>cruickshankscatering.co.uk</t>
  </si>
  <si>
    <t>nirvanasoccer.com</t>
  </si>
  <si>
    <t>objetohumano.com</t>
  </si>
  <si>
    <t>douwevandevoort.nl</t>
  </si>
  <si>
    <t>gelateriapolo.it</t>
  </si>
  <si>
    <t>oticalimao.com.br</t>
  </si>
  <si>
    <t>print-latex.ru</t>
  </si>
  <si>
    <t>eurasiancommission.org</t>
  </si>
  <si>
    <t>gonzalopinilla.com</t>
  </si>
  <si>
    <t>adalmart.kz</t>
  </si>
  <si>
    <t>discount3cia.com</t>
  </si>
  <si>
    <t>bigger-penis.info</t>
  </si>
  <si>
    <t>chuitanzaniasafaris.com</t>
  </si>
  <si>
    <t>homeandlearn.co.uk</t>
  </si>
  <si>
    <t>ludalvxin.com</t>
  </si>
  <si>
    <t>canadianart.ca</t>
  </si>
  <si>
    <t>purple-sand.com</t>
  </si>
  <si>
    <t>sauber-maxx.at</t>
  </si>
  <si>
    <t>alisonigueloptometry.com</t>
  </si>
  <si>
    <t>christianchordsforum.com</t>
  </si>
  <si>
    <t>schnellkreditfinden.top</t>
  </si>
  <si>
    <t>airmax2014.net</t>
  </si>
  <si>
    <t>camtoys.com.ec</t>
  </si>
  <si>
    <t>bradfordwhite.com</t>
  </si>
  <si>
    <t>doyouremember.co.uk</t>
  </si>
  <si>
    <t>dljzyy.net</t>
  </si>
  <si>
    <t>churchtimes.co.uk</t>
  </si>
  <si>
    <t>memozee.com</t>
  </si>
  <si>
    <t>centrassia.ru</t>
  </si>
  <si>
    <t>hunaneu.com</t>
  </si>
  <si>
    <t>louisvuittonoutleton.com</t>
  </si>
  <si>
    <t>ifccenter.com</t>
  </si>
  <si>
    <t>fyi.tv</t>
  </si>
  <si>
    <t>coolen-pluijm.nl</t>
  </si>
  <si>
    <t>donelinternational.com</t>
  </si>
  <si>
    <t>thesentinel.com</t>
  </si>
  <si>
    <t>520hack.com</t>
  </si>
  <si>
    <t>stlouiscardinalsjerseys.us</t>
  </si>
  <si>
    <t>tadalafil-walmart.com</t>
  </si>
  <si>
    <t>bostoncelticsjerseys.us</t>
  </si>
  <si>
    <t>neonmuseum.org</t>
  </si>
  <si>
    <t>luojianet.com</t>
  </si>
  <si>
    <t>greenrockindustrial.ca</t>
  </si>
  <si>
    <t>r3dragon.net</t>
  </si>
  <si>
    <t>bbstobbs.com</t>
  </si>
  <si>
    <t>hiast.edu.sy</t>
  </si>
  <si>
    <t>trinitywallstreet.org</t>
  </si>
  <si>
    <t>childsoldierrelief.org</t>
  </si>
  <si>
    <t>modi-auto.com.cn</t>
  </si>
  <si>
    <t>baleno.com.hk</t>
  </si>
  <si>
    <t>miles-and-more.com</t>
  </si>
  <si>
    <t>sanzhixiaozhu.com</t>
  </si>
  <si>
    <t>lnvc.cn</t>
  </si>
  <si>
    <t>oc.edu</t>
  </si>
  <si>
    <t>sleepinn.com</t>
  </si>
  <si>
    <t>snack.to</t>
  </si>
  <si>
    <t>aeb.org</t>
  </si>
  <si>
    <t>idexx.com</t>
  </si>
  <si>
    <t>fcbuy.ir</t>
  </si>
  <si>
    <t>fitspiracio.net</t>
  </si>
  <si>
    <t>pcug.org.au</t>
  </si>
  <si>
    <t>theolivepress.es</t>
  </si>
  <si>
    <t>angus-reid.com</t>
  </si>
  <si>
    <t>painmed.org</t>
  </si>
  <si>
    <t>winmx.com</t>
  </si>
  <si>
    <t>diskeeper.com</t>
  </si>
  <si>
    <t>scopesys.com</t>
  </si>
  <si>
    <t>sckans.edu</t>
  </si>
  <si>
    <t>ltkcdn.net</t>
  </si>
  <si>
    <t>bd258.com</t>
  </si>
  <si>
    <t>jdjcing.com</t>
  </si>
  <si>
    <t>ygpss.com</t>
  </si>
  <si>
    <t>infinityxbmc.com</t>
  </si>
  <si>
    <t>mackfrt.com</t>
  </si>
  <si>
    <t>footeo.com</t>
  </si>
  <si>
    <t>poboxinternational.co</t>
  </si>
  <si>
    <t>klimat-komf.ru</t>
  </si>
  <si>
    <t>cztomy.com</t>
  </si>
  <si>
    <t>playyear.info</t>
  </si>
  <si>
    <t>superiorexteriorsia.com</t>
  </si>
  <si>
    <t>mopardave.com</t>
  </si>
  <si>
    <t>ouhealth.org</t>
  </si>
  <si>
    <t>rdbmr.by</t>
  </si>
  <si>
    <t>andeor.ru</t>
  </si>
  <si>
    <t>nectarcolleaguegames.co.uk</t>
  </si>
  <si>
    <t>pozitiftur.com</t>
  </si>
  <si>
    <t>rahfa.com</t>
  </si>
  <si>
    <t>debrabantseaanspanning.nl</t>
  </si>
  <si>
    <t>filehorse.com</t>
  </si>
  <si>
    <t>patrickassociatesinc.com</t>
  </si>
  <si>
    <t>eftalyamobilya.com</t>
  </si>
  <si>
    <t>uniabuja.edu.ng</t>
  </si>
  <si>
    <t>bedavasohbet.info</t>
  </si>
  <si>
    <t>ukrcarbonblack.com</t>
  </si>
  <si>
    <t>sungreen.com.ar</t>
  </si>
  <si>
    <t>fuelthemes.net</t>
  </si>
  <si>
    <t>ipswichstar.co.uk</t>
  </si>
  <si>
    <t>decenttech.com</t>
  </si>
  <si>
    <t>hackcollege.com</t>
  </si>
  <si>
    <t>sakaryainsaat.com</t>
  </si>
  <si>
    <t>toldosbell.com.br</t>
  </si>
  <si>
    <t>irishferries.com</t>
  </si>
  <si>
    <t>glory123.com</t>
  </si>
  <si>
    <t>chinafishtv.com</t>
  </si>
  <si>
    <t>opcioninteractiva.com</t>
  </si>
  <si>
    <t>celine--outlet.com</t>
  </si>
  <si>
    <t>onru.ru</t>
  </si>
  <si>
    <t>dsat.org.uk</t>
  </si>
  <si>
    <t>cheapcoachpursesoutletwebsite.com</t>
  </si>
  <si>
    <t>fmcorner.com</t>
  </si>
  <si>
    <t>lacuarta.com</t>
  </si>
  <si>
    <t>wagnerlukas.at</t>
  </si>
  <si>
    <t>lindyssports.com</t>
  </si>
  <si>
    <t>camiondeazucar.es</t>
  </si>
  <si>
    <t>ultimatetopsites.com</t>
  </si>
  <si>
    <t>jzinfo.com</t>
  </si>
  <si>
    <t>einzelhandelsobjekte.com</t>
  </si>
  <si>
    <t>rawartists.org</t>
  </si>
  <si>
    <t>animatedwebassistants.com</t>
  </si>
  <si>
    <t>electrico.me</t>
  </si>
  <si>
    <t>anno.co.uk</t>
  </si>
  <si>
    <t>buy-tetracycline.com</t>
  </si>
  <si>
    <t>transgenderlawcenter.org</t>
  </si>
  <si>
    <t>allenedmonds.com</t>
  </si>
  <si>
    <t>cybex-online.com</t>
  </si>
  <si>
    <t>deaffoc.us</t>
  </si>
  <si>
    <t>onlinelasix-furosemide.net</t>
  </si>
  <si>
    <t>zathyus.com</t>
  </si>
  <si>
    <t>doxycyclinebuy-cheapest-price.com</t>
  </si>
  <si>
    <t>ursulakleguin.com</t>
  </si>
  <si>
    <t>topnews.us</t>
  </si>
  <si>
    <t>kookel.org</t>
  </si>
  <si>
    <t>cheapestpriceonlinepropecia.com</t>
  </si>
  <si>
    <t>mwe.com</t>
  </si>
  <si>
    <t>coscon.com</t>
  </si>
  <si>
    <t>textsfromlastnight.com</t>
  </si>
  <si>
    <t>beatthegmat.com</t>
  </si>
  <si>
    <t>commodityonline.com</t>
  </si>
  <si>
    <t>guidancesoftware.com</t>
  </si>
  <si>
    <t>bakerlab.org</t>
  </si>
  <si>
    <t>slimbrowser.net</t>
  </si>
  <si>
    <t>spsp.org</t>
  </si>
  <si>
    <t>hynix.com</t>
  </si>
  <si>
    <t>crm.de</t>
  </si>
  <si>
    <t>qi-che.com</t>
  </si>
  <si>
    <t>nowscore.com</t>
  </si>
  <si>
    <t>bengalcatforums.com</t>
  </si>
  <si>
    <t>emoneyspace.com</t>
  </si>
  <si>
    <t>kennelliitto.fi</t>
  </si>
  <si>
    <t>mrdiggles.com</t>
  </si>
  <si>
    <t>vegasdogsitting.com</t>
  </si>
  <si>
    <t>thejam.club</t>
  </si>
  <si>
    <t>homeambient.mx</t>
  </si>
  <si>
    <t>inter-radio.su</t>
  </si>
  <si>
    <t>tmgjwd.com</t>
  </si>
  <si>
    <t>atlant2006.ru</t>
  </si>
  <si>
    <t>anxietyfoundation.com</t>
  </si>
  <si>
    <t>hard-shop.ru</t>
  </si>
  <si>
    <t>girlsaskguys.com</t>
  </si>
  <si>
    <t>rail-support.com</t>
  </si>
  <si>
    <t>webdellecose.com</t>
  </si>
  <si>
    <t>exitotreinamento.com.br</t>
  </si>
  <si>
    <t>creativedesignmediagroup.com</t>
  </si>
  <si>
    <t>innovativeengineersinc.com</t>
  </si>
  <si>
    <t>scissorthemes.com</t>
  </si>
  <si>
    <t>chfcambodia.net</t>
  </si>
  <si>
    <t>vumc.nl</t>
  </si>
  <si>
    <t>finallygirlsmatter.org</t>
  </si>
  <si>
    <t>weatherscreensaver.com</t>
  </si>
  <si>
    <t>toushave.com</t>
  </si>
  <si>
    <t>bakker.com</t>
  </si>
  <si>
    <t>cheapviagragenericvelfn.com</t>
  </si>
  <si>
    <t>fusionlifestylestore.com</t>
  </si>
  <si>
    <t>xn--b1aaefarbp5agre.xn--p1ai</t>
  </si>
  <si>
    <t>Ð´Ð¾Ð²ÐµÑ€Ð¸ÐµÐºÐ¸Ñ€Ð¾Ð².Ñ€Ñ„</t>
  </si>
  <si>
    <t>lagyu.com</t>
  </si>
  <si>
    <t>angelentertainment.ca</t>
  </si>
  <si>
    <t>guidecooking.com</t>
  </si>
  <si>
    <t>pysgroup.com</t>
  </si>
  <si>
    <t>droom.in</t>
  </si>
  <si>
    <t>webspace-verkauf.de</t>
  </si>
  <si>
    <t>unlugaz.com</t>
  </si>
  <si>
    <t>theannuitystore.com</t>
  </si>
  <si>
    <t>elparaguasgt.com</t>
  </si>
  <si>
    <t>siemreap-attractions.com</t>
  </si>
  <si>
    <t>polisi.at</t>
  </si>
  <si>
    <t>plus.pl</t>
  </si>
  <si>
    <t>afilio.com.br</t>
  </si>
  <si>
    <t>pharmacyonline.website</t>
  </si>
  <si>
    <t>jnqczz.com.cn</t>
  </si>
  <si>
    <t>bestelcialisonline.top</t>
  </si>
  <si>
    <t>immigroup.com</t>
  </si>
  <si>
    <t>jewelrytiffanyand.co</t>
  </si>
  <si>
    <t>sobinekkaaral.pl</t>
  </si>
  <si>
    <t>xgu.cn</t>
  </si>
  <si>
    <t>createyourownsiliconebracelet.com</t>
  </si>
  <si>
    <t>themouvement.org</t>
  </si>
  <si>
    <t>laemmle.com</t>
  </si>
  <si>
    <t>smtravel.com</t>
  </si>
  <si>
    <t>foroswebgratis.com</t>
  </si>
  <si>
    <t>imoviesdirect.com</t>
  </si>
  <si>
    <t>lensprices.co.uk</t>
  </si>
  <si>
    <t>blazeagram.com</t>
  </si>
  <si>
    <t>yiyanfaguo.com</t>
  </si>
  <si>
    <t>forumreklamowe.com</t>
  </si>
  <si>
    <t>mega-mind.info</t>
  </si>
  <si>
    <t>nationalgallery.ie</t>
  </si>
  <si>
    <t>arcticcat.com</t>
  </si>
  <si>
    <t>aansteker.name</t>
  </si>
  <si>
    <t>comyomereba.com</t>
  </si>
  <si>
    <t>bostonchildrensmuseum.org</t>
  </si>
  <si>
    <t>ananzi.co.za</t>
  </si>
  <si>
    <t>viagrapascherfr.com</t>
  </si>
  <si>
    <t>12thdatesheet.in</t>
  </si>
  <si>
    <t>erico.com</t>
  </si>
  <si>
    <t>islanddefjam.com</t>
  </si>
  <si>
    <t>xftang.com</t>
  </si>
  <si>
    <t>dochub.com</t>
  </si>
  <si>
    <t>green-clean-now.org</t>
  </si>
  <si>
    <t>muheaven.net</t>
  </si>
  <si>
    <t>wxow.com</t>
  </si>
  <si>
    <t>roon.io</t>
  </si>
  <si>
    <t>humanitarianresponse.info</t>
  </si>
  <si>
    <t>defensesystems.com</t>
  </si>
  <si>
    <t>efilmonline.pl</t>
  </si>
  <si>
    <t>cathaybk.com.tw</t>
  </si>
  <si>
    <t>itakt.no</t>
  </si>
  <si>
    <t>popteen.net</t>
  </si>
  <si>
    <t>bbdo.com</t>
  </si>
  <si>
    <t>central.edu</t>
  </si>
  <si>
    <t>aquent.com</t>
  </si>
  <si>
    <t>hostultra.com</t>
  </si>
  <si>
    <t>spsu.edu</t>
  </si>
  <si>
    <t>entsoc.org</t>
  </si>
  <si>
    <t>toubiz.de</t>
  </si>
  <si>
    <t>cliparts.co</t>
  </si>
  <si>
    <t>keurmerk.info</t>
  </si>
  <si>
    <t>abnewswire.com</t>
  </si>
  <si>
    <t>gxshenmiao.com</t>
  </si>
  <si>
    <t>cialisrx.click</t>
  </si>
  <si>
    <t>claw.ru</t>
  </si>
  <si>
    <t>marketsome.com</t>
  </si>
  <si>
    <t>rebbecanvas.com</t>
  </si>
  <si>
    <t>lambienquangcaohanoi.net</t>
  </si>
  <si>
    <t>triplas.com</t>
  </si>
  <si>
    <t>ibook8.com</t>
  </si>
  <si>
    <t>obhost.ru</t>
  </si>
  <si>
    <t>legendaryhomesaz.com</t>
  </si>
  <si>
    <t>schumann-support.de</t>
  </si>
  <si>
    <t>mercadeointeligente.info</t>
  </si>
  <si>
    <t>highlineweb.com</t>
  </si>
  <si>
    <t>jorge.com.co</t>
  </si>
  <si>
    <t>yacht-nephele.com</t>
  </si>
  <si>
    <t>itonlaby.ru</t>
  </si>
  <si>
    <t>xn--80aafgevohdkkc5c.xn--p1ai</t>
  </si>
  <si>
    <t>Ð¼Ð¾Ð½ÐµÑ‚Ð¾Ð´Ð°Ð²Ð¸Ð»ÐºÐ°.Ñ€Ñ„</t>
  </si>
  <si>
    <t>6bomao.com</t>
  </si>
  <si>
    <t>topautomag.com</t>
  </si>
  <si>
    <t>tasteofcinema.com</t>
  </si>
  <si>
    <t>everindex.pl</t>
  </si>
  <si>
    <t>jinrongrc.com</t>
  </si>
  <si>
    <t>shindigz.com</t>
  </si>
  <si>
    <t>xmsulian.cn</t>
  </si>
  <si>
    <t>russianfood.com</t>
  </si>
  <si>
    <t>zzcjs.net</t>
  </si>
  <si>
    <t>abhaysoft.com</t>
  </si>
  <si>
    <t>24monitor.ru</t>
  </si>
  <si>
    <t>vanlife.ru</t>
  </si>
  <si>
    <t>presbyterianmission.org</t>
  </si>
  <si>
    <t>stadtfuehrer-schwerin.de</t>
  </si>
  <si>
    <t>childpsy.org</t>
  </si>
  <si>
    <t>genericviagra100.accountant</t>
  </si>
  <si>
    <t>prada--outlet.com</t>
  </si>
  <si>
    <t>tocaboca.com</t>
  </si>
  <si>
    <t>red5.co.uk</t>
  </si>
  <si>
    <t>jqrc.net</t>
  </si>
  <si>
    <t>canadianpharmacynorecipe.com</t>
  </si>
  <si>
    <t>tcgplayer.com</t>
  </si>
  <si>
    <t>ydlmpwj.com</t>
  </si>
  <si>
    <t>myarbonne.com</t>
  </si>
  <si>
    <t>bdcf.net</t>
  </si>
  <si>
    <t>nutraco.com</t>
  </si>
  <si>
    <t>freeproductsforreview.com</t>
  </si>
  <si>
    <t>ufms.br</t>
  </si>
  <si>
    <t>fitness-tracker.com</t>
  </si>
  <si>
    <t>polskie-podziemie.com</t>
  </si>
  <si>
    <t>newenglandpatriots-jerseys.us</t>
  </si>
  <si>
    <t>playballbray.ie</t>
  </si>
  <si>
    <t>createyourownsiliconewristbands.com</t>
  </si>
  <si>
    <t>augustow24.pl</t>
  </si>
  <si>
    <t>butikscentretmetropol.dk</t>
  </si>
  <si>
    <t>bluebuffalo.com</t>
  </si>
  <si>
    <t>penndot.gov</t>
  </si>
  <si>
    <t>jeffkoons.com</t>
  </si>
  <si>
    <t>nntv.com.cn</t>
  </si>
  <si>
    <t>gtasite.net</t>
  </si>
  <si>
    <t>nashbar.com</t>
  </si>
  <si>
    <t>aicangguan.com</t>
  </si>
  <si>
    <t>alan-thomas.co.uk</t>
  </si>
  <si>
    <t>jobcentreplus.gov.uk</t>
  </si>
  <si>
    <t>localhostr.com</t>
  </si>
  <si>
    <t>webnow.biz</t>
  </si>
  <si>
    <t>anzsja.org.au</t>
  </si>
  <si>
    <t>sungift.mobi</t>
  </si>
  <si>
    <t>triptico.com</t>
  </si>
  <si>
    <t>sogknives.com</t>
  </si>
  <si>
    <t>businesspress.vegas</t>
  </si>
  <si>
    <t>vegas</t>
  </si>
  <si>
    <t>samodel.org</t>
  </si>
  <si>
    <t>ubaldi.it</t>
  </si>
  <si>
    <t>nrc.no</t>
  </si>
  <si>
    <t>alcor.org</t>
  </si>
  <si>
    <t>firaxis.com</t>
  </si>
  <si>
    <t>tooopen.com</t>
  </si>
  <si>
    <t>urgent-elec.com</t>
  </si>
  <si>
    <t>snxw.com</t>
  </si>
  <si>
    <t>meyol.com</t>
  </si>
  <si>
    <t>thealternativepress.com</t>
  </si>
  <si>
    <t>ibresource.ru</t>
  </si>
  <si>
    <t>xinhuajiancai.cn</t>
  </si>
  <si>
    <t>warnermusic.de</t>
  </si>
  <si>
    <t>entirelyseo.com</t>
  </si>
  <si>
    <t>besomebodyinc.com</t>
  </si>
  <si>
    <t>isprambiente.gov.it</t>
  </si>
  <si>
    <t>theweboflove.com</t>
  </si>
  <si>
    <t>securedata.net</t>
  </si>
  <si>
    <t>rls-msk.ru</t>
  </si>
  <si>
    <t>elcomtechno.com</t>
  </si>
  <si>
    <t>avukat-nuernberg.de</t>
  </si>
  <si>
    <t>researchcrossroads.org</t>
  </si>
  <si>
    <t>fotomac.com.tr</t>
  </si>
  <si>
    <t>top1-seo-service.com</t>
  </si>
  <si>
    <t>old-antiek.ru</t>
  </si>
  <si>
    <t>szhrss.gov.cn</t>
  </si>
  <si>
    <t>yavavicu.com</t>
  </si>
  <si>
    <t>triberians.de</t>
  </si>
  <si>
    <t>montanalogistics.com.au</t>
  </si>
  <si>
    <t>taer-shoping.ru</t>
  </si>
  <si>
    <t>brivium.com</t>
  </si>
  <si>
    <t>viagrawithoutadoctorprescriptionmeds.com</t>
  </si>
  <si>
    <t>waspnestremovalperth.com.au</t>
  </si>
  <si>
    <t>appliancepartsonline.net</t>
  </si>
  <si>
    <t>emarketolog.ru</t>
  </si>
  <si>
    <t>billboard-live.com</t>
  </si>
  <si>
    <t>consuldiet.es</t>
  </si>
  <si>
    <t>tbzxiu.com</t>
  </si>
  <si>
    <t>chine-informations.com</t>
  </si>
  <si>
    <t>novilist.hr</t>
  </si>
  <si>
    <t>dot5hosting.com</t>
  </si>
  <si>
    <t>nuji.com</t>
  </si>
  <si>
    <t>ojcowiebiali.org</t>
  </si>
  <si>
    <t>vsil.org</t>
  </si>
  <si>
    <t>haza.fr</t>
  </si>
  <si>
    <t>metspb.ru</t>
  </si>
  <si>
    <t>filter-nonwoven.ru</t>
  </si>
  <si>
    <t>nanonewsnet.ru</t>
  </si>
  <si>
    <t>kunanpacha.org</t>
  </si>
  <si>
    <t>ntrb.com.cn</t>
  </si>
  <si>
    <t>bouletcorp.com</t>
  </si>
  <si>
    <t>ex-r.de</t>
  </si>
  <si>
    <t>sqjg.net</t>
  </si>
  <si>
    <t>flyboard-canada.ca</t>
  </si>
  <si>
    <t>prixgeneriqueviagra.top</t>
  </si>
  <si>
    <t>sanear.net</t>
  </si>
  <si>
    <t>michaelkorspurse.com.co</t>
  </si>
  <si>
    <t>thefastdiet.co.uk</t>
  </si>
  <si>
    <t>politics-prose.com</t>
  </si>
  <si>
    <t>wirisi.com</t>
  </si>
  <si>
    <t>azithromycin2016.us</t>
  </si>
  <si>
    <t>pathwaystohappy.com</t>
  </si>
  <si>
    <t>cvce.eu</t>
  </si>
  <si>
    <t>greatamericanbeerfestival.com</t>
  </si>
  <si>
    <t>kul.pl</t>
  </si>
  <si>
    <t>fjtu.edu.cn</t>
  </si>
  <si>
    <t>medstarhealth.org</t>
  </si>
  <si>
    <t>baijiale99.info</t>
  </si>
  <si>
    <t>e-kamagralek24.pl</t>
  </si>
  <si>
    <t>rnp.br</t>
  </si>
  <si>
    <t>760kfmb.com</t>
  </si>
  <si>
    <t>cnaec.com.cn</t>
  </si>
  <si>
    <t>dealcatcher.com</t>
  </si>
  <si>
    <t>bellross.com</t>
  </si>
  <si>
    <t>sadtrombone.com</t>
  </si>
  <si>
    <t>mkaku.org</t>
  </si>
  <si>
    <t>0512silk.com</t>
  </si>
  <si>
    <t>typicallyspanish.com</t>
  </si>
  <si>
    <t>google-watch.org</t>
  </si>
  <si>
    <t>shareaza.com</t>
  </si>
  <si>
    <t>jmlr.org</t>
  </si>
  <si>
    <t>coolsc.net</t>
  </si>
  <si>
    <t>cke.edu.pl</t>
  </si>
  <si>
    <t>darmstadt.de</t>
  </si>
  <si>
    <t>unitra.de</t>
  </si>
  <si>
    <t>trinamhoangcung.com</t>
  </si>
  <si>
    <t>fiumimusic.com</t>
  </si>
  <si>
    <t>mobiflyers.mobi</t>
  </si>
  <si>
    <t>solverinn.com</t>
  </si>
  <si>
    <t>mikrosolucangubresi.xyz</t>
  </si>
  <si>
    <t>kuko-crews.org</t>
  </si>
  <si>
    <t>uwgca.com</t>
  </si>
  <si>
    <t>iasul-online.ro</t>
  </si>
  <si>
    <t>indienst.nl</t>
  </si>
  <si>
    <t>aloola.ru</t>
  </si>
  <si>
    <t>ipsy.com</t>
  </si>
  <si>
    <t>buyukkislacatmapinar.com</t>
  </si>
  <si>
    <t>forcebugs.com</t>
  </si>
  <si>
    <t>dbk4.com.ua</t>
  </si>
  <si>
    <t>enolafall.band</t>
  </si>
  <si>
    <t>band</t>
  </si>
  <si>
    <t>avtodom.by</t>
  </si>
  <si>
    <t>batavia-haven.nl</t>
  </si>
  <si>
    <t>samehlabib.com</t>
  </si>
  <si>
    <t>hcl.sk</t>
  </si>
  <si>
    <t>setn.com</t>
  </si>
  <si>
    <t>avtozest.ru</t>
  </si>
  <si>
    <t>izdatdom.ru</t>
  </si>
  <si>
    <t>withoutadoctorsprescription.org</t>
  </si>
  <si>
    <t>pen-online.jp</t>
  </si>
  <si>
    <t>kamajcashandcarry.com</t>
  </si>
  <si>
    <t>onepointhealthmanagement.com</t>
  </si>
  <si>
    <t>loriot.de</t>
  </si>
  <si>
    <t>freecoinsaccess.top</t>
  </si>
  <si>
    <t>philips.fr</t>
  </si>
  <si>
    <t>nam.ac.uk</t>
  </si>
  <si>
    <t>safe-mates.com</t>
  </si>
  <si>
    <t>zjsru.cn</t>
  </si>
  <si>
    <t>tibetinfor.com</t>
  </si>
  <si>
    <t>amenuveve.org</t>
  </si>
  <si>
    <t>agriturismolagotrasimeno.org</t>
  </si>
  <si>
    <t>samuelfrench.com</t>
  </si>
  <si>
    <t>vermontcountrystore.com</t>
  </si>
  <si>
    <t>maravanthe.com</t>
  </si>
  <si>
    <t>starbaseinc.com</t>
  </si>
  <si>
    <t>shenhuagroup.com.cn</t>
  </si>
  <si>
    <t>gamberra.es</t>
  </si>
  <si>
    <t>psicologiatcc.it</t>
  </si>
  <si>
    <t>criticalstrikehakkar.com</t>
  </si>
  <si>
    <t>kinderschiff.net</t>
  </si>
  <si>
    <t>reversephonelookup1.us</t>
  </si>
  <si>
    <t>hr.net.cn</t>
  </si>
  <si>
    <t>saddleback.edu</t>
  </si>
  <si>
    <t>52caifu.com</t>
  </si>
  <si>
    <t>srocn.com</t>
  </si>
  <si>
    <t>gnnu.cn</t>
  </si>
  <si>
    <t>usembassy.de</t>
  </si>
  <si>
    <t>dickgaasbeek.com</t>
  </si>
  <si>
    <t>2bike.net</t>
  </si>
  <si>
    <t>diepampersrocker.de</t>
  </si>
  <si>
    <t>seattleschools.org</t>
  </si>
  <si>
    <t>bigrock.com</t>
  </si>
  <si>
    <t>kd-shoes.net</t>
  </si>
  <si>
    <t>audionautix.com</t>
  </si>
  <si>
    <t>nbc24.com</t>
  </si>
  <si>
    <t>pokemongo-hackonline.net</t>
  </si>
  <si>
    <t>cabharat.com</t>
  </si>
  <si>
    <t>viagra-cheapest-price-discount.net</t>
  </si>
  <si>
    <t>forumu.web.tr</t>
  </si>
  <si>
    <t>amoxil-amoxicillin-order.com</t>
  </si>
  <si>
    <t>motivatedphotos.com</t>
  </si>
  <si>
    <t>worcester.ac.uk</t>
  </si>
  <si>
    <t>fav.cc</t>
  </si>
  <si>
    <t>coloradodaily.com</t>
  </si>
  <si>
    <t>wintoflash.com</t>
  </si>
  <si>
    <t>yoll.net</t>
  </si>
  <si>
    <t>dykmj.com</t>
  </si>
  <si>
    <t>jedfoundation.org</t>
  </si>
  <si>
    <t>thisdayinmusic.com</t>
  </si>
  <si>
    <t>yeastgenome.org</t>
  </si>
  <si>
    <t>getdeb.net</t>
  </si>
  <si>
    <t>epjournal.net</t>
  </si>
  <si>
    <t>foundstone.com</t>
  </si>
  <si>
    <t>webcredible.com</t>
  </si>
  <si>
    <t>ecmascript.org</t>
  </si>
  <si>
    <t>tencentmind.com</t>
  </si>
  <si>
    <t>brno.cz</t>
  </si>
  <si>
    <t>agajumpstarter.com</t>
  </si>
  <si>
    <t>tvk-yokohama.com</t>
  </si>
  <si>
    <t>rosfirm.ru</t>
  </si>
  <si>
    <t>lifeaftercoffee.com</t>
  </si>
  <si>
    <t>teluguone.com</t>
  </si>
  <si>
    <t>trovaprezzi.it</t>
  </si>
  <si>
    <t>japandesign.ne.jp</t>
  </si>
  <si>
    <t>assoonaspossible.gr</t>
  </si>
  <si>
    <t>kelownacleaningservice.ca</t>
  </si>
  <si>
    <t>zicompany.ru</t>
  </si>
  <si>
    <t>bonesformydog.com</t>
  </si>
  <si>
    <t>klimadom.gr</t>
  </si>
  <si>
    <t>att.ng</t>
  </si>
  <si>
    <t>48hdeco.com</t>
  </si>
  <si>
    <t>chinafix.com</t>
  </si>
  <si>
    <t>gruene.at</t>
  </si>
  <si>
    <t>theviralz.com</t>
  </si>
  <si>
    <t>ilh-machinery.com</t>
  </si>
  <si>
    <t>illamasqua.com</t>
  </si>
  <si>
    <t>itfreesupport.com</t>
  </si>
  <si>
    <t>intertradeltd.biz</t>
  </si>
  <si>
    <t>aboutbritain.com</t>
  </si>
  <si>
    <t>dogsandgoddesses.com</t>
  </si>
  <si>
    <t>hzymc.com</t>
  </si>
  <si>
    <t>fvn.no</t>
  </si>
  <si>
    <t>marquespsicologa.pt</t>
  </si>
  <si>
    <t>vietfirst.com.vn</t>
  </si>
  <si>
    <t>qyihongs.com</t>
  </si>
  <si>
    <t>dnevnik.si</t>
  </si>
  <si>
    <t>floridasportsman.com</t>
  </si>
  <si>
    <t>kanoon508.com</t>
  </si>
  <si>
    <t>bike-discount.de</t>
  </si>
  <si>
    <t>ticketprinting.com</t>
  </si>
  <si>
    <t>dubaieli.com</t>
  </si>
  <si>
    <t>ued66.net</t>
  </si>
  <si>
    <t>bmxmuseum.com</t>
  </si>
  <si>
    <t>niv.ru</t>
  </si>
  <si>
    <t>51haha.net</t>
  </si>
  <si>
    <t>comdsih.org</t>
  </si>
  <si>
    <t>raidrush.ws</t>
  </si>
  <si>
    <t>hynu.edu.cn</t>
  </si>
  <si>
    <t>questbars.xyz</t>
  </si>
  <si>
    <t>julienslive.com</t>
  </si>
  <si>
    <t>frostvegasmusic.com</t>
  </si>
  <si>
    <t>yzjs.gov.cn</t>
  </si>
  <si>
    <t>wfmt.com</t>
  </si>
  <si>
    <t>softonic.fr</t>
  </si>
  <si>
    <t>wcsbid.com</t>
  </si>
  <si>
    <t>fullyposeable.com</t>
  </si>
  <si>
    <t>gogoga.com.tw</t>
  </si>
  <si>
    <t>8bitnostalgia.com</t>
  </si>
  <si>
    <t>theropeproject.info</t>
  </si>
  <si>
    <t>snabtop.ru</t>
  </si>
  <si>
    <t>buycafergot.info</t>
  </si>
  <si>
    <t>tanga.com</t>
  </si>
  <si>
    <t>lexpress.mu</t>
  </si>
  <si>
    <t>parentstalk.net</t>
  </si>
  <si>
    <t>diflucantabs.com</t>
  </si>
  <si>
    <t>essaysfromearth.com</t>
  </si>
  <si>
    <t>aib.ie</t>
  </si>
  <si>
    <t>enseeiht.fr</t>
  </si>
  <si>
    <t>visajourney.com</t>
  </si>
  <si>
    <t>thalamo.nl</t>
  </si>
  <si>
    <t>apostolicfaithweca.org</t>
  </si>
  <si>
    <t>pills-viagracanada.org</t>
  </si>
  <si>
    <t>whistleblower.org</t>
  </si>
  <si>
    <t>buyelocon.us</t>
  </si>
  <si>
    <t>cosco.com</t>
  </si>
  <si>
    <t>msh-paris.fr</t>
  </si>
  <si>
    <t>collegiatetimes.com</t>
  </si>
  <si>
    <t>qqx.com</t>
  </si>
  <si>
    <t>etagsreviewsinfo.com</t>
  </si>
  <si>
    <t>shishangbbs.com</t>
  </si>
  <si>
    <t>csp.edu</t>
  </si>
  <si>
    <t>rocketleaguegame.com</t>
  </si>
  <si>
    <t>bullshido.net</t>
  </si>
  <si>
    <t>osasuna.es</t>
  </si>
  <si>
    <t>ccpgames.com</t>
  </si>
  <si>
    <t>ru.is</t>
  </si>
  <si>
    <t>bootstrapcdn.com</t>
  </si>
  <si>
    <t>happypenguin.org</t>
  </si>
  <si>
    <t>szrijia.com</t>
  </si>
  <si>
    <t>uvm.dk</t>
  </si>
  <si>
    <t>fr-aktuell.de</t>
  </si>
  <si>
    <t>juedische-allgemeine.de</t>
  </si>
  <si>
    <t>pei.de</t>
  </si>
  <si>
    <t>chelny-gs.ru</t>
  </si>
  <si>
    <t>cgv.edu.co</t>
  </si>
  <si>
    <t>bellaluca.com.au</t>
  </si>
  <si>
    <t>ran.de</t>
  </si>
  <si>
    <t>karel.restaurant</t>
  </si>
  <si>
    <t>restaurant</t>
  </si>
  <si>
    <t>macfieldgroup.com.au</t>
  </si>
  <si>
    <t>newdietplans.info</t>
  </si>
  <si>
    <t>wjasx.com</t>
  </si>
  <si>
    <t>taliaweb.it</t>
  </si>
  <si>
    <t>sunaharabihar.com</t>
  </si>
  <si>
    <t>eldiry.com</t>
  </si>
  <si>
    <t>vluckperfumes.com</t>
  </si>
  <si>
    <t>jlorennorris.com</t>
  </si>
  <si>
    <t>autoriteitpersoonsgegevens.nl</t>
  </si>
  <si>
    <t>thelittleviking.com</t>
  </si>
  <si>
    <t>bel-honey.com</t>
  </si>
  <si>
    <t>txtnovel.com</t>
  </si>
  <si>
    <t>omega-kuzov.ru</t>
  </si>
  <si>
    <t>shopegganddart.com</t>
  </si>
  <si>
    <t>elle.it</t>
  </si>
  <si>
    <t>harmoniecorporelle.ca</t>
  </si>
  <si>
    <t>glaz-mebel.ru</t>
  </si>
  <si>
    <t>medley.life</t>
  </si>
  <si>
    <t>leninimports.com</t>
  </si>
  <si>
    <t>c11fastdelivery.com</t>
  </si>
  <si>
    <t>orl-ordinacija.com</t>
  </si>
  <si>
    <t>tlinox.com</t>
  </si>
  <si>
    <t>btrc.cn</t>
  </si>
  <si>
    <t>surfscholar.com</t>
  </si>
  <si>
    <t>tanerceyiz.com</t>
  </si>
  <si>
    <t>cialisprecio.top</t>
  </si>
  <si>
    <t>nmwst.gov.cn</t>
  </si>
  <si>
    <t>wjs09.com</t>
  </si>
  <si>
    <t>cjbd.com.cn</t>
  </si>
  <si>
    <t>siplay.com</t>
  </si>
  <si>
    <t>oemsoftwarestore.biz</t>
  </si>
  <si>
    <t>nobullying.com</t>
  </si>
  <si>
    <t>newyorkyankeesjerseys.us</t>
  </si>
  <si>
    <t>mumok.at</t>
  </si>
  <si>
    <t>cmc.edu.cn</t>
  </si>
  <si>
    <t>6bei.net</t>
  </si>
  <si>
    <t>perbloland.com</t>
  </si>
  <si>
    <t>bcirkut.ru</t>
  </si>
  <si>
    <t>nerdgeist.com</t>
  </si>
  <si>
    <t>buy-levaquin.com</t>
  </si>
  <si>
    <t>backpackinglight.com</t>
  </si>
  <si>
    <t>buyoriginalessay.com</t>
  </si>
  <si>
    <t>30health.com</t>
  </si>
  <si>
    <t>canadiandrugs-medsnorx.com</t>
  </si>
  <si>
    <t>nhlofficialoutletstore.us</t>
  </si>
  <si>
    <t>sapo.vn</t>
  </si>
  <si>
    <t>howdoescialis-worklast.com</t>
  </si>
  <si>
    <t>agmrc.org</t>
  </si>
  <si>
    <t>wfae.org</t>
  </si>
  <si>
    <t>coca-colahellenic.com</t>
  </si>
  <si>
    <t>127.net</t>
  </si>
  <si>
    <t>marcopolo-exp.es</t>
  </si>
  <si>
    <t>onlinecialischeapest-price.net</t>
  </si>
  <si>
    <t>aigaforum.com</t>
  </si>
  <si>
    <t>bombaysapphire.com</t>
  </si>
  <si>
    <t>wellcomelibrary.org</t>
  </si>
  <si>
    <t>yipintx.info</t>
  </si>
  <si>
    <t>equalitytrust.org.uk</t>
  </si>
  <si>
    <t>haha.nu</t>
  </si>
  <si>
    <t>99grw.com</t>
  </si>
  <si>
    <t>fig.net</t>
  </si>
  <si>
    <t>neatimage.com</t>
  </si>
  <si>
    <t>eidosinteractive.com</t>
  </si>
  <si>
    <t>scmagazineus.com</t>
  </si>
  <si>
    <t>foxhome.com</t>
  </si>
  <si>
    <t>paibabbs.com</t>
  </si>
  <si>
    <t>guimp.com</t>
  </si>
  <si>
    <t>fmod.org</t>
  </si>
  <si>
    <t>jxwmw.cn</t>
  </si>
  <si>
    <t>tshsfdc.com</t>
  </si>
  <si>
    <t>momitforward.com</t>
  </si>
  <si>
    <t>denovopermanentcosmetics.com</t>
  </si>
  <si>
    <t>rtvs.sk</t>
  </si>
  <si>
    <t>aldobernardi.info</t>
  </si>
  <si>
    <t>mavisfotografcilik.com</t>
  </si>
  <si>
    <t>vashdom.ru</t>
  </si>
  <si>
    <t>grortho.gr</t>
  </si>
  <si>
    <t>stopmesto.ru</t>
  </si>
  <si>
    <t>jfn.co.jp</t>
  </si>
  <si>
    <t>vincianeleroy.be</t>
  </si>
  <si>
    <t>vietjetair.com</t>
  </si>
  <si>
    <t>juristrale.org</t>
  </si>
  <si>
    <t>ehilton.com</t>
  </si>
  <si>
    <t>b-ch.com</t>
  </si>
  <si>
    <t>zeroncopiers.com</t>
  </si>
  <si>
    <t>kronplatz.com</t>
  </si>
  <si>
    <t>josearcarrasco.com</t>
  </si>
  <si>
    <t>harleyhealthbeats.com</t>
  </si>
  <si>
    <t>itax-pro.com</t>
  </si>
  <si>
    <t>hygienix.com.tr</t>
  </si>
  <si>
    <t>c-15.co</t>
  </si>
  <si>
    <t>cekpedia.com</t>
  </si>
  <si>
    <t>elettrosicurezza.it</t>
  </si>
  <si>
    <t>firedrive.com</t>
  </si>
  <si>
    <t>ancient-code.com</t>
  </si>
  <si>
    <t>itn.kz</t>
  </si>
  <si>
    <t>bposolutionsbd.com</t>
  </si>
  <si>
    <t>blogvie.com</t>
  </si>
  <si>
    <t>envoya.com</t>
  </si>
  <si>
    <t>risk.ru</t>
  </si>
  <si>
    <t>htmlbook.ru</t>
  </si>
  <si>
    <t>terminix.com</t>
  </si>
  <si>
    <t>persiafipco.com</t>
  </si>
  <si>
    <t>alanprofessordireito.com.br</t>
  </si>
  <si>
    <t>grantproperties.net</t>
  </si>
  <si>
    <t>empoweredsustenance.com</t>
  </si>
  <si>
    <t>trusselltrust.org</t>
  </si>
  <si>
    <t>buycialismrxonline.com</t>
  </si>
  <si>
    <t>ticketek.com.ar</t>
  </si>
  <si>
    <t>scienceshumaines.com</t>
  </si>
  <si>
    <t>emsien3.com</t>
  </si>
  <si>
    <t>toll.no</t>
  </si>
  <si>
    <t>alobotomia.com.ar</t>
  </si>
  <si>
    <t>guenstigekrediteonline.top</t>
  </si>
  <si>
    <t>akne-behandling.xyz</t>
  </si>
  <si>
    <t>antikor.com.ua</t>
  </si>
  <si>
    <t>dailybusinessreview.com</t>
  </si>
  <si>
    <t>onlinekreditangebote.club</t>
  </si>
  <si>
    <t>penisvergroter.eu</t>
  </si>
  <si>
    <t>samedayessay.us</t>
  </si>
  <si>
    <t>mykik.club</t>
  </si>
  <si>
    <t>ogoa.com</t>
  </si>
  <si>
    <t>roxywebdesign.com</t>
  </si>
  <si>
    <t>demotivators.to</t>
  </si>
  <si>
    <t>rockwalliphone.com</t>
  </si>
  <si>
    <t>mcdonalds.com.au</t>
  </si>
  <si>
    <t>mundoserver.com</t>
  </si>
  <si>
    <t>tosaweb.com</t>
  </si>
  <si>
    <t>lostboxoffice.com</t>
  </si>
  <si>
    <t>liveaction.org</t>
  </si>
  <si>
    <t>rangehoodsinc.com</t>
  </si>
  <si>
    <t>makepovertyhistory.org</t>
  </si>
  <si>
    <t>buy-bupropion.com</t>
  </si>
  <si>
    <t>100percentdesign.co.uk</t>
  </si>
  <si>
    <t>kedrosky.com</t>
  </si>
  <si>
    <t>armanoswine.se</t>
  </si>
  <si>
    <t>simnet.is</t>
  </si>
  <si>
    <t>bigsocietyforum.org.uk</t>
  </si>
  <si>
    <t>zielonavilla.pl</t>
  </si>
  <si>
    <t>163.net</t>
  </si>
  <si>
    <t>nbcc.org</t>
  </si>
  <si>
    <t>cdnews.com.tw</t>
  </si>
  <si>
    <t>cgfh.com.cn</t>
  </si>
  <si>
    <t>googlism.com</t>
  </si>
  <si>
    <t>brainrules.net</t>
  </si>
  <si>
    <t>malagacf.com</t>
  </si>
  <si>
    <t>rocketfuel.com</t>
  </si>
  <si>
    <t>fairlabor.org</t>
  </si>
  <si>
    <t>vill.edu</t>
  </si>
  <si>
    <t>mihd.net</t>
  </si>
  <si>
    <t>el-annuaire.com</t>
  </si>
  <si>
    <t>glorioustreats.com</t>
  </si>
  <si>
    <t>mygaymiami.com</t>
  </si>
  <si>
    <t>forp.ir</t>
  </si>
  <si>
    <t>gouardhaninfra.com</t>
  </si>
  <si>
    <t>hmaintenance.com</t>
  </si>
  <si>
    <t>nibbletc.com</t>
  </si>
  <si>
    <t>twmg.com.au</t>
  </si>
  <si>
    <t>techgeekssoftech.com</t>
  </si>
  <si>
    <t>horse-on-holiday.de</t>
  </si>
  <si>
    <t>recycler.com</t>
  </si>
  <si>
    <t>caijingrensheng.com</t>
  </si>
  <si>
    <t>xn--124-5cdal9ajau5aiko0b0h.xn--p1ai</t>
  </si>
  <si>
    <t>Ð¿Ñ€Ð°Ð²Ð¾Ð·Ð°Ñ‰Ð¸Ñ‚Ð½Ð¸Ðº124.Ñ€Ñ„</t>
  </si>
  <si>
    <t>swqspaydayonlineloans.com</t>
  </si>
  <si>
    <t>park-line.info</t>
  </si>
  <si>
    <t>chch.com</t>
  </si>
  <si>
    <t>sangunja.co.ao</t>
  </si>
  <si>
    <t>mg-aquajoy.com</t>
  </si>
  <si>
    <t>ma-dissertations.com</t>
  </si>
  <si>
    <t>quecudoco.com</t>
  </si>
  <si>
    <t>galadiversite.com</t>
  </si>
  <si>
    <t>idg.es</t>
  </si>
  <si>
    <t>gcode.it</t>
  </si>
  <si>
    <t>quickbody.ca</t>
  </si>
  <si>
    <t>rockclimbers.org</t>
  </si>
  <si>
    <t>zoomfuse.com</t>
  </si>
  <si>
    <t>dripdrop.ca</t>
  </si>
  <si>
    <t>inflibnet.ac.in</t>
  </si>
  <si>
    <t>orthomolecular.org</t>
  </si>
  <si>
    <t>alliance-rdhpractitioners.org</t>
  </si>
  <si>
    <t>tbaybucs.com</t>
  </si>
  <si>
    <t>johanneshundt.de</t>
  </si>
  <si>
    <t>guidebookgallery.org</t>
  </si>
  <si>
    <t>reviewengin.com</t>
  </si>
  <si>
    <t>ewsu.com</t>
  </si>
  <si>
    <t>hbook.com</t>
  </si>
  <si>
    <t>ktfoclan.co.uk</t>
  </si>
  <si>
    <t>nlatv.com</t>
  </si>
  <si>
    <t>floridafriendlyplants.com</t>
  </si>
  <si>
    <t>uac.pt</t>
  </si>
  <si>
    <t>ecstuning.com</t>
  </si>
  <si>
    <t>gamebreax.com</t>
  </si>
  <si>
    <t>valwriting.me</t>
  </si>
  <si>
    <t>cin.org</t>
  </si>
  <si>
    <t>yellowpagesgoesgreen.org</t>
  </si>
  <si>
    <t>illuminati-news.com</t>
  </si>
  <si>
    <t>cpbj.com</t>
  </si>
  <si>
    <t>metla.fi</t>
  </si>
  <si>
    <t>dubaicityguide.com</t>
  </si>
  <si>
    <t>nutrisystem.com</t>
  </si>
  <si>
    <t>for-salegeneric-viagra.net</t>
  </si>
  <si>
    <t>lebron-james-jersey.com</t>
  </si>
  <si>
    <t>xinghuo01.top</t>
  </si>
  <si>
    <t>opusdei.org</t>
  </si>
  <si>
    <t>mafiagame.com</t>
  </si>
  <si>
    <t>dotnetslackers.com</t>
  </si>
  <si>
    <t>metoffice.com</t>
  </si>
  <si>
    <t>townsvillebulletin.com.au</t>
  </si>
  <si>
    <t>broadband.gov</t>
  </si>
  <si>
    <t>ik8.com</t>
  </si>
  <si>
    <t>lme.co.uk</t>
  </si>
  <si>
    <t>geron.org</t>
  </si>
  <si>
    <t>jiaju.com</t>
  </si>
  <si>
    <t>goldenfile.co</t>
  </si>
  <si>
    <t>kenko.com</t>
  </si>
  <si>
    <t>wallpoper.com</t>
  </si>
  <si>
    <t>astmedica.ru</t>
  </si>
  <si>
    <t>klt-perm.ru</t>
  </si>
  <si>
    <t>sportsmemorabilia.com</t>
  </si>
  <si>
    <t>fundacionvencer.org.py</t>
  </si>
  <si>
    <t>postdanmark.dk</t>
  </si>
  <si>
    <t>avtoritet-uk.ru</t>
  </si>
  <si>
    <t>patriotvrn.ru</t>
  </si>
  <si>
    <t>itsracheljohnson.com</t>
  </si>
  <si>
    <t>ecoteplex.ru</t>
  </si>
  <si>
    <t>regionalbusinessconnection.com</t>
  </si>
  <si>
    <t>makuni.com.mk</t>
  </si>
  <si>
    <t>legacycleaning.net</t>
  </si>
  <si>
    <t>nkec.ir</t>
  </si>
  <si>
    <t>dsn4.ru</t>
  </si>
  <si>
    <t>divergence.academy</t>
  </si>
  <si>
    <t>academy</t>
  </si>
  <si>
    <t>f2y.org</t>
  </si>
  <si>
    <t>ermitarestaurante.com</t>
  </si>
  <si>
    <t>thatbabemimi.com</t>
  </si>
  <si>
    <t>hierroslleida.com</t>
  </si>
  <si>
    <t>7thpurleyscouts.org.uk</t>
  </si>
  <si>
    <t>pacificcma.com</t>
  </si>
  <si>
    <t>evelo.ro</t>
  </si>
  <si>
    <t>mangueirasmastertubos.com.br</t>
  </si>
  <si>
    <t>mgrafstampaambalaze.rs</t>
  </si>
  <si>
    <t>maybank2u.com.my</t>
  </si>
  <si>
    <t>imagensdaamerica.com</t>
  </si>
  <si>
    <t>toman2017.xyz</t>
  </si>
  <si>
    <t>yuirc.org</t>
  </si>
  <si>
    <t>starthere.ru</t>
  </si>
  <si>
    <t>gruenewoche.de</t>
  </si>
  <si>
    <t>amocam.com</t>
  </si>
  <si>
    <t>vfl-bochum.de</t>
  </si>
  <si>
    <t>duoscalpers.com</t>
  </si>
  <si>
    <t>nishiharanavi.com</t>
  </si>
  <si>
    <t>colone-belts.com</t>
  </si>
  <si>
    <t>habrastorage.org</t>
  </si>
  <si>
    <t>dkjwehjgdghjehgj66.cc</t>
  </si>
  <si>
    <t>instawidget.net</t>
  </si>
  <si>
    <t>farmino.ir</t>
  </si>
  <si>
    <t>disneystore.co.uk</t>
  </si>
  <si>
    <t>c2000.cn</t>
  </si>
  <si>
    <t>treasurenet.com</t>
  </si>
  <si>
    <t>cjoint.com</t>
  </si>
  <si>
    <t>hidrosistemascr.com</t>
  </si>
  <si>
    <t>mega-xxx.net</t>
  </si>
  <si>
    <t>anaregalos.com.ar</t>
  </si>
  <si>
    <t>acerorack.com</t>
  </si>
  <si>
    <t>agriconsultingmaroc.com</t>
  </si>
  <si>
    <t>edpharmacyrxbest.com</t>
  </si>
  <si>
    <t>holister.name</t>
  </si>
  <si>
    <t>gxhfpc.gov.cn</t>
  </si>
  <si>
    <t>nhbs.com</t>
  </si>
  <si>
    <t>lexingtonpublishingco.com</t>
  </si>
  <si>
    <t>atlantaminis.org</t>
  </si>
  <si>
    <t>yellpedia.com</t>
  </si>
  <si>
    <t>pcnames.com</t>
  </si>
  <si>
    <t>polska.pl</t>
  </si>
  <si>
    <t>testosteronebooster1.com</t>
  </si>
  <si>
    <t>thecmp.org</t>
  </si>
  <si>
    <t>forotissake.org</t>
  </si>
  <si>
    <t>hentaiplus.co</t>
  </si>
  <si>
    <t>philadelphiaphilliesjerseys.us</t>
  </si>
  <si>
    <t>losangelesdodgersjerseys.us</t>
  </si>
  <si>
    <t>ekabaret.pl</t>
  </si>
  <si>
    <t>wartokupic.com</t>
  </si>
  <si>
    <t>pricespharmacy-usa.org</t>
  </si>
  <si>
    <t>detroittigersjerseys.us</t>
  </si>
  <si>
    <t>itsyourrace.com</t>
  </si>
  <si>
    <t>aipuapp.com</t>
  </si>
  <si>
    <t>zip1.ru</t>
  </si>
  <si>
    <t>epson.co.jp</t>
  </si>
  <si>
    <t>kyoorius.com</t>
  </si>
  <si>
    <t>donet.com</t>
  </si>
  <si>
    <t>cloud-mine.online</t>
  </si>
  <si>
    <t>okok.org</t>
  </si>
  <si>
    <t>jimwrightonline.com</t>
  </si>
  <si>
    <t>venez.fr</t>
  </si>
  <si>
    <t>opendialogueapproach.co.uk</t>
  </si>
  <si>
    <t>hoy.com.ec</t>
  </si>
  <si>
    <t>peakware.com</t>
  </si>
  <si>
    <t>3300013.cn</t>
  </si>
  <si>
    <t>swarmapp.com</t>
  </si>
  <si>
    <t>robotwisdom.com</t>
  </si>
  <si>
    <t>co2science.org</t>
  </si>
  <si>
    <t>abyznewslinks.com</t>
  </si>
  <si>
    <t>internetslang.com</t>
  </si>
  <si>
    <t>ajconline.org</t>
  </si>
  <si>
    <t>lazard.com</t>
  </si>
  <si>
    <t>pttrns.com</t>
  </si>
  <si>
    <t>acls.org</t>
  </si>
  <si>
    <t>chkrootkit.org</t>
  </si>
  <si>
    <t>webcollage.net</t>
  </si>
  <si>
    <t>hrgorod.ru</t>
  </si>
  <si>
    <t>gea.de</t>
  </si>
  <si>
    <t>audible.de</t>
  </si>
  <si>
    <t>rheinpfalz.de</t>
  </si>
  <si>
    <t>clikpic.com</t>
  </si>
  <si>
    <t>yiyouguoji8.com</t>
  </si>
  <si>
    <t>digikala.com</t>
  </si>
  <si>
    <t>forsakringskassan.se</t>
  </si>
  <si>
    <t>hustler.com</t>
  </si>
  <si>
    <t>newbrain.com</t>
  </si>
  <si>
    <t>rcwithprofits.com</t>
  </si>
  <si>
    <t>glass-bottle.biz</t>
  </si>
  <si>
    <t>piazzagrande24.com</t>
  </si>
  <si>
    <t>guysellier.com</t>
  </si>
  <si>
    <t>franktrivigno.org</t>
  </si>
  <si>
    <t>gaylemason.com</t>
  </si>
  <si>
    <t>inter-tradeltd.com</t>
  </si>
  <si>
    <t>esperanzamontero.com</t>
  </si>
  <si>
    <t>bmvg.de</t>
  </si>
  <si>
    <t>lukovskyfilms.com</t>
  </si>
  <si>
    <t>goodebike.com</t>
  </si>
  <si>
    <t>dinowiibli.ch</t>
  </si>
  <si>
    <t>superherostuff.com</t>
  </si>
  <si>
    <t>mikhatambayong.net</t>
  </si>
  <si>
    <t>crane.com</t>
  </si>
  <si>
    <t>bdffpjz.com</t>
  </si>
  <si>
    <t>altfg.com</t>
  </si>
  <si>
    <t>discount3via.com</t>
  </si>
  <si>
    <t>telesal.tv</t>
  </si>
  <si>
    <t>kaeledyrspasning.dk</t>
  </si>
  <si>
    <t>sildenafilcitratemed.com</t>
  </si>
  <si>
    <t>xian-zaojiao.com</t>
  </si>
  <si>
    <t>21xc.com</t>
  </si>
  <si>
    <t>file-extensions.org</t>
  </si>
  <si>
    <t>jyyuanjun.com</t>
  </si>
  <si>
    <t>gastronom.ru</t>
  </si>
  <si>
    <t>karelinform.ru</t>
  </si>
  <si>
    <t>visitbritainshop.com</t>
  </si>
  <si>
    <t>infocaucete.com.ar</t>
  </si>
  <si>
    <t>oakleysunglasses-wholesale.name</t>
  </si>
  <si>
    <t>kreditberechnungonline.pw</t>
  </si>
  <si>
    <t>frenchkissmag.com</t>
  </si>
  <si>
    <t>agackakanfoto.com</t>
  </si>
  <si>
    <t>trillimagery.net</t>
  </si>
  <si>
    <t>moderndrummer.com</t>
  </si>
  <si>
    <t>kujyaku.cn</t>
  </si>
  <si>
    <t>nai.nl</t>
  </si>
  <si>
    <t>bitacj.com</t>
  </si>
  <si>
    <t>medius.sk</t>
  </si>
  <si>
    <t>miun.se</t>
  </si>
  <si>
    <t>masrawya.com</t>
  </si>
  <si>
    <t>getcpareviews.com</t>
  </si>
  <si>
    <t>yoee.com</t>
  </si>
  <si>
    <t>dot.tf</t>
  </si>
  <si>
    <t>c21media.net</t>
  </si>
  <si>
    <t>bldgblog.com</t>
  </si>
  <si>
    <t>fulicaipiao.cn</t>
  </si>
  <si>
    <t>t-kougei.ac.jp</t>
  </si>
  <si>
    <t>xn--mentoriasespaa-2nb.org</t>
  </si>
  <si>
    <t>mentoriasespaÃ±a.org</t>
  </si>
  <si>
    <t>business996.com</t>
  </si>
  <si>
    <t>tyrereviews.co.uk</t>
  </si>
  <si>
    <t>usca.edu</t>
  </si>
  <si>
    <t>wildapricot.com</t>
  </si>
  <si>
    <t>3dm3.com</t>
  </si>
  <si>
    <t>thug-life.pl</t>
  </si>
  <si>
    <t>insidecostarica.com</t>
  </si>
  <si>
    <t>thetrox.com</t>
  </si>
  <si>
    <t>heraldbulletin.com</t>
  </si>
  <si>
    <t>gogolbordello.com</t>
  </si>
  <si>
    <t>gamebanshee.com</t>
  </si>
  <si>
    <t>jeczmiennaodchudzanie.pl</t>
  </si>
  <si>
    <t>proxify.com</t>
  </si>
  <si>
    <t>monumentalpartnerships.com</t>
  </si>
  <si>
    <t>resourceinvestor.com</t>
  </si>
  <si>
    <t>midway.com</t>
  </si>
  <si>
    <t>fic.com.tw</t>
  </si>
  <si>
    <t>meanwell.com</t>
  </si>
  <si>
    <t>idg.net</t>
  </si>
  <si>
    <t>pay.nl</t>
  </si>
  <si>
    <t>spotlight-media.jp</t>
  </si>
  <si>
    <t>olx.com.pk</t>
  </si>
  <si>
    <t>bjhabibie.id</t>
  </si>
  <si>
    <t>eltartil.com</t>
  </si>
  <si>
    <t>bakeca.it</t>
  </si>
  <si>
    <t>moto.it</t>
  </si>
  <si>
    <t>come2me.nl</t>
  </si>
  <si>
    <t>mycredex.com</t>
  </si>
  <si>
    <t>oportunidadesperu.pe</t>
  </si>
  <si>
    <t>shpingalet-rf.ru</t>
  </si>
  <si>
    <t>gopapersummit.org</t>
  </si>
  <si>
    <t>viagrawithoutadoctorprescriptionhere.com</t>
  </si>
  <si>
    <t>pixelden.com</t>
  </si>
  <si>
    <t>rep-portela.pt</t>
  </si>
  <si>
    <t>studionafay.com</t>
  </si>
  <si>
    <t>krokotak.com</t>
  </si>
  <si>
    <t>th-koeln.de</t>
  </si>
  <si>
    <t>sopheahouse.com</t>
  </si>
  <si>
    <t>gradrek.ru</t>
  </si>
  <si>
    <t>de.rs</t>
  </si>
  <si>
    <t>rpgerner.de</t>
  </si>
  <si>
    <t>chinadmoz.org</t>
  </si>
  <si>
    <t>chinaz.com</t>
  </si>
  <si>
    <t>comprarfurumbao.com</t>
  </si>
  <si>
    <t>viagra-withoutdoctor.org</t>
  </si>
  <si>
    <t>belightsoft.com</t>
  </si>
  <si>
    <t>vvmf.org</t>
  </si>
  <si>
    <t>pulse.com.gh</t>
  </si>
  <si>
    <t>devmeapp.com</t>
  </si>
  <si>
    <t>everbuying.net</t>
  </si>
  <si>
    <t>nazarene.org</t>
  </si>
  <si>
    <t>chinasmartgrid.com.cn</t>
  </si>
  <si>
    <t>yestryit.com</t>
  </si>
  <si>
    <t>5nx.ru</t>
  </si>
  <si>
    <t>bestcarinsurancewsa.com</t>
  </si>
  <si>
    <t>imglobal.com</t>
  </si>
  <si>
    <t>horizononline.cn</t>
  </si>
  <si>
    <t>8fun.net</t>
  </si>
  <si>
    <t>ocap.it</t>
  </si>
  <si>
    <t>canadianpharmacyfor.com</t>
  </si>
  <si>
    <t>groupescac.com</t>
  </si>
  <si>
    <t>lavigiedeleau.eu</t>
  </si>
  <si>
    <t>andazebayan.com</t>
  </si>
  <si>
    <t>poliklinikadobojjug.ba</t>
  </si>
  <si>
    <t>qbrick.com</t>
  </si>
  <si>
    <t>alapark.com</t>
  </si>
  <si>
    <t>gliink.com</t>
  </si>
  <si>
    <t>dailymobile.se</t>
  </si>
  <si>
    <t>2gb.com</t>
  </si>
  <si>
    <t>bawue.de</t>
  </si>
  <si>
    <t>wsiefusion.net</t>
  </si>
  <si>
    <t>freestyle.pl</t>
  </si>
  <si>
    <t>onlineappsforpc.com</t>
  </si>
  <si>
    <t>myassignmenthelp.com</t>
  </si>
  <si>
    <t>housefamily.ga</t>
  </si>
  <si>
    <t>arpcc.org.uk</t>
  </si>
  <si>
    <t>gvm.com.tw</t>
  </si>
  <si>
    <t>moeys.gov.kh</t>
  </si>
  <si>
    <t>nemetall.at</t>
  </si>
  <si>
    <t>radioflyer.com</t>
  </si>
  <si>
    <t>yeezyadol.us</t>
  </si>
  <si>
    <t>forumdelisi.org</t>
  </si>
  <si>
    <t>netministries.org</t>
  </si>
  <si>
    <t>1borsa.com</t>
  </si>
  <si>
    <t>unplggd.com</t>
  </si>
  <si>
    <t>lmtonline.com</t>
  </si>
  <si>
    <t>shiekhshoes.com</t>
  </si>
  <si>
    <t>janematthewsdesign.com</t>
  </si>
  <si>
    <t>adventuregamers.com</t>
  </si>
  <si>
    <t>lecuu.com</t>
  </si>
  <si>
    <t>hiusa.org</t>
  </si>
  <si>
    <t>kippt.com</t>
  </si>
  <si>
    <t>baozw8.com</t>
  </si>
  <si>
    <t>0557shu.com</t>
  </si>
  <si>
    <t>usherb.ca</t>
  </si>
  <si>
    <t>mambo-foundation.org</t>
  </si>
  <si>
    <t>cipotato.org</t>
  </si>
  <si>
    <t>zhuzhouwang.com</t>
  </si>
  <si>
    <t>teeyandhiyandiyan.com</t>
  </si>
  <si>
    <t>familyfreshcooking.com</t>
  </si>
  <si>
    <t>free-movies.stream</t>
  </si>
  <si>
    <t>stream</t>
  </si>
  <si>
    <t>isi-sas.com</t>
  </si>
  <si>
    <t>westerncape.gov.za</t>
  </si>
  <si>
    <t>sahusoft.com</t>
  </si>
  <si>
    <t>idec.org.br</t>
  </si>
  <si>
    <t>ttapadana.com</t>
  </si>
  <si>
    <t>sana-revo.com</t>
  </si>
  <si>
    <t>mikekenny.net</t>
  </si>
  <si>
    <t>instrocon.com</t>
  </si>
  <si>
    <t>hsc4u.de</t>
  </si>
  <si>
    <t>xn--80aahdh1boilcqmd6ke2b.xn--p1ai</t>
  </si>
  <si>
    <t>Ð´Ñ€ÑƒÐ³Ð°ÑÑ€ÐµÐ°Ð»ÑŒÐ½Ð¾ÑÑ‚ÑŒ.Ñ€Ñ„</t>
  </si>
  <si>
    <t>marvinvdgraaff.nl</t>
  </si>
  <si>
    <t>webspinnermedia.com</t>
  </si>
  <si>
    <t>gebler.nl</t>
  </si>
  <si>
    <t>dafiti.com.br</t>
  </si>
  <si>
    <t>sanyonews.jp</t>
  </si>
  <si>
    <t>css3templates.co.uk</t>
  </si>
  <si>
    <t>pipecomponent.ru</t>
  </si>
  <si>
    <t>reserve-online.net</t>
  </si>
  <si>
    <t>yuscy.com</t>
  </si>
  <si>
    <t>hama.de</t>
  </si>
  <si>
    <t>kreditbekommen.top</t>
  </si>
  <si>
    <t>livedesignonline.com</t>
  </si>
  <si>
    <t>tpsonline.org.uk</t>
  </si>
  <si>
    <t>hnfnu.edu.cn</t>
  </si>
  <si>
    <t>yaxin-inc.com</t>
  </si>
  <si>
    <t>topvalu.net</t>
  </si>
  <si>
    <t>tacoburritoco.com</t>
  </si>
  <si>
    <t>houfoot.com</t>
  </si>
  <si>
    <t>problemidierezione24.eu</t>
  </si>
  <si>
    <t>etere.info</t>
  </si>
  <si>
    <t>sneakersnstuff.com</t>
  </si>
  <si>
    <t>elcamino.edu</t>
  </si>
  <si>
    <t>zeteq.com</t>
  </si>
  <si>
    <t>azdor.gov</t>
  </si>
  <si>
    <t>historycolorado.org</t>
  </si>
  <si>
    <t>66815.cc</t>
  </si>
  <si>
    <t>onlinekreditanfrage.pw</t>
  </si>
  <si>
    <t>xc-metals.com</t>
  </si>
  <si>
    <t>dallas-cowboysjerseys.us</t>
  </si>
  <si>
    <t>georgessadala.com.br</t>
  </si>
  <si>
    <t>holm.ru</t>
  </si>
  <si>
    <t>fluidv.net</t>
  </si>
  <si>
    <t>marincounty.org</t>
  </si>
  <si>
    <t>phistory.info</t>
  </si>
  <si>
    <t>stranraeranddistrict.co.uk</t>
  </si>
  <si>
    <t>rosco.com</t>
  </si>
  <si>
    <t>du.se</t>
  </si>
  <si>
    <t>skincares.jp</t>
  </si>
  <si>
    <t>shuangdaizi.com</t>
  </si>
  <si>
    <t>timeincuk.com</t>
  </si>
  <si>
    <t>concept-interior.co.uk</t>
  </si>
  <si>
    <t>phoenixbailbonds.co</t>
  </si>
  <si>
    <t>noticiasdehoy.co</t>
  </si>
  <si>
    <t>usms.org</t>
  </si>
  <si>
    <t>kyoiku-press.co.jp</t>
  </si>
  <si>
    <t>acca.org</t>
  </si>
  <si>
    <t>etcconnect.com</t>
  </si>
  <si>
    <t>soniarykiel.com</t>
  </si>
  <si>
    <t>kitbag.com</t>
  </si>
  <si>
    <t>crushed.co.uk</t>
  </si>
  <si>
    <t>quitter.se</t>
  </si>
  <si>
    <t>thepcap.com</t>
  </si>
  <si>
    <t>redlettermedia.com</t>
  </si>
  <si>
    <t>viaro.net</t>
  </si>
  <si>
    <t>chinaenvironment.com</t>
  </si>
  <si>
    <t>biotechniques.com</t>
  </si>
  <si>
    <t>alasu.edu</t>
  </si>
  <si>
    <t>dubaitourism.ae</t>
  </si>
  <si>
    <t>myguppy.net</t>
  </si>
  <si>
    <t>una.py</t>
  </si>
  <si>
    <t>handdrawngames.com</t>
  </si>
  <si>
    <t>ideeinc.com</t>
  </si>
  <si>
    <t>plustek.com</t>
  </si>
  <si>
    <t>suez.com</t>
  </si>
  <si>
    <t>multitech.com</t>
  </si>
  <si>
    <t>conrad.fr</t>
  </si>
  <si>
    <t>unfinishedman.com</t>
  </si>
  <si>
    <t>notisum.se</t>
  </si>
  <si>
    <t>goldinkstudio.com</t>
  </si>
  <si>
    <t>goodsasha.com</t>
  </si>
  <si>
    <t>urbia.de</t>
  </si>
  <si>
    <t>sermon.net</t>
  </si>
  <si>
    <t>cla-ma.net</t>
  </si>
  <si>
    <t>williamsdevelopers.co.uk</t>
  </si>
  <si>
    <t>trendpack.dk</t>
  </si>
  <si>
    <t>perfectweddingguide.com</t>
  </si>
  <si>
    <t>budgetsaresexy.com</t>
  </si>
  <si>
    <t>grained-metals.com</t>
  </si>
  <si>
    <t>mrbread.com.au</t>
  </si>
  <si>
    <t>philippelouvet.fr</t>
  </si>
  <si>
    <t>ldlegenda.com</t>
  </si>
  <si>
    <t>lppnasional.com</t>
  </si>
  <si>
    <t>petyethailand.com</t>
  </si>
  <si>
    <t>4dwnproject.org</t>
  </si>
  <si>
    <t>cesijpucmm.com</t>
  </si>
  <si>
    <t>danabpkbsidoarjo.com</t>
  </si>
  <si>
    <t>builtbydaniels.com</t>
  </si>
  <si>
    <t>clastaggroup.com</t>
  </si>
  <si>
    <t>xn--64-6kctaaupcpjhl2i.xn--p1ai</t>
  </si>
  <si>
    <t>Ð½ÐµÐ¼ÐµÑ†ÐºÐ¸ÐµÐ¾ÐºÐ½Ð°64.Ñ€Ñ„</t>
  </si>
  <si>
    <t>nust.ac.zw</t>
  </si>
  <si>
    <t>francolovi.it</t>
  </si>
  <si>
    <t>impactchurchbayarea.org</t>
  </si>
  <si>
    <t>rosaclara.es</t>
  </si>
  <si>
    <t>gazetapraca.pl</t>
  </si>
  <si>
    <t>sexshop-twojafantazja.pl</t>
  </si>
  <si>
    <t>chemjobs.cn</t>
  </si>
  <si>
    <t>pauleames.co.uk</t>
  </si>
  <si>
    <t>vsk-36.ru</t>
  </si>
  <si>
    <t>domhub.com</t>
  </si>
  <si>
    <t>tury.ru</t>
  </si>
  <si>
    <t>cheapills1c.com</t>
  </si>
  <si>
    <t>goldenkey18.ru</t>
  </si>
  <si>
    <t>meinkreditonline.info</t>
  </si>
  <si>
    <t>arcilesbicafirenze.it</t>
  </si>
  <si>
    <t>savagechickens.com</t>
  </si>
  <si>
    <t>hitleap.com</t>
  </si>
  <si>
    <t>perfume.com</t>
  </si>
  <si>
    <t>jeita.or.jp</t>
  </si>
  <si>
    <t>texasrangersjerseys.us</t>
  </si>
  <si>
    <t>louis-vuittonhandbag.us</t>
  </si>
  <si>
    <t>drapersonline.com</t>
  </si>
  <si>
    <t>admiralmarkets.com</t>
  </si>
  <si>
    <t>karamanmekanik.com</t>
  </si>
  <si>
    <t>shfft.com</t>
  </si>
  <si>
    <t>josephjoseph.com</t>
  </si>
  <si>
    <t>informationbuilders.com</t>
  </si>
  <si>
    <t>pcsas.no</t>
  </si>
  <si>
    <t>teachingbooks.net</t>
  </si>
  <si>
    <t>pylhedu.cn</t>
  </si>
  <si>
    <t>nwea.org</t>
  </si>
  <si>
    <t>danielk.net</t>
  </si>
  <si>
    <t>gitme.net</t>
  </si>
  <si>
    <t>guardian.in</t>
  </si>
  <si>
    <t>cialisotc-norxcialis.com</t>
  </si>
  <si>
    <t>mywebzz.com</t>
  </si>
  <si>
    <t>ibanez.co.jp</t>
  </si>
  <si>
    <t>childrensmercy.org</t>
  </si>
  <si>
    <t>jaxmediator.com</t>
  </si>
  <si>
    <t>noodle.com</t>
  </si>
  <si>
    <t>antennaweb.org</t>
  </si>
  <si>
    <t>667321.com</t>
  </si>
  <si>
    <t>lucasoil.com</t>
  </si>
  <si>
    <t>teamexpat.ninja</t>
  </si>
  <si>
    <t>rugby.com.au</t>
  </si>
  <si>
    <t>levitraprices-online.org</t>
  </si>
  <si>
    <t>loureed.com</t>
  </si>
  <si>
    <t>sinclair.edu</t>
  </si>
  <si>
    <t>tshirtvila.com</t>
  </si>
  <si>
    <t>svherald.com</t>
  </si>
  <si>
    <t>vagazette.com</t>
  </si>
  <si>
    <t>dadamo.com</t>
  </si>
  <si>
    <t>jimcarreyonline.com</t>
  </si>
  <si>
    <t>trusteer.com</t>
  </si>
  <si>
    <t>iwmf.org</t>
  </si>
  <si>
    <t>world-science.net</t>
  </si>
  <si>
    <t>glassgiant.com</t>
  </si>
  <si>
    <t>dialog.com</t>
  </si>
  <si>
    <t>uploadable.ch</t>
  </si>
  <si>
    <t>scncrb.com</t>
  </si>
  <si>
    <t>cgowater.com</t>
  </si>
  <si>
    <t>anymedsonline.com</t>
  </si>
  <si>
    <t>saisoncard.co.jp</t>
  </si>
  <si>
    <t>fcstpauli.com</t>
  </si>
  <si>
    <t>pwis.co</t>
  </si>
  <si>
    <t>produman-reminder.ru</t>
  </si>
  <si>
    <t>hollynichollsart.com</t>
  </si>
  <si>
    <t>papyrusonline.com</t>
  </si>
  <si>
    <t>titotordable.com</t>
  </si>
  <si>
    <t>templeopening.com</t>
  </si>
  <si>
    <t>eastwindsorflooring.com</t>
  </si>
  <si>
    <t>orginshow.com</t>
  </si>
  <si>
    <t>bb343.info</t>
  </si>
  <si>
    <t>mavarredi.it</t>
  </si>
  <si>
    <t>freezoysiagrassplugs.com</t>
  </si>
  <si>
    <t>flag.pt</t>
  </si>
  <si>
    <t>photolibrary.jp</t>
  </si>
  <si>
    <t>salsabootcamp.gr</t>
  </si>
  <si>
    <t>hallsandyard.com</t>
  </si>
  <si>
    <t>naviteh.by</t>
  </si>
  <si>
    <t>cliap.net</t>
  </si>
  <si>
    <t>kenthaberci.net</t>
  </si>
  <si>
    <t>completestylejoinery.com.au</t>
  </si>
  <si>
    <t>torrentino.me</t>
  </si>
  <si>
    <t>gagrasector.ru</t>
  </si>
  <si>
    <t>diadealegria.com.br</t>
  </si>
  <si>
    <t>georginaherrera.com</t>
  </si>
  <si>
    <t>buyviagrakrx.com</t>
  </si>
  <si>
    <t>theworldsbestever.com</t>
  </si>
  <si>
    <t>zzsxlzx.com</t>
  </si>
  <si>
    <t>cheesebuerger.de</t>
  </si>
  <si>
    <t>stayokay.com</t>
  </si>
  <si>
    <t>canyin168.com</t>
  </si>
  <si>
    <t>grupoaeo.com</t>
  </si>
  <si>
    <t>canoekayak.com</t>
  </si>
  <si>
    <t>bado.pro</t>
  </si>
  <si>
    <t>k18rovaniemi.com</t>
  </si>
  <si>
    <t>acsite.org</t>
  </si>
  <si>
    <t>hamiltonbroadway.com</t>
  </si>
  <si>
    <t>mode.com</t>
  </si>
  <si>
    <t>blogdiary.org</t>
  </si>
  <si>
    <t>topmovie.tv</t>
  </si>
  <si>
    <t>thantaithodia.vn</t>
  </si>
  <si>
    <t>cnnchile.com</t>
  </si>
  <si>
    <t>28882666.com</t>
  </si>
  <si>
    <t>7321777.com</t>
  </si>
  <si>
    <t>mysku.ru</t>
  </si>
  <si>
    <t>canadianvvcialis.com</t>
  </si>
  <si>
    <t>onlychildsclub.com</t>
  </si>
  <si>
    <t>hide.me</t>
  </si>
  <si>
    <t>wimpykid.com</t>
  </si>
  <si>
    <t>webnode.cn</t>
  </si>
  <si>
    <t>corpcounsel.com</t>
  </si>
  <si>
    <t>irstea.fr</t>
  </si>
  <si>
    <t>allseasonsbelize.com</t>
  </si>
  <si>
    <t>buycanada-pharmacy.com</t>
  </si>
  <si>
    <t>otogazcafe.com</t>
  </si>
  <si>
    <t>he-edu.com</t>
  </si>
  <si>
    <t>robinhood.org</t>
  </si>
  <si>
    <t>taca.com</t>
  </si>
  <si>
    <t>neurostar.com</t>
  </si>
  <si>
    <t>melbourneairport.com.au</t>
  </si>
  <si>
    <t>arctic-council.org</t>
  </si>
  <si>
    <t>highscope.org</t>
  </si>
  <si>
    <t>geautomation.com</t>
  </si>
  <si>
    <t>mdlinx.com</t>
  </si>
  <si>
    <t>canvaslms.com</t>
  </si>
  <si>
    <t>bioethics.gov</t>
  </si>
  <si>
    <t>t00y.com</t>
  </si>
  <si>
    <t>lollyjane.com</t>
  </si>
  <si>
    <t>liveauctiongroup.net</t>
  </si>
  <si>
    <t>jjycwf.com</t>
  </si>
  <si>
    <t>7-themes.com</t>
  </si>
  <si>
    <t>shishibaodao.com</t>
  </si>
  <si>
    <t>frugalfun4boys.com</t>
  </si>
  <si>
    <t>csjzp.net</t>
  </si>
  <si>
    <t>actus-software.net</t>
  </si>
  <si>
    <t>nblueskies.com</t>
  </si>
  <si>
    <t>frontwave.com.sg</t>
  </si>
  <si>
    <t>mosqueedebayonne.com</t>
  </si>
  <si>
    <t>kidsfunparty.co.uk</t>
  </si>
  <si>
    <t>hanguoliuxue.net.cn</t>
  </si>
  <si>
    <t>mapa.es</t>
  </si>
  <si>
    <t>vsevidno.su</t>
  </si>
  <si>
    <t>pillspot.org</t>
  </si>
  <si>
    <t>gazminintl.com</t>
  </si>
  <si>
    <t>bookhouseclient.net</t>
  </si>
  <si>
    <t>izhufu.com</t>
  </si>
  <si>
    <t>balkanfreight.com</t>
  </si>
  <si>
    <t>searchmedicaljobs.net</t>
  </si>
  <si>
    <t>isajp.com</t>
  </si>
  <si>
    <t>kartographie-dk.de</t>
  </si>
  <si>
    <t>larepubliquedespyrenees.fr</t>
  </si>
  <si>
    <t>newwave7inch.com</t>
  </si>
  <si>
    <t>tremvermelho.com.br</t>
  </si>
  <si>
    <t>eprice.it</t>
  </si>
  <si>
    <t>youtoner.it</t>
  </si>
  <si>
    <t>cf8.com.cn</t>
  </si>
  <si>
    <t>crxonline.com</t>
  </si>
  <si>
    <t>sevkarentacaremlak.com</t>
  </si>
  <si>
    <t>tcruhpolding.de</t>
  </si>
  <si>
    <t>erji.net</t>
  </si>
  <si>
    <t>jy391.com</t>
  </si>
  <si>
    <t>nmadejieng.com</t>
  </si>
  <si>
    <t>newmed1onlinev.com</t>
  </si>
  <si>
    <t>daminhviethaingoai.org</t>
  </si>
  <si>
    <t>kievzelenbud.com</t>
  </si>
  <si>
    <t>hmting.com</t>
  </si>
  <si>
    <t>coding.net</t>
  </si>
  <si>
    <t>magiadelcaribe.it</t>
  </si>
  <si>
    <t>enginepart.co.id</t>
  </si>
  <si>
    <t>spiritualityandpractice.com</t>
  </si>
  <si>
    <t>energon.com.gr</t>
  </si>
  <si>
    <t>iyun.com</t>
  </si>
  <si>
    <t>nashcountrydaily.com</t>
  </si>
  <si>
    <t>pmogeek.com</t>
  </si>
  <si>
    <t>privatecams.com</t>
  </si>
  <si>
    <t>vinseechew.com</t>
  </si>
  <si>
    <t>kreditefueralle.pw</t>
  </si>
  <si>
    <t>coachoutlets.com.co</t>
  </si>
  <si>
    <t>personalneloans.org</t>
  </si>
  <si>
    <t>sdsgrz.com</t>
  </si>
  <si>
    <t>consinergia.es</t>
  </si>
  <si>
    <t>seat-soissons.fr</t>
  </si>
  <si>
    <t>cymbaltaxtl.com</t>
  </si>
  <si>
    <t>grosserkreditvergleich.top</t>
  </si>
  <si>
    <t>doctorsclinicsurgery.com</t>
  </si>
  <si>
    <t>benphysiorehab.com</t>
  </si>
  <si>
    <t>tumburu.com.np</t>
  </si>
  <si>
    <t>elitgran.com.ua</t>
  </si>
  <si>
    <t>takubokutei.com</t>
  </si>
  <si>
    <t>impactante.tv</t>
  </si>
  <si>
    <t>douweosinga.com</t>
  </si>
  <si>
    <t>propecia-rx.top</t>
  </si>
  <si>
    <t>workforce-management.co.uk</t>
  </si>
  <si>
    <t>qoo10.sg</t>
  </si>
  <si>
    <t>csc.net.cn</t>
  </si>
  <si>
    <t>photoshoplady.com</t>
  </si>
  <si>
    <t>tamk.fi</t>
  </si>
  <si>
    <t>otherpower.com</t>
  </si>
  <si>
    <t>discoverourtown.com</t>
  </si>
  <si>
    <t>best-essay-for-you.com</t>
  </si>
  <si>
    <t>risingsunenergy.org</t>
  </si>
  <si>
    <t>greenfestivals.org</t>
  </si>
  <si>
    <t>dsc.com</t>
  </si>
  <si>
    <t>bergen.com</t>
  </si>
  <si>
    <t>tocata.pl</t>
  </si>
  <si>
    <t>hospicefoundation.org</t>
  </si>
  <si>
    <t>onlinekamagra-buy.net</t>
  </si>
  <si>
    <t>glyphweb.com</t>
  </si>
  <si>
    <t>intelligencesquaredus.org</t>
  </si>
  <si>
    <t>splendia.com</t>
  </si>
  <si>
    <t>monterey.org</t>
  </si>
  <si>
    <t>empex.pl</t>
  </si>
  <si>
    <t>centrify.com</t>
  </si>
  <si>
    <t>open2study.com</t>
  </si>
  <si>
    <t>agathachristie.com</t>
  </si>
  <si>
    <t>nobodyhere.com</t>
  </si>
  <si>
    <t>r-studio.com</t>
  </si>
  <si>
    <t>colmex.mx</t>
  </si>
  <si>
    <t>opal.ne.jp</t>
  </si>
  <si>
    <t>vid.ly</t>
  </si>
  <si>
    <t>jeez.jp</t>
  </si>
  <si>
    <t>jagungmanis.men</t>
  </si>
  <si>
    <t>yahoo.it</t>
  </si>
  <si>
    <t>designmadeingermany.de</t>
  </si>
  <si>
    <t>gdcuyi.com</t>
  </si>
  <si>
    <t>hfxaes.com</t>
  </si>
  <si>
    <t>ambaliperaga.com</t>
  </si>
  <si>
    <t>ico.es</t>
  </si>
  <si>
    <t>mobilecamps.com.au</t>
  </si>
  <si>
    <t>osmanakgunkirtasiye.com.tr</t>
  </si>
  <si>
    <t>trucktoughalternators.com</t>
  </si>
  <si>
    <t>matinmrz.com</t>
  </si>
  <si>
    <t>doodle.tj</t>
  </si>
  <si>
    <t>nacoesunidas.org</t>
  </si>
  <si>
    <t>prestigeplanning.com</t>
  </si>
  <si>
    <t>thecmooutsource.com</t>
  </si>
  <si>
    <t>molod.us</t>
  </si>
  <si>
    <t>avtotrassa.ru</t>
  </si>
  <si>
    <t>vipser.com.tr</t>
  </si>
  <si>
    <t>stovestroy.ru</t>
  </si>
  <si>
    <t>lizsodenfoundation.org</t>
  </si>
  <si>
    <t>rayonnage-occasion.com</t>
  </si>
  <si>
    <t>dzeg.com</t>
  </si>
  <si>
    <t>zgjinlanpu.com</t>
  </si>
  <si>
    <t>weddingofficiantsmn.com</t>
  </si>
  <si>
    <t>pisa-airport.com</t>
  </si>
  <si>
    <t>deliveroo.co.uk</t>
  </si>
  <si>
    <t>slice.ca</t>
  </si>
  <si>
    <t>itaucultural.org.br</t>
  </si>
  <si>
    <t>baibianlong.net</t>
  </si>
  <si>
    <t>hollister-co.net</t>
  </si>
  <si>
    <t>pepperidgefarm.com</t>
  </si>
  <si>
    <t>aacounty.org</t>
  </si>
  <si>
    <t>questionscitoyens.com</t>
  </si>
  <si>
    <t>autoopt.ru</t>
  </si>
  <si>
    <t>myslyvets.net</t>
  </si>
  <si>
    <t>jszxnc.com</t>
  </si>
  <si>
    <t>hznhmc.com</t>
  </si>
  <si>
    <t>takeon.run</t>
  </si>
  <si>
    <t>run</t>
  </si>
  <si>
    <t>kcprofessional.com</t>
  </si>
  <si>
    <t>rotowarrior.com</t>
  </si>
  <si>
    <t>fpen-rdc.org</t>
  </si>
  <si>
    <t>ideal-fm.com</t>
  </si>
  <si>
    <t>nbyz.gov.cn</t>
  </si>
  <si>
    <t>itckt.ru</t>
  </si>
  <si>
    <t>sms100.org</t>
  </si>
  <si>
    <t>maori.nz</t>
  </si>
  <si>
    <t>grammymuseum.org</t>
  </si>
  <si>
    <t>startsavingoninsurance.com</t>
  </si>
  <si>
    <t>gopok77.com</t>
  </si>
  <si>
    <t>askamanager.org</t>
  </si>
  <si>
    <t>the-shard.com</t>
  </si>
  <si>
    <t>gwiazdyonline.pl</t>
  </si>
  <si>
    <t>azzuro.ru</t>
  </si>
  <si>
    <t>luminairity.com</t>
  </si>
  <si>
    <t>weddingtiarasuk.co.uk</t>
  </si>
  <si>
    <t>magnetimarelli.com</t>
  </si>
  <si>
    <t>roysrestaurant.com</t>
  </si>
  <si>
    <t>mireyn.ru</t>
  </si>
  <si>
    <t>goleyciyiz.com</t>
  </si>
  <si>
    <t>wtva.com</t>
  </si>
  <si>
    <t>kidsplanet.org</t>
  </si>
  <si>
    <t>whyquit.com</t>
  </si>
  <si>
    <t>hellosign.com</t>
  </si>
  <si>
    <t>avantgo.com</t>
  </si>
  <si>
    <t>breezairegypt.com</t>
  </si>
  <si>
    <t>netimpact.org</t>
  </si>
  <si>
    <t>rgraph.net</t>
  </si>
  <si>
    <t>sportspromedia.com</t>
  </si>
  <si>
    <t>slicehost.com</t>
  </si>
  <si>
    <t>readbookonline.net</t>
  </si>
  <si>
    <t>cpa.ca</t>
  </si>
  <si>
    <t>univ-smb.fr</t>
  </si>
  <si>
    <t>cat-v.org</t>
  </si>
  <si>
    <t>zhongyi8.com</t>
  </si>
  <si>
    <t>fzhxgdst.com</t>
  </si>
  <si>
    <t>canadapharm.net</t>
  </si>
  <si>
    <t>huishangbao.com</t>
  </si>
  <si>
    <t>combiboilersleeds.com</t>
  </si>
  <si>
    <t>glassesshop.com</t>
  </si>
  <si>
    <t>mrmarkethomes.com</t>
  </si>
  <si>
    <t>cratejoy.com</t>
  </si>
  <si>
    <t>sumomo.ne.jp</t>
  </si>
  <si>
    <t>belgrade2013.org</t>
  </si>
  <si>
    <t>bikelightsaustralia.com.au</t>
  </si>
  <si>
    <t>mona-media.com</t>
  </si>
  <si>
    <t>absolut-expertiza.com</t>
  </si>
  <si>
    <t>tobb.org.tr</t>
  </si>
  <si>
    <t>clarieldesigns.com</t>
  </si>
  <si>
    <t>propinquityassociates.com</t>
  </si>
  <si>
    <t>snlondon.co.uk</t>
  </si>
  <si>
    <t>worldeconomy.tj</t>
  </si>
  <si>
    <t>seothalesmultimedia.com</t>
  </si>
  <si>
    <t>domijob.fr</t>
  </si>
  <si>
    <t>collectcenter.com.co</t>
  </si>
  <si>
    <t>progettodea.com</t>
  </si>
  <si>
    <t>yhleisure.com</t>
  </si>
  <si>
    <t>lovemydress.net</t>
  </si>
  <si>
    <t>arangoslimo.com</t>
  </si>
  <si>
    <t>fujiq.jp</t>
  </si>
  <si>
    <t>coolgiftsshop.com</t>
  </si>
  <si>
    <t>vrmnjretina.com</t>
  </si>
  <si>
    <t>hafid.com</t>
  </si>
  <si>
    <t>pierovieira.com</t>
  </si>
  <si>
    <t>encyclo.nl</t>
  </si>
  <si>
    <t>tryste.com</t>
  </si>
  <si>
    <t>crest.hk</t>
  </si>
  <si>
    <t>sghaocai.com</t>
  </si>
  <si>
    <t>wallhaven.cc</t>
  </si>
  <si>
    <t>atasanturizm.com</t>
  </si>
  <si>
    <t>ublaze.ru</t>
  </si>
  <si>
    <t>cfnkc.org</t>
  </si>
  <si>
    <t>sonopazzodichiaragaliazzo.it</t>
  </si>
  <si>
    <t>larabar.com</t>
  </si>
  <si>
    <t>villanuevamontano.edu.mx</t>
  </si>
  <si>
    <t>akangarooloose.com</t>
  </si>
  <si>
    <t>shashalee.com</t>
  </si>
  <si>
    <t>buyviagraonlinevvvrx.com</t>
  </si>
  <si>
    <t>ksbe.edu</t>
  </si>
  <si>
    <t>underarmourshoes.cc</t>
  </si>
  <si>
    <t>beste-erectiepil.eu</t>
  </si>
  <si>
    <t>israelpost.co.il</t>
  </si>
  <si>
    <t>seallaw.cn</t>
  </si>
  <si>
    <t>crazyenglish.com</t>
  </si>
  <si>
    <t>exosomestalk.com</t>
  </si>
  <si>
    <t>clomidxtl.com</t>
  </si>
  <si>
    <t>sz3e.com</t>
  </si>
  <si>
    <t>genericialisvc.com</t>
  </si>
  <si>
    <t>canada-goose.com.co</t>
  </si>
  <si>
    <t>kokugakuin.ac.jp</t>
  </si>
  <si>
    <t>losangeleslakersjerseys.us</t>
  </si>
  <si>
    <t>climb.com.tw</t>
  </si>
  <si>
    <t>ahmadnouri.com</t>
  </si>
  <si>
    <t>comp3srl.it</t>
  </si>
  <si>
    <t>leonardo-hotels.com</t>
  </si>
  <si>
    <t>comshop-pro.jp</t>
  </si>
  <si>
    <t>tablethotels.com</t>
  </si>
  <si>
    <t>tofaatteva.com</t>
  </si>
  <si>
    <t>www.pandorauk.uk</t>
  </si>
  <si>
    <t>al-sharq.com</t>
  </si>
  <si>
    <t>piratesystem.us</t>
  </si>
  <si>
    <t>csadresim.com</t>
  </si>
  <si>
    <t>freecreditreport.com</t>
  </si>
  <si>
    <t>brooklynpubliclibrary.org</t>
  </si>
  <si>
    <t>v8bbs.com</t>
  </si>
  <si>
    <t>dce.com.cn</t>
  </si>
  <si>
    <t>chungbuk.ac.kr</t>
  </si>
  <si>
    <t>thesunnews.com</t>
  </si>
  <si>
    <t>nmsi.ac.uk</t>
  </si>
  <si>
    <t>aidshealth.org</t>
  </si>
  <si>
    <t>linsn.com</t>
  </si>
  <si>
    <t>jqplot.com</t>
  </si>
  <si>
    <t>cta.int</t>
  </si>
  <si>
    <t>appdata.com</t>
  </si>
  <si>
    <t>setimes.com</t>
  </si>
  <si>
    <t>levenez.com</t>
  </si>
  <si>
    <t>jneen.net</t>
  </si>
  <si>
    <t>dotalandfan.ru</t>
  </si>
  <si>
    <t>acsta.net</t>
  </si>
  <si>
    <t>cducsu.de</t>
  </si>
  <si>
    <t>sapere.it</t>
  </si>
  <si>
    <t>komoot.de</t>
  </si>
  <si>
    <t>domainebackerbosch.nl</t>
  </si>
  <si>
    <t>forth.go.jp</t>
  </si>
  <si>
    <t>nz86.com</t>
  </si>
  <si>
    <t>radio1.be</t>
  </si>
  <si>
    <t>joannahajne.com</t>
  </si>
  <si>
    <t>aziendaagricoladaniele.it</t>
  </si>
  <si>
    <t>photographyunion.com</t>
  </si>
  <si>
    <t>jil.go.jp</t>
  </si>
  <si>
    <t>lasquisita.it</t>
  </si>
  <si>
    <t>kolkatahive.com</t>
  </si>
  <si>
    <t>ginnotaki.ru</t>
  </si>
  <si>
    <t>etapru.com</t>
  </si>
  <si>
    <t>vitapoolswest.be</t>
  </si>
  <si>
    <t>bbcmars.com</t>
  </si>
  <si>
    <t>designbyli.com</t>
  </si>
  <si>
    <t>sxtc.com.cn</t>
  </si>
  <si>
    <t>ionexbd.com</t>
  </si>
  <si>
    <t>okokwood.com</t>
  </si>
  <si>
    <t>bobinger-tisch.de</t>
  </si>
  <si>
    <t>fumiaoki.com.br</t>
  </si>
  <si>
    <t>eduzones.com</t>
  </si>
  <si>
    <t>enmee.net</t>
  </si>
  <si>
    <t>luisasetem.com.br</t>
  </si>
  <si>
    <t>boswellsports.com</t>
  </si>
  <si>
    <t>hostbaby.com</t>
  </si>
  <si>
    <t>apis.hu</t>
  </si>
  <si>
    <t>sokol-keram.ru</t>
  </si>
  <si>
    <t>yvyrareta.com.ar</t>
  </si>
  <si>
    <t>xy.com</t>
  </si>
  <si>
    <t>gantil.ru</t>
  </si>
  <si>
    <t>1314hyj.com</t>
  </si>
  <si>
    <t>thatpetplace.com</t>
  </si>
  <si>
    <t>yamada-denkiweb.com</t>
  </si>
  <si>
    <t>lutpaydayloansonlinefastpaydayloan.com</t>
  </si>
  <si>
    <t>jetmag.com</t>
  </si>
  <si>
    <t>leader-maritsa.eu</t>
  </si>
  <si>
    <t>royalayeyargroup.com</t>
  </si>
  <si>
    <t>saalbach.com</t>
  </si>
  <si>
    <t>ncctt.org</t>
  </si>
  <si>
    <t>olympiapark.de</t>
  </si>
  <si>
    <t>ceartn.com</t>
  </si>
  <si>
    <t>drgedegilson.com</t>
  </si>
  <si>
    <t>xapta.com.cn</t>
  </si>
  <si>
    <t>kreditanbieterfinden.pw</t>
  </si>
  <si>
    <t>viagawithoutadoctorprescription.com</t>
  </si>
  <si>
    <t>damonnews.info</t>
  </si>
  <si>
    <t>scpolicec.com</t>
  </si>
  <si>
    <t>officalmetin2.org</t>
  </si>
  <si>
    <t>360meimei.com</t>
  </si>
  <si>
    <t>hackcheatsonline.club</t>
  </si>
  <si>
    <t>pricerunner.com</t>
  </si>
  <si>
    <t>cspdailynews.com</t>
  </si>
  <si>
    <t>freewb.ro</t>
  </si>
  <si>
    <t>sbcministry.com</t>
  </si>
  <si>
    <t>chicagowhitesoxjerseys.us</t>
  </si>
  <si>
    <t>volzsky.ru</t>
  </si>
  <si>
    <t>ro-server.com</t>
  </si>
  <si>
    <t>sccoa.com</t>
  </si>
  <si>
    <t>marksmithmotortraders.com.au</t>
  </si>
  <si>
    <t>becuber.com</t>
  </si>
  <si>
    <t>opusdesign.nl</t>
  </si>
  <si>
    <t>clipinhairextensions.us</t>
  </si>
  <si>
    <t>peregrinefund.org</t>
  </si>
  <si>
    <t>antibiotic-flagyl500mg.org</t>
  </si>
  <si>
    <t>lsh.link</t>
  </si>
  <si>
    <t>parsons.com</t>
  </si>
  <si>
    <t>vitalsource.com</t>
  </si>
  <si>
    <t>propagandamatrix.com</t>
  </si>
  <si>
    <t>poedemvpiter.ru</t>
  </si>
  <si>
    <t>timohd.com</t>
  </si>
  <si>
    <t>isas.ac.jp</t>
  </si>
  <si>
    <t>norad.mil</t>
  </si>
  <si>
    <t>leeboo.cc</t>
  </si>
  <si>
    <t>spxflow.com</t>
  </si>
  <si>
    <t>groupm.com</t>
  </si>
  <si>
    <t>scriptsearch.com</t>
  </si>
  <si>
    <t>sixxs.net</t>
  </si>
  <si>
    <t>cyzo.com</t>
  </si>
  <si>
    <t>hotdl.in</t>
  </si>
  <si>
    <t>mikatiming.de</t>
  </si>
  <si>
    <t>sapphirebookkeepingaz.com</t>
  </si>
  <si>
    <t>adventurouskate.com</t>
  </si>
  <si>
    <t>oceanup.com</t>
  </si>
  <si>
    <t>sozdanie-saitov-solnechnogorsk.ru</t>
  </si>
  <si>
    <t>amarlb.com</t>
  </si>
  <si>
    <t>salonvolgina.ru</t>
  </si>
  <si>
    <t>odessavtodor.com</t>
  </si>
  <si>
    <t>indyradio.org</t>
  </si>
  <si>
    <t>cocokabana.de</t>
  </si>
  <si>
    <t>defourproject.ru</t>
  </si>
  <si>
    <t>tickus.com</t>
  </si>
  <si>
    <t>johanebergeron.com</t>
  </si>
  <si>
    <t>latinsportshalloffame.com</t>
  </si>
  <si>
    <t>videochart.net</t>
  </si>
  <si>
    <t>bobrolog.ru</t>
  </si>
  <si>
    <t>vltele.com</t>
  </si>
  <si>
    <t>yrcti.edu.cn</t>
  </si>
  <si>
    <t>roledemoto.com</t>
  </si>
  <si>
    <t>autoboty.pl</t>
  </si>
  <si>
    <t>ncsasports.org</t>
  </si>
  <si>
    <t>fungo-san.ru</t>
  </si>
  <si>
    <t>myabandonware.com</t>
  </si>
  <si>
    <t>centrodidacticocultural.mx</t>
  </si>
  <si>
    <t>yapkur.com.tr</t>
  </si>
  <si>
    <t>jxfz.gov.cn</t>
  </si>
  <si>
    <t>akidsheart.com</t>
  </si>
  <si>
    <t>gingerraven.com</t>
  </si>
  <si>
    <t>nataliedee.com</t>
  </si>
  <si>
    <t>tanasobandam.ir</t>
  </si>
  <si>
    <t>drugrehab.com</t>
  </si>
  <si>
    <t>kanstt.com</t>
  </si>
  <si>
    <t>fy22.com</t>
  </si>
  <si>
    <t>slots-online-free.com</t>
  </si>
  <si>
    <t>cfemenia.com</t>
  </si>
  <si>
    <t>tolkiengateway.net</t>
  </si>
  <si>
    <t>christianforums.com</t>
  </si>
  <si>
    <t>texarkanagazette.com</t>
  </si>
  <si>
    <t>eijgenbrood.nl</t>
  </si>
  <si>
    <t>cozmaconstruct.ro</t>
  </si>
  <si>
    <t>founded.rocks</t>
  </si>
  <si>
    <t>deepcovehome.com</t>
  </si>
  <si>
    <t>yonago-navi.jp</t>
  </si>
  <si>
    <t>biysk.ru</t>
  </si>
  <si>
    <t>f-1klubas.lt</t>
  </si>
  <si>
    <t>byaki.net</t>
  </si>
  <si>
    <t>healthebay.org</t>
  </si>
  <si>
    <t>volvopenta.com</t>
  </si>
  <si>
    <t>crownmelbourne.com.au</t>
  </si>
  <si>
    <t>buy-effexor.com</t>
  </si>
  <si>
    <t>pglu.ru</t>
  </si>
  <si>
    <t>camvista.com</t>
  </si>
  <si>
    <t>polo-outlet.co.uk</t>
  </si>
  <si>
    <t>sillydog.org</t>
  </si>
  <si>
    <t>tenonedesign.com</t>
  </si>
  <si>
    <t>warren-wilson.edu</t>
  </si>
  <si>
    <t>kunc.org</t>
  </si>
  <si>
    <t>meez.com</t>
  </si>
  <si>
    <t>oglaf.com</t>
  </si>
  <si>
    <t>playnj.cn</t>
  </si>
  <si>
    <t>kocholo.org</t>
  </si>
  <si>
    <t>cyy6.com</t>
  </si>
  <si>
    <t>dassault-aviation.com</t>
  </si>
  <si>
    <t>hifimm.com</t>
  </si>
  <si>
    <t>myfootprint.org</t>
  </si>
  <si>
    <t>dailyscript.com</t>
  </si>
  <si>
    <t>astraweb.com</t>
  </si>
  <si>
    <t>puc.edu</t>
  </si>
  <si>
    <t>alientrap.org</t>
  </si>
  <si>
    <t>sexandsubmission.com</t>
  </si>
  <si>
    <t>hupont.hu</t>
  </si>
  <si>
    <t>5mp.eu</t>
  </si>
  <si>
    <t>meilgou.net</t>
  </si>
  <si>
    <t>laurelish.com</t>
  </si>
  <si>
    <t>logomakr.com</t>
  </si>
  <si>
    <t>adakademi.com</t>
  </si>
  <si>
    <t>oplata.info</t>
  </si>
  <si>
    <t>thailienhandmade.com</t>
  </si>
  <si>
    <t>4estate.ru</t>
  </si>
  <si>
    <t>gamowander.com</t>
  </si>
  <si>
    <t>freedom4you.nl</t>
  </si>
  <si>
    <t>sunfoundationindia.org</t>
  </si>
  <si>
    <t>iriyi.com</t>
  </si>
  <si>
    <t>tpy888.cn</t>
  </si>
  <si>
    <t>wonderportugal.com</t>
  </si>
  <si>
    <t>sbiglobal.com</t>
  </si>
  <si>
    <t>maximacapital.com</t>
  </si>
  <si>
    <t>allisons.com.my</t>
  </si>
  <si>
    <t>onrcd.org</t>
  </si>
  <si>
    <t>espacohaus.com.br</t>
  </si>
  <si>
    <t>hellonatural.co</t>
  </si>
  <si>
    <t>mctraduzioni.it</t>
  </si>
  <si>
    <t>news1.co.il</t>
  </si>
  <si>
    <t>sfzx72.com</t>
  </si>
  <si>
    <t>marciadellasalute.it</t>
  </si>
  <si>
    <t>argrennanmanorhouse.co.uk</t>
  </si>
  <si>
    <t>xozyaika.com</t>
  </si>
  <si>
    <t>graphics.com</t>
  </si>
  <si>
    <t>avlma.com.br</t>
  </si>
  <si>
    <t>billigerkreditonline.info</t>
  </si>
  <si>
    <t>railwayunionrfc.com</t>
  </si>
  <si>
    <t>abercrombie.net.co</t>
  </si>
  <si>
    <t>like4social.com</t>
  </si>
  <si>
    <t>destateparks.com</t>
  </si>
  <si>
    <t>mopedarmy.com</t>
  </si>
  <si>
    <t>cheapbasketballshoes.us</t>
  </si>
  <si>
    <t>lek-kamagra.pl</t>
  </si>
  <si>
    <t>grserver.gr</t>
  </si>
  <si>
    <t>puf.com</t>
  </si>
  <si>
    <t>kubota.com</t>
  </si>
  <si>
    <t>hama-med.ac.jp</t>
  </si>
  <si>
    <t>renji.com</t>
  </si>
  <si>
    <t>khakasnet.ru</t>
  </si>
  <si>
    <t>thesaker.is</t>
  </si>
  <si>
    <t>xn--xcr931bruh4naw63e.com</t>
  </si>
  <si>
    <t>æ³•åˆ¶ç»æµŽæŠ¥.com</t>
  </si>
  <si>
    <t>betalist.com</t>
  </si>
  <si>
    <t>elc.co.uk</t>
  </si>
  <si>
    <t>auburntigers.com</t>
  </si>
  <si>
    <t>aacc.edu</t>
  </si>
  <si>
    <t>swamppolitics.com</t>
  </si>
  <si>
    <t>fatherhood.org</t>
  </si>
  <si>
    <t>pharmacy-onlinebuy.net</t>
  </si>
  <si>
    <t>loveshack.org</t>
  </si>
  <si>
    <t>cyfe.com</t>
  </si>
  <si>
    <t>nmia.com</t>
  </si>
  <si>
    <t>nats.aero</t>
  </si>
  <si>
    <t>baylorbears.com</t>
  </si>
  <si>
    <t>myradiostream.com</t>
  </si>
  <si>
    <t>earthlife.net</t>
  </si>
  <si>
    <t>dublinfestivalofhistory.ie</t>
  </si>
  <si>
    <t>multimedia.cx</t>
  </si>
  <si>
    <t>muskogeephoenix.com</t>
  </si>
  <si>
    <t>checkoutmyink.com</t>
  </si>
  <si>
    <t>enthusiastnetwork.com</t>
  </si>
  <si>
    <t>5gyres.org</t>
  </si>
  <si>
    <t>getadblock.com</t>
  </si>
  <si>
    <t>intrustedin.com</t>
  </si>
  <si>
    <t>perc.org</t>
  </si>
  <si>
    <t>c-fam.org</t>
  </si>
  <si>
    <t>jiayouqinzidao.com</t>
  </si>
  <si>
    <t>shore.net</t>
  </si>
  <si>
    <t>lappgroup.com</t>
  </si>
  <si>
    <t>makeashorterlink.com</t>
  </si>
  <si>
    <t>plugloadsolutions.com</t>
  </si>
  <si>
    <t>o0bg.com</t>
  </si>
  <si>
    <t>shopwme.ru</t>
  </si>
  <si>
    <t>99shsh.com</t>
  </si>
  <si>
    <t>twozansurveys.com</t>
  </si>
  <si>
    <t>komei.or.jp</t>
  </si>
  <si>
    <t>mtrest.ru</t>
  </si>
  <si>
    <t>lokomotivgas.ru</t>
  </si>
  <si>
    <t>108getlife.com</t>
  </si>
  <si>
    <t>wot.cc</t>
  </si>
  <si>
    <t>china-513.com</t>
  </si>
  <si>
    <t>beinspiringtools.com</t>
  </si>
  <si>
    <t>elperiodico.cat</t>
  </si>
  <si>
    <t>dino-online.de</t>
  </si>
  <si>
    <t>genuss-raum.at</t>
  </si>
  <si>
    <t>revistavanityfair.es</t>
  </si>
  <si>
    <t>cqsq.com</t>
  </si>
  <si>
    <t>proagriculturadurabila.md</t>
  </si>
  <si>
    <t>lrgbk.com</t>
  </si>
  <si>
    <t>foxylisa.com</t>
  </si>
  <si>
    <t>9188.com</t>
  </si>
  <si>
    <t>contentia.ru</t>
  </si>
  <si>
    <t>orioaeroporto.it</t>
  </si>
  <si>
    <t>roadtoboomtown.com</t>
  </si>
  <si>
    <t>securedmoneysolutions.com</t>
  </si>
  <si>
    <t>icabfy.com</t>
  </si>
  <si>
    <t>nebraskahistory.org</t>
  </si>
  <si>
    <t>familygala.com</t>
  </si>
  <si>
    <t>pandusolusi.com</t>
  </si>
  <si>
    <t>neseliokey.com</t>
  </si>
  <si>
    <t>a-free-guestbook.com</t>
  </si>
  <si>
    <t>biographyonline.net</t>
  </si>
  <si>
    <t>generatefreecoins.us</t>
  </si>
  <si>
    <t>mootin.com</t>
  </si>
  <si>
    <t>yabanakimou.gr</t>
  </si>
  <si>
    <t>incredibleegg.org</t>
  </si>
  <si>
    <t>euv-frankfurt-o.de</t>
  </si>
  <si>
    <t>wzgqsm.com</t>
  </si>
  <si>
    <t>fh-ooe.at</t>
  </si>
  <si>
    <t>goldenholiday.com</t>
  </si>
  <si>
    <t>russiancouncil.ru</t>
  </si>
  <si>
    <t>mangaforeningen.se</t>
  </si>
  <si>
    <t>spacechina.com</t>
  </si>
  <si>
    <t>ufcg.edu.br</t>
  </si>
  <si>
    <t>mayabelle.com</t>
  </si>
  <si>
    <t>humanosphere.org</t>
  </si>
  <si>
    <t>jifenzhong.com</t>
  </si>
  <si>
    <t>hengmingli.com</t>
  </si>
  <si>
    <t>houstonrocketsjerseys.us</t>
  </si>
  <si>
    <t>n3kl.org</t>
  </si>
  <si>
    <t>chicagobullsjerseys.us</t>
  </si>
  <si>
    <t>saovang.org</t>
  </si>
  <si>
    <t>moa.pl</t>
  </si>
  <si>
    <t>mmorpg24.net</t>
  </si>
  <si>
    <t>wwiimemorial.com</t>
  </si>
  <si>
    <t>monochrom.at</t>
  </si>
  <si>
    <t>koneyule.com</t>
  </si>
  <si>
    <t>fearsteve.com</t>
  </si>
  <si>
    <t>redcruise.com</t>
  </si>
  <si>
    <t>disboards.com</t>
  </si>
  <si>
    <t>alive.com</t>
  </si>
  <si>
    <t>besttorent.ru</t>
  </si>
  <si>
    <t>telcotogether.org</t>
  </si>
  <si>
    <t>natcen.ac.uk</t>
  </si>
  <si>
    <t>weedonlineus.com</t>
  </si>
  <si>
    <t>jbu.edu</t>
  </si>
  <si>
    <t>act.com</t>
  </si>
  <si>
    <t>omfglol.org</t>
  </si>
  <si>
    <t>buyonline-clomid.org</t>
  </si>
  <si>
    <t>jmonae.com</t>
  </si>
  <si>
    <t>target-profit.ru</t>
  </si>
  <si>
    <t>bonsecours.com</t>
  </si>
  <si>
    <t>hoagiesgifted.org</t>
  </si>
  <si>
    <t>cnac-gp.fr</t>
  </si>
  <si>
    <t>kokoom.com</t>
  </si>
  <si>
    <t>lm.com</t>
  </si>
  <si>
    <t>bookingbuddy.com</t>
  </si>
  <si>
    <t>xahlee.org</t>
  </si>
  <si>
    <t>canadagoosevipca.com</t>
  </si>
  <si>
    <t>breakthroughinitiatives.org</t>
  </si>
  <si>
    <t>mkssoftware.com</t>
  </si>
  <si>
    <t>hn.org</t>
  </si>
  <si>
    <t>elisexoxo.com</t>
  </si>
  <si>
    <t>fass.org</t>
  </si>
  <si>
    <t>tripdatabase.com</t>
  </si>
  <si>
    <t>ysx8.net</t>
  </si>
  <si>
    <t>pimproll.com</t>
  </si>
  <si>
    <t>videnskab.dk</t>
  </si>
  <si>
    <t>safarinow.com</t>
  </si>
  <si>
    <t>lumens.com</t>
  </si>
  <si>
    <t>miamibassapp.com</t>
  </si>
  <si>
    <t>blomaga.jp</t>
  </si>
  <si>
    <t>kubandecor.ru</t>
  </si>
  <si>
    <t>lovethesepics.com</t>
  </si>
  <si>
    <t>cityadspix.com</t>
  </si>
  <si>
    <t>drladero.com</t>
  </si>
  <si>
    <t>innovatekzo.com</t>
  </si>
  <si>
    <t>ipertronic.com</t>
  </si>
  <si>
    <t>newhopeoutreachcenter.com</t>
  </si>
  <si>
    <t>nimfspb.ru</t>
  </si>
  <si>
    <t>seniorenschloesschen-altruppin.de</t>
  </si>
  <si>
    <t>womenfitness.net</t>
  </si>
  <si>
    <t>searchprodev.com</t>
  </si>
  <si>
    <t>perezygarcia.com</t>
  </si>
  <si>
    <t>newdveri.by</t>
  </si>
  <si>
    <t>kendallkennel.com</t>
  </si>
  <si>
    <t>area.lv</t>
  </si>
  <si>
    <t>ziling.com</t>
  </si>
  <si>
    <t>ncckorea.com</t>
  </si>
  <si>
    <t>apotikgreencoffee.com</t>
  </si>
  <si>
    <t>omicrono.com</t>
  </si>
  <si>
    <t>hnjy.gov.cn</t>
  </si>
  <si>
    <t>baankrumui.com</t>
  </si>
  <si>
    <t>camelandblack.com</t>
  </si>
  <si>
    <t>foreverlivingdream.co.uk</t>
  </si>
  <si>
    <t>programosy.pl</t>
  </si>
  <si>
    <t>repuestosusa.com</t>
  </si>
  <si>
    <t>decalgirl.com</t>
  </si>
  <si>
    <t>ua-reporter.com</t>
  </si>
  <si>
    <t>sj95.xyz</t>
  </si>
  <si>
    <t>theresurgent.com</t>
  </si>
  <si>
    <t>jetztkreditetestsieger.top</t>
  </si>
  <si>
    <t>cadena3.com</t>
  </si>
  <si>
    <t>traitement-impuissance.eu</t>
  </si>
  <si>
    <t>spaces.ru</t>
  </si>
  <si>
    <t>aqualine-filters.com</t>
  </si>
  <si>
    <t>htnet.hr</t>
  </si>
  <si>
    <t>rieti.go.jp</t>
  </si>
  <si>
    <t>patricialynchdds.com</t>
  </si>
  <si>
    <t>azlynnieza.my</t>
  </si>
  <si>
    <t>hungry-girl.com</t>
  </si>
  <si>
    <t>bloggproffs.se</t>
  </si>
  <si>
    <t>innotrans.de</t>
  </si>
  <si>
    <t>njtvonline.org</t>
  </si>
  <si>
    <t>obesityhelp.com</t>
  </si>
  <si>
    <t>proman.fi</t>
  </si>
  <si>
    <t>smartecommunity.com</t>
  </si>
  <si>
    <t>myfinancesg.com</t>
  </si>
  <si>
    <t>the-saleroom.com</t>
  </si>
  <si>
    <t>kointube.com</t>
  </si>
  <si>
    <t>ine.mx</t>
  </si>
  <si>
    <t>caringfleet.com</t>
  </si>
  <si>
    <t>freeviagrasample-norx.com</t>
  </si>
  <si>
    <t>holmeslovesme.com</t>
  </si>
  <si>
    <t>258766.com</t>
  </si>
  <si>
    <t>dioxia.net</t>
  </si>
  <si>
    <t>genericviagra4u-totreat.com</t>
  </si>
  <si>
    <t>montblanc-penssale.net</t>
  </si>
  <si>
    <t>saferoutesinfo.org</t>
  </si>
  <si>
    <t>sheplers.com</t>
  </si>
  <si>
    <t>gumbopages.com</t>
  </si>
  <si>
    <t>websitegrader.com</t>
  </si>
  <si>
    <t>anchorbayentertainment.com</t>
  </si>
  <si>
    <t>cheapjerseys4.com</t>
  </si>
  <si>
    <t>rifah.az</t>
  </si>
  <si>
    <t>relayrides.com</t>
  </si>
  <si>
    <t>funlol.com</t>
  </si>
  <si>
    <t>spanishprograms.com</t>
  </si>
  <si>
    <t>icbl.org</t>
  </si>
  <si>
    <t>wgz.cz</t>
  </si>
  <si>
    <t>crazylittleprojects.com</t>
  </si>
  <si>
    <t>wehefei.com</t>
  </si>
  <si>
    <t>anzugartig.de</t>
  </si>
  <si>
    <t>turktelekom.com.tr</t>
  </si>
  <si>
    <t>parmakokuma.net</t>
  </si>
  <si>
    <t>euparts.info</t>
  </si>
  <si>
    <t>gxqzcy.com</t>
  </si>
  <si>
    <t>nitrozap.com</t>
  </si>
  <si>
    <t>bejudo.com</t>
  </si>
  <si>
    <t>uks-t.ru</t>
  </si>
  <si>
    <t>boostmobileantenna.com</t>
  </si>
  <si>
    <t>chocolategiftsite.com</t>
  </si>
  <si>
    <t>top10bestpro.com</t>
  </si>
  <si>
    <t>lcabb.com</t>
  </si>
  <si>
    <t>liverytimes.com</t>
  </si>
  <si>
    <t>tariffamigliore.it</t>
  </si>
  <si>
    <t>pickleworms.com</t>
  </si>
  <si>
    <t>well-beingsecrets.com</t>
  </si>
  <si>
    <t>nikoss.com.ua</t>
  </si>
  <si>
    <t>pc-service-aus-schaumburg.com</t>
  </si>
  <si>
    <t>turmir.ru</t>
  </si>
  <si>
    <t>celsblock.com</t>
  </si>
  <si>
    <t>awpbhutan.com</t>
  </si>
  <si>
    <t>garretttraya.com</t>
  </si>
  <si>
    <t>maclinesme.com</t>
  </si>
  <si>
    <t>nitrolicious.com</t>
  </si>
  <si>
    <t>alcoholics-anonymous.org.uk</t>
  </si>
  <si>
    <t>elguanche.org</t>
  </si>
  <si>
    <t>socwall.com</t>
  </si>
  <si>
    <t>pefcollege.edu.pk</t>
  </si>
  <si>
    <t>digidox.com</t>
  </si>
  <si>
    <t>cakeblog.su</t>
  </si>
  <si>
    <t>macarena.com.co</t>
  </si>
  <si>
    <t>mfcteda.com</t>
  </si>
  <si>
    <t>taxi-kr.ru</t>
  </si>
  <si>
    <t>pminicaragua.org</t>
  </si>
  <si>
    <t>eastasia.kr</t>
  </si>
  <si>
    <t>jak-se-zbavit-akne.xyz</t>
  </si>
  <si>
    <t>fjjgxy.com</t>
  </si>
  <si>
    <t>brake.org.uk</t>
  </si>
  <si>
    <t>suppliersh.com</t>
  </si>
  <si>
    <t>lagranepoca.com</t>
  </si>
  <si>
    <t>avanturaigraonica.com</t>
  </si>
  <si>
    <t>mmmdao.com</t>
  </si>
  <si>
    <t>murc.jp</t>
  </si>
  <si>
    <t>freerangekids.com</t>
  </si>
  <si>
    <t>envoybpo.com</t>
  </si>
  <si>
    <t>websud.net</t>
  </si>
  <si>
    <t>williamhillcasino.com</t>
  </si>
  <si>
    <t>friv2015games.party</t>
  </si>
  <si>
    <t>thesirsa.com</t>
  </si>
  <si>
    <t>netverka.com</t>
  </si>
  <si>
    <t>csefesz.hu</t>
  </si>
  <si>
    <t>tnaqua.org</t>
  </si>
  <si>
    <t>piekielni.pl</t>
  </si>
  <si>
    <t>viagradrd.com</t>
  </si>
  <si>
    <t>alldown.ru</t>
  </si>
  <si>
    <t>bigwigbiz.com</t>
  </si>
  <si>
    <t>fjallraven.com</t>
  </si>
  <si>
    <t>agriculture.gov.ie</t>
  </si>
  <si>
    <t>ipleiria.pt</t>
  </si>
  <si>
    <t>spps.org</t>
  </si>
  <si>
    <t>talkstangs.com</t>
  </si>
  <si>
    <t>xinqixi.com</t>
  </si>
  <si>
    <t>cbs4indy.com</t>
  </si>
  <si>
    <t>soqor-dammam.com</t>
  </si>
  <si>
    <t>fresno.edu</t>
  </si>
  <si>
    <t>uchealth.org</t>
  </si>
  <si>
    <t>algoriddim.com</t>
  </si>
  <si>
    <t>live8live.com</t>
  </si>
  <si>
    <t>naccho.org</t>
  </si>
  <si>
    <t>mercosur.int</t>
  </si>
  <si>
    <t>gresham.ac.uk</t>
  </si>
  <si>
    <t>6k6k6k.cn</t>
  </si>
  <si>
    <t>gmer.net</t>
  </si>
  <si>
    <t>fortunecity.co.uk</t>
  </si>
  <si>
    <t>jiasp.cc</t>
  </si>
  <si>
    <t>ergo.de</t>
  </si>
  <si>
    <t>weddingwindow.com</t>
  </si>
  <si>
    <t>fujikyu.co.jp</t>
  </si>
  <si>
    <t>pixmate.co.uk</t>
  </si>
  <si>
    <t>spheretransmission.com</t>
  </si>
  <si>
    <t>eenenander.net</t>
  </si>
  <si>
    <t>tubro.com</t>
  </si>
  <si>
    <t>independante-messei.com</t>
  </si>
  <si>
    <t>breuckelenmagazine.com</t>
  </si>
  <si>
    <t>tlxysc.com</t>
  </si>
  <si>
    <t>magicesthetiquekech.com</t>
  </si>
  <si>
    <t>umemotojinji.com</t>
  </si>
  <si>
    <t>2nddobae.com</t>
  </si>
  <si>
    <t>lasrejasopenclub.com</t>
  </si>
  <si>
    <t>rommelmarktwervik.be</t>
  </si>
  <si>
    <t>casadellarocca.it</t>
  </si>
  <si>
    <t>midelt.net</t>
  </si>
  <si>
    <t>ajsp.net.au</t>
  </si>
  <si>
    <t>stormthecastle.com</t>
  </si>
  <si>
    <t>xingfutongren.com</t>
  </si>
  <si>
    <t>iqbaltraders.net</t>
  </si>
  <si>
    <t>oduvietlinh.com</t>
  </si>
  <si>
    <t>koreadaily.com</t>
  </si>
  <si>
    <t>sysprofile.de</t>
  </si>
  <si>
    <t>denys.com.ec</t>
  </si>
  <si>
    <t>cvcahayaabaditerpal.com</t>
  </si>
  <si>
    <t>main-hosting.com</t>
  </si>
  <si>
    <t>digitoasesores.com</t>
  </si>
  <si>
    <t>ahhfld.gov.cn</t>
  </si>
  <si>
    <t>pjshuhua.com</t>
  </si>
  <si>
    <t>clubedasmaesepais.com.br</t>
  </si>
  <si>
    <t>pvdcodecamp.org</t>
  </si>
  <si>
    <t>groupworkd.com</t>
  </si>
  <si>
    <t>deowatt.com</t>
  </si>
  <si>
    <t>mhawala.af</t>
  </si>
  <si>
    <t>diz-project.ru</t>
  </si>
  <si>
    <t>travellers-autobarn.fr</t>
  </si>
  <si>
    <t>liebelib.mobi</t>
  </si>
  <si>
    <t>sirona.com</t>
  </si>
  <si>
    <t>silobyte.com</t>
  </si>
  <si>
    <t>sexfreevideos.net</t>
  </si>
  <si>
    <t>sundayobserver.lk</t>
  </si>
  <si>
    <t>dendai.ac.jp</t>
  </si>
  <si>
    <t>lichban.com</t>
  </si>
  <si>
    <t>pijitrashop.com</t>
  </si>
  <si>
    <t>szgj88.com</t>
  </si>
  <si>
    <t>utilk.ca</t>
  </si>
  <si>
    <t>envoyholdings.com</t>
  </si>
  <si>
    <t>offshore-technology.com</t>
  </si>
  <si>
    <t>toya-kohantei.com</t>
  </si>
  <si>
    <t>myfarm123.com</t>
  </si>
  <si>
    <t>yeezy.today</t>
  </si>
  <si>
    <t>tianwang.com</t>
  </si>
  <si>
    <t>qbn.com</t>
  </si>
  <si>
    <t>irfanview.net</t>
  </si>
  <si>
    <t>fazhijingjibao.com</t>
  </si>
  <si>
    <t>warresisters.org</t>
  </si>
  <si>
    <t>am.com.mx</t>
  </si>
  <si>
    <t>cntjq.net</t>
  </si>
  <si>
    <t>chaoba.org</t>
  </si>
  <si>
    <t>peruthisweek.com</t>
  </si>
  <si>
    <t>presswarehouse.com</t>
  </si>
  <si>
    <t>ziprealty.com</t>
  </si>
  <si>
    <t>positech.co.uk</t>
  </si>
  <si>
    <t>staggeringbeauty.com</t>
  </si>
  <si>
    <t>convergys.com</t>
  </si>
  <si>
    <t>pdvsa.com</t>
  </si>
  <si>
    <t>moto.com</t>
  </si>
  <si>
    <t>winguides.com</t>
  </si>
  <si>
    <t>tripadvisor.co.za</t>
  </si>
  <si>
    <t>anyv.net</t>
  </si>
  <si>
    <t>gentingpoker.com</t>
  </si>
  <si>
    <t>ebs.co.kr</t>
  </si>
  <si>
    <t>harenet.ne.jp</t>
  </si>
  <si>
    <t>yuntongcaisu.com</t>
  </si>
  <si>
    <t>iceland.co.uk</t>
  </si>
  <si>
    <t>garageoto.net</t>
  </si>
  <si>
    <t>rubikworld.com</t>
  </si>
  <si>
    <t>kafkascayi.org</t>
  </si>
  <si>
    <t>followup.com.ar</t>
  </si>
  <si>
    <t>coveralia.com</t>
  </si>
  <si>
    <t>haha.mx</t>
  </si>
  <si>
    <t>sb-market.ru</t>
  </si>
  <si>
    <t>monbay.info</t>
  </si>
  <si>
    <t>exit-room.koeln</t>
  </si>
  <si>
    <t>koeln</t>
  </si>
  <si>
    <t>rosecake.top</t>
  </si>
  <si>
    <t>animaciebi.com</t>
  </si>
  <si>
    <t>dineroexperto.pe</t>
  </si>
  <si>
    <t>jxrsrc.com</t>
  </si>
  <si>
    <t>torget.se</t>
  </si>
  <si>
    <t>aracenaes.com</t>
  </si>
  <si>
    <t>thefullhelping.com</t>
  </si>
  <si>
    <t>genericsildenafilviagrameds.com</t>
  </si>
  <si>
    <t>borackabn.com</t>
  </si>
  <si>
    <t>nevapros.com</t>
  </si>
  <si>
    <t>onlinesocialbookmarker.com</t>
  </si>
  <si>
    <t>mbesq.com</t>
  </si>
  <si>
    <t>longchampbag.co.uk</t>
  </si>
  <si>
    <t>recentstatus.com</t>
  </si>
  <si>
    <t>pastillas-para-la-ereccion.eu</t>
  </si>
  <si>
    <t>yaadanbraad.com</t>
  </si>
  <si>
    <t>kreditekostenlosvergleichen.pw</t>
  </si>
  <si>
    <t>ghostrsps.pw</t>
  </si>
  <si>
    <t>mobiltelefon.ru</t>
  </si>
  <si>
    <t>starcruises.com</t>
  </si>
  <si>
    <t>shopco.com</t>
  </si>
  <si>
    <t>apps4rent.com</t>
  </si>
  <si>
    <t>xzgqw.com</t>
  </si>
  <si>
    <t>utuprijepolja.org.rs</t>
  </si>
  <si>
    <t>bidr.me</t>
  </si>
  <si>
    <t>ting.com</t>
  </si>
  <si>
    <t>foxen.pl</t>
  </si>
  <si>
    <t>zalando.com</t>
  </si>
  <si>
    <t>lostechies.com</t>
  </si>
  <si>
    <t>torsemide.us</t>
  </si>
  <si>
    <t>viagracanada-buy.com</t>
  </si>
  <si>
    <t>levitra-buy-canada.net</t>
  </si>
  <si>
    <t>listbot.com</t>
  </si>
  <si>
    <t>articlebiz.com</t>
  </si>
  <si>
    <t>xarkov-dpi.ru</t>
  </si>
  <si>
    <t>kysu.edu</t>
  </si>
  <si>
    <t>iquest.net</t>
  </si>
  <si>
    <t>bekaert.com</t>
  </si>
  <si>
    <t>turkishdailynews.com.tr</t>
  </si>
  <si>
    <t>wau.nl</t>
  </si>
  <si>
    <t>bofunk.com</t>
  </si>
  <si>
    <t>pasteboard.co</t>
  </si>
  <si>
    <t>geneontology.org</t>
  </si>
  <si>
    <t>spinics.net</t>
  </si>
  <si>
    <t>nu456.com</t>
  </si>
  <si>
    <t>hzxsyx.com</t>
  </si>
  <si>
    <t>xxmsyy.com</t>
  </si>
  <si>
    <t>cegcopiers.com</t>
  </si>
  <si>
    <t>vergleich.org</t>
  </si>
  <si>
    <t>lavanderiaselfservicebari.com</t>
  </si>
  <si>
    <t>yogawakeup.by</t>
  </si>
  <si>
    <t>cesargalicia.com</t>
  </si>
  <si>
    <t>paydayspies.com</t>
  </si>
  <si>
    <t>werbedruckbox.de</t>
  </si>
  <si>
    <t>lynnwoodlocksmithpro.com</t>
  </si>
  <si>
    <t>deenolab.com</t>
  </si>
  <si>
    <t>welovebangkok.com</t>
  </si>
  <si>
    <t>wrapfire.com</t>
  </si>
  <si>
    <t>crap.jp</t>
  </si>
  <si>
    <t>laval-metallerie.fr</t>
  </si>
  <si>
    <t>stufflover.com</t>
  </si>
  <si>
    <t>hmng.com.mx</t>
  </si>
  <si>
    <t>abdomarkethouse.com</t>
  </si>
  <si>
    <t>monavista.ru</t>
  </si>
  <si>
    <t>buy-provigil.bid</t>
  </si>
  <si>
    <t>lostandtaken.com</t>
  </si>
  <si>
    <t>hotjoomlatemplates.com</t>
  </si>
  <si>
    <t>cashadvancemuil.com</t>
  </si>
  <si>
    <t>shiftingguide.in</t>
  </si>
  <si>
    <t>holocaustresearchproject.org</t>
  </si>
  <si>
    <t>bo.pl</t>
  </si>
  <si>
    <t>jiuchenggd.com</t>
  </si>
  <si>
    <t>gotnews.com</t>
  </si>
  <si>
    <t>macrobusiness.com.au</t>
  </si>
  <si>
    <t>ihrekreditangebote.top</t>
  </si>
  <si>
    <t>visitmo.com</t>
  </si>
  <si>
    <t>1stcoinshackgenerator.club</t>
  </si>
  <si>
    <t>thehumanlottery.com</t>
  </si>
  <si>
    <t>sputnik.ru</t>
  </si>
  <si>
    <t>erciyes.edu.tr</t>
  </si>
  <si>
    <t>55relax.ru</t>
  </si>
  <si>
    <t>cannes.com</t>
  </si>
  <si>
    <t>cardonagps.com</t>
  </si>
  <si>
    <t>fatherly.com</t>
  </si>
  <si>
    <t>stanbonthetrack.com</t>
  </si>
  <si>
    <t>infocob.eu</t>
  </si>
  <si>
    <t>staitiehdecoration.com</t>
  </si>
  <si>
    <t>geology.com.cn</t>
  </si>
  <si>
    <t>foodtechconnect.com</t>
  </si>
  <si>
    <t>seek.co.nz</t>
  </si>
  <si>
    <t>juegosdechatgratis.com</t>
  </si>
  <si>
    <t>shunde.net.cn</t>
  </si>
  <si>
    <t>warisacrime.org</t>
  </si>
  <si>
    <t>libyaherald.com</t>
  </si>
  <si>
    <t>yourlifepolicies.com</t>
  </si>
  <si>
    <t>fordauthority.com</t>
  </si>
  <si>
    <t>tibet-temple.com</t>
  </si>
  <si>
    <t>mayaangelou.com</t>
  </si>
  <si>
    <t>dognet.at</t>
  </si>
  <si>
    <t>kur.bg</t>
  </si>
  <si>
    <t>homegain.com</t>
  </si>
  <si>
    <t>metzner.com</t>
  </si>
  <si>
    <t>putumayo.com</t>
  </si>
  <si>
    <t>meetic.fr</t>
  </si>
  <si>
    <t>yaf.org</t>
  </si>
  <si>
    <t>firstsmart.xyz</t>
  </si>
  <si>
    <t>davidaladashvili.com</t>
  </si>
  <si>
    <t>shsvilla.com</t>
  </si>
  <si>
    <t>jjxyxxw.com</t>
  </si>
  <si>
    <t>cheapestlevitravardenafil.net</t>
  </si>
  <si>
    <t>bib-arch.org</t>
  </si>
  <si>
    <t>abortionpill-online.com</t>
  </si>
  <si>
    <t>lancastereaglegazette.com</t>
  </si>
  <si>
    <t>palazzotrecchi.it</t>
  </si>
  <si>
    <t>lletycynin.co.uk</t>
  </si>
  <si>
    <t>nvo.com</t>
  </si>
  <si>
    <t>zjzlz.com</t>
  </si>
  <si>
    <t>coa.edu</t>
  </si>
  <si>
    <t>atpcweb.org</t>
  </si>
  <si>
    <t>mycricket.com</t>
  </si>
  <si>
    <t>digicelgroup.com</t>
  </si>
  <si>
    <t>pzty.net</t>
  </si>
  <si>
    <t>kokogiak.com</t>
  </si>
  <si>
    <t>bobthebuilder.com</t>
  </si>
  <si>
    <t>jrhy148.com</t>
  </si>
  <si>
    <t>bway.net</t>
  </si>
  <si>
    <t>lifeaftertheoilcrash.net</t>
  </si>
  <si>
    <t>madblast.com</t>
  </si>
  <si>
    <t>skatelescope.org</t>
  </si>
  <si>
    <t>col.org</t>
  </si>
  <si>
    <t>symbian.org</t>
  </si>
  <si>
    <t>osmocom.org</t>
  </si>
  <si>
    <t>viagrawithoutadoctorprescriptionwww.com</t>
  </si>
  <si>
    <t>tractorclassic.org</t>
  </si>
  <si>
    <t>fujikasai.co.jp</t>
  </si>
  <si>
    <t>heide-park.de</t>
  </si>
  <si>
    <t>kickstartwashington.com</t>
  </si>
  <si>
    <t>wvgainfully.com</t>
  </si>
  <si>
    <t>estl.ru</t>
  </si>
  <si>
    <t>shguoling.com</t>
  </si>
  <si>
    <t>acousticocontrol.com</t>
  </si>
  <si>
    <t>divagari.com</t>
  </si>
  <si>
    <t>flexlinks.com</t>
  </si>
  <si>
    <t>autodesk.de</t>
  </si>
  <si>
    <t>adsegundodistrito.com.br</t>
  </si>
  <si>
    <t>cialisvsviagraa.us</t>
  </si>
  <si>
    <t>usarcinotizie.it</t>
  </si>
  <si>
    <t>company-of-heroes.com</t>
  </si>
  <si>
    <t>reptilesworld.com</t>
  </si>
  <si>
    <t>hickerphoto.com</t>
  </si>
  <si>
    <t>nq.pl</t>
  </si>
  <si>
    <t>bgeconomist.bg</t>
  </si>
  <si>
    <t>coolminiornot.com</t>
  </si>
  <si>
    <t>aikidopanama.com</t>
  </si>
  <si>
    <t>play.pl</t>
  </si>
  <si>
    <t>lratvakan.com</t>
  </si>
  <si>
    <t>einfachekreditsuche.pw</t>
  </si>
  <si>
    <t>nicholls.edu</t>
  </si>
  <si>
    <t>komrach.pl</t>
  </si>
  <si>
    <t>abercrombie-fitch-hollister.es</t>
  </si>
  <si>
    <t>tagwall.pl</t>
  </si>
  <si>
    <t>yourfreecoinshack.us</t>
  </si>
  <si>
    <t>happyjiyoung.com</t>
  </si>
  <si>
    <t>puffers-post.com</t>
  </si>
  <si>
    <t>tactical-life.com</t>
  </si>
  <si>
    <t>americanprofile.com</t>
  </si>
  <si>
    <t>bostonredsoxjerseys.us</t>
  </si>
  <si>
    <t>millenniumhotels.co.uk</t>
  </si>
  <si>
    <t>52lvdd.com</t>
  </si>
  <si>
    <t>bestellencialisbillig.top</t>
  </si>
  <si>
    <t>theactivetimes.com</t>
  </si>
  <si>
    <t>sciaga.pl</t>
  </si>
  <si>
    <t>theodoregray.com</t>
  </si>
  <si>
    <t>sewelldirect.com</t>
  </si>
  <si>
    <t>uwan.com</t>
  </si>
  <si>
    <t>ctaxnews.com.cn</t>
  </si>
  <si>
    <t>zgztjj.com</t>
  </si>
  <si>
    <t>thebarrieexaminer.com</t>
  </si>
  <si>
    <t>akusticke-panely.cz</t>
  </si>
  <si>
    <t>bigpodcast.ru</t>
  </si>
  <si>
    <t>thereservejc.com</t>
  </si>
  <si>
    <t>yasni.se</t>
  </si>
  <si>
    <t>borsabroker.com</t>
  </si>
  <si>
    <t>canadianedtreatment.com</t>
  </si>
  <si>
    <t>camarads.com</t>
  </si>
  <si>
    <t>safecanadianonlinepharmacy.com</t>
  </si>
  <si>
    <t>dteesud.com</t>
  </si>
  <si>
    <t>lifeprecious.com</t>
  </si>
  <si>
    <t>vkhairstyling.com</t>
  </si>
  <si>
    <t>koreamed.org</t>
  </si>
  <si>
    <t>halfland.kr</t>
  </si>
  <si>
    <t>startaidea.info</t>
  </si>
  <si>
    <t>practicaltypography.com</t>
  </si>
  <si>
    <t>super-marmite.com</t>
  </si>
  <si>
    <t>viagradosage-50mg100mg200mg.com</t>
  </si>
  <si>
    <t>parachat.com</t>
  </si>
  <si>
    <t>kohlscorporation.com</t>
  </si>
  <si>
    <t>buy-tadalafilcialis.com</t>
  </si>
  <si>
    <t>stmartin.edu</t>
  </si>
  <si>
    <t>20mg-priceslevitra.org</t>
  </si>
  <si>
    <t>onlinevideoconverter.com</t>
  </si>
  <si>
    <t>rebellion.co.uk</t>
  </si>
  <si>
    <t>lyhw.org</t>
  </si>
  <si>
    <t>portoflosangeles.org</t>
  </si>
  <si>
    <t>editboard.com</t>
  </si>
  <si>
    <t>skrillex.com</t>
  </si>
  <si>
    <t>mandy.com</t>
  </si>
  <si>
    <t>whmlew.com</t>
  </si>
  <si>
    <t>mymoneypennys.com</t>
  </si>
  <si>
    <t>mustafatatci.com</t>
  </si>
  <si>
    <t>hotelnewsresource.com</t>
  </si>
  <si>
    <t>webhostingbuzz.com</t>
  </si>
  <si>
    <t>shorensteincenter.org</t>
  </si>
  <si>
    <t>verisign-grs.com</t>
  </si>
  <si>
    <t>cyberark.com</t>
  </si>
  <si>
    <t>filelodge.com</t>
  </si>
  <si>
    <t>yoga-vidya.de</t>
  </si>
  <si>
    <t>xhd.cn</t>
  </si>
  <si>
    <t>restaurant-dynasty-wesel.de</t>
  </si>
  <si>
    <t>heart-basedspiritualcounseling.com</t>
  </si>
  <si>
    <t>womanista.com</t>
  </si>
  <si>
    <t>netchicksassist.com</t>
  </si>
  <si>
    <t>optibudget.fr</t>
  </si>
  <si>
    <t>sputniknews.kz</t>
  </si>
  <si>
    <t>educationhints.eu</t>
  </si>
  <si>
    <t>tamaya-stables.com</t>
  </si>
  <si>
    <t>espoir.ma</t>
  </si>
  <si>
    <t>ffitef.org</t>
  </si>
  <si>
    <t>sonmezlermakina.com</t>
  </si>
  <si>
    <t>cntronics.com</t>
  </si>
  <si>
    <t>niedziela.pl</t>
  </si>
  <si>
    <t>gundam.info</t>
  </si>
  <si>
    <t>quickfly.ru</t>
  </si>
  <si>
    <t>zbseeyon.com</t>
  </si>
  <si>
    <t>hotel-forum-mira.com</t>
  </si>
  <si>
    <t>pivonadom.eu</t>
  </si>
  <si>
    <t>bjkw.gov.cn</t>
  </si>
  <si>
    <t>hnjzbltm.com</t>
  </si>
  <si>
    <t>onlinetrade.ru</t>
  </si>
  <si>
    <t>tjjly.cn</t>
  </si>
  <si>
    <t>htxt.co.za</t>
  </si>
  <si>
    <t>expressemailmarketing.com</t>
  </si>
  <si>
    <t>baloven-nvr.ru</t>
  </si>
  <si>
    <t>huckberry.com</t>
  </si>
  <si>
    <t>luisfelipeortega.com</t>
  </si>
  <si>
    <t>vidiy.in</t>
  </si>
  <si>
    <t>epolequine.co.za</t>
  </si>
  <si>
    <t>master-pro.com.ua</t>
  </si>
  <si>
    <t>resonancefm.com</t>
  </si>
  <si>
    <t>cheapcoachoutletwebsite.com</t>
  </si>
  <si>
    <t>ledlenser.com</t>
  </si>
  <si>
    <t>cheapbcarinsurance.org</t>
  </si>
  <si>
    <t>greentimes.com</t>
  </si>
  <si>
    <t>xmjjtrans.com</t>
  </si>
  <si>
    <t>buyantibioticsonlinepro.com</t>
  </si>
  <si>
    <t>clomiphene-clomid.bid</t>
  </si>
  <si>
    <t>pspvideoguide.com</t>
  </si>
  <si>
    <t>jio4m.com</t>
  </si>
  <si>
    <t>trulymate.com</t>
  </si>
  <si>
    <t>chicisimo.com</t>
  </si>
  <si>
    <t>preciocialis5mg.top</t>
  </si>
  <si>
    <t>cdsjzp.com</t>
  </si>
  <si>
    <t>absoluteanime.com</t>
  </si>
  <si>
    <t>028ybtg.com</t>
  </si>
  <si>
    <t>seattlecenter.com</t>
  </si>
  <si>
    <t>vipgames.eu</t>
  </si>
  <si>
    <t>newbingusa.info</t>
  </si>
  <si>
    <t>milaveriados.com</t>
  </si>
  <si>
    <t>svavic.com.au</t>
  </si>
  <si>
    <t>newsthump.com</t>
  </si>
  <si>
    <t>rebrand.ly</t>
  </si>
  <si>
    <t>eugeneweekly.com</t>
  </si>
  <si>
    <t>bahia-principe.com</t>
  </si>
  <si>
    <t>insurancequotes.com</t>
  </si>
  <si>
    <t>bf1069.org</t>
  </si>
  <si>
    <t>thelittlegym.com</t>
  </si>
  <si>
    <t>yaskawa.co.jp</t>
  </si>
  <si>
    <t>rhymesayers.com</t>
  </si>
  <si>
    <t>houseparty.com</t>
  </si>
  <si>
    <t>tehran-t.com</t>
  </si>
  <si>
    <t>aten35.com</t>
  </si>
  <si>
    <t>primevideo.com</t>
  </si>
  <si>
    <t>benharper.com</t>
  </si>
  <si>
    <t>erongzhan.com</t>
  </si>
  <si>
    <t>defiance.com</t>
  </si>
  <si>
    <t>aapmr.org</t>
  </si>
  <si>
    <t>formindep.org</t>
  </si>
  <si>
    <t>kiriktarakahmet.com</t>
  </si>
  <si>
    <t>addonics.com</t>
  </si>
  <si>
    <t>chasedream.com</t>
  </si>
  <si>
    <t>nea.com</t>
  </si>
  <si>
    <t>createsend5.com</t>
  </si>
  <si>
    <t>chatwoo.com</t>
  </si>
  <si>
    <t>hess.com</t>
  </si>
  <si>
    <t>commandlinefu.com</t>
  </si>
  <si>
    <t>gphoto.org</t>
  </si>
  <si>
    <t>img04.deviantart.net</t>
  </si>
  <si>
    <t>xuechejiaba.cn</t>
  </si>
  <si>
    <t>pc841.com</t>
  </si>
  <si>
    <t>lovelyindeed.com</t>
  </si>
  <si>
    <t>ccmedcenter.com</t>
  </si>
  <si>
    <t>hungryhappenings.com</t>
  </si>
  <si>
    <t>wanshejian.com</t>
  </si>
  <si>
    <t>rubberbras.com.br</t>
  </si>
  <si>
    <t>financepoints.eu</t>
  </si>
  <si>
    <t>pakopia.com</t>
  </si>
  <si>
    <t>chiptuning-toyota.ru</t>
  </si>
  <si>
    <t>icorsi.net</t>
  </si>
  <si>
    <t>kessebohmer.by</t>
  </si>
  <si>
    <t>njyyhb.com</t>
  </si>
  <si>
    <t>risecorp.com</t>
  </si>
  <si>
    <t>junren.net</t>
  </si>
  <si>
    <t>cdn-apple.com</t>
  </si>
  <si>
    <t>kleopatra.net.pl</t>
  </si>
  <si>
    <t>chc.org.cn</t>
  </si>
  <si>
    <t>m-bratstvo.ru</t>
  </si>
  <si>
    <t>dhayi.com</t>
  </si>
  <si>
    <t>supportbalt.ru</t>
  </si>
  <si>
    <t>lawexaminations.com</t>
  </si>
  <si>
    <t>acidadeenossa.com.br</t>
  </si>
  <si>
    <t>problemyzlysieniem.pl</t>
  </si>
  <si>
    <t>monergism.com</t>
  </si>
  <si>
    <t>spaceforum.nl</t>
  </si>
  <si>
    <t>oregonpeaceworks.org</t>
  </si>
  <si>
    <t>xiaoshibox.net</t>
  </si>
  <si>
    <t>cashloanfastloansthnb.org</t>
  </si>
  <si>
    <t>changhong.com.cn</t>
  </si>
  <si>
    <t>officialoutletstore.com</t>
  </si>
  <si>
    <t>sxrcw.net</t>
  </si>
  <si>
    <t>getedmedsvardenafil.org</t>
  </si>
  <si>
    <t>dinamalar.com</t>
  </si>
  <si>
    <t>examtime.com</t>
  </si>
  <si>
    <t>cq3158.cn</t>
  </si>
  <si>
    <t>dora-world.com</t>
  </si>
  <si>
    <t>hyqgw.com</t>
  </si>
  <si>
    <t>510594.com</t>
  </si>
  <si>
    <t>planet3dnow.de</t>
  </si>
  <si>
    <t>orangecountyfl.net</t>
  </si>
  <si>
    <t>usatriathlon.org</t>
  </si>
  <si>
    <t>uggoutletonline.com.co</t>
  </si>
  <si>
    <t>temperaturacontrolada.cl</t>
  </si>
  <si>
    <t>jewsforjesus.org</t>
  </si>
  <si>
    <t>dc-aquaventure.com</t>
  </si>
  <si>
    <t>theobserver.ca</t>
  </si>
  <si>
    <t>mvagusta.com</t>
  </si>
  <si>
    <t>google-search-engine.com</t>
  </si>
  <si>
    <t>pencilsofpromise.org</t>
  </si>
  <si>
    <t>ebrokerpartner.pl</t>
  </si>
  <si>
    <t>benelliusa.com</t>
  </si>
  <si>
    <t>innocom.gov.cn</t>
  </si>
  <si>
    <t>theflowerforum.net</t>
  </si>
  <si>
    <t>zfgjj.cn</t>
  </si>
  <si>
    <t>spothero.com</t>
  </si>
  <si>
    <t>thismodernworld.com</t>
  </si>
  <si>
    <t>divacup.com</t>
  </si>
  <si>
    <t>3320.net</t>
  </si>
  <si>
    <t>wigsforwomenover-50.us</t>
  </si>
  <si>
    <t>livesoccertv.com</t>
  </si>
  <si>
    <t>cheapdiscountpharma.com</t>
  </si>
  <si>
    <t>pageglance.com</t>
  </si>
  <si>
    <t>cialisfromindia-onlinerx.com</t>
  </si>
  <si>
    <t>autotechservice.com</t>
  </si>
  <si>
    <t>zm7.cn</t>
  </si>
  <si>
    <t>positivesharing.com</t>
  </si>
  <si>
    <t>mybet08.com</t>
  </si>
  <si>
    <t>breezi.com</t>
  </si>
  <si>
    <t>infositeshow.com</t>
  </si>
  <si>
    <t>fotahouse.com</t>
  </si>
  <si>
    <t>afterschoolalliance.org</t>
  </si>
  <si>
    <t>winchester.ac.uk</t>
  </si>
  <si>
    <t>barbrastreisand.com</t>
  </si>
  <si>
    <t>wowhaus.de</t>
  </si>
  <si>
    <t>naesp.org</t>
  </si>
  <si>
    <t>berghahnbooks.com</t>
  </si>
  <si>
    <t>wspgroup.com</t>
  </si>
  <si>
    <t>engenheirando.com</t>
  </si>
  <si>
    <t>obd-codes.com</t>
  </si>
  <si>
    <t>pata.org</t>
  </si>
  <si>
    <t>65403.com</t>
  </si>
  <si>
    <t>mikebloomberg.com</t>
  </si>
  <si>
    <t>ti.to</t>
  </si>
  <si>
    <t>thefastandthefurious.com</t>
  </si>
  <si>
    <t>aptean.com</t>
  </si>
  <si>
    <t>opticsplanet.net</t>
  </si>
  <si>
    <t>qntm.org</t>
  </si>
  <si>
    <t>net2phone.com</t>
  </si>
  <si>
    <t>clouddream.net</t>
  </si>
  <si>
    <t>hanoi7x.com</t>
  </si>
  <si>
    <t>kirchentag.de</t>
  </si>
  <si>
    <t>mototek.cn</t>
  </si>
  <si>
    <t>aduc.it</t>
  </si>
  <si>
    <t>xn----8sbfgucornak0bi2a.xn--p1ai</t>
  </si>
  <si>
    <t>Ð´ÑƒÑ…Ð¸-Ð¾Ð¿Ñ‚Ð¾Ð²Ð¸ÐºÐ°Ð¼.Ñ€Ñ„</t>
  </si>
  <si>
    <t>mammae.nl</t>
  </si>
  <si>
    <t>myimlab.ru</t>
  </si>
  <si>
    <t>aopordosol.com.br</t>
  </si>
  <si>
    <t>assoc-amazon.com</t>
  </si>
  <si>
    <t>simplecloudsync.com</t>
  </si>
  <si>
    <t>portugalpolytechnics.com</t>
  </si>
  <si>
    <t>86996.net</t>
  </si>
  <si>
    <t>namu.wiki</t>
  </si>
  <si>
    <t>windows7themes.net</t>
  </si>
  <si>
    <t>kosmopolite-hotels.com</t>
  </si>
  <si>
    <t>hebmedia.net</t>
  </si>
  <si>
    <t>healthpark.info</t>
  </si>
  <si>
    <t>wygt.net.cn</t>
  </si>
  <si>
    <t>fantasysexsuites.com</t>
  </si>
  <si>
    <t>cestarodica.sk</t>
  </si>
  <si>
    <t>getcannect.com</t>
  </si>
  <si>
    <t>chasselas.com.br</t>
  </si>
  <si>
    <t>hitparade.ch</t>
  </si>
  <si>
    <t>nordnet.com</t>
  </si>
  <si>
    <t>joomladaymexico.com</t>
  </si>
  <si>
    <t>viagrawithoutdoctorprescr.us</t>
  </si>
  <si>
    <t>lzwqsx.com</t>
  </si>
  <si>
    <t>lovemama.ru</t>
  </si>
  <si>
    <t>loveinsun.com.tr</t>
  </si>
  <si>
    <t>surfertoday.com</t>
  </si>
  <si>
    <t>butterlondon.com</t>
  </si>
  <si>
    <t>usgenweb.org</t>
  </si>
  <si>
    <t>tapplastics.com</t>
  </si>
  <si>
    <t>cialis20mgprijs.top</t>
  </si>
  <si>
    <t>globafeat.com</t>
  </si>
  <si>
    <t>howardtone.com</t>
  </si>
  <si>
    <t>thewestmorlandgazette.co.uk</t>
  </si>
  <si>
    <t>festiwalsingera.pl</t>
  </si>
  <si>
    <t>tfgm.com</t>
  </si>
  <si>
    <t>mp3quran.net</t>
  </si>
  <si>
    <t>icov.cn</t>
  </si>
  <si>
    <t>17net.net</t>
  </si>
  <si>
    <t>artprize.org</t>
  </si>
  <si>
    <t>trtworld.com</t>
  </si>
  <si>
    <t>suomi24.fi</t>
  </si>
  <si>
    <t>sanantoniospursjerseys.us</t>
  </si>
  <si>
    <t>air-jordanshoes.com</t>
  </si>
  <si>
    <t>roundscape-adorevia.info</t>
  </si>
  <si>
    <t>barcink.com</t>
  </si>
  <si>
    <t>tcar.co.kr</t>
  </si>
  <si>
    <t>cheapjordans.name</t>
  </si>
  <si>
    <t>virtual-data-room.org</t>
  </si>
  <si>
    <t>oakley-sunglasses-store.us</t>
  </si>
  <si>
    <t>atwork.it</t>
  </si>
  <si>
    <t>cornerbakerycafe.com</t>
  </si>
  <si>
    <t>buy-sildalis.com</t>
  </si>
  <si>
    <t>wihphotels.com</t>
  </si>
  <si>
    <t>phentermine.com</t>
  </si>
  <si>
    <t>berryreview.com</t>
  </si>
  <si>
    <t>genericcialisonline-rxnow.com</t>
  </si>
  <si>
    <t>icnc.co.nz</t>
  </si>
  <si>
    <t>online-trimethoprimbuy.com</t>
  </si>
  <si>
    <t>mpmn.org</t>
  </si>
  <si>
    <t>leiquan.me</t>
  </si>
  <si>
    <t>videoblocks.com</t>
  </si>
  <si>
    <t>dilident.com</t>
  </si>
  <si>
    <t>dkftzvn.hele456.com</t>
  </si>
  <si>
    <t>pdcnet.org</t>
  </si>
  <si>
    <t>gnto.gr</t>
  </si>
  <si>
    <t>pheedo.com</t>
  </si>
  <si>
    <t>google.com.om</t>
  </si>
  <si>
    <t>om</t>
  </si>
  <si>
    <t>stileproject.com</t>
  </si>
  <si>
    <t>sainville.fr</t>
  </si>
  <si>
    <t>ycfccs.cn</t>
  </si>
  <si>
    <t>minecraftqc.com</t>
  </si>
  <si>
    <t>eventid.net</t>
  </si>
  <si>
    <t>bomomo.com</t>
  </si>
  <si>
    <t>music.com</t>
  </si>
  <si>
    <t>cirt.net</t>
  </si>
  <si>
    <t>blaek.de</t>
  </si>
  <si>
    <t>elitereaders.com</t>
  </si>
  <si>
    <t>odiario.com</t>
  </si>
  <si>
    <t>gu999.cn</t>
  </si>
  <si>
    <t>gidf.de</t>
  </si>
  <si>
    <t>posindonesia.co.id</t>
  </si>
  <si>
    <t>kriminalanet.ru</t>
  </si>
  <si>
    <t>allkidsnetwork.com</t>
  </si>
  <si>
    <t>istanbulschoolofpsychology.com</t>
  </si>
  <si>
    <t>altairosha.ru</t>
  </si>
  <si>
    <t>wikicontract.ir</t>
  </si>
  <si>
    <t>isdr.international</t>
  </si>
  <si>
    <t>international</t>
  </si>
  <si>
    <t>tow-zar.ru</t>
  </si>
  <si>
    <t>rk.gov.ru</t>
  </si>
  <si>
    <t>jualterpal.com</t>
  </si>
  <si>
    <t>nirvanaxtreme.es</t>
  </si>
  <si>
    <t>yunusyesiltas.com</t>
  </si>
  <si>
    <t>bilobalabs.com</t>
  </si>
  <si>
    <t>ralliement.ch</t>
  </si>
  <si>
    <t>keepmybeercold.com</t>
  </si>
  <si>
    <t>anekaalatteknik.com</t>
  </si>
  <si>
    <t>ceaprazaria.ro</t>
  </si>
  <si>
    <t>mybeautifulfeet.com</t>
  </si>
  <si>
    <t>cls3online.com</t>
  </si>
  <si>
    <t>motortopia.com</t>
  </si>
  <si>
    <t>kvadar.com</t>
  </si>
  <si>
    <t>poeticliterature.org</t>
  </si>
  <si>
    <t>yafanzuanshi.com</t>
  </si>
  <si>
    <t>chitalnya.ru</t>
  </si>
  <si>
    <t>megacurioso.com.br</t>
  </si>
  <si>
    <t>espm.br</t>
  </si>
  <si>
    <t>navitel.ru</t>
  </si>
  <si>
    <t>withoutdoctorprescription.org</t>
  </si>
  <si>
    <t>mserwer.pl</t>
  </si>
  <si>
    <t>krp34.ru</t>
  </si>
  <si>
    <t>kreditanbietervergleich.pw</t>
  </si>
  <si>
    <t>jxzk.com.cn</t>
  </si>
  <si>
    <t>gotovim.ru</t>
  </si>
  <si>
    <t>allekreditanbieter.pw</t>
  </si>
  <si>
    <t>hostbasket.com</t>
  </si>
  <si>
    <t>bestvpn.com</t>
  </si>
  <si>
    <t>wisla.pl</t>
  </si>
  <si>
    <t>craftbits.com</t>
  </si>
  <si>
    <t>paydayloansghs.com</t>
  </si>
  <si>
    <t>kobeviagraonline.info</t>
  </si>
  <si>
    <t>sobeys.com</t>
  </si>
  <si>
    <t>150mgpriserviagra.top</t>
  </si>
  <si>
    <t>sledderforums.com</t>
  </si>
  <si>
    <t>jobs.nhs.uk</t>
  </si>
  <si>
    <t>miamiheatjerseys.us</t>
  </si>
  <si>
    <t>binalbagan.gov.ph</t>
  </si>
  <si>
    <t>baankhok.com</t>
  </si>
  <si>
    <t>delhieducation.net</t>
  </si>
  <si>
    <t>birkenstocksandals.me.uk</t>
  </si>
  <si>
    <t>peerlessventure.com</t>
  </si>
  <si>
    <t>riptapparel.com</t>
  </si>
  <si>
    <t>cheneo.com</t>
  </si>
  <si>
    <t>killrockstars.com</t>
  </si>
  <si>
    <t>fjxlh.com</t>
  </si>
  <si>
    <t>floatingislandblog.com</t>
  </si>
  <si>
    <t>wow-rakija.com</t>
  </si>
  <si>
    <t>03.ru</t>
  </si>
  <si>
    <t>canadianpharmacy.cloud</t>
  </si>
  <si>
    <t>rikon-ya.com</t>
  </si>
  <si>
    <t>bethkanter.org</t>
  </si>
  <si>
    <t>link.mx</t>
  </si>
  <si>
    <t>pathintl.org</t>
  </si>
  <si>
    <t>thenationalcouncil.org</t>
  </si>
  <si>
    <t>worldlifeexpectancy.com</t>
  </si>
  <si>
    <t>vitalfootball.co.uk</t>
  </si>
  <si>
    <t>realviagraforsale-rxonline.com</t>
  </si>
  <si>
    <t>yk.kz</t>
  </si>
  <si>
    <t>vrdax.com</t>
  </si>
  <si>
    <t>cosmoscape.com</t>
  </si>
  <si>
    <t>theskydeck.com</t>
  </si>
  <si>
    <t>sproutvideo.com</t>
  </si>
  <si>
    <t>daigouwang.com.au</t>
  </si>
  <si>
    <t>newsociety.com</t>
  </si>
  <si>
    <t>caucasus.net</t>
  </si>
  <si>
    <t>yearbookyourself.com</t>
  </si>
  <si>
    <t>inka.de</t>
  </si>
  <si>
    <t>emperors-clothes.com</t>
  </si>
  <si>
    <t>tolearnenglish.com</t>
  </si>
  <si>
    <t>o-f.com</t>
  </si>
  <si>
    <t>echosign.com</t>
  </si>
  <si>
    <t>airdisaster.com</t>
  </si>
  <si>
    <t>revolutionhealth.com</t>
  </si>
  <si>
    <t>fjndwb.com</t>
  </si>
  <si>
    <t>bodas.net</t>
  </si>
  <si>
    <t>webwiki.de</t>
  </si>
  <si>
    <t>jalandamai.org</t>
  </si>
  <si>
    <t>ggbus.net</t>
  </si>
  <si>
    <t>sh-kanghua.com</t>
  </si>
  <si>
    <t>studienwahl.de</t>
  </si>
  <si>
    <t>hankookilbo.com</t>
  </si>
  <si>
    <t>doralmechanic.com</t>
  </si>
  <si>
    <t>silkrouteint.com</t>
  </si>
  <si>
    <t>treeit.pl</t>
  </si>
  <si>
    <t>paintersperthquote.com.au</t>
  </si>
  <si>
    <t>jumpnsmile.at</t>
  </si>
  <si>
    <t>fashion-solutions.ru</t>
  </si>
  <si>
    <t>toyark.com</t>
  </si>
  <si>
    <t>e-kuchikomi.info</t>
  </si>
  <si>
    <t>krakownagrobki.pl</t>
  </si>
  <si>
    <t>precisionsignz.info</t>
  </si>
  <si>
    <t>xjkunlun.cn</t>
  </si>
  <si>
    <t>glx.rs</t>
  </si>
  <si>
    <t>ebizautos.com</t>
  </si>
  <si>
    <t>oztasisitma.com.tr</t>
  </si>
  <si>
    <t>logobreeze.com</t>
  </si>
  <si>
    <t>chacaratriunfo.com.br</t>
  </si>
  <si>
    <t>thanhhunggroup.net</t>
  </si>
  <si>
    <t>sentracomputing.com</t>
  </si>
  <si>
    <t>midelt.org</t>
  </si>
  <si>
    <t>webq.fr</t>
  </si>
  <si>
    <t>de.be</t>
  </si>
  <si>
    <t>evergreencarehome.co.uk</t>
  </si>
  <si>
    <t>themient.com</t>
  </si>
  <si>
    <t>allopass.com</t>
  </si>
  <si>
    <t>webconsultas.com</t>
  </si>
  <si>
    <t>firm400magazine.com</t>
  </si>
  <si>
    <t>theeventchronicle.com</t>
  </si>
  <si>
    <t>alamdari.ir</t>
  </si>
  <si>
    <t>yy.com</t>
  </si>
  <si>
    <t>mathwarehouse.com</t>
  </si>
  <si>
    <t>cash.ch</t>
  </si>
  <si>
    <t>d1ev.com</t>
  </si>
  <si>
    <t>mindechem.com</t>
  </si>
  <si>
    <t>animatographo.org.br</t>
  </si>
  <si>
    <t>pjatigorsk.ru</t>
  </si>
  <si>
    <t>concourseoptometry.com</t>
  </si>
  <si>
    <t>misjonarzeafryki.org</t>
  </si>
  <si>
    <t>independentaustralia.net</t>
  </si>
  <si>
    <t>akm.ru</t>
  </si>
  <si>
    <t>upood.com</t>
  </si>
  <si>
    <t>gehoerlosen-bund.de</t>
  </si>
  <si>
    <t>tplife.com</t>
  </si>
  <si>
    <t>taqadoumi.net</t>
  </si>
  <si>
    <t>schott-music.com</t>
  </si>
  <si>
    <t>whistles.com</t>
  </si>
  <si>
    <t>best-diploma.com</t>
  </si>
  <si>
    <t>pmang.jp</t>
  </si>
  <si>
    <t>nmrb.cn</t>
  </si>
  <si>
    <t>badrcredithpaydayloans.org</t>
  </si>
  <si>
    <t>mulberryhandbags.org.uk</t>
  </si>
  <si>
    <t>sternconstruction.ca</t>
  </si>
  <si>
    <t>zjtz.gov.cn</t>
  </si>
  <si>
    <t>shorolpoth.com</t>
  </si>
  <si>
    <t>uho.com.tw</t>
  </si>
  <si>
    <t>marseille-tourisme.com</t>
  </si>
  <si>
    <t>zckp.com</t>
  </si>
  <si>
    <t>cuerpomedicohospitalloayza.com</t>
  </si>
  <si>
    <t>besuny.com</t>
  </si>
  <si>
    <t>imeisource.com</t>
  </si>
  <si>
    <t>ciemat.es</t>
  </si>
  <si>
    <t>e-stroy.pro</t>
  </si>
  <si>
    <t>mulka.net</t>
  </si>
  <si>
    <t>kanazawa-gu.ac.jp</t>
  </si>
  <si>
    <t>viagraonline-edstore.com</t>
  </si>
  <si>
    <t>mi-ru-mir.ru</t>
  </si>
  <si>
    <t>mum.org</t>
  </si>
  <si>
    <t>trimethoprimonlineorder.com</t>
  </si>
  <si>
    <t>icptf.com</t>
  </si>
  <si>
    <t>hsp.org</t>
  </si>
  <si>
    <t>sentara.com</t>
  </si>
  <si>
    <t>socaltech.com</t>
  </si>
  <si>
    <t>aapd.com</t>
  </si>
  <si>
    <t>mofa.gov.tw</t>
  </si>
  <si>
    <t>hollingsworth.com</t>
  </si>
  <si>
    <t>smartstart.today</t>
  </si>
  <si>
    <t>worldhotels.com</t>
  </si>
  <si>
    <t>cenorm.be</t>
  </si>
  <si>
    <t>elecard.com</t>
  </si>
  <si>
    <t>misty.ne.jp</t>
  </si>
  <si>
    <t>xtep.com.cn</t>
  </si>
  <si>
    <t>luaninfo.com</t>
  </si>
  <si>
    <t>hanshin.co.jp</t>
  </si>
  <si>
    <t>kobramode.cz</t>
  </si>
  <si>
    <t>cellaron.net</t>
  </si>
  <si>
    <t>valeriamalvasio.it</t>
  </si>
  <si>
    <t>mineit.ca</t>
  </si>
  <si>
    <t>dietsupermarket.com</t>
  </si>
  <si>
    <t>netcamera.jp</t>
  </si>
  <si>
    <t>hgbok.com</t>
  </si>
  <si>
    <t>promtex-orient.ru</t>
  </si>
  <si>
    <t>yeast-infection-symptoms.net</t>
  </si>
  <si>
    <t>goeoffice.com</t>
  </si>
  <si>
    <t>txcjz.com</t>
  </si>
  <si>
    <t>mydiv.net</t>
  </si>
  <si>
    <t>agrotehproekt.ru</t>
  </si>
  <si>
    <t>kostelaodopirata.com.br</t>
  </si>
  <si>
    <t>essence-spa.com</t>
  </si>
  <si>
    <t>insht.es</t>
  </si>
  <si>
    <t>cia4noscript.com</t>
  </si>
  <si>
    <t>tiho-hannover.de</t>
  </si>
  <si>
    <t>dedmoroznaprazdnik.ru</t>
  </si>
  <si>
    <t>autolineedanti.com</t>
  </si>
  <si>
    <t>ybuholdings.com</t>
  </si>
  <si>
    <t>tokuma.jp</t>
  </si>
  <si>
    <t>theconstructionindex.co.uk</t>
  </si>
  <si>
    <t>boris-yanev.com</t>
  </si>
  <si>
    <t>hamburg-messe.de</t>
  </si>
  <si>
    <t>boshcraft.com</t>
  </si>
  <si>
    <t>europeancarweb.com</t>
  </si>
  <si>
    <t>gdalpha.com</t>
  </si>
  <si>
    <t>binbaz.org.sa</t>
  </si>
  <si>
    <t>artel-rm.ru</t>
  </si>
  <si>
    <t>inpearls.ru</t>
  </si>
  <si>
    <t>hsamuel.co.uk</t>
  </si>
  <si>
    <t>wdong.cn</t>
  </si>
  <si>
    <t>tactics.com</t>
  </si>
  <si>
    <t>abercrombiekids.name</t>
  </si>
  <si>
    <t>theprecisionautoshop.com</t>
  </si>
  <si>
    <t>51xueche.com</t>
  </si>
  <si>
    <t>ipic.su</t>
  </si>
  <si>
    <t>mforum.ru</t>
  </si>
  <si>
    <t>bixby.org</t>
  </si>
  <si>
    <t>sinsa.com.co</t>
  </si>
  <si>
    <t>vahistorical.org</t>
  </si>
  <si>
    <t>interest.co.nz</t>
  </si>
  <si>
    <t>broadbandbd.com</t>
  </si>
  <si>
    <t>seattleseahawksjerseys.us</t>
  </si>
  <si>
    <t>diendanphongthuy.vn</t>
  </si>
  <si>
    <t>pwc.es</t>
  </si>
  <si>
    <t>hdfc.com</t>
  </si>
  <si>
    <t>cdzstjd.com</t>
  </si>
  <si>
    <t>fieldnotesbrand.com</t>
  </si>
  <si>
    <t>tee-pak.com</t>
  </si>
  <si>
    <t>megazine3.de</t>
  </si>
  <si>
    <t>creep.ru</t>
  </si>
  <si>
    <t>bcentral.cl</t>
  </si>
  <si>
    <t>h2m.su</t>
  </si>
  <si>
    <t>cbpr.me</t>
  </si>
  <si>
    <t>ideastream.org</t>
  </si>
  <si>
    <t>broadjam.com</t>
  </si>
  <si>
    <t>akella.com</t>
  </si>
  <si>
    <t>lowest-rate-loans.com</t>
  </si>
  <si>
    <t>mercy.edu</t>
  </si>
  <si>
    <t>thisistimeads.com</t>
  </si>
  <si>
    <t>friedmylittlebrain.com</t>
  </si>
  <si>
    <t>shsongjiang.com</t>
  </si>
  <si>
    <t>businessfrance.fr</t>
  </si>
  <si>
    <t>sanfordhealth.org</t>
  </si>
  <si>
    <t>vluvshahrukh.com</t>
  </si>
  <si>
    <t>zeidanphy.com</t>
  </si>
  <si>
    <t>nuzzel.com</t>
  </si>
  <si>
    <t>adstone.pl</t>
  </si>
  <si>
    <t>financialmirror.com</t>
  </si>
  <si>
    <t>vipwarez.xyz</t>
  </si>
  <si>
    <t>firetrust.com</t>
  </si>
  <si>
    <t>civilprocedurereview.com</t>
  </si>
  <si>
    <t>froogle.com</t>
  </si>
  <si>
    <t>freehomepages.com</t>
  </si>
  <si>
    <t>millenniumassessment.org</t>
  </si>
  <si>
    <t>quinnware.com</t>
  </si>
  <si>
    <t>uncwil.edu</t>
  </si>
  <si>
    <t>ndtvimg.com</t>
  </si>
  <si>
    <t>mercari.com</t>
  </si>
  <si>
    <t>glavbukh.ru</t>
  </si>
  <si>
    <t>phtpharma.com</t>
  </si>
  <si>
    <t>nunesfernandes.com.br</t>
  </si>
  <si>
    <t>z71.ru</t>
  </si>
  <si>
    <t>storeland.ru</t>
  </si>
  <si>
    <t>abcleagues.com</t>
  </si>
  <si>
    <t>marketingplus.vn</t>
  </si>
  <si>
    <t>liquimolyasia.com</t>
  </si>
  <si>
    <t>liskahorloges.nl</t>
  </si>
  <si>
    <t>ariaebook.com</t>
  </si>
  <si>
    <t>ergospace.co.za</t>
  </si>
  <si>
    <t>pusatkariruia.com</t>
  </si>
  <si>
    <t>delalvares.com</t>
  </si>
  <si>
    <t>mercateo.com</t>
  </si>
  <si>
    <t>fl3learning.com</t>
  </si>
  <si>
    <t>nossapatria.com</t>
  </si>
  <si>
    <t>indepthmedia.co.uk</t>
  </si>
  <si>
    <t>officinafortunato.it</t>
  </si>
  <si>
    <t>surfstitch.com</t>
  </si>
  <si>
    <t>kilicogluteknik.com</t>
  </si>
  <si>
    <t>namedrive.com</t>
  </si>
  <si>
    <t>ristorantecastero.it</t>
  </si>
  <si>
    <t>njmassage.info</t>
  </si>
  <si>
    <t>handannews.com.cn</t>
  </si>
  <si>
    <t>motorcyclecruiser.com</t>
  </si>
  <si>
    <t>tvoya-gazeta.com</t>
  </si>
  <si>
    <t>expresso.pt</t>
  </si>
  <si>
    <t>krediteimvergleich.pw</t>
  </si>
  <si>
    <t>adw.org</t>
  </si>
  <si>
    <t>public.fr</t>
  </si>
  <si>
    <t>capimagora.com.br</t>
  </si>
  <si>
    <t>pastile-potenta.eu</t>
  </si>
  <si>
    <t>megashopcenter.com</t>
  </si>
  <si>
    <t>whoisweb.net</t>
  </si>
  <si>
    <t>cialiskopi.top</t>
  </si>
  <si>
    <t>catolicosunidos.com</t>
  </si>
  <si>
    <t>onsetwithjaslene.com</t>
  </si>
  <si>
    <t>tisaiyan.com</t>
  </si>
  <si>
    <t>coolsmartphone.com</t>
  </si>
  <si>
    <t>lipar.com.tw</t>
  </si>
  <si>
    <t>evolife.cn</t>
  </si>
  <si>
    <t>pokemongoaustralia.com.au</t>
  </si>
  <si>
    <t>ytjj.gov.cn</t>
  </si>
  <si>
    <t>kreditexpert.top</t>
  </si>
  <si>
    <t>propecia-365.com</t>
  </si>
  <si>
    <t>markorhome.com</t>
  </si>
  <si>
    <t>hautecouturegames.com</t>
  </si>
  <si>
    <t>davidbordwell.net</t>
  </si>
  <si>
    <t>contenthog.com</t>
  </si>
  <si>
    <t>sport-fm.gr</t>
  </si>
  <si>
    <t>cisbusiness.info</t>
  </si>
  <si>
    <t>cpums.edu.cn</t>
  </si>
  <si>
    <t>strapya-world.com</t>
  </si>
  <si>
    <t>shanghai-channel.com</t>
  </si>
  <si>
    <t>tikiplay.com</t>
  </si>
  <si>
    <t>katehon.com</t>
  </si>
  <si>
    <t>wiat.com</t>
  </si>
  <si>
    <t>forum-gsmunlock.com</t>
  </si>
  <si>
    <t>mountainview.gov</t>
  </si>
  <si>
    <t>proskauer.com</t>
  </si>
  <si>
    <t>reactivetrainingsystems.com</t>
  </si>
  <si>
    <t>cleocin.club</t>
  </si>
  <si>
    <t>thepeak.com.hk</t>
  </si>
  <si>
    <t>calottery.com</t>
  </si>
  <si>
    <t>adverblog.com</t>
  </si>
  <si>
    <t>foia.gov</t>
  </si>
  <si>
    <t>calbaptist.edu</t>
  </si>
  <si>
    <t>gfoa.org</t>
  </si>
  <si>
    <t>redwingshoes.com</t>
  </si>
  <si>
    <t>onemotion.com</t>
  </si>
  <si>
    <t>thedrum.co.uk</t>
  </si>
  <si>
    <t>app.com.pk</t>
  </si>
  <si>
    <t>simu8.com</t>
  </si>
  <si>
    <t>kunsthistorik.cz</t>
  </si>
  <si>
    <t>antiqbook.com</t>
  </si>
  <si>
    <t>msteched.com</t>
  </si>
  <si>
    <t>unitconversion.org</t>
  </si>
  <si>
    <t>sichuaninvan.com</t>
  </si>
  <si>
    <t>karenware.com</t>
  </si>
  <si>
    <t>grisoft.cz</t>
  </si>
  <si>
    <t>cmedia.com.tw</t>
  </si>
  <si>
    <t>binelliplastik.com</t>
  </si>
  <si>
    <t>guorunpipes.com</t>
  </si>
  <si>
    <t>freundin.de</t>
  </si>
  <si>
    <t>yuhuijixie.net</t>
  </si>
  <si>
    <t>lecameliahotel.com</t>
  </si>
  <si>
    <t>techpotok39.ru</t>
  </si>
  <si>
    <t>transfly.ru</t>
  </si>
  <si>
    <t>renedamenouderengeneeskunde.nl</t>
  </si>
  <si>
    <t>paintmyhome.today</t>
  </si>
  <si>
    <t>christianhandley.com</t>
  </si>
  <si>
    <t>pawpalace.com</t>
  </si>
  <si>
    <t>zqcn.com.cn</t>
  </si>
  <si>
    <t>universiteaceem.com</t>
  </si>
  <si>
    <t>finteg.com.mx</t>
  </si>
  <si>
    <t>wall-curtain.com</t>
  </si>
  <si>
    <t>nurdagigazetesi.com</t>
  </si>
  <si>
    <t>via3price.com</t>
  </si>
  <si>
    <t>abbyy.ru</t>
  </si>
  <si>
    <t>kede.com</t>
  </si>
  <si>
    <t>alexhost.de</t>
  </si>
  <si>
    <t>ranchopirassuruare.com.br</t>
  </si>
  <si>
    <t>wfun.com</t>
  </si>
  <si>
    <t>expertcms.net</t>
  </si>
  <si>
    <t>afora.ru</t>
  </si>
  <si>
    <t>healthtalk.org</t>
  </si>
  <si>
    <t>creativee.in</t>
  </si>
  <si>
    <t>encardia.gr</t>
  </si>
  <si>
    <t>mahfel110.ir</t>
  </si>
  <si>
    <t>systemlink.eu</t>
  </si>
  <si>
    <t>dressbarn.com</t>
  </si>
  <si>
    <t>charlieintel.com</t>
  </si>
  <si>
    <t>mmd.md</t>
  </si>
  <si>
    <t>ltd.ua</t>
  </si>
  <si>
    <t>hometrainingtools.com</t>
  </si>
  <si>
    <t>wh12333.gov.cn</t>
  </si>
  <si>
    <t>obr55.ru</t>
  </si>
  <si>
    <t>midco.net</t>
  </si>
  <si>
    <t>vagitiultimi.com</t>
  </si>
  <si>
    <t>isba.org</t>
  </si>
  <si>
    <t>collegian.com</t>
  </si>
  <si>
    <t>pytonbc.com</t>
  </si>
  <si>
    <t>localdomain.cn</t>
  </si>
  <si>
    <t>rugrad.eu</t>
  </si>
  <si>
    <t>cialisxtl.com</t>
  </si>
  <si>
    <t>firstgreatwestern.co.uk</t>
  </si>
  <si>
    <t>vesti.lv</t>
  </si>
  <si>
    <t>buycialistonline.com</t>
  </si>
  <si>
    <t>sjzbus.com.cn</t>
  </si>
  <si>
    <t>ts-kharazmi.ir</t>
  </si>
  <si>
    <t>forumcep.net</t>
  </si>
  <si>
    <t>bcwarrior.com</t>
  </si>
  <si>
    <t>andbeyond.com</t>
  </si>
  <si>
    <t>pursipedia.com</t>
  </si>
  <si>
    <t>zeusgaming.ca</t>
  </si>
  <si>
    <t>chicagocubsjerseys.us</t>
  </si>
  <si>
    <t>kostenlosekreditanfrage.info</t>
  </si>
  <si>
    <t>csgjj.com.cn</t>
  </si>
  <si>
    <t>grovelabs.io</t>
  </si>
  <si>
    <t>betfairtrading.ro</t>
  </si>
  <si>
    <t>send2press.com</t>
  </si>
  <si>
    <t>naklo.pl</t>
  </si>
  <si>
    <t>picowiki.com</t>
  </si>
  <si>
    <t>euro2day.gr</t>
  </si>
  <si>
    <t>tjswh.com</t>
  </si>
  <si>
    <t>kurgan-city.ru</t>
  </si>
  <si>
    <t>wizkidsgames.com</t>
  </si>
  <si>
    <t>pba.com</t>
  </si>
  <si>
    <t>ifthenthemusical.com</t>
  </si>
  <si>
    <t>bensherman.com</t>
  </si>
  <si>
    <t>churchilldowns.com</t>
  </si>
  <si>
    <t>thesmartset.com</t>
  </si>
  <si>
    <t>womensmediacenter.com</t>
  </si>
  <si>
    <t>originenergy.com.au</t>
  </si>
  <si>
    <t>khanhhoa.edu.vn</t>
  </si>
  <si>
    <t>allpix.net.ee</t>
  </si>
  <si>
    <t>onlinelevitraprices.com</t>
  </si>
  <si>
    <t>whiotv.com</t>
  </si>
  <si>
    <t>ailianzu.com</t>
  </si>
  <si>
    <t>rightlivelihoodaward.org</t>
  </si>
  <si>
    <t>giorgioarmanibeauty-usa.com</t>
  </si>
  <si>
    <t>nynewsday.com</t>
  </si>
  <si>
    <t>nativetech.org</t>
  </si>
  <si>
    <t>asta.org</t>
  </si>
  <si>
    <t>blueandgreentomorrow.com</t>
  </si>
  <si>
    <t>novastor.com</t>
  </si>
  <si>
    <t>tannoy.com</t>
  </si>
  <si>
    <t>cshtr.com</t>
  </si>
  <si>
    <t>qzygz.net</t>
  </si>
  <si>
    <t>i-grasp.com</t>
  </si>
  <si>
    <t>dlang.org</t>
  </si>
  <si>
    <t>tangentsoft.net</t>
  </si>
  <si>
    <t>shhcbxg.com</t>
  </si>
  <si>
    <t>unilibro.it</t>
  </si>
  <si>
    <t>simplebooklet.com</t>
  </si>
  <si>
    <t>romaniatv.net</t>
  </si>
  <si>
    <t>javhd.com</t>
  </si>
  <si>
    <t>jsports.co.jp</t>
  </si>
  <si>
    <t>wwf.or.jp</t>
  </si>
  <si>
    <t>kpshk.org</t>
  </si>
  <si>
    <t>ud.it</t>
  </si>
  <si>
    <t>informika.ru</t>
  </si>
  <si>
    <t>aeroportoverona.it</t>
  </si>
  <si>
    <t>crackedcdn.com</t>
  </si>
  <si>
    <t>xn--80af5al9d.xn--p1ai</t>
  </si>
  <si>
    <t>Ð³Ð°Ñ€ÑÐ½.Ñ€Ñ„</t>
  </si>
  <si>
    <t>hzruokang.com</t>
  </si>
  <si>
    <t>cafeychocolate.es</t>
  </si>
  <si>
    <t>cialiswithoutadoctorsprescriptionmeds.com</t>
  </si>
  <si>
    <t>nwnzip.com</t>
  </si>
  <si>
    <t>linkraider.com</t>
  </si>
  <si>
    <t>agingparentlosangeles.com</t>
  </si>
  <si>
    <t>logoped-usa.com</t>
  </si>
  <si>
    <t>godairyfree.org</t>
  </si>
  <si>
    <t>wnim.com.br</t>
  </si>
  <si>
    <t>tempusgallery.com</t>
  </si>
  <si>
    <t>provenwinners.com</t>
  </si>
  <si>
    <t>compfix.com.ua</t>
  </si>
  <si>
    <t>nwreality.ru</t>
  </si>
  <si>
    <t>boot.de</t>
  </si>
  <si>
    <t>scsgq.ca</t>
  </si>
  <si>
    <t>drvara.com</t>
  </si>
  <si>
    <t>tor-mermermercilik.com</t>
  </si>
  <si>
    <t>raygler.ru</t>
  </si>
  <si>
    <t>serultek.hu</t>
  </si>
  <si>
    <t>itaid.com</t>
  </si>
  <si>
    <t>akorda.kz</t>
  </si>
  <si>
    <t>moonbit.co.in</t>
  </si>
  <si>
    <t>ny1988.com</t>
  </si>
  <si>
    <t>u-f.ru</t>
  </si>
  <si>
    <t>rofneck.com</t>
  </si>
  <si>
    <t>improduction.rs</t>
  </si>
  <si>
    <t>maplewoodcrossing.com</t>
  </si>
  <si>
    <t>seo-comments.com</t>
  </si>
  <si>
    <t>yangxiaopin.com</t>
  </si>
  <si>
    <t>mzv.sk</t>
  </si>
  <si>
    <t>akdeniz.edu.tr</t>
  </si>
  <si>
    <t>louisvuittonoutletstore.name</t>
  </si>
  <si>
    <t>fineandtrendy.com</t>
  </si>
  <si>
    <t>eicma.it</t>
  </si>
  <si>
    <t>36heurescialis.info</t>
  </si>
  <si>
    <t>roundabouttheatre.org</t>
  </si>
  <si>
    <t>drugsdb.com</t>
  </si>
  <si>
    <t>byutv.org</t>
  </si>
  <si>
    <t>burberry-outlet.com.co</t>
  </si>
  <si>
    <t>shooggle.com</t>
  </si>
  <si>
    <t>humanhairwigsforwhitewomen.us</t>
  </si>
  <si>
    <t>kreditangebote.top</t>
  </si>
  <si>
    <t>vinitarecruitmentservices.com</t>
  </si>
  <si>
    <t>psychologies.co.uk</t>
  </si>
  <si>
    <t>purchasecialis.top</t>
  </si>
  <si>
    <t>hentaistream.co</t>
  </si>
  <si>
    <t>arcotelhotels.com</t>
  </si>
  <si>
    <t>schneiderelectricparismarathon.com</t>
  </si>
  <si>
    <t>brucelipton.com</t>
  </si>
  <si>
    <t>findaproperty.com</t>
  </si>
  <si>
    <t>landofnorsl.com</t>
  </si>
  <si>
    <t>3cm.ch</t>
  </si>
  <si>
    <t>mdwfp.com</t>
  </si>
  <si>
    <t>discoverycove.com</t>
  </si>
  <si>
    <t>gurutermpaper.com</t>
  </si>
  <si>
    <t>leaguecom.de</t>
  </si>
  <si>
    <t>tremblant.ca</t>
  </si>
  <si>
    <t>cialisonline-storeedtop.com</t>
  </si>
  <si>
    <t>petflow.com</t>
  </si>
  <si>
    <t>davidlachapelle.com</t>
  </si>
  <si>
    <t>columbiadailyherald.com</t>
  </si>
  <si>
    <t>ktoo.org</t>
  </si>
  <si>
    <t>answersforpilots.com</t>
  </si>
  <si>
    <t>nakamori-houmu.jp</t>
  </si>
  <si>
    <t>mobatec.nl</t>
  </si>
  <si>
    <t>conicet.gov.ar</t>
  </si>
  <si>
    <t>libertymutualgroup.com</t>
  </si>
  <si>
    <t>mexx.com</t>
  </si>
  <si>
    <t>etisalat.ae</t>
  </si>
  <si>
    <t>milsim.su</t>
  </si>
  <si>
    <t>csoutang.com</t>
  </si>
  <si>
    <t>orangecountychoppers.com</t>
  </si>
  <si>
    <t>cub2t.fr</t>
  </si>
  <si>
    <t>bostonacoustics.com</t>
  </si>
  <si>
    <t>bittou.com</t>
  </si>
  <si>
    <t>iearn.org</t>
  </si>
  <si>
    <t>midcoast.com</t>
  </si>
  <si>
    <t>fmc.com</t>
  </si>
  <si>
    <t>middleeast.org</t>
  </si>
  <si>
    <t>mbed.com</t>
  </si>
  <si>
    <t>thenester.com</t>
  </si>
  <si>
    <t>spsr.ru</t>
  </si>
  <si>
    <t>achieversrealty.com</t>
  </si>
  <si>
    <t>citswd.com</t>
  </si>
  <si>
    <t>managershare.com</t>
  </si>
  <si>
    <t>esperanzaclub.ru</t>
  </si>
  <si>
    <t>lebijou.ru</t>
  </si>
  <si>
    <t>trimunbeone.com</t>
  </si>
  <si>
    <t>taxiwind.gr</t>
  </si>
  <si>
    <t>lebureaudelintervalle.com</t>
  </si>
  <si>
    <t>pegasusactual.com</t>
  </si>
  <si>
    <t>vseinstrumenti.ru</t>
  </si>
  <si>
    <t>mysavings.com</t>
  </si>
  <si>
    <t>schoolclue.com</t>
  </si>
  <si>
    <t>qweas.com</t>
  </si>
  <si>
    <t>karaki.info</t>
  </si>
  <si>
    <t>itvtorrehierro.com</t>
  </si>
  <si>
    <t>promstroy174.ru</t>
  </si>
  <si>
    <t>cepolina.com</t>
  </si>
  <si>
    <t>rubayetenterprise.com</t>
  </si>
  <si>
    <t>clearskyseo.com</t>
  </si>
  <si>
    <t>ahpra.cn</t>
  </si>
  <si>
    <t>kazoom.com.au</t>
  </si>
  <si>
    <t>morext.com</t>
  </si>
  <si>
    <t>thesistools.com</t>
  </si>
  <si>
    <t>hls-dhs-dss.ch</t>
  </si>
  <si>
    <t>elintransigente.com</t>
  </si>
  <si>
    <t>essayonlineservice.com</t>
  </si>
  <si>
    <t>aumentaremuscoli.info</t>
  </si>
  <si>
    <t>alternativa-dom.ru</t>
  </si>
  <si>
    <t>laikam.at</t>
  </si>
  <si>
    <t>nynu.edu.cn</t>
  </si>
  <si>
    <t>rankingtabletki.eu</t>
  </si>
  <si>
    <t>matchtv.ru</t>
  </si>
  <si>
    <t>bestekrediteberechnen.top</t>
  </si>
  <si>
    <t>rp3propaganda.com.br</t>
  </si>
  <si>
    <t>wheretoeatsg.com</t>
  </si>
  <si>
    <t>rd.io</t>
  </si>
  <si>
    <t>cialissam.com</t>
  </si>
  <si>
    <t>michaelkorsoutletonlinesite.com</t>
  </si>
  <si>
    <t>anna-news.info</t>
  </si>
  <si>
    <t>withoutadoctorprescription.com</t>
  </si>
  <si>
    <t>rent-georgia.com</t>
  </si>
  <si>
    <t>newstalk.ie</t>
  </si>
  <si>
    <t>bestqcarinsurance.org</t>
  </si>
  <si>
    <t>sacredoliveestates.com</t>
  </si>
  <si>
    <t>dbs.com.hk</t>
  </si>
  <si>
    <t>d1cm.com</t>
  </si>
  <si>
    <t>goldenstatewarriorsjerseys.us</t>
  </si>
  <si>
    <t>backgrounds-check.us</t>
  </si>
  <si>
    <t>cezjah.com</t>
  </si>
  <si>
    <t>teachersportal.ru</t>
  </si>
  <si>
    <t>dolcity.ru</t>
  </si>
  <si>
    <t>ireixach.com</t>
  </si>
  <si>
    <t>laifumingcha.com</t>
  </si>
  <si>
    <t>xg4ken.com</t>
  </si>
  <si>
    <t>todopokego.com</t>
  </si>
  <si>
    <t>olympus.co.uk</t>
  </si>
  <si>
    <t>officevibe.com</t>
  </si>
  <si>
    <t>theshadowlands.net</t>
  </si>
  <si>
    <t>cialispharmacy-onlinetop.com</t>
  </si>
  <si>
    <t>unitedbankwi.com</t>
  </si>
  <si>
    <t>sfenvironment.org</t>
  </si>
  <si>
    <t>xn--80akagcgshfii7fsg.xn--p1ai</t>
  </si>
  <si>
    <t>Ð½Ð°Ð·ÐµÐ¼Ð»ÐµÑ…Ð¾Ð·ÑÐ¸Ð½.Ñ€Ñ„</t>
  </si>
  <si>
    <t>masterclass.co.uk</t>
  </si>
  <si>
    <t>autoinsurancezx.top</t>
  </si>
  <si>
    <t>cellphonesforsoldiers.com</t>
  </si>
  <si>
    <t>hematology.sk</t>
  </si>
  <si>
    <t>t45ol.com</t>
  </si>
  <si>
    <t>wagingpeace.org</t>
  </si>
  <si>
    <t>surepayroll.com</t>
  </si>
  <si>
    <t>12mua.net</t>
  </si>
  <si>
    <t>uneasysilence.com</t>
  </si>
  <si>
    <t>supplycheapjerseys.net</t>
  </si>
  <si>
    <t>csnts.com</t>
  </si>
  <si>
    <t>chrismartenson.com</t>
  </si>
  <si>
    <t>videora.com</t>
  </si>
  <si>
    <t>geocomm.com</t>
  </si>
  <si>
    <t>xiziwang.net</t>
  </si>
  <si>
    <t>thehappyhousewife.com</t>
  </si>
  <si>
    <t>b-bisi.com</t>
  </si>
  <si>
    <t>volganet.ru</t>
  </si>
  <si>
    <t>led-adria.com</t>
  </si>
  <si>
    <t>egtaxi.ru</t>
  </si>
  <si>
    <t>forexvp.ru</t>
  </si>
  <si>
    <t>svoypartner.ru</t>
  </si>
  <si>
    <t>laclandestina.ch</t>
  </si>
  <si>
    <t>furytriad.com</t>
  </si>
  <si>
    <t>wtc.edu.cn</t>
  </si>
  <si>
    <t>refhomeservices.com</t>
  </si>
  <si>
    <t>omergulas.com</t>
  </si>
  <si>
    <t>barisofficial.com</t>
  </si>
  <si>
    <t>viktorsports.com</t>
  </si>
  <si>
    <t>nikole24.com</t>
  </si>
  <si>
    <t>watchcollector.com.au</t>
  </si>
  <si>
    <t>eeff.net</t>
  </si>
  <si>
    <t>benmarkgroup.ca</t>
  </si>
  <si>
    <t>vibygrundejerforening.dk</t>
  </si>
  <si>
    <t>kehuavision.com</t>
  </si>
  <si>
    <t>jlbtc.edu.cn</t>
  </si>
  <si>
    <t>tishonator.com</t>
  </si>
  <si>
    <t>lakemedelsverket.se</t>
  </si>
  <si>
    <t>cctld.ru</t>
  </si>
  <si>
    <t>e70.us</t>
  </si>
  <si>
    <t>hishop.com.cn</t>
  </si>
  <si>
    <t>auguridipasqua.info</t>
  </si>
  <si>
    <t>zedomax.com</t>
  </si>
  <si>
    <t>ekonet.it</t>
  </si>
  <si>
    <t>al-asalah.com</t>
  </si>
  <si>
    <t>chinagate.cn</t>
  </si>
  <si>
    <t>myregistry.com</t>
  </si>
  <si>
    <t>khassidaday.com</t>
  </si>
  <si>
    <t>kuoo8.com</t>
  </si>
  <si>
    <t>onlinekreditrechner.pw</t>
  </si>
  <si>
    <t>tablete-za-akne.xyz</t>
  </si>
  <si>
    <t>farfalla-studio.ru</t>
  </si>
  <si>
    <t>zztc.com.cn</t>
  </si>
  <si>
    <t>hscni.net</t>
  </si>
  <si>
    <t>agrandissement-penis.eu</t>
  </si>
  <si>
    <t>iplayerhd.com</t>
  </si>
  <si>
    <t>hollisteroutlet.name</t>
  </si>
  <si>
    <t>toytowngermany.com</t>
  </si>
  <si>
    <t>estrellamountain.edu</t>
  </si>
  <si>
    <t>behlendorf.com</t>
  </si>
  <si>
    <t>viagrakostnad.info</t>
  </si>
  <si>
    <t>infosec.org.cn</t>
  </si>
  <si>
    <t>tranews.com</t>
  </si>
  <si>
    <t>san.ro</t>
  </si>
  <si>
    <t>goodie.info</t>
  </si>
  <si>
    <t>sjzdmscps.com</t>
  </si>
  <si>
    <t>bookivedi.ru</t>
  </si>
  <si>
    <t>tiffanyandcojewelry.com.co</t>
  </si>
  <si>
    <t>hardrockgeevor.com</t>
  </si>
  <si>
    <t>canada--goose.me.uk</t>
  </si>
  <si>
    <t>sm.gov.cn</t>
  </si>
  <si>
    <t>petloss.com</t>
  </si>
  <si>
    <t>gzdajia.com</t>
  </si>
  <si>
    <t>sildenafilcitratenow.com</t>
  </si>
  <si>
    <t>ygch.co.kr</t>
  </si>
  <si>
    <t>replica--watches.me.uk</t>
  </si>
  <si>
    <t>bluehillfarm.com</t>
  </si>
  <si>
    <t>readingterminalmarket.org</t>
  </si>
  <si>
    <t>ctta.org</t>
  </si>
  <si>
    <t>newmediacampaigns.com</t>
  </si>
  <si>
    <t>viagrausaonline.net</t>
  </si>
  <si>
    <t>koozai.com</t>
  </si>
  <si>
    <t>fsrn.org</t>
  </si>
  <si>
    <t>delta.edu</t>
  </si>
  <si>
    <t>autonation.com</t>
  </si>
  <si>
    <t>monwebeden.fr</t>
  </si>
  <si>
    <t>horiganufp.com</t>
  </si>
  <si>
    <t>texterity.com</t>
  </si>
  <si>
    <t>practicalfishkeeping.co.uk</t>
  </si>
  <si>
    <t>fuddruckers.com</t>
  </si>
  <si>
    <t>glassdoor.ca</t>
  </si>
  <si>
    <t>isainct.com</t>
  </si>
  <si>
    <t>databreaches.net</t>
  </si>
  <si>
    <t>qjh.jp</t>
  </si>
  <si>
    <t>campbellsoupcompany.com</t>
  </si>
  <si>
    <t>maplecroft.com</t>
  </si>
  <si>
    <t>simplynoise.com</t>
  </si>
  <si>
    <t>marcprensky.com</t>
  </si>
  <si>
    <t>cae.com</t>
  </si>
  <si>
    <t>homylab.com</t>
  </si>
  <si>
    <t>celtavigo.net</t>
  </si>
  <si>
    <t>teachersdomain.org</t>
  </si>
  <si>
    <t>gcwbbs.com</t>
  </si>
  <si>
    <t>helenarubinstein.com</t>
  </si>
  <si>
    <t>sockandawe.com</t>
  </si>
  <si>
    <t>allaire.com</t>
  </si>
  <si>
    <t>epuap.gov.pl</t>
  </si>
  <si>
    <t>noticiaaldia.com</t>
  </si>
  <si>
    <t>einaudi.it</t>
  </si>
  <si>
    <t>simplystacie.net</t>
  </si>
  <si>
    <t>poweropt.com</t>
  </si>
  <si>
    <t>nankai.co.jp</t>
  </si>
  <si>
    <t>wuxianguangbo.cn</t>
  </si>
  <si>
    <t>na.se</t>
  </si>
  <si>
    <t>ankaraningundemi.com</t>
  </si>
  <si>
    <t>edmunds-media.com</t>
  </si>
  <si>
    <t>burnexfire.com</t>
  </si>
  <si>
    <t>upvita.ru</t>
  </si>
  <si>
    <t>digitalimagesolutions.co.uk</t>
  </si>
  <si>
    <t>smolschool16.ru</t>
  </si>
  <si>
    <t>gizmodo.de</t>
  </si>
  <si>
    <t>serenityeventservices.com</t>
  </si>
  <si>
    <t>arabicdiy.com</t>
  </si>
  <si>
    <t>huongmoigarment.com</t>
  </si>
  <si>
    <t>yitaoyun.com</t>
  </si>
  <si>
    <t>allergyclinic.ir</t>
  </si>
  <si>
    <t>ecuarmex.org</t>
  </si>
  <si>
    <t>rhinoceroskursu.com</t>
  </si>
  <si>
    <t>hiworlds.info</t>
  </si>
  <si>
    <t>stepdragon.com.tw</t>
  </si>
  <si>
    <t>avra-pelko.com</t>
  </si>
  <si>
    <t>permanentmarket.ru</t>
  </si>
  <si>
    <t>sos-webservice.de</t>
  </si>
  <si>
    <t>studenti-tu.com</t>
  </si>
  <si>
    <t>yueyang.gov.cn</t>
  </si>
  <si>
    <t>kaktusit.com</t>
  </si>
  <si>
    <t>efeverde.com</t>
  </si>
  <si>
    <t>explodingdog.com</t>
  </si>
  <si>
    <t>ruxianaiyaopin.com</t>
  </si>
  <si>
    <t>sccb.com.cn</t>
  </si>
  <si>
    <t>bauhaus-dessau.de</t>
  </si>
  <si>
    <t>msa.gov.cn</t>
  </si>
  <si>
    <t>leon-print.ru</t>
  </si>
  <si>
    <t>landregistry.gov.uk</t>
  </si>
  <si>
    <t>spovita.com</t>
  </si>
  <si>
    <t>anhembi.br</t>
  </si>
  <si>
    <t>pretpourlaction.com</t>
  </si>
  <si>
    <t>maql.co.jp</t>
  </si>
  <si>
    <t>doxycyclinextl.com</t>
  </si>
  <si>
    <t>nintegra.ru</t>
  </si>
  <si>
    <t>popoclub.co.kr</t>
  </si>
  <si>
    <t>01asp.ru</t>
  </si>
  <si>
    <t>eredls.cn</t>
  </si>
  <si>
    <t>statecollege.com</t>
  </si>
  <si>
    <t>empiregaming.co</t>
  </si>
  <si>
    <t>giantfood.com</t>
  </si>
  <si>
    <t>sketchclub.org</t>
  </si>
  <si>
    <t>econedlink.org</t>
  </si>
  <si>
    <t>daddyuploads.com</t>
  </si>
  <si>
    <t>inside.com.tw</t>
  </si>
  <si>
    <t>essayscapitals.com</t>
  </si>
  <si>
    <t>cia.edu</t>
  </si>
  <si>
    <t>sungazette.com</t>
  </si>
  <si>
    <t>versaillesevents.fr</t>
  </si>
  <si>
    <t>inflames.com</t>
  </si>
  <si>
    <t>giantprotein.com</t>
  </si>
  <si>
    <t>hipcast.com</t>
  </si>
  <si>
    <t>filmjournal.com</t>
  </si>
  <si>
    <t>mlodyzielonyjeczmientabletki.pl</t>
  </si>
  <si>
    <t>cbs42.com</t>
  </si>
  <si>
    <t>wbkltd.co.uk</t>
  </si>
  <si>
    <t>ri7lati.com</t>
  </si>
  <si>
    <t>ifri.org</t>
  </si>
  <si>
    <t>sztv.com.cn</t>
  </si>
  <si>
    <t>visitkc.com</t>
  </si>
  <si>
    <t>1010wins.com</t>
  </si>
  <si>
    <t>jazzercise.com</t>
  </si>
  <si>
    <t>antiquities.org.il</t>
  </si>
  <si>
    <t>graphpad.com</t>
  </si>
  <si>
    <t>retailcustomerexperience.com</t>
  </si>
  <si>
    <t>espci.fr</t>
  </si>
  <si>
    <t>moblin.org</t>
  </si>
  <si>
    <t>adea.org</t>
  </si>
  <si>
    <t>elm-lang.org</t>
  </si>
  <si>
    <t>steuerzahler.de</t>
  </si>
  <si>
    <t>giustizia-amministrativa.it</t>
  </si>
  <si>
    <t>jugendschutz.net</t>
  </si>
  <si>
    <t>cnwnews.com</t>
  </si>
  <si>
    <t>szjqfj.com</t>
  </si>
  <si>
    <t>consuwijzer.nl</t>
  </si>
  <si>
    <t>xulen.com.ar</t>
  </si>
  <si>
    <t>bezirk19vda.de</t>
  </si>
  <si>
    <t>liangmu1688.com</t>
  </si>
  <si>
    <t>xaydungducthinh.com</t>
  </si>
  <si>
    <t>sanitas.es</t>
  </si>
  <si>
    <t>vavteknoloji.com.tr</t>
  </si>
  <si>
    <t>frogbands.net</t>
  </si>
  <si>
    <t>meisnerio.com</t>
  </si>
  <si>
    <t>teezler.com</t>
  </si>
  <si>
    <t>vip-magazin.eu</t>
  </si>
  <si>
    <t>lorenzo.by</t>
  </si>
  <si>
    <t>pugspawecoretreat.com</t>
  </si>
  <si>
    <t>madeeveryday.com</t>
  </si>
  <si>
    <t>industrytap.com</t>
  </si>
  <si>
    <t>spbvedomosti.ru</t>
  </si>
  <si>
    <t>ccmn.cn</t>
  </si>
  <si>
    <t>ladiso.net</t>
  </si>
  <si>
    <t>alpaca-buitensport.nl</t>
  </si>
  <si>
    <t>xyghdz.com</t>
  </si>
  <si>
    <t>js9898.net</t>
  </si>
  <si>
    <t>gimzbydniow.pl</t>
  </si>
  <si>
    <t>buy-cialis-info.com</t>
  </si>
  <si>
    <t>artfantasy.gr</t>
  </si>
  <si>
    <t>enriquecardenes.com</t>
  </si>
  <si>
    <t>e60.us</t>
  </si>
  <si>
    <t>nordeclair.fr</t>
  </si>
  <si>
    <t>playkpop.com</t>
  </si>
  <si>
    <t>tokyu-plaza.com</t>
  </si>
  <si>
    <t>pplussbd.com</t>
  </si>
  <si>
    <t>stephencurryshoes.net</t>
  </si>
  <si>
    <t>gamegoldonline.pro</t>
  </si>
  <si>
    <t>coast-stores.com</t>
  </si>
  <si>
    <t>orbitlab.eu</t>
  </si>
  <si>
    <t>detebg.org</t>
  </si>
  <si>
    <t>blogalia.com</t>
  </si>
  <si>
    <t>bb-in000.com</t>
  </si>
  <si>
    <t>plano.gov</t>
  </si>
  <si>
    <t>creationent.com</t>
  </si>
  <si>
    <t>termpapers-for-sale.com</t>
  </si>
  <si>
    <t>launo25.com.ar</t>
  </si>
  <si>
    <t>mypersonalstatement.help</t>
  </si>
  <si>
    <t>premsela.nl</t>
  </si>
  <si>
    <t>smallworld.com.hk</t>
  </si>
  <si>
    <t>5281.net</t>
  </si>
  <si>
    <t>alignable.com</t>
  </si>
  <si>
    <t>lnit.edu.cn</t>
  </si>
  <si>
    <t>oxcandystore.com</t>
  </si>
  <si>
    <t>dailymercury.com.au</t>
  </si>
  <si>
    <t>americanliterature.com</t>
  </si>
  <si>
    <t>hockey-reference.com</t>
  </si>
  <si>
    <t>austriatourism.com</t>
  </si>
  <si>
    <t>buy-revia.com</t>
  </si>
  <si>
    <t>pharmacycanada-rxedtop.com</t>
  </si>
  <si>
    <t>tea909.com</t>
  </si>
  <si>
    <t>bitcoinspeak.top</t>
  </si>
  <si>
    <t>ultragenerators.com</t>
  </si>
  <si>
    <t>poputchik.ru</t>
  </si>
  <si>
    <t>president.gov.tw</t>
  </si>
  <si>
    <t>enlight.com</t>
  </si>
  <si>
    <t>cfd-online.com</t>
  </si>
  <si>
    <t>albany.net</t>
  </si>
  <si>
    <t>archivosderb.org</t>
  </si>
  <si>
    <t>protiviti.com</t>
  </si>
  <si>
    <t>wwa.com</t>
  </si>
  <si>
    <t>zenoss.com</t>
  </si>
  <si>
    <t>gotfrag.com</t>
  </si>
  <si>
    <t>grsecurity.net</t>
  </si>
  <si>
    <t>techgyd.com</t>
  </si>
  <si>
    <t>creatingreallyawesomefunthings.com</t>
  </si>
  <si>
    <t>58hantang.com</t>
  </si>
  <si>
    <t>skylark.co.jp</t>
  </si>
  <si>
    <t>niigata-nippo.co.jp</t>
  </si>
  <si>
    <t>cbsimg.net</t>
  </si>
  <si>
    <t>momdot.com</t>
  </si>
  <si>
    <t>braww-mebel.ru</t>
  </si>
  <si>
    <t>indigo-creative.gr</t>
  </si>
  <si>
    <t>akhisamakh.co.il</t>
  </si>
  <si>
    <t>elitetestandtraining.com</t>
  </si>
  <si>
    <t>usw7600.org</t>
  </si>
  <si>
    <t>sugarandcharm.com</t>
  </si>
  <si>
    <t>yxf168.com</t>
  </si>
  <si>
    <t>schooljotter.com</t>
  </si>
  <si>
    <t>dave-frank.com</t>
  </si>
  <si>
    <t>promotamail.co.uk</t>
  </si>
  <si>
    <t>mserv21.ru</t>
  </si>
  <si>
    <t>oakburg.com</t>
  </si>
  <si>
    <t>extraself.ru</t>
  </si>
  <si>
    <t>mecat.net</t>
  </si>
  <si>
    <t>nonentities.com</t>
  </si>
  <si>
    <t>livorno.it</t>
  </si>
  <si>
    <t>bestit.biz</t>
  </si>
  <si>
    <t>cloudsdigitalacademy.com</t>
  </si>
  <si>
    <t>goldenvalleyrentals.com</t>
  </si>
  <si>
    <t>ruemag.com</t>
  </si>
  <si>
    <t>soundingsilence.com</t>
  </si>
  <si>
    <t>zonamed.com</t>
  </si>
  <si>
    <t>nazory.cz</t>
  </si>
  <si>
    <t>fruitlandchamber.com</t>
  </si>
  <si>
    <t>whats-your-sign.com</t>
  </si>
  <si>
    <t>tsargrad.tv</t>
  </si>
  <si>
    <t>heroichollywood.com</t>
  </si>
  <si>
    <t>netikka.net</t>
  </si>
  <si>
    <t>finansmag.ru</t>
  </si>
  <si>
    <t>gwyneddsands.co.uk</t>
  </si>
  <si>
    <t>imagination-works.ru</t>
  </si>
  <si>
    <t>almere.nl</t>
  </si>
  <si>
    <t>lionelpictures.com</t>
  </si>
  <si>
    <t>cnas.org.cn</t>
  </si>
  <si>
    <t>lindamkellogg.com</t>
  </si>
  <si>
    <t>wielkanocne-zyczenia.pl</t>
  </si>
  <si>
    <t>wpfruits.com</t>
  </si>
  <si>
    <t>yesispeak.com</t>
  </si>
  <si>
    <t>achetezviagra.top</t>
  </si>
  <si>
    <t>macgeneration.com</t>
  </si>
  <si>
    <t>conoteservices.com</t>
  </si>
  <si>
    <t>woodlandheritage.org</t>
  </si>
  <si>
    <t>wfoob.com</t>
  </si>
  <si>
    <t>hechoenbsas.net</t>
  </si>
  <si>
    <t>sanfranciscogiantsjerseys.us</t>
  </si>
  <si>
    <t>16higo.com</t>
  </si>
  <si>
    <t>staybridgeproperties.co.uk</t>
  </si>
  <si>
    <t>savhs.org</t>
  </si>
  <si>
    <t>awesomesaucegaming.net</t>
  </si>
  <si>
    <t>jerseyscheapbizchina.com</t>
  </si>
  <si>
    <t>dvc.edu</t>
  </si>
  <si>
    <t>jobaps.com</t>
  </si>
  <si>
    <t>developingch.com</t>
  </si>
  <si>
    <t>catholicweb.com</t>
  </si>
  <si>
    <t>nalc.org</t>
  </si>
  <si>
    <t>arts-et-metiers.net</t>
  </si>
  <si>
    <t>plug.dj</t>
  </si>
  <si>
    <t>paperhelpwriting.com</t>
  </si>
  <si>
    <t>sagemcom.com</t>
  </si>
  <si>
    <t>egynt.net</t>
  </si>
  <si>
    <t>newpittsburghcourieronline.com</t>
  </si>
  <si>
    <t>wem.ca</t>
  </si>
  <si>
    <t>data-informed.com</t>
  </si>
  <si>
    <t>thejnpproject.com</t>
  </si>
  <si>
    <t>priligy-dapoxetinegeneric.net</t>
  </si>
  <si>
    <t>flock.net.br</t>
  </si>
  <si>
    <t>smartmobs.com</t>
  </si>
  <si>
    <t>portalofdreams.com</t>
  </si>
  <si>
    <t>jeanmicheljarre.com</t>
  </si>
  <si>
    <t>brookfield.com</t>
  </si>
  <si>
    <t>jumpstart.org</t>
  </si>
  <si>
    <t>0817zg.com</t>
  </si>
  <si>
    <t>malevole.com</t>
  </si>
  <si>
    <t>heidrick.com</t>
  </si>
  <si>
    <t>windowsvistablog.com</t>
  </si>
  <si>
    <t>mirekw.com</t>
  </si>
  <si>
    <t>teipir.gr</t>
  </si>
  <si>
    <t>blikk.hu</t>
  </si>
  <si>
    <t>uisp.it</t>
  </si>
  <si>
    <t>suva.ch</t>
  </si>
  <si>
    <t>maderasprocesadassaltillo.com</t>
  </si>
  <si>
    <t>fjgat.gov.cn</t>
  </si>
  <si>
    <t>cqmama.net</t>
  </si>
  <si>
    <t>toshiba-emi.co.jp</t>
  </si>
  <si>
    <t>azoryapi.com</t>
  </si>
  <si>
    <t>glowonline.org</t>
  </si>
  <si>
    <t>kuban24.tv</t>
  </si>
  <si>
    <t>ektamacha.com</t>
  </si>
  <si>
    <t>dotproduction.cz</t>
  </si>
  <si>
    <t>dileepaonline.com</t>
  </si>
  <si>
    <t>dgtycnc.com</t>
  </si>
  <si>
    <t>jolly-pets.co.uk</t>
  </si>
  <si>
    <t>slickpic.com</t>
  </si>
  <si>
    <t>gemstones.pk</t>
  </si>
  <si>
    <t>suavesgestos.com</t>
  </si>
  <si>
    <t>z24.nl</t>
  </si>
  <si>
    <t>de-montag.com</t>
  </si>
  <si>
    <t>softclub.ru</t>
  </si>
  <si>
    <t>dulou2.net</t>
  </si>
  <si>
    <t>vansucattuong.com</t>
  </si>
  <si>
    <t>aluxurytravelblog.com</t>
  </si>
  <si>
    <t>popsop.com</t>
  </si>
  <si>
    <t>march.es</t>
  </si>
  <si>
    <t>icar.org.in</t>
  </si>
  <si>
    <t>adebowalegas.com</t>
  </si>
  <si>
    <t>csurgotv.hu</t>
  </si>
  <si>
    <t>uniquecarsandparts.com.au</t>
  </si>
  <si>
    <t>ism.ge</t>
  </si>
  <si>
    <t>topinfopost.com</t>
  </si>
  <si>
    <t>oita-u.ac.jp</t>
  </si>
  <si>
    <t>hnkjxy.net.cn</t>
  </si>
  <si>
    <t>wisetake.com</t>
  </si>
  <si>
    <t>animalleague.org</t>
  </si>
  <si>
    <t>peoplesearchs.us</t>
  </si>
  <si>
    <t>webchat.lt</t>
  </si>
  <si>
    <t>choyotei.com</t>
  </si>
  <si>
    <t>amicaelec.co.uk</t>
  </si>
  <si>
    <t>feedroll.com</t>
  </si>
  <si>
    <t>58boston.com</t>
  </si>
  <si>
    <t>haohanguo.com</t>
  </si>
  <si>
    <t>xn--90ardkaeifmlc9c.xn--p1ai</t>
  </si>
  <si>
    <t>ÑÐ¿Ð¾Ñ€Ñ‚ÑˆÐ¾ÑƒÐºÐ»ÑƒÐ±.Ñ€Ñ„</t>
  </si>
  <si>
    <t>nuspirit.sk</t>
  </si>
  <si>
    <t>levitra-20mg.org</t>
  </si>
  <si>
    <t>ezeem.com</t>
  </si>
  <si>
    <t>cgenrx.com</t>
  </si>
  <si>
    <t>psfilmfest.org</t>
  </si>
  <si>
    <t>voip-blog.ir</t>
  </si>
  <si>
    <t>schell.com</t>
  </si>
  <si>
    <t>viagrageneric-edtop.com</t>
  </si>
  <si>
    <t>bwjerseys.com</t>
  </si>
  <si>
    <t>john-crow.co.uk</t>
  </si>
  <si>
    <t>nebrwesleyan.edu</t>
  </si>
  <si>
    <t>checkpagerank.net</t>
  </si>
  <si>
    <t>forentrepreneurs.com</t>
  </si>
  <si>
    <t>rightlivelihood.org</t>
  </si>
  <si>
    <t>supergeniusstudio.com</t>
  </si>
  <si>
    <t>lukedolphin.com</t>
  </si>
  <si>
    <t>acrro.ro</t>
  </si>
  <si>
    <t>nl.ae</t>
  </si>
  <si>
    <t>ataturkairport.com</t>
  </si>
  <si>
    <t>kslaw.com</t>
  </si>
  <si>
    <t>priory.com</t>
  </si>
  <si>
    <t>kfjrlm.com</t>
  </si>
  <si>
    <t>urbact.eu</t>
  </si>
  <si>
    <t>bluelounge.com</t>
  </si>
  <si>
    <t>tax-news.com</t>
  </si>
  <si>
    <t>jrc.es</t>
  </si>
  <si>
    <t>hative.com</t>
  </si>
  <si>
    <t>shop-asp.de</t>
  </si>
  <si>
    <t>bolsademulher.com</t>
  </si>
  <si>
    <t>topics.or.jp</t>
  </si>
  <si>
    <t>snippetandink.com</t>
  </si>
  <si>
    <t>klgeotechnics.com</t>
  </si>
  <si>
    <t>crystalgraphics.com</t>
  </si>
  <si>
    <t>cialiswithoutadoctorsprescriptionwww.com</t>
  </si>
  <si>
    <t>avukat-fuerth.de</t>
  </si>
  <si>
    <t>bostonbusinessphotos.com</t>
  </si>
  <si>
    <t>hanser.de</t>
  </si>
  <si>
    <t>misturamix.com.br</t>
  </si>
  <si>
    <t>phoenixtabphilippines.com</t>
  </si>
  <si>
    <t>fish-dunin.ru</t>
  </si>
  <si>
    <t>tuuhonen.fi</t>
  </si>
  <si>
    <t>alyasmeenorganic.com</t>
  </si>
  <si>
    <t>webtops.ir</t>
  </si>
  <si>
    <t>travelamerica.com</t>
  </si>
  <si>
    <t>iprodominicana.com</t>
  </si>
  <si>
    <t>xn--80aaabpfaz9bc1brb4lwb.xn--p1ai</t>
  </si>
  <si>
    <t>Ð±ÐµÑÐµÐ´Ð¸Ð½Ð°Ñ‚Ð°Ñ‚ÑŒÑÐ½Ð°.Ñ€Ñ„</t>
  </si>
  <si>
    <t>stylishmhotel.com</t>
  </si>
  <si>
    <t>viox-dialog.de</t>
  </si>
  <si>
    <t>kw-wills.co.uk</t>
  </si>
  <si>
    <t>ztrassa.ru</t>
  </si>
  <si>
    <t>dzrbs.com</t>
  </si>
  <si>
    <t>sagitar.ro</t>
  </si>
  <si>
    <t>fcsinterior.com</t>
  </si>
  <si>
    <t>rodnreel2.com</t>
  </si>
  <si>
    <t>xn--80aaomhaqmazp1a.xn--p1ai</t>
  </si>
  <si>
    <t>ÐºÐ¾Ñ‚Ð¾ÐºÐ°Ñ„ÐµÐ¼Ð¸Ñ€Ð°.Ñ€Ñ„</t>
  </si>
  <si>
    <t>piter.com</t>
  </si>
  <si>
    <t>fondationdefrance.org</t>
  </si>
  <si>
    <t>brusvyana.com.ua</t>
  </si>
  <si>
    <t>dom-lady.ru</t>
  </si>
  <si>
    <t>hellofrommyheart.com</t>
  </si>
  <si>
    <t>quzhou.gov.cn</t>
  </si>
  <si>
    <t>billigekreditesuche.top</t>
  </si>
  <si>
    <t>ms-construction.co.za</t>
  </si>
  <si>
    <t>kreditfinden.club</t>
  </si>
  <si>
    <t>wxws028.com</t>
  </si>
  <si>
    <t>canadianpharmacyinternet.org</t>
  </si>
  <si>
    <t>finishing.com</t>
  </si>
  <si>
    <t>maszynyiczesci.pl</t>
  </si>
  <si>
    <t>dwhongfan.com</t>
  </si>
  <si>
    <t>mebprogettoambiente.it</t>
  </si>
  <si>
    <t>boai.com</t>
  </si>
  <si>
    <t>mireene.co.kr</t>
  </si>
  <si>
    <t>gebzedernek.com</t>
  </si>
  <si>
    <t>e-healthcare.co.za</t>
  </si>
  <si>
    <t>insidethewheelindustry.com</t>
  </si>
  <si>
    <t>fadhilajina.net</t>
  </si>
  <si>
    <t>gamingstunts.com</t>
  </si>
  <si>
    <t>moneywise.co.uk</t>
  </si>
  <si>
    <t>oklahomacitythunderjerseys.us</t>
  </si>
  <si>
    <t>qpcom.com</t>
  </si>
  <si>
    <t>wpego.com</t>
  </si>
  <si>
    <t>powiat.pl</t>
  </si>
  <si>
    <t>socplay.pl</t>
  </si>
  <si>
    <t>bjcp.org</t>
  </si>
  <si>
    <t>tongliao.gov.cn</t>
  </si>
  <si>
    <t>518418.com</t>
  </si>
  <si>
    <t>dominium.pl</t>
  </si>
  <si>
    <t>openv.tv</t>
  </si>
  <si>
    <t>gpnys.com</t>
  </si>
  <si>
    <t>thisissouthwales.co.uk</t>
  </si>
  <si>
    <t>daegu.kr</t>
  </si>
  <si>
    <t>tiffanyandco-ca.ca</t>
  </si>
  <si>
    <t>torinofilmfest.org</t>
  </si>
  <si>
    <t>tuars.com</t>
  </si>
  <si>
    <t>theplayground.today</t>
  </si>
  <si>
    <t>modeaparis.com</t>
  </si>
  <si>
    <t>verisignlabs.com</t>
  </si>
  <si>
    <t>fightbac.org</t>
  </si>
  <si>
    <t>yuvashare.com</t>
  </si>
  <si>
    <t>vogue01.com</t>
  </si>
  <si>
    <t>mod789.com</t>
  </si>
  <si>
    <t>mainepublic.org</t>
  </si>
  <si>
    <t>syvum.com</t>
  </si>
  <si>
    <t>lynchburg.edu</t>
  </si>
  <si>
    <t>baidu.cn</t>
  </si>
  <si>
    <t>kannfe.org</t>
  </si>
  <si>
    <t>georgewbush.org</t>
  </si>
  <si>
    <t>rockhealth.com</t>
  </si>
  <si>
    <t>chemistry.org</t>
  </si>
  <si>
    <t>cpic-ing.com.cn</t>
  </si>
  <si>
    <t>stacksandstacks.com</t>
  </si>
  <si>
    <t>orderrealviagra.cc</t>
  </si>
  <si>
    <t>cdxrwl.com</t>
  </si>
  <si>
    <t>cr-tire.com</t>
  </si>
  <si>
    <t>autumnmoon.ca</t>
  </si>
  <si>
    <t>flyium.com</t>
  </si>
  <si>
    <t>b17.ru</t>
  </si>
  <si>
    <t>gabrielzapata.com</t>
  </si>
  <si>
    <t>xn----7sbocxfaeglh7bg0aa7k4a.xn--p1ai</t>
  </si>
  <si>
    <t>Ð¼ÐµÑ‚Ð°Ð»Ð»ÐºÐ¾Ñ„Ñ„-Ñ‚ÑŽÐ¼ÐµÐ½ÑŒ.Ñ€Ñ„</t>
  </si>
  <si>
    <t>webfirenewsletter.com</t>
  </si>
  <si>
    <t>gospelreload.com</t>
  </si>
  <si>
    <t>minecapital.com</t>
  </si>
  <si>
    <t>dietretkurbel.de</t>
  </si>
  <si>
    <t>mezcladordealtaintensidad.com</t>
  </si>
  <si>
    <t>metro-fabrika.ru</t>
  </si>
  <si>
    <t>labour.gov.za</t>
  </si>
  <si>
    <t>pr-entertainment.ru</t>
  </si>
  <si>
    <t>nail-art-yalta.ru</t>
  </si>
  <si>
    <t>despebel.com</t>
  </si>
  <si>
    <t>tanlooger.com</t>
  </si>
  <si>
    <t>00fa.cn</t>
  </si>
  <si>
    <t>crescimentodecabelo.com</t>
  </si>
  <si>
    <t>globaleholidays.com</t>
  </si>
  <si>
    <t>maisoncami.com</t>
  </si>
  <si>
    <t>sunfield.ne.jp</t>
  </si>
  <si>
    <t>balaipantai.org</t>
  </si>
  <si>
    <t>b-port.com</t>
  </si>
  <si>
    <t>essence.eu</t>
  </si>
  <si>
    <t>24hourshongkongmassage.com</t>
  </si>
  <si>
    <t>bademodaevi.com</t>
  </si>
  <si>
    <t>ferreteriaorlandonino.com</t>
  </si>
  <si>
    <t>gregorysmithblog.com</t>
  </si>
  <si>
    <t>mmobomb.com</t>
  </si>
  <si>
    <t>orionprime.com.br</t>
  </si>
  <si>
    <t>mga.org.mt</t>
  </si>
  <si>
    <t>basculasybalanzassv.com</t>
  </si>
  <si>
    <t>honest-food.net</t>
  </si>
  <si>
    <t>reyhaane.com</t>
  </si>
  <si>
    <t>kreditrechnerkostenlos.top</t>
  </si>
  <si>
    <t>roboforex.com</t>
  </si>
  <si>
    <t>iyunl.com</t>
  </si>
  <si>
    <t>centercopiascruzeiro.com.br</t>
  </si>
  <si>
    <t>best-gourmet-coffee.com</t>
  </si>
  <si>
    <t>efdeportes.com</t>
  </si>
  <si>
    <t>paydayloanswed.com</t>
  </si>
  <si>
    <t>pratham.org</t>
  </si>
  <si>
    <t>tenorshare.com</t>
  </si>
  <si>
    <t>positivehealth.com</t>
  </si>
  <si>
    <t>top-3dp.com</t>
  </si>
  <si>
    <t>wikikali.com</t>
  </si>
  <si>
    <t>bbv.co.za</t>
  </si>
  <si>
    <t>metanoia.org</t>
  </si>
  <si>
    <t>ciscokar.com</t>
  </si>
  <si>
    <t>news-us.jp</t>
  </si>
  <si>
    <t>mal-alt-werden.de</t>
  </si>
  <si>
    <t>w-osmail.tk</t>
  </si>
  <si>
    <t>fitflopssandalsonsale.com</t>
  </si>
  <si>
    <t>simenti.com</t>
  </si>
  <si>
    <t>0731001.com</t>
  </si>
  <si>
    <t>hg0088.city</t>
  </si>
  <si>
    <t>lsc.gov</t>
  </si>
  <si>
    <t>4amg.ro</t>
  </si>
  <si>
    <t>g-tours.ge</t>
  </si>
  <si>
    <t>tefaf.com</t>
  </si>
  <si>
    <t>dwnews.com</t>
  </si>
  <si>
    <t>bookmax.net</t>
  </si>
  <si>
    <t>uppix.net</t>
  </si>
  <si>
    <t>scholarshipexperts.com</t>
  </si>
  <si>
    <t>kipp.org</t>
  </si>
  <si>
    <t>castup.net</t>
  </si>
  <si>
    <t>lansiu.com</t>
  </si>
  <si>
    <t>sugarlabs.org</t>
  </si>
  <si>
    <t>zt66.cn</t>
  </si>
  <si>
    <t>cgi-resources.com</t>
  </si>
  <si>
    <t>mol.co.jp</t>
  </si>
  <si>
    <t>12343.net.cn</t>
  </si>
  <si>
    <t>intrum.com</t>
  </si>
  <si>
    <t>zteusa.com</t>
  </si>
  <si>
    <t>thepluginsite.com</t>
  </si>
  <si>
    <t>dgmaria.cn</t>
  </si>
  <si>
    <t>energyfiend.com</t>
  </si>
  <si>
    <t>westminster.edu</t>
  </si>
  <si>
    <t>instant.ly</t>
  </si>
  <si>
    <t>cmsmatrix.org</t>
  </si>
  <si>
    <t>oah.org</t>
  </si>
  <si>
    <t>jade-lang.com</t>
  </si>
  <si>
    <t>crypto.com</t>
  </si>
  <si>
    <t>linkeddata.org</t>
  </si>
  <si>
    <t>afamily.vn</t>
  </si>
  <si>
    <t>upupw.net</t>
  </si>
  <si>
    <t>beget.com</t>
  </si>
  <si>
    <t>internet-abc.de</t>
  </si>
  <si>
    <t>intro.de</t>
  </si>
  <si>
    <t>laff.jp</t>
  </si>
  <si>
    <t>qqmeow.com</t>
  </si>
  <si>
    <t>1ps.ru</t>
  </si>
  <si>
    <t>jingzhetattoo.com</t>
  </si>
  <si>
    <t>avocatnet.ro</t>
  </si>
  <si>
    <t>fnst.gov.cn</t>
  </si>
  <si>
    <t>yongle-sh.com</t>
  </si>
  <si>
    <t>shiyongjun.net</t>
  </si>
  <si>
    <t>comercializadoragb.com</t>
  </si>
  <si>
    <t>ardeko-okna.ru</t>
  </si>
  <si>
    <t>xn--22-6kcai1ck2bs.xn--p1ai</t>
  </si>
  <si>
    <t>ÐºÐ²Ð°Ñ€Ñ‚Ð°Ð»22.Ñ€Ñ„</t>
  </si>
  <si>
    <t>service-fm.ru</t>
  </si>
  <si>
    <t>taroapex.com</t>
  </si>
  <si>
    <t>copycar.ru</t>
  </si>
  <si>
    <t>greatinvestmentinistanbul.com</t>
  </si>
  <si>
    <t>lat.net.au</t>
  </si>
  <si>
    <t>vaytinchapvpbank24h.com</t>
  </si>
  <si>
    <t>reymex.com.mx</t>
  </si>
  <si>
    <t>worldclipping.com</t>
  </si>
  <si>
    <t>multigroupworldwide.com</t>
  </si>
  <si>
    <t>nkamal.com</t>
  </si>
  <si>
    <t>bryanngooi.com</t>
  </si>
  <si>
    <t>dixontax.com</t>
  </si>
  <si>
    <t>giannirivera.it</t>
  </si>
  <si>
    <t>stratema-halek.com</t>
  </si>
  <si>
    <t>isartgrup.com</t>
  </si>
  <si>
    <t>boattrader.com</t>
  </si>
  <si>
    <t>stawrew-attorney.info</t>
  </si>
  <si>
    <t>saunakalina.ru</t>
  </si>
  <si>
    <t>pchelp.dk</t>
  </si>
  <si>
    <t>isoc.org.il</t>
  </si>
  <si>
    <t>creativenerds.co.uk</t>
  </si>
  <si>
    <t>fotop.net</t>
  </si>
  <si>
    <t>background-check-for-job.life</t>
  </si>
  <si>
    <t>cisp-som.org</t>
  </si>
  <si>
    <t>chnsuv.com</t>
  </si>
  <si>
    <t>indiaeducation.net</t>
  </si>
  <si>
    <t>lindadiamonds.com</t>
  </si>
  <si>
    <t>mobiset.ru</t>
  </si>
  <si>
    <t>elsurenopampeano.com.ar</t>
  </si>
  <si>
    <t>jesusdelsalvador.com</t>
  </si>
  <si>
    <t>grossekreditangebote.pw</t>
  </si>
  <si>
    <t>origami-instructions.com</t>
  </si>
  <si>
    <t>egaaplc.com</t>
  </si>
  <si>
    <t>natartszim.org.zw</t>
  </si>
  <si>
    <t>citk.net</t>
  </si>
  <si>
    <t>allmetsat.com</t>
  </si>
  <si>
    <t>kada.gov.my</t>
  </si>
  <si>
    <t>viagragenerikakaufen.top</t>
  </si>
  <si>
    <t>hhrf.org</t>
  </si>
  <si>
    <t>nandos.co.uk</t>
  </si>
  <si>
    <t>kingdomherbalcentre.com</t>
  </si>
  <si>
    <t>onlinekreditsuche.pw</t>
  </si>
  <si>
    <t>calculatednutrition.com</t>
  </si>
  <si>
    <t>hanover.com</t>
  </si>
  <si>
    <t>kgasu-uel.com</t>
  </si>
  <si>
    <t>stone.com.tw</t>
  </si>
  <si>
    <t>scubapro.com</t>
  </si>
  <si>
    <t>topspinmedia.com</t>
  </si>
  <si>
    <t>kmexzy.com</t>
  </si>
  <si>
    <t>melissa.com.br</t>
  </si>
  <si>
    <t>bards.ru</t>
  </si>
  <si>
    <t>olivetti.com</t>
  </si>
  <si>
    <t>yfu.lv</t>
  </si>
  <si>
    <t>beyondmeat.com</t>
  </si>
  <si>
    <t>drfaster.com</t>
  </si>
  <si>
    <t>uepg.br</t>
  </si>
  <si>
    <t>xxxchurch.com</t>
  </si>
  <si>
    <t>m-tg.co</t>
  </si>
  <si>
    <t>tiffanyandco-au.com</t>
  </si>
  <si>
    <t>airesh.ru</t>
  </si>
  <si>
    <t>wargamecn.com</t>
  </si>
  <si>
    <t>teamgb.com</t>
  </si>
  <si>
    <t>rusdoc.ru</t>
  </si>
  <si>
    <t>ufw.org</t>
  </si>
  <si>
    <t>jimmydeenihan.com</t>
  </si>
  <si>
    <t>prorev.com</t>
  </si>
  <si>
    <t>issa.com</t>
  </si>
  <si>
    <t>heraldandnews.com</t>
  </si>
  <si>
    <t>magazinoptika.ru</t>
  </si>
  <si>
    <t>jsyhw.cn</t>
  </si>
  <si>
    <t>mycwu.com</t>
  </si>
  <si>
    <t>gwtproject.org</t>
  </si>
  <si>
    <t>gobiernoenlinea.gov.co</t>
  </si>
  <si>
    <t>achieve.org</t>
  </si>
  <si>
    <t>geoilandgas.com</t>
  </si>
  <si>
    <t>soluto.com</t>
  </si>
  <si>
    <t>pluralism.org</t>
  </si>
  <si>
    <t>nln.org</t>
  </si>
  <si>
    <t>theporndude.com</t>
  </si>
  <si>
    <t>feiyu.so</t>
  </si>
  <si>
    <t>hlqhwmy.com</t>
  </si>
  <si>
    <t>rockol.it</t>
  </si>
  <si>
    <t>cattydaddy.com</t>
  </si>
  <si>
    <t>transazimut.ru</t>
  </si>
  <si>
    <t>goreediasporafestival.com</t>
  </si>
  <si>
    <t>defansmuhendislik.com</t>
  </si>
  <si>
    <t>hodgpodgcreation.com.au</t>
  </si>
  <si>
    <t>valka.cz</t>
  </si>
  <si>
    <t>thewintersfamily.net</t>
  </si>
  <si>
    <t>farhellas.gr</t>
  </si>
  <si>
    <t>plantmac.com</t>
  </si>
  <si>
    <t>defenderpros.com</t>
  </si>
  <si>
    <t>southbaypark.com</t>
  </si>
  <si>
    <t>onefleshministry.org</t>
  </si>
  <si>
    <t>hollybracken.com</t>
  </si>
  <si>
    <t>moutheme.com</t>
  </si>
  <si>
    <t>loveplanet.ru</t>
  </si>
  <si>
    <t>diabetescareproject.org</t>
  </si>
  <si>
    <t>680.com</t>
  </si>
  <si>
    <t>improveme.se</t>
  </si>
  <si>
    <t>netdomain.cl</t>
  </si>
  <si>
    <t>fondation-reineadjignon.org</t>
  </si>
  <si>
    <t>varrokneked.hu</t>
  </si>
  <si>
    <t>ntd.tv</t>
  </si>
  <si>
    <t>indigo-grup.com.ua</t>
  </si>
  <si>
    <t>gembachina.com</t>
  </si>
  <si>
    <t>carstyling.ru</t>
  </si>
  <si>
    <t>5ig8.com</t>
  </si>
  <si>
    <t>alingsasbiltvatt.se</t>
  </si>
  <si>
    <t>fanoctaviatour.ro</t>
  </si>
  <si>
    <t>ozgeborek.com</t>
  </si>
  <si>
    <t>chimiephysique.net</t>
  </si>
  <si>
    <t>guenstigekredite.pw</t>
  </si>
  <si>
    <t>snowfes.com</t>
  </si>
  <si>
    <t>uimi.so</t>
  </si>
  <si>
    <t>polo-lacoste-shirts.fr</t>
  </si>
  <si>
    <t>zoyarani.com</t>
  </si>
  <si>
    <t>iojs.org</t>
  </si>
  <si>
    <t>stantonamarlberg.com</t>
  </si>
  <si>
    <t>gazzettaweb.net</t>
  </si>
  <si>
    <t>cyclenews.com</t>
  </si>
  <si>
    <t>ncwco.com</t>
  </si>
  <si>
    <t>tillamook.com</t>
  </si>
  <si>
    <t>loonapix.com</t>
  </si>
  <si>
    <t>topkreditanbieter.top</t>
  </si>
  <si>
    <t>eldia.com.ar</t>
  </si>
  <si>
    <t>apple-ro.ru</t>
  </si>
  <si>
    <t>wxpcs.cn</t>
  </si>
  <si>
    <t>clubhonors.co.kr</t>
  </si>
  <si>
    <t>smashboards.com</t>
  </si>
  <si>
    <t>rosco.ru</t>
  </si>
  <si>
    <t>gundam-seed.net</t>
  </si>
  <si>
    <t>essayforme24.com</t>
  </si>
  <si>
    <t>lolforum.info</t>
  </si>
  <si>
    <t>wikipopulus.org</t>
  </si>
  <si>
    <t>104.by</t>
  </si>
  <si>
    <t>anaksantai.com</t>
  </si>
  <si>
    <t>sildenafilratiopharmkaufenohnerezept.com</t>
  </si>
  <si>
    <t>palmer.edu</t>
  </si>
  <si>
    <t>rechargenews.com</t>
  </si>
  <si>
    <t>grace.edu</t>
  </si>
  <si>
    <t>schooldigger.com</t>
  </si>
  <si>
    <t>nationaltrust.org</t>
  </si>
  <si>
    <t>opm.gov.dm</t>
  </si>
  <si>
    <t>michael-kors-watches.org</t>
  </si>
  <si>
    <t>warlords.ro</t>
  </si>
  <si>
    <t>agentura.ru</t>
  </si>
  <si>
    <t>kailayu.com</t>
  </si>
  <si>
    <t>jyxdgs.net</t>
  </si>
  <si>
    <t>zimucms.com</t>
  </si>
  <si>
    <t>markspace.com</t>
  </si>
  <si>
    <t>nmc.edu</t>
  </si>
  <si>
    <t>greenbeltmovement.org</t>
  </si>
  <si>
    <t>demilitarizedgaming.com</t>
  </si>
  <si>
    <t>webonastick.com</t>
  </si>
  <si>
    <t>markfiore.com</t>
  </si>
  <si>
    <t>causerie.info</t>
  </si>
  <si>
    <t>apo.org.au</t>
  </si>
  <si>
    <t>sishui.gov.cn</t>
  </si>
  <si>
    <t>gpuboss.com</t>
  </si>
  <si>
    <t>tile.net</t>
  </si>
  <si>
    <t>osflash.org</t>
  </si>
  <si>
    <t>devguru.com</t>
  </si>
  <si>
    <t>jsonlint.com</t>
  </si>
  <si>
    <t>qingzhoubbs.cn</t>
  </si>
  <si>
    <t>strouremont.ru</t>
  </si>
  <si>
    <t>aoltv.com</t>
  </si>
  <si>
    <t>chjjc.com</t>
  </si>
  <si>
    <t>bo.de</t>
  </si>
  <si>
    <t>colobo.net</t>
  </si>
  <si>
    <t>yuanshi-group.com</t>
  </si>
  <si>
    <t>hxtc-tech.com</t>
  </si>
  <si>
    <t>rocketbbs.com</t>
  </si>
  <si>
    <t>asianamericanmentalhealth.org</t>
  </si>
  <si>
    <t>devindefrisco.com</t>
  </si>
  <si>
    <t>sk8-top-video.com</t>
  </si>
  <si>
    <t>institutvictorhugo.org</t>
  </si>
  <si>
    <t>corfu-tours.ru</t>
  </si>
  <si>
    <t>bibite-a-plumes.com</t>
  </si>
  <si>
    <t>levelhousemusic.com</t>
  </si>
  <si>
    <t>vernisaghall.ru</t>
  </si>
  <si>
    <t>sauvage-sauvage.com</t>
  </si>
  <si>
    <t>lgbt-shirts.com</t>
  </si>
  <si>
    <t>pimp-my-fahrrad.de</t>
  </si>
  <si>
    <t>specremont.su</t>
  </si>
  <si>
    <t>glo.bo</t>
  </si>
  <si>
    <t>9557079.com</t>
  </si>
  <si>
    <t>arkadas.org</t>
  </si>
  <si>
    <t>weeberontwerp.nl</t>
  </si>
  <si>
    <t>gentlegiantsrescue-hard-of-hearing-dogs.com</t>
  </si>
  <si>
    <t>fextralife.com</t>
  </si>
  <si>
    <t>grid.id</t>
  </si>
  <si>
    <t>fc-moto.de</t>
  </si>
  <si>
    <t>dgknzx.com</t>
  </si>
  <si>
    <t>fondazionejuventus.it</t>
  </si>
  <si>
    <t>unseen64.net</t>
  </si>
  <si>
    <t>mhdpq.com</t>
  </si>
  <si>
    <t>hjzf.mil.cn</t>
  </si>
  <si>
    <t>frayplacido.edu.co</t>
  </si>
  <si>
    <t>hnagroup.com</t>
  </si>
  <si>
    <t>1626.com</t>
  </si>
  <si>
    <t>onlineloansfastcashloansjyft.org</t>
  </si>
  <si>
    <t>nimec.live</t>
  </si>
  <si>
    <t>llongg.top</t>
  </si>
  <si>
    <t>thelogocompany.net</t>
  </si>
  <si>
    <t>albertgimenez.com</t>
  </si>
  <si>
    <t>sybaihe.com</t>
  </si>
  <si>
    <t>nngjj.com</t>
  </si>
  <si>
    <t>imperialforums.net</t>
  </si>
  <si>
    <t>oakleyoutlet-store.com</t>
  </si>
  <si>
    <t>bloombox.ae</t>
  </si>
  <si>
    <t>bigfamilyhouse.de</t>
  </si>
  <si>
    <t>nccourts.org</t>
  </si>
  <si>
    <t>tibiarares.pl</t>
  </si>
  <si>
    <t>gaumont.fr</t>
  </si>
  <si>
    <t>arkku.net</t>
  </si>
  <si>
    <t>goldenclone.com</t>
  </si>
  <si>
    <t>mohawkcollege.ca</t>
  </si>
  <si>
    <t>keunstwurk.nl</t>
  </si>
  <si>
    <t>livin.se</t>
  </si>
  <si>
    <t>autoforums.com.tw</t>
  </si>
  <si>
    <t>ovcjob.com</t>
  </si>
  <si>
    <t>jse.co.za</t>
  </si>
  <si>
    <t>breezecn.com</t>
  </si>
  <si>
    <t>engineeringup.ac.id</t>
  </si>
  <si>
    <t>globalvision2000.com</t>
  </si>
  <si>
    <t>businessreport.com</t>
  </si>
  <si>
    <t>geforce.co.uk</t>
  </si>
  <si>
    <t>worldvision.ca</t>
  </si>
  <si>
    <t>limelinx.com</t>
  </si>
  <si>
    <t>avivadirectory.com</t>
  </si>
  <si>
    <t>citysuteam.rs</t>
  </si>
  <si>
    <t>midas.com</t>
  </si>
  <si>
    <t>fit2rundirect.com</t>
  </si>
  <si>
    <t>davenport.edu</t>
  </si>
  <si>
    <t>reelclassics.com</t>
  </si>
  <si>
    <t>baldursgate.com</t>
  </si>
  <si>
    <t>moviegoods.com</t>
  </si>
  <si>
    <t>supreme-cleaning.co.uk</t>
  </si>
  <si>
    <t>citypopulation.de</t>
  </si>
  <si>
    <t>canjiren.org</t>
  </si>
  <si>
    <t>submit-it.com</t>
  </si>
  <si>
    <t>glish.com</t>
  </si>
  <si>
    <t>gzsqcbltpsx.com</t>
  </si>
  <si>
    <t>jlpt.jp</t>
  </si>
  <si>
    <t>iiug.org</t>
  </si>
  <si>
    <t>bittornado.com</t>
  </si>
  <si>
    <t>imagehosting.us</t>
  </si>
  <si>
    <t>jse.edu.cn</t>
  </si>
  <si>
    <t>fdp.de</t>
  </si>
  <si>
    <t>vintagerevivals.com</t>
  </si>
  <si>
    <t>cnnindonesia.com</t>
  </si>
  <si>
    <t>zhaoxiaoshuowang.com</t>
  </si>
  <si>
    <t>redebrasilatual.com.br</t>
  </si>
  <si>
    <t>wedding-spot.com</t>
  </si>
  <si>
    <t>just.nu</t>
  </si>
  <si>
    <t>stop-sleep.com</t>
  </si>
  <si>
    <t>gallerycafe.sk</t>
  </si>
  <si>
    <t>trzckj.com</t>
  </si>
  <si>
    <t>magichammock.net</t>
  </si>
  <si>
    <t>vintnpo.ru</t>
  </si>
  <si>
    <t>syjfc.net</t>
  </si>
  <si>
    <t>jessimae.com</t>
  </si>
  <si>
    <t>colmodaguatemala.com</t>
  </si>
  <si>
    <t>vivijk.com</t>
  </si>
  <si>
    <t>senzacornice.it</t>
  </si>
  <si>
    <t>thanaka.com.br</t>
  </si>
  <si>
    <t>osymduyuru.com</t>
  </si>
  <si>
    <t>foodeng.com.au</t>
  </si>
  <si>
    <t>avtoshkola-klass.ru</t>
  </si>
  <si>
    <t>expressmobile.ru</t>
  </si>
  <si>
    <t>torem.ru</t>
  </si>
  <si>
    <t>seoprovideo.com</t>
  </si>
  <si>
    <t>fietsersbond.nl</t>
  </si>
  <si>
    <t>goldiart.com</t>
  </si>
  <si>
    <t>s-bahn-berlin.de</t>
  </si>
  <si>
    <t>newlevelmusic.com</t>
  </si>
  <si>
    <t>ak-dg.pl</t>
  </si>
  <si>
    <t>voguefinish.it</t>
  </si>
  <si>
    <t>pya.cc</t>
  </si>
  <si>
    <t>dealmoon.com</t>
  </si>
  <si>
    <t>bofaindustry.com</t>
  </si>
  <si>
    <t>dogsnaturallymagazine.com</t>
  </si>
  <si>
    <t>cineman.ch</t>
  </si>
  <si>
    <t>politic365.com</t>
  </si>
  <si>
    <t>porsche.de</t>
  </si>
  <si>
    <t>rf-pandava.com</t>
  </si>
  <si>
    <t>warwick-castle.com</t>
  </si>
  <si>
    <t>mgorizont.ru</t>
  </si>
  <si>
    <t>instalki.pl</t>
  </si>
  <si>
    <t>cic.fr</t>
  </si>
  <si>
    <t>orenmaclab.ru</t>
  </si>
  <si>
    <t>kbddintl.com</t>
  </si>
  <si>
    <t>jordan6black-infrared.com</t>
  </si>
  <si>
    <t>bicycleretailer.com</t>
  </si>
  <si>
    <t>dostgroups.com</t>
  </si>
  <si>
    <t>cashbadvance.org</t>
  </si>
  <si>
    <t>apartmentcareers.com</t>
  </si>
  <si>
    <t>nasiljubimci.com</t>
  </si>
  <si>
    <t>canadagooseoutletsale.com.co</t>
  </si>
  <si>
    <t>strategyr.com</t>
  </si>
  <si>
    <t>akpadon-agro.com.ua</t>
  </si>
  <si>
    <t>ciweekly.com</t>
  </si>
  <si>
    <t>towerhamlets.gov.uk</t>
  </si>
  <si>
    <t>birceakalay.tv</t>
  </si>
  <si>
    <t>escurt.site</t>
  </si>
  <si>
    <t>bfro.net</t>
  </si>
  <si>
    <t>thefuture.fm</t>
  </si>
  <si>
    <t>compensationprovider.co.uk</t>
  </si>
  <si>
    <t>bof.nl</t>
  </si>
  <si>
    <t>dv2021.com</t>
  </si>
  <si>
    <t>timestudio.com.tw</t>
  </si>
  <si>
    <t>bitkonga.com</t>
  </si>
  <si>
    <t>fmu.ac.jp</t>
  </si>
  <si>
    <t>christian.org.uk</t>
  </si>
  <si>
    <t>abercrombie-and-fitch.ca</t>
  </si>
  <si>
    <t>nbu.bg</t>
  </si>
  <si>
    <t>tagtele.com</t>
  </si>
  <si>
    <t>student.pl</t>
  </si>
  <si>
    <t>shougang.com.cn</t>
  </si>
  <si>
    <t>dimalantadesigngroup.com</t>
  </si>
  <si>
    <t>oliverpeoples.com</t>
  </si>
  <si>
    <t>extrem-touch.com.ar</t>
  </si>
  <si>
    <t>teachinghistory.org</t>
  </si>
  <si>
    <t>absoluteitsolutions.com</t>
  </si>
  <si>
    <t>freestateproject.org</t>
  </si>
  <si>
    <t>vichy.com.cn</t>
  </si>
  <si>
    <t>c-wss.com</t>
  </si>
  <si>
    <t>neuegalerie.org</t>
  </si>
  <si>
    <t>cephalexin.club</t>
  </si>
  <si>
    <t>napavalley.com</t>
  </si>
  <si>
    <t>online-cheapestprice-viagra.org</t>
  </si>
  <si>
    <t>historypin.org</t>
  </si>
  <si>
    <t>metroairport.com</t>
  </si>
  <si>
    <t>worldbreastfeedingweek.org</t>
  </si>
  <si>
    <t>china-acg.com</t>
  </si>
  <si>
    <t>radiotunes.com</t>
  </si>
  <si>
    <t>thenoodleincident.com</t>
  </si>
  <si>
    <t>word-detective.com</t>
  </si>
  <si>
    <t>jqueryvalidation.org</t>
  </si>
  <si>
    <t>xmodulo.com</t>
  </si>
  <si>
    <t>infradead.org</t>
  </si>
  <si>
    <t>mailinabox.email</t>
  </si>
  <si>
    <t>shdonline.ru</t>
  </si>
  <si>
    <t>blogun.ru</t>
  </si>
  <si>
    <t>bjhfyj.com</t>
  </si>
  <si>
    <t>divisare.com</t>
  </si>
  <si>
    <t>romatoday.it</t>
  </si>
  <si>
    <t>docslide.net</t>
  </si>
  <si>
    <t>wheretobuyviagraonlines.com</t>
  </si>
  <si>
    <t>qjhm.net</t>
  </si>
  <si>
    <t>noveltyhomoeo.com</t>
  </si>
  <si>
    <t>lhhyxd.com</t>
  </si>
  <si>
    <t>olleh.com</t>
  </si>
  <si>
    <t>rodonit-sale.ru</t>
  </si>
  <si>
    <t>rohansolomon.com</t>
  </si>
  <si>
    <t>findweb.eu</t>
  </si>
  <si>
    <t>canphv.com</t>
  </si>
  <si>
    <t>karriere.de</t>
  </si>
  <si>
    <t>drunkenstepfather.com</t>
  </si>
  <si>
    <t>gdsmedianet.org</t>
  </si>
  <si>
    <t>sunzhikun.com</t>
  </si>
  <si>
    <t>alooroba.com</t>
  </si>
  <si>
    <t>criancafelizangola.com</t>
  </si>
  <si>
    <t>garypetersonconsulting.info</t>
  </si>
  <si>
    <t>jdjcx.com</t>
  </si>
  <si>
    <t>zacservice.com</t>
  </si>
  <si>
    <t>paslanmazfiyatlari.org</t>
  </si>
  <si>
    <t>daiso-sangyo.co.jp</t>
  </si>
  <si>
    <t>yizlife.com</t>
  </si>
  <si>
    <t>xxt.cn</t>
  </si>
  <si>
    <t>messinakitesurf.com</t>
  </si>
  <si>
    <t>airpro-footwear.com</t>
  </si>
  <si>
    <t>antiaches.com.au</t>
  </si>
  <si>
    <t>kavoshmashin.com</t>
  </si>
  <si>
    <t>philips.es</t>
  </si>
  <si>
    <t>mousidgym.nl</t>
  </si>
  <si>
    <t>cfar.info</t>
  </si>
  <si>
    <t>firstironmantriforum.com</t>
  </si>
  <si>
    <t>qlxhua.com</t>
  </si>
  <si>
    <t>kreditplatz.info</t>
  </si>
  <si>
    <t>vitalitaetsmacher.de</t>
  </si>
  <si>
    <t>saiyanisland.com</t>
  </si>
  <si>
    <t>artcom33.ru</t>
  </si>
  <si>
    <t>soccer.ru</t>
  </si>
  <si>
    <t>assyrianyouth.com</t>
  </si>
  <si>
    <t>fdwiki.com</t>
  </si>
  <si>
    <t>huajianffu.com</t>
  </si>
  <si>
    <t>0668.com</t>
  </si>
  <si>
    <t>vu-wien.ac.at</t>
  </si>
  <si>
    <t>wxtx.net</t>
  </si>
  <si>
    <t>photofile.name</t>
  </si>
  <si>
    <t>wow-tech.de</t>
  </si>
  <si>
    <t>freepornhome.com</t>
  </si>
  <si>
    <t>str.org</t>
  </si>
  <si>
    <t>timberlandshoes.com.co</t>
  </si>
  <si>
    <t>nescafe.com.cn</t>
  </si>
  <si>
    <t>smodcast.com</t>
  </si>
  <si>
    <t>toludenim.com</t>
  </si>
  <si>
    <t>sporkforum.com</t>
  </si>
  <si>
    <t>e-tsap.net</t>
  </si>
  <si>
    <t>testosteroneforman.com</t>
  </si>
  <si>
    <t>georiot.com</t>
  </si>
  <si>
    <t>tsingtao.com.cn</t>
  </si>
  <si>
    <t>multiwave.in</t>
  </si>
  <si>
    <t>fcnp.com</t>
  </si>
  <si>
    <t>servpro.com</t>
  </si>
  <si>
    <t>americangemsociety.org</t>
  </si>
  <si>
    <t>valentineavoh.com</t>
  </si>
  <si>
    <t>graffika.pl</t>
  </si>
  <si>
    <t>iida.org</t>
  </si>
  <si>
    <t>waterloostructures.net</t>
  </si>
  <si>
    <t>fenbei.com</t>
  </si>
  <si>
    <t>userbars.be</t>
  </si>
  <si>
    <t>linkresearchtools.com</t>
  </si>
  <si>
    <t>macam.ac.il</t>
  </si>
  <si>
    <t>serco.com</t>
  </si>
  <si>
    <t>insurekidsnow.gov</t>
  </si>
  <si>
    <t>csucsnaplo.hu</t>
  </si>
  <si>
    <t>4pets.bg</t>
  </si>
  <si>
    <t>e-onsoftware.com</t>
  </si>
  <si>
    <t>homefront-game.com</t>
  </si>
  <si>
    <t>iwf.org</t>
  </si>
  <si>
    <t>lfg.co</t>
  </si>
  <si>
    <t>cuidadodemayores.com</t>
  </si>
  <si>
    <t>bie.org</t>
  </si>
  <si>
    <t>cloudconvert.com</t>
  </si>
  <si>
    <t>emachines.com</t>
  </si>
  <si>
    <t>killersites.com</t>
  </si>
  <si>
    <t>ncahlc.org</t>
  </si>
  <si>
    <t>gse.it</t>
  </si>
  <si>
    <t>thetomkatstudio.com</t>
  </si>
  <si>
    <t>sznwi.com</t>
  </si>
  <si>
    <t>myalbea.ru</t>
  </si>
  <si>
    <t>hosp.go.jp</t>
  </si>
  <si>
    <t>jpheatingair.com</t>
  </si>
  <si>
    <t>helmetgroup.com</t>
  </si>
  <si>
    <t>rumisa.com</t>
  </si>
  <si>
    <t>lacompagniedelapluie.com</t>
  </si>
  <si>
    <t>mosinkom.ru</t>
  </si>
  <si>
    <t>imgphotography.com.au</t>
  </si>
  <si>
    <t>decorarafaeljimenez.com</t>
  </si>
  <si>
    <t>skorb-nt.ru</t>
  </si>
  <si>
    <t>stockoptionguy.com</t>
  </si>
  <si>
    <t>icw-engineering.com</t>
  </si>
  <si>
    <t>lgbt-wear.de</t>
  </si>
  <si>
    <t>time-lex.ru</t>
  </si>
  <si>
    <t>autoescuelamixta.es</t>
  </si>
  <si>
    <t>piedrabuenanoticias.com.ar</t>
  </si>
  <si>
    <t>allehanda.se</t>
  </si>
  <si>
    <t>kajalrekhamusicalfoundation.org</t>
  </si>
  <si>
    <t>summitprint.co.uk</t>
  </si>
  <si>
    <t>itserver.at</t>
  </si>
  <si>
    <t>teploregion.com</t>
  </si>
  <si>
    <t>jgsfz.cn</t>
  </si>
  <si>
    <t>flexkomhomebusiness.com</t>
  </si>
  <si>
    <t>egreenlife.co.uk</t>
  </si>
  <si>
    <t>blaxar.fi</t>
  </si>
  <si>
    <t>resiong.com</t>
  </si>
  <si>
    <t>bellesalle.co.jp</t>
  </si>
  <si>
    <t>files.com</t>
  </si>
  <si>
    <t>please-bang-my-wife.net</t>
  </si>
  <si>
    <t>cia3sapmles.com</t>
  </si>
  <si>
    <t>fbs.co.jp</t>
  </si>
  <si>
    <t>dentannasatelite.com</t>
  </si>
  <si>
    <t>mygeeks.com</t>
  </si>
  <si>
    <t>digibox.com.ph</t>
  </si>
  <si>
    <t>fevad.com</t>
  </si>
  <si>
    <t>babr.ru</t>
  </si>
  <si>
    <t>thetechportal.com</t>
  </si>
  <si>
    <t>sibhost.ru</t>
  </si>
  <si>
    <t>vitaminfirenze.it</t>
  </si>
  <si>
    <t>space.ca</t>
  </si>
  <si>
    <t>authentichistory.com</t>
  </si>
  <si>
    <t>vlvj.co.il</t>
  </si>
  <si>
    <t>steroidsforsale.biz</t>
  </si>
  <si>
    <t>xfu.edu.cn</t>
  </si>
  <si>
    <t>oakley-sunglasses.co</t>
  </si>
  <si>
    <t>kveller.com</t>
  </si>
  <si>
    <t>wood365.cn</t>
  </si>
  <si>
    <t>cyfunmedia.com</t>
  </si>
  <si>
    <t>vibetribe.co.za</t>
  </si>
  <si>
    <t>gastroarte.es</t>
  </si>
  <si>
    <t>mouseinfo.com</t>
  </si>
  <si>
    <t>musicaeventi.it</t>
  </si>
  <si>
    <t>phonetrackers.us</t>
  </si>
  <si>
    <t>charterforcompassion.org</t>
  </si>
  <si>
    <t>zjjhy.net</t>
  </si>
  <si>
    <t>jinjood.com</t>
  </si>
  <si>
    <t>woodenboat.com</t>
  </si>
  <si>
    <t>bvtc.com.cn</t>
  </si>
  <si>
    <t>botmasterru.com</t>
  </si>
  <si>
    <t>myhomeideas.com</t>
  </si>
  <si>
    <t>shgtheatre.com</t>
  </si>
  <si>
    <t>sukhihomesproperties.com</t>
  </si>
  <si>
    <t>aoz-bin.com</t>
  </si>
  <si>
    <t>atrineh.com</t>
  </si>
  <si>
    <t>dailycollegian.com</t>
  </si>
  <si>
    <t>fivefilters.org</t>
  </si>
  <si>
    <t>abercrombie-fitchsale.com</t>
  </si>
  <si>
    <t>upperdeck.com</t>
  </si>
  <si>
    <t>siminn.is</t>
  </si>
  <si>
    <t>dyntracker.com</t>
  </si>
  <si>
    <t>jamespot.com</t>
  </si>
  <si>
    <t>septwolves.com</t>
  </si>
  <si>
    <t>usmp.edu.pe</t>
  </si>
  <si>
    <t>burberry--outlet.net</t>
  </si>
  <si>
    <t>armscontrolwonk.com</t>
  </si>
  <si>
    <t>parlophone.co.uk</t>
  </si>
  <si>
    <t>freetheslaves.net</t>
  </si>
  <si>
    <t>xn--80abd5a6amc.xn--p1ai</t>
  </si>
  <si>
    <t>Ð±ÑƒÐºÐ²Ð°Ñ€Ñ‚.Ñ€Ñ„</t>
  </si>
  <si>
    <t>idsdesign.ru</t>
  </si>
  <si>
    <t>aviationtoday.com</t>
  </si>
  <si>
    <t>abqtrib.com</t>
  </si>
  <si>
    <t>diacenter.org</t>
  </si>
  <si>
    <t>bubblebox.com</t>
  </si>
  <si>
    <t>openbookproject.net</t>
  </si>
  <si>
    <t>freshbusinessthinking.com</t>
  </si>
  <si>
    <t>fundacioncarolina.es</t>
  </si>
  <si>
    <t>pagebypagebooks.com</t>
  </si>
  <si>
    <t>mittelhessen.de</t>
  </si>
  <si>
    <t>styleblueprint.com</t>
  </si>
  <si>
    <t>modernize.com</t>
  </si>
  <si>
    <t>hdkj331.com</t>
  </si>
  <si>
    <t>thehulltruth.com</t>
  </si>
  <si>
    <t>thecakeblog.com</t>
  </si>
  <si>
    <t>otclevitraonline.com</t>
  </si>
  <si>
    <t>lyg01.net</t>
  </si>
  <si>
    <t>loft.co.jp</t>
  </si>
  <si>
    <t>twojapogoda.pl</t>
  </si>
  <si>
    <t>heilkraeuter.de</t>
  </si>
  <si>
    <t>huayi86.com</t>
  </si>
  <si>
    <t>baursrestaurant.com</t>
  </si>
  <si>
    <t>vivilavive.com</t>
  </si>
  <si>
    <t>msb.se</t>
  </si>
  <si>
    <t>ssphoto.com</t>
  </si>
  <si>
    <t>wagu.online</t>
  </si>
  <si>
    <t>robokazik.sk</t>
  </si>
  <si>
    <t>zaitounfactory.com</t>
  </si>
  <si>
    <t>hzvtc.edu.cn</t>
  </si>
  <si>
    <t>avyadesigns.com</t>
  </si>
  <si>
    <t>csfr.edu.co</t>
  </si>
  <si>
    <t>segredodeles.work</t>
  </si>
  <si>
    <t>work</t>
  </si>
  <si>
    <t>diversefair.com</t>
  </si>
  <si>
    <t>effeacca.com</t>
  </si>
  <si>
    <t>skstyle.ru</t>
  </si>
  <si>
    <t>sunshineofficesupply.com</t>
  </si>
  <si>
    <t>sksr.eu</t>
  </si>
  <si>
    <t>pixphotobooth.net</t>
  </si>
  <si>
    <t>je4fun.com</t>
  </si>
  <si>
    <t>tjproducoes.com.br</t>
  </si>
  <si>
    <t>ingrocasa.it</t>
  </si>
  <si>
    <t>calliscope.com</t>
  </si>
  <si>
    <t>aktistv.ru</t>
  </si>
  <si>
    <t>unitedmaterial.com</t>
  </si>
  <si>
    <t>canon.fr</t>
  </si>
  <si>
    <t>utb.cz</t>
  </si>
  <si>
    <t>hepan.com</t>
  </si>
  <si>
    <t>cnworld.net</t>
  </si>
  <si>
    <t>loginfriend.org</t>
  </si>
  <si>
    <t>bbcicecream.com</t>
  </si>
  <si>
    <t>michaelkorshandbag.co.uk</t>
  </si>
  <si>
    <t>priuschat.com</t>
  </si>
  <si>
    <t>obzzarver.com</t>
  </si>
  <si>
    <t>burberryoutlet-sale.name</t>
  </si>
  <si>
    <t>kiw.ovh</t>
  </si>
  <si>
    <t>jobsampler.com</t>
  </si>
  <si>
    <t>katkoantiques.com</t>
  </si>
  <si>
    <t>kreditonlinebeantragen.top</t>
  </si>
  <si>
    <t>techquickbooksupport.com</t>
  </si>
  <si>
    <t>1sale.com</t>
  </si>
  <si>
    <t>cicis.com</t>
  </si>
  <si>
    <t>forwardhyjal.com</t>
  </si>
  <si>
    <t>tervis.com</t>
  </si>
  <si>
    <t>crowdink.com</t>
  </si>
  <si>
    <t>bipartisanreport.com</t>
  </si>
  <si>
    <t>d1g.com</t>
  </si>
  <si>
    <t>theahl.com</t>
  </si>
  <si>
    <t>mataf.net</t>
  </si>
  <si>
    <t>level-one.ru</t>
  </si>
  <si>
    <t>buy-toradol.com</t>
  </si>
  <si>
    <t>bellmedia.ca</t>
  </si>
  <si>
    <t>csinet.org</t>
  </si>
  <si>
    <t>ufrpg.ml</t>
  </si>
  <si>
    <t>longchamp-bag.us</t>
  </si>
  <si>
    <t>fatpossum.com</t>
  </si>
  <si>
    <t>dailyedge.ie</t>
  </si>
  <si>
    <t>hk-taxi.com</t>
  </si>
  <si>
    <t>woodmemoriallibrary.org</t>
  </si>
  <si>
    <t>wyomingtourism.org</t>
  </si>
  <si>
    <t>pembina.org</t>
  </si>
  <si>
    <t>acornerofeden.co.uk</t>
  </si>
  <si>
    <t>expo2010china.com</t>
  </si>
  <si>
    <t>caverta.party</t>
  </si>
  <si>
    <t>hamolyoz.com</t>
  </si>
  <si>
    <t>airmax-shoes.com</t>
  </si>
  <si>
    <t>denso-wave.com</t>
  </si>
  <si>
    <t>neok12.com</t>
  </si>
  <si>
    <t>northshore.org</t>
  </si>
  <si>
    <t>innovatemotorsports.com</t>
  </si>
  <si>
    <t>skfb.ly</t>
  </si>
  <si>
    <t>giac.org</t>
  </si>
  <si>
    <t>stvincent.edu</t>
  </si>
  <si>
    <t>masschallenge.org</t>
  </si>
  <si>
    <t>framinghamheartstudy.org</t>
  </si>
  <si>
    <t>www.gov.bw</t>
  </si>
  <si>
    <t>studyinholland.nl</t>
  </si>
  <si>
    <t>soundandvisionmag.com</t>
  </si>
  <si>
    <t>davesite.com</t>
  </si>
  <si>
    <t>chemsoc.org</t>
  </si>
  <si>
    <t>iprima.cz</t>
  </si>
  <si>
    <t>orgjunkie.com</t>
  </si>
  <si>
    <t>radiohamburg.de</t>
  </si>
  <si>
    <t>authorchristinejeanne.com</t>
  </si>
  <si>
    <t>nktsg.com</t>
  </si>
  <si>
    <t>21cp.com</t>
  </si>
  <si>
    <t>xiongdizhenfang.com</t>
  </si>
  <si>
    <t>odatv.com</t>
  </si>
  <si>
    <t>beachflavours.nl</t>
  </si>
  <si>
    <t>executivegetaways.net</t>
  </si>
  <si>
    <t>mooxdeuren.nl</t>
  </si>
  <si>
    <t>bjckzm.com</t>
  </si>
  <si>
    <t>studio820ocala.com</t>
  </si>
  <si>
    <t>rothermel.fr</t>
  </si>
  <si>
    <t>gzcns.com</t>
  </si>
  <si>
    <t>andovermaine.com</t>
  </si>
  <si>
    <t>keymasters.ru</t>
  </si>
  <si>
    <t>techsparksit.com</t>
  </si>
  <si>
    <t>mahaillie.com</t>
  </si>
  <si>
    <t>tobaustralia.com.au</t>
  </si>
  <si>
    <t>goldenkey.pro</t>
  </si>
  <si>
    <t>graphis.com</t>
  </si>
  <si>
    <t>nww.pl</t>
  </si>
  <si>
    <t>mimoza.jp</t>
  </si>
  <si>
    <t>lunello.com</t>
  </si>
  <si>
    <t>antallaktika.club</t>
  </si>
  <si>
    <t>realbird.com</t>
  </si>
  <si>
    <t>skole.hr</t>
  </si>
  <si>
    <t>restaurantnews.com</t>
  </si>
  <si>
    <t>botasdeseguridad.com.ve</t>
  </si>
  <si>
    <t>arrivabus.co.uk</t>
  </si>
  <si>
    <t>djaw.ir</t>
  </si>
  <si>
    <t>ctt.pt</t>
  </si>
  <si>
    <t>gaof1332.com</t>
  </si>
  <si>
    <t>buhgalter-bum.com</t>
  </si>
  <si>
    <t>dialog.ua</t>
  </si>
  <si>
    <t>genericviagrawxrt.com</t>
  </si>
  <si>
    <t>alt7.com.br</t>
  </si>
  <si>
    <t>urbansky.co.za</t>
  </si>
  <si>
    <t>alargamientodepene.eu</t>
  </si>
  <si>
    <t>sellinghealthcare.net</t>
  </si>
  <si>
    <t>womenofchina.cn</t>
  </si>
  <si>
    <t>stiangi.si</t>
  </si>
  <si>
    <t>surfingmagazine.com</t>
  </si>
  <si>
    <t>70ia.ir</t>
  </si>
  <si>
    <t>dustygroove.com</t>
  </si>
  <si>
    <t>autovinsurancequotes.org</t>
  </si>
  <si>
    <t>countyofsb.org</t>
  </si>
  <si>
    <t>nutiva.com</t>
  </si>
  <si>
    <t>cityofpasadena.net</t>
  </si>
  <si>
    <t>klmybbs.com</t>
  </si>
  <si>
    <t>echobahrain.com</t>
  </si>
  <si>
    <t>capcom.co.ke</t>
  </si>
  <si>
    <t>titosvodka.com</t>
  </si>
  <si>
    <t>meningitis.org</t>
  </si>
  <si>
    <t>4vsar.ru</t>
  </si>
  <si>
    <t>sucasaproject.com</t>
  </si>
  <si>
    <t>themelab.com</t>
  </si>
  <si>
    <t>avenue.com</t>
  </si>
  <si>
    <t>junoawards.ca</t>
  </si>
  <si>
    <t>ikiva.cn</t>
  </si>
  <si>
    <t>chamberneezy.com</t>
  </si>
  <si>
    <t>mydict.com</t>
  </si>
  <si>
    <t>ultratrailmb.com</t>
  </si>
  <si>
    <t>avanmehr.com</t>
  </si>
  <si>
    <t>norislam.com</t>
  </si>
  <si>
    <t>scachatdriver.ru</t>
  </si>
  <si>
    <t>buy-citalopram.com</t>
  </si>
  <si>
    <t>ellusionist.com</t>
  </si>
  <si>
    <t>fanficoverflow.com</t>
  </si>
  <si>
    <t>politickernj.com</t>
  </si>
  <si>
    <t>essayvictory.biz</t>
  </si>
  <si>
    <t>buygenericviagra-norx.com</t>
  </si>
  <si>
    <t>ipcmedia.com</t>
  </si>
  <si>
    <t>chinacharity.cn</t>
  </si>
  <si>
    <t>redbullradio.com</t>
  </si>
  <si>
    <t>appdevelopermagazine.com</t>
  </si>
  <si>
    <t>hardwarestore.com</t>
  </si>
  <si>
    <t>solarcooking.org</t>
  </si>
  <si>
    <t>skillsusa.org</t>
  </si>
  <si>
    <t>alange-soehne.com</t>
  </si>
  <si>
    <t>news-republic.com</t>
  </si>
  <si>
    <t>austinzoo.org</t>
  </si>
  <si>
    <t>1minutesite.co.uk</t>
  </si>
  <si>
    <t>gaalweb.hu</t>
  </si>
  <si>
    <t>genzyme.com</t>
  </si>
  <si>
    <t>spywareguide.com</t>
  </si>
  <si>
    <t>gdebuygood.ru</t>
  </si>
  <si>
    <t>evaashop.ru</t>
  </si>
  <si>
    <t>pourfemme.it</t>
  </si>
  <si>
    <t>wenbing.cn</t>
  </si>
  <si>
    <t>todaysmama.com</t>
  </si>
  <si>
    <t>ctbbs.net</t>
  </si>
  <si>
    <t>ring.gr.jp</t>
  </si>
  <si>
    <t>tecnopan.pt</t>
  </si>
  <si>
    <t>langmaidelectric.com</t>
  </si>
  <si>
    <t>esteticaiulia.com</t>
  </si>
  <si>
    <t>sanchezrejon.com</t>
  </si>
  <si>
    <t>massage-psk.ru</t>
  </si>
  <si>
    <t>tct16.ru</t>
  </si>
  <si>
    <t>taylorhighschoolnarsapur.com</t>
  </si>
  <si>
    <t>eminmathers.com</t>
  </si>
  <si>
    <t>gymnalife.org</t>
  </si>
  <si>
    <t>epngo.bz</t>
  </si>
  <si>
    <t>anytradingcompany.com</t>
  </si>
  <si>
    <t>dotclear.net</t>
  </si>
  <si>
    <t>velur.by</t>
  </si>
  <si>
    <t>anindyashop.com</t>
  </si>
  <si>
    <t>lisedilveedebiyat.com</t>
  </si>
  <si>
    <t>gelartnails.com</t>
  </si>
  <si>
    <t>flashbalicomputer.com</t>
  </si>
  <si>
    <t>bonanzaglobal.com</t>
  </si>
  <si>
    <t>meijiyasuda.co.jp</t>
  </si>
  <si>
    <t>sf-f.org.il</t>
  </si>
  <si>
    <t>mmptix.com</t>
  </si>
  <si>
    <t>africancaucus.org</t>
  </si>
  <si>
    <t>t-home.de</t>
  </si>
  <si>
    <t>shopviagrasildenafil.com</t>
  </si>
  <si>
    <t>yetiadventure.com</t>
  </si>
  <si>
    <t>via3sapmles.com</t>
  </si>
  <si>
    <t>7fgame.com</t>
  </si>
  <si>
    <t>gruasamida.com</t>
  </si>
  <si>
    <t>gamepix.com</t>
  </si>
  <si>
    <t>cactaceae.eu</t>
  </si>
  <si>
    <t>avaloncommunities.com</t>
  </si>
  <si>
    <t>mentorleadershipteam.org</t>
  </si>
  <si>
    <t>hihjournal.me</t>
  </si>
  <si>
    <t>hvylya.org</t>
  </si>
  <si>
    <t>modelsontour.be</t>
  </si>
  <si>
    <t>saavn.com</t>
  </si>
  <si>
    <t>researchmap.jp</t>
  </si>
  <si>
    <t>nikefreerunning.org.uk</t>
  </si>
  <si>
    <t>blogspot.si</t>
  </si>
  <si>
    <t>predcasna-ejakulace-cz.eu</t>
  </si>
  <si>
    <t>hynu.cn</t>
  </si>
  <si>
    <t>machform.com</t>
  </si>
  <si>
    <t>conclusion-ictprojects.nl</t>
  </si>
  <si>
    <t>tvxs.gr</t>
  </si>
  <si>
    <t>withoutadoctorsprescriptionviagra.org</t>
  </si>
  <si>
    <t>su-silistra.com</t>
  </si>
  <si>
    <t>totalsportek.com</t>
  </si>
  <si>
    <t>fipb.ru</t>
  </si>
  <si>
    <t>ilripostiglio.net</t>
  </si>
  <si>
    <t>easydigitaldownloads.com</t>
  </si>
  <si>
    <t>zyczenia-wielkanocne.eu</t>
  </si>
  <si>
    <t>tadarokco.ir</t>
  </si>
  <si>
    <t>tgnet.cn</t>
  </si>
  <si>
    <t>bogner.com</t>
  </si>
  <si>
    <t>edinformatics.com</t>
  </si>
  <si>
    <t>ryanwmurphydesign.com</t>
  </si>
  <si>
    <t>princegeorgescountymd.gov</t>
  </si>
  <si>
    <t>5353444.com</t>
  </si>
  <si>
    <t>harlemweek.com</t>
  </si>
  <si>
    <t>firesci.com</t>
  </si>
  <si>
    <t>dafuzz.net</t>
  </si>
  <si>
    <t>craigmod.com</t>
  </si>
  <si>
    <t>bulthaup.com</t>
  </si>
  <si>
    <t>fairobserver.com</t>
  </si>
  <si>
    <t>htmmm520.com</t>
  </si>
  <si>
    <t>photoforum.ru</t>
  </si>
  <si>
    <t>ladwp.com</t>
  </si>
  <si>
    <t>waizeed.com</t>
  </si>
  <si>
    <t>buytadacip.top</t>
  </si>
  <si>
    <t>thestylerookie.com</t>
  </si>
  <si>
    <t>bharat-rakshak.com</t>
  </si>
  <si>
    <t>markryden.com</t>
  </si>
  <si>
    <t>forumsocialmundial.org.br</t>
  </si>
  <si>
    <t>bidz.com</t>
  </si>
  <si>
    <t>usmma.edu</t>
  </si>
  <si>
    <t>bjlxin.com</t>
  </si>
  <si>
    <t>healthnewsreview.org</t>
  </si>
  <si>
    <t>planetout.com</t>
  </si>
  <si>
    <t>pfspumps.com</t>
  </si>
  <si>
    <t>peakoil.com</t>
  </si>
  <si>
    <t>genecards.org</t>
  </si>
  <si>
    <t>intelsat.com</t>
  </si>
  <si>
    <t>explorehealthcareers.org</t>
  </si>
  <si>
    <t>carlsonwagonlit.com</t>
  </si>
  <si>
    <t>nissan-europe.com</t>
  </si>
  <si>
    <t>theihs.org</t>
  </si>
  <si>
    <t>silmaril.ie</t>
  </si>
  <si>
    <t>hzcdn.com</t>
  </si>
  <si>
    <t>helppc-23.com</t>
  </si>
  <si>
    <t>szhuiyuetian.com</t>
  </si>
  <si>
    <t>merano-suedtirol.it</t>
  </si>
  <si>
    <t>gvcofsc.com</t>
  </si>
  <si>
    <t>ikglobal.net</t>
  </si>
  <si>
    <t>eholiday.pl</t>
  </si>
  <si>
    <t>simdance.ru</t>
  </si>
  <si>
    <t>keihan.co.jp</t>
  </si>
  <si>
    <t>unifiednetsolutions.com</t>
  </si>
  <si>
    <t>canadasoccerfederation.com</t>
  </si>
  <si>
    <t>websajtovi.com</t>
  </si>
  <si>
    <t>stampinup.net</t>
  </si>
  <si>
    <t>columbusunderground.com</t>
  </si>
  <si>
    <t>steliam-consulting.com</t>
  </si>
  <si>
    <t>patvick.de</t>
  </si>
  <si>
    <t>conrad.at</t>
  </si>
  <si>
    <t>djboothoplocatie.nl</t>
  </si>
  <si>
    <t>synermaxx.asia</t>
  </si>
  <si>
    <t>justpermanentjobs.com</t>
  </si>
  <si>
    <t>assessoriasantboi.cat</t>
  </si>
  <si>
    <t>svision-co.com</t>
  </si>
  <si>
    <t>dentroladanza.it</t>
  </si>
  <si>
    <t>club162.com</t>
  </si>
  <si>
    <t>cjcart.com</t>
  </si>
  <si>
    <t>salvatoreducato.com</t>
  </si>
  <si>
    <t>teachwithme.org</t>
  </si>
  <si>
    <t>activ.me</t>
  </si>
  <si>
    <t>zoya.com</t>
  </si>
  <si>
    <t>sict.edu.cn</t>
  </si>
  <si>
    <t>kaiyodo.net</t>
  </si>
  <si>
    <t>thapgiainhiet.com.vn</t>
  </si>
  <si>
    <t>laposte.net</t>
  </si>
  <si>
    <t>bininlinen.com</t>
  </si>
  <si>
    <t>tao2niu.com</t>
  </si>
  <si>
    <t>cheapnikeshoesfromchina.com</t>
  </si>
  <si>
    <t>hasea.com</t>
  </si>
  <si>
    <t>hullcc.gov.uk</t>
  </si>
  <si>
    <t>gdmec.cn</t>
  </si>
  <si>
    <t>technocreats.org</t>
  </si>
  <si>
    <t>paydayloansfad.com</t>
  </si>
  <si>
    <t>digitalvajra.com</t>
  </si>
  <si>
    <t>gdaib.edu.cn</t>
  </si>
  <si>
    <t>oakleyvault.com.co</t>
  </si>
  <si>
    <t>bookmate.com</t>
  </si>
  <si>
    <t>canadianpharmacyxtl.com</t>
  </si>
  <si>
    <t>centralmarket.com</t>
  </si>
  <si>
    <t>hjbbs.com</t>
  </si>
  <si>
    <t>countrycookers.co.nz</t>
  </si>
  <si>
    <t>defcon-rp.com</t>
  </si>
  <si>
    <t>cccco.edu</t>
  </si>
  <si>
    <t>mudellend.eu</t>
  </si>
  <si>
    <t>wisconsingazette.com</t>
  </si>
  <si>
    <t>zakarpat-bmw.org.ua</t>
  </si>
  <si>
    <t>mega-penis.eu</t>
  </si>
  <si>
    <t>puntadasnic.com</t>
  </si>
  <si>
    <t>inmater.pe</t>
  </si>
  <si>
    <t>mudrunfun.nl</t>
  </si>
  <si>
    <t>comics.org</t>
  </si>
  <si>
    <t>tarapoto.biz</t>
  </si>
  <si>
    <t>wolffolins.com</t>
  </si>
  <si>
    <t>uggsoutlet.net.co</t>
  </si>
  <si>
    <t>redtram.com</t>
  </si>
  <si>
    <t>viagrapills-forsaleonline.com</t>
  </si>
  <si>
    <t>lawyertest.com</t>
  </si>
  <si>
    <t>bandirma.com.tr</t>
  </si>
  <si>
    <t>glendalenewspress.com</t>
  </si>
  <si>
    <t>pchrgaza.org</t>
  </si>
  <si>
    <t>baby-kingdom.com</t>
  </si>
  <si>
    <t>abovetheinfluence.com</t>
  </si>
  <si>
    <t>ggtimer.com</t>
  </si>
  <si>
    <t>karaisali.bel.tr</t>
  </si>
  <si>
    <t>tnb.com</t>
  </si>
  <si>
    <t>domlife.org</t>
  </si>
  <si>
    <t>houseofnames.com</t>
  </si>
  <si>
    <t>taylorwessing.com</t>
  </si>
  <si>
    <t>durratbahrain.com</t>
  </si>
  <si>
    <t>cui.edu</t>
  </si>
  <si>
    <t>asurion.com</t>
  </si>
  <si>
    <t>manuchao.net</t>
  </si>
  <si>
    <t>oziexplorer.com</t>
  </si>
  <si>
    <t>laikeduo.com</t>
  </si>
  <si>
    <t>whc50206.com</t>
  </si>
  <si>
    <t>biosys.cz</t>
  </si>
  <si>
    <t>userbenchmark.com</t>
  </si>
  <si>
    <t>springernature.com</t>
  </si>
  <si>
    <t>epcos.com</t>
  </si>
  <si>
    <t>gameflier.com</t>
  </si>
  <si>
    <t>cheap-wholesalenfljerseys.com</t>
  </si>
  <si>
    <t>aracnet.com</t>
  </si>
  <si>
    <t>redrival.com</t>
  </si>
  <si>
    <t>aoc.com</t>
  </si>
  <si>
    <t>duraspace.org</t>
  </si>
  <si>
    <t>delivery.com</t>
  </si>
  <si>
    <t>joomlaeventmanager.net</t>
  </si>
  <si>
    <t>dezheng.net</t>
  </si>
  <si>
    <t>fnb.co.za</t>
  </si>
  <si>
    <t>theartgrid.org</t>
  </si>
  <si>
    <t>72g.com</t>
  </si>
  <si>
    <t>gzw.net</t>
  </si>
  <si>
    <t>jsw.com.cn</t>
  </si>
  <si>
    <t>viewdenhaag.nl</t>
  </si>
  <si>
    <t>dttdn.com</t>
  </si>
  <si>
    <t>zhaluzi-bel.ru</t>
  </si>
  <si>
    <t>tongmingxi.com</t>
  </si>
  <si>
    <t>mudcd.com</t>
  </si>
  <si>
    <t>rrvita.si</t>
  </si>
  <si>
    <t>koleksikardus.com</t>
  </si>
  <si>
    <t>birdbaygolfclub.com</t>
  </si>
  <si>
    <t>admiralindo.com</t>
  </si>
  <si>
    <t>mds.gov.br</t>
  </si>
  <si>
    <t>rubiconcollection.com</t>
  </si>
  <si>
    <t>wishafriend.com</t>
  </si>
  <si>
    <t>sportimprezka.pl</t>
  </si>
  <si>
    <t>motoblog.it</t>
  </si>
  <si>
    <t>iamnotmydisease.org</t>
  </si>
  <si>
    <t>manco.it</t>
  </si>
  <si>
    <t>keuangan-gianyarkab.info</t>
  </si>
  <si>
    <t>agapea.com</t>
  </si>
  <si>
    <t>catvncompany.com</t>
  </si>
  <si>
    <t>impuls-surgut.ru</t>
  </si>
  <si>
    <t>glanz.ru</t>
  </si>
  <si>
    <t>tuttomelissano.it</t>
  </si>
  <si>
    <t>irsaa.ir</t>
  </si>
  <si>
    <t>vividracing.com</t>
  </si>
  <si>
    <t>politis.fr</t>
  </si>
  <si>
    <t>sotetsu.co.jp</t>
  </si>
  <si>
    <t>zamsureco1.com</t>
  </si>
  <si>
    <t>westin-tokyo.co.jp</t>
  </si>
  <si>
    <t>jdeihe.ac.ir</t>
  </si>
  <si>
    <t>ssgm.org.in</t>
  </si>
  <si>
    <t>eclat.company</t>
  </si>
  <si>
    <t>fleetcenter.ru</t>
  </si>
  <si>
    <t>scienceclarified.com</t>
  </si>
  <si>
    <t>legacyfamilytree.com</t>
  </si>
  <si>
    <t>tengzhou.gov.cn</t>
  </si>
  <si>
    <t>yihigou.cn</t>
  </si>
  <si>
    <t>jafrum.com</t>
  </si>
  <si>
    <t>vapglass.lt</t>
  </si>
  <si>
    <t>futuretimeline.net</t>
  </si>
  <si>
    <t>elsagames.com</t>
  </si>
  <si>
    <t>campaign.gov.uk</t>
  </si>
  <si>
    <t>new-letter.com</t>
  </si>
  <si>
    <t>wzzyjc.cn</t>
  </si>
  <si>
    <t>bondstreetmarket.com</t>
  </si>
  <si>
    <t>mipp-malta.com</t>
  </si>
  <si>
    <t>cantechletter.com</t>
  </si>
  <si>
    <t>mediacoop.ca</t>
  </si>
  <si>
    <t>oakley-sunglassesoutlet.com.co</t>
  </si>
  <si>
    <t>youshu525.com</t>
  </si>
  <si>
    <t>clevelandcavaliersjerseys.us</t>
  </si>
  <si>
    <t>bestgamesworld.com</t>
  </si>
  <si>
    <t>55s5.com</t>
  </si>
  <si>
    <t>alrajhiekhwan.com.sa</t>
  </si>
  <si>
    <t>lm.pl</t>
  </si>
  <si>
    <t>laserfiche.com</t>
  </si>
  <si>
    <t>tpt.org</t>
  </si>
  <si>
    <t>bootsugg.co.uk</t>
  </si>
  <si>
    <t>ck101.com</t>
  </si>
  <si>
    <t>reevesquadruplets.com</t>
  </si>
  <si>
    <t>ecotricity.co.uk</t>
  </si>
  <si>
    <t>myfun.vn</t>
  </si>
  <si>
    <t>buy-anafranil.com</t>
  </si>
  <si>
    <t>dazhong368.com</t>
  </si>
  <si>
    <t>garagepretalli.ch</t>
  </si>
  <si>
    <t>vintagereissue.com</t>
  </si>
  <si>
    <t>al7aqq.com</t>
  </si>
  <si>
    <t>sbr.com.sg</t>
  </si>
  <si>
    <t>ohiodnr.com</t>
  </si>
  <si>
    <t>tw620.com</t>
  </si>
  <si>
    <t>hometoys.com</t>
  </si>
  <si>
    <t>cialisgeneric-toped.com</t>
  </si>
  <si>
    <t>toms-shoesoutlet.net</t>
  </si>
  <si>
    <t>domperidone10mg.net</t>
  </si>
  <si>
    <t>pbis.org</t>
  </si>
  <si>
    <t>srb-bih.org</t>
  </si>
  <si>
    <t>lightstalkers.org</t>
  </si>
  <si>
    <t>cheapsportsjerseysnfl.com</t>
  </si>
  <si>
    <t>pinalcentral.com</t>
  </si>
  <si>
    <t>michaelkors-ins.com</t>
  </si>
  <si>
    <t>borderlands2.com</t>
  </si>
  <si>
    <t>openmrs.org</t>
  </si>
  <si>
    <t>cardiffmet.ac.uk</t>
  </si>
  <si>
    <t>thecommunityguide.org</t>
  </si>
  <si>
    <t>sportszone.com</t>
  </si>
  <si>
    <t>jpands.org</t>
  </si>
  <si>
    <t>geisinger.org</t>
  </si>
  <si>
    <t>echoinggreen.org</t>
  </si>
  <si>
    <t>tea5588.com</t>
  </si>
  <si>
    <t>edmundoptics.com</t>
  </si>
  <si>
    <t>ectaco.com</t>
  </si>
  <si>
    <t>stfrancis.edu</t>
  </si>
  <si>
    <t>inspur.com</t>
  </si>
  <si>
    <t>legroom.net</t>
  </si>
  <si>
    <t>visuwords.com</t>
  </si>
  <si>
    <t>southcomm.com</t>
  </si>
  <si>
    <t>hercity.com</t>
  </si>
  <si>
    <t>cnsoftnews.com</t>
  </si>
  <si>
    <t>congrobot.com</t>
  </si>
  <si>
    <t>school.edu.ru</t>
  </si>
  <si>
    <t>met.hu</t>
  </si>
  <si>
    <t>hzchina.org</t>
  </si>
  <si>
    <t>parklawnmechanicalservices.com</t>
  </si>
  <si>
    <t>indosuplier.com</t>
  </si>
  <si>
    <t>attsert.ru</t>
  </si>
  <si>
    <t>xvetservices.com</t>
  </si>
  <si>
    <t>estheticienne-penelope.be</t>
  </si>
  <si>
    <t>lafontanadiuguccioni.com</t>
  </si>
  <si>
    <t>clementinecron.com</t>
  </si>
  <si>
    <t>cradlesmile.com</t>
  </si>
  <si>
    <t>tuozhe8.com</t>
  </si>
  <si>
    <t>flytoptravel.com</t>
  </si>
  <si>
    <t>dypixlab.com</t>
  </si>
  <si>
    <t>cxjperformance.com</t>
  </si>
  <si>
    <t>fallofautumn.com</t>
  </si>
  <si>
    <t>leoschool.ru</t>
  </si>
  <si>
    <t>1000turov.by</t>
  </si>
  <si>
    <t>vizant.info</t>
  </si>
  <si>
    <t>beta-insaat.com.tr</t>
  </si>
  <si>
    <t>faketoftad.com</t>
  </si>
  <si>
    <t>sel-center.org</t>
  </si>
  <si>
    <t>openadultdirectory.com</t>
  </si>
  <si>
    <t>mebelarte.ru</t>
  </si>
  <si>
    <t>alexhost.it</t>
  </si>
  <si>
    <t>tennis.com.au</t>
  </si>
  <si>
    <t>enikos.gr</t>
  </si>
  <si>
    <t>toms-outlet.name</t>
  </si>
  <si>
    <t>onlinekredite.pw</t>
  </si>
  <si>
    <t>krediteunddarlehen.info</t>
  </si>
  <si>
    <t>amcomplete.com</t>
  </si>
  <si>
    <t>unir.net</t>
  </si>
  <si>
    <t>thesnookerhouse.com</t>
  </si>
  <si>
    <t>gaominews.com</t>
  </si>
  <si>
    <t>ngw.nl</t>
  </si>
  <si>
    <t>spaziogames.it</t>
  </si>
  <si>
    <t>xiangyanshui.com</t>
  </si>
  <si>
    <t>rpgnow.com</t>
  </si>
  <si>
    <t>genericviagrawithoutadoctor.com</t>
  </si>
  <si>
    <t>chnlawyer.net</t>
  </si>
  <si>
    <t>dapoxetine.space</t>
  </si>
  <si>
    <t>snapbacks-wholesale.us</t>
  </si>
  <si>
    <t>tgigroupvag.com</t>
  </si>
  <si>
    <t>buty24.com.pl</t>
  </si>
  <si>
    <t>insidemobileapps.com</t>
  </si>
  <si>
    <t>otkazniki.ru</t>
  </si>
  <si>
    <t>thetruthwins.com</t>
  </si>
  <si>
    <t>metramitchell.com</t>
  </si>
  <si>
    <t>domainedebourjac.com</t>
  </si>
  <si>
    <t>factor.ua</t>
  </si>
  <si>
    <t>kientrucda.vn</t>
  </si>
  <si>
    <t>cheapoakleysunglasseswholesales.com</t>
  </si>
  <si>
    <t>buy-vpxl.com</t>
  </si>
  <si>
    <t>techportal.ru</t>
  </si>
  <si>
    <t>duu34.ru</t>
  </si>
  <si>
    <t>fromthetrenchesworldreport.com</t>
  </si>
  <si>
    <t>buy-arimidex.com</t>
  </si>
  <si>
    <t>volkswagen-t3.com</t>
  </si>
  <si>
    <t>uvigo.gal</t>
  </si>
  <si>
    <t>hanjohanjo.jp</t>
  </si>
  <si>
    <t>backpacksauthority.com</t>
  </si>
  <si>
    <t>cialis4dailyusedosage.com</t>
  </si>
  <si>
    <t>thelongtail.com</t>
  </si>
  <si>
    <t>ian-hamilton.com</t>
  </si>
  <si>
    <t>aloha.com</t>
  </si>
  <si>
    <t>tywnecie.pl</t>
  </si>
  <si>
    <t>strongvpn.com</t>
  </si>
  <si>
    <t>jnwkcm.com</t>
  </si>
  <si>
    <t>bugcrowd.com</t>
  </si>
  <si>
    <t>odchudzanie-dieta.eu</t>
  </si>
  <si>
    <t>aciclovir.click</t>
  </si>
  <si>
    <t>i12.com</t>
  </si>
  <si>
    <t>designmiami.com</t>
  </si>
  <si>
    <t>recyclingtoday.com</t>
  </si>
  <si>
    <t>prostudiousa.com</t>
  </si>
  <si>
    <t>haoweizai.com</t>
  </si>
  <si>
    <t>wallblog.co.uk</t>
  </si>
  <si>
    <t>matatabix.net</t>
  </si>
  <si>
    <t>scantips.com</t>
  </si>
  <si>
    <t>celebritywonder.com</t>
  </si>
  <si>
    <t>hostsshop.ru</t>
  </si>
  <si>
    <t>7po.com</t>
  </si>
  <si>
    <t>zonaecologica.net</t>
  </si>
  <si>
    <t>bjttky.com</t>
  </si>
  <si>
    <t>zenyoga.net.au</t>
  </si>
  <si>
    <t>sunduk.net</t>
  </si>
  <si>
    <t>khmer-premium.com</t>
  </si>
  <si>
    <t>autoscuolaparisi.it</t>
  </si>
  <si>
    <t>xn----7sbbfocjkcq2aieddhese2bm.xn--p1ai</t>
  </si>
  <si>
    <t>Ð¿Ñ€Ð¾ÐµÐºÑ‚Ð¸Ñ€Ð¾Ð²Ð°Ð½Ð¸Ðµ-Ð¼Ð¾Ð½Ñ‚Ð°Ð¶.Ñ€Ñ„</t>
  </si>
  <si>
    <t>meiwenting.com</t>
  </si>
  <si>
    <t>gisepgmbh.com</t>
  </si>
  <si>
    <t>shopforpetaccessories.com</t>
  </si>
  <si>
    <t>campbraveheartdallas.com</t>
  </si>
  <si>
    <t>imagesinguliere.com</t>
  </si>
  <si>
    <t>xn--visitamamia-beb.cl</t>
  </si>
  <si>
    <t>visitamamiÃ±a.cl</t>
  </si>
  <si>
    <t>powerpointdep.net</t>
  </si>
  <si>
    <t>grandglacier.com</t>
  </si>
  <si>
    <t>randomfandom.com</t>
  </si>
  <si>
    <t>idahogoldfields.org</t>
  </si>
  <si>
    <t>ocularinfections.com</t>
  </si>
  <si>
    <t>lecco.it</t>
  </si>
  <si>
    <t>giotour.it</t>
  </si>
  <si>
    <t>turgente.org</t>
  </si>
  <si>
    <t>laregion.es</t>
  </si>
  <si>
    <t>surveymonkey.de</t>
  </si>
  <si>
    <t>sol.org.tr</t>
  </si>
  <si>
    <t>tadviser.ru</t>
  </si>
  <si>
    <t>thebigjournal.com</t>
  </si>
  <si>
    <t>homemate.co.jp</t>
  </si>
  <si>
    <t>qunitjs.com</t>
  </si>
  <si>
    <t>hollister-clothing.net</t>
  </si>
  <si>
    <t>ergobaby.com</t>
  </si>
  <si>
    <t>powin.org</t>
  </si>
  <si>
    <t>jdbrecycling.ca</t>
  </si>
  <si>
    <t>avtomobilnyi-zhurnal.ru</t>
  </si>
  <si>
    <t>escortbook.com</t>
  </si>
  <si>
    <t>medbioline.ru</t>
  </si>
  <si>
    <t>desummaandwexler.com</t>
  </si>
  <si>
    <t>eldiariodeveracruz.com</t>
  </si>
  <si>
    <t>europenews.dk</t>
  </si>
  <si>
    <t>luxusuhren-chronograph.de</t>
  </si>
  <si>
    <t>boxersmadeeasy.com</t>
  </si>
  <si>
    <t>firstrunfeatures.com</t>
  </si>
  <si>
    <t>puma-shoes.net</t>
  </si>
  <si>
    <t>cargostage.de</t>
  </si>
  <si>
    <t>cgarena.com</t>
  </si>
  <si>
    <t>losremodeladores.com</t>
  </si>
  <si>
    <t>inweke.com</t>
  </si>
  <si>
    <t>everytownresearch.org</t>
  </si>
  <si>
    <t>electrolux.com.cn</t>
  </si>
  <si>
    <t>quarter-rtaf.com</t>
  </si>
  <si>
    <t>buy-erythromycin.com</t>
  </si>
  <si>
    <t>hhgghy.com</t>
  </si>
  <si>
    <t>sungoal.org</t>
  </si>
  <si>
    <t>louisvuittons.com.co</t>
  </si>
  <si>
    <t>ingdirect.com</t>
  </si>
  <si>
    <t>learningexpresshub.com</t>
  </si>
  <si>
    <t>freetemplatesonline.com</t>
  </si>
  <si>
    <t>oaklandzoo.org</t>
  </si>
  <si>
    <t>tweriod.com</t>
  </si>
  <si>
    <t>apologeticsindex.org</t>
  </si>
  <si>
    <t>suu.com.cn</t>
  </si>
  <si>
    <t>hhjrxycf.com</t>
  </si>
  <si>
    <t>internationalculinarycenter.com</t>
  </si>
  <si>
    <t>fido.ca</t>
  </si>
  <si>
    <t>aristotle.net</t>
  </si>
  <si>
    <t>aier.org</t>
  </si>
  <si>
    <t>sciencenewsforkids.org</t>
  </si>
  <si>
    <t>domoysshop.ru</t>
  </si>
  <si>
    <t>goyellow.de</t>
  </si>
  <si>
    <t>firestorage.jp</t>
  </si>
  <si>
    <t>jobs.cz</t>
  </si>
  <si>
    <t>tehran.ir</t>
  </si>
  <si>
    <t>jda.or.jp</t>
  </si>
  <si>
    <t>tigerbuford.com</t>
  </si>
  <si>
    <t>buyedpills2015.com</t>
  </si>
  <si>
    <t>increatives.com</t>
  </si>
  <si>
    <t>meytech.eu</t>
  </si>
  <si>
    <t>houseofturquoise.com</t>
  </si>
  <si>
    <t>az-studio.com.ua</t>
  </si>
  <si>
    <t>sh-foresthotel.com</t>
  </si>
  <si>
    <t>tiemen.nl</t>
  </si>
  <si>
    <t>schutt.no</t>
  </si>
  <si>
    <t>bouchonx.com</t>
  </si>
  <si>
    <t>bizbi.it</t>
  </si>
  <si>
    <t>hs-janssen.de</t>
  </si>
  <si>
    <t>edcanadaonlinepharmacy.com</t>
  </si>
  <si>
    <t>promiselandchristianschool.org</t>
  </si>
  <si>
    <t>gdconcept.ro</t>
  </si>
  <si>
    <t>eoliemeeting.com</t>
  </si>
  <si>
    <t>thaibinh.org</t>
  </si>
  <si>
    <t>joeletteri.com</t>
  </si>
  <si>
    <t>ecareielts.com.au</t>
  </si>
  <si>
    <t>biodic.go.jp</t>
  </si>
  <si>
    <t>trucktuning.it</t>
  </si>
  <si>
    <t>world-travel.pl</t>
  </si>
  <si>
    <t>styleru.net</t>
  </si>
  <si>
    <t>hdavchina.com</t>
  </si>
  <si>
    <t>gozetimymm.org</t>
  </si>
  <si>
    <t>africanmango-fr.info</t>
  </si>
  <si>
    <t>tokyoartbeat.com</t>
  </si>
  <si>
    <t>atlantisbahamas.com</t>
  </si>
  <si>
    <t>pinkisthenewblog.com</t>
  </si>
  <si>
    <t>h3c.com.cn</t>
  </si>
  <si>
    <t>codingate.net</t>
  </si>
  <si>
    <t>gifsec.com</t>
  </si>
  <si>
    <t>europeanburmese.com.ua</t>
  </si>
  <si>
    <t>littleswan.com</t>
  </si>
  <si>
    <t>usehackcheatstool.pw</t>
  </si>
  <si>
    <t>philosophy.ru</t>
  </si>
  <si>
    <t>sketch.london</t>
  </si>
  <si>
    <t>finda.co.nz</t>
  </si>
  <si>
    <t>softairinternational.it</t>
  </si>
  <si>
    <t>lmtcrew.com</t>
  </si>
  <si>
    <t>yut36b.ru</t>
  </si>
  <si>
    <t>chaojishangren.com.cn</t>
  </si>
  <si>
    <t>decaturdailydemocrat.com</t>
  </si>
  <si>
    <t>lyricaxl.com</t>
  </si>
  <si>
    <t>self-improvement-life-coach.com</t>
  </si>
  <si>
    <t>iita-projects.org</t>
  </si>
  <si>
    <t>ca-mpr.jp</t>
  </si>
  <si>
    <t>maxorder.co.uk</t>
  </si>
  <si>
    <t>ultrascreendoor.com</t>
  </si>
  <si>
    <t>drandrewsargent.com</t>
  </si>
  <si>
    <t>stichtingeye.nl</t>
  </si>
  <si>
    <t>choyo-resort.com</t>
  </si>
  <si>
    <t>hmcourts-service.gov.uk</t>
  </si>
  <si>
    <t>halle17.de</t>
  </si>
  <si>
    <t>barnabashealth.org</t>
  </si>
  <si>
    <t>gameopt.com</t>
  </si>
  <si>
    <t>khaosodenglish.com</t>
  </si>
  <si>
    <t>badablog.ru</t>
  </si>
  <si>
    <t>haircenter.rs</t>
  </si>
  <si>
    <t>heartmath.com</t>
  </si>
  <si>
    <t>auyou.com</t>
  </si>
  <si>
    <t>networkcultures.org</t>
  </si>
  <si>
    <t>wildlifeextra.com</t>
  </si>
  <si>
    <t>tourism.gov.ph</t>
  </si>
  <si>
    <t>communitygarden.org</t>
  </si>
  <si>
    <t>streetfilms.org</t>
  </si>
  <si>
    <t>insuranceofmiddletennessee.com</t>
  </si>
  <si>
    <t>pwc.fr</t>
  </si>
  <si>
    <t>flexibits.com</t>
  </si>
  <si>
    <t>hotelclub.net</t>
  </si>
  <si>
    <t>shijietiyu.cn</t>
  </si>
  <si>
    <t>hougge.net</t>
  </si>
  <si>
    <t>supra-footwear.net</t>
  </si>
  <si>
    <t>raumrot.com</t>
  </si>
  <si>
    <t>kites.ru</t>
  </si>
  <si>
    <t>inessential.com</t>
  </si>
  <si>
    <t>stevenhorealestate.com</t>
  </si>
  <si>
    <t>gdny66.com</t>
  </si>
  <si>
    <t>techi.com</t>
  </si>
  <si>
    <t>cpjobs.com</t>
  </si>
  <si>
    <t>ddiworld.com</t>
  </si>
  <si>
    <t>ct24.cz</t>
  </si>
  <si>
    <t>bayern-fenster24.com</t>
  </si>
  <si>
    <t>saevent.se</t>
  </si>
  <si>
    <t>smabuco.de</t>
  </si>
  <si>
    <t>tek-olimp.ru</t>
  </si>
  <si>
    <t>carinio.co</t>
  </si>
  <si>
    <t>hokeshell.com</t>
  </si>
  <si>
    <t>hanchentkd.com</t>
  </si>
  <si>
    <t>t3pueblo.com</t>
  </si>
  <si>
    <t>legalcont.com</t>
  </si>
  <si>
    <t>verbitskiy.info</t>
  </si>
  <si>
    <t>christhighschoolnigeria.com</t>
  </si>
  <si>
    <t>artdefemes.com</t>
  </si>
  <si>
    <t>klambassociates.com</t>
  </si>
  <si>
    <t>the-avila2.net</t>
  </si>
  <si>
    <t>neyron.su</t>
  </si>
  <si>
    <t>thesleuthjournal.com</t>
  </si>
  <si>
    <t>metallservice64.ru</t>
  </si>
  <si>
    <t>thedreamingdreams.org</t>
  </si>
  <si>
    <t>feedburner.jp</t>
  </si>
  <si>
    <t>trabzonhaber61.net</t>
  </si>
  <si>
    <t>ipagehostingreviews.com</t>
  </si>
  <si>
    <t>taxibus-salzburg.at</t>
  </si>
  <si>
    <t>pozdravitel.ru</t>
  </si>
  <si>
    <t>domprodavai.ru</t>
  </si>
  <si>
    <t>chimicaitalianainternational.com</t>
  </si>
  <si>
    <t>xn----7sbbahsqwwi2byita.xn--p1ai</t>
  </si>
  <si>
    <t>Ð½Ð°Ð²ÐµÑÑ‹-ÐºÐ°Ð·Ð°Ð½ÑŒ.Ñ€Ñ„</t>
  </si>
  <si>
    <t>tripprize.com</t>
  </si>
  <si>
    <t>awesomelyluvvie.com</t>
  </si>
  <si>
    <t>proactservices.org</t>
  </si>
  <si>
    <t>kanqq.com</t>
  </si>
  <si>
    <t>golfwrx.com</t>
  </si>
  <si>
    <t>harbindaily.com</t>
  </si>
  <si>
    <t>mixednews.ru</t>
  </si>
  <si>
    <t>motorsport-magazin.com</t>
  </si>
  <si>
    <t>compmedonline.com</t>
  </si>
  <si>
    <t>powiekszanie-penisa.info</t>
  </si>
  <si>
    <t>consultasocio.com</t>
  </si>
  <si>
    <t>un.ua</t>
  </si>
  <si>
    <t>fujitsu-general.com</t>
  </si>
  <si>
    <t>sh.cn</t>
  </si>
  <si>
    <t>1sp.kz</t>
  </si>
  <si>
    <t>zithromaxxtl.com</t>
  </si>
  <si>
    <t>rhyd.es</t>
  </si>
  <si>
    <t>ak021.com</t>
  </si>
  <si>
    <t>onlinehilelerim.tk</t>
  </si>
  <si>
    <t>risiansinfotech.com</t>
  </si>
  <si>
    <t>pageinsider.com</t>
  </si>
  <si>
    <t>acyclovir.uno</t>
  </si>
  <si>
    <t>uno</t>
  </si>
  <si>
    <t>tourcentreholland.com</t>
  </si>
  <si>
    <t>museumofsex.com</t>
  </si>
  <si>
    <t>spele.nl</t>
  </si>
  <si>
    <t>pt80.com</t>
  </si>
  <si>
    <t>pulte.com</t>
  </si>
  <si>
    <t>mobilerz.net</t>
  </si>
  <si>
    <t>mnogomebel.ru</t>
  </si>
  <si>
    <t>drehivtora.com</t>
  </si>
  <si>
    <t>yy.my</t>
  </si>
  <si>
    <t>retrovideogamer.net</t>
  </si>
  <si>
    <t>bioneers.org</t>
  </si>
  <si>
    <t>diadora.com</t>
  </si>
  <si>
    <t>iveybusinessjournal.com</t>
  </si>
  <si>
    <t>historyisfun.org</t>
  </si>
  <si>
    <t>ciscofreak.com</t>
  </si>
  <si>
    <t>roxlandestate.com</t>
  </si>
  <si>
    <t>nycbar.org</t>
  </si>
  <si>
    <t>viagranorx-canadianpharma.com</t>
  </si>
  <si>
    <t>dissertationhelpservices.com</t>
  </si>
  <si>
    <t>daytonabeach.com</t>
  </si>
  <si>
    <t>michaelyon-online.com</t>
  </si>
  <si>
    <t>kheper.net</t>
  </si>
  <si>
    <t>robertplant.com</t>
  </si>
  <si>
    <t>george-orwell.org</t>
  </si>
  <si>
    <t>l2gold.cc</t>
  </si>
  <si>
    <t>alchevskpravoslavniy.ru</t>
  </si>
  <si>
    <t>canadacomputers.com</t>
  </si>
  <si>
    <t>danielmiessler.com</t>
  </si>
  <si>
    <t>wyzxsx.com</t>
  </si>
  <si>
    <t>aciworldwide.com</t>
  </si>
  <si>
    <t>nslu2-linux.org</t>
  </si>
  <si>
    <t>isa-sociology.org</t>
  </si>
  <si>
    <t>sindonews.com</t>
  </si>
  <si>
    <t>zblogs.de</t>
  </si>
  <si>
    <t>bamberg.de</t>
  </si>
  <si>
    <t>abitofwhimsy.com</t>
  </si>
  <si>
    <t>eigenhuis.nl</t>
  </si>
  <si>
    <t>ppagromarket.com</t>
  </si>
  <si>
    <t>tx666.cn</t>
  </si>
  <si>
    <t>consultant30.ru</t>
  </si>
  <si>
    <t>hopesdoorinc.org</t>
  </si>
  <si>
    <t>consorte.com.pl</t>
  </si>
  <si>
    <t>mas-servis.com</t>
  </si>
  <si>
    <t>historia.mil.pl</t>
  </si>
  <si>
    <t>mastersvet.com</t>
  </si>
  <si>
    <t>ct-city.ru</t>
  </si>
  <si>
    <t>marafamily.com.au</t>
  </si>
  <si>
    <t>neva-tr.ru</t>
  </si>
  <si>
    <t>bdhlz.net</t>
  </si>
  <si>
    <t>unterwegs-oldenburg.com</t>
  </si>
  <si>
    <t>autopecasprime.com.br</t>
  </si>
  <si>
    <t>minecraftboxx.com</t>
  </si>
  <si>
    <t>tamilkilavi.com</t>
  </si>
  <si>
    <t>czs.gov.cn</t>
  </si>
  <si>
    <t>arrest-lookup.life</t>
  </si>
  <si>
    <t>ffg.at</t>
  </si>
  <si>
    <t>elektroniknet.de</t>
  </si>
  <si>
    <t>asidegua.org.gt</t>
  </si>
  <si>
    <t>legalexaminer.com</t>
  </si>
  <si>
    <t>quangcaotrehcm.com</t>
  </si>
  <si>
    <t>hs-heilbronn.de</t>
  </si>
  <si>
    <t>521000.com</t>
  </si>
  <si>
    <t>sp.se</t>
  </si>
  <si>
    <t>ps-server.net</t>
  </si>
  <si>
    <t>ukrsemprom.com.ua</t>
  </si>
  <si>
    <t>krediteonlinetest.top</t>
  </si>
  <si>
    <t>gentileassicurazioni.com</t>
  </si>
  <si>
    <t>hsgd.net.cn</t>
  </si>
  <si>
    <t>afinaland.ru</t>
  </si>
  <si>
    <t>hespress.com</t>
  </si>
  <si>
    <t>etpass.com</t>
  </si>
  <si>
    <t>ekspertbudowlany.pl</t>
  </si>
  <si>
    <t>truthtube.de</t>
  </si>
  <si>
    <t>futilitycloset.com</t>
  </si>
  <si>
    <t>sfmoto.it</t>
  </si>
  <si>
    <t>canadapharmacy-drugnorx.com</t>
  </si>
  <si>
    <t>xritephoto.com</t>
  </si>
  <si>
    <t>activehosted.com</t>
  </si>
  <si>
    <t>tqdjy.com</t>
  </si>
  <si>
    <t>managementstudyguide.com</t>
  </si>
  <si>
    <t>humminbird.com</t>
  </si>
  <si>
    <t>goholidaynow.com</t>
  </si>
  <si>
    <t>stormcasteternals.com</t>
  </si>
  <si>
    <t>standardchartered.com.hk</t>
  </si>
  <si>
    <t>primariaprajeni.ro</t>
  </si>
  <si>
    <t>excoboard.com</t>
  </si>
  <si>
    <t>occupytogether.org</t>
  </si>
  <si>
    <t>www.la</t>
  </si>
  <si>
    <t>xuesheng360.cn</t>
  </si>
  <si>
    <t>100resilientcities.org</t>
  </si>
  <si>
    <t>123hkw.com</t>
  </si>
  <si>
    <t>i-nigma.com</t>
  </si>
  <si>
    <t>baseballgreet.com</t>
  </si>
  <si>
    <t>cardinal.com</t>
  </si>
  <si>
    <t>autoalliance.org</t>
  </si>
  <si>
    <t>gomez.com</t>
  </si>
  <si>
    <t>phone.com</t>
  </si>
  <si>
    <t>ebnonline.com</t>
  </si>
  <si>
    <t>rapidupload.com</t>
  </si>
  <si>
    <t>rongbay.com</t>
  </si>
  <si>
    <t>erdbeerlounge.de</t>
  </si>
  <si>
    <t>hyuki.com</t>
  </si>
  <si>
    <t>greenpeace-magazin.de</t>
  </si>
  <si>
    <t>bremerhaven.de</t>
  </si>
  <si>
    <t>iafd.com</t>
  </si>
  <si>
    <t>netwebindia.com</t>
  </si>
  <si>
    <t>xianyyuan.com</t>
  </si>
  <si>
    <t>connect24.vn</t>
  </si>
  <si>
    <t>omnipine.com</t>
  </si>
  <si>
    <t>binagroup.ru</t>
  </si>
  <si>
    <t>lostributosdelsectorelectrico.com</t>
  </si>
  <si>
    <t>alaturka.net</t>
  </si>
  <si>
    <t>garagefoto.com</t>
  </si>
  <si>
    <t>kingcarsi.com</t>
  </si>
  <si>
    <t>ugnowytarg.pl</t>
  </si>
  <si>
    <t>siloe-zyrardow.pl</t>
  </si>
  <si>
    <t>dwcneb.org</t>
  </si>
  <si>
    <t>gyommentes.hu</t>
  </si>
  <si>
    <t>remembernadamahovac.com</t>
  </si>
  <si>
    <t>montiemonti.it</t>
  </si>
  <si>
    <t>karatefars.com</t>
  </si>
  <si>
    <t>buy-viagra-online.link</t>
  </si>
  <si>
    <t>aromagiya.by</t>
  </si>
  <si>
    <t>onlinekreditevergleichen.club</t>
  </si>
  <si>
    <t>pumch.cn</t>
  </si>
  <si>
    <t>xxu.edu.cn</t>
  </si>
  <si>
    <t>gtmarket.ru</t>
  </si>
  <si>
    <t>buycialisonlinevvvrx.com</t>
  </si>
  <si>
    <t>perdita-di-capelli.xyz</t>
  </si>
  <si>
    <t>lawrencebattey.com</t>
  </si>
  <si>
    <t>ashtondesign.co.uk</t>
  </si>
  <si>
    <t>weathertech.com</t>
  </si>
  <si>
    <t>intexmar.com</t>
  </si>
  <si>
    <t>paydayloansuol.com</t>
  </si>
  <si>
    <t>luckynuggetcasino.com</t>
  </si>
  <si>
    <t>mins.pw</t>
  </si>
  <si>
    <t>alliance-vitale.com</t>
  </si>
  <si>
    <t>leho.com</t>
  </si>
  <si>
    <t>51voa.com</t>
  </si>
  <si>
    <t>pancreaticcancer.ru</t>
  </si>
  <si>
    <t>basel.com</t>
  </si>
  <si>
    <t>realhotelsgroup.com</t>
  </si>
  <si>
    <t>careersusa.com</t>
  </si>
  <si>
    <t>metrus.com</t>
  </si>
  <si>
    <t>sklad-24.ru</t>
  </si>
  <si>
    <t>delmar.edu</t>
  </si>
  <si>
    <t>buy-motilium.com</t>
  </si>
  <si>
    <t>orso.hr</t>
  </si>
  <si>
    <t>kscourts.org</t>
  </si>
  <si>
    <t>hzfc.gov.cn</t>
  </si>
  <si>
    <t>yardimunsur.com</t>
  </si>
  <si>
    <t>conservative.ca</t>
  </si>
  <si>
    <t>foodrevolution.org</t>
  </si>
  <si>
    <t>cncotton.com</t>
  </si>
  <si>
    <t>vkmag.com</t>
  </si>
  <si>
    <t>buy-bentyl.com</t>
  </si>
  <si>
    <t>oldwayspt.org</t>
  </si>
  <si>
    <t>oneidc.net</t>
  </si>
  <si>
    <t>phoenixstudio.org</t>
  </si>
  <si>
    <t>truckpaper.com</t>
  </si>
  <si>
    <t>berkeleycollege.edu</t>
  </si>
  <si>
    <t>korinatour.co.id</t>
  </si>
  <si>
    <t>ifla.org.uk</t>
  </si>
  <si>
    <t>navigation.com</t>
  </si>
  <si>
    <t>bestbottledwater.net</t>
  </si>
  <si>
    <t>ihigh.com</t>
  </si>
  <si>
    <t>solaredge.com</t>
  </si>
  <si>
    <t>unilever.com.cn</t>
  </si>
  <si>
    <t>vardenafil-levitra-online.net</t>
  </si>
  <si>
    <t>countingcrows.com</t>
  </si>
  <si>
    <t>kino.com</t>
  </si>
  <si>
    <t>jobs.com</t>
  </si>
  <si>
    <t>meshlab.net</t>
  </si>
  <si>
    <t>acnc.com</t>
  </si>
  <si>
    <t>ekiga.org</t>
  </si>
  <si>
    <t>otofotki.pl</t>
  </si>
  <si>
    <t>shopogolllik.ru</t>
  </si>
  <si>
    <t>llastbuy.ru</t>
  </si>
  <si>
    <t>deliacreates.com</t>
  </si>
  <si>
    <t>reussissonsensemble.fr</t>
  </si>
  <si>
    <t>theangrez.com</t>
  </si>
  <si>
    <t>moviepostershop.com</t>
  </si>
  <si>
    <t>superimmune.org</t>
  </si>
  <si>
    <t>diametrika.ru</t>
  </si>
  <si>
    <t>meytech.com</t>
  </si>
  <si>
    <t>shaanxihrss.gov.cn</t>
  </si>
  <si>
    <t>secom.co.jp</t>
  </si>
  <si>
    <t>paolaparra.com</t>
  </si>
  <si>
    <t>biccamera.co.jp</t>
  </si>
  <si>
    <t>drinkriberawine.com</t>
  </si>
  <si>
    <t>gxca.org.uk</t>
  </si>
  <si>
    <t>josefislam.com</t>
  </si>
  <si>
    <t>ah.edu.cn</t>
  </si>
  <si>
    <t>bestflightsimulatorreview.org</t>
  </si>
  <si>
    <t>akceptika.ru</t>
  </si>
  <si>
    <t>castelldepallargues.com</t>
  </si>
  <si>
    <t>mos-gidro.ru</t>
  </si>
  <si>
    <t>vestea-buna.com</t>
  </si>
  <si>
    <t>prinst-svai.ru</t>
  </si>
  <si>
    <t>sportsbet.com.au</t>
  </si>
  <si>
    <t>skmservis.cz</t>
  </si>
  <si>
    <t>airlinereporter.com</t>
  </si>
  <si>
    <t>whatsontv.co.uk</t>
  </si>
  <si>
    <t>buildingastrom.ro</t>
  </si>
  <si>
    <t>anlanhu.com</t>
  </si>
  <si>
    <t>hsruitong.com</t>
  </si>
  <si>
    <t>forumactif.fr</t>
  </si>
  <si>
    <t>bhs.org.uk</t>
  </si>
  <si>
    <t>rickey.org</t>
  </si>
  <si>
    <t>moe.gov.my</t>
  </si>
  <si>
    <t>polodej.com</t>
  </si>
  <si>
    <t>natrajlongbeach.com</t>
  </si>
  <si>
    <t>wellships.com</t>
  </si>
  <si>
    <t>51qc.com</t>
  </si>
  <si>
    <t>theglobeggc.com</t>
  </si>
  <si>
    <t>besteronlinekredit.pw</t>
  </si>
  <si>
    <t>bjtzh.gov.cn</t>
  </si>
  <si>
    <t>lag-adrion.hr</t>
  </si>
  <si>
    <t>mackenzie.br</t>
  </si>
  <si>
    <t>qqhrmc.net.cn</t>
  </si>
  <si>
    <t>ugtu.net</t>
  </si>
  <si>
    <t>macphun.com</t>
  </si>
  <si>
    <t>yaesu.ru</t>
  </si>
  <si>
    <t>evidon.com</t>
  </si>
  <si>
    <t>floboard.com</t>
  </si>
  <si>
    <t>bcp-rp.com</t>
  </si>
  <si>
    <t>a-dash.org</t>
  </si>
  <si>
    <t>a-star-paperservice.com</t>
  </si>
  <si>
    <t>efrykingston.ca</t>
  </si>
  <si>
    <t>buy-clindamycin.com</t>
  </si>
  <si>
    <t>wfyi.org</t>
  </si>
  <si>
    <t>greenorangegames.com</t>
  </si>
  <si>
    <t>cameronmoll.com</t>
  </si>
  <si>
    <t>tongji.net</t>
  </si>
  <si>
    <t>polisick.com</t>
  </si>
  <si>
    <t>cheap-nfl-jerseys-shop.com</t>
  </si>
  <si>
    <t>ouarzazate-unlimited.com</t>
  </si>
  <si>
    <t>nakednews.com</t>
  </si>
  <si>
    <t>lumiererestaurant.com</t>
  </si>
  <si>
    <t>viagra-soft.com</t>
  </si>
  <si>
    <t>peacehealth.org</t>
  </si>
  <si>
    <t>logomaker.com</t>
  </si>
  <si>
    <t>joannenova.com.au</t>
  </si>
  <si>
    <t>lhxh.cn</t>
  </si>
  <si>
    <t>pennstatehershey.org</t>
  </si>
  <si>
    <t>lawrencehallofscience.org</t>
  </si>
  <si>
    <t>sfai.edu</t>
  </si>
  <si>
    <t>alliant.edu</t>
  </si>
  <si>
    <t>footyheadlines.com</t>
  </si>
  <si>
    <t>hongmadai.com</t>
  </si>
  <si>
    <t>swagelok.com</t>
  </si>
  <si>
    <t>wumingyouke.com</t>
  </si>
  <si>
    <t>heartattackgrill.com</t>
  </si>
  <si>
    <t>kbr.com</t>
  </si>
  <si>
    <t>sbu.ac.uk</t>
  </si>
  <si>
    <t>colloquy.info</t>
  </si>
  <si>
    <t>admuncher.com</t>
  </si>
  <si>
    <t>picsplace.to</t>
  </si>
  <si>
    <t>scientificlinux.org</t>
  </si>
  <si>
    <t>openaire.eu</t>
  </si>
  <si>
    <t>meilleurduchef.com</t>
  </si>
  <si>
    <t>anneshasudu.com</t>
  </si>
  <si>
    <t>tigra.ru</t>
  </si>
  <si>
    <t>avukat-bavyera.de</t>
  </si>
  <si>
    <t>moz.gov.ua</t>
  </si>
  <si>
    <t>viparmouring.com</t>
  </si>
  <si>
    <t>globalprojectfund.org</t>
  </si>
  <si>
    <t>media-doktor.ru</t>
  </si>
  <si>
    <t>territorychudes.ru</t>
  </si>
  <si>
    <t>briansbuscharters.com</t>
  </si>
  <si>
    <t>kafe-rio.ru</t>
  </si>
  <si>
    <t>madeinmataro.cat</t>
  </si>
  <si>
    <t>curbsideclassic.com</t>
  </si>
  <si>
    <t>johnbruno.video</t>
  </si>
  <si>
    <t>belitungexplore.com</t>
  </si>
  <si>
    <t>ozarklaser.com</t>
  </si>
  <si>
    <t>pgsaut.com</t>
  </si>
  <si>
    <t>educationguide.eu</t>
  </si>
  <si>
    <t>ust-omsk.ru</t>
  </si>
  <si>
    <t>freetrivia-and-pubquizquestions.com</t>
  </si>
  <si>
    <t>plussizeclothingdiva.com</t>
  </si>
  <si>
    <t>expocharge.com</t>
  </si>
  <si>
    <t>emircom.com</t>
  </si>
  <si>
    <t>alle.bg</t>
  </si>
  <si>
    <t>ezybro.com</t>
  </si>
  <si>
    <t>agro-service.kz</t>
  </si>
  <si>
    <t>clomid-rx.bid</t>
  </si>
  <si>
    <t>genealogybank.com</t>
  </si>
  <si>
    <t>zakaz67.ru</t>
  </si>
  <si>
    <t>follettdestiny.com</t>
  </si>
  <si>
    <t>xn--80acgfbsl1azdqr.xn--p1ai</t>
  </si>
  <si>
    <t>ÐµÐºÐ°Ñ‚ÐµÑ€Ð¸Ð½Ð±ÑƒÑ€Ð³.Ñ€Ñ„</t>
  </si>
  <si>
    <t>sudact.ru</t>
  </si>
  <si>
    <t>senioradvisor.com</t>
  </si>
  <si>
    <t>evodevleri.net</t>
  </si>
  <si>
    <t>zhongchou.com</t>
  </si>
  <si>
    <t>construferia.com</t>
  </si>
  <si>
    <t>china-embassy.or.jp</t>
  </si>
  <si>
    <t>artblog.fr</t>
  </si>
  <si>
    <t>zigwheels.com</t>
  </si>
  <si>
    <t>carinsurancequotesfn.us</t>
  </si>
  <si>
    <t>sodastreamusa.com</t>
  </si>
  <si>
    <t>pillenkaufenonline.top</t>
  </si>
  <si>
    <t>canadagoose-outletstore.com</t>
  </si>
  <si>
    <t>werder-online.de</t>
  </si>
  <si>
    <t>eventbrite.sg</t>
  </si>
  <si>
    <t>hobbyfarms.com</t>
  </si>
  <si>
    <t>heijmans.nl</t>
  </si>
  <si>
    <t>findingresult.com</t>
  </si>
  <si>
    <t>esciencecentral.org</t>
  </si>
  <si>
    <t>jhrest.cz</t>
  </si>
  <si>
    <t>skycityauckland.co.nz</t>
  </si>
  <si>
    <t>theworldcafe.com</t>
  </si>
  <si>
    <t>wolftrap.org</t>
  </si>
  <si>
    <t>quartzdata.co.uk</t>
  </si>
  <si>
    <t>niketnmagasin.fr</t>
  </si>
  <si>
    <t>polishcooperation.net</t>
  </si>
  <si>
    <t>armstrongbuilders.com</t>
  </si>
  <si>
    <t>bynets.org</t>
  </si>
  <si>
    <t>hh.com.ua</t>
  </si>
  <si>
    <t>unctv.org</t>
  </si>
  <si>
    <t>uconnhuskies.com</t>
  </si>
  <si>
    <t>yoho.cn</t>
  </si>
  <si>
    <t>7is7.com</t>
  </si>
  <si>
    <t>aurora-skin-clinics.co.uk</t>
  </si>
  <si>
    <t>isb.edu</t>
  </si>
  <si>
    <t>agri-pulse.com</t>
  </si>
  <si>
    <t>utpa.edu</t>
  </si>
  <si>
    <t>dailytargum.com</t>
  </si>
  <si>
    <t>haidilao.com</t>
  </si>
  <si>
    <t>city2007.com</t>
  </si>
  <si>
    <t>photos.com</t>
  </si>
  <si>
    <t>dtcc.com</t>
  </si>
  <si>
    <t>loebner.net</t>
  </si>
  <si>
    <t>eleaston.com</t>
  </si>
  <si>
    <t>homeadore.com</t>
  </si>
  <si>
    <t>foodwatch.de</t>
  </si>
  <si>
    <t>1393309.com</t>
  </si>
  <si>
    <t>mixxt.de</t>
  </si>
  <si>
    <t>correiodopovo.com.br</t>
  </si>
  <si>
    <t>beck-shop.de</t>
  </si>
  <si>
    <t>liegeinloft.be</t>
  </si>
  <si>
    <t>icunursing.org</t>
  </si>
  <si>
    <t>rohamtravel.com</t>
  </si>
  <si>
    <t>motor-yg.ru</t>
  </si>
  <si>
    <t>viagrawithoutadoctorprescriptionfor.com</t>
  </si>
  <si>
    <t>portalguaratingueta.com.br</t>
  </si>
  <si>
    <t>yachiho.net</t>
  </si>
  <si>
    <t>sellrentghana.com</t>
  </si>
  <si>
    <t>samuelprows.com</t>
  </si>
  <si>
    <t>sportsbook123.net</t>
  </si>
  <si>
    <t>sindjufeba.org.br</t>
  </si>
  <si>
    <t>gp-l.ru</t>
  </si>
  <si>
    <t>differencebetween.com</t>
  </si>
  <si>
    <t>secoo.com</t>
  </si>
  <si>
    <t>via10indian.com</t>
  </si>
  <si>
    <t>unik-solutions.fr</t>
  </si>
  <si>
    <t>keyissue.nl</t>
  </si>
  <si>
    <t>n1info.com</t>
  </si>
  <si>
    <t>kuangshanfengji.cn</t>
  </si>
  <si>
    <t>nashgorod.ru</t>
  </si>
  <si>
    <t>broccoli.co.jp</t>
  </si>
  <si>
    <t>loginaid.org</t>
  </si>
  <si>
    <t>casevacanzalemanno.com</t>
  </si>
  <si>
    <t>samfy.com</t>
  </si>
  <si>
    <t>tcn.ne.jp</t>
  </si>
  <si>
    <t>prozac365.accountant</t>
  </si>
  <si>
    <t>nri.co.jp</t>
  </si>
  <si>
    <t>gamefy.cn</t>
  </si>
  <si>
    <t>wannasurf.com</t>
  </si>
  <si>
    <t>personalcapital.com</t>
  </si>
  <si>
    <t>visityork.org</t>
  </si>
  <si>
    <t>flipgorilla.com</t>
  </si>
  <si>
    <t>sqlauthority.com</t>
  </si>
  <si>
    <t>louisvuitton.name</t>
  </si>
  <si>
    <t>oakleysunglassescheap.name</t>
  </si>
  <si>
    <t>nubia.com</t>
  </si>
  <si>
    <t>big.space</t>
  </si>
  <si>
    <t>getyourcoins.top</t>
  </si>
  <si>
    <t>oblatas.org.br</t>
  </si>
  <si>
    <t>celinebags.org</t>
  </si>
  <si>
    <t>keihanbus.jp</t>
  </si>
  <si>
    <t>gzhmt.edu.cn</t>
  </si>
  <si>
    <t>innov.org.ua</t>
  </si>
  <si>
    <t>chungcusunshineboulevard.com</t>
  </si>
  <si>
    <t>buy-rimonabant.com</t>
  </si>
  <si>
    <t>garmincdn.com</t>
  </si>
  <si>
    <t>portablenorthpole.com</t>
  </si>
  <si>
    <t>sqpn.com</t>
  </si>
  <si>
    <t>internetdefenseleague.org</t>
  </si>
  <si>
    <t>ourchurch.com</t>
  </si>
  <si>
    <t>hoopladigital.com</t>
  </si>
  <si>
    <t>hagen.com</t>
  </si>
  <si>
    <t>wigs-forwomen.org</t>
  </si>
  <si>
    <t>wowway.com</t>
  </si>
  <si>
    <t>clearstreamtechnology.co.uk</t>
  </si>
  <si>
    <t>ekultur.info</t>
  </si>
  <si>
    <t>aaakkkqqq.com</t>
  </si>
  <si>
    <t>issafrica.org</t>
  </si>
  <si>
    <t>almacendecamping.com</t>
  </si>
  <si>
    <t>sirweb.org</t>
  </si>
  <si>
    <t>premiumpearl.com</t>
  </si>
  <si>
    <t>buckknives.com</t>
  </si>
  <si>
    <t>perkinsrestaurants.com</t>
  </si>
  <si>
    <t>marinespecies.org</t>
  </si>
  <si>
    <t>harrypotter.com</t>
  </si>
  <si>
    <t>boatingmag.com</t>
  </si>
  <si>
    <t>policymantra.com</t>
  </si>
  <si>
    <t>stockroom.com</t>
  </si>
  <si>
    <t>gp123.cc</t>
  </si>
  <si>
    <t>nukecops.com</t>
  </si>
  <si>
    <t>jiale9.com</t>
  </si>
  <si>
    <t>mmsonline.com</t>
  </si>
  <si>
    <t>ofgiantsandothermen.com</t>
  </si>
  <si>
    <t>huaguoju.com</t>
  </si>
  <si>
    <t>fisk.edu</t>
  </si>
  <si>
    <t>poissonrouge.com</t>
  </si>
  <si>
    <t>scenicreflections.com</t>
  </si>
  <si>
    <t>clickwebinar.com</t>
  </si>
  <si>
    <t>veteranstodayarchives.com</t>
  </si>
  <si>
    <t>alamogordonews.com</t>
  </si>
  <si>
    <t>historypin.com</t>
  </si>
  <si>
    <t>jankoatwarpspeed.com</t>
  </si>
  <si>
    <t>atk.com</t>
  </si>
  <si>
    <t>koding.com</t>
  </si>
  <si>
    <t>deskline.net</t>
  </si>
  <si>
    <t>tinyhousetalk.com</t>
  </si>
  <si>
    <t>price.ua</t>
  </si>
  <si>
    <t>micasaenriobamba.com</t>
  </si>
  <si>
    <t>cityposter.org</t>
  </si>
  <si>
    <t>surveyorsperth.com.au</t>
  </si>
  <si>
    <t>manike.com.br</t>
  </si>
  <si>
    <t>warn-argentina.com</t>
  </si>
  <si>
    <t>quanx123.com</t>
  </si>
  <si>
    <t>topcanadianpharmacyonline.com</t>
  </si>
  <si>
    <t>mems3d.com</t>
  </si>
  <si>
    <t>rompesedas.com</t>
  </si>
  <si>
    <t>tutoriaestudiantil.com</t>
  </si>
  <si>
    <t>clubkendralust.com</t>
  </si>
  <si>
    <t>thecomicseries.com</t>
  </si>
  <si>
    <t>chimiver.info</t>
  </si>
  <si>
    <t>phunxamhanquoc.net</t>
  </si>
  <si>
    <t>showb.com</t>
  </si>
  <si>
    <t>nordestevendas.com.br</t>
  </si>
  <si>
    <t>worldwidehomesny.com</t>
  </si>
  <si>
    <t>book-sale.com.ua</t>
  </si>
  <si>
    <t>dv-betreuung.de</t>
  </si>
  <si>
    <t>shanghaining.com</t>
  </si>
  <si>
    <t>radiadoresuberaba.com</t>
  </si>
  <si>
    <t>metropolitanosfc.com</t>
  </si>
  <si>
    <t>kreditfinden.top</t>
  </si>
  <si>
    <t>evansvilleapc.com</t>
  </si>
  <si>
    <t>wycliffe.org</t>
  </si>
  <si>
    <t>classbrain.com</t>
  </si>
  <si>
    <t>xmyhsm.com</t>
  </si>
  <si>
    <t>20six.fr</t>
  </si>
  <si>
    <t>talentcircle.lk</t>
  </si>
  <si>
    <t>nhu.edu.cn</t>
  </si>
  <si>
    <t>thestoryoftexas.com</t>
  </si>
  <si>
    <t>randyniles.com</t>
  </si>
  <si>
    <t>wyrj.com</t>
  </si>
  <si>
    <t>boysstuff.co.uk</t>
  </si>
  <si>
    <t>giverny.org</t>
  </si>
  <si>
    <t>z2008.com</t>
  </si>
  <si>
    <t>todsshoes.org</t>
  </si>
  <si>
    <t>veteransunited.com</t>
  </si>
  <si>
    <t>wikitechguru.com</t>
  </si>
  <si>
    <t>beauvoir.net</t>
  </si>
  <si>
    <t>buy-buspar.com</t>
  </si>
  <si>
    <t>tobaccochina.com</t>
  </si>
  <si>
    <t>lapaj.net</t>
  </si>
  <si>
    <t>bensonpersonaltrainer.co.uk</t>
  </si>
  <si>
    <t>toyo-rubber.co.jp</t>
  </si>
  <si>
    <t>equifax.co.uk</t>
  </si>
  <si>
    <t>canadagooses-jackets.com</t>
  </si>
  <si>
    <t>avon39.org</t>
  </si>
  <si>
    <t>eufc.org</t>
  </si>
  <si>
    <t>sa-tt.com</t>
  </si>
  <si>
    <t>march-against-monsanto.com</t>
  </si>
  <si>
    <t>savedarfur.org</t>
  </si>
  <si>
    <t>sportage4club.ru</t>
  </si>
  <si>
    <t>immersion-guild.fr</t>
  </si>
  <si>
    <t>paiju.me</t>
  </si>
  <si>
    <t>share12345.com</t>
  </si>
  <si>
    <t>mtvla.com</t>
  </si>
  <si>
    <t>driveisle.com</t>
  </si>
  <si>
    <t>freakshare.net</t>
  </si>
  <si>
    <t>ke0.eu</t>
  </si>
  <si>
    <t>fora24.pl</t>
  </si>
  <si>
    <t>wahm.com</t>
  </si>
  <si>
    <t>fginsight.com</t>
  </si>
  <si>
    <t>emv2.com</t>
  </si>
  <si>
    <t>satirewire.com</t>
  </si>
  <si>
    <t>dahon.com</t>
  </si>
  <si>
    <t>hex-rays.com</t>
  </si>
  <si>
    <t>cpic-car.com</t>
  </si>
  <si>
    <t>16yo.cn</t>
  </si>
  <si>
    <t>helloworld.com</t>
  </si>
  <si>
    <t>michaelnielsen.org</t>
  </si>
  <si>
    <t>burstmedia.com</t>
  </si>
  <si>
    <t>isobar.com</t>
  </si>
  <si>
    <t>cerncourier.com</t>
  </si>
  <si>
    <t>downlode.org</t>
  </si>
  <si>
    <t>xzuan.com</t>
  </si>
  <si>
    <t>restored316designs.com</t>
  </si>
  <si>
    <t>umweltinstitut.org</t>
  </si>
  <si>
    <t>freedesignfile.com</t>
  </si>
  <si>
    <t>muare.vn</t>
  </si>
  <si>
    <t>asos-media.com</t>
  </si>
  <si>
    <t>nsk.ne.jp</t>
  </si>
  <si>
    <t>etilize.com</t>
  </si>
  <si>
    <t>tjzhrz.com</t>
  </si>
  <si>
    <t>famigliacristiana.it</t>
  </si>
  <si>
    <t>dpj.or.jp</t>
  </si>
  <si>
    <t>bakerbynature.com</t>
  </si>
  <si>
    <t>apk-dl.com</t>
  </si>
  <si>
    <t>zoossoft.net</t>
  </si>
  <si>
    <t>thehiddenspotter.earth</t>
  </si>
  <si>
    <t>akuhlman.nl</t>
  </si>
  <si>
    <t>xbnews.cn</t>
  </si>
  <si>
    <t>ks-ka.com</t>
  </si>
  <si>
    <t>sugimoto-bs.jp</t>
  </si>
  <si>
    <t>bulgaroto.com</t>
  </si>
  <si>
    <t>finanztreff.de</t>
  </si>
  <si>
    <t>faithphysique.com</t>
  </si>
  <si>
    <t>preparatelevaligie.it</t>
  </si>
  <si>
    <t>megaexpresseg.com</t>
  </si>
  <si>
    <t>juppacr.com</t>
  </si>
  <si>
    <t>novinrahbord.com</t>
  </si>
  <si>
    <t>sametang.com</t>
  </si>
  <si>
    <t>rashidraza.in</t>
  </si>
  <si>
    <t>piestanskypark.sk</t>
  </si>
  <si>
    <t>tensquaretech.com</t>
  </si>
  <si>
    <t>signhereautographs.org</t>
  </si>
  <si>
    <t>koukej.com</t>
  </si>
  <si>
    <t>zenxation.com</t>
  </si>
  <si>
    <t>qijimao.com</t>
  </si>
  <si>
    <t>0663.net</t>
  </si>
  <si>
    <t>aaron-nn.ru</t>
  </si>
  <si>
    <t>itstreamlined.com</t>
  </si>
  <si>
    <t>bogglesworldesl.com</t>
  </si>
  <si>
    <t>tamron.eu</t>
  </si>
  <si>
    <t>supereva.com</t>
  </si>
  <si>
    <t>billigenkreditberechnen.info</t>
  </si>
  <si>
    <t>rihomesmag.com</t>
  </si>
  <si>
    <t>cigroup.cc</t>
  </si>
  <si>
    <t>cadalyst.com</t>
  </si>
  <si>
    <t>qq988888.com</t>
  </si>
  <si>
    <t>asien.net</t>
  </si>
  <si>
    <t>buffaloexchange.com</t>
  </si>
  <si>
    <t>geheugenvannederland.nl</t>
  </si>
  <si>
    <t>landscape4me.com</t>
  </si>
  <si>
    <t>saq.com</t>
  </si>
  <si>
    <t>basementkings.net</t>
  </si>
  <si>
    <t>jesus.net</t>
  </si>
  <si>
    <t>corepoweryoga.com</t>
  </si>
  <si>
    <t>gourmettraveller.com.au</t>
  </si>
  <si>
    <t>secondwavemedia.com</t>
  </si>
  <si>
    <t>careercounselingpakistan.com</t>
  </si>
  <si>
    <t>dr-service.ru</t>
  </si>
  <si>
    <t>guidetoessay.com</t>
  </si>
  <si>
    <t>viralplayz.eu</t>
  </si>
  <si>
    <t>archiecomics.com</t>
  </si>
  <si>
    <t>dianapow.com</t>
  </si>
  <si>
    <t>vardenafilcost.com</t>
  </si>
  <si>
    <t>dau.mil</t>
  </si>
  <si>
    <t>thememo.com</t>
  </si>
  <si>
    <t>greatestjournal.com</t>
  </si>
  <si>
    <t>brasschecktv.com</t>
  </si>
  <si>
    <t>davidlynchfoundation.org</t>
  </si>
  <si>
    <t>alrai.com</t>
  </si>
  <si>
    <t>tribune-democrat.com</t>
  </si>
  <si>
    <t>assurscoot.com</t>
  </si>
  <si>
    <t>mctorch.com</t>
  </si>
  <si>
    <t>guncite.com</t>
  </si>
  <si>
    <t>bresink.com</t>
  </si>
  <si>
    <t>design.ru</t>
  </si>
  <si>
    <t>bitmoji.com</t>
  </si>
  <si>
    <t>ecampusnews.com</t>
  </si>
  <si>
    <t>cheapnfljerseyschinadiscount.com</t>
  </si>
  <si>
    <t>sistaland.com.vn</t>
  </si>
  <si>
    <t>examtw.net</t>
  </si>
  <si>
    <t>slip.net</t>
  </si>
  <si>
    <t>chrobinson.com</t>
  </si>
  <si>
    <t>aboutchain.com</t>
  </si>
  <si>
    <t>reedexpo.com</t>
  </si>
  <si>
    <t>faqts.com</t>
  </si>
  <si>
    <t>bungi.com</t>
  </si>
  <si>
    <t>houzz.de</t>
  </si>
  <si>
    <t>nolato.cc</t>
  </si>
  <si>
    <t>studis-online.de</t>
  </si>
  <si>
    <t>kbc.co.jp</t>
  </si>
  <si>
    <t>greylikesweddings.com</t>
  </si>
  <si>
    <t>8photo.cn</t>
  </si>
  <si>
    <t>mospsy.ru</t>
  </si>
  <si>
    <t>limecrime.com</t>
  </si>
  <si>
    <t>savatek.com</t>
  </si>
  <si>
    <t>janys.eu</t>
  </si>
  <si>
    <t>terrainstruments.ru</t>
  </si>
  <si>
    <t>sotex.de</t>
  </si>
  <si>
    <t>axelvr.nl</t>
  </si>
  <si>
    <t>ixinwei.com</t>
  </si>
  <si>
    <t>alumel.kz</t>
  </si>
  <si>
    <t>ladylyme.ru</t>
  </si>
  <si>
    <t>magicbricks.com</t>
  </si>
  <si>
    <t>starinox.ru</t>
  </si>
  <si>
    <t>graaam.com</t>
  </si>
  <si>
    <t>betriebsausgaben.org</t>
  </si>
  <si>
    <t>danielucas.com</t>
  </si>
  <si>
    <t>shifturankers.com</t>
  </si>
  <si>
    <t>tukemperial.com.br</t>
  </si>
  <si>
    <t>xinjs.cn</t>
  </si>
  <si>
    <t>mer-aktiv.se</t>
  </si>
  <si>
    <t>cdwulian.com</t>
  </si>
  <si>
    <t>k-url.de</t>
  </si>
  <si>
    <t>mobilestrikers.com</t>
  </si>
  <si>
    <t>kegworks.com</t>
  </si>
  <si>
    <t>mdja.jp</t>
  </si>
  <si>
    <t>usarmygermany.com</t>
  </si>
  <si>
    <t>updayed.com</t>
  </si>
  <si>
    <t>tonedeaf.com.au</t>
  </si>
  <si>
    <t>aybaccounting.com</t>
  </si>
  <si>
    <t>t-proj.org</t>
  </si>
  <si>
    <t>superhackscheats.us</t>
  </si>
  <si>
    <t>hnpu.edu.cn</t>
  </si>
  <si>
    <t>elpicreazioni.it</t>
  </si>
  <si>
    <t>longnan.gov.cn</t>
  </si>
  <si>
    <t>yasabe.com</t>
  </si>
  <si>
    <t>michael--kors--outlet.ca</t>
  </si>
  <si>
    <t>visvait.com</t>
  </si>
  <si>
    <t>wnmu.edu</t>
  </si>
  <si>
    <t>nike-airhuarache.org.uk</t>
  </si>
  <si>
    <t>viagraxtl.com</t>
  </si>
  <si>
    <t>trioitservices.in</t>
  </si>
  <si>
    <t>lykalex.com</t>
  </si>
  <si>
    <t>oakleysunglassescheap.com.co</t>
  </si>
  <si>
    <t>canadagooseoutletstore.com</t>
  </si>
  <si>
    <t>telemedicina.pe</t>
  </si>
  <si>
    <t>saas-fee.ch</t>
  </si>
  <si>
    <t>sustainablepulse.com</t>
  </si>
  <si>
    <t>buywritingpaper.com</t>
  </si>
  <si>
    <t>dataprotection.ie</t>
  </si>
  <si>
    <t>buy-viagra-soft.com</t>
  </si>
  <si>
    <t>educationcity.com</t>
  </si>
  <si>
    <t>digitalzones.com</t>
  </si>
  <si>
    <t>chinafund.cn</t>
  </si>
  <si>
    <t>britax.com</t>
  </si>
  <si>
    <t>shikdamas.com</t>
  </si>
  <si>
    <t>corrections.com</t>
  </si>
  <si>
    <t>fankfm.ru</t>
  </si>
  <si>
    <t>moh.gov.sa</t>
  </si>
  <si>
    <t>drewnozamiastbenzyny.pl</t>
  </si>
  <si>
    <t>dreamworld.com.au</t>
  </si>
  <si>
    <t>mk2.com</t>
  </si>
  <si>
    <t>shelbystar.com</t>
  </si>
  <si>
    <t>hdlmoney.com</t>
  </si>
  <si>
    <t>xiaoerho.com</t>
  </si>
  <si>
    <t>cdtaihao.com</t>
  </si>
  <si>
    <t>paulekman.com</t>
  </si>
  <si>
    <t>picpick.org</t>
  </si>
  <si>
    <t>caloriecontrol.org</t>
  </si>
  <si>
    <t>printwhatyoulike.com</t>
  </si>
  <si>
    <t>fiata.com</t>
  </si>
  <si>
    <t>guardian.com</t>
  </si>
  <si>
    <t>chinahotel.com</t>
  </si>
  <si>
    <t>httpwatch.com</t>
  </si>
  <si>
    <t>fuckingmachines.com</t>
  </si>
  <si>
    <t>casa.it</t>
  </si>
  <si>
    <t>melissahie.com</t>
  </si>
  <si>
    <t>pontoacademia.com</t>
  </si>
  <si>
    <t>moosepreserve.com</t>
  </si>
  <si>
    <t>lltaoci.cn</t>
  </si>
  <si>
    <t>rkdorlando.com</t>
  </si>
  <si>
    <t>xbadviser.com</t>
  </si>
  <si>
    <t>traneqc.com</t>
  </si>
  <si>
    <t>gimnasiashop.com.mx</t>
  </si>
  <si>
    <t>gngservice.com.au</t>
  </si>
  <si>
    <t>baloonshop.com</t>
  </si>
  <si>
    <t>grazio.by</t>
  </si>
  <si>
    <t>design-3000.de</t>
  </si>
  <si>
    <t>yogabyyana.com</t>
  </si>
  <si>
    <t>floridaposts.com</t>
  </si>
  <si>
    <t>itaabouldercounty.org</t>
  </si>
  <si>
    <t>variamedshop.de</t>
  </si>
  <si>
    <t>c9onlinepharm.com</t>
  </si>
  <si>
    <t>sportsshoes.com</t>
  </si>
  <si>
    <t>krzem.info</t>
  </si>
  <si>
    <t>juliarosa.ru</t>
  </si>
  <si>
    <t>neurogadget.net</t>
  </si>
  <si>
    <t>terraeco.net</t>
  </si>
  <si>
    <t>cqfishing.net</t>
  </si>
  <si>
    <t>htaccess-password-generator.com</t>
  </si>
  <si>
    <t>qqpqq.com</t>
  </si>
  <si>
    <t>eiaculazioniprecocecura.eu</t>
  </si>
  <si>
    <t>glasgowairport.com</t>
  </si>
  <si>
    <t>livepartners.com</t>
  </si>
  <si>
    <t>sportsdaily.ru</t>
  </si>
  <si>
    <t>cialisxl.com</t>
  </si>
  <si>
    <t>yuzq.com</t>
  </si>
  <si>
    <t>instantcheckmate.com</t>
  </si>
  <si>
    <t>biologos.org</t>
  </si>
  <si>
    <t>fireprofessor.com</t>
  </si>
  <si>
    <t>kammet.biz</t>
  </si>
  <si>
    <t>nesc.cn</t>
  </si>
  <si>
    <t>hb-n-tax.gov.cn</t>
  </si>
  <si>
    <t>itslearning.com</t>
  </si>
  <si>
    <t>expat-blog.com</t>
  </si>
  <si>
    <t>parkguell.cat</t>
  </si>
  <si>
    <t>lapeernow.com</t>
  </si>
  <si>
    <t>jpu.edu.cn</t>
  </si>
  <si>
    <t>breastcancernow.org</t>
  </si>
  <si>
    <t>greenbankgardens.com.au</t>
  </si>
  <si>
    <t>thebridesheart.com</t>
  </si>
  <si>
    <t>stevenalan.com</t>
  </si>
  <si>
    <t>cite-musique.fr</t>
  </si>
  <si>
    <t>helpwritingapaper.com</t>
  </si>
  <si>
    <t>20x200.com</t>
  </si>
  <si>
    <t>santacruzbicycles.com</t>
  </si>
  <si>
    <t>monster.fr</t>
  </si>
  <si>
    <t>aawsat.net</t>
  </si>
  <si>
    <t>blogwritr.com</t>
  </si>
  <si>
    <t>kayak.co.uk</t>
  </si>
  <si>
    <t>arts-crafts.ca</t>
  </si>
  <si>
    <t>buy-elocon.com</t>
  </si>
  <si>
    <t>chemtable.com</t>
  </si>
  <si>
    <t>22film.com</t>
  </si>
  <si>
    <t>theskepticsguide.org</t>
  </si>
  <si>
    <t>rols-isomarket.ru</t>
  </si>
  <si>
    <t>pacificpeonies.com</t>
  </si>
  <si>
    <t>buy-methotrexate.com</t>
  </si>
  <si>
    <t>palwatch.org</t>
  </si>
  <si>
    <t>uggs-boots.com.co</t>
  </si>
  <si>
    <t>52blog.net</t>
  </si>
  <si>
    <t>veryhike.com</t>
  </si>
  <si>
    <t>flaquarium.org</t>
  </si>
  <si>
    <t>bosideng.com</t>
  </si>
  <si>
    <t>decibelmagazine.com</t>
  </si>
  <si>
    <t>los-granados-apartment.co.uk</t>
  </si>
  <si>
    <t>bcpp.org</t>
  </si>
  <si>
    <t>imaginedragonsmusic.com</t>
  </si>
  <si>
    <t>prisma-ai.com</t>
  </si>
  <si>
    <t>elitetradersksa.com</t>
  </si>
  <si>
    <t>wallacefoundation.org</t>
  </si>
  <si>
    <t>deltek.com</t>
  </si>
  <si>
    <t>flsqu.com</t>
  </si>
  <si>
    <t>qinzheng.org</t>
  </si>
  <si>
    <t>cemex.com</t>
  </si>
  <si>
    <t>mpi.nl</t>
  </si>
  <si>
    <t>quintura.com</t>
  </si>
  <si>
    <t>branch.com</t>
  </si>
  <si>
    <t>nursingsociety.org</t>
  </si>
  <si>
    <t>lanasshop.ru</t>
  </si>
  <si>
    <t>platformalp.ru</t>
  </si>
  <si>
    <t>bibliaonline.com.br</t>
  </si>
  <si>
    <t>xzhs.org</t>
  </si>
  <si>
    <t>prosv.ru</t>
  </si>
  <si>
    <t>kochbar.de</t>
  </si>
  <si>
    <t>xinduhg.com</t>
  </si>
  <si>
    <t>hyperlink.cz</t>
  </si>
  <si>
    <t>easiu.com</t>
  </si>
  <si>
    <t>ec-net.jp</t>
  </si>
  <si>
    <t>4starobstacles.com</t>
  </si>
  <si>
    <t>czccpx.com</t>
  </si>
  <si>
    <t>cubixcube.com</t>
  </si>
  <si>
    <t>c-jentertainment.com</t>
  </si>
  <si>
    <t>bbrsolucoes.com.br</t>
  </si>
  <si>
    <t>asi.org.ru</t>
  </si>
  <si>
    <t>khalidld.com</t>
  </si>
  <si>
    <t>travelclubassociation.com</t>
  </si>
  <si>
    <t>alamanauae.com</t>
  </si>
  <si>
    <t>appmrf.ru</t>
  </si>
  <si>
    <t>donianewseg.com</t>
  </si>
  <si>
    <t>masterpointsolution.com</t>
  </si>
  <si>
    <t>nateetransport.com</t>
  </si>
  <si>
    <t>picky-palate.com</t>
  </si>
  <si>
    <t>groupement-genom.eu</t>
  </si>
  <si>
    <t>arkwrestling.com</t>
  </si>
  <si>
    <t>gfnconsulting.com</t>
  </si>
  <si>
    <t>itest-lab.com</t>
  </si>
  <si>
    <t>webdiv.eu</t>
  </si>
  <si>
    <t>primedesignservices.com</t>
  </si>
  <si>
    <t>buy8conline.com</t>
  </si>
  <si>
    <t>palaghiacciofeltre.it</t>
  </si>
  <si>
    <t>shockmansion.com</t>
  </si>
  <si>
    <t>czxww.cn</t>
  </si>
  <si>
    <t>sorveglianzasanitaria.it</t>
  </si>
  <si>
    <t>baidu029.com</t>
  </si>
  <si>
    <t>565656.com</t>
  </si>
  <si>
    <t>cbintouch.com</t>
  </si>
  <si>
    <t>g8show.com</t>
  </si>
  <si>
    <t>smk.dk</t>
  </si>
  <si>
    <t>usmammy.com</t>
  </si>
  <si>
    <t>australianetworknews.com</t>
  </si>
  <si>
    <t>imop.com</t>
  </si>
  <si>
    <t>renweb.com</t>
  </si>
  <si>
    <t>fortjacksoninformation.com</t>
  </si>
  <si>
    <t>srmuniv.ac.in</t>
  </si>
  <si>
    <t>bristolairport.co.uk</t>
  </si>
  <si>
    <t>courier.co.uk</t>
  </si>
  <si>
    <t>lawyerist.com</t>
  </si>
  <si>
    <t>greenbankrsl.com.au</t>
  </si>
  <si>
    <t>genericviagraonlinedot.com</t>
  </si>
  <si>
    <t>104.fr</t>
  </si>
  <si>
    <t>chameleonjohn.com</t>
  </si>
  <si>
    <t>nostatic.ru</t>
  </si>
  <si>
    <t>internalhappiness.com</t>
  </si>
  <si>
    <t>studio205kc.com</t>
  </si>
  <si>
    <t>slubnyportal.pl</t>
  </si>
  <si>
    <t>skiclub.co.uk</t>
  </si>
  <si>
    <t>ertedmegyek.hu</t>
  </si>
  <si>
    <t>thecoast.ca</t>
  </si>
  <si>
    <t>opeyixa.com</t>
  </si>
  <si>
    <t>adammotorperformance.com.my</t>
  </si>
  <si>
    <t>miniday.com.tw</t>
  </si>
  <si>
    <t>boboxperm.ru</t>
  </si>
  <si>
    <t>heathbrothers.com</t>
  </si>
  <si>
    <t>palermo.edu</t>
  </si>
  <si>
    <t>alert-it.co.uk</t>
  </si>
  <si>
    <t>yourdj.co.uk</t>
  </si>
  <si>
    <t>viagraonlinehq.com</t>
  </si>
  <si>
    <t>haynes.co.uk</t>
  </si>
  <si>
    <t>perriconemd.com</t>
  </si>
  <si>
    <t>aspcapro.org</t>
  </si>
  <si>
    <t>pandasthumb.org</t>
  </si>
  <si>
    <t>tkar-khj.ir</t>
  </si>
  <si>
    <t>surgeons.org</t>
  </si>
  <si>
    <t>justforeignpolicy.org</t>
  </si>
  <si>
    <t>importo.vn</t>
  </si>
  <si>
    <t>high-logic.com</t>
  </si>
  <si>
    <t>dingniu888.com</t>
  </si>
  <si>
    <t>fcgroningen.nl</t>
  </si>
  <si>
    <t>ibrtest.ru</t>
  </si>
  <si>
    <t>mk-ariona.ru</t>
  </si>
  <si>
    <t>pulver.com</t>
  </si>
  <si>
    <t>stthom.edu</t>
  </si>
  <si>
    <t>itsonus.org</t>
  </si>
  <si>
    <t>cmo.com.au</t>
  </si>
  <si>
    <t>producteev.com</t>
  </si>
  <si>
    <t>dcviews.com</t>
  </si>
  <si>
    <t>lmco.com</t>
  </si>
  <si>
    <t>ungerboeck.com</t>
  </si>
  <si>
    <t>ersnet.org</t>
  </si>
  <si>
    <t>globescan.com</t>
  </si>
  <si>
    <t>vtech.com</t>
  </si>
  <si>
    <t>lgdisplay.com</t>
  </si>
  <si>
    <t>ltsp.org</t>
  </si>
  <si>
    <t>aboutmarkets.ru</t>
  </si>
  <si>
    <t>schwarzwald-tourismus.info</t>
  </si>
  <si>
    <t>raininghotcoupons.com</t>
  </si>
  <si>
    <t>sew4home.com</t>
  </si>
  <si>
    <t>waz-online.de</t>
  </si>
  <si>
    <t>rotary-ribi.org</t>
  </si>
  <si>
    <t>teamastray.com</t>
  </si>
  <si>
    <t>camiloviracacha.com</t>
  </si>
  <si>
    <t>kgzzd.cn</t>
  </si>
  <si>
    <t>tomsannuities.com</t>
  </si>
  <si>
    <t>foodservicewarehouse.com</t>
  </si>
  <si>
    <t>izweb.biz</t>
  </si>
  <si>
    <t>free-lancer.eu</t>
  </si>
  <si>
    <t>xn----7sbabi1azzaefr7dye.xn--p1ai</t>
  </si>
  <si>
    <t>Ð·Ð°Ñ…Ð°Ñ€Ð¾Ð²Ñ‹-ÐºÐ°Ð½Ð¾Ð½.Ñ€Ñ„</t>
  </si>
  <si>
    <t>lucca.it</t>
  </si>
  <si>
    <t>appmedia.pl</t>
  </si>
  <si>
    <t>numa.com.ar</t>
  </si>
  <si>
    <t>bestkarbon.com</t>
  </si>
  <si>
    <t>westsidereception.com.au</t>
  </si>
  <si>
    <t>spieb.ru</t>
  </si>
  <si>
    <t>divadelnikontejner.cz</t>
  </si>
  <si>
    <t>cheesymofo.com</t>
  </si>
  <si>
    <t>twbchannel.top</t>
  </si>
  <si>
    <t>birminghampumps.co.uk</t>
  </si>
  <si>
    <t>meridiancapital.ca</t>
  </si>
  <si>
    <t>vesti-moscow.ru</t>
  </si>
  <si>
    <t>stasbelyi.com</t>
  </si>
  <si>
    <t>zenginolmayollari.com</t>
  </si>
  <si>
    <t>taxi-torgau.de</t>
  </si>
  <si>
    <t>cafeavanti.com</t>
  </si>
  <si>
    <t>milstein.info</t>
  </si>
  <si>
    <t>loveayu.win</t>
  </si>
  <si>
    <t>studio-skakunova.com</t>
  </si>
  <si>
    <t>socialsecurityhereicome.com</t>
  </si>
  <si>
    <t>lakii.com</t>
  </si>
  <si>
    <t>jxtg-group.co.jp</t>
  </si>
  <si>
    <t>drivereasy.com</t>
  </si>
  <si>
    <t>mollmie.de</t>
  </si>
  <si>
    <t>able.co.jp</t>
  </si>
  <si>
    <t>servicompraspanama.com</t>
  </si>
  <si>
    <t>wxkji.com</t>
  </si>
  <si>
    <t>cambridgeshire.gov.uk</t>
  </si>
  <si>
    <t>egomedya.com</t>
  </si>
  <si>
    <t>parishesonline.com</t>
  </si>
  <si>
    <t>wipkipedia.nl</t>
  </si>
  <si>
    <t>bedco.org.ls</t>
  </si>
  <si>
    <t>ls</t>
  </si>
  <si>
    <t>soychile.cl</t>
  </si>
  <si>
    <t>fujielectric.co.jp</t>
  </si>
  <si>
    <t>mahmoudfx.com</t>
  </si>
  <si>
    <t>capacitasaludmental.com</t>
  </si>
  <si>
    <t>forschungsatlas.info</t>
  </si>
  <si>
    <t>w3ightl055.com</t>
  </si>
  <si>
    <t>expereau.fr</t>
  </si>
  <si>
    <t>timberlandboot.net</t>
  </si>
  <si>
    <t>sweetwaterreporter.com</t>
  </si>
  <si>
    <t>michaelkors-outletonline.com.co</t>
  </si>
  <si>
    <t>17einhalb.com</t>
  </si>
  <si>
    <t>photofocus.com</t>
  </si>
  <si>
    <t>jockey.com</t>
  </si>
  <si>
    <t>buy-albendazole.com</t>
  </si>
  <si>
    <t>allrh.com</t>
  </si>
  <si>
    <t>divinealliance.org</t>
  </si>
  <si>
    <t>tsg27.ru</t>
  </si>
  <si>
    <t>stools.net</t>
  </si>
  <si>
    <t>bblog.pl</t>
  </si>
  <si>
    <t>killington.com</t>
  </si>
  <si>
    <t>vanbasco.com</t>
  </si>
  <si>
    <t>iesabroad.org</t>
  </si>
  <si>
    <t>rallydev.com</t>
  </si>
  <si>
    <t>xmedia-recode.de</t>
  </si>
  <si>
    <t>thevintagenews.com</t>
  </si>
  <si>
    <t>kleientertainment.com</t>
  </si>
  <si>
    <t>alaskajournal.com</t>
  </si>
  <si>
    <t>blackgirlscode.com</t>
  </si>
  <si>
    <t>fb.se</t>
  </si>
  <si>
    <t>adanercantabria.com</t>
  </si>
  <si>
    <t>www.michael-kors.uk</t>
  </si>
  <si>
    <t>baivx.com</t>
  </si>
  <si>
    <t>kingofflips.com</t>
  </si>
  <si>
    <t>fto.ro</t>
  </si>
  <si>
    <t>cheapest-20mg-levitra.com</t>
  </si>
  <si>
    <t>bmw-navigation-update.ovh</t>
  </si>
  <si>
    <t>clarkart.edu</t>
  </si>
  <si>
    <t>fiz-karlsruhe.de</t>
  </si>
  <si>
    <t>nikkin.co.jp</t>
  </si>
  <si>
    <t>euroweeklynews.com</t>
  </si>
  <si>
    <t>workfront.com</t>
  </si>
  <si>
    <t>75oc.com</t>
  </si>
  <si>
    <t>themoviebox.net</t>
  </si>
  <si>
    <t>chatzy.com</t>
  </si>
  <si>
    <t>aorn.org</t>
  </si>
  <si>
    <t>facade.com</t>
  </si>
  <si>
    <t>ninthdecimal.com</t>
  </si>
  <si>
    <t>bg-group.com</t>
  </si>
  <si>
    <t>kommersant.com</t>
  </si>
  <si>
    <t>126.am</t>
  </si>
  <si>
    <t>tovarblessk.ru</t>
  </si>
  <si>
    <t>denstoredanske.dk</t>
  </si>
  <si>
    <t>sanayi.gov.tr</t>
  </si>
  <si>
    <t>gira.de</t>
  </si>
  <si>
    <t>egm.gov.tr</t>
  </si>
  <si>
    <t>ffuwang.com</t>
  </si>
  <si>
    <t>bilder-speicher.de</t>
  </si>
  <si>
    <t>fennodrok.com</t>
  </si>
  <si>
    <t>backr.co</t>
  </si>
  <si>
    <t>olgashvets.ru</t>
  </si>
  <si>
    <t>fonecta.fi</t>
  </si>
  <si>
    <t>xn--80ajgcispkq.xn--p1ai</t>
  </si>
  <si>
    <t>Ð¿Ð¸Ñ‚ÐµÑ€Ð·Ð°Ð¹Ð¼.Ñ€Ñ„</t>
  </si>
  <si>
    <t>kbc.be</t>
  </si>
  <si>
    <t>eventmusic.com.br</t>
  </si>
  <si>
    <t>autopilotservice.ru</t>
  </si>
  <si>
    <t>sijoma-verlag.de</t>
  </si>
  <si>
    <t>arentsen.net</t>
  </si>
  <si>
    <t>mumelume.com</t>
  </si>
  <si>
    <t>wakwak.ne.jp</t>
  </si>
  <si>
    <t>donletvoyages.com</t>
  </si>
  <si>
    <t>saulmadrigal.com</t>
  </si>
  <si>
    <t>h-sup-z.com</t>
  </si>
  <si>
    <t>managebuilding.com</t>
  </si>
  <si>
    <t>vkx.biz</t>
  </si>
  <si>
    <t>beuth-hochschule.de</t>
  </si>
  <si>
    <t>quien.com</t>
  </si>
  <si>
    <t>ekai.pl</t>
  </si>
  <si>
    <t>pornogig.com</t>
  </si>
  <si>
    <t>quiltingeagles.com</t>
  </si>
  <si>
    <t>smartisan.com</t>
  </si>
  <si>
    <t>canadianonlinepharmacysafe.com</t>
  </si>
  <si>
    <t>mydevcorp.com</t>
  </si>
  <si>
    <t>zoeuniquecraft.com</t>
  </si>
  <si>
    <t>1000plan.org</t>
  </si>
  <si>
    <t>zhongxinta.com</t>
  </si>
  <si>
    <t>tentaty.it</t>
  </si>
  <si>
    <t>zemereshet.co.il</t>
  </si>
  <si>
    <t>pinupgirlclothing.com</t>
  </si>
  <si>
    <t>cewinesyndicate.com</t>
  </si>
  <si>
    <t>hi-pi.com</t>
  </si>
  <si>
    <t>points2shop.com</t>
  </si>
  <si>
    <t>carinsurancequotesie.club</t>
  </si>
  <si>
    <t>bjzkjy.com</t>
  </si>
  <si>
    <t>genericcialisonlinedot.com</t>
  </si>
  <si>
    <t>mbahome.com</t>
  </si>
  <si>
    <t>maritime.org</t>
  </si>
  <si>
    <t>tabletkinatradzik24.co.pl</t>
  </si>
  <si>
    <t>echuzhou.cn</t>
  </si>
  <si>
    <t>partib.ru</t>
  </si>
  <si>
    <t>schandtaeter.info</t>
  </si>
  <si>
    <t>thisisstaffordshire.co.uk</t>
  </si>
  <si>
    <t>progressillinois.com</t>
  </si>
  <si>
    <t>thewesterlysun.com</t>
  </si>
  <si>
    <t>prom.md</t>
  </si>
  <si>
    <t>hmmyanmar.com.mm</t>
  </si>
  <si>
    <t>vqq.com</t>
  </si>
  <si>
    <t>master-oepe-7.de</t>
  </si>
  <si>
    <t>peveroweb.com</t>
  </si>
  <si>
    <t>xn----itbklch6ag0gq.xn--p1ai</t>
  </si>
  <si>
    <t>Ñ‚ÑŽÐ¼ÐµÐ½ÑŒ-Ð»Ð¸Ñ‚.Ñ€Ñ„</t>
  </si>
  <si>
    <t>discounttiredirect.com</t>
  </si>
  <si>
    <t>ralphlauren-outlet.ca</t>
  </si>
  <si>
    <t>philippinetalk.com</t>
  </si>
  <si>
    <t>augusoft.net</t>
  </si>
  <si>
    <t>beginnertriathlete.com</t>
  </si>
  <si>
    <t>pgbooks.ru</t>
  </si>
  <si>
    <t>motherboard.tv</t>
  </si>
  <si>
    <t>generator.org.rs</t>
  </si>
  <si>
    <t>backupify.com</t>
  </si>
  <si>
    <t>band.pl</t>
  </si>
  <si>
    <t>pacificcoastentertainment.com</t>
  </si>
  <si>
    <t>mertecgarage.co.uk</t>
  </si>
  <si>
    <t>isical.ac.in</t>
  </si>
  <si>
    <t>imicams.ac.cn</t>
  </si>
  <si>
    <t>siemon.com</t>
  </si>
  <si>
    <t>schaeffersresearch.com</t>
  </si>
  <si>
    <t>lessoinsdemariemassageenergetique.fr</t>
  </si>
  <si>
    <t>tesetturgiyim.name.tr</t>
  </si>
  <si>
    <t>cms.int</t>
  </si>
  <si>
    <t>houstonmethodist.org</t>
  </si>
  <si>
    <t>wholesalenfljerseyslan.com</t>
  </si>
  <si>
    <t>demilovato.com</t>
  </si>
  <si>
    <t>gyxiapu.com</t>
  </si>
  <si>
    <t>capemaycountyherald.com</t>
  </si>
  <si>
    <t>ust.edu.ph</t>
  </si>
  <si>
    <t>culture-canada.ca</t>
  </si>
  <si>
    <t>azflames.com</t>
  </si>
  <si>
    <t>fmctechnologies.com</t>
  </si>
  <si>
    <t>negociosecarreiras.com.br</t>
  </si>
  <si>
    <t>pythonanywhere.com</t>
  </si>
  <si>
    <t>msdewey.com</t>
  </si>
  <si>
    <t>elementary.io</t>
  </si>
  <si>
    <t>shl.com</t>
  </si>
  <si>
    <t>brooklaw.edu</t>
  </si>
  <si>
    <t>dvdflick.net</t>
  </si>
  <si>
    <t>entropiauniverse.com</t>
  </si>
  <si>
    <t>burn4free.com</t>
  </si>
  <si>
    <t>idealliance.org</t>
  </si>
  <si>
    <t>qorvo.com</t>
  </si>
  <si>
    <t>auctivacommerce.com</t>
  </si>
  <si>
    <t>v2sky.com</t>
  </si>
  <si>
    <t>pm-international.com</t>
  </si>
  <si>
    <t>plateoftheday.com</t>
  </si>
  <si>
    <t>evloyia.gr</t>
  </si>
  <si>
    <t>promocjabiznesu.tv</t>
  </si>
  <si>
    <t>modul-tekh.ru</t>
  </si>
  <si>
    <t>board3.de</t>
  </si>
  <si>
    <t>goroo-orsha.by</t>
  </si>
  <si>
    <t>lefrancilien.com</t>
  </si>
  <si>
    <t>berkshiremedia.com.my</t>
  </si>
  <si>
    <t>sendon.org</t>
  </si>
  <si>
    <t>allaboutgold.eu</t>
  </si>
  <si>
    <t>ifanboy.com</t>
  </si>
  <si>
    <t>nycpowerwashing.com</t>
  </si>
  <si>
    <t>sendenkaigi.com</t>
  </si>
  <si>
    <t>jawhrat.com</t>
  </si>
  <si>
    <t>mwdes.co.uk</t>
  </si>
  <si>
    <t>maxycle.co.uk</t>
  </si>
  <si>
    <t>daxiasoft.com</t>
  </si>
  <si>
    <t>c6sideffects.com</t>
  </si>
  <si>
    <t>electro-yug.ru</t>
  </si>
  <si>
    <t>kriziskaput.ru</t>
  </si>
  <si>
    <t>risingstarsylp.org</t>
  </si>
  <si>
    <t>stickystreet.com</t>
  </si>
  <si>
    <t>ellegrafica.com</t>
  </si>
  <si>
    <t>ctrdv.fr</t>
  </si>
  <si>
    <t>tygodnikdzierzoniowski.pl</t>
  </si>
  <si>
    <t>38shop.cn</t>
  </si>
  <si>
    <t>vipsys.com.br</t>
  </si>
  <si>
    <t>coloradomedical-marijuana.com</t>
  </si>
  <si>
    <t>lovinghomecollection.com</t>
  </si>
  <si>
    <t>let1688.com</t>
  </si>
  <si>
    <t>via3cosr.com</t>
  </si>
  <si>
    <t>schudnij-szybko.pl</t>
  </si>
  <si>
    <t>shengzetaoci.com</t>
  </si>
  <si>
    <t>lenouvelliste.ch</t>
  </si>
  <si>
    <t>xn--80aimjld2ao0i.xn--p1ai</t>
  </si>
  <si>
    <t>Ñ„Ð¾Ñ‚Ð»Ð°Ð½Ð´Ð¸Ñ.Ñ€Ñ„</t>
  </si>
  <si>
    <t>overthinkingit.com</t>
  </si>
  <si>
    <t>njyougou.com</t>
  </si>
  <si>
    <t>onlinekreditberater.top</t>
  </si>
  <si>
    <t>gamecoinsfree.club</t>
  </si>
  <si>
    <t>pikucha.ru</t>
  </si>
  <si>
    <t>xcsc.com</t>
  </si>
  <si>
    <t>itg.be</t>
  </si>
  <si>
    <t>michefsnetwork.com</t>
  </si>
  <si>
    <t>reactiongifs.us</t>
  </si>
  <si>
    <t>youngbizzy.com</t>
  </si>
  <si>
    <t>vlol.tv</t>
  </si>
  <si>
    <t>techup.vn</t>
  </si>
  <si>
    <t>ytv.com</t>
  </si>
  <si>
    <t>niherst.gov.tt</t>
  </si>
  <si>
    <t>fakuai.com</t>
  </si>
  <si>
    <t>shotgunnationgaming.com</t>
  </si>
  <si>
    <t>fungi.com</t>
  </si>
  <si>
    <t>editorsofficial.com</t>
  </si>
  <si>
    <t>buy-crestor.com</t>
  </si>
  <si>
    <t>stephencurryjerseys.com</t>
  </si>
  <si>
    <t>formassembly.com</t>
  </si>
  <si>
    <t>elperiodico.com.gt</t>
  </si>
  <si>
    <t>msnscache.com</t>
  </si>
  <si>
    <t>pajhwok.com</t>
  </si>
  <si>
    <t>carlsberggroup.com</t>
  </si>
  <si>
    <t>emailonacid.com</t>
  </si>
  <si>
    <t>6rooms.com</t>
  </si>
  <si>
    <t>ethicon.com</t>
  </si>
  <si>
    <t>ubcd4win.com</t>
  </si>
  <si>
    <t>tappi.org</t>
  </si>
  <si>
    <t>openmarket.com</t>
  </si>
  <si>
    <t>lcdf.org</t>
  </si>
  <si>
    <t>thecountrychiccottage.net</t>
  </si>
  <si>
    <t>docstoccdn.com</t>
  </si>
  <si>
    <t>wiki2.jp</t>
  </si>
  <si>
    <t>qjren.com</t>
  </si>
  <si>
    <t>myersparkhoofprint.com</t>
  </si>
  <si>
    <t>on-callmechanic.com</t>
  </si>
  <si>
    <t>alfastrah.ru</t>
  </si>
  <si>
    <t>xn----dtbqcqjsdrj.xn--p1ai</t>
  </si>
  <si>
    <t>Ð¼Ð¸Ñ€-Ð²Ð½ÑƒÑ‚Ñ€Ð¸.Ñ€Ñ„</t>
  </si>
  <si>
    <t>academic-and-law-serials.com</t>
  </si>
  <si>
    <t>todaymagic.com</t>
  </si>
  <si>
    <t>ideen-netzwerk.com</t>
  </si>
  <si>
    <t>sjapka.com</t>
  </si>
  <si>
    <t>almotahedaplast.com</t>
  </si>
  <si>
    <t>ibidem.com.ar</t>
  </si>
  <si>
    <t>sonsofgodmovie.com</t>
  </si>
  <si>
    <t>wenjunbanjia.top</t>
  </si>
  <si>
    <t>podadera.org</t>
  </si>
  <si>
    <t>vallianz.com.mx</t>
  </si>
  <si>
    <t>orthoportal.ru</t>
  </si>
  <si>
    <t>cttinc.ca</t>
  </si>
  <si>
    <t>math-drills.com</t>
  </si>
  <si>
    <t>villabaronesrl.it</t>
  </si>
  <si>
    <t>secure-net.cn</t>
  </si>
  <si>
    <t>thisisafrica.me</t>
  </si>
  <si>
    <t>therecommendedroofers.com</t>
  </si>
  <si>
    <t>bebitalia.com</t>
  </si>
  <si>
    <t>admnetitalia.it</t>
  </si>
  <si>
    <t>olgaconsuegra.net</t>
  </si>
  <si>
    <t>lijieqizhong.com</t>
  </si>
  <si>
    <t>evangelion.co.jp</t>
  </si>
  <si>
    <t>kidscreen.com</t>
  </si>
  <si>
    <t>boulanger.com</t>
  </si>
  <si>
    <t>ageperformance.com</t>
  </si>
  <si>
    <t>akipress.org</t>
  </si>
  <si>
    <t>upscon.com</t>
  </si>
  <si>
    <t>cheapnfljerseyssite.com</t>
  </si>
  <si>
    <t>huatan.net</t>
  </si>
  <si>
    <t>inthecage.at</t>
  </si>
  <si>
    <t>assism.org</t>
  </si>
  <si>
    <t>sayidaty.net</t>
  </si>
  <si>
    <t>hack58.com</t>
  </si>
  <si>
    <t>qdta.gov.cn</t>
  </si>
  <si>
    <t>academ.org</t>
  </si>
  <si>
    <t>toei-video.co.jp</t>
  </si>
  <si>
    <t>learningsolutionsmag.com</t>
  </si>
  <si>
    <t>wsba.org</t>
  </si>
  <si>
    <t>harikonotora.net</t>
  </si>
  <si>
    <t>idpa.com</t>
  </si>
  <si>
    <t>besthacksgames.com</t>
  </si>
  <si>
    <t>iplaymc.jo</t>
  </si>
  <si>
    <t>tomfly.hu</t>
  </si>
  <si>
    <t>vertigocomics.com</t>
  </si>
  <si>
    <t>dailyroads.com</t>
  </si>
  <si>
    <t>lafaso.com</t>
  </si>
  <si>
    <t>xn----7sbbnc0cdjgtp.xn--p1acf</t>
  </si>
  <si>
    <t>Ð¾Ñ‚Ð´Ð°Ð¼-Ð´Ð°Ñ€Ð¾Ð¼.Ñ€ÑƒÑ</t>
  </si>
  <si>
    <t>channelone.com</t>
  </si>
  <si>
    <t>hullcitytigers.com</t>
  </si>
  <si>
    <t>pointloma.edu</t>
  </si>
  <si>
    <t>felezyabforum.com</t>
  </si>
  <si>
    <t>newcenturyera.com</t>
  </si>
  <si>
    <t>finalfantasyxv.com</t>
  </si>
  <si>
    <t>rlku.me</t>
  </si>
  <si>
    <t>waterfordwhispersnews.com</t>
  </si>
  <si>
    <t>tibettour.org</t>
  </si>
  <si>
    <t>mochimedia.com</t>
  </si>
  <si>
    <t>coolbuddy.com</t>
  </si>
  <si>
    <t>canadian-20mgcialis.net</t>
  </si>
  <si>
    <t>kididdles.com</t>
  </si>
  <si>
    <t>acebook.com</t>
  </si>
  <si>
    <t>magieblanche.info</t>
  </si>
  <si>
    <t>hkapa.edu</t>
  </si>
  <si>
    <t>precentral.net</t>
  </si>
  <si>
    <t>usciences.edu</t>
  </si>
  <si>
    <t>globeinvestor.com</t>
  </si>
  <si>
    <t>engadgethd.com</t>
  </si>
  <si>
    <t>scientificblogging.com</t>
  </si>
  <si>
    <t>chemcp.com</t>
  </si>
  <si>
    <t>theworks.co.uk</t>
  </si>
  <si>
    <t>techfacts.de</t>
  </si>
  <si>
    <t>zhagunzhi.com</t>
  </si>
  <si>
    <t>rawhani-ar.com</t>
  </si>
  <si>
    <t>xn--80aaow0ahbi6al2dub.xn--p1ai</t>
  </si>
  <si>
    <t>Ð»Ð°Ñ€ÐµÑ†ÑÑ‡Ð°ÑÑ‚ÑŒÑ.Ñ€Ñ„</t>
  </si>
  <si>
    <t>cehotoba1.com</t>
  </si>
  <si>
    <t>j-league.or.jp</t>
  </si>
  <si>
    <t>teregalobienestar.com</t>
  </si>
  <si>
    <t>kaufland.de</t>
  </si>
  <si>
    <t>talentohmx.com</t>
  </si>
  <si>
    <t>lahteehitus.ee</t>
  </si>
  <si>
    <t>fabioramos.com.br</t>
  </si>
  <si>
    <t>sflbuyer.com</t>
  </si>
  <si>
    <t>ser-com.es</t>
  </si>
  <si>
    <t>otohayat.xyz</t>
  </si>
  <si>
    <t>ksrf.ru</t>
  </si>
  <si>
    <t>goldmindsfx.com</t>
  </si>
  <si>
    <t>wholesale-wedding-favors.net</t>
  </si>
  <si>
    <t>broomsovervietnam.nl</t>
  </si>
  <si>
    <t>sashenko.com</t>
  </si>
  <si>
    <t>kskerembodegem.be</t>
  </si>
  <si>
    <t>map.es</t>
  </si>
  <si>
    <t>flicksandkicks.com</t>
  </si>
  <si>
    <t>inspiremarketingconsulting.com</t>
  </si>
  <si>
    <t>balforsocialcare.com</t>
  </si>
  <si>
    <t>vicenteindonesia.com</t>
  </si>
  <si>
    <t>mdkkolbuszowa.pl</t>
  </si>
  <si>
    <t>collin.edu</t>
  </si>
  <si>
    <t>buy7conline.com</t>
  </si>
  <si>
    <t>nazarahsap.com</t>
  </si>
  <si>
    <t>psychologies.ru</t>
  </si>
  <si>
    <t>schlund.de</t>
  </si>
  <si>
    <t>greenroofs.com</t>
  </si>
  <si>
    <t>dynadoc.fr</t>
  </si>
  <si>
    <t>rams.org.za</t>
  </si>
  <si>
    <t>bda.org</t>
  </si>
  <si>
    <t>specmetrology.ru</t>
  </si>
  <si>
    <t>learndirect.com</t>
  </si>
  <si>
    <t>carolinesmode.com</t>
  </si>
  <si>
    <t>equilar.com</t>
  </si>
  <si>
    <t>forumdesactes.com</t>
  </si>
  <si>
    <t>nandroid.fr</t>
  </si>
  <si>
    <t>columbusstate.edu</t>
  </si>
  <si>
    <t>cialisenvente.info</t>
  </si>
  <si>
    <t>ppdesk.com</t>
  </si>
  <si>
    <t>sonicretro.org</t>
  </si>
  <si>
    <t>spe-edu.net</t>
  </si>
  <si>
    <t>bestdance.pl</t>
  </si>
  <si>
    <t>1688bpq.com</t>
  </si>
  <si>
    <t>canada-gooseoutlet.net.co</t>
  </si>
  <si>
    <t>a261a261.com</t>
  </si>
  <si>
    <t>hsperson.com</t>
  </si>
  <si>
    <t>hotridesmag.com</t>
  </si>
  <si>
    <t>cbmarchena.com</t>
  </si>
  <si>
    <t>nike-paobu.com</t>
  </si>
  <si>
    <t>paydayloansdpu.com</t>
  </si>
  <si>
    <t>spur.org</t>
  </si>
  <si>
    <t>dulichdinatour.com</t>
  </si>
  <si>
    <t>sercongal.com</t>
  </si>
  <si>
    <t>c99xq.com</t>
  </si>
  <si>
    <t>mandalayboutiquecruise.com</t>
  </si>
  <si>
    <t>agatestudio.com</t>
  </si>
  <si>
    <t>phoxua.com.vn</t>
  </si>
  <si>
    <t>tahvieh-javid.com</t>
  </si>
  <si>
    <t>mfazaman.info</t>
  </si>
  <si>
    <t>infomall.cn</t>
  </si>
  <si>
    <t>xs-crew.de</t>
  </si>
  <si>
    <t>qzwsh.com</t>
  </si>
  <si>
    <t>sxjt.gov.cn</t>
  </si>
  <si>
    <t>london-fire.gov.uk</t>
  </si>
  <si>
    <t>buy-avana.com</t>
  </si>
  <si>
    <t>burberryoutlet-canada.ca</t>
  </si>
  <si>
    <t>canadianmanufacturing.com</t>
  </si>
  <si>
    <t>jdbeauty.com</t>
  </si>
  <si>
    <t>kamaliat.net</t>
  </si>
  <si>
    <t>ibef.org</t>
  </si>
  <si>
    <t>bohule.com</t>
  </si>
  <si>
    <t>unlimitedrobloxrobux.com</t>
  </si>
  <si>
    <t>uff-fau.org</t>
  </si>
  <si>
    <t>yourerie.com</t>
  </si>
  <si>
    <t>vonfluestudio.com</t>
  </si>
  <si>
    <t>eveningtelegraph.co.uk</t>
  </si>
  <si>
    <t>issa.org</t>
  </si>
  <si>
    <t>naer.edu.tw</t>
  </si>
  <si>
    <t>ilcorvopasta.com</t>
  </si>
  <si>
    <t>clearchanneloutdoor.com</t>
  </si>
  <si>
    <t>oasc.cn</t>
  </si>
  <si>
    <t>cvok.ee</t>
  </si>
  <si>
    <t>globalwarming.org</t>
  </si>
  <si>
    <t>azarask.in</t>
  </si>
  <si>
    <t>cushwake.com</t>
  </si>
  <si>
    <t>unstudio.com</t>
  </si>
  <si>
    <t>zsh.org</t>
  </si>
  <si>
    <t>berlin-brandenburg.de</t>
  </si>
  <si>
    <t>ytzcgs.com</t>
  </si>
  <si>
    <t>sachsen-fernsehen.de</t>
  </si>
  <si>
    <t>quick.cz</t>
  </si>
  <si>
    <t>100dollars-seo.com</t>
  </si>
  <si>
    <t>wikifeet.com</t>
  </si>
  <si>
    <t>craftberrybush.com</t>
  </si>
  <si>
    <t>timessquareremodeling.com</t>
  </si>
  <si>
    <t>stormymonday.net</t>
  </si>
  <si>
    <t>balmoralpools.com.au</t>
  </si>
  <si>
    <t>alexdive.ru</t>
  </si>
  <si>
    <t>bc-arenda.ru</t>
  </si>
  <si>
    <t>phone-rep.dk</t>
  </si>
  <si>
    <t>testbankpro.com</t>
  </si>
  <si>
    <t>thepaleomom.com</t>
  </si>
  <si>
    <t>windsorinvestigations.com</t>
  </si>
  <si>
    <t>cazaandalucia.com</t>
  </si>
  <si>
    <t>pikaboo-photographie.com</t>
  </si>
  <si>
    <t>fred-label.com</t>
  </si>
  <si>
    <t>weddingnovel.com</t>
  </si>
  <si>
    <t>vidakillz.com</t>
  </si>
  <si>
    <t>uniaoeolhovivo.com.br</t>
  </si>
  <si>
    <t>flughafen-zuerich.ch</t>
  </si>
  <si>
    <t>jojogenericcialis.com</t>
  </si>
  <si>
    <t>corpease.net</t>
  </si>
  <si>
    <t>thriftshopmom.com</t>
  </si>
  <si>
    <t>masterbill.net</t>
  </si>
  <si>
    <t>cia3cost.com</t>
  </si>
  <si>
    <t>voucherpku.com</t>
  </si>
  <si>
    <t>dakkadakka.com</t>
  </si>
  <si>
    <t>martinoscarpentry.com</t>
  </si>
  <si>
    <t>innovasjonnorge.no</t>
  </si>
  <si>
    <t>allianz-arena.com</t>
  </si>
  <si>
    <t>fumindayu.com</t>
  </si>
  <si>
    <t>ssoomm.com</t>
  </si>
  <si>
    <t>socksandswagger.com</t>
  </si>
  <si>
    <t>motometria.com</t>
  </si>
  <si>
    <t>acne-rimedi.xyz</t>
  </si>
  <si>
    <t>tvquran.com</t>
  </si>
  <si>
    <t>onesite.com</t>
  </si>
  <si>
    <t>goindigo.in</t>
  </si>
  <si>
    <t>viagraonlinekob.top</t>
  </si>
  <si>
    <t>cialisovercounteratwalmartusa.com</t>
  </si>
  <si>
    <t>jianyefc.com</t>
  </si>
  <si>
    <t>llzz.cc</t>
  </si>
  <si>
    <t>allfreecrafts.com</t>
  </si>
  <si>
    <t>dccollective.org</t>
  </si>
  <si>
    <t>masonite.com</t>
  </si>
  <si>
    <t>toya.net.pl</t>
  </si>
  <si>
    <t>kingdomslegacy.com</t>
  </si>
  <si>
    <t>picturequotes.site</t>
  </si>
  <si>
    <t>shahpomade.com</t>
  </si>
  <si>
    <t>yuemanhuaxiang.com</t>
  </si>
  <si>
    <t>nikefreerun5.org.uk</t>
  </si>
  <si>
    <t>bipgodz.com</t>
  </si>
  <si>
    <t>dimitrio.ru</t>
  </si>
  <si>
    <t>courtlistener.com</t>
  </si>
  <si>
    <t>ctc-g.co.jp</t>
  </si>
  <si>
    <t>adidasnmdxr1.us</t>
  </si>
  <si>
    <t>tastemade.com</t>
  </si>
  <si>
    <t>thedjjournal.com</t>
  </si>
  <si>
    <t>bussipark.ee</t>
  </si>
  <si>
    <t>news.gov.scot</t>
  </si>
  <si>
    <t>chineseviagra-fromchina.com</t>
  </si>
  <si>
    <t>dotcomreport.com</t>
  </si>
  <si>
    <t>louboutinheels.us</t>
  </si>
  <si>
    <t>quickbooks.com</t>
  </si>
  <si>
    <t>lostremote.com</t>
  </si>
  <si>
    <t>vest.pl</t>
  </si>
  <si>
    <t>specialdayshoedyeing.ie</t>
  </si>
  <si>
    <t>bestsearchstrategies.com</t>
  </si>
  <si>
    <t>s-ge.com</t>
  </si>
  <si>
    <t>vta.org</t>
  </si>
  <si>
    <t>fim-live.com</t>
  </si>
  <si>
    <t>nike-shoesoutlet.com</t>
  </si>
  <si>
    <t>rekordsrekords.com</t>
  </si>
  <si>
    <t>cityindex.co.uk</t>
  </si>
  <si>
    <t>earthcharter.org</t>
  </si>
  <si>
    <t>sc168.com</t>
  </si>
  <si>
    <t>panteion.gr</t>
  </si>
  <si>
    <t>pennzoil.com</t>
  </si>
  <si>
    <t>nala.org</t>
  </si>
  <si>
    <t>dailycommercialnews.com</t>
  </si>
  <si>
    <t>icm.gov.mo</t>
  </si>
  <si>
    <t>proxim.com</t>
  </si>
  <si>
    <t>ufi.org</t>
  </si>
  <si>
    <t>fog.io</t>
  </si>
  <si>
    <t>static.mijnwebwinkel.nl</t>
  </si>
  <si>
    <t>prettydesigns.com</t>
  </si>
  <si>
    <t>bigdatamix.ru</t>
  </si>
  <si>
    <t>co2online.de</t>
  </si>
  <si>
    <t>withoutaprescription.net</t>
  </si>
  <si>
    <t>xlep.cn</t>
  </si>
  <si>
    <t>khamashospitality.com</t>
  </si>
  <si>
    <t>gold0.cn</t>
  </si>
  <si>
    <t>ovafit.com</t>
  </si>
  <si>
    <t>luscioushotel.com.my</t>
  </si>
  <si>
    <t>dienlanhelecmax.com</t>
  </si>
  <si>
    <t>avts-atsu.ru</t>
  </si>
  <si>
    <t>luxurywatchsafe.com</t>
  </si>
  <si>
    <t>pioneerfarm.co.jp</t>
  </si>
  <si>
    <t>siepomaga.pl</t>
  </si>
  <si>
    <t>xetaidongvang.com.vn</t>
  </si>
  <si>
    <t>eizo.co.jp</t>
  </si>
  <si>
    <t>traveler.es</t>
  </si>
  <si>
    <t>avtoprokat76.ru</t>
  </si>
  <si>
    <t>hollyyoung.com</t>
  </si>
  <si>
    <t>valgaina-production.com</t>
  </si>
  <si>
    <t>kutahyadoseme.com</t>
  </si>
  <si>
    <t>lootjetrekken.net</t>
  </si>
  <si>
    <t>smm.lt</t>
  </si>
  <si>
    <t>avukatiarama.com</t>
  </si>
  <si>
    <t>fracassoarte.it</t>
  </si>
  <si>
    <t>karate.lv</t>
  </si>
  <si>
    <t>carcraft.com</t>
  </si>
  <si>
    <t>sgae.es</t>
  </si>
  <si>
    <t>thecalmzone.net</t>
  </si>
  <si>
    <t>background-check-for-employment.life</t>
  </si>
  <si>
    <t>ch9.ms</t>
  </si>
  <si>
    <t>crvconsultores.com</t>
  </si>
  <si>
    <t>sodeiystvie.ru</t>
  </si>
  <si>
    <t>swansea.gov.uk</t>
  </si>
  <si>
    <t>kreditberechnung.top</t>
  </si>
  <si>
    <t>mylifemysmile.org</t>
  </si>
  <si>
    <t>comiis.com</t>
  </si>
  <si>
    <t>ugg-sale.cc</t>
  </si>
  <si>
    <t>gsmunlock.com.co</t>
  </si>
  <si>
    <t>audioschatten.de</t>
  </si>
  <si>
    <t>apollo.lv</t>
  </si>
  <si>
    <t>1234test3.ru</t>
  </si>
  <si>
    <t>schillerinstitute.org</t>
  </si>
  <si>
    <t>facaimao.com</t>
  </si>
  <si>
    <t>thptleloikontum.edu.vn</t>
  </si>
  <si>
    <t>outlet-coach.us</t>
  </si>
  <si>
    <t>am-news.com</t>
  </si>
  <si>
    <t>shinebuy.com.cn</t>
  </si>
  <si>
    <t>xfapzilla.com</t>
  </si>
  <si>
    <t>descriptiveeye.com</t>
  </si>
  <si>
    <t>drivermax.com</t>
  </si>
  <si>
    <t>freezoy.com</t>
  </si>
  <si>
    <t>techotopia.com</t>
  </si>
  <si>
    <t>thai-m88.com</t>
  </si>
  <si>
    <t>geobrowser.ru</t>
  </si>
  <si>
    <t>podsolnushki-sad.ru</t>
  </si>
  <si>
    <t>png-clan.eu</t>
  </si>
  <si>
    <t>trustscam.ru</t>
  </si>
  <si>
    <t>serps.com</t>
  </si>
  <si>
    <t>esabna.com</t>
  </si>
  <si>
    <t>sposobnaodchudzaniee.pl</t>
  </si>
  <si>
    <t>talkarchitecture.in</t>
  </si>
  <si>
    <t>environmentamerica.org</t>
  </si>
  <si>
    <t>vtunnel.com</t>
  </si>
  <si>
    <t>hepush.com</t>
  </si>
  <si>
    <t>amcor.com</t>
  </si>
  <si>
    <t>kosgeb.gov.tr</t>
  </si>
  <si>
    <t>wjxcc.com</t>
  </si>
  <si>
    <t>hivemodern.com</t>
  </si>
  <si>
    <t>galoremag.com</t>
  </si>
  <si>
    <t>joshleo.com</t>
  </si>
  <si>
    <t>pcwz023.com</t>
  </si>
  <si>
    <t>lescienze.it</t>
  </si>
  <si>
    <t>plugingeorgia.com</t>
  </si>
  <si>
    <t>step-tour.ru</t>
  </si>
  <si>
    <t>codezine.jp</t>
  </si>
  <si>
    <t>cpamillionaire.guru</t>
  </si>
  <si>
    <t>confetti.co.uk</t>
  </si>
  <si>
    <t>colchoesquanticos.com.br</t>
  </si>
  <si>
    <t>gravis.de</t>
  </si>
  <si>
    <t>junglegummies.com</t>
  </si>
  <si>
    <t>ruscopybook.com</t>
  </si>
  <si>
    <t>deplakker.be</t>
  </si>
  <si>
    <t>dicasdoseubezerra.com.br</t>
  </si>
  <si>
    <t>dosoftware.com.br</t>
  </si>
  <si>
    <t>skellygraphics.com</t>
  </si>
  <si>
    <t>gossettvolkswagengermantown.com</t>
  </si>
  <si>
    <t>alleventslogistics.com</t>
  </si>
  <si>
    <t>ecommerceonlinecourses.com</t>
  </si>
  <si>
    <t>rusimpo.ru</t>
  </si>
  <si>
    <t>baw-murmansk.ru</t>
  </si>
  <si>
    <t>creativeeed.com</t>
  </si>
  <si>
    <t>avegagroup.ru</t>
  </si>
  <si>
    <t>vectorplasma.com</t>
  </si>
  <si>
    <t>ximangbadico.com</t>
  </si>
  <si>
    <t>uusisuomi.fi</t>
  </si>
  <si>
    <t>ninjamarketing.it</t>
  </si>
  <si>
    <t>forbrukerradet.no</t>
  </si>
  <si>
    <t>resha.org</t>
  </si>
  <si>
    <t>arseh.at</t>
  </si>
  <si>
    <t>importtuner.com</t>
  </si>
  <si>
    <t>acharabzarco.com</t>
  </si>
  <si>
    <t>truthinaging.com</t>
  </si>
  <si>
    <t>letstalkpayments.com</t>
  </si>
  <si>
    <t>nubiereview.com</t>
  </si>
  <si>
    <t>popads.net</t>
  </si>
  <si>
    <t>smartshanghai.com</t>
  </si>
  <si>
    <t>aero-luks72.ru</t>
  </si>
  <si>
    <t>verdadesbiblicas.org.ec</t>
  </si>
  <si>
    <t>sxga.gov.cn</t>
  </si>
  <si>
    <t>drmariomedeiros.com</t>
  </si>
  <si>
    <t>pingxiang.gov.cn</t>
  </si>
  <si>
    <t>sun63.ru</t>
  </si>
  <si>
    <t>montajesindustrialesjb.com</t>
  </si>
  <si>
    <t>unisunprint.com</t>
  </si>
  <si>
    <t>luxdownloads.com</t>
  </si>
  <si>
    <t>mxdx.net</t>
  </si>
  <si>
    <t>loansforhousewives.com</t>
  </si>
  <si>
    <t>medical-boards.com</t>
  </si>
  <si>
    <t>melaleuca.com</t>
  </si>
  <si>
    <t>designyourownsiliconebracelet.com</t>
  </si>
  <si>
    <t>wegrow.pl</t>
  </si>
  <si>
    <t>almasdandan.com</t>
  </si>
  <si>
    <t>onlinefreunde.info</t>
  </si>
  <si>
    <t>buy-amitriptyline.com</t>
  </si>
  <si>
    <t>digartfolio.pl</t>
  </si>
  <si>
    <t>jebchit.com</t>
  </si>
  <si>
    <t>plastikrf.ru</t>
  </si>
  <si>
    <t>hotel-discount.com</t>
  </si>
  <si>
    <t>alkhaleej.ae</t>
  </si>
  <si>
    <t>total.fr</t>
  </si>
  <si>
    <t>as-fl.com</t>
  </si>
  <si>
    <t>bigassfans.com</t>
  </si>
  <si>
    <t>belleandsebastian.com</t>
  </si>
  <si>
    <t>battlestarwiki.org</t>
  </si>
  <si>
    <t>aridasarip.ru</t>
  </si>
  <si>
    <t>dieantwoord.com</t>
  </si>
  <si>
    <t>karlstorz.com</t>
  </si>
  <si>
    <t>sabaya.ae</t>
  </si>
  <si>
    <t>avicii.com</t>
  </si>
  <si>
    <t>osc.gov</t>
  </si>
  <si>
    <t>goturkey.com</t>
  </si>
  <si>
    <t>skyharbor.com</t>
  </si>
  <si>
    <t>334500.com</t>
  </si>
  <si>
    <t>childfund.org</t>
  </si>
  <si>
    <t>crowdflower.com</t>
  </si>
  <si>
    <t>picotech.com</t>
  </si>
  <si>
    <t>centennialbulb.org</t>
  </si>
  <si>
    <t>weclub.info</t>
  </si>
  <si>
    <t>bank-banque-canada.ca</t>
  </si>
  <si>
    <t>nb.rs</t>
  </si>
  <si>
    <t>eiti.org</t>
  </si>
  <si>
    <t>nma-fallout.com</t>
  </si>
  <si>
    <t>bigdatamax.ru</t>
  </si>
  <si>
    <t>practicallyfunctional.com</t>
  </si>
  <si>
    <t>5011.net</t>
  </si>
  <si>
    <t>gosnadzor.ru</t>
  </si>
  <si>
    <t>conniespage.com</t>
  </si>
  <si>
    <t>purchaseviagrafrompfizer.com</t>
  </si>
  <si>
    <t>xiigames.com</t>
  </si>
  <si>
    <t>1cgn.net</t>
  </si>
  <si>
    <t>omcflaw.com</t>
  </si>
  <si>
    <t>games4yourliking.com</t>
  </si>
  <si>
    <t>ares.sv</t>
  </si>
  <si>
    <t>graphicsfactoryinc.com</t>
  </si>
  <si>
    <t>askul.co.jp</t>
  </si>
  <si>
    <t>words4salvation.org</t>
  </si>
  <si>
    <t>cesgranrio.org.br</t>
  </si>
  <si>
    <t>thehairstyler.com</t>
  </si>
  <si>
    <t>xn--2006-43da0fra6bd.xn--p1ai</t>
  </si>
  <si>
    <t>Ð°Ñ‚Ð»Ð°Ð½Ñ‚2006.Ñ€Ñ„</t>
  </si>
  <si>
    <t>wpforo.com</t>
  </si>
  <si>
    <t>redeemerathens.com</t>
  </si>
  <si>
    <t>gzvekin.com</t>
  </si>
  <si>
    <t>meshurtost.com</t>
  </si>
  <si>
    <t>djbpm.sk</t>
  </si>
  <si>
    <t>freepik.es</t>
  </si>
  <si>
    <t>cheaperdrones.org</t>
  </si>
  <si>
    <t>della-rosa.fr</t>
  </si>
  <si>
    <t>wind-energie.de</t>
  </si>
  <si>
    <t>mansilab.com</t>
  </si>
  <si>
    <t>basliklitoplusms.com</t>
  </si>
  <si>
    <t>gunesoluk.com</t>
  </si>
  <si>
    <t>healthyandnaturalworld.com</t>
  </si>
  <si>
    <t>happymoments.ae</t>
  </si>
  <si>
    <t>elektromontazh.su</t>
  </si>
  <si>
    <t>v3das.com</t>
  </si>
  <si>
    <t>stevensontribe.com</t>
  </si>
  <si>
    <t>swishphilly.com</t>
  </si>
  <si>
    <t>hutw.com</t>
  </si>
  <si>
    <t>madpaisa.com</t>
  </si>
  <si>
    <t>invent.dk</t>
  </si>
  <si>
    <t>jd2013.net</t>
  </si>
  <si>
    <t>starsinmyeyes.tv</t>
  </si>
  <si>
    <t>atm-mi.it</t>
  </si>
  <si>
    <t>gavsandoghserv.ir</t>
  </si>
  <si>
    <t>finep.gov.br</t>
  </si>
  <si>
    <t>botimoda.cv</t>
  </si>
  <si>
    <t>qualityaircare.net</t>
  </si>
  <si>
    <t>atella.tv</t>
  </si>
  <si>
    <t>worldpropertyjournal.com</t>
  </si>
  <si>
    <t>coachsunglasses-purse.com</t>
  </si>
  <si>
    <t>manataka.org</t>
  </si>
  <si>
    <t>zhangkongsports.com</t>
  </si>
  <si>
    <t>chefnandosantoro.it</t>
  </si>
  <si>
    <t>museoinclusivo.com</t>
  </si>
  <si>
    <t>www.cheapairjordan.uk</t>
  </si>
  <si>
    <t>zoomkb24.com</t>
  </si>
  <si>
    <t>integri51.ru</t>
  </si>
  <si>
    <t>njrishang.com</t>
  </si>
  <si>
    <t>dkc.ru</t>
  </si>
  <si>
    <t>mobogenie.com</t>
  </si>
  <si>
    <t>forumszkolne.pl</t>
  </si>
  <si>
    <t>hokusei.ac.jp</t>
  </si>
  <si>
    <t>bourou.com</t>
  </si>
  <si>
    <t>j2mih.com</t>
  </si>
  <si>
    <t>nn365.org.cn</t>
  </si>
  <si>
    <t>perennis-formation.com</t>
  </si>
  <si>
    <t>rbmaradio.com</t>
  </si>
  <si>
    <t>elfa.se</t>
  </si>
  <si>
    <t>greenriver.edu</t>
  </si>
  <si>
    <t>wikiporno.org</t>
  </si>
  <si>
    <t>quadrant.org.au</t>
  </si>
  <si>
    <t>23isback.us</t>
  </si>
  <si>
    <t>stateofobesity.org</t>
  </si>
  <si>
    <t>kilkennytrailsfestival.ie</t>
  </si>
  <si>
    <t>vardenafillevitra-purchase.org</t>
  </si>
  <si>
    <t>newbeetleclub.nl</t>
  </si>
  <si>
    <t>mobiles.co.uk</t>
  </si>
  <si>
    <t>e-hentai.org</t>
  </si>
  <si>
    <t>desyrel.top</t>
  </si>
  <si>
    <t>sos-tech.ca</t>
  </si>
  <si>
    <t>affa-sc.org</t>
  </si>
  <si>
    <t>roomorama.com</t>
  </si>
  <si>
    <t>debeers.com</t>
  </si>
  <si>
    <t>ycmom.com</t>
  </si>
  <si>
    <t>playinnovation.co.uk</t>
  </si>
  <si>
    <t>tcg.org</t>
  </si>
  <si>
    <t>mrdiscountcode.co.uk</t>
  </si>
  <si>
    <t>biercafedebontekoe.nl</t>
  </si>
  <si>
    <t>get.to</t>
  </si>
  <si>
    <t>starwood.com</t>
  </si>
  <si>
    <t>grazhdan.net</t>
  </si>
  <si>
    <t>1-click.jp</t>
  </si>
  <si>
    <t>dg263.net</t>
  </si>
  <si>
    <t>chinaelections.org</t>
  </si>
  <si>
    <t>shopadidas.com</t>
  </si>
  <si>
    <t>inhyip.com</t>
  </si>
  <si>
    <t>nadelectronics.com</t>
  </si>
  <si>
    <t>baby-gaga.com</t>
  </si>
  <si>
    <t>nihilogic.dk</t>
  </si>
  <si>
    <t>commonjs.org</t>
  </si>
  <si>
    <t>vipyl.com</t>
  </si>
  <si>
    <t>gate01.com</t>
  </si>
  <si>
    <t>jingjiada.com</t>
  </si>
  <si>
    <t>dierenbescherming.nl</t>
  </si>
  <si>
    <t>googlewatchblog.de</t>
  </si>
  <si>
    <t>syhrzs.com</t>
  </si>
  <si>
    <t>megidish.net</t>
  </si>
  <si>
    <t>oliveandivoryevents.com</t>
  </si>
  <si>
    <t>brassspatula.com</t>
  </si>
  <si>
    <t>0371e.cn</t>
  </si>
  <si>
    <t>bjtiebao.com</t>
  </si>
  <si>
    <t>videosviralesdeldia.info</t>
  </si>
  <si>
    <t>fstreetchurch.org</t>
  </si>
  <si>
    <t>xn----7sbajpn1dekf7i.xn--p1ai</t>
  </si>
  <si>
    <t>Ñ‚Ð¸Ð°Ñ€Ð°-Ñ‚Ð²ÐµÑ€ÑŒ.Ñ€Ñ„</t>
  </si>
  <si>
    <t>hnjincheng.com.cn</t>
  </si>
  <si>
    <t>xn--anwalt-in-frth-qsb.de</t>
  </si>
  <si>
    <t>anwalt-in-fÃ¼rth.de</t>
  </si>
  <si>
    <t>topmuseum.jp</t>
  </si>
  <si>
    <t>haihoaresort.com</t>
  </si>
  <si>
    <t>korchroofing.com</t>
  </si>
  <si>
    <t>urbanminded.co</t>
  </si>
  <si>
    <t>tuncaytaskin.com</t>
  </si>
  <si>
    <t>corto.ca</t>
  </si>
  <si>
    <t>prepagosmedellin.com.co</t>
  </si>
  <si>
    <t>angelinehendriks.nl</t>
  </si>
  <si>
    <t>yanjiao.com</t>
  </si>
  <si>
    <t>vrzyzz.com</t>
  </si>
  <si>
    <t>411plumberlist.com</t>
  </si>
  <si>
    <t>theptsac.com</t>
  </si>
  <si>
    <t>baiwanzhan.com</t>
  </si>
  <si>
    <t>totalbusinessintegration.net</t>
  </si>
  <si>
    <t>sugarbricks.com</t>
  </si>
  <si>
    <t>technik-maschinen-vertrieb.de</t>
  </si>
  <si>
    <t>lavender-gardens.co.il</t>
  </si>
  <si>
    <t>cold-storage-container-rental.com</t>
  </si>
  <si>
    <t>globalonlinebusinesssolutions.com</t>
  </si>
  <si>
    <t>arc-uae.com</t>
  </si>
  <si>
    <t>forbesdis.com</t>
  </si>
  <si>
    <t>buy-viagra-online.site</t>
  </si>
  <si>
    <t>independentsentinel.com</t>
  </si>
  <si>
    <t>epankh.com</t>
  </si>
  <si>
    <t>amanaimages.com</t>
  </si>
  <si>
    <t>mgdny.com</t>
  </si>
  <si>
    <t>tamatronix.com</t>
  </si>
  <si>
    <t>topmall.info</t>
  </si>
  <si>
    <t>limogesbowling.fr</t>
  </si>
  <si>
    <t>lovasok.hu</t>
  </si>
  <si>
    <t>ralphlaurenhome.com</t>
  </si>
  <si>
    <t>lesclesdumidi.com</t>
  </si>
  <si>
    <t>researchforum.ca</t>
  </si>
  <si>
    <t>paleohacks.com</t>
  </si>
  <si>
    <t>complet.co.il</t>
  </si>
  <si>
    <t>eb.br</t>
  </si>
  <si>
    <t>sxny.gov.cn</t>
  </si>
  <si>
    <t>penisforstorning.eu</t>
  </si>
  <si>
    <t>smfads.com</t>
  </si>
  <si>
    <t>mediatorbr.com.br</t>
  </si>
  <si>
    <t>postfinance.ch</t>
  </si>
  <si>
    <t>minigal.dk</t>
  </si>
  <si>
    <t>criticalbench.com</t>
  </si>
  <si>
    <t>security.nl</t>
  </si>
  <si>
    <t>www.rayban-sunglasses.uk</t>
  </si>
  <si>
    <t>cialistrialfree.bid</t>
  </si>
  <si>
    <t>raybansunglassesoutlet.com.co</t>
  </si>
  <si>
    <t>bantningspiller.org</t>
  </si>
  <si>
    <t>hotelescuelalascarolinas.com</t>
  </si>
  <si>
    <t>wickedthemusical.com</t>
  </si>
  <si>
    <t>nibblebit.com</t>
  </si>
  <si>
    <t>bourou-hakodate.com</t>
  </si>
  <si>
    <t>timberlinelodge.com</t>
  </si>
  <si>
    <t>dachyludynia.pl</t>
  </si>
  <si>
    <t>msudenver.edu</t>
  </si>
  <si>
    <t>somethingpositive.net</t>
  </si>
  <si>
    <t>muhedo.com</t>
  </si>
  <si>
    <t>xn--54qv5y35b.cn</t>
  </si>
  <si>
    <t>å¼ å…‰å±±.cn</t>
  </si>
  <si>
    <t>vseshini33.ru</t>
  </si>
  <si>
    <t>burnleyexpress.net</t>
  </si>
  <si>
    <t>sanfo.com</t>
  </si>
  <si>
    <t>adamsphotoart.co.uk</t>
  </si>
  <si>
    <t>louboutin-shoes.co.uk</t>
  </si>
  <si>
    <t>viagracanadianpharmacy-norx.com</t>
  </si>
  <si>
    <t>s-milenium.ru</t>
  </si>
  <si>
    <t>mrsc.org</t>
  </si>
  <si>
    <t>localpages.com</t>
  </si>
  <si>
    <t>easteat.com</t>
  </si>
  <si>
    <t>festivalofarchives.org</t>
  </si>
  <si>
    <t>providenceri.com</t>
  </si>
  <si>
    <t>tadalist.com</t>
  </si>
  <si>
    <t>tintypegallery.com</t>
  </si>
  <si>
    <t>google.me</t>
  </si>
  <si>
    <t>cartermuseum.org</t>
  </si>
  <si>
    <t>theelders.org</t>
  </si>
  <si>
    <t>xjtlu.edu.cn</t>
  </si>
  <si>
    <t>wanyuanhu.cc</t>
  </si>
  <si>
    <t>xn-----8kcfpawpacbooicghjcydcendi7a2t2e.xn--p1ai</t>
  </si>
  <si>
    <t>ÑÐ¾Ð²Ð¼ÐµÑÑ‚Ð½Ñ‹Ðµ-Ð¿Ð¾ÐºÑƒÐ¿ÐºÐ¸-ÐºÑ€Ð°ÑÐ½Ð¾ÑÑ€ÑÐº.Ñ€Ñ„</t>
  </si>
  <si>
    <t>swreg.org</t>
  </si>
  <si>
    <t>seeklyrics.com</t>
  </si>
  <si>
    <t>xl361.com</t>
  </si>
  <si>
    <t>khoslaventures.com</t>
  </si>
  <si>
    <t>yuneec.com</t>
  </si>
  <si>
    <t>amsn-project.net</t>
  </si>
  <si>
    <t>infosecurityeurope.com</t>
  </si>
  <si>
    <t>moqups.com</t>
  </si>
  <si>
    <t>justinmind.com</t>
  </si>
  <si>
    <t>yourhtmlsource.com</t>
  </si>
  <si>
    <t>weisser-ring.de</t>
  </si>
  <si>
    <t>desmotivaciones.es</t>
  </si>
  <si>
    <t>hengshuihangyu.com</t>
  </si>
  <si>
    <t>ryazan.ru</t>
  </si>
  <si>
    <t>oyounelshab.com</t>
  </si>
  <si>
    <t>kprod.net</t>
  </si>
  <si>
    <t>leagueathletics.com</t>
  </si>
  <si>
    <t>sashastern.ru</t>
  </si>
  <si>
    <t>dogafoto.org</t>
  </si>
  <si>
    <t>agency-seo.com</t>
  </si>
  <si>
    <t>nilskarsten.com</t>
  </si>
  <si>
    <t>garciazurita.com</t>
  </si>
  <si>
    <t>couponblast.deals</t>
  </si>
  <si>
    <t>deals</t>
  </si>
  <si>
    <t>blukatmedia.com</t>
  </si>
  <si>
    <t>beyond-cure.com</t>
  </si>
  <si>
    <t>spartoo.com</t>
  </si>
  <si>
    <t>wmapennysaver.com</t>
  </si>
  <si>
    <t>olx.ro</t>
  </si>
  <si>
    <t>sweetcakeatelie.com.br</t>
  </si>
  <si>
    <t>helpinabox.nl</t>
  </si>
  <si>
    <t>zmdnews.cn</t>
  </si>
  <si>
    <t>silver.org.cn</t>
  </si>
  <si>
    <t>studiolegalerighes.it</t>
  </si>
  <si>
    <t>topwap.lt</t>
  </si>
  <si>
    <t>ru-driver.ru</t>
  </si>
  <si>
    <t>bensbargains.net</t>
  </si>
  <si>
    <t>ldaniels.co.uk</t>
  </si>
  <si>
    <t>starlogisticaintl.com.br</t>
  </si>
  <si>
    <t>efesbronze.com</t>
  </si>
  <si>
    <t>slub-dresden.de</t>
  </si>
  <si>
    <t>freeneap.info</t>
  </si>
  <si>
    <t>postmarksoftheworld.co.uk</t>
  </si>
  <si>
    <t>mebel-88.ru</t>
  </si>
  <si>
    <t>blogcarnival.com</t>
  </si>
  <si>
    <t>komrach.eu</t>
  </si>
  <si>
    <t>lmu.cn</t>
  </si>
  <si>
    <t>instabuilder.com</t>
  </si>
  <si>
    <t>gosi.me</t>
  </si>
  <si>
    <t>muscle-building.eu</t>
  </si>
  <si>
    <t>koreandramafc.com</t>
  </si>
  <si>
    <t>pragatimahavidyalaya.ac.in</t>
  </si>
  <si>
    <t>viaoptima.es</t>
  </si>
  <si>
    <t>nyme.hu</t>
  </si>
  <si>
    <t>faena.com</t>
  </si>
  <si>
    <t>onlineeautoinsurance.org</t>
  </si>
  <si>
    <t>eschatonblog.com</t>
  </si>
  <si>
    <t>lendedu.com</t>
  </si>
  <si>
    <t>lionfree.net</t>
  </si>
  <si>
    <t>cristalab.com</t>
  </si>
  <si>
    <t>achema.de</t>
  </si>
  <si>
    <t>friendsreunited.co.uk</t>
  </si>
  <si>
    <t>alexandertechnique.com</t>
  </si>
  <si>
    <t>scetc.net</t>
  </si>
  <si>
    <t>urbansketchers.org</t>
  </si>
  <si>
    <t>discordsworld.tk</t>
  </si>
  <si>
    <t>writemyessayhere.co.uk</t>
  </si>
  <si>
    <t>teampages.com</t>
  </si>
  <si>
    <t>skyscraper.org</t>
  </si>
  <si>
    <t>jieqian.tv</t>
  </si>
  <si>
    <t>hosdot.com</t>
  </si>
  <si>
    <t>buy-vermox.com</t>
  </si>
  <si>
    <t>fredericgignac.com</t>
  </si>
  <si>
    <t>novobr.com</t>
  </si>
  <si>
    <t>auroragov.org</t>
  </si>
  <si>
    <t>elmundo.com</t>
  </si>
  <si>
    <t>mohistory.org</t>
  </si>
  <si>
    <t>atlantahistorycenter.com</t>
  </si>
  <si>
    <t>abroaderview.org</t>
  </si>
  <si>
    <t>xn--sprztanie-edb.com.pl</t>
  </si>
  <si>
    <t>sprzÄ…tanie.com.pl</t>
  </si>
  <si>
    <t>obvii.com</t>
  </si>
  <si>
    <t>graybar.com</t>
  </si>
  <si>
    <t>rp-gc.de</t>
  </si>
  <si>
    <t>palminfocenter.com</t>
  </si>
  <si>
    <t>kacst.edu.sa</t>
  </si>
  <si>
    <t>whitworth.edu</t>
  </si>
  <si>
    <t>us-israel.org</t>
  </si>
  <si>
    <t>insungchina.com</t>
  </si>
  <si>
    <t>pdfsam.org</t>
  </si>
  <si>
    <t>aesnet.org</t>
  </si>
  <si>
    <t>wise-qatar.org</t>
  </si>
  <si>
    <t>clipartfest.com</t>
  </si>
  <si>
    <t>aboutpixel.de</t>
  </si>
  <si>
    <t>onload.pw</t>
  </si>
  <si>
    <t>hk24.de</t>
  </si>
  <si>
    <t>breastnewsmagazine.com</t>
  </si>
  <si>
    <t>qkamura.or.jp</t>
  </si>
  <si>
    <t>hannesguenter.com</t>
  </si>
  <si>
    <t>fmb.org.uk</t>
  </si>
  <si>
    <t>sadovod-profi.ru</t>
  </si>
  <si>
    <t>curarlombalgia.com</t>
  </si>
  <si>
    <t>polistovka.ru</t>
  </si>
  <si>
    <t>brokelyn.com</t>
  </si>
  <si>
    <t>fish-loc-nosybe.com</t>
  </si>
  <si>
    <t>sewasekarang.com</t>
  </si>
  <si>
    <t>tractament-imatges.com</t>
  </si>
  <si>
    <t>freshemails.ru</t>
  </si>
  <si>
    <t>meteored.com</t>
  </si>
  <si>
    <t>rmispp.tk</t>
  </si>
  <si>
    <t>stuhlhussen-kaufen.com</t>
  </si>
  <si>
    <t>uniquepattayahotel.com</t>
  </si>
  <si>
    <t>polskystudios.com</t>
  </si>
  <si>
    <t>tnoall.tk</t>
  </si>
  <si>
    <t>alina74.ru</t>
  </si>
  <si>
    <t>veni-vide-audi.de</t>
  </si>
  <si>
    <t>avtm.com.ua</t>
  </si>
  <si>
    <t>eb.mil.br</t>
  </si>
  <si>
    <t>turcorivas.com</t>
  </si>
  <si>
    <t>gossetthyundaisouth.com</t>
  </si>
  <si>
    <t>independentseniorvillas.com</t>
  </si>
  <si>
    <t>mangcadovn.com</t>
  </si>
  <si>
    <t>hotelmonterey.co.jp</t>
  </si>
  <si>
    <t>avanti-opt.ru</t>
  </si>
  <si>
    <t>400lg.cn</t>
  </si>
  <si>
    <t>rcjed.com</t>
  </si>
  <si>
    <t>vincityquan9.club</t>
  </si>
  <si>
    <t>homebusinesstips.eu</t>
  </si>
  <si>
    <t>meg-asian.com</t>
  </si>
  <si>
    <t>ibc.co.jp</t>
  </si>
  <si>
    <t>yyzstj.com</t>
  </si>
  <si>
    <t>plo.kz</t>
  </si>
  <si>
    <t>deondernemer.nl</t>
  </si>
  <si>
    <t>travelergeo.com</t>
  </si>
  <si>
    <t>civilization-games.com</t>
  </si>
  <si>
    <t>poptropica.com</t>
  </si>
  <si>
    <t>paylogic.nl</t>
  </si>
  <si>
    <t>germany.net</t>
  </si>
  <si>
    <t>koelner-dom.de</t>
  </si>
  <si>
    <t>cohhe.com</t>
  </si>
  <si>
    <t>deyang.gov.cn</t>
  </si>
  <si>
    <t>kvcolabaalums.org</t>
  </si>
  <si>
    <t>gsstock.com</t>
  </si>
  <si>
    <t>bjcinc.net</t>
  </si>
  <si>
    <t>fitflopfootwearoutlet.com</t>
  </si>
  <si>
    <t>lilfi.com</t>
  </si>
  <si>
    <t>www.zoomkb24.uk</t>
  </si>
  <si>
    <t>senaipr70anos.com.br</t>
  </si>
  <si>
    <t>bucksfreepress.co.uk</t>
  </si>
  <si>
    <t>mingzhoupai.com</t>
  </si>
  <si>
    <t>25mgviagraprijs.top</t>
  </si>
  <si>
    <t>architecture.com.au</t>
  </si>
  <si>
    <t>rapidcounter.com</t>
  </si>
  <si>
    <t>wrongturncity.com</t>
  </si>
  <si>
    <t>schifferbooks.com</t>
  </si>
  <si>
    <t>rtings.com</t>
  </si>
  <si>
    <t>borowiecmakieta.pl</t>
  </si>
  <si>
    <t>hidayah.pk</t>
  </si>
  <si>
    <t>aiwsites.com</t>
  </si>
  <si>
    <t>tovigo.com</t>
  </si>
  <si>
    <t>chinapaper.net</t>
  </si>
  <si>
    <t>vidmeup.com</t>
  </si>
  <si>
    <t>lndaily.com.cn</t>
  </si>
  <si>
    <t>uicp.net</t>
  </si>
  <si>
    <t>district-rp.ml</t>
  </si>
  <si>
    <t>justfacts.com</t>
  </si>
  <si>
    <t>drahthaarturkey.com</t>
  </si>
  <si>
    <t>mtx.com</t>
  </si>
  <si>
    <t>esko.com</t>
  </si>
  <si>
    <t>milestone.com</t>
  </si>
  <si>
    <t>buy-proscar.com</t>
  </si>
  <si>
    <t>centerformedicalprogress.org</t>
  </si>
  <si>
    <t>heelight.com</t>
  </si>
  <si>
    <t>greatcollegeadmissionessays.com</t>
  </si>
  <si>
    <t>essaybt.com</t>
  </si>
  <si>
    <t>newt.org</t>
  </si>
  <si>
    <t>alexandermacbeth.com</t>
  </si>
  <si>
    <t>conservationmagazine.org</t>
  </si>
  <si>
    <t>iubirepentrudizabilitate.ro</t>
  </si>
  <si>
    <t>keir.net</t>
  </si>
  <si>
    <t>alternative-regionalisms.org</t>
  </si>
  <si>
    <t>shhhsh.cn</t>
  </si>
  <si>
    <t>msarat-sa.com</t>
  </si>
  <si>
    <t>mnsi.net</t>
  </si>
  <si>
    <t>openconnectivity.org</t>
  </si>
  <si>
    <t>eetasia.com</t>
  </si>
  <si>
    <t>pearsonpte.com</t>
  </si>
  <si>
    <t>zeptojs.com</t>
  </si>
  <si>
    <t>lulusoso.com</t>
  </si>
  <si>
    <t>diakonie.de</t>
  </si>
  <si>
    <t>memurlar.net</t>
  </si>
  <si>
    <t>sjzzhp.com</t>
  </si>
  <si>
    <t>computicket.com</t>
  </si>
  <si>
    <t>stiftung-warentest.de</t>
  </si>
  <si>
    <t>realitytea.com</t>
  </si>
  <si>
    <t>filepicker.io</t>
  </si>
  <si>
    <t>twitchdrama.com</t>
  </si>
  <si>
    <t>guiarepsol.com</t>
  </si>
  <si>
    <t>smarttourandtravel.com</t>
  </si>
  <si>
    <t>abncorp.ru</t>
  </si>
  <si>
    <t>bcbky.org</t>
  </si>
  <si>
    <t>carwow.co.uk</t>
  </si>
  <si>
    <t>risunki-karandashom.ru</t>
  </si>
  <si>
    <t>sitiocasabranca.com</t>
  </si>
  <si>
    <t>ketoannganhasapa.com</t>
  </si>
  <si>
    <t>xaydungminhquan.com</t>
  </si>
  <si>
    <t>handpickedhotels.co.uk</t>
  </si>
  <si>
    <t>cricketcountry.com</t>
  </si>
  <si>
    <t>vitoria-gasteiz.org</t>
  </si>
  <si>
    <t>lstaab.com</t>
  </si>
  <si>
    <t>evrodom34.ru</t>
  </si>
  <si>
    <t>luciam.com</t>
  </si>
  <si>
    <t>domboscodistribuidor.com.br</t>
  </si>
  <si>
    <t>nextree.jp</t>
  </si>
  <si>
    <t>yahyabeykebap.com</t>
  </si>
  <si>
    <t>mascus.com</t>
  </si>
  <si>
    <t>keeeb.com</t>
  </si>
  <si>
    <t>adindex.ru</t>
  </si>
  <si>
    <t>spamorez.ru</t>
  </si>
  <si>
    <t>conceriamiura.it</t>
  </si>
  <si>
    <t>interklasa.pl</t>
  </si>
  <si>
    <t>abakus-internet-marketing.de</t>
  </si>
  <si>
    <t>arrest-search.life</t>
  </si>
  <si>
    <t>tourmag.com</t>
  </si>
  <si>
    <t>weipahealth.com.au</t>
  </si>
  <si>
    <t>proyecol.com</t>
  </si>
  <si>
    <t>arrest-record-search.life</t>
  </si>
  <si>
    <t>dvinfo.net</t>
  </si>
  <si>
    <t>shandorhawkes.com</t>
  </si>
  <si>
    <t>gming.org</t>
  </si>
  <si>
    <t>quadratin.com.mx</t>
  </si>
  <si>
    <t>crossroadsdesigns.net</t>
  </si>
  <si>
    <t>matematikkpss.com</t>
  </si>
  <si>
    <t>xuchenhb.com</t>
  </si>
  <si>
    <t>aginglifecare.org</t>
  </si>
  <si>
    <t>ez141sg.com</t>
  </si>
  <si>
    <t>viewbanktc.com.au</t>
  </si>
  <si>
    <t>sdzhihao.com</t>
  </si>
  <si>
    <t>4thwar.com</t>
  </si>
  <si>
    <t>greedbag.com</t>
  </si>
  <si>
    <t>goldenoasistech.com</t>
  </si>
  <si>
    <t>sid.ir</t>
  </si>
  <si>
    <t>live-pr.com</t>
  </si>
  <si>
    <t>erco.com</t>
  </si>
  <si>
    <t>mailstore.com</t>
  </si>
  <si>
    <t>purpletreebox.com</t>
  </si>
  <si>
    <t>herbwisdom.com</t>
  </si>
  <si>
    <t>moistblumpkins.com</t>
  </si>
  <si>
    <t>giggle.com</t>
  </si>
  <si>
    <t>brampton.ca</t>
  </si>
  <si>
    <t>bicc1993.com</t>
  </si>
  <si>
    <t>yy280.com</t>
  </si>
  <si>
    <t>phplinkdirectory.com</t>
  </si>
  <si>
    <t>anysoldier.com</t>
  </si>
  <si>
    <t>toa.co.jp</t>
  </si>
  <si>
    <t>gshouse.com.cn</t>
  </si>
  <si>
    <t>calchamber.com</t>
  </si>
  <si>
    <t>szzt.com</t>
  </si>
  <si>
    <t>linea-research.co.uk</t>
  </si>
  <si>
    <t>pokevod.ru</t>
  </si>
  <si>
    <t>veganoutreach.org</t>
  </si>
  <si>
    <t>dtswiss.com</t>
  </si>
  <si>
    <t>nmfn.com</t>
  </si>
  <si>
    <t>miauk.com</t>
  </si>
  <si>
    <t>sleepassociation.org</t>
  </si>
  <si>
    <t>freetibet.org</t>
  </si>
  <si>
    <t>presidio.gov</t>
  </si>
  <si>
    <t>jumppuppy.com</t>
  </si>
  <si>
    <t>yuntvb.com</t>
  </si>
  <si>
    <t>innerpedia.org</t>
  </si>
  <si>
    <t>cosmetic-surgeon.com</t>
  </si>
  <si>
    <t>asianweek.com</t>
  </si>
  <si>
    <t>dzslc.com</t>
  </si>
  <si>
    <t>dipyourcar.com</t>
  </si>
  <si>
    <t>blairwitch.com</t>
  </si>
  <si>
    <t>actwin.com</t>
  </si>
  <si>
    <t>zjzuojia.com</t>
  </si>
  <si>
    <t>iranswiss.com</t>
  </si>
  <si>
    <t>comlong.cn</t>
  </si>
  <si>
    <t>unibocconi.eu</t>
  </si>
  <si>
    <t>voicesofyouth.org</t>
  </si>
  <si>
    <t>hupan.in</t>
  </si>
  <si>
    <t>astc.org</t>
  </si>
  <si>
    <t>dynamism.com</t>
  </si>
  <si>
    <t>loyalty360.org</t>
  </si>
  <si>
    <t>actiontec.com</t>
  </si>
  <si>
    <t>grouper.com</t>
  </si>
  <si>
    <t>mwhglobal.com</t>
  </si>
  <si>
    <t>pixelbeat.org</t>
  </si>
  <si>
    <t>ic37.com</t>
  </si>
  <si>
    <t>bs4.jp</t>
  </si>
  <si>
    <t>luar.com.hk</t>
  </si>
  <si>
    <t>tehnik32.ru</t>
  </si>
  <si>
    <t>szpbtech.com</t>
  </si>
  <si>
    <t>wdisi.com</t>
  </si>
  <si>
    <t>wxcrgk.com</t>
  </si>
  <si>
    <t>ciudadanosporlatransparencia.org</t>
  </si>
  <si>
    <t>alphaprimary.co.za</t>
  </si>
  <si>
    <t>wx917.com</t>
  </si>
  <si>
    <t>wildmint.info</t>
  </si>
  <si>
    <t>karadaglargroup.com</t>
  </si>
  <si>
    <t>ciudadestudiantil.com</t>
  </si>
  <si>
    <t>sue-n-joe.com</t>
  </si>
  <si>
    <t>notre-info.com</t>
  </si>
  <si>
    <t>visitcornwall.com</t>
  </si>
  <si>
    <t>roadiestransport.com.au</t>
  </si>
  <si>
    <t>teddybearhospital.org.au</t>
  </si>
  <si>
    <t>c-k-hooper.com</t>
  </si>
  <si>
    <t>suachuathangmay.org</t>
  </si>
  <si>
    <t>imaofcascadia.com</t>
  </si>
  <si>
    <t>t4gquangtri.vn</t>
  </si>
  <si>
    <t>e-kreacje.pl</t>
  </si>
  <si>
    <t>vboleleka.org.ua</t>
  </si>
  <si>
    <t>eternitygames.net</t>
  </si>
  <si>
    <t>desatengger.com</t>
  </si>
  <si>
    <t>doughroller.net</t>
  </si>
  <si>
    <t>wwf.org.br</t>
  </si>
  <si>
    <t>fightteam.nl</t>
  </si>
  <si>
    <t>giemmep.com</t>
  </si>
  <si>
    <t>seai.ie</t>
  </si>
  <si>
    <t>lightingchina.com</t>
  </si>
  <si>
    <t>hostexcellence.com</t>
  </si>
  <si>
    <t>dalzottoarredamenti.it</t>
  </si>
  <si>
    <t>met.ie</t>
  </si>
  <si>
    <t>pukejiaoxue.com</t>
  </si>
  <si>
    <t>notsofastezpass.org</t>
  </si>
  <si>
    <t>chathouse-restaurant.co.uk</t>
  </si>
  <si>
    <t>dolomiti.org</t>
  </si>
  <si>
    <t>drperlmutter.com</t>
  </si>
  <si>
    <t>ezprodj.com</t>
  </si>
  <si>
    <t>euromaidanpress.com</t>
  </si>
  <si>
    <t>brainz.org</t>
  </si>
  <si>
    <t>7jiayi.com</t>
  </si>
  <si>
    <t>ib-brinkmann.de</t>
  </si>
  <si>
    <t>0735.com</t>
  </si>
  <si>
    <t>mhlnk.com</t>
  </si>
  <si>
    <t>lotoquebec.com</t>
  </si>
  <si>
    <t>rxsildenafilcanada.com</t>
  </si>
  <si>
    <t>gamebang.co.kr</t>
  </si>
  <si>
    <t>performanceexcellencenetwork.org</t>
  </si>
  <si>
    <t>staybridgedevelopments.com</t>
  </si>
  <si>
    <t>dagostinoweddingstudio.com</t>
  </si>
  <si>
    <t>jumbofiles.com</t>
  </si>
  <si>
    <t>thepostandmail.com</t>
  </si>
  <si>
    <t>co-sunglasses.com</t>
  </si>
  <si>
    <t>wxhuodong.com</t>
  </si>
  <si>
    <t>ziggs.com</t>
  </si>
  <si>
    <t>naiop.org</t>
  </si>
  <si>
    <t>blogactiv.eu</t>
  </si>
  <si>
    <t>artpangu.com</t>
  </si>
  <si>
    <t>menchies.com</t>
  </si>
  <si>
    <t>virginrecords.com</t>
  </si>
  <si>
    <t>roundshot.com</t>
  </si>
  <si>
    <t>upsidedownworld.org</t>
  </si>
  <si>
    <t>djtossi.de</t>
  </si>
  <si>
    <t>wboy.com</t>
  </si>
  <si>
    <t>nbclearn.com</t>
  </si>
  <si>
    <t>rockbottomgolf.com</t>
  </si>
  <si>
    <t>karung.in</t>
  </si>
  <si>
    <t>mcn.org</t>
  </si>
  <si>
    <t>viagraonline-lowestprice.com</t>
  </si>
  <si>
    <t>portal.edu.ro</t>
  </si>
  <si>
    <t>4ll.co</t>
  </si>
  <si>
    <t>ivanexpert.com</t>
  </si>
  <si>
    <t>thoigia24h.net</t>
  </si>
  <si>
    <t>unum.com</t>
  </si>
  <si>
    <t>atomicobject.com</t>
  </si>
  <si>
    <t>blitzbasic.com</t>
  </si>
  <si>
    <t>crl.com</t>
  </si>
  <si>
    <t>typeracer.com</t>
  </si>
  <si>
    <t>jsbeautifier.org</t>
  </si>
  <si>
    <t>bvu.edu</t>
  </si>
  <si>
    <t>netbeat.de</t>
  </si>
  <si>
    <t>worlduc.com</t>
  </si>
  <si>
    <t>purelovers.com</t>
  </si>
  <si>
    <t>gws1688.com</t>
  </si>
  <si>
    <t>mx.dk</t>
  </si>
  <si>
    <t>purchaseviagrafrompfizers.com</t>
  </si>
  <si>
    <t>globalist.it</t>
  </si>
  <si>
    <t>transcript-verlag.de</t>
  </si>
  <si>
    <t>acupunctureherbshouston.com</t>
  </si>
  <si>
    <t>ahcme.cn</t>
  </si>
  <si>
    <t>ciee.org.br</t>
  </si>
  <si>
    <t>losmafias.com</t>
  </si>
  <si>
    <t>lothargohmann.de</t>
  </si>
  <si>
    <t>fairanova.com</t>
  </si>
  <si>
    <t>hairfair.cn</t>
  </si>
  <si>
    <t>kahkahabisiklet-kondisyon.com</t>
  </si>
  <si>
    <t>wismaasiabusindo.com</t>
  </si>
  <si>
    <t>cominco.co.id</t>
  </si>
  <si>
    <t>cheaperspirits.com</t>
  </si>
  <si>
    <t>villaserenage.it</t>
  </si>
  <si>
    <t>salondefemme.gr</t>
  </si>
  <si>
    <t>itomedia.nl</t>
  </si>
  <si>
    <t>909m.com</t>
  </si>
  <si>
    <t>netballcomp.com</t>
  </si>
  <si>
    <t>auralife2u.com.my</t>
  </si>
  <si>
    <t>lingshi.com</t>
  </si>
  <si>
    <t>gamudahoangmai.com</t>
  </si>
  <si>
    <t>akaihane.or.jp</t>
  </si>
  <si>
    <t>northernsteeldecking.co.uk</t>
  </si>
  <si>
    <t>senzasipario.com</t>
  </si>
  <si>
    <t>erzurumhabercisi.com</t>
  </si>
  <si>
    <t>thedivisionquebec.com</t>
  </si>
  <si>
    <t>markgeishekerstudio.com</t>
  </si>
  <si>
    <t>pressenza.com</t>
  </si>
  <si>
    <t>sellload.com</t>
  </si>
  <si>
    <t>sdtb.de</t>
  </si>
  <si>
    <t>filesave.me</t>
  </si>
  <si>
    <t>logincoach.org</t>
  </si>
  <si>
    <t>sildph24.com</t>
  </si>
  <si>
    <t>gite-de-la-lune.fr</t>
  </si>
  <si>
    <t>r10sac.org</t>
  </si>
  <si>
    <t>stsywj.com</t>
  </si>
  <si>
    <t>mondediplo.net</t>
  </si>
  <si>
    <t>wow-gold-team.com</t>
  </si>
  <si>
    <t>neh.co.nz</t>
  </si>
  <si>
    <t>oneminutemobile.net</t>
  </si>
  <si>
    <t>laundryhub.org</t>
  </si>
  <si>
    <t>shopladder.com</t>
  </si>
  <si>
    <t>monlogoexpress.com</t>
  </si>
  <si>
    <t>tlmyyy.net</t>
  </si>
  <si>
    <t>bramptonsda.org</t>
  </si>
  <si>
    <t>chinalao.com</t>
  </si>
  <si>
    <t>chanelhandbags.name</t>
  </si>
  <si>
    <t>kolozus.cl</t>
  </si>
  <si>
    <t>escopa.com.co</t>
  </si>
  <si>
    <t>superbreak.com</t>
  </si>
  <si>
    <t>oddaleni-ejakulace.xyz</t>
  </si>
  <si>
    <t>pgcps.org</t>
  </si>
  <si>
    <t>yirendai.com</t>
  </si>
  <si>
    <t>kpnmab.pl</t>
  </si>
  <si>
    <t>mediawelt2000.de</t>
  </si>
  <si>
    <t>welke.nl</t>
  </si>
  <si>
    <t>tourfriend.com</t>
  </si>
  <si>
    <t>asust.edu.cn</t>
  </si>
  <si>
    <t>spinshop.com</t>
  </si>
  <si>
    <t>hpautocentre.com</t>
  </si>
  <si>
    <t>ondeground.com</t>
  </si>
  <si>
    <t>eriksentrust.co.za</t>
  </si>
  <si>
    <t>fastappliancerepairchicago.com</t>
  </si>
  <si>
    <t>technisat.com</t>
  </si>
  <si>
    <t>buy-prednisone.com</t>
  </si>
  <si>
    <t>dailyyonder.com</t>
  </si>
  <si>
    <t>laptopsprice.in</t>
  </si>
  <si>
    <t>abc40.com</t>
  </si>
  <si>
    <t>savagearms.com</t>
  </si>
  <si>
    <t>f4wonline.com</t>
  </si>
  <si>
    <t>playeclipse.com</t>
  </si>
  <si>
    <t>oxfordcitystars.com</t>
  </si>
  <si>
    <t>bixsea.com</t>
  </si>
  <si>
    <t>host03.net</t>
  </si>
  <si>
    <t>baridasari.ru</t>
  </si>
  <si>
    <t>uqtr.ca</t>
  </si>
  <si>
    <t>msrvcar.com</t>
  </si>
  <si>
    <t>beermax.ru</t>
  </si>
  <si>
    <t>beneteau.com</t>
  </si>
  <si>
    <t>h-rez.com</t>
  </si>
  <si>
    <t>rosalindfranklin.edu</t>
  </si>
  <si>
    <t>journalinquirer.com</t>
  </si>
  <si>
    <t>hbu.edu</t>
  </si>
  <si>
    <t>buell.com</t>
  </si>
  <si>
    <t>plainenglish.co.uk</t>
  </si>
  <si>
    <t>20mg-tabletscialis.net</t>
  </si>
  <si>
    <t>nepad.org</t>
  </si>
  <si>
    <t>beuc.eu</t>
  </si>
  <si>
    <t>canada-goose.com</t>
  </si>
  <si>
    <t>sootoday.com</t>
  </si>
  <si>
    <t>csgfw.cn</t>
  </si>
  <si>
    <t>insidehoops.com</t>
  </si>
  <si>
    <t>ecsu.edu</t>
  </si>
  <si>
    <t>ageegu.com</t>
  </si>
  <si>
    <t>flip4mac.com</t>
  </si>
  <si>
    <t>botframework.com</t>
  </si>
  <si>
    <t>wtfpl.net</t>
  </si>
  <si>
    <t>longspring.cn</t>
  </si>
  <si>
    <t>zxmenchuang.com</t>
  </si>
  <si>
    <t>teamone.de</t>
  </si>
  <si>
    <t>roofth.com</t>
  </si>
  <si>
    <t>sinde.com.cn</t>
  </si>
  <si>
    <t>berkskidscloset.com</t>
  </si>
  <si>
    <t>thenovicechefblog.com</t>
  </si>
  <si>
    <t>szrid.com</t>
  </si>
  <si>
    <t>weisharderm.com</t>
  </si>
  <si>
    <t>nakedgroup.com.au</t>
  </si>
  <si>
    <t>fadbk.net</t>
  </si>
  <si>
    <t>stroymarketdv.ru</t>
  </si>
  <si>
    <t>bumesemlak.net</t>
  </si>
  <si>
    <t>grovelevel.church</t>
  </si>
  <si>
    <t>church</t>
  </si>
  <si>
    <t>dinos.co.jp</t>
  </si>
  <si>
    <t>firstkhabar.com</t>
  </si>
  <si>
    <t>letshelpthechildren.org</t>
  </si>
  <si>
    <t>spencersdirect.com</t>
  </si>
  <si>
    <t>xzycbl.top</t>
  </si>
  <si>
    <t>impc-co.ir</t>
  </si>
  <si>
    <t>hojeemdia.com.br</t>
  </si>
  <si>
    <t>swamiayurveda.com</t>
  </si>
  <si>
    <t>baycompetition.com</t>
  </si>
  <si>
    <t>voitahotel.com.br</t>
  </si>
  <si>
    <t>albex.com.ba</t>
  </si>
  <si>
    <t>nuclearbabies.com</t>
  </si>
  <si>
    <t>shelleybeauty.com.au</t>
  </si>
  <si>
    <t>aerialphoto.ru</t>
  </si>
  <si>
    <t>xiguajiakss.com</t>
  </si>
  <si>
    <t>ranchobanchetti.com</t>
  </si>
  <si>
    <t>stur.ro</t>
  </si>
  <si>
    <t>wakamono.vn</t>
  </si>
  <si>
    <t>quadroplaypro.co.uk</t>
  </si>
  <si>
    <t>ladyev.com</t>
  </si>
  <si>
    <t>longandfoster.com</t>
  </si>
  <si>
    <t>abccarwash.com.au</t>
  </si>
  <si>
    <t>inn-sa.com</t>
  </si>
  <si>
    <t>minoritytribune.com</t>
  </si>
  <si>
    <t>estatesales.net</t>
  </si>
  <si>
    <t>fffbc.org</t>
  </si>
  <si>
    <t>queridasrl.it</t>
  </si>
  <si>
    <t>bqt2.it</t>
  </si>
  <si>
    <t>vemairan.com</t>
  </si>
  <si>
    <t>cczhh.com</t>
  </si>
  <si>
    <t>lolatoys.com</t>
  </si>
  <si>
    <t>watchcartoononline.com</t>
  </si>
  <si>
    <t>affordable-paper.org</t>
  </si>
  <si>
    <t>nike-high-heels-online.com</t>
  </si>
  <si>
    <t>kurierlubelski.pl</t>
  </si>
  <si>
    <t>cinealacalle.org</t>
  </si>
  <si>
    <t>klub-harmonija.com</t>
  </si>
  <si>
    <t>nailsinc.com</t>
  </si>
  <si>
    <t>quickkiinstallmentloans.org</t>
  </si>
  <si>
    <t>yogananda-srf.org</t>
  </si>
  <si>
    <t>niketnpas-cher.fr</t>
  </si>
  <si>
    <t>alfo.com.mx</t>
  </si>
  <si>
    <t>sandiego.com</t>
  </si>
  <si>
    <t>pisosalisson.cl</t>
  </si>
  <si>
    <t>craftserver.pl</t>
  </si>
  <si>
    <t>toto.com</t>
  </si>
  <si>
    <t>doina191.com</t>
  </si>
  <si>
    <t>nationalbanken.dk</t>
  </si>
  <si>
    <t>theaelisabethvasstveit.com</t>
  </si>
  <si>
    <t>demotivation.me</t>
  </si>
  <si>
    <t>albendazole.uno</t>
  </si>
  <si>
    <t>kankou-gifu.jp</t>
  </si>
  <si>
    <t>seo-stat.pl</t>
  </si>
  <si>
    <t>fakultasteknik-unswagati.ac.id</t>
  </si>
  <si>
    <t>visualstudiomagazine.com</t>
  </si>
  <si>
    <t>canadiancialis-pharmacyrx.com</t>
  </si>
  <si>
    <t>multpl.com</t>
  </si>
  <si>
    <t>davidgilmour.com</t>
  </si>
  <si>
    <t>agriya.com</t>
  </si>
  <si>
    <t>773.im</t>
  </si>
  <si>
    <t>cl2000.com</t>
  </si>
  <si>
    <t>alainfournigault.com</t>
  </si>
  <si>
    <t>musee-minesdefer-lorraine.com</t>
  </si>
  <si>
    <t>governorsballmusicfestival.com</t>
  </si>
  <si>
    <t>actuariescompany.co.uk</t>
  </si>
  <si>
    <t>stardem.com</t>
  </si>
  <si>
    <t>lightspeedhq.com</t>
  </si>
  <si>
    <t>jabry.com</t>
  </si>
  <si>
    <t>hrzone.com</t>
  </si>
  <si>
    <t>olmer.su</t>
  </si>
  <si>
    <t>web2expo.com</t>
  </si>
  <si>
    <t>littlebigplanet.com</t>
  </si>
  <si>
    <t>tiltbrush.com</t>
  </si>
  <si>
    <t>pharmabiz.com</t>
  </si>
  <si>
    <t>520ldf.com</t>
  </si>
  <si>
    <t>loctite.com</t>
  </si>
  <si>
    <t>samair.ru</t>
  </si>
  <si>
    <t>ruiaini.com</t>
  </si>
  <si>
    <t>burncams.com</t>
  </si>
  <si>
    <t>mpas.gov.br</t>
  </si>
  <si>
    <t>ninja-web.net</t>
  </si>
  <si>
    <t>bassettfurniture.com</t>
  </si>
  <si>
    <t>bitcoinaverage.com</t>
  </si>
  <si>
    <t>weavestops.com</t>
  </si>
  <si>
    <t>abnt.org.br</t>
  </si>
  <si>
    <t>altaycheese.ru</t>
  </si>
  <si>
    <t>the-live.net</t>
  </si>
  <si>
    <t>nigeriapolicemortgagebank.com</t>
  </si>
  <si>
    <t>duanxinmao.com</t>
  </si>
  <si>
    <t>karali-tech.com</t>
  </si>
  <si>
    <t>ab2olutegarcinia.com</t>
  </si>
  <si>
    <t>colorme.nl</t>
  </si>
  <si>
    <t>key-performance.eu</t>
  </si>
  <si>
    <t>imatechmfg.com</t>
  </si>
  <si>
    <t>chinatianji.cn</t>
  </si>
  <si>
    <t>nssonlinestore.com</t>
  </si>
  <si>
    <t>aircuts.io</t>
  </si>
  <si>
    <t>mnsharedsolar.com</t>
  </si>
  <si>
    <t>songesniger.org</t>
  </si>
  <si>
    <t>ecohome-int.com</t>
  </si>
  <si>
    <t>hhellmuthsustentabilidade.com</t>
  </si>
  <si>
    <t>redessa.com.au</t>
  </si>
  <si>
    <t>kannadanews.net</t>
  </si>
  <si>
    <t>wifemama.com</t>
  </si>
  <si>
    <t>dimensibandung.id</t>
  </si>
  <si>
    <t>allnewspipeline.com</t>
  </si>
  <si>
    <t>marketspecialization.com</t>
  </si>
  <si>
    <t>tsn.at</t>
  </si>
  <si>
    <t>buyviagralrx.com</t>
  </si>
  <si>
    <t>validome.org</t>
  </si>
  <si>
    <t>testettinmi.com</t>
  </si>
  <si>
    <t>artrade.com</t>
  </si>
  <si>
    <t>mtv.com.au</t>
  </si>
  <si>
    <t>johnshobbyworld.com</t>
  </si>
  <si>
    <t>iphon.fr</t>
  </si>
  <si>
    <t>italotreno.it</t>
  </si>
  <si>
    <t>paradourobarragem.com.br</t>
  </si>
  <si>
    <t>techwayservices.com</t>
  </si>
  <si>
    <t>zeroeffsgiven.com</t>
  </si>
  <si>
    <t>amegov.com</t>
  </si>
  <si>
    <t>bastianelora.com</t>
  </si>
  <si>
    <t>leansmartideas.com</t>
  </si>
  <si>
    <t>np163.net</t>
  </si>
  <si>
    <t>elephantnaturepark.org</t>
  </si>
  <si>
    <t>rarbg.to</t>
  </si>
  <si>
    <t>louisvuittoncanada.com.co</t>
  </si>
  <si>
    <t>hkrealestate.gov.cn</t>
  </si>
  <si>
    <t>easyhdtemplates.com</t>
  </si>
  <si>
    <t>upc.at</t>
  </si>
  <si>
    <t>farmerswebng.com</t>
  </si>
  <si>
    <t>thisiswiltshire.co.uk</t>
  </si>
  <si>
    <t>zouqinfangyou.com</t>
  </si>
  <si>
    <t>wapakdailynews.com</t>
  </si>
  <si>
    <t>sansuirou.co.jp</t>
  </si>
  <si>
    <t>kuberansoftware.com</t>
  </si>
  <si>
    <t>qiche.com</t>
  </si>
  <si>
    <t>eusoc.com</t>
  </si>
  <si>
    <t>nem.io</t>
  </si>
  <si>
    <t>titanicbelfast.com</t>
  </si>
  <si>
    <t>micromark.com</t>
  </si>
  <si>
    <t>fresnocitycollege.edu</t>
  </si>
  <si>
    <t>hg0088zuqiutzw.com</t>
  </si>
  <si>
    <t>niagarathisweek.com</t>
  </si>
  <si>
    <t>opkansas.org</t>
  </si>
  <si>
    <t>lutheransonline.com</t>
  </si>
  <si>
    <t>warsawtour.pl</t>
  </si>
  <si>
    <t>vrbas.be</t>
  </si>
  <si>
    <t>afkinsider.com</t>
  </si>
  <si>
    <t>url4.uk</t>
  </si>
  <si>
    <t>dddmag.com</t>
  </si>
  <si>
    <t>aiatsis.gov.au</t>
  </si>
  <si>
    <t>technixx.in</t>
  </si>
  <si>
    <t>huangyiold.com</t>
  </si>
  <si>
    <t>226595dy.com</t>
  </si>
  <si>
    <t>cidob.org</t>
  </si>
  <si>
    <t>uralsava.org</t>
  </si>
  <si>
    <t>projectmanagement.com</t>
  </si>
  <si>
    <t>kumakun.com</t>
  </si>
  <si>
    <t>cashfiesta.com</t>
  </si>
  <si>
    <t>lively.com</t>
  </si>
  <si>
    <t>tz1288.com</t>
  </si>
  <si>
    <t>viaggiaresicuri.it</t>
  </si>
  <si>
    <t>mmm.co.jp</t>
  </si>
  <si>
    <t>bienesraicesmalinalco.com</t>
  </si>
  <si>
    <t>ocdn.eu</t>
  </si>
  <si>
    <t>skidkinews.com</t>
  </si>
  <si>
    <t>ataexchange.ir</t>
  </si>
  <si>
    <t>spservis.club</t>
  </si>
  <si>
    <t>kia.ru</t>
  </si>
  <si>
    <t>orange161.ru</t>
  </si>
  <si>
    <t>eco-vivariums.com</t>
  </si>
  <si>
    <t>nestcottages.com</t>
  </si>
  <si>
    <t>vrom.nl</t>
  </si>
  <si>
    <t>lamivect.net</t>
  </si>
  <si>
    <t>apihousing.com</t>
  </si>
  <si>
    <t>movieviva.com</t>
  </si>
  <si>
    <t>motorheads.me</t>
  </si>
  <si>
    <t>mozzarello.com</t>
  </si>
  <si>
    <t>diq.com</t>
  </si>
  <si>
    <t>icfpanama.org</t>
  </si>
  <si>
    <t>tanzmichel.ch</t>
  </si>
  <si>
    <t>cjecenter.com</t>
  </si>
  <si>
    <t>vanphongchinhchu.com</t>
  </si>
  <si>
    <t>uworldwide.com</t>
  </si>
  <si>
    <t>mestosnov.sk</t>
  </si>
  <si>
    <t>hymanquartz.com</t>
  </si>
  <si>
    <t>nissiinternationalconsulting.com</t>
  </si>
  <si>
    <t>cinarsigorta.net</t>
  </si>
  <si>
    <t>umi-cosmetics.com</t>
  </si>
  <si>
    <t>suijoh.com</t>
  </si>
  <si>
    <t>faithfulwebhosting.com</t>
  </si>
  <si>
    <t>castellana.ru</t>
  </si>
  <si>
    <t>healingmassageibiza.com</t>
  </si>
  <si>
    <t>ezystay.co.nz</t>
  </si>
  <si>
    <t>escentual.com</t>
  </si>
  <si>
    <t>letype.fr</t>
  </si>
  <si>
    <t>arribamusica.com</t>
  </si>
  <si>
    <t>tweakpc.de</t>
  </si>
  <si>
    <t>mailemedicinals.com</t>
  </si>
  <si>
    <t>hymnary.org</t>
  </si>
  <si>
    <t>russian7.ru</t>
  </si>
  <si>
    <t>junzhuan.com</t>
  </si>
  <si>
    <t>mai.ru</t>
  </si>
  <si>
    <t>jpopasia.com</t>
  </si>
  <si>
    <t>newpcsi.com</t>
  </si>
  <si>
    <t>bathnes.gov.uk</t>
  </si>
  <si>
    <t>christopherfeliciano.com</t>
  </si>
  <si>
    <t>penisxxl-bg.eu</t>
  </si>
  <si>
    <t>bachtrack.com</t>
  </si>
  <si>
    <t>mylinea.com</t>
  </si>
  <si>
    <t>metintwo.net</t>
  </si>
  <si>
    <t>uggsstore.eu</t>
  </si>
  <si>
    <t>foropacifix.tk</t>
  </si>
  <si>
    <t>bogazkoyenerji.com</t>
  </si>
  <si>
    <t>piaojia.cn</t>
  </si>
  <si>
    <t>pizzaplus.com.my</t>
  </si>
  <si>
    <t>goodgame.ru</t>
  </si>
  <si>
    <t>clubhousemarket.com</t>
  </si>
  <si>
    <t>pnlcoach.com</t>
  </si>
  <si>
    <t>kubur.net</t>
  </si>
  <si>
    <t>sfbike.org</t>
  </si>
  <si>
    <t>bit51.ru</t>
  </si>
  <si>
    <t>lehman.edu</t>
  </si>
  <si>
    <t>baert.be</t>
  </si>
  <si>
    <t>next-generation-gamers.de</t>
  </si>
  <si>
    <t>flaunt.com</t>
  </si>
  <si>
    <t>beefmagazine.com</t>
  </si>
  <si>
    <t>valdisere.com</t>
  </si>
  <si>
    <t>azdps.gov</t>
  </si>
  <si>
    <t>commentpirateruncomptefacebook.org</t>
  </si>
  <si>
    <t>hnubbs.com</t>
  </si>
  <si>
    <t>pbmwc.co.uk</t>
  </si>
  <si>
    <t>balfourbeatty.com</t>
  </si>
  <si>
    <t>starbucks.ca</t>
  </si>
  <si>
    <t>thomas-krenn.com</t>
  </si>
  <si>
    <t>youinspire.me.uk</t>
  </si>
  <si>
    <t>csbyjy.com</t>
  </si>
  <si>
    <t>monroenews.com</t>
  </si>
  <si>
    <t>frieslandcampina.com</t>
  </si>
  <si>
    <t>bolaa.com</t>
  </si>
  <si>
    <t>bharat79.com</t>
  </si>
  <si>
    <t>fuzzyfocus.com</t>
  </si>
  <si>
    <t>showhappy.net</t>
  </si>
  <si>
    <t>cuzdanpazari.com</t>
  </si>
  <si>
    <t>xxxrus.org</t>
  </si>
  <si>
    <t>fiawec.com</t>
  </si>
  <si>
    <t>surferrosa.com</t>
  </si>
  <si>
    <t>digarec.de</t>
  </si>
  <si>
    <t>ga.com</t>
  </si>
  <si>
    <t>globalgreen.org</t>
  </si>
  <si>
    <t>longfengw.info</t>
  </si>
  <si>
    <t>lexicorient.com</t>
  </si>
  <si>
    <t>injuryboard.com</t>
  </si>
  <si>
    <t>files.fm</t>
  </si>
  <si>
    <t>pagemodo.com</t>
  </si>
  <si>
    <t>dnalounge.com</t>
  </si>
  <si>
    <t>digi-capital.com</t>
  </si>
  <si>
    <t>webuser.co.uk</t>
  </si>
  <si>
    <t>realtimerendering.com</t>
  </si>
  <si>
    <t>dest.gov.au</t>
  </si>
  <si>
    <t>arctic-cooling.com</t>
  </si>
  <si>
    <t>planetmath.org</t>
  </si>
  <si>
    <t>artprintimages.com</t>
  </si>
  <si>
    <t>wap.vn</t>
  </si>
  <si>
    <t>omegasites.gr</t>
  </si>
  <si>
    <t>xn--72-6kcay8agkgk1b4k.xn--p1ai</t>
  </si>
  <si>
    <t>Ð¼Ð¾ÑÐ¿Ð»Ð°Ð½ÐµÑ‚Ð°72.Ñ€Ñ„</t>
  </si>
  <si>
    <t>mojaopiekunka.eu</t>
  </si>
  <si>
    <t>rumorfix.com</t>
  </si>
  <si>
    <t>fortworthcarpetcleaningtx.com</t>
  </si>
  <si>
    <t>freshdesignweb.com</t>
  </si>
  <si>
    <t>splurgeforless.com</t>
  </si>
  <si>
    <t>lessentielle.ch</t>
  </si>
  <si>
    <t>atresmedia.com</t>
  </si>
  <si>
    <t>unam.org.my</t>
  </si>
  <si>
    <t>pileggiconstrucciones.com</t>
  </si>
  <si>
    <t>kimono-moe.com</t>
  </si>
  <si>
    <t>ziyamproperties.com</t>
  </si>
  <si>
    <t>qingxi-hotel.com</t>
  </si>
  <si>
    <t>winecountrywindowcompany.com</t>
  </si>
  <si>
    <t>yeyfs.com</t>
  </si>
  <si>
    <t>0312ztqw.com</t>
  </si>
  <si>
    <t>getporno.xyz</t>
  </si>
  <si>
    <t>atgtenis.com</t>
  </si>
  <si>
    <t>pudelek.pl</t>
  </si>
  <si>
    <t>vse42.ru</t>
  </si>
  <si>
    <t>indiamike.com</t>
  </si>
  <si>
    <t>edina.com.ua</t>
  </si>
  <si>
    <t>dday.it</t>
  </si>
  <si>
    <t>centrosubastas.com</t>
  </si>
  <si>
    <t>advanstar.com</t>
  </si>
  <si>
    <t>hobbygorodok.ru</t>
  </si>
  <si>
    <t>lkcsar.ru</t>
  </si>
  <si>
    <t>sun-organism.com.tw</t>
  </si>
  <si>
    <t>studyisland.com</t>
  </si>
  <si>
    <t>chinareform.org.cn</t>
  </si>
  <si>
    <t>coins-hack.top</t>
  </si>
  <si>
    <t>buycialisvmz.com</t>
  </si>
  <si>
    <t>senteursdailleurs.com</t>
  </si>
  <si>
    <t>foundmagazine.com</t>
  </si>
  <si>
    <t>aphotoeditor.com</t>
  </si>
  <si>
    <t>lightstalking.com</t>
  </si>
  <si>
    <t>studio9xb.com</t>
  </si>
  <si>
    <t>todotango.com</t>
  </si>
  <si>
    <t>ringsonlinemovie.com</t>
  </si>
  <si>
    <t>tvnewscheck.com</t>
  </si>
  <si>
    <t>chemk.org</t>
  </si>
  <si>
    <t>hansard.parliament.uk</t>
  </si>
  <si>
    <t>autofed.ru</t>
  </si>
  <si>
    <t>iguides.ru</t>
  </si>
  <si>
    <t>ruthlessreviews.com</t>
  </si>
  <si>
    <t>socan.ca</t>
  </si>
  <si>
    <t>jejusungsan.co.kr</t>
  </si>
  <si>
    <t>startarabi.com</t>
  </si>
  <si>
    <t>aeclectic.net</t>
  </si>
  <si>
    <t>naturewonders.ru</t>
  </si>
  <si>
    <t>aaazoellner.com</t>
  </si>
  <si>
    <t>mongenie.com</t>
  </si>
  <si>
    <t>rcmir.com</t>
  </si>
  <si>
    <t>whoismgmt.com</t>
  </si>
  <si>
    <t>diggerhistory.info</t>
  </si>
  <si>
    <t>guardians.net</t>
  </si>
  <si>
    <t>elections2014.eu</t>
  </si>
  <si>
    <t>smtpforum.com</t>
  </si>
  <si>
    <t>visitindy.com</t>
  </si>
  <si>
    <t>edmondsun.com</t>
  </si>
  <si>
    <t>ztsc88.cn</t>
  </si>
  <si>
    <t>fi.cr</t>
  </si>
  <si>
    <t>teacherplanet.com</t>
  </si>
  <si>
    <t>cloudfour.com</t>
  </si>
  <si>
    <t>agbell.org</t>
  </si>
  <si>
    <t>costumes.org</t>
  </si>
  <si>
    <t>electroluxdesignlab.com</t>
  </si>
  <si>
    <t>9969000.cn</t>
  </si>
  <si>
    <t>d4downloadfree.net</t>
  </si>
  <si>
    <t>anadarko.com</t>
  </si>
  <si>
    <t>p-world.co.jp</t>
  </si>
  <si>
    <t>frag-mutti.de</t>
  </si>
  <si>
    <t>qianbao8.cn</t>
  </si>
  <si>
    <t>longtengpiye.com</t>
  </si>
  <si>
    <t>sierralocalsocial.com</t>
  </si>
  <si>
    <t>lehmanns.de</t>
  </si>
  <si>
    <t>kirovsk-fest.ru</t>
  </si>
  <si>
    <t>tdc.dk</t>
  </si>
  <si>
    <t>o-buster.co.id</t>
  </si>
  <si>
    <t>r15bandung.com</t>
  </si>
  <si>
    <t>granitospinhel.pt</t>
  </si>
  <si>
    <t>upperrh.fr</t>
  </si>
  <si>
    <t>bountyhairs.jp</t>
  </si>
  <si>
    <t>dragonsbreathmassage.com</t>
  </si>
  <si>
    <t>buildweb.xyz</t>
  </si>
  <si>
    <t>los-angeles-travel-deals.com</t>
  </si>
  <si>
    <t>joop.nl</t>
  </si>
  <si>
    <t>formula-europa.eu</t>
  </si>
  <si>
    <t>bizenn.com</t>
  </si>
  <si>
    <t>ketquaplus.biz</t>
  </si>
  <si>
    <t>artinthebox.ch</t>
  </si>
  <si>
    <t>detroitemnews.com</t>
  </si>
  <si>
    <t>jxomail.com</t>
  </si>
  <si>
    <t>jakubadamek.net</t>
  </si>
  <si>
    <t>comtemple.com</t>
  </si>
  <si>
    <t>samuelepellami.it</t>
  </si>
  <si>
    <t>dollskill.com</t>
  </si>
  <si>
    <t>dorsetforyou.com</t>
  </si>
  <si>
    <t>karim.ir</t>
  </si>
  <si>
    <t>bigbearimports.co</t>
  </si>
  <si>
    <t>shphoto.com.cn</t>
  </si>
  <si>
    <t>fightersgeneration.com</t>
  </si>
  <si>
    <t>englishcn.com</t>
  </si>
  <si>
    <t>stevenpressfield.com</t>
  </si>
  <si>
    <t>mckinsey.de</t>
  </si>
  <si>
    <t>morilee.com</t>
  </si>
  <si>
    <t>dac.dk</t>
  </si>
  <si>
    <t>prednisone365.accountant</t>
  </si>
  <si>
    <t>suite101.net</t>
  </si>
  <si>
    <t>nativeremedies.com</t>
  </si>
  <si>
    <t>penisz-meret.eu</t>
  </si>
  <si>
    <t>missionlocal.org</t>
  </si>
  <si>
    <t>readings.com.au</t>
  </si>
  <si>
    <t>vvvrxbuycialisonline.com</t>
  </si>
  <si>
    <t>techies4u.com</t>
  </si>
  <si>
    <t>it-in.ru</t>
  </si>
  <si>
    <t>zzfish.cn</t>
  </si>
  <si>
    <t>cheapmonday.com</t>
  </si>
  <si>
    <t>dlvtc.edu.cn</t>
  </si>
  <si>
    <t>shiningtrade.net</t>
  </si>
  <si>
    <t>esteliletisim.com</t>
  </si>
  <si>
    <t>alternativeapparel.com</t>
  </si>
  <si>
    <t>ilmioscrittoio.it</t>
  </si>
  <si>
    <t>wilderness-safaris.com</t>
  </si>
  <si>
    <t>mb-kanagawa.net</t>
  </si>
  <si>
    <t>guysandstthomas.nhs.uk</t>
  </si>
  <si>
    <t>bemidjipioneer.com</t>
  </si>
  <si>
    <t>p1314.net</t>
  </si>
  <si>
    <t>zwani.com</t>
  </si>
  <si>
    <t>pieknewlosy.pl</t>
  </si>
  <si>
    <t>jewsnews.co.il</t>
  </si>
  <si>
    <t>gorod-skidok.com</t>
  </si>
  <si>
    <t>tkchriston.be</t>
  </si>
  <si>
    <t>taowei520.com</t>
  </si>
  <si>
    <t>benaki.gr</t>
  </si>
  <si>
    <t>hortidiveio.it</t>
  </si>
  <si>
    <t>workplacefairness.org</t>
  </si>
  <si>
    <t>streamlight.com</t>
  </si>
  <si>
    <t>legislation.gov.hk</t>
  </si>
  <si>
    <t>woodyguthrie.org</t>
  </si>
  <si>
    <t>healthinaging.org</t>
  </si>
  <si>
    <t>lynoral.bid</t>
  </si>
  <si>
    <t>aurasma.com</t>
  </si>
  <si>
    <t>hemophilia.org</t>
  </si>
  <si>
    <t>v-moda.com</t>
  </si>
  <si>
    <t>yo2.cn</t>
  </si>
  <si>
    <t>adpemploymentreport.com</t>
  </si>
  <si>
    <t>customs.gov</t>
  </si>
  <si>
    <t>weil.com</t>
  </si>
  <si>
    <t>sccm.org</t>
  </si>
  <si>
    <t>nluug.nl</t>
  </si>
  <si>
    <t>cnbmit.com</t>
  </si>
  <si>
    <t>fuan.biz</t>
  </si>
  <si>
    <t>fordplantationluxuryhomes.com</t>
  </si>
  <si>
    <t>maskworld.com</t>
  </si>
  <si>
    <t>garagedoorrepairhq.com</t>
  </si>
  <si>
    <t>zpdyzx.com</t>
  </si>
  <si>
    <t>xn--80aawcrbpx9c1d.xn--p1ai</t>
  </si>
  <si>
    <t>ÑÐ¸Ð¼Ð°Ð¼Ð°ÑÐ¾Ñ‡Ð¸.Ñ€Ñ„</t>
  </si>
  <si>
    <t>glassco.ru</t>
  </si>
  <si>
    <t>danielquintanal.com</t>
  </si>
  <si>
    <t>sbhrpodcast.com</t>
  </si>
  <si>
    <t>comunique-se.com.br</t>
  </si>
  <si>
    <t>savinok.ru</t>
  </si>
  <si>
    <t>awgp.guru</t>
  </si>
  <si>
    <t>dusan-guba.sk</t>
  </si>
  <si>
    <t>gosheninternationalacademy.net</t>
  </si>
  <si>
    <t>ispydiy.com</t>
  </si>
  <si>
    <t>worldancemania.com</t>
  </si>
  <si>
    <t>rxviagrawithoutadoctorprescription.com</t>
  </si>
  <si>
    <t>franticarts.com</t>
  </si>
  <si>
    <t>yasodoc.com</t>
  </si>
  <si>
    <t>redlor.net</t>
  </si>
  <si>
    <t>grafikontrol-gmbh.de</t>
  </si>
  <si>
    <t>upscaleentertainment.ca</t>
  </si>
  <si>
    <t>pinellasautoradiator.com</t>
  </si>
  <si>
    <t>volvoblog.com</t>
  </si>
  <si>
    <t>tadalafilcialiswww.com</t>
  </si>
  <si>
    <t>multiplesnegocios.com</t>
  </si>
  <si>
    <t>cls200.it</t>
  </si>
  <si>
    <t>poweryoung.cn</t>
  </si>
  <si>
    <t>kanoonkowsar.com</t>
  </si>
  <si>
    <t>missakzharkyn.kz</t>
  </si>
  <si>
    <t>scp.nl</t>
  </si>
  <si>
    <t>comolakechauffeur.com</t>
  </si>
  <si>
    <t>michaelkors-handbags.com.co</t>
  </si>
  <si>
    <t>abercrombieoutletstore.cc</t>
  </si>
  <si>
    <t>ssau.ru</t>
  </si>
  <si>
    <t>blanquist.com</t>
  </si>
  <si>
    <t>getfreegold.top</t>
  </si>
  <si>
    <t>ishero.com</t>
  </si>
  <si>
    <t>czqq.com</t>
  </si>
  <si>
    <t>emagestyle.com</t>
  </si>
  <si>
    <t>sanlian.net.cn</t>
  </si>
  <si>
    <t>nintendo.es</t>
  </si>
  <si>
    <t>yidio.com</t>
  </si>
  <si>
    <t>superdeporte.es</t>
  </si>
  <si>
    <t>centerforpublichealth.org</t>
  </si>
  <si>
    <t>epixhd.com</t>
  </si>
  <si>
    <t>ecemergency.info</t>
  </si>
  <si>
    <t>cdtc.edu.cn</t>
  </si>
  <si>
    <t>buyviagraonlinesrx.com</t>
  </si>
  <si>
    <t>globalbuyandsell.com</t>
  </si>
  <si>
    <t>theoccidentalobserver.net</t>
  </si>
  <si>
    <t>ai-cz.com</t>
  </si>
  <si>
    <t>dcfever.com</t>
  </si>
  <si>
    <t>canada-goose.org.uk</t>
  </si>
  <si>
    <t>missouri.gov</t>
  </si>
  <si>
    <t>guilde-mystra.fr</t>
  </si>
  <si>
    <t>merq.org</t>
  </si>
  <si>
    <t>elifeglobal.com</t>
  </si>
  <si>
    <t>rgcshows.com</t>
  </si>
  <si>
    <t>kirkwood.edu</t>
  </si>
  <si>
    <t>transmash-tomsk.ru</t>
  </si>
  <si>
    <t>gonbadsport.com</t>
  </si>
  <si>
    <t>shidukly.com</t>
  </si>
  <si>
    <t>bricartsmedia.org</t>
  </si>
  <si>
    <t>grss-ieee.org</t>
  </si>
  <si>
    <t>ww2db.com</t>
  </si>
  <si>
    <t>gitewise.com</t>
  </si>
  <si>
    <t>temsun.com.cn</t>
  </si>
  <si>
    <t>axiomdiscs.com</t>
  </si>
  <si>
    <t>avp.org</t>
  </si>
  <si>
    <t>biohorizons.com</t>
  </si>
  <si>
    <t>funnygirlsonline.co.uk</t>
  </si>
  <si>
    <t>lucyhale.com</t>
  </si>
  <si>
    <t>neupioneer.com</t>
  </si>
  <si>
    <t>roxithromycin.party</t>
  </si>
  <si>
    <t>cgtarmac.co.uk</t>
  </si>
  <si>
    <t>observer.ug</t>
  </si>
  <si>
    <t>lisbon-treaty.org</t>
  </si>
  <si>
    <t>bondbuyer.com</t>
  </si>
  <si>
    <t>yetanotherforum.net</t>
  </si>
  <si>
    <t>virginiabusiness.com</t>
  </si>
  <si>
    <t>communigate.com</t>
  </si>
  <si>
    <t>vtpi.org</t>
  </si>
  <si>
    <t>ebigchina.com</t>
  </si>
  <si>
    <t>petefreitag.com</t>
  </si>
  <si>
    <t>banshee.fm</t>
  </si>
  <si>
    <t>fabfile.org</t>
  </si>
  <si>
    <t>graffiti.net</t>
  </si>
  <si>
    <t>mpsoftware.dk</t>
  </si>
  <si>
    <t>qianhuifs.cn</t>
  </si>
  <si>
    <t>commufa.jp</t>
  </si>
  <si>
    <t>anwei88.com</t>
  </si>
  <si>
    <t>xiangmu.com</t>
  </si>
  <si>
    <t>ecn.cz</t>
  </si>
  <si>
    <t>messen.de</t>
  </si>
  <si>
    <t>update9ja.com</t>
  </si>
  <si>
    <t>hilfeng.com</t>
  </si>
  <si>
    <t>ademails.com</t>
  </si>
  <si>
    <t>papenberg-tischlerei.de</t>
  </si>
  <si>
    <t>xn--d1aabbl3adggaoh.xn--p1ai</t>
  </si>
  <si>
    <t>Ð¾Ñ€ÐµÐ½Ð´ÐµÐ´Ð¼Ð¾Ñ€Ð¾Ð·.Ñ€Ñ„</t>
  </si>
  <si>
    <t>arerevistadigital.com</t>
  </si>
  <si>
    <t>danielamagostini.com</t>
  </si>
  <si>
    <t>brightandbeautiful.com</t>
  </si>
  <si>
    <t>bitagasht.com</t>
  </si>
  <si>
    <t>pembroketech.com</t>
  </si>
  <si>
    <t>gdzgfd.com</t>
  </si>
  <si>
    <t>zhajijiu.top</t>
  </si>
  <si>
    <t>pecashyundaiekia.com</t>
  </si>
  <si>
    <t>rifter.com</t>
  </si>
  <si>
    <t>webadept.ru</t>
  </si>
  <si>
    <t>nrg-fitness.ca</t>
  </si>
  <si>
    <t>kohann-electrical.com</t>
  </si>
  <si>
    <t>bapgiasi.com</t>
  </si>
  <si>
    <t>printhouseusa.com</t>
  </si>
  <si>
    <t>royalpark.in</t>
  </si>
  <si>
    <t>ribiciclo.com</t>
  </si>
  <si>
    <t>gretahelps.com</t>
  </si>
  <si>
    <t>dnissaproductora.com</t>
  </si>
  <si>
    <t>yeucaidep.vn</t>
  </si>
  <si>
    <t>cultureshockent.com</t>
  </si>
  <si>
    <t>sildenafilcitrateviagraed.com</t>
  </si>
  <si>
    <t>periodismohumano.com</t>
  </si>
  <si>
    <t>lygsf.cn</t>
  </si>
  <si>
    <t>trend.at</t>
  </si>
  <si>
    <t>centrodeimplantesdentarios.com.br</t>
  </si>
  <si>
    <t>danapropertymarketplace.com</t>
  </si>
  <si>
    <t>seo-org.cn</t>
  </si>
  <si>
    <t>clicanoo.re</t>
  </si>
  <si>
    <t>generalilleida.com</t>
  </si>
  <si>
    <t>blacknews.com</t>
  </si>
  <si>
    <t>apromsbc.org</t>
  </si>
  <si>
    <t>onlineessayservice.co.uk</t>
  </si>
  <si>
    <t>blogplay.com</t>
  </si>
  <si>
    <t>unforgettablewoman.net</t>
  </si>
  <si>
    <t>inholland.nl</t>
  </si>
  <si>
    <t>aiunify.com</t>
  </si>
  <si>
    <t>pwcgov.org</t>
  </si>
  <si>
    <t>ridefourcorners.com</t>
  </si>
  <si>
    <t>welcomeargentina.com</t>
  </si>
  <si>
    <t>napiwiki.com</t>
  </si>
  <si>
    <t>lostfilm.info</t>
  </si>
  <si>
    <t>cmascatalog.com</t>
  </si>
  <si>
    <t>lyftpeople.com</t>
  </si>
  <si>
    <t>glob.press</t>
  </si>
  <si>
    <t>jovoto.com</t>
  </si>
  <si>
    <t>kamagragelusa.net</t>
  </si>
  <si>
    <t>jbtalks.cc</t>
  </si>
  <si>
    <t>soyanews.info</t>
  </si>
  <si>
    <t>konkordija.lt</t>
  </si>
  <si>
    <t>cardehert.be</t>
  </si>
  <si>
    <t>timpson.eu</t>
  </si>
  <si>
    <t>cheapjerseyswholesalejerseys.com</t>
  </si>
  <si>
    <t>eccportal.net</t>
  </si>
  <si>
    <t>prostodom72.ru</t>
  </si>
  <si>
    <t>pagina.de</t>
  </si>
  <si>
    <t>zenmate.com</t>
  </si>
  <si>
    <t>pgpf.org</t>
  </si>
  <si>
    <t>zeromb.com</t>
  </si>
  <si>
    <t>ravallirepublic.com</t>
  </si>
  <si>
    <t>fujibikes.com</t>
  </si>
  <si>
    <t>123signup.com</t>
  </si>
  <si>
    <t>investorsgroup.com</t>
  </si>
  <si>
    <t>ontheborder.com</t>
  </si>
  <si>
    <t>lesdroles.fr</t>
  </si>
  <si>
    <t>expediainc.com</t>
  </si>
  <si>
    <t>varsity.com</t>
  </si>
  <si>
    <t>lowestpricegenericcialis.net</t>
  </si>
  <si>
    <t>soasta.com</t>
  </si>
  <si>
    <t>sovushka.org</t>
  </si>
  <si>
    <t>entertonement.com</t>
  </si>
  <si>
    <t>mystateline.com</t>
  </si>
  <si>
    <t>nmgdxs.net</t>
  </si>
  <si>
    <t>myjsq.com</t>
  </si>
  <si>
    <t>edcc.edu</t>
  </si>
  <si>
    <t>rammstein.com</t>
  </si>
  <si>
    <t>gounboxing.com</t>
  </si>
  <si>
    <t>rmc.edu</t>
  </si>
  <si>
    <t>rothamsted.ac.uk</t>
  </si>
  <si>
    <t>grameenfoundation.org</t>
  </si>
  <si>
    <t>thieme.com</t>
  </si>
  <si>
    <t>zoner.eu</t>
  </si>
  <si>
    <t>txtbook.com.cn</t>
  </si>
  <si>
    <t>cyberstation.ne.jp</t>
  </si>
  <si>
    <t>btwuji.com</t>
  </si>
  <si>
    <t>micasarevista.com</t>
  </si>
  <si>
    <t>sompo-japan.co.jp</t>
  </si>
  <si>
    <t>uolhost.com.br</t>
  </si>
  <si>
    <t>cisl.it</t>
  </si>
  <si>
    <t>derozijn.nl</t>
  </si>
  <si>
    <t>riversidecollision.ca</t>
  </si>
  <si>
    <t>densmit.com</t>
  </si>
  <si>
    <t>antoninosganga.com.ar</t>
  </si>
  <si>
    <t>wealthyarena.net</t>
  </si>
  <si>
    <t>vezet35.ru</t>
  </si>
  <si>
    <t>lingerconferencepromo.com</t>
  </si>
  <si>
    <t>prisjakt.nu</t>
  </si>
  <si>
    <t>shopfilla.com</t>
  </si>
  <si>
    <t>pal-ds.net</t>
  </si>
  <si>
    <t>queesroboform.com</t>
  </si>
  <si>
    <t>studentenwerke.de</t>
  </si>
  <si>
    <t>joshshea.info</t>
  </si>
  <si>
    <t>andyleung.net</t>
  </si>
  <si>
    <t>hokuyo-mys.co.jp</t>
  </si>
  <si>
    <t>elegantsoftsolution.com</t>
  </si>
  <si>
    <t>smithprofitness.com</t>
  </si>
  <si>
    <t>mfmac.net</t>
  </si>
  <si>
    <t>diewer.nl</t>
  </si>
  <si>
    <t>myclientshowcase.com</t>
  </si>
  <si>
    <t>legal-partnership.ru</t>
  </si>
  <si>
    <t>rellimhosting.com</t>
  </si>
  <si>
    <t>edapikepa.org</t>
  </si>
  <si>
    <t>narodni-divadlo.cz</t>
  </si>
  <si>
    <t>kanetreble.com</t>
  </si>
  <si>
    <t>skidderforsale.com</t>
  </si>
  <si>
    <t>mightybirdtoys.com</t>
  </si>
  <si>
    <t>yalova-kadikoy.bel.tr</t>
  </si>
  <si>
    <t>media-systems.co</t>
  </si>
  <si>
    <t>vptpharmaco.com</t>
  </si>
  <si>
    <t>syronex.com</t>
  </si>
  <si>
    <t>shunbao.hk</t>
  </si>
  <si>
    <t>newvesti.info</t>
  </si>
  <si>
    <t>ligue-cancer.net</t>
  </si>
  <si>
    <t>carinsurancenx.top</t>
  </si>
  <si>
    <t>ceramixga.com</t>
  </si>
  <si>
    <t>pi-events.ch</t>
  </si>
  <si>
    <t>autodesk.ru</t>
  </si>
  <si>
    <t>ponadto.pl</t>
  </si>
  <si>
    <t>consensus.com</t>
  </si>
  <si>
    <t>deathenergy.de</t>
  </si>
  <si>
    <t>clubzx.es</t>
  </si>
  <si>
    <t>mylifestyle360.com</t>
  </si>
  <si>
    <t>longtailpro.com</t>
  </si>
  <si>
    <t>wonga.com</t>
  </si>
  <si>
    <t>nikeairmax90.org.uk</t>
  </si>
  <si>
    <t>dechema.de</t>
  </si>
  <si>
    <t>ejmii.com</t>
  </si>
  <si>
    <t>clothingattesco.com</t>
  </si>
  <si>
    <t>mnstatefair.org</t>
  </si>
  <si>
    <t>louboutinscarpe.it</t>
  </si>
  <si>
    <t>microcom.co.zw</t>
  </si>
  <si>
    <t>mertozturk.com</t>
  </si>
  <si>
    <t>thedigitel.com</t>
  </si>
  <si>
    <t>holdthefrontpage.co.uk</t>
  </si>
  <si>
    <t>nguyenusa.com</t>
  </si>
  <si>
    <t>800ceoread.com</t>
  </si>
  <si>
    <t>nozzesclusive.it</t>
  </si>
  <si>
    <t>lacostepoloshirts.us</t>
  </si>
  <si>
    <t>cutsocial.co</t>
  </si>
  <si>
    <t>rkpab.ru</t>
  </si>
  <si>
    <t>avegavrn.ru</t>
  </si>
  <si>
    <t>symple.in</t>
  </si>
  <si>
    <t>mengbao365.com</t>
  </si>
  <si>
    <t>highline.edu</t>
  </si>
  <si>
    <t>slc.co.uk</t>
  </si>
  <si>
    <t>buy-azithromycin.com</t>
  </si>
  <si>
    <t>vfs.edu</t>
  </si>
  <si>
    <t>w24.co.za</t>
  </si>
  <si>
    <t>goodweb.cn</t>
  </si>
  <si>
    <t>liveessaywritingservice.com</t>
  </si>
  <si>
    <t>pen-international.org</t>
  </si>
  <si>
    <t>pkg.cn</t>
  </si>
  <si>
    <t>bustler.net</t>
  </si>
  <si>
    <t>atenolol.club</t>
  </si>
  <si>
    <t>rims.org</t>
  </si>
  <si>
    <t>comco.ne.jp</t>
  </si>
  <si>
    <t>louisvuittonoutlet8.com</t>
  </si>
  <si>
    <t>countrycallingcodes.com</t>
  </si>
  <si>
    <t>yeeapps.com</t>
  </si>
  <si>
    <t>viagrafordailyuseusa.com</t>
  </si>
  <si>
    <t>regonline.co.uk</t>
  </si>
  <si>
    <t>irancctv.ir</t>
  </si>
  <si>
    <t>nextel.com</t>
  </si>
  <si>
    <t>buddymarks.com</t>
  </si>
  <si>
    <t>edc.ca</t>
  </si>
  <si>
    <t>bhsu.edu</t>
  </si>
  <si>
    <t>asml.com</t>
  </si>
  <si>
    <t>moon-new.com</t>
  </si>
  <si>
    <t>laylagrayce.com</t>
  </si>
  <si>
    <t>phxtaco.com</t>
  </si>
  <si>
    <t>akbank.com</t>
  </si>
  <si>
    <t>apoteksunsetdailyfarma.com</t>
  </si>
  <si>
    <t>themysteryisover.com</t>
  </si>
  <si>
    <t>clubdam.com</t>
  </si>
  <si>
    <t>tggl1976.com</t>
  </si>
  <si>
    <t>show.coffee</t>
  </si>
  <si>
    <t>coffee</t>
  </si>
  <si>
    <t>afrikidz.org</t>
  </si>
  <si>
    <t>almos.gr</t>
  </si>
  <si>
    <t>agiotage.by</t>
  </si>
  <si>
    <t>pskontrol.ru</t>
  </si>
  <si>
    <t>siciliaflash.it</t>
  </si>
  <si>
    <t>buyseoarticle.com</t>
  </si>
  <si>
    <t>kocnock.com</t>
  </si>
  <si>
    <t>faustorenato.com</t>
  </si>
  <si>
    <t>mkrtt.co.ke</t>
  </si>
  <si>
    <t>dinosoria.com</t>
  </si>
  <si>
    <t>posytron.com</t>
  </si>
  <si>
    <t>jimlego.com</t>
  </si>
  <si>
    <t>azyya.com</t>
  </si>
  <si>
    <t>advokatcheb.ru</t>
  </si>
  <si>
    <t>lukas-akintaya.com</t>
  </si>
  <si>
    <t>onlinebizca.com</t>
  </si>
  <si>
    <t>seriegraphiefurax.com</t>
  </si>
  <si>
    <t>emmonsi.fr</t>
  </si>
  <si>
    <t>mwzfen.com</t>
  </si>
  <si>
    <t>orhideyadog.ru</t>
  </si>
  <si>
    <t>mypetmarket.net</t>
  </si>
  <si>
    <t>themarketingacademy.org</t>
  </si>
  <si>
    <t>soyquemero.com.ar</t>
  </si>
  <si>
    <t>juiceworkwear.co.uk</t>
  </si>
  <si>
    <t>rentalmobilsmart.com</t>
  </si>
  <si>
    <t>saimandirnc.org</t>
  </si>
  <si>
    <t>villamonsegur.com</t>
  </si>
  <si>
    <t>watchesreplica2m.com</t>
  </si>
  <si>
    <t>newgenericrx1pricev.com</t>
  </si>
  <si>
    <t>photoblog.pl</t>
  </si>
  <si>
    <t>erektionsproblem-se.eu</t>
  </si>
  <si>
    <t>vb.kg</t>
  </si>
  <si>
    <t>1rz.org</t>
  </si>
  <si>
    <t>juruaa.com</t>
  </si>
  <si>
    <t>40010.net</t>
  </si>
  <si>
    <t>kreditonlineberechnung.top</t>
  </si>
  <si>
    <t>tsssjj.gov.cn</t>
  </si>
  <si>
    <t>shakimuddin.com</t>
  </si>
  <si>
    <t>kostenloskreditevergleichen.net</t>
  </si>
  <si>
    <t>frankchimero.com</t>
  </si>
  <si>
    <t>chanincinversiones.com.co</t>
  </si>
  <si>
    <t>israelrentacell.net</t>
  </si>
  <si>
    <t>funkysouls.com</t>
  </si>
  <si>
    <t>openflame.com</t>
  </si>
  <si>
    <t>kindwood.ru</t>
  </si>
  <si>
    <t>kvadrat.dk</t>
  </si>
  <si>
    <t>dotabuff.com</t>
  </si>
  <si>
    <t>smb-cloud.org</t>
  </si>
  <si>
    <t>job-applications.com</t>
  </si>
  <si>
    <t>buy-cymbalta.com</t>
  </si>
  <si>
    <t>esea.net</t>
  </si>
  <si>
    <t>immortalconquest.com</t>
  </si>
  <si>
    <t>medlodesign.com.br</t>
  </si>
  <si>
    <t>54sdrzsh.com</t>
  </si>
  <si>
    <t>pixelmarsala.com</t>
  </si>
  <si>
    <t>harpercollins.ca</t>
  </si>
  <si>
    <t>killscreendaily.com</t>
  </si>
  <si>
    <t>glenbow.org</t>
  </si>
  <si>
    <t>fauna-flora.org</t>
  </si>
  <si>
    <t>campus-immersion.fr</t>
  </si>
  <si>
    <t>jackoffmaterial.com</t>
  </si>
  <si>
    <t>m730.net</t>
  </si>
  <si>
    <t>j-walkblog.com</t>
  </si>
  <si>
    <t>travel-web.com.tw</t>
  </si>
  <si>
    <t>visitbritain.org</t>
  </si>
  <si>
    <t>glencoegolfclub.com</t>
  </si>
  <si>
    <t>stateoftheair.org</t>
  </si>
  <si>
    <t>freedomain.co.nr</t>
  </si>
  <si>
    <t>efilmy-hd.pl</t>
  </si>
  <si>
    <t>voltaicsystems.com</t>
  </si>
  <si>
    <t>1keydata.com</t>
  </si>
  <si>
    <t>refugees.org</t>
  </si>
  <si>
    <t>nma.org</t>
  </si>
  <si>
    <t>animemusicvideos.org</t>
  </si>
  <si>
    <t>moore.org</t>
  </si>
  <si>
    <t>megaswf.com</t>
  </si>
  <si>
    <t>stepmania.com</t>
  </si>
  <si>
    <t>julialang.org</t>
  </si>
  <si>
    <t>muppetlabs.com</t>
  </si>
  <si>
    <t>lua-users.org</t>
  </si>
  <si>
    <t>youpouch.com</t>
  </si>
  <si>
    <t>weigepro.com</t>
  </si>
  <si>
    <t>heraldm.com</t>
  </si>
  <si>
    <t>hemnet.se</t>
  </si>
  <si>
    <t>volthemes.com</t>
  </si>
  <si>
    <t>ugaaso.com</t>
  </si>
  <si>
    <t>podarokisyvenir.ru</t>
  </si>
  <si>
    <t>podrezovo.ru</t>
  </si>
  <si>
    <t>myadslab2.com</t>
  </si>
  <si>
    <t>cover-store.ru</t>
  </si>
  <si>
    <t>weddingrafaytoni.com</t>
  </si>
  <si>
    <t>arabeislamica.com</t>
  </si>
  <si>
    <t>superiorworldschool.com</t>
  </si>
  <si>
    <t>granthamsda.com</t>
  </si>
  <si>
    <t>pittstown.us</t>
  </si>
  <si>
    <t>7skystudio.org</t>
  </si>
  <si>
    <t>premiertraveltours.com</t>
  </si>
  <si>
    <t>longconsultpodcast.com</t>
  </si>
  <si>
    <t>twoblackcats.ru</t>
  </si>
  <si>
    <t>huskymech.com</t>
  </si>
  <si>
    <t>suthanet.com</t>
  </si>
  <si>
    <t>drogeriesommer.de</t>
  </si>
  <si>
    <t>sicnaf.com</t>
  </si>
  <si>
    <t>yaokzm.com</t>
  </si>
  <si>
    <t>hatuntambo.com</t>
  </si>
  <si>
    <t>treasuresgiftbook.com</t>
  </si>
  <si>
    <t>msn.it</t>
  </si>
  <si>
    <t>vcantech.in</t>
  </si>
  <si>
    <t>quepublishing.com</t>
  </si>
  <si>
    <t>bearriverhealth.com</t>
  </si>
  <si>
    <t>transhedesa.com</t>
  </si>
  <si>
    <t>moto-station.com</t>
  </si>
  <si>
    <t>rxviagranoprescription.com</t>
  </si>
  <si>
    <t>kill.jp</t>
  </si>
  <si>
    <t>pelletseuro.com</t>
  </si>
  <si>
    <t>railway.co.th</t>
  </si>
  <si>
    <t>lefever.cl</t>
  </si>
  <si>
    <t>weightlossbert.net</t>
  </si>
  <si>
    <t>waukeen.com.ua</t>
  </si>
  <si>
    <t>per.pe</t>
  </si>
  <si>
    <t>nonoage.com</t>
  </si>
  <si>
    <t>lps.org</t>
  </si>
  <si>
    <t>zoro.com</t>
  </si>
  <si>
    <t>champaignmediation.com</t>
  </si>
  <si>
    <t>radiotransparence.com</t>
  </si>
  <si>
    <t>tacomanarrowshalf.com</t>
  </si>
  <si>
    <t>coachwalletsforwomen.com</t>
  </si>
  <si>
    <t>cutestpaw.com</t>
  </si>
  <si>
    <t>hotfrog.ca</t>
  </si>
  <si>
    <t>writeessayfast.com</t>
  </si>
  <si>
    <t>hollisteruk.org.uk</t>
  </si>
  <si>
    <t>cec.gov.cn</t>
  </si>
  <si>
    <t>buythesispaper.com</t>
  </si>
  <si>
    <t>paddling.com</t>
  </si>
  <si>
    <t>newasp.cn</t>
  </si>
  <si>
    <t>genquitec.com</t>
  </si>
  <si>
    <t>im-dev.ru</t>
  </si>
  <si>
    <t>lyjhtch.com</t>
  </si>
  <si>
    <t>buylevaquin.com</t>
  </si>
  <si>
    <t>jexiste.be</t>
  </si>
  <si>
    <t>radioguatapuri.com</t>
  </si>
  <si>
    <t>gameboard.pl</t>
  </si>
  <si>
    <t>servissoc.ru</t>
  </si>
  <si>
    <t>cmfans.cn</t>
  </si>
  <si>
    <t>weblink.us</t>
  </si>
  <si>
    <t>cs-core.lt</t>
  </si>
  <si>
    <t>gh-rettenbacher.at</t>
  </si>
  <si>
    <t>indypendent.org</t>
  </si>
  <si>
    <t>centraljersey.com</t>
  </si>
  <si>
    <t>slashleaks.com</t>
  </si>
  <si>
    <t>virtualtelescope.eu</t>
  </si>
  <si>
    <t>potbelly.com</t>
  </si>
  <si>
    <t>guccishoes-uk.co.uk</t>
  </si>
  <si>
    <t>7dniv.info</t>
  </si>
  <si>
    <t>chan4chan.com</t>
  </si>
  <si>
    <t>techecho.ch</t>
  </si>
  <si>
    <t>mruni.eu</t>
  </si>
  <si>
    <t>americatv.com.pe</t>
  </si>
  <si>
    <t>brokenlinkcheck.com</t>
  </si>
  <si>
    <t>sportresult.com</t>
  </si>
  <si>
    <t>overthecounterviagra.science</t>
  </si>
  <si>
    <t>science</t>
  </si>
  <si>
    <t>greylock.com</t>
  </si>
  <si>
    <t>gregorycolbert.com</t>
  </si>
  <si>
    <t>ebbcharts.com</t>
  </si>
  <si>
    <t>stu.edu</t>
  </si>
  <si>
    <t>e7if.com</t>
  </si>
  <si>
    <t>getsync.com</t>
  </si>
  <si>
    <t>yingsheng.com</t>
  </si>
  <si>
    <t>migu.cn</t>
  </si>
  <si>
    <t>theluxuryspot.com</t>
  </si>
  <si>
    <t>web5.jp</t>
  </si>
  <si>
    <t>mrsgsafternoonteas.com</t>
  </si>
  <si>
    <t>mitene.or.jp</t>
  </si>
  <si>
    <t>mds.su</t>
  </si>
  <si>
    <t>motoshkola-kickstarter.ru</t>
  </si>
  <si>
    <t>degree-records.com</t>
  </si>
  <si>
    <t>buladoremedio.com</t>
  </si>
  <si>
    <t>kimkhithanhson.com</t>
  </si>
  <si>
    <t>tpsestatesinc.com</t>
  </si>
  <si>
    <t>bimatphache.com</t>
  </si>
  <si>
    <t>juemei.com</t>
  </si>
  <si>
    <t>clinicascenter.com</t>
  </si>
  <si>
    <t>remont-izumrud.by</t>
  </si>
  <si>
    <t>computer-repair-sj.com</t>
  </si>
  <si>
    <t>tenutasansossio.com</t>
  </si>
  <si>
    <t>thehoneydo-handyman.com</t>
  </si>
  <si>
    <t>secenciftlik.com</t>
  </si>
  <si>
    <t>krt.co.il</t>
  </si>
  <si>
    <t>hdpfans.com</t>
  </si>
  <si>
    <t>jxjyzy.com</t>
  </si>
  <si>
    <t>mw7s.com</t>
  </si>
  <si>
    <t>cc-sports.com</t>
  </si>
  <si>
    <t>cobacbip.info</t>
  </si>
  <si>
    <t>iccradio.net</t>
  </si>
  <si>
    <t>mondopiscine.com</t>
  </si>
  <si>
    <t>zaidimai.lt</t>
  </si>
  <si>
    <t>escuelabiblicaradio.org</t>
  </si>
  <si>
    <t>freepsdfiles.net</t>
  </si>
  <si>
    <t>gymsupl.pl</t>
  </si>
  <si>
    <t>mineposts.com</t>
  </si>
  <si>
    <t>katashi.ru</t>
  </si>
  <si>
    <t>raic.hu</t>
  </si>
  <si>
    <t>911pop.com</t>
  </si>
  <si>
    <t>prcar.com.br</t>
  </si>
  <si>
    <t>moqawalatonline.com</t>
  </si>
  <si>
    <t>instantteleseminar.com</t>
  </si>
  <si>
    <t>yrhuwai.com</t>
  </si>
  <si>
    <t>efsyn.gr</t>
  </si>
  <si>
    <t>poloralphlaurenoutlet.it</t>
  </si>
  <si>
    <t>kele8.com</t>
  </si>
  <si>
    <t>privaterkreditvergleich.top</t>
  </si>
  <si>
    <t>kids-jordans.com</t>
  </si>
  <si>
    <t>upgrass.com</t>
  </si>
  <si>
    <t>grbj.com</t>
  </si>
  <si>
    <t>encyclopediaofalabama.org</t>
  </si>
  <si>
    <t>trancehits.com</t>
  </si>
  <si>
    <t>transunion.ca</t>
  </si>
  <si>
    <t>karisan.com</t>
  </si>
  <si>
    <t>aiany.org</t>
  </si>
  <si>
    <t>mmanews.pl</t>
  </si>
  <si>
    <t>moh.gov.sg</t>
  </si>
  <si>
    <t>tubaki.net</t>
  </si>
  <si>
    <t>gigposters.com</t>
  </si>
  <si>
    <t>domainsigma.com</t>
  </si>
  <si>
    <t>dualitymediagroup.com</t>
  </si>
  <si>
    <t>hermitage.nl</t>
  </si>
  <si>
    <t>localwineevents.com</t>
  </si>
  <si>
    <t>strictlydating.net</t>
  </si>
  <si>
    <t>fixmystreet.com</t>
  </si>
  <si>
    <t>coventryhealthcare.com</t>
  </si>
  <si>
    <t>rootofvein.com</t>
  </si>
  <si>
    <t>wordandplay.com</t>
  </si>
  <si>
    <t>it-network-security.co.uk</t>
  </si>
  <si>
    <t>tcbmag.com</t>
  </si>
  <si>
    <t>buycustomtermpaper.com</t>
  </si>
  <si>
    <t>bagoesteakfurniture.com</t>
  </si>
  <si>
    <t>danazol.top</t>
  </si>
  <si>
    <t>curry3shoes.com</t>
  </si>
  <si>
    <t>oobject.com</t>
  </si>
  <si>
    <t>crazy8.com</t>
  </si>
  <si>
    <t>nigeriannewspapers.us</t>
  </si>
  <si>
    <t>erikjohanssonphoto.com</t>
  </si>
  <si>
    <t>noticiasmvs.com</t>
  </si>
  <si>
    <t>twine.fm</t>
  </si>
  <si>
    <t>thephantomoftheopera.com</t>
  </si>
  <si>
    <t>cuba.cu</t>
  </si>
  <si>
    <t>pacom.mil</t>
  </si>
  <si>
    <t>vrvr01.com</t>
  </si>
  <si>
    <t>publicaffairsbooks.com</t>
  </si>
  <si>
    <t>algebrahelp.com</t>
  </si>
  <si>
    <t>thebigmoney.com</t>
  </si>
  <si>
    <t>huaihaitiyu.com</t>
  </si>
  <si>
    <t>webdirectory.com</t>
  </si>
  <si>
    <t>euro2004.com</t>
  </si>
  <si>
    <t>ihealthbeat.org</t>
  </si>
  <si>
    <t>sunyit.edu</t>
  </si>
  <si>
    <t>opensourcerules.net</t>
  </si>
  <si>
    <t>superstringtheory.com</t>
  </si>
  <si>
    <t>scar.org</t>
  </si>
  <si>
    <t>visteon.com</t>
  </si>
  <si>
    <t>nvsay.com</t>
  </si>
  <si>
    <t>deco.fr</t>
  </si>
  <si>
    <t>789zx.com</t>
  </si>
  <si>
    <t>shennongshang.com</t>
  </si>
  <si>
    <t>steamcrow.com</t>
  </si>
  <si>
    <t>cjob.gov.cn</t>
  </si>
  <si>
    <t>fgventures.de</t>
  </si>
  <si>
    <t>ur-net.go.jp</t>
  </si>
  <si>
    <t>sz-times.com.cn</t>
  </si>
  <si>
    <t>thechicsite.com</t>
  </si>
  <si>
    <t>cntiel.com</t>
  </si>
  <si>
    <t>vladabarkova.ru</t>
  </si>
  <si>
    <t>iwasherevolunteer.com</t>
  </si>
  <si>
    <t>alraialmasryeg.com</t>
  </si>
  <si>
    <t>tattoo-tottem.ru</t>
  </si>
  <si>
    <t>insurancepulp.com</t>
  </si>
  <si>
    <t>galadarling.com</t>
  </si>
  <si>
    <t>lariomacchineutensili.com</t>
  </si>
  <si>
    <t>jozefienen.be</t>
  </si>
  <si>
    <t>antandbre.com</t>
  </si>
  <si>
    <t>wisdomcareproject.org</t>
  </si>
  <si>
    <t>kiyomizudera.or.jp</t>
  </si>
  <si>
    <t>vladsauna.net</t>
  </si>
  <si>
    <t>od-ju.rs</t>
  </si>
  <si>
    <t>poki.com</t>
  </si>
  <si>
    <t>saturdaydownsouth.com</t>
  </si>
  <si>
    <t>algoritmgk.ru</t>
  </si>
  <si>
    <t>altiusdirectory.com</t>
  </si>
  <si>
    <t>abdulmuheet.com</t>
  </si>
  <si>
    <t>wdpm.jp</t>
  </si>
  <si>
    <t>netgamers.jp</t>
  </si>
  <si>
    <t>arrest-records-public.life</t>
  </si>
  <si>
    <t>toysivrea.it</t>
  </si>
  <si>
    <t>frontfoot.co.za</t>
  </si>
  <si>
    <t>munchkin.com</t>
  </si>
  <si>
    <t>teamgym2014.is</t>
  </si>
  <si>
    <t>epizy.com</t>
  </si>
  <si>
    <t>e0734.com</t>
  </si>
  <si>
    <t>20six.de</t>
  </si>
  <si>
    <t>nfrance.com</t>
  </si>
  <si>
    <t>recklessneighborhoodgaming.com</t>
  </si>
  <si>
    <t>forestpolice.net</t>
  </si>
  <si>
    <t>technipages.com</t>
  </si>
  <si>
    <t>firstnewz.ru</t>
  </si>
  <si>
    <t>buyibai.com</t>
  </si>
  <si>
    <t>hotelestodoincluido.com.co</t>
  </si>
  <si>
    <t>hackthesec.co.in</t>
  </si>
  <si>
    <t>genericviagra.tech</t>
  </si>
  <si>
    <t>afroditecentrobenessere.it</t>
  </si>
  <si>
    <t>tiffanyandcojewelry.org.uk</t>
  </si>
  <si>
    <t>eyestamp.net</t>
  </si>
  <si>
    <t>comedywatch.co.uk</t>
  </si>
  <si>
    <t>mikkeller.dk</t>
  </si>
  <si>
    <t>wiki-game.org</t>
  </si>
  <si>
    <t>disabilitycapability.com</t>
  </si>
  <si>
    <t>tainfo.net</t>
  </si>
  <si>
    <t>transcend.org</t>
  </si>
  <si>
    <t>mdrccrawlers.com</t>
  </si>
  <si>
    <t>se7ensins.com</t>
  </si>
  <si>
    <t>worldcrushers.net</t>
  </si>
  <si>
    <t>rules-of-poker.org</t>
  </si>
  <si>
    <t>topstayathomejobs.com</t>
  </si>
  <si>
    <t>vpsgol.net</t>
  </si>
  <si>
    <t>thelotter.com</t>
  </si>
  <si>
    <t>sunmoon.ac.kr</t>
  </si>
  <si>
    <t>buy-adalat.com</t>
  </si>
  <si>
    <t>divatresswigs.org</t>
  </si>
  <si>
    <t>iresolve.mx</t>
  </si>
  <si>
    <t>grubstreet.ca</t>
  </si>
  <si>
    <t>achinsk.net</t>
  </si>
  <si>
    <t>luxology.com</t>
  </si>
  <si>
    <t>apollotheater.org</t>
  </si>
  <si>
    <t>zuora.com</t>
  </si>
  <si>
    <t>butterfliesandmoths.org</t>
  </si>
  <si>
    <t>assassinscreed.com</t>
  </si>
  <si>
    <t>textamerica.com</t>
  </si>
  <si>
    <t>sp.edu.sg</t>
  </si>
  <si>
    <t>markboulton.co.uk</t>
  </si>
  <si>
    <t>lynchnet.com</t>
  </si>
  <si>
    <t>tamarabaranova.com</t>
  </si>
  <si>
    <t>soccerbase.com</t>
  </si>
  <si>
    <t>dssmith.com</t>
  </si>
  <si>
    <t>guidetoonlineschools.com</t>
  </si>
  <si>
    <t>petakillsanimals.com</t>
  </si>
  <si>
    <t>lanren818.com</t>
  </si>
  <si>
    <t>virginmobile.com.au</t>
  </si>
  <si>
    <t>worldfest.org</t>
  </si>
  <si>
    <t>littlemonsters.com</t>
  </si>
  <si>
    <t>atwola.com</t>
  </si>
  <si>
    <t>bvp.com</t>
  </si>
  <si>
    <t>defdist.org</t>
  </si>
  <si>
    <t>comesa.int</t>
  </si>
  <si>
    <t>patriot.net</t>
  </si>
  <si>
    <t>atlassolutions.com</t>
  </si>
  <si>
    <t>intelextrememasters.com</t>
  </si>
  <si>
    <t>susestudio.com</t>
  </si>
  <si>
    <t>yahoo.com.au</t>
  </si>
  <si>
    <t>ibmcloud.com</t>
  </si>
  <si>
    <t>yealer.com</t>
  </si>
  <si>
    <t>gamespark.jp</t>
  </si>
  <si>
    <t>saitama-np.co.jp</t>
  </si>
  <si>
    <t>momadvice.com</t>
  </si>
  <si>
    <t>healthjunk.com</t>
  </si>
  <si>
    <t>tingchina.com</t>
  </si>
  <si>
    <t>kabhome.com</t>
  </si>
  <si>
    <t>dhd24.com</t>
  </si>
  <si>
    <t>oltabalikevi.net</t>
  </si>
  <si>
    <t>unibuh.ru</t>
  </si>
  <si>
    <t>thoitrangnguyenkim.com</t>
  </si>
  <si>
    <t>ampel.in</t>
  </si>
  <si>
    <t>jojobrasi.com</t>
  </si>
  <si>
    <t>sgdriving.co.za</t>
  </si>
  <si>
    <t>cinemania.us</t>
  </si>
  <si>
    <t>renataodoquilombo.com</t>
  </si>
  <si>
    <t>gginvgroup.com</t>
  </si>
  <si>
    <t>philositics.com</t>
  </si>
  <si>
    <t>sieucaulo.com</t>
  </si>
  <si>
    <t>mildchilipepper.com</t>
  </si>
  <si>
    <t>agunot.co.il</t>
  </si>
  <si>
    <t>ultrapak59.ru</t>
  </si>
  <si>
    <t>pakparadise.com</t>
  </si>
  <si>
    <t>themunnfamily.net</t>
  </si>
  <si>
    <t>progress-rd.com</t>
  </si>
  <si>
    <t>verifomics.com</t>
  </si>
  <si>
    <t>nopuedocreer.com</t>
  </si>
  <si>
    <t>ricetechindia.com</t>
  </si>
  <si>
    <t>nvidia.co.jp</t>
  </si>
  <si>
    <t>tagbolag.se</t>
  </si>
  <si>
    <t>fordges.ro</t>
  </si>
  <si>
    <t>panoramafirm.pl</t>
  </si>
  <si>
    <t>rolexnicesale.co.uk</t>
  </si>
  <si>
    <t>vbcafrica.com</t>
  </si>
  <si>
    <t>splithostal.com</t>
  </si>
  <si>
    <t>argumentiru.com</t>
  </si>
  <si>
    <t>mbk.lv</t>
  </si>
  <si>
    <t>aimeijiaoyu.com</t>
  </si>
  <si>
    <t>budsgunshop.com</t>
  </si>
  <si>
    <t>eca-tecnologie.it</t>
  </si>
  <si>
    <t>studiopictorium.com</t>
  </si>
  <si>
    <t>abenoharukas-300.jp</t>
  </si>
  <si>
    <t>cialiskob.top</t>
  </si>
  <si>
    <t>abercrombiestore.org</t>
  </si>
  <si>
    <t>fi.se</t>
  </si>
  <si>
    <t>hcacademy.kr</t>
  </si>
  <si>
    <t>msv-duisburg.de</t>
  </si>
  <si>
    <t>kstc45.com</t>
  </si>
  <si>
    <t>nonghyupi.com</t>
  </si>
  <si>
    <t>maumbom.com</t>
  </si>
  <si>
    <t>mijndomein.nl</t>
  </si>
  <si>
    <t>oakleysunglasses.org.uk</t>
  </si>
  <si>
    <t>shbangde.com</t>
  </si>
  <si>
    <t>svalinngaming.com</t>
  </si>
  <si>
    <t>memento-immo.com</t>
  </si>
  <si>
    <t>lamiu.com</t>
  </si>
  <si>
    <t>psywarrior.com</t>
  </si>
  <si>
    <t>dedon.de</t>
  </si>
  <si>
    <t>4pda.info</t>
  </si>
  <si>
    <t>badlandsmc.net</t>
  </si>
  <si>
    <t>sssmep.cz</t>
  </si>
  <si>
    <t>sorel.com</t>
  </si>
  <si>
    <t>julbo.com</t>
  </si>
  <si>
    <t>sildenafiloverthe-counter.com</t>
  </si>
  <si>
    <t>ipdb.org</t>
  </si>
  <si>
    <t>cedia.net</t>
  </si>
  <si>
    <t>suricog.fr</t>
  </si>
  <si>
    <t>gifyoutube.com</t>
  </si>
  <si>
    <t>jixiantiaozhan.tv</t>
  </si>
  <si>
    <t>it-data-storage.co.uk</t>
  </si>
  <si>
    <t>northlandsnewscenter.com</t>
  </si>
  <si>
    <t>hybrid-solutions.com</t>
  </si>
  <si>
    <t>dr-rath-foundation.org</t>
  </si>
  <si>
    <t>dmvnv.com</t>
  </si>
  <si>
    <t>hue.edu.cn</t>
  </si>
  <si>
    <t>endep.party</t>
  </si>
  <si>
    <t>for-salelevitra-20mg.net</t>
  </si>
  <si>
    <t>travelmath.com</t>
  </si>
  <si>
    <t>mmu.edu.my</t>
  </si>
  <si>
    <t>generic-cialiscanadian.org</t>
  </si>
  <si>
    <t>ychaa.com</t>
  </si>
  <si>
    <t>3dmm.co.uk</t>
  </si>
  <si>
    <t>odchudzanierok.pl</t>
  </si>
  <si>
    <t>issues.org</t>
  </si>
  <si>
    <t>bioinfo.pl</t>
  </si>
  <si>
    <t>zytor.com</t>
  </si>
  <si>
    <t>nazca.co.jp</t>
  </si>
  <si>
    <t>memstec.com.cn</t>
  </si>
  <si>
    <t>ylighting.com</t>
  </si>
  <si>
    <t>dytape.com</t>
  </si>
  <si>
    <t>gzhkwc.com</t>
  </si>
  <si>
    <t>chiropracticsydney.com.au</t>
  </si>
  <si>
    <t>ugandacricket.com</t>
  </si>
  <si>
    <t>elcom24.de</t>
  </si>
  <si>
    <t>waselnewseg.com</t>
  </si>
  <si>
    <t>camelus.co.za</t>
  </si>
  <si>
    <t>brunori-peinture.com</t>
  </si>
  <si>
    <t>wedding-e.ru</t>
  </si>
  <si>
    <t>ms-wendy.com</t>
  </si>
  <si>
    <t>thevanessabrown.com</t>
  </si>
  <si>
    <t>bokacropress.org</t>
  </si>
  <si>
    <t>xn--10-1lcuj.xn--p1ai</t>
  </si>
  <si>
    <t>ÐºÑÐ¿10.Ñ€Ñ„</t>
  </si>
  <si>
    <t>evamconstal.ro</t>
  </si>
  <si>
    <t>bigben.pt</t>
  </si>
  <si>
    <t>bmw-proleasing.ro</t>
  </si>
  <si>
    <t>hpfarm.co.kr</t>
  </si>
  <si>
    <t>guuseaw.com</t>
  </si>
  <si>
    <t>scoilnet.ie</t>
  </si>
  <si>
    <t>hifistandard.ru</t>
  </si>
  <si>
    <t>wood-database.com</t>
  </si>
  <si>
    <t>nationalcreditcounsel.com</t>
  </si>
  <si>
    <t>space2u.com</t>
  </si>
  <si>
    <t>zerno-m.ru</t>
  </si>
  <si>
    <t>4to40.com</t>
  </si>
  <si>
    <t>mohr.gov.my</t>
  </si>
  <si>
    <t>windeln.de</t>
  </si>
  <si>
    <t>aux.tv</t>
  </si>
  <si>
    <t>africabeauty.net</t>
  </si>
  <si>
    <t>africanmango-hr.info</t>
  </si>
  <si>
    <t>actifforum.com</t>
  </si>
  <si>
    <t>glasbergen.com</t>
  </si>
  <si>
    <t>herseyurfadan.com</t>
  </si>
  <si>
    <t>kreditefueralle.info</t>
  </si>
  <si>
    <t>hrk.de</t>
  </si>
  <si>
    <t>nzdl.org</t>
  </si>
  <si>
    <t>a9188.com</t>
  </si>
  <si>
    <t>abercrombiestores.net</t>
  </si>
  <si>
    <t>keepbritaintidy.org</t>
  </si>
  <si>
    <t>oakleysunglasses-outlet.name</t>
  </si>
  <si>
    <t>cheapestcarinsurancenil.org</t>
  </si>
  <si>
    <t>rocketlanguages.com</t>
  </si>
  <si>
    <t>diabetesaustralia.com.au</t>
  </si>
  <si>
    <t>louboutingirlclfr.fr</t>
  </si>
  <si>
    <t>forumporkas.com</t>
  </si>
  <si>
    <t>5aaa.com</t>
  </si>
  <si>
    <t>caregiver.com</t>
  </si>
  <si>
    <t>cpainspect.com</t>
  </si>
  <si>
    <t>trulyblessedlawncare.com</t>
  </si>
  <si>
    <t>1796kotok.com</t>
  </si>
  <si>
    <t>greentides317.com</t>
  </si>
  <si>
    <t>eastceylon.com</t>
  </si>
  <si>
    <t>javstream.co</t>
  </si>
  <si>
    <t>deltaco.com</t>
  </si>
  <si>
    <t>viagra-vs-cialis-best.com</t>
  </si>
  <si>
    <t>my-insight.ru</t>
  </si>
  <si>
    <t>youthink.com</t>
  </si>
  <si>
    <t>beltime.com</t>
  </si>
  <si>
    <t>pusatbesibaja.com</t>
  </si>
  <si>
    <t>hermes--uk.co.uk</t>
  </si>
  <si>
    <t>clubcooee.com</t>
  </si>
  <si>
    <t>disneylandparis.co.uk</t>
  </si>
  <si>
    <t>emaar.com</t>
  </si>
  <si>
    <t>jigsaw.com</t>
  </si>
  <si>
    <t>psupress.org</t>
  </si>
  <si>
    <t>marktwainhouse.org</t>
  </si>
  <si>
    <t>redwire.net</t>
  </si>
  <si>
    <t>mokhoagame.com</t>
  </si>
  <si>
    <t>sanebox.com</t>
  </si>
  <si>
    <t>gsmhelpdesk.nl</t>
  </si>
  <si>
    <t>mozillaonline.com</t>
  </si>
  <si>
    <t>pressassociation.com</t>
  </si>
  <si>
    <t>guilford.edu</t>
  </si>
  <si>
    <t>tversity.com</t>
  </si>
  <si>
    <t>haizhuohome.com</t>
  </si>
  <si>
    <t>forum-energo.ru</t>
  </si>
  <si>
    <t>vzhh.de</t>
  </si>
  <si>
    <t>dlyss.com</t>
  </si>
  <si>
    <t>realredtec.com</t>
  </si>
  <si>
    <t>theprairiehomestead.com</t>
  </si>
  <si>
    <t>cda.nl</t>
  </si>
  <si>
    <t>aysedeniz.com</t>
  </si>
  <si>
    <t>urbantoronto.ca</t>
  </si>
  <si>
    <t>51bi.com</t>
  </si>
  <si>
    <t>sun-inet.or.jp</t>
  </si>
  <si>
    <t>jiangxiyihang.com</t>
  </si>
  <si>
    <t>gadanie-lenorman.ru</t>
  </si>
  <si>
    <t>ebookfriendly.com</t>
  </si>
  <si>
    <t>victoriadelight.com</t>
  </si>
  <si>
    <t>he-power.cn</t>
  </si>
  <si>
    <t>oetker.de</t>
  </si>
  <si>
    <t>srub-proekt.ru</t>
  </si>
  <si>
    <t>microgaming.co.uk</t>
  </si>
  <si>
    <t>tzga.gov.cn</t>
  </si>
  <si>
    <t>nurs.or.jp</t>
  </si>
  <si>
    <t>hoteliermiddleeast.com</t>
  </si>
  <si>
    <t>7bugor.ru</t>
  </si>
  <si>
    <t>jurvis.by</t>
  </si>
  <si>
    <t>12333hy.com</t>
  </si>
  <si>
    <t>cffdealerpartner.com</t>
  </si>
  <si>
    <t>heretoprotectyou.com</t>
  </si>
  <si>
    <t>falconc.com</t>
  </si>
  <si>
    <t>vodafone.com.tr</t>
  </si>
  <si>
    <t>adlandish.net</t>
  </si>
  <si>
    <t>justaskstaci.com</t>
  </si>
  <si>
    <t>petro-tel.com</t>
  </si>
  <si>
    <t>forestclub.com.ua</t>
  </si>
  <si>
    <t>recyclenation.com</t>
  </si>
  <si>
    <t>ecareit.com.au</t>
  </si>
  <si>
    <t>yawin.cn</t>
  </si>
  <si>
    <t>richyourway.com</t>
  </si>
  <si>
    <t>tripping.com</t>
  </si>
  <si>
    <t>gemplers.com</t>
  </si>
  <si>
    <t>zjapl.com</t>
  </si>
  <si>
    <t>endtimepublishing.org</t>
  </si>
  <si>
    <t>htwg-konstanz.de</t>
  </si>
  <si>
    <t>cnlaw.net</t>
  </si>
  <si>
    <t>fast2cia.com</t>
  </si>
  <si>
    <t>qincai.net</t>
  </si>
  <si>
    <t>foxsportspulse.com</t>
  </si>
  <si>
    <t>morisawa.co.jp</t>
  </si>
  <si>
    <t>irishjobs.ie</t>
  </si>
  <si>
    <t>domknigi-online.ru</t>
  </si>
  <si>
    <t>ptson66.com</t>
  </si>
  <si>
    <t>wvdnr.gov</t>
  </si>
  <si>
    <t>napo.net</t>
  </si>
  <si>
    <t>getcoinsforgames.top</t>
  </si>
  <si>
    <t>libertyhallinnsc.com</t>
  </si>
  <si>
    <t>denwer.ru</t>
  </si>
  <si>
    <t>theweek.in</t>
  </si>
  <si>
    <t>hceap.info</t>
  </si>
  <si>
    <t>topgyms.org</t>
  </si>
  <si>
    <t>webdealdirectory.com</t>
  </si>
  <si>
    <t>wechurch.com</t>
  </si>
  <si>
    <t>zazhipu.com</t>
  </si>
  <si>
    <t>preservation.wiki</t>
  </si>
  <si>
    <t>diretoresdearte.com.br</t>
  </si>
  <si>
    <t>powderhounds.com</t>
  </si>
  <si>
    <t>nikerosherunshoes.org.uk</t>
  </si>
  <si>
    <t>aliatas.com</t>
  </si>
  <si>
    <t>flannerys.net</t>
  </si>
  <si>
    <t>nuoan.cc</t>
  </si>
  <si>
    <t>gelisimordusu.com</t>
  </si>
  <si>
    <t>tanibtrading.com</t>
  </si>
  <si>
    <t>blushies.co.uk</t>
  </si>
  <si>
    <t>tiffanyjewelleryuk.co.uk</t>
  </si>
  <si>
    <t>redflagnews.com</t>
  </si>
  <si>
    <t>labour.gov.hk</t>
  </si>
  <si>
    <t>cclub.at</t>
  </si>
  <si>
    <t>baileys.com</t>
  </si>
  <si>
    <t>doshdosh.com</t>
  </si>
  <si>
    <t>fashiontoast.com</t>
  </si>
  <si>
    <t>causevox.com</t>
  </si>
  <si>
    <t>changshasangna.cn</t>
  </si>
  <si>
    <t>accesskansas.org</t>
  </si>
  <si>
    <t>vangisteren.nu</t>
  </si>
  <si>
    <t>epmontijo.edu.pt</t>
  </si>
  <si>
    <t>magicalkenya.com</t>
  </si>
  <si>
    <t>volumerenderers.com</t>
  </si>
  <si>
    <t>filmcomment.com</t>
  </si>
  <si>
    <t>constellation.com</t>
  </si>
  <si>
    <t>amblesideprimary.com</t>
  </si>
  <si>
    <t>urj.org</t>
  </si>
  <si>
    <t>commercebank.com</t>
  </si>
  <si>
    <t>onpointradio.org</t>
  </si>
  <si>
    <t>eyewearmuseum.com</t>
  </si>
  <si>
    <t>qbittorrent.org</t>
  </si>
  <si>
    <t>coach-outlets.net</t>
  </si>
  <si>
    <t>trustscam.com</t>
  </si>
  <si>
    <t>imm-cologne.com</t>
  </si>
  <si>
    <t>cancersupportcommunity.org</t>
  </si>
  <si>
    <t>yakima.com</t>
  </si>
  <si>
    <t>nbc17.com</t>
  </si>
  <si>
    <t>fleming.events</t>
  </si>
  <si>
    <t>events</t>
  </si>
  <si>
    <t>miltolin.com</t>
  </si>
  <si>
    <t>usa-gymnastics.org</t>
  </si>
  <si>
    <t>the-bac.edu</t>
  </si>
  <si>
    <t>leketan.com</t>
  </si>
  <si>
    <t>about.us</t>
  </si>
  <si>
    <t>beej.us</t>
  </si>
  <si>
    <t>fugro.com</t>
  </si>
  <si>
    <t>bizcheapjerseys.com</t>
  </si>
  <si>
    <t>consolidated.com</t>
  </si>
  <si>
    <t>wikidasaude.com</t>
  </si>
  <si>
    <t>espnstar.com</t>
  </si>
  <si>
    <t>geoserver.org</t>
  </si>
  <si>
    <t>facebook.net</t>
  </si>
  <si>
    <t>iipvm.cn</t>
  </si>
  <si>
    <t>dmarge.com</t>
  </si>
  <si>
    <t>hzkfw.cn</t>
  </si>
  <si>
    <t>jolie.de</t>
  </si>
  <si>
    <t>ibercaja.es</t>
  </si>
  <si>
    <t>e-intercom.ru</t>
  </si>
  <si>
    <t>toneitup.com</t>
  </si>
  <si>
    <t>kupit-krolika.by</t>
  </si>
  <si>
    <t>xn--80aafnnanxdgnncbz1m.xn--p1ai</t>
  </si>
  <si>
    <t>ÑÐ°Ð²Ð¸Ð½Ð¾ÐºÐ¸Ð¿Ð°Ñ€Ñ‚Ð½ÐµÑ€Ñ‹.Ñ€Ñ„</t>
  </si>
  <si>
    <t>avertmedia.ru</t>
  </si>
  <si>
    <t>justonecookbook.com</t>
  </si>
  <si>
    <t>cweacambodia.com</t>
  </si>
  <si>
    <t>xn--3kq14rz6dl6n.com</t>
  </si>
  <si>
    <t>å®¶æœ‰å›äº‹.com</t>
  </si>
  <si>
    <t>isabellerousseau.net</t>
  </si>
  <si>
    <t>mgs24.ru</t>
  </si>
  <si>
    <t>sibmetal.su</t>
  </si>
  <si>
    <t>santosventures.ca</t>
  </si>
  <si>
    <t>minimalsign.com</t>
  </si>
  <si>
    <t>firsttorrancelocksmith.com</t>
  </si>
  <si>
    <t>techamnesia.com</t>
  </si>
  <si>
    <t>xn--80agodljjbfrdi8bt8d.xn--p1ai</t>
  </si>
  <si>
    <t>Ñ‡Ð°ÑÑ‚Ð½Ñ‹Ð¹Ð¿ÑÐ¸Ñ…Ð¾Ð»Ð¾Ð³.Ñ€Ñ„</t>
  </si>
  <si>
    <t>hobbyjapan.co.jp</t>
  </si>
  <si>
    <t>bookvoed.ru</t>
  </si>
  <si>
    <t>ahga.gov.cn</t>
  </si>
  <si>
    <t>new-chitose-airport.jp</t>
  </si>
  <si>
    <t>star.gr</t>
  </si>
  <si>
    <t>apcatech.com</t>
  </si>
  <si>
    <t>tech-wd.com</t>
  </si>
  <si>
    <t>westgatedestinations.com</t>
  </si>
  <si>
    <t>leics.gov.uk</t>
  </si>
  <si>
    <t>rbc.org</t>
  </si>
  <si>
    <t>novethic.fr</t>
  </si>
  <si>
    <t>widgetic.com</t>
  </si>
  <si>
    <t>jhc.cn</t>
  </si>
  <si>
    <t>yeshj.com</t>
  </si>
  <si>
    <t>dgap.org</t>
  </si>
  <si>
    <t>teatroestudiodetelde.es</t>
  </si>
  <si>
    <t>genericviagranpz.com</t>
  </si>
  <si>
    <t>kostenloserkreditvergleich.net</t>
  </si>
  <si>
    <t>frtyd.com</t>
  </si>
  <si>
    <t>news.co.cr</t>
  </si>
  <si>
    <t>vietdesigner.net</t>
  </si>
  <si>
    <t>barreros.com</t>
  </si>
  <si>
    <t>osborneandlittle.com</t>
  </si>
  <si>
    <t>jiantuomei.com</t>
  </si>
  <si>
    <t>ralphlaurenoutlet-online.com.co</t>
  </si>
  <si>
    <t>gezondheidskrant.be</t>
  </si>
  <si>
    <t>urlsuggest.com</t>
  </si>
  <si>
    <t>indiaparenting.com</t>
  </si>
  <si>
    <t>katie-mcmanus.com</t>
  </si>
  <si>
    <t>mdj.cn</t>
  </si>
  <si>
    <t>vhp.org.au</t>
  </si>
  <si>
    <t>cityofhenderson.com</t>
  </si>
  <si>
    <t>helpthemwalk.org</t>
  </si>
  <si>
    <t>insurersbasic.com</t>
  </si>
  <si>
    <t>ubu.es</t>
  </si>
  <si>
    <t>la-cocaine.org</t>
  </si>
  <si>
    <t>computercakes.com</t>
  </si>
  <si>
    <t>restag.com</t>
  </si>
  <si>
    <t>eloan.com</t>
  </si>
  <si>
    <t>votigo.com</t>
  </si>
  <si>
    <t>buy-triamterene.com</t>
  </si>
  <si>
    <t>societyillustrators.org</t>
  </si>
  <si>
    <t>lzptc.edu.cn</t>
  </si>
  <si>
    <t>ttyqq.com</t>
  </si>
  <si>
    <t>abc17news.com</t>
  </si>
  <si>
    <t>extra.to</t>
  </si>
  <si>
    <t>getyourquote.net</t>
  </si>
  <si>
    <t>xjee.cn</t>
  </si>
  <si>
    <t>100mg-viagra-online.org</t>
  </si>
  <si>
    <t>the-matrix-tm.eu</t>
  </si>
  <si>
    <t>kirkbymoorside.net</t>
  </si>
  <si>
    <t>hawaiihealthguide.com</t>
  </si>
  <si>
    <t>vckbase.com</t>
  </si>
  <si>
    <t>journeymusic.com</t>
  </si>
  <si>
    <t>kcmo.org</t>
  </si>
  <si>
    <t>ed3i.com</t>
  </si>
  <si>
    <t>pmarca.com</t>
  </si>
  <si>
    <t>zumaonline.ru</t>
  </si>
  <si>
    <t>9et.cn</t>
  </si>
  <si>
    <t>blueflag.global</t>
  </si>
  <si>
    <t>raybans-cher.fr</t>
  </si>
  <si>
    <t>edna.eu</t>
  </si>
  <si>
    <t>freightliner.com</t>
  </si>
  <si>
    <t>gunpolicy.org</t>
  </si>
  <si>
    <t>lemon64.com</t>
  </si>
  <si>
    <t>hnhqxkj.cc</t>
  </si>
  <si>
    <t>intalking.com</t>
  </si>
  <si>
    <t>cialisgeneric-lowest-price.net</t>
  </si>
  <si>
    <t>bakerinstitute.org</t>
  </si>
  <si>
    <t>demandware.com</t>
  </si>
  <si>
    <t>web-source.net</t>
  </si>
  <si>
    <t>millsaps.edu</t>
  </si>
  <si>
    <t>ahcpr.gov</t>
  </si>
  <si>
    <t>plugandplaytechcenter.com</t>
  </si>
  <si>
    <t>online-image-editor.com</t>
  </si>
  <si>
    <t>oapen.org</t>
  </si>
  <si>
    <t>hostwinds.com</t>
  </si>
  <si>
    <t>milkcafe.to</t>
  </si>
  <si>
    <t>gsycsy.com</t>
  </si>
  <si>
    <t>idccenter.net</t>
  </si>
  <si>
    <t>tjflcpw.com</t>
  </si>
  <si>
    <t>liturgy.guru</t>
  </si>
  <si>
    <t>victusintegrative.com</t>
  </si>
  <si>
    <t>hoanangart.com</t>
  </si>
  <si>
    <t>futurelinkbuilders.com</t>
  </si>
  <si>
    <t>rajanoshadali.com</t>
  </si>
  <si>
    <t>wydawnictwo-algo.pl</t>
  </si>
  <si>
    <t>anyablogs.com</t>
  </si>
  <si>
    <t>kafkasaricilik.com</t>
  </si>
  <si>
    <t>szmcyy.com</t>
  </si>
  <si>
    <t>vvtchat.com</t>
  </si>
  <si>
    <t>mathoadaphanspa.com</t>
  </si>
  <si>
    <t>remcar75.ru</t>
  </si>
  <si>
    <t>grandyorkestates.com</t>
  </si>
  <si>
    <t>frontwell.cn</t>
  </si>
  <si>
    <t>jmmir-arq.com</t>
  </si>
  <si>
    <t>xn--80aylbmbj.xn--p1ai</t>
  </si>
  <si>
    <t>Ð°ÑƒÑ€ÑƒÐ¼Ñ€Ñ„.Ñ€Ñ„</t>
  </si>
  <si>
    <t>garethbarker.com</t>
  </si>
  <si>
    <t>oneworld.nl</t>
  </si>
  <si>
    <t>xzbu.com</t>
  </si>
  <si>
    <t>warkacider.com</t>
  </si>
  <si>
    <t>ggaseguros.com</t>
  </si>
  <si>
    <t>zabavnevesti.com</t>
  </si>
  <si>
    <t>one2.sk</t>
  </si>
  <si>
    <t>jobs.de</t>
  </si>
  <si>
    <t>thesouthafrican.com</t>
  </si>
  <si>
    <t>chicorich.ru</t>
  </si>
  <si>
    <t>advocaciasergiomonello.com.br</t>
  </si>
  <si>
    <t>dlrl.net</t>
  </si>
  <si>
    <t>somanhua.com</t>
  </si>
  <si>
    <t>myniceprofile.com</t>
  </si>
  <si>
    <t>vsyako-razno.ru</t>
  </si>
  <si>
    <t>jinjiang.com</t>
  </si>
  <si>
    <t>autoportal.ua</t>
  </si>
  <si>
    <t>indaily.com.au</t>
  </si>
  <si>
    <t>loginteachers.com</t>
  </si>
  <si>
    <t>nasdaqomxnordic.com</t>
  </si>
  <si>
    <t>nsinternational.nl</t>
  </si>
  <si>
    <t>vodafone.in</t>
  </si>
  <si>
    <t>alzheimers.net</t>
  </si>
  <si>
    <t>pfc.edu.cn</t>
  </si>
  <si>
    <t>lanueva.com</t>
  </si>
  <si>
    <t>safebridgeofhelp.org</t>
  </si>
  <si>
    <t>poloralph-lauren.it</t>
  </si>
  <si>
    <t>dynamicbusiness.com.au</t>
  </si>
  <si>
    <t>jatry.com</t>
  </si>
  <si>
    <t>xiamenair.com</t>
  </si>
  <si>
    <t>light-and-darkness-music.com</t>
  </si>
  <si>
    <t>eatwellguide.org</t>
  </si>
  <si>
    <t>kndu.com</t>
  </si>
  <si>
    <t>visualizeuk.com</t>
  </si>
  <si>
    <t>kstatecollegian.com</t>
  </si>
  <si>
    <t>snu.edu.in</t>
  </si>
  <si>
    <t>sales.mx</t>
  </si>
  <si>
    <t>christianlouboutinofficialoutletstore.com</t>
  </si>
  <si>
    <t>pocsports.com</t>
  </si>
  <si>
    <t>kyrie3.com</t>
  </si>
  <si>
    <t>codeweek.eu</t>
  </si>
  <si>
    <t>vinylsoft.com</t>
  </si>
  <si>
    <t>visiblebody.com</t>
  </si>
  <si>
    <t>hjnews.com</t>
  </si>
  <si>
    <t>cleanwateraction.org</t>
  </si>
  <si>
    <t>tvfool.com</t>
  </si>
  <si>
    <t>thesandshotel.co.uk</t>
  </si>
  <si>
    <t>studystack.com</t>
  </si>
  <si>
    <t>aol.it</t>
  </si>
  <si>
    <t>cheap-raybansoutlet.com.co</t>
  </si>
  <si>
    <t>xjjrjy.com</t>
  </si>
  <si>
    <t>driverzone.com</t>
  </si>
  <si>
    <t>gmchina.com</t>
  </si>
  <si>
    <t>whichbudget.com</t>
  </si>
  <si>
    <t>itestyou.com</t>
  </si>
  <si>
    <t>authenticjobs.com</t>
  </si>
  <si>
    <t>turbobygarrett.com</t>
  </si>
  <si>
    <t>a123systems.com</t>
  </si>
  <si>
    <t>nlanr.net</t>
  </si>
  <si>
    <t>nuvid.com</t>
  </si>
  <si>
    <t>yunrong360.com</t>
  </si>
  <si>
    <t>nengu.jp</t>
  </si>
  <si>
    <t>number-2-pencil.com</t>
  </si>
  <si>
    <t>airc.it</t>
  </si>
  <si>
    <t>recipetineats.com</t>
  </si>
  <si>
    <t>playboyplus.com</t>
  </si>
  <si>
    <t>pemadron.ru</t>
  </si>
  <si>
    <t>engin-plus.com</t>
  </si>
  <si>
    <t>goldammer-immobilien.com</t>
  </si>
  <si>
    <t>cksystem.ru</t>
  </si>
  <si>
    <t>thetogetherband.com</t>
  </si>
  <si>
    <t>aliyaclothingshop.ca</t>
  </si>
  <si>
    <t>peacocksettlements.com.au</t>
  </si>
  <si>
    <t>marketingmultinivelparatodos.com</t>
  </si>
  <si>
    <t>dennisdejesusjr.com</t>
  </si>
  <si>
    <t>sarinaexchange.com</t>
  </si>
  <si>
    <t>sharifjavaid.com</t>
  </si>
  <si>
    <t>estatconsultoria.org</t>
  </si>
  <si>
    <t>russellpstewart.com</t>
  </si>
  <si>
    <t>santosventures.com</t>
  </si>
  <si>
    <t>almuhsinin-moschee.de</t>
  </si>
  <si>
    <t>victoireinvest.com</t>
  </si>
  <si>
    <t>bayernkraft.by</t>
  </si>
  <si>
    <t>pacificrimgourmetrecipes.com</t>
  </si>
  <si>
    <t>cairovibe.com</t>
  </si>
  <si>
    <t>moosemcgillycuddysmaui.com</t>
  </si>
  <si>
    <t>crazypub.com.br</t>
  </si>
  <si>
    <t>americanlanguageconsultants.com</t>
  </si>
  <si>
    <t>custompaperdoll.com</t>
  </si>
  <si>
    <t>connexxion.nl</t>
  </si>
  <si>
    <t>ultrapack-59.ru</t>
  </si>
  <si>
    <t>spidernetworklimited.com</t>
  </si>
  <si>
    <t>quynhnhanhomestay.com</t>
  </si>
  <si>
    <t>hmlan.com</t>
  </si>
  <si>
    <t>imtgt.org</t>
  </si>
  <si>
    <t>biopharesbcn.com</t>
  </si>
  <si>
    <t>fisherproperty.com.au</t>
  </si>
  <si>
    <t>xn--takfnster-37a.eu</t>
  </si>
  <si>
    <t>takfÃ¶nster.eu</t>
  </si>
  <si>
    <t>didatuan.com</t>
  </si>
  <si>
    <t>castelomontereieventos.com.br</t>
  </si>
  <si>
    <t>19rus.info</t>
  </si>
  <si>
    <t>frmtekno.tk</t>
  </si>
  <si>
    <t>key.ru</t>
  </si>
  <si>
    <t>ihrkreditonline.top</t>
  </si>
  <si>
    <t>zsmcsurgut.ru</t>
  </si>
  <si>
    <t>misericordiasantateresagallura.it</t>
  </si>
  <si>
    <t>canadagooseuk.me.uk</t>
  </si>
  <si>
    <t>coach--outlet.com.co</t>
  </si>
  <si>
    <t>pcp.pe</t>
  </si>
  <si>
    <t>kmmecca.com</t>
  </si>
  <si>
    <t>webforum.top</t>
  </si>
  <si>
    <t>asthmatickitty.com</t>
  </si>
  <si>
    <t>sxscz.gov.cn</t>
  </si>
  <si>
    <t>nokiacn.net</t>
  </si>
  <si>
    <t>sophie-cosmetics.co.il</t>
  </si>
  <si>
    <t>gass-germany.de</t>
  </si>
  <si>
    <t>linked.com</t>
  </si>
  <si>
    <t>dzxiaoqu.com</t>
  </si>
  <si>
    <t>rationalimmigrationmovement.com</t>
  </si>
  <si>
    <t>fsg.com.cn</t>
  </si>
  <si>
    <t>vinccihoteles.com</t>
  </si>
  <si>
    <t>creativeguerrillamarketing.com</t>
  </si>
  <si>
    <t>sanpellegrino.com</t>
  </si>
  <si>
    <t>animoving.ru</t>
  </si>
  <si>
    <t>ziepod.com</t>
  </si>
  <si>
    <t>it-professional-services.co.uk</t>
  </si>
  <si>
    <t>jxmu.edu.cn</t>
  </si>
  <si>
    <t>wingstop.com</t>
  </si>
  <si>
    <t>aj23chaussure.com</t>
  </si>
  <si>
    <t>jordanshoesolg.us</t>
  </si>
  <si>
    <t>nikeolno.org</t>
  </si>
  <si>
    <t>psptube.pl</t>
  </si>
  <si>
    <t>tipo.gov.tw</t>
  </si>
  <si>
    <t>britishscienceassociation.org</t>
  </si>
  <si>
    <t>fasterlouder.com.au</t>
  </si>
  <si>
    <t>whbbs.com</t>
  </si>
  <si>
    <t>i7gou.com</t>
  </si>
  <si>
    <t>tl.gd</t>
  </si>
  <si>
    <t>cbs3springfield.com</t>
  </si>
  <si>
    <t>cennavi.com.cn</t>
  </si>
  <si>
    <t>weideng360.net</t>
  </si>
  <si>
    <t>canary.is</t>
  </si>
  <si>
    <t>talksport.co.uk</t>
  </si>
  <si>
    <t>psi.org</t>
  </si>
  <si>
    <t>fws1.com</t>
  </si>
  <si>
    <t>hiweimi.cn</t>
  </si>
  <si>
    <t>pmachine.com</t>
  </si>
  <si>
    <t>analysysmason.com</t>
  </si>
  <si>
    <t>asn-online.org</t>
  </si>
  <si>
    <t>driverscollection.com</t>
  </si>
  <si>
    <t>dfj.com</t>
  </si>
  <si>
    <t>censys.io</t>
  </si>
  <si>
    <t>seasonic.com</t>
  </si>
  <si>
    <t>fgdc.gov</t>
  </si>
  <si>
    <t>zjjzx.cn</t>
  </si>
  <si>
    <t>9u8u.com</t>
  </si>
  <si>
    <t>realeyes.com</t>
  </si>
  <si>
    <t>efs.gov.pl</t>
  </si>
  <si>
    <t>vescovo.tv</t>
  </si>
  <si>
    <t>junpinzhi.com</t>
  </si>
  <si>
    <t>seafriend.ru</t>
  </si>
  <si>
    <t>jbhhq.cn</t>
  </si>
  <si>
    <t>xn-----6kcbbaeecobcejf4byb9a5ago7bie5a0r7g.xn--p1ai</t>
  </si>
  <si>
    <t>Ð²Ð¸Ð´ÐµÐ¾ÑÑŠÑ‘Ð¼ÐºÐ°-ÑÐ²Ð°Ð´ÐµÐ±-Ñ‚Ð°Ð³Ð°Ð½Ñ€Ð¾Ð³.Ñ€Ñ„</t>
  </si>
  <si>
    <t>reinigingsmachines-kopen.nl</t>
  </si>
  <si>
    <t>tv163.ru</t>
  </si>
  <si>
    <t>evanstransportationsafety.com</t>
  </si>
  <si>
    <t>globaleventsmumbai.com</t>
  </si>
  <si>
    <t>teknikensvarld.se</t>
  </si>
  <si>
    <t>linkac.com.sg</t>
  </si>
  <si>
    <t>msppu.org.ua</t>
  </si>
  <si>
    <t>karstenhorn.de</t>
  </si>
  <si>
    <t>lepetitinu.net</t>
  </si>
  <si>
    <t>clarencepub.com</t>
  </si>
  <si>
    <t>alanswreed.com</t>
  </si>
  <si>
    <t>d50futurecenter.org</t>
  </si>
  <si>
    <t>jgwater.com</t>
  </si>
  <si>
    <t>newkokoku.com</t>
  </si>
  <si>
    <t>runkel.com.mx</t>
  </si>
  <si>
    <t>copperking.co.zw</t>
  </si>
  <si>
    <t>niloperez.com</t>
  </si>
  <si>
    <t>minnesotamonthly.com</t>
  </si>
  <si>
    <t>teikyo-u.ac.jp</t>
  </si>
  <si>
    <t>aflon.edu.ng</t>
  </si>
  <si>
    <t>gesap.it</t>
  </si>
  <si>
    <t>countrysidenetwork.com</t>
  </si>
  <si>
    <t>7651.com</t>
  </si>
  <si>
    <t>bidinc.org</t>
  </si>
  <si>
    <t>matrimonioper.com</t>
  </si>
  <si>
    <t>coletivoecoar.org</t>
  </si>
  <si>
    <t>ahk.nl</t>
  </si>
  <si>
    <t>reg78.info</t>
  </si>
  <si>
    <t>lanpengehurtigt.eu</t>
  </si>
  <si>
    <t>fototelegraf.ru</t>
  </si>
  <si>
    <t>fenlei168.com</t>
  </si>
  <si>
    <t>nationalvanguard.org</t>
  </si>
  <si>
    <t>shopgate.com</t>
  </si>
  <si>
    <t>tanc.edu.cn</t>
  </si>
  <si>
    <t>misis.ru</t>
  </si>
  <si>
    <t>explorecrete.com</t>
  </si>
  <si>
    <t>shanxitele.com</t>
  </si>
  <si>
    <t>esfi.org</t>
  </si>
  <si>
    <t>mediakraken.org</t>
  </si>
  <si>
    <t>proteinpower.com</t>
  </si>
  <si>
    <t>forum3dprinter.ru</t>
  </si>
  <si>
    <t>uhalaperu.com</t>
  </si>
  <si>
    <t>anticorruptionforum.net</t>
  </si>
  <si>
    <t>yahoo-net.jp</t>
  </si>
  <si>
    <t>aryz.pl</t>
  </si>
  <si>
    <t>poliquingroup.com</t>
  </si>
  <si>
    <t>serdavi.es</t>
  </si>
  <si>
    <t>lollipopescorts.com</t>
  </si>
  <si>
    <t>ahy.com.cn</t>
  </si>
  <si>
    <t>herdfans.com</t>
  </si>
  <si>
    <t>jagjaguwar.com</t>
  </si>
  <si>
    <t>ivey.ca</t>
  </si>
  <si>
    <t>forocreditos.com</t>
  </si>
  <si>
    <t>vicrecyclers.com.au</t>
  </si>
  <si>
    <t>babiesbase.com</t>
  </si>
  <si>
    <t>sex-olga-buzova.xyz</t>
  </si>
  <si>
    <t>e-francuski.pl</t>
  </si>
  <si>
    <t>lotslarp.online</t>
  </si>
  <si>
    <t>clubhondafit.com</t>
  </si>
  <si>
    <t>newyorkpass.com</t>
  </si>
  <si>
    <t>abnamrobank.ca</t>
  </si>
  <si>
    <t>e-dojo.it</t>
  </si>
  <si>
    <t>marchforlife.org</t>
  </si>
  <si>
    <t>spectrumnews.org</t>
  </si>
  <si>
    <t>thearma.org</t>
  </si>
  <si>
    <t>michiganbusiness.org</t>
  </si>
  <si>
    <t>thehawkeye.com</t>
  </si>
  <si>
    <t>findinsurancequotes4you.com</t>
  </si>
  <si>
    <t>axcomputers.com</t>
  </si>
  <si>
    <t>rapala.com</t>
  </si>
  <si>
    <t>sustainableagriculture.net</t>
  </si>
  <si>
    <t>tamasoft.co.jp</t>
  </si>
  <si>
    <t>gobmex-sp.org.br</t>
  </si>
  <si>
    <t>plachtari.cz</t>
  </si>
  <si>
    <t>lowest-price-cheapestcialis.net</t>
  </si>
  <si>
    <t>aeinstein.org</t>
  </si>
  <si>
    <t>visual-memory.co.uk</t>
  </si>
  <si>
    <t>messengercity.fr</t>
  </si>
  <si>
    <t>cosi.org</t>
  </si>
  <si>
    <t>pcworld.co.nz</t>
  </si>
  <si>
    <t>landlordsbuildinginsuranceuk.co.uk</t>
  </si>
  <si>
    <t>lemkesoft.de</t>
  </si>
  <si>
    <t>tracfone.com</t>
  </si>
  <si>
    <t>goo.im</t>
  </si>
  <si>
    <t>servemp3.com</t>
  </si>
  <si>
    <t>americanfolklore.net</t>
  </si>
  <si>
    <t>upm.com</t>
  </si>
  <si>
    <t>pledgebank.com</t>
  </si>
  <si>
    <t>univ-valenciennes.fr</t>
  </si>
  <si>
    <t>585658.com</t>
  </si>
  <si>
    <t>millennialmedia.com</t>
  </si>
  <si>
    <t>iar.com</t>
  </si>
  <si>
    <t>forexpros.com</t>
  </si>
  <si>
    <t>asm-fc.com</t>
  </si>
  <si>
    <t>copac.ac.uk</t>
  </si>
  <si>
    <t>scientificcommons.org</t>
  </si>
  <si>
    <t>lpkane.com</t>
  </si>
  <si>
    <t>clipartkid.com</t>
  </si>
  <si>
    <t>quotidianosanita.it</t>
  </si>
  <si>
    <t>webmarchand.com</t>
  </si>
  <si>
    <t>kerryjturner.com</t>
  </si>
  <si>
    <t>ginalaguardia.com</t>
  </si>
  <si>
    <t>moyo.ua</t>
  </si>
  <si>
    <t>dasding.de</t>
  </si>
  <si>
    <t>adcservice.srl</t>
  </si>
  <si>
    <t>shastragyan.com</t>
  </si>
  <si>
    <t>rccgjesuscourt.org</t>
  </si>
  <si>
    <t>gzrunge.com</t>
  </si>
  <si>
    <t>fifeweb.org</t>
  </si>
  <si>
    <t>foodbank.org.uk</t>
  </si>
  <si>
    <t>scst23.ru</t>
  </si>
  <si>
    <t>etkinailekulubu.com</t>
  </si>
  <si>
    <t>eliteafrique.com</t>
  </si>
  <si>
    <t>exitysoluciones.com</t>
  </si>
  <si>
    <t>atlasarchmetals.com</t>
  </si>
  <si>
    <t>lucapazzaglia.com</t>
  </si>
  <si>
    <t>orgasmgeneral.com</t>
  </si>
  <si>
    <t>freex-inc.com</t>
  </si>
  <si>
    <t>gloriavidalvidal.com</t>
  </si>
  <si>
    <t>reticular.mx</t>
  </si>
  <si>
    <t>gamiabinhdung.com</t>
  </si>
  <si>
    <t>tsab-service.de</t>
  </si>
  <si>
    <t>liasol.com</t>
  </si>
  <si>
    <t>sjzzhiji.com</t>
  </si>
  <si>
    <t>tjcsgc.com</t>
  </si>
  <si>
    <t>nationalgeneral.com</t>
  </si>
  <si>
    <t>networkproje.com</t>
  </si>
  <si>
    <t>flsyd.com</t>
  </si>
  <si>
    <t>fotografiska.eu</t>
  </si>
  <si>
    <t>polkadotbride.com</t>
  </si>
  <si>
    <t>sporx.com</t>
  </si>
  <si>
    <t>demgiamgia.com</t>
  </si>
  <si>
    <t>jakdojade.pl</t>
  </si>
  <si>
    <t>celebheights.com</t>
  </si>
  <si>
    <t>cuplayer.com</t>
  </si>
  <si>
    <t>coachfactoryoutlet.net.so</t>
  </si>
  <si>
    <t>converseshoesoutletsaleclearance.com</t>
  </si>
  <si>
    <t>8a.hk</t>
  </si>
  <si>
    <t>gogoogs.com</t>
  </si>
  <si>
    <t>cchrint.org</t>
  </si>
  <si>
    <t>dailymotion.pl</t>
  </si>
  <si>
    <t>gminsidenews.com</t>
  </si>
  <si>
    <t>s2member.com</t>
  </si>
  <si>
    <t>eksrf.ru</t>
  </si>
  <si>
    <t>creditocelular.org</t>
  </si>
  <si>
    <t>pomwonderful.com</t>
  </si>
  <si>
    <t>cole-and-son.com</t>
  </si>
  <si>
    <t>airpursolutions.com</t>
  </si>
  <si>
    <t>buyautoparts.com</t>
  </si>
  <si>
    <t>irs.com</t>
  </si>
  <si>
    <t>webgarden.es</t>
  </si>
  <si>
    <t>breakthecasino.org</t>
  </si>
  <si>
    <t>satechi.net</t>
  </si>
  <si>
    <t>twomenandatruck.com</t>
  </si>
  <si>
    <t>brodun.com</t>
  </si>
  <si>
    <t>hedislimane.com</t>
  </si>
  <si>
    <t>tadalafilexclusive.com</t>
  </si>
  <si>
    <t>afropop.org</t>
  </si>
  <si>
    <t>24hourswristband.com</t>
  </si>
  <si>
    <t>darucheng.com</t>
  </si>
  <si>
    <t>doscholarshipessays.com</t>
  </si>
  <si>
    <t>finfacts.ie</t>
  </si>
  <si>
    <t>360financialliteracy.org</t>
  </si>
  <si>
    <t>alfakmv.ru</t>
  </si>
  <si>
    <t>nettwerk.com</t>
  </si>
  <si>
    <t>magiczne-spojrzenie.pl</t>
  </si>
  <si>
    <t>sesardelaisla.com</t>
  </si>
  <si>
    <t>fileflyer.com</t>
  </si>
  <si>
    <t>bluesnap.com</t>
  </si>
  <si>
    <t>current.tv</t>
  </si>
  <si>
    <t>zgfs123.com</t>
  </si>
  <si>
    <t>elisunshop.com</t>
  </si>
  <si>
    <t>weworkremotely.com</t>
  </si>
  <si>
    <t>tennisserver.com</t>
  </si>
  <si>
    <t>mdexpress.men</t>
  </si>
  <si>
    <t>marinasitrin.com</t>
  </si>
  <si>
    <t>yodlee.com</t>
  </si>
  <si>
    <t>outspokenmedia.com</t>
  </si>
  <si>
    <t>etaswik.com</t>
  </si>
  <si>
    <t>ash.org.au</t>
  </si>
  <si>
    <t>heatherwick.com</t>
  </si>
  <si>
    <t>vlada.hr</t>
  </si>
  <si>
    <t>guitaretab.com</t>
  </si>
  <si>
    <t>socialtext.net</t>
  </si>
  <si>
    <t>google.com.et</t>
  </si>
  <si>
    <t>infodev.org</t>
  </si>
  <si>
    <t>w1.fi</t>
  </si>
  <si>
    <t>chaintech.com.tw</t>
  </si>
  <si>
    <t>9881200.com</t>
  </si>
  <si>
    <t>kachkishop.ru</t>
  </si>
  <si>
    <t>rusticweddingchic.com</t>
  </si>
  <si>
    <t>mlkjmy.com</t>
  </si>
  <si>
    <t>trier.de</t>
  </si>
  <si>
    <t>evolutionofsmooth.com</t>
  </si>
  <si>
    <t>gadgetsin.com</t>
  </si>
  <si>
    <t>lws-hosting.com</t>
  </si>
  <si>
    <t>100trade.com</t>
  </si>
  <si>
    <t>familyfreshmeals.com</t>
  </si>
  <si>
    <t>pehlivanoglumantolama.com</t>
  </si>
  <si>
    <t>control-water.com</t>
  </si>
  <si>
    <t>douniasolidarite.com</t>
  </si>
  <si>
    <t>182randevu.com</t>
  </si>
  <si>
    <t>jamesatticus.com</t>
  </si>
  <si>
    <t>shumenol.com</t>
  </si>
  <si>
    <t>appstoyo.com</t>
  </si>
  <si>
    <t>kadjo.net</t>
  </si>
  <si>
    <t>africanresourcescenter.com</t>
  </si>
  <si>
    <t>podnikatelstvo.sk</t>
  </si>
  <si>
    <t>parentaise.be</t>
  </si>
  <si>
    <t>suntuubi.com</t>
  </si>
  <si>
    <t>jared.com</t>
  </si>
  <si>
    <t>vakinha.com.br</t>
  </si>
  <si>
    <t>press-oil.ru</t>
  </si>
  <si>
    <t>satrancnetwork.com</t>
  </si>
  <si>
    <t>partner-mutuelle.com</t>
  </si>
  <si>
    <t>tollabs.com</t>
  </si>
  <si>
    <t>rheinhotel-st-goar.de</t>
  </si>
  <si>
    <t>intorobot.com</t>
  </si>
  <si>
    <t>plopsa.be</t>
  </si>
  <si>
    <t>technomel.pl</t>
  </si>
  <si>
    <t>shoppersforyou.com</t>
  </si>
  <si>
    <t>progeneration.net</t>
  </si>
  <si>
    <t>hiagri.gov.cn</t>
  </si>
  <si>
    <t>gandolfoadriano.it</t>
  </si>
  <si>
    <t>alexproyar.ru</t>
  </si>
  <si>
    <t>louisvuitton-purses.com</t>
  </si>
  <si>
    <t>aes.org.co</t>
  </si>
  <si>
    <t>mypornstar.info</t>
  </si>
  <si>
    <t>uggcanada.com.co</t>
  </si>
  <si>
    <t>babycaredaily.com</t>
  </si>
  <si>
    <t>zhengzhoubus.com</t>
  </si>
  <si>
    <t>tyrania.pl</t>
  </si>
  <si>
    <t>intaehwang.net</t>
  </si>
  <si>
    <t>capitalairlines.com.cn</t>
  </si>
  <si>
    <t>corazones.org</t>
  </si>
  <si>
    <t>hannel.cn</t>
  </si>
  <si>
    <t>isleofwightfestival.com</t>
  </si>
  <si>
    <t>larecherche.fr</t>
  </si>
  <si>
    <t>canalaudit.com</t>
  </si>
  <si>
    <t>lovas.ru</t>
  </si>
  <si>
    <t>nucgaming.com</t>
  </si>
  <si>
    <t>harlemzone-rp.tk</t>
  </si>
  <si>
    <t>agedleadsdepot.com</t>
  </si>
  <si>
    <t>kyomag.ru</t>
  </si>
  <si>
    <t>xj72.com</t>
  </si>
  <si>
    <t>joyocean.org</t>
  </si>
  <si>
    <t>wokv.com</t>
  </si>
  <si>
    <t>cyanographics.com</t>
  </si>
  <si>
    <t>seattlesymphony.org</t>
  </si>
  <si>
    <t>cheap-rolex-watches.co.uk</t>
  </si>
  <si>
    <t>cheap-omega-watches.com</t>
  </si>
  <si>
    <t>scytgg.com</t>
  </si>
  <si>
    <t>ksu.ru</t>
  </si>
  <si>
    <t>chinalawblog.com</t>
  </si>
  <si>
    <t>imageupload.co.uk</t>
  </si>
  <si>
    <t>uriburner.com</t>
  </si>
  <si>
    <t>beijingreview.com.cn</t>
  </si>
  <si>
    <t>originpc.com</t>
  </si>
  <si>
    <t>oakley-outlet.fr</t>
  </si>
  <si>
    <t>mohavedailynews.com</t>
  </si>
  <si>
    <t>councilforeconed.org</t>
  </si>
  <si>
    <t>uahirise.org</t>
  </si>
  <si>
    <t>leidos.com</t>
  </si>
  <si>
    <t>themedialine.org</t>
  </si>
  <si>
    <t>splc.org</t>
  </si>
  <si>
    <t>safmarine.com</t>
  </si>
  <si>
    <t>hamburgsud.com</t>
  </si>
  <si>
    <t>sigfox.com</t>
  </si>
  <si>
    <t>lcwyh888.com</t>
  </si>
  <si>
    <t>tipb.com</t>
  </si>
  <si>
    <t>foolz.us</t>
  </si>
  <si>
    <t>eje-online.org</t>
  </si>
  <si>
    <t>dentsu.com</t>
  </si>
  <si>
    <t>sphosting.com</t>
  </si>
  <si>
    <t>barelyfitz.com</t>
  </si>
  <si>
    <t>akka.io</t>
  </si>
  <si>
    <t>omd.com</t>
  </si>
  <si>
    <t>americancollegeofnutrition.org</t>
  </si>
  <si>
    <t>electrochem.org</t>
  </si>
  <si>
    <t>mpeg.org</t>
  </si>
  <si>
    <t>xuexi111.com</t>
  </si>
  <si>
    <t>idowa.de</t>
  </si>
  <si>
    <t>syshsp.com</t>
  </si>
  <si>
    <t>myvalentinesblog.com</t>
  </si>
  <si>
    <t>rundfunkbeitrag.de</t>
  </si>
  <si>
    <t>sjztv.com.cn</t>
  </si>
  <si>
    <t>sonpo.or.jp</t>
  </si>
  <si>
    <t>servicesforbusiness.org</t>
  </si>
  <si>
    <t>bingchengwang.com</t>
  </si>
  <si>
    <t>joaocordeiro.eu</t>
  </si>
  <si>
    <t>careyswimwear.com</t>
  </si>
  <si>
    <t>indiemade.com</t>
  </si>
  <si>
    <t>saintomersecourisme.fr</t>
  </si>
  <si>
    <t>vvvdj.com</t>
  </si>
  <si>
    <t>chunk.email</t>
  </si>
  <si>
    <t>e-disclosure.ru</t>
  </si>
  <si>
    <t>chattingwithanimals.com</t>
  </si>
  <si>
    <t>kurt-rydl.com</t>
  </si>
  <si>
    <t>dea-n.ru</t>
  </si>
  <si>
    <t>wpscareerteched.org</t>
  </si>
  <si>
    <t>fdrbillofrights.net</t>
  </si>
  <si>
    <t>thevillasatwatersedge.com</t>
  </si>
  <si>
    <t>dbaend.com</t>
  </si>
  <si>
    <t>pipenet.hu</t>
  </si>
  <si>
    <t>amassglobal.com</t>
  </si>
  <si>
    <t>broadadvisors.se</t>
  </si>
  <si>
    <t>acctopp.com</t>
  </si>
  <si>
    <t>blockebaybuyer.com</t>
  </si>
  <si>
    <t>verhoturie.info</t>
  </si>
  <si>
    <t>ur0.us</t>
  </si>
  <si>
    <t>jhjy.net</t>
  </si>
  <si>
    <t>drugs-forum.com</t>
  </si>
  <si>
    <t>el-mundo.net</t>
  </si>
  <si>
    <t>uthemes.ru</t>
  </si>
  <si>
    <t>senecacollege.ca</t>
  </si>
  <si>
    <t>rus-obr.ru</t>
  </si>
  <si>
    <t>muskelaufbauprodukte.eu</t>
  </si>
  <si>
    <t>openbroadcast.de</t>
  </si>
  <si>
    <t>501st.com</t>
  </si>
  <si>
    <t>edintattoo.co.uk</t>
  </si>
  <si>
    <t>slidestodigital.com</t>
  </si>
  <si>
    <t>nrcc.org</t>
  </si>
  <si>
    <t>forumvtt.com</t>
  </si>
  <si>
    <t>i-tasmanasia.com</t>
  </si>
  <si>
    <t>villarosato.hu</t>
  </si>
  <si>
    <t>570news.com</t>
  </si>
  <si>
    <t>fm-10725.com</t>
  </si>
  <si>
    <t>nearwen.com</t>
  </si>
  <si>
    <t>axa.co.uk</t>
  </si>
  <si>
    <t>norfolk.gov</t>
  </si>
  <si>
    <t>skeptik.net</t>
  </si>
  <si>
    <t>sec-omsk.ru</t>
  </si>
  <si>
    <t>jack-port.de</t>
  </si>
  <si>
    <t>comme-des-garcons.com</t>
  </si>
  <si>
    <t>bendigoadvertiser.com.au</t>
  </si>
  <si>
    <t>englandrugby.com</t>
  </si>
  <si>
    <t>forumbookie.org</t>
  </si>
  <si>
    <t>whatshouldireadnext.com</t>
  </si>
  <si>
    <t>econsumer.gov</t>
  </si>
  <si>
    <t>professorpotts.com</t>
  </si>
  <si>
    <t>8u8.com</t>
  </si>
  <si>
    <t>nextbigwhat.com</t>
  </si>
  <si>
    <t>comparitech.com</t>
  </si>
  <si>
    <t>compositesworld.com</t>
  </si>
  <si>
    <t>oakley-sunglass.net.co</t>
  </si>
  <si>
    <t>german-deutsch.com</t>
  </si>
  <si>
    <t>voyeurweb.com</t>
  </si>
  <si>
    <t>changzhuyuan.com</t>
  </si>
  <si>
    <t>epcc.edu</t>
  </si>
  <si>
    <t>pianoworld.cn</t>
  </si>
  <si>
    <t>twofactorauth.org</t>
  </si>
  <si>
    <t>codelobster.com</t>
  </si>
  <si>
    <t>hammondmfg.com</t>
  </si>
  <si>
    <t>bitnami.org</t>
  </si>
  <si>
    <t>haproxy.com</t>
  </si>
  <si>
    <t>ptj.de</t>
  </si>
  <si>
    <t>toonippo.co.jp</t>
  </si>
  <si>
    <t>matsuzakaya.co.jp</t>
  </si>
  <si>
    <t>indy-dev.com</t>
  </si>
  <si>
    <t>bobd.cn</t>
  </si>
  <si>
    <t>mikeadamson.com</t>
  </si>
  <si>
    <t>got7indonesia.com</t>
  </si>
  <si>
    <t>rushlane.com</t>
  </si>
  <si>
    <t>openagilex.net</t>
  </si>
  <si>
    <t>fishingaddicts.org</t>
  </si>
  <si>
    <t>japan-sports.or.jp</t>
  </si>
  <si>
    <t>tsf.pt</t>
  </si>
  <si>
    <t>europeandefenceconcept.com</t>
  </si>
  <si>
    <t>gitex.it</t>
  </si>
  <si>
    <t>fundei.org</t>
  </si>
  <si>
    <t>za-strahovka.ru</t>
  </si>
  <si>
    <t>chanchalnamkeen.com</t>
  </si>
  <si>
    <t>poleteli.net</t>
  </si>
  <si>
    <t>essen-marketing.com</t>
  </si>
  <si>
    <t>uspmw.com</t>
  </si>
  <si>
    <t>caffeitalia.fr</t>
  </si>
  <si>
    <t>caprifedericalunello.com</t>
  </si>
  <si>
    <t>commodigy.com</t>
  </si>
  <si>
    <t>biolib.cz</t>
  </si>
  <si>
    <t>skistar.com</t>
  </si>
  <si>
    <t>prokazan.ru</t>
  </si>
  <si>
    <t>akinpaslanmaz.com</t>
  </si>
  <si>
    <t>mallorcamenu.com</t>
  </si>
  <si>
    <t>virtualwall.org</t>
  </si>
  <si>
    <t>irov2online.com</t>
  </si>
  <si>
    <t>jingdaily.com</t>
  </si>
  <si>
    <t>glossier.com</t>
  </si>
  <si>
    <t>rdxdesigns.com</t>
  </si>
  <si>
    <t>london-se1.co.uk</t>
  </si>
  <si>
    <t>sq.com.ua</t>
  </si>
  <si>
    <t>audizine.com</t>
  </si>
  <si>
    <t>twoc.co.in</t>
  </si>
  <si>
    <t>kooaoo.com</t>
  </si>
  <si>
    <t>jettnjagger.com</t>
  </si>
  <si>
    <t>haruhichan.com</t>
  </si>
  <si>
    <t>marklevinshow.com</t>
  </si>
  <si>
    <t>yzjob.net</t>
  </si>
  <si>
    <t>herontravel.com</t>
  </si>
  <si>
    <t>ps-roughriders.com</t>
  </si>
  <si>
    <t>screencrave.com</t>
  </si>
  <si>
    <t>rc365.com</t>
  </si>
  <si>
    <t>alfred.com</t>
  </si>
  <si>
    <t>bergerac-aeroclub.com</t>
  </si>
  <si>
    <t>usc.co.uk</t>
  </si>
  <si>
    <t>nhnews.net</t>
  </si>
  <si>
    <t>qi.com</t>
  </si>
  <si>
    <t>wakeach.com</t>
  </si>
  <si>
    <t>born21.ru</t>
  </si>
  <si>
    <t>writerslabs.com</t>
  </si>
  <si>
    <t>radoman.rs</t>
  </si>
  <si>
    <t>autoinfo.hu</t>
  </si>
  <si>
    <t>middleeastpiece.com</t>
  </si>
  <si>
    <t>surlalunefairytales.com</t>
  </si>
  <si>
    <t>hongik.ac.kr</t>
  </si>
  <si>
    <t>sharelatex.com</t>
  </si>
  <si>
    <t>adskeep.com</t>
  </si>
  <si>
    <t>zoo70.ru</t>
  </si>
  <si>
    <t>lyricstraining.com</t>
  </si>
  <si>
    <t>bitebier.com</t>
  </si>
  <si>
    <t>baoliwz.com</t>
  </si>
  <si>
    <t>gsf.de</t>
  </si>
  <si>
    <t>whiterose.ac.uk</t>
  </si>
  <si>
    <t>ussinohc.com</t>
  </si>
  <si>
    <t>cialiscanadiantadalafil.net</t>
  </si>
  <si>
    <t>sqlteam.com</t>
  </si>
  <si>
    <t>associateprograms.com</t>
  </si>
  <si>
    <t>jointcommissioninternational.org</t>
  </si>
  <si>
    <t>etfdb.com</t>
  </si>
  <si>
    <t>stayinma.com</t>
  </si>
  <si>
    <t>nvshenweb.com</t>
  </si>
  <si>
    <t>linear1.org</t>
  </si>
  <si>
    <t>airwise.com</t>
  </si>
  <si>
    <t>dbresearch.com</t>
  </si>
  <si>
    <t>inktomi.com</t>
  </si>
  <si>
    <t>aacrao.org</t>
  </si>
  <si>
    <t>staticgen.com</t>
  </si>
  <si>
    <t>retty.me</t>
  </si>
  <si>
    <t>sanjesh.org</t>
  </si>
  <si>
    <t>puretrend.com</t>
  </si>
  <si>
    <t>anibis.ch</t>
  </si>
  <si>
    <t>tomco.cn</t>
  </si>
  <si>
    <t>ledinfinity.it</t>
  </si>
  <si>
    <t>lifestyleimprovementpro.com</t>
  </si>
  <si>
    <t>spaghettiandmashedpotatoes.com</t>
  </si>
  <si>
    <t>uptownmagazine.com</t>
  </si>
  <si>
    <t>octagon.org.uk</t>
  </si>
  <si>
    <t>glasstowntattoos.com</t>
  </si>
  <si>
    <t>plodorodie.info</t>
  </si>
  <si>
    <t>loft-rf.ru</t>
  </si>
  <si>
    <t>klittenberg.dk</t>
  </si>
  <si>
    <t>aceinok.com</t>
  </si>
  <si>
    <t>agencement-bois-creation.fr</t>
  </si>
  <si>
    <t>easyquranlearning.com</t>
  </si>
  <si>
    <t>wine-world.com</t>
  </si>
  <si>
    <t>contactcentersource.com</t>
  </si>
  <si>
    <t>numexcapital.com</t>
  </si>
  <si>
    <t>lfs-inc.net</t>
  </si>
  <si>
    <t>hydroprotunisie.com.tn</t>
  </si>
  <si>
    <t>martinetemadrid.com</t>
  </si>
  <si>
    <t>tsschannel.com</t>
  </si>
  <si>
    <t>yazdfilter.com</t>
  </si>
  <si>
    <t>alasasalmethali.com</t>
  </si>
  <si>
    <t>education.gov.il</t>
  </si>
  <si>
    <t>saguandpagu.com</t>
  </si>
  <si>
    <t>beastcorporation.com</t>
  </si>
  <si>
    <t>azturizm.az</t>
  </si>
  <si>
    <t>vendee.fr</t>
  </si>
  <si>
    <t>popularhotrodding.com</t>
  </si>
  <si>
    <t>mehmetkarasigorta.com</t>
  </si>
  <si>
    <t>quake-games.com</t>
  </si>
  <si>
    <t>ancientfaith.com</t>
  </si>
  <si>
    <t>iograficathemes.com</t>
  </si>
  <si>
    <t>undergroundhiphop.com</t>
  </si>
  <si>
    <t>timesledger.com</t>
  </si>
  <si>
    <t>les-sejours-de-jana.com</t>
  </si>
  <si>
    <t>kagisoactiv.co.za</t>
  </si>
  <si>
    <t>coachoutletstoreonline.com.so</t>
  </si>
  <si>
    <t>piraeusbank.gr</t>
  </si>
  <si>
    <t>reluctantgourmet.com</t>
  </si>
  <si>
    <t>comicartfans.com</t>
  </si>
  <si>
    <t>vijesti.me</t>
  </si>
  <si>
    <t>obayashi.co.jp</t>
  </si>
  <si>
    <t>michaelkors-outlet.me.uk</t>
  </si>
  <si>
    <t>tm.gp</t>
  </si>
  <si>
    <t>battlefieldisrael.com</t>
  </si>
  <si>
    <t>supershareware.com</t>
  </si>
  <si>
    <t>centraalmuseum.nl</t>
  </si>
  <si>
    <t>blockchain.com</t>
  </si>
  <si>
    <t>dftr.us</t>
  </si>
  <si>
    <t>southernfriedscience.com</t>
  </si>
  <si>
    <t>szu.sk</t>
  </si>
  <si>
    <t>cegetel.net</t>
  </si>
  <si>
    <t>euphrasie.org</t>
  </si>
  <si>
    <t>shaiyo-aa.com</t>
  </si>
  <si>
    <t>gideons.org</t>
  </si>
  <si>
    <t>shost.ca</t>
  </si>
  <si>
    <t>bet365bbet.com</t>
  </si>
  <si>
    <t>eugene-or.gov</t>
  </si>
  <si>
    <t>fh.org</t>
  </si>
  <si>
    <t>gadoe.org</t>
  </si>
  <si>
    <t>ec-helpdesk.com</t>
  </si>
  <si>
    <t>penisenlargerpillsusa.com</t>
  </si>
  <si>
    <t>panasonic.com.cn</t>
  </si>
  <si>
    <t>opinie-turystyczne.pl</t>
  </si>
  <si>
    <t>themorningbulletin.com.au</t>
  </si>
  <si>
    <t>cumbria.ac.uk</t>
  </si>
  <si>
    <t>klezmer.co.uk</t>
  </si>
  <si>
    <t>qzit.edu.cn</t>
  </si>
  <si>
    <t>talentlms.com</t>
  </si>
  <si>
    <t>irenon.com</t>
  </si>
  <si>
    <t>ucab.edu.ve</t>
  </si>
  <si>
    <t>clevelandjewishnews.com</t>
  </si>
  <si>
    <t>vegascreativesoftware.com</t>
  </si>
  <si>
    <t>tadalafilcheapestpricecialis.com</t>
  </si>
  <si>
    <t>shreelal.in</t>
  </si>
  <si>
    <t>nbc5i.com</t>
  </si>
  <si>
    <t>ireachcontent.com</t>
  </si>
  <si>
    <t>wh-yb.com</t>
  </si>
  <si>
    <t>starwave.com</t>
  </si>
  <si>
    <t>ninaricci.com</t>
  </si>
  <si>
    <t>eeb.org</t>
  </si>
  <si>
    <t>pesticideinfo.org</t>
  </si>
  <si>
    <t>lygbike.com</t>
  </si>
  <si>
    <t>avx.com</t>
  </si>
  <si>
    <t>awesomeinventions.com</t>
  </si>
  <si>
    <t>cpwht.com</t>
  </si>
  <si>
    <t>thewordnerds.org</t>
  </si>
  <si>
    <t>qatarliving.com</t>
  </si>
  <si>
    <t>znanylekarz.pl</t>
  </si>
  <si>
    <t>jaybowlin.com</t>
  </si>
  <si>
    <t>vectorportal.com</t>
  </si>
  <si>
    <t>aeccafe.com</t>
  </si>
  <si>
    <t>frugallivingeveryday.com</t>
  </si>
  <si>
    <t>financetip.eu</t>
  </si>
  <si>
    <t>allike.com</t>
  </si>
  <si>
    <t>metronidazole365.com</t>
  </si>
  <si>
    <t>yarkraski.ru</t>
  </si>
  <si>
    <t>real-comfort.ru</t>
  </si>
  <si>
    <t>thecompressors.net</t>
  </si>
  <si>
    <t>buybarkoffonline.com</t>
  </si>
  <si>
    <t>advesa.org</t>
  </si>
  <si>
    <t>mebelkor-rm.ru</t>
  </si>
  <si>
    <t>workerscompcoverage.com</t>
  </si>
  <si>
    <t>c6discountonline.com</t>
  </si>
  <si>
    <t>foreverinprofit.info</t>
  </si>
  <si>
    <t>poduldecarti.ro</t>
  </si>
  <si>
    <t>background-check-free.life</t>
  </si>
  <si>
    <t>jornaldemaoemmao.com.br</t>
  </si>
  <si>
    <t>rnews.be</t>
  </si>
  <si>
    <t>fusioncom.co.jp</t>
  </si>
  <si>
    <t>abc.yt</t>
  </si>
  <si>
    <t>yt</t>
  </si>
  <si>
    <t>dulux.co.uk</t>
  </si>
  <si>
    <t>runnerspace.com</t>
  </si>
  <si>
    <t>therapias.com.br</t>
  </si>
  <si>
    <t>bookwhen.com</t>
  </si>
  <si>
    <t>gamingnexus.com</t>
  </si>
  <si>
    <t>getipaydayloanquickloan.org</t>
  </si>
  <si>
    <t>sdupsl.edu.cn</t>
  </si>
  <si>
    <t>365hf.com</t>
  </si>
  <si>
    <t>vegatunes.com</t>
  </si>
  <si>
    <t>ugg-boots.eu</t>
  </si>
  <si>
    <t>tim.blog</t>
  </si>
  <si>
    <t>automationdirect.com</t>
  </si>
  <si>
    <t>jnzk.net</t>
  </si>
  <si>
    <t>tvazteca.com</t>
  </si>
  <si>
    <t>milocalbuilder.com</t>
  </si>
  <si>
    <t>historicnewengland.org</t>
  </si>
  <si>
    <t>sapub.org</t>
  </si>
  <si>
    <t>allamericanbeautylounge.com</t>
  </si>
  <si>
    <t>konyagmal.com</t>
  </si>
  <si>
    <t>bausch.in</t>
  </si>
  <si>
    <t>zawkrze.pl</t>
  </si>
  <si>
    <t>rro.ch</t>
  </si>
  <si>
    <t>soddosdlsd.com</t>
  </si>
  <si>
    <t>ralph-lauren.org.uk</t>
  </si>
  <si>
    <t>howwemadeitinafrica.com</t>
  </si>
  <si>
    <t>baldhouse.it</t>
  </si>
  <si>
    <t>97diannao.com</t>
  </si>
  <si>
    <t>aquariumsutah.com</t>
  </si>
  <si>
    <t>eywedu.com</t>
  </si>
  <si>
    <t>clothia.com</t>
  </si>
  <si>
    <t>hibahilmi.com</t>
  </si>
  <si>
    <t>sonidoslibertarios.net</t>
  </si>
  <si>
    <t>ciezarowe-zieba.pl</t>
  </si>
  <si>
    <t>canadian-pharmacy-cheap.com</t>
  </si>
  <si>
    <t>singita.com</t>
  </si>
  <si>
    <t>ipc.me</t>
  </si>
  <si>
    <t>ginnyweaver.com</t>
  </si>
  <si>
    <t>zanna.net</t>
  </si>
  <si>
    <t>macktrucks.com</t>
  </si>
  <si>
    <t>twentyonepilots.com</t>
  </si>
  <si>
    <t>ommwriter.com</t>
  </si>
  <si>
    <t>chrisbrownworld.com</t>
  </si>
  <si>
    <t>ilmflix.com</t>
  </si>
  <si>
    <t>vbforums.com</t>
  </si>
  <si>
    <t>orgelbau-mann.de</t>
  </si>
  <si>
    <t>irinawerning.com</t>
  </si>
  <si>
    <t>swatchgroup.com</t>
  </si>
  <si>
    <t>lg.co.kr</t>
  </si>
  <si>
    <t>katiecouric.com</t>
  </si>
  <si>
    <t>mothernature.com</t>
  </si>
  <si>
    <t>disneyconcerts.com</t>
  </si>
  <si>
    <t>thierryobadia.fr</t>
  </si>
  <si>
    <t>welaunch.co.uk</t>
  </si>
  <si>
    <t>yankton.net</t>
  </si>
  <si>
    <t>megabloks.com</t>
  </si>
  <si>
    <t>bigui.tv</t>
  </si>
  <si>
    <t>caribbean-airlines.com</t>
  </si>
  <si>
    <t>mtgchina.net</t>
  </si>
  <si>
    <t>iwf.net</t>
  </si>
  <si>
    <t>dielianbao.cn</t>
  </si>
  <si>
    <t>siamusic.net</t>
  </si>
  <si>
    <t>dubai.ae</t>
  </si>
  <si>
    <t>buildersshow.com</t>
  </si>
  <si>
    <t>bankinnovation.net</t>
  </si>
  <si>
    <t>bnonews.com</t>
  </si>
  <si>
    <t>thuraya.com</t>
  </si>
  <si>
    <t>intellinews.com</t>
  </si>
  <si>
    <t>custkb.com</t>
  </si>
  <si>
    <t>kame.net</t>
  </si>
  <si>
    <t>livingrichwithcoupons.com</t>
  </si>
  <si>
    <t>heatcable.cn</t>
  </si>
  <si>
    <t>jz218.com</t>
  </si>
  <si>
    <t>aktion-deutschland-hilft.de</t>
  </si>
  <si>
    <t>art-magazin.de</t>
  </si>
  <si>
    <t>bestwinsoft.ru</t>
  </si>
  <si>
    <t>moevideo.net</t>
  </si>
  <si>
    <t>theexhaustnote.com</t>
  </si>
  <si>
    <t>toyloversclub.com</t>
  </si>
  <si>
    <t>khanelbon.com</t>
  </si>
  <si>
    <t>vwcgroup.com</t>
  </si>
  <si>
    <t>autotrend32.ru</t>
  </si>
  <si>
    <t>soheartme.com</t>
  </si>
  <si>
    <t>world-gaming.com</t>
  </si>
  <si>
    <t>inkarri.pt</t>
  </si>
  <si>
    <t>baidu0532.com</t>
  </si>
  <si>
    <t>billabailey.com</t>
  </si>
  <si>
    <t>sankai-japan.com</t>
  </si>
  <si>
    <t>zeynisa.com</t>
  </si>
  <si>
    <t>heavy.jp</t>
  </si>
  <si>
    <t>areamc.it</t>
  </si>
  <si>
    <t>kashanuni.ir</t>
  </si>
  <si>
    <t>nasevere-life.ru</t>
  </si>
  <si>
    <t>averylongtrip.net</t>
  </si>
  <si>
    <t>aegfoto.no</t>
  </si>
  <si>
    <t>aeft-spb.ru</t>
  </si>
  <si>
    <t>ipadservice.net</t>
  </si>
  <si>
    <t>kinel-gazeta.ru</t>
  </si>
  <si>
    <t>vezeh.com</t>
  </si>
  <si>
    <t>domainhub.com</t>
  </si>
  <si>
    <t>cursuricopii.ro</t>
  </si>
  <si>
    <t>vseshkafi.ru</t>
  </si>
  <si>
    <t>vietnhathtvj.com</t>
  </si>
  <si>
    <t>halitguner.com</t>
  </si>
  <si>
    <t>myartoriginals.com</t>
  </si>
  <si>
    <t>senologiedupesage.be</t>
  </si>
  <si>
    <t>threema.ch</t>
  </si>
  <si>
    <t>cultbeauty.co.uk</t>
  </si>
  <si>
    <t>rolex-replica-uk.co.uk</t>
  </si>
  <si>
    <t>cia2india.com</t>
  </si>
  <si>
    <t>assistiverobotic.com</t>
  </si>
  <si>
    <t>do-dance.com</t>
  </si>
  <si>
    <t>wwwviagraprice.com</t>
  </si>
  <si>
    <t>turismolasterrenas.com</t>
  </si>
  <si>
    <t>online.nl</t>
  </si>
  <si>
    <t>cieh.org</t>
  </si>
  <si>
    <t>ncgjj.com.cn</t>
  </si>
  <si>
    <t>thepilotnews.com</t>
  </si>
  <si>
    <t>xj169.com</t>
  </si>
  <si>
    <t>morepaytoday.com</t>
  </si>
  <si>
    <t>jlhospitality.com</t>
  </si>
  <si>
    <t>nfkjw.com</t>
  </si>
  <si>
    <t>stonybrookmedicine.edu</t>
  </si>
  <si>
    <t>muxtape.com</t>
  </si>
  <si>
    <t>medicareaustralia.gov.au</t>
  </si>
  <si>
    <t>mu.ac.in</t>
  </si>
  <si>
    <t>bluebell.com</t>
  </si>
  <si>
    <t>futurekidsacademy.com</t>
  </si>
  <si>
    <t>medici.tv</t>
  </si>
  <si>
    <t>xn----ctbccftef7bbt.xn--p1ai</t>
  </si>
  <si>
    <t>Ð¸Ð³Ñ€Ð¾Ð²Ð¾Ð¹-Ð³Ð¸Ð´.Ñ€Ñ„</t>
  </si>
  <si>
    <t>medcity.in</t>
  </si>
  <si>
    <t>pukkelpop.be</t>
  </si>
  <si>
    <t>gpw.pl</t>
  </si>
  <si>
    <t>modells.com</t>
  </si>
  <si>
    <t>houstrek.com</t>
  </si>
  <si>
    <t>gunnars.com</t>
  </si>
  <si>
    <t>socialnetwork.com</t>
  </si>
  <si>
    <t>metrorehab.com.au</t>
  </si>
  <si>
    <t>ritasice.com</t>
  </si>
  <si>
    <t>archaeologydataservice.ac.uk</t>
  </si>
  <si>
    <t>donotlink.com</t>
  </si>
  <si>
    <t>7585192.com</t>
  </si>
  <si>
    <t>onsiteinsights.co.uk</t>
  </si>
  <si>
    <t>teenchoice.com</t>
  </si>
  <si>
    <t>sei.co.jp</t>
  </si>
  <si>
    <t>821378.com</t>
  </si>
  <si>
    <t>w3ccool.com</t>
  </si>
  <si>
    <t>gudangbesibaja.com</t>
  </si>
  <si>
    <t>codemir.com</t>
  </si>
  <si>
    <t>charlesadamsgallery.com</t>
  </si>
  <si>
    <t>gocurrency.com</t>
  </si>
  <si>
    <t>nxy.in</t>
  </si>
  <si>
    <t>zgscwx.cn</t>
  </si>
  <si>
    <t>dany-multi-services.fr</t>
  </si>
  <si>
    <t>datanumen.com</t>
  </si>
  <si>
    <t>thewashingtonnote.com</t>
  </si>
  <si>
    <t>xurl.gq</t>
  </si>
  <si>
    <t>multimania.nl</t>
  </si>
  <si>
    <t>fox28.com</t>
  </si>
  <si>
    <t>wiaa.org</t>
  </si>
  <si>
    <t>bjw365.com</t>
  </si>
  <si>
    <t>theatrehistory.com</t>
  </si>
  <si>
    <t>sitesforteachers.com</t>
  </si>
  <si>
    <t>anonfiles.com</t>
  </si>
  <si>
    <t>hanksville.org</t>
  </si>
  <si>
    <t>kodakalaris.com</t>
  </si>
  <si>
    <t>teliacompany.com</t>
  </si>
  <si>
    <t>accu.org</t>
  </si>
  <si>
    <t>zdh.de</t>
  </si>
  <si>
    <t>trishknits.com</t>
  </si>
  <si>
    <t>heberger-image.fr</t>
  </si>
  <si>
    <t>chiqcmag.com</t>
  </si>
  <si>
    <t>online-canadian-pharmacy.tk</t>
  </si>
  <si>
    <t>rhbabyandchild.com</t>
  </si>
  <si>
    <t>elcorreoweb.es</t>
  </si>
  <si>
    <t>waarbenjij.nu</t>
  </si>
  <si>
    <t>qdpanadoor.com</t>
  </si>
  <si>
    <t>altinisikkimya.com</t>
  </si>
  <si>
    <t>schonglu.com</t>
  </si>
  <si>
    <t>creativeengines.com</t>
  </si>
  <si>
    <t>odishahomeshopping.biz</t>
  </si>
  <si>
    <t>npb.or.jp</t>
  </si>
  <si>
    <t>brwod.com.br</t>
  </si>
  <si>
    <t>artistamarziale.it</t>
  </si>
  <si>
    <t>slv.se</t>
  </si>
  <si>
    <t>dsns.gov.ua</t>
  </si>
  <si>
    <t>destressfeelgood.com</t>
  </si>
  <si>
    <t>kpo.com.cy</t>
  </si>
  <si>
    <t>embryosongs.com</t>
  </si>
  <si>
    <t>inms.hr</t>
  </si>
  <si>
    <t>pierott.com</t>
  </si>
  <si>
    <t>eurooverseas.com</t>
  </si>
  <si>
    <t>ucuzucakbiletisorgula.com</t>
  </si>
  <si>
    <t>ankietka.pl</t>
  </si>
  <si>
    <t>againstallgrain.com</t>
  </si>
  <si>
    <t>maylammatnhaxuong.vn</t>
  </si>
  <si>
    <t>bembu.com</t>
  </si>
  <si>
    <t>pass.com.co</t>
  </si>
  <si>
    <t>aquaplus.jp</t>
  </si>
  <si>
    <t>magura.com</t>
  </si>
  <si>
    <t>loxone.com</t>
  </si>
  <si>
    <t>nxqcmr.com</t>
  </si>
  <si>
    <t>stormdriver.com</t>
  </si>
  <si>
    <t>zgg.org.cn</t>
  </si>
  <si>
    <t>todayfm.com</t>
  </si>
  <si>
    <t>e80.us</t>
  </si>
  <si>
    <t>softgames.de</t>
  </si>
  <si>
    <t>otf.ca</t>
  </si>
  <si>
    <t>kreditangebote.pw</t>
  </si>
  <si>
    <t>sense.org.uk</t>
  </si>
  <si>
    <t>tigrignatube.net</t>
  </si>
  <si>
    <t>katiesmiles4smiles.com</t>
  </si>
  <si>
    <t>ycgjj.com.cn</t>
  </si>
  <si>
    <t>nccaom.org</t>
  </si>
  <si>
    <t>rokemneedlearts.com</t>
  </si>
  <si>
    <t>spaceflightinsider.com</t>
  </si>
  <si>
    <t>sciencefictionforthinkers.com</t>
  </si>
  <si>
    <t>smn.gov.ar</t>
  </si>
  <si>
    <t>nike-rosherun.org.uk</t>
  </si>
  <si>
    <t>smorgasburg.com</t>
  </si>
  <si>
    <t>zuo.fm</t>
  </si>
  <si>
    <t>canada-gooseoutlet.com.co</t>
  </si>
  <si>
    <t>et126.cn</t>
  </si>
  <si>
    <t>sanxia.net.cn</t>
  </si>
  <si>
    <t>mucem.org</t>
  </si>
  <si>
    <t>beijingbg.com</t>
  </si>
  <si>
    <t>cboard.ml</t>
  </si>
  <si>
    <t>diet-blog.com</t>
  </si>
  <si>
    <t>anarchyinteractive.com</t>
  </si>
  <si>
    <t>loadbr.info</t>
  </si>
  <si>
    <t>johnaugust.com</t>
  </si>
  <si>
    <t>artek.fi</t>
  </si>
  <si>
    <t>journallive.co.uk</t>
  </si>
  <si>
    <t>choc.org</t>
  </si>
  <si>
    <t>cheapest-jerseys-wholesale.com</t>
  </si>
  <si>
    <t>visitmyrtlebeach.com</t>
  </si>
  <si>
    <t>hangame.com</t>
  </si>
  <si>
    <t>jaxdailyrecord.com</t>
  </si>
  <si>
    <t>mebelnavoi.com</t>
  </si>
  <si>
    <t>berghaus.com</t>
  </si>
  <si>
    <t>infovisual.info</t>
  </si>
  <si>
    <t>gameservers.com</t>
  </si>
  <si>
    <t>advantekk.com</t>
  </si>
  <si>
    <t>faw-volkswagen.com</t>
  </si>
  <si>
    <t>deafiran.com</t>
  </si>
  <si>
    <t>rri.ro</t>
  </si>
  <si>
    <t>bne.com.au</t>
  </si>
  <si>
    <t>shptron.com</t>
  </si>
  <si>
    <t>yxbox.net</t>
  </si>
  <si>
    <t>tecnoead.com</t>
  </si>
  <si>
    <t>paginasiete.bo</t>
  </si>
  <si>
    <t>cnt.org</t>
  </si>
  <si>
    <t>jamesblunt.com</t>
  </si>
  <si>
    <t>eurocopter.com</t>
  </si>
  <si>
    <t>flashbackrecorder.com</t>
  </si>
  <si>
    <t>health2con.com</t>
  </si>
  <si>
    <t>imfifa.co</t>
  </si>
  <si>
    <t>editgrid.com</t>
  </si>
  <si>
    <t>historicaltextarchive.com</t>
  </si>
  <si>
    <t>aids2014.org</t>
  </si>
  <si>
    <t>marketleap.com</t>
  </si>
  <si>
    <t>firstwiki.ru</t>
  </si>
  <si>
    <t>pleykast.ru</t>
  </si>
  <si>
    <t>helles-koepfchen.de</t>
  </si>
  <si>
    <t>tablefortwoblog.com</t>
  </si>
  <si>
    <t>dopql.cn</t>
  </si>
  <si>
    <t>swedbank.se</t>
  </si>
  <si>
    <t>abeautifuldisasterofficial.com</t>
  </si>
  <si>
    <t>zhonghaojixie.net</t>
  </si>
  <si>
    <t>dfandm.com</t>
  </si>
  <si>
    <t>jec-online.org</t>
  </si>
  <si>
    <t>nacoenergyafrica.com</t>
  </si>
  <si>
    <t>tejmaca.com</t>
  </si>
  <si>
    <t>dkonstantopoulos.gr</t>
  </si>
  <si>
    <t>bpbdkalselprov.info</t>
  </si>
  <si>
    <t>qualitycaptives.co.uk</t>
  </si>
  <si>
    <t>ozelerzincankizyurdu.com</t>
  </si>
  <si>
    <t>develop.com.vc</t>
  </si>
  <si>
    <t>fafadis.com</t>
  </si>
  <si>
    <t>eic.or.jp</t>
  </si>
  <si>
    <t>istitutocicerone.it</t>
  </si>
  <si>
    <t>brabantsdagblad.nl</t>
  </si>
  <si>
    <t>bismarksipicasso.ro</t>
  </si>
  <si>
    <t>psstrust.com</t>
  </si>
  <si>
    <t>pipiltincocoa.com</t>
  </si>
  <si>
    <t>158158.cn</t>
  </si>
  <si>
    <t>thinkforsmilefoundation.org</t>
  </si>
  <si>
    <t>quad-scheune.de</t>
  </si>
  <si>
    <t>mcintlbd.com</t>
  </si>
  <si>
    <t>tuvanvietnhat.com</t>
  </si>
  <si>
    <t>grupoincocr.com</t>
  </si>
  <si>
    <t>soccerdrills.org</t>
  </si>
  <si>
    <t>161.ru</t>
  </si>
  <si>
    <t>boattripscanyonmatka.com</t>
  </si>
  <si>
    <t>pishropart.com</t>
  </si>
  <si>
    <t>economiadigital.es</t>
  </si>
  <si>
    <t>jolleflowers.com</t>
  </si>
  <si>
    <t>academ.info</t>
  </si>
  <si>
    <t>khaosan-hotels.com</t>
  </si>
  <si>
    <t>medezeggenschapsforum.nl</t>
  </si>
  <si>
    <t>ucam.edu</t>
  </si>
  <si>
    <t>withoutadoctorprescriptions.com</t>
  </si>
  <si>
    <t>listingbooster.com</t>
  </si>
  <si>
    <t>globalcodefest.org</t>
  </si>
  <si>
    <t>northfaceoutlet.net.co</t>
  </si>
  <si>
    <t>dissertation-service.co.uk</t>
  </si>
  <si>
    <t>scie.org.uk</t>
  </si>
  <si>
    <t>augesen.tk</t>
  </si>
  <si>
    <t>p4estandards.org</t>
  </si>
  <si>
    <t>smwia.org</t>
  </si>
  <si>
    <t>eztrades.net</t>
  </si>
  <si>
    <t>liberte-algerie.com</t>
  </si>
  <si>
    <t>guodu.com</t>
  </si>
  <si>
    <t>servantspeak.com</t>
  </si>
  <si>
    <t>betterhealthinsurancequotes.com</t>
  </si>
  <si>
    <t>bestwebsite4essays.com</t>
  </si>
  <si>
    <t>skill-city.net.pl</t>
  </si>
  <si>
    <t>thenorth-face.org.uk</t>
  </si>
  <si>
    <t>fccid.io</t>
  </si>
  <si>
    <t>salford.gov.uk</t>
  </si>
  <si>
    <t>iustime.com</t>
  </si>
  <si>
    <t>pb89.com</t>
  </si>
  <si>
    <t>saultstar.com</t>
  </si>
  <si>
    <t>shoalhavenriverfestival.com.au</t>
  </si>
  <si>
    <t>yeezyshoes.us</t>
  </si>
  <si>
    <t>post-journal.com</t>
  </si>
  <si>
    <t>xn--noobiebren-w5a.eu</t>
  </si>
  <si>
    <t>noobiebÃ¤ren.eu</t>
  </si>
  <si>
    <t>codefarms.com</t>
  </si>
  <si>
    <t>barreau-de-saint-pierre.fr</t>
  </si>
  <si>
    <t>hmwnxx.com</t>
  </si>
  <si>
    <t>5mg-lowest-price-cialis.org</t>
  </si>
  <si>
    <t>cc.cc</t>
  </si>
  <si>
    <t>shixiong.cn</t>
  </si>
  <si>
    <t>notmilk.com</t>
  </si>
  <si>
    <t>objectplanet.com</t>
  </si>
  <si>
    <t>jamonjamon.eu</t>
  </si>
  <si>
    <t>hav4.com</t>
  </si>
  <si>
    <t>topsemall.com</t>
  </si>
  <si>
    <t>malouzice.com</t>
  </si>
  <si>
    <t>7p.com</t>
  </si>
  <si>
    <t>alluremedia.com.au</t>
  </si>
  <si>
    <t>m-vp.de</t>
  </si>
  <si>
    <t>cqtimes.cn</t>
  </si>
  <si>
    <t>wallpapers-best.com</t>
  </si>
  <si>
    <t>herzstiftung.de</t>
  </si>
  <si>
    <t>annuaire-web-france.com</t>
  </si>
  <si>
    <t>groupon.it</t>
  </si>
  <si>
    <t>tse.gov.br</t>
  </si>
  <si>
    <t>assuretytraining.com</t>
  </si>
  <si>
    <t>qassimy.com</t>
  </si>
  <si>
    <t>preimikus.ru</t>
  </si>
  <si>
    <t>michellephan.com</t>
  </si>
  <si>
    <t>dodizayn.com</t>
  </si>
  <si>
    <t>agenciakreative.com</t>
  </si>
  <si>
    <t>smartcashwebsites.com</t>
  </si>
  <si>
    <t>maycongtrinh.net</t>
  </si>
  <si>
    <t>powerofloveinternationalministries.com</t>
  </si>
  <si>
    <t>montacargasperu.com</t>
  </si>
  <si>
    <t>proekt08.ru</t>
  </si>
  <si>
    <t>cactrochoiteambuildingngoaitroi.com</t>
  </si>
  <si>
    <t>imperialservices.co.in</t>
  </si>
  <si>
    <t>arsvarka.ru</t>
  </si>
  <si>
    <t>thespotlightliberia.com</t>
  </si>
  <si>
    <t>artesyficticios.com</t>
  </si>
  <si>
    <t>ramleelavidishamp.org</t>
  </si>
  <si>
    <t>xinancaipiao.com</t>
  </si>
  <si>
    <t>jmaj7music.com</t>
  </si>
  <si>
    <t>dovetailconstruction.net</t>
  </si>
  <si>
    <t>headsandtails.in</t>
  </si>
  <si>
    <t>smart-talks.org</t>
  </si>
  <si>
    <t>ideartpublicidad.com</t>
  </si>
  <si>
    <t>homegate.ch</t>
  </si>
  <si>
    <t>format.at</t>
  </si>
  <si>
    <t>jcs.su</t>
  </si>
  <si>
    <t>benimellal.com</t>
  </si>
  <si>
    <t>aero-tech.com.cn</t>
  </si>
  <si>
    <t>elektroda.net</t>
  </si>
  <si>
    <t>matveifoto.ru</t>
  </si>
  <si>
    <t>hardoff.co.jp</t>
  </si>
  <si>
    <t>rukodel-zabavy.com</t>
  </si>
  <si>
    <t>exposecheats.com</t>
  </si>
  <si>
    <t>schnellekredite.pw</t>
  </si>
  <si>
    <t>dieetexpert.nl</t>
  </si>
  <si>
    <t>kreditekostenlosvergleichen.info</t>
  </si>
  <si>
    <t>buyviagrahrxonline.com</t>
  </si>
  <si>
    <t>ralphlaurenoutlet--online.com</t>
  </si>
  <si>
    <t>louis-vuittonhandbags.com.co</t>
  </si>
  <si>
    <t>beatlemania64.com</t>
  </si>
  <si>
    <t>binaryoptions.su</t>
  </si>
  <si>
    <t>interwetten.com</t>
  </si>
  <si>
    <t>michael-korsoutlet.org.uk</t>
  </si>
  <si>
    <t>carinsurancecompaniesrtbr.org</t>
  </si>
  <si>
    <t>minimalistsweethome.com</t>
  </si>
  <si>
    <t>worldlandtrust.org</t>
  </si>
  <si>
    <t>olacabs.com</t>
  </si>
  <si>
    <t>istra.hr</t>
  </si>
  <si>
    <t>teklafestek.hu</t>
  </si>
  <si>
    <t>berkteker.com</t>
  </si>
  <si>
    <t>xignite.com</t>
  </si>
  <si>
    <t>sensorygames.ru</t>
  </si>
  <si>
    <t>moparcraft.net</t>
  </si>
  <si>
    <t>aplusrstore.com</t>
  </si>
  <si>
    <t>brtr.tk</t>
  </si>
  <si>
    <t>geekclub.pl</t>
  </si>
  <si>
    <t>buy-provera.com</t>
  </si>
  <si>
    <t>omundodashortalicas.com.br</t>
  </si>
  <si>
    <t>lozd.com</t>
  </si>
  <si>
    <t>pwc.nl</t>
  </si>
  <si>
    <t>yzjob.net.cn</t>
  </si>
  <si>
    <t>openu.ac.il</t>
  </si>
  <si>
    <t>fannation.com</t>
  </si>
  <si>
    <t>hamidsiadat.ir</t>
  </si>
  <si>
    <t>socialtext.com</t>
  </si>
  <si>
    <t>raybanolstore.us</t>
  </si>
  <si>
    <t>alahlyegypt.com</t>
  </si>
  <si>
    <t>innagomes.com</t>
  </si>
  <si>
    <t>jumpshare.com</t>
  </si>
  <si>
    <t>elnorte.com</t>
  </si>
  <si>
    <t>onlineeducation.net</t>
  </si>
  <si>
    <t>thereporteronline.com</t>
  </si>
  <si>
    <t>free-times.com</t>
  </si>
  <si>
    <t>raybans-outlet.org.uk</t>
  </si>
  <si>
    <t>baccarat.com</t>
  </si>
  <si>
    <t>martini.com</t>
  </si>
  <si>
    <t>coolseo.co.uk</t>
  </si>
  <si>
    <t>yqmjx.com</t>
  </si>
  <si>
    <t>chinatax360.com</t>
  </si>
  <si>
    <t>hksyu.edu</t>
  </si>
  <si>
    <t>sfpride.org</t>
  </si>
  <si>
    <t>upeace.org</t>
  </si>
  <si>
    <t>westinghousenuclear.com</t>
  </si>
  <si>
    <t>phusionpassenger.com</t>
  </si>
  <si>
    <t>fxxz.com</t>
  </si>
  <si>
    <t>yu-nagi.com</t>
  </si>
  <si>
    <t>irfanview.de</t>
  </si>
  <si>
    <t>txqdyp.com</t>
  </si>
  <si>
    <t>weer.nl</t>
  </si>
  <si>
    <t>theartofdoingstuff.com</t>
  </si>
  <si>
    <t>dzcmyk.cn</t>
  </si>
  <si>
    <t>gameappsmaker.com</t>
  </si>
  <si>
    <t>xn----8sbyi1akbsa.xn--p1ai</t>
  </si>
  <si>
    <t>Ñ‚-Ñ‚Ñ€Ð°Ñ„Ñ„Ð¸Ðº.Ñ€Ñ„</t>
  </si>
  <si>
    <t>obvhosting.com</t>
  </si>
  <si>
    <t>jasminapacek.com</t>
  </si>
  <si>
    <t>lumenwedding.com</t>
  </si>
  <si>
    <t>breustchabrierarchitectes.fr</t>
  </si>
  <si>
    <t>allianceformedicalaid.org</t>
  </si>
  <si>
    <t>shrihariniwas.com</t>
  </si>
  <si>
    <t>peralees.com</t>
  </si>
  <si>
    <t>vanderkooiaa.com</t>
  </si>
  <si>
    <t>setbiyo.com</t>
  </si>
  <si>
    <t>aremarcomex.com.br</t>
  </si>
  <si>
    <t>macrocontent.de</t>
  </si>
  <si>
    <t>trentinomagazine.com</t>
  </si>
  <si>
    <t>thainhp.org</t>
  </si>
  <si>
    <t>softricks.com</t>
  </si>
  <si>
    <t>izalerapp.com</t>
  </si>
  <si>
    <t>rechnikov.ru</t>
  </si>
  <si>
    <t>thetshirtcollection.com</t>
  </si>
  <si>
    <t>familyfriendpoems.com</t>
  </si>
  <si>
    <t>capital.ua</t>
  </si>
  <si>
    <t>mechanic-v.ru</t>
  </si>
  <si>
    <t>empha.net</t>
  </si>
  <si>
    <t>welingkaronline.org</t>
  </si>
  <si>
    <t>rightthisminute.com</t>
  </si>
  <si>
    <t>airport-nuernberg.de</t>
  </si>
  <si>
    <t>tecphi.com</t>
  </si>
  <si>
    <t>upack.com</t>
  </si>
  <si>
    <t>firstreplicarolex.co.uk</t>
  </si>
  <si>
    <t>suara.com</t>
  </si>
  <si>
    <t>arrest-records-free.life</t>
  </si>
  <si>
    <t>naturallyella.com</t>
  </si>
  <si>
    <t>education.ie</t>
  </si>
  <si>
    <t>deepmusicradio.com</t>
  </si>
  <si>
    <t>eenwebshopmaken.nl</t>
  </si>
  <si>
    <t>medlive.cn</t>
  </si>
  <si>
    <t>pousadacajueiro.com.br</t>
  </si>
  <si>
    <t>naturalnootropic.com</t>
  </si>
  <si>
    <t>erhuchina.com</t>
  </si>
  <si>
    <t>navigatorlacrosse.com</t>
  </si>
  <si>
    <t>acpclube.com.br</t>
  </si>
  <si>
    <t>multihost.com</t>
  </si>
  <si>
    <t>film4.com</t>
  </si>
  <si>
    <t>123seal.com</t>
  </si>
  <si>
    <t>msletohradska.cz</t>
  </si>
  <si>
    <t>spain-holiday.com</t>
  </si>
  <si>
    <t>onlinekreditetestsieger.net</t>
  </si>
  <si>
    <t>tpc.gov.tw</t>
  </si>
  <si>
    <t>hogan-shoes.us</t>
  </si>
  <si>
    <t>ylc.net.cn</t>
  </si>
  <si>
    <t>3duitm.cc</t>
  </si>
  <si>
    <t>ctthi.com</t>
  </si>
  <si>
    <t>defenceweb.co.za</t>
  </si>
  <si>
    <t>nikeair-huarache.org.uk</t>
  </si>
  <si>
    <t>rmef.org</t>
  </si>
  <si>
    <t>canadaianviagravscialis.com</t>
  </si>
  <si>
    <t>write-my-paper.biz</t>
  </si>
  <si>
    <t>glink.jp</t>
  </si>
  <si>
    <t>ubacs.com.ar</t>
  </si>
  <si>
    <t>fudigua.com</t>
  </si>
  <si>
    <t>floridata.com</t>
  </si>
  <si>
    <t>kyma.ru</t>
  </si>
  <si>
    <t>mmspolka.pro</t>
  </si>
  <si>
    <t>parkliteracki.pl</t>
  </si>
  <si>
    <t>kirovnet.ru</t>
  </si>
  <si>
    <t>brsbox.com</t>
  </si>
  <si>
    <t>gxws.gov.cn</t>
  </si>
  <si>
    <t>thesunmagazine.org</t>
  </si>
  <si>
    <t>kinoaward.ru</t>
  </si>
  <si>
    <t>onfaith.co</t>
  </si>
  <si>
    <t>brueggers.com</t>
  </si>
  <si>
    <t>theautry.org</t>
  </si>
  <si>
    <t>hospiciolafe.com</t>
  </si>
  <si>
    <t>daemen.edu</t>
  </si>
  <si>
    <t>platinumgames.com</t>
  </si>
  <si>
    <t>jt12345.net</t>
  </si>
  <si>
    <t>xn---24-eddgl0ad4aeggw5b7h.xn--p1ai</t>
  </si>
  <si>
    <t>Ð½Ð¾Ð²Ñ‹Ð¹-ÑƒÑ€ÐµÐ½Ð³Ð¾Ð¹24.Ñ€Ñ„</t>
  </si>
  <si>
    <t>colorful.cn</t>
  </si>
  <si>
    <t>unpluggedexpo.com</t>
  </si>
  <si>
    <t>cialis20mg-prices.org</t>
  </si>
  <si>
    <t>lucire.com</t>
  </si>
  <si>
    <t>raybans-sunglasses.net.co</t>
  </si>
  <si>
    <t>acainternational.org</t>
  </si>
  <si>
    <t>car20.com</t>
  </si>
  <si>
    <t>joescrabshack.com</t>
  </si>
  <si>
    <t>uu1001.com</t>
  </si>
  <si>
    <t>gewinnconsult.com</t>
  </si>
  <si>
    <t>247realmedia.com</t>
  </si>
  <si>
    <t>3dfx.com</t>
  </si>
  <si>
    <t>narnia.com</t>
  </si>
  <si>
    <t>spywarewarrior.com</t>
  </si>
  <si>
    <t>cyberkids.com</t>
  </si>
  <si>
    <t>mobilepaymentstoday.com</t>
  </si>
  <si>
    <t>cscec.com</t>
  </si>
  <si>
    <t>cafef.vn</t>
  </si>
  <si>
    <t>stadtbranchenbuch.com</t>
  </si>
  <si>
    <t>finanzen.de</t>
  </si>
  <si>
    <t>amzn.asia</t>
  </si>
  <si>
    <t>ylsfxy.com</t>
  </si>
  <si>
    <t>dickies-scrubs.com</t>
  </si>
  <si>
    <t>pedsovet.org</t>
  </si>
  <si>
    <t>sbup.com</t>
  </si>
  <si>
    <t>documentairefabriek.nl</t>
  </si>
  <si>
    <t>tent-russia.ru</t>
  </si>
  <si>
    <t>coop.se</t>
  </si>
  <si>
    <t>staaje.com</t>
  </si>
  <si>
    <t>fokkensconiferen.com</t>
  </si>
  <si>
    <t>moomoobuckaroo.com</t>
  </si>
  <si>
    <t>upscalehype.com</t>
  </si>
  <si>
    <t>nwdocument.com</t>
  </si>
  <si>
    <t>ecaambrass.com</t>
  </si>
  <si>
    <t>kitchentreaty.com</t>
  </si>
  <si>
    <t>caterermaidstone.com</t>
  </si>
  <si>
    <t>mt.nl</t>
  </si>
  <si>
    <t>eurocohezia.com</t>
  </si>
  <si>
    <t>nextenergysolarfund.com</t>
  </si>
  <si>
    <t>galafishecuador.com</t>
  </si>
  <si>
    <t>freshartmoscow.ru</t>
  </si>
  <si>
    <t>top50-solar.de</t>
  </si>
  <si>
    <t>fongoud.es</t>
  </si>
  <si>
    <t>maanarmataiti.org</t>
  </si>
  <si>
    <t>aalr.net</t>
  </si>
  <si>
    <t>bondedinspection.com</t>
  </si>
  <si>
    <t>prihod.ru</t>
  </si>
  <si>
    <t>dragonsbreathwellness.com</t>
  </si>
  <si>
    <t>hizxw.com</t>
  </si>
  <si>
    <t>validas.com</t>
  </si>
  <si>
    <t>balashov-tv.ru</t>
  </si>
  <si>
    <t>learntoz.tech</t>
  </si>
  <si>
    <t>universallottopro.net</t>
  </si>
  <si>
    <t>samorazvite.ru</t>
  </si>
  <si>
    <t>mentalhealthwitness.com</t>
  </si>
  <si>
    <t>grosbill.com</t>
  </si>
  <si>
    <t>timeshareoutlet.eu</t>
  </si>
  <si>
    <t>010gsbz.com</t>
  </si>
  <si>
    <t>kludi.com</t>
  </si>
  <si>
    <t>belmarrahealth.com</t>
  </si>
  <si>
    <t>meencantashop.com</t>
  </si>
  <si>
    <t>botik.ru</t>
  </si>
  <si>
    <t>gubdaily.ru</t>
  </si>
  <si>
    <t>kreditanbietervergleich.info</t>
  </si>
  <si>
    <t>gkforum.net</t>
  </si>
  <si>
    <t>associazionedinamo.com</t>
  </si>
  <si>
    <t>chilevision.cl</t>
  </si>
  <si>
    <t>auqiao.com</t>
  </si>
  <si>
    <t>facebook-java.net</t>
  </si>
  <si>
    <t>fremat.nl</t>
  </si>
  <si>
    <t>promotetourismsrilanka.com</t>
  </si>
  <si>
    <t>buty-24.eu</t>
  </si>
  <si>
    <t>flatrock.org.nz</t>
  </si>
  <si>
    <t>justagaming.com</t>
  </si>
  <si>
    <t>sor-smc-mittelfranken.de</t>
  </si>
  <si>
    <t>canadagoose-outlet.com.co</t>
  </si>
  <si>
    <t>investmentu.com</t>
  </si>
  <si>
    <t>mothershideaway.com</t>
  </si>
  <si>
    <t>newresourcesnetwork.com</t>
  </si>
  <si>
    <t>modern-arnis.com</t>
  </si>
  <si>
    <t>horohoro-sanso.com</t>
  </si>
  <si>
    <t>lambdaliterary.org</t>
  </si>
  <si>
    <t>5778.com</t>
  </si>
  <si>
    <t>collegeplayoffs.info</t>
  </si>
  <si>
    <t>as-1.co.jp</t>
  </si>
  <si>
    <t>cobar.org</t>
  </si>
  <si>
    <t>12ozprophet.com</t>
  </si>
  <si>
    <t>3dlifeclub.ru</t>
  </si>
  <si>
    <t>kimmelcenter.org</t>
  </si>
  <si>
    <t>nfluk.com</t>
  </si>
  <si>
    <t>cialiscoupon-onlinenorx.com</t>
  </si>
  <si>
    <t>functionx.com</t>
  </si>
  <si>
    <t>history-of-rock.com</t>
  </si>
  <si>
    <t>bvb09fans.ru</t>
  </si>
  <si>
    <t>beckersasc.com</t>
  </si>
  <si>
    <t>knex.com</t>
  </si>
  <si>
    <t>leadsbroker.co.uk</t>
  </si>
  <si>
    <t>bokardo.com</t>
  </si>
  <si>
    <t>9991.com</t>
  </si>
  <si>
    <t>kiss7898.com</t>
  </si>
  <si>
    <t>profilesinhistory.com</t>
  </si>
  <si>
    <t>guanggushequ.com</t>
  </si>
  <si>
    <t>gettyimages.com.au</t>
  </si>
  <si>
    <t>ussif.org</t>
  </si>
  <si>
    <t>seaturtle.org</t>
  </si>
  <si>
    <t>surf.nl</t>
  </si>
  <si>
    <t>news.az</t>
  </si>
  <si>
    <t>1cpublishing.eu</t>
  </si>
  <si>
    <t>kantarmedia.com</t>
  </si>
  <si>
    <t>eastgate.com</t>
  </si>
  <si>
    <t>internetpolyglot.com</t>
  </si>
  <si>
    <t>accessdata.com</t>
  </si>
  <si>
    <t>chemindustry.com</t>
  </si>
  <si>
    <t>flashgot.net</t>
  </si>
  <si>
    <t>gaotang.cc</t>
  </si>
  <si>
    <t>evtea.com</t>
  </si>
  <si>
    <t>busch-jaeger.de</t>
  </si>
  <si>
    <t>stj.gov.br</t>
  </si>
  <si>
    <t>jounin.jp</t>
  </si>
  <si>
    <t>elitechoice.org</t>
  </si>
  <si>
    <t>tehsil.ngo</t>
  </si>
  <si>
    <t>ngo</t>
  </si>
  <si>
    <t>bast.de</t>
  </si>
  <si>
    <t>tipplepark.com</t>
  </si>
  <si>
    <t>lipeng123.com</t>
  </si>
  <si>
    <t>tooclosetosee.net</t>
  </si>
  <si>
    <t>crisyeray.com</t>
  </si>
  <si>
    <t>mlkcskmd.org</t>
  </si>
  <si>
    <t>odalazimbudalazim.com</t>
  </si>
  <si>
    <t>2-day-diet.org</t>
  </si>
  <si>
    <t>xn--31-6kch3bb0adj4a.xn--p1ai</t>
  </si>
  <si>
    <t>ÐºÐ¾Ð²ÐºÐ°Ð¾Ð¿Ñ‚31.Ñ€Ñ„</t>
  </si>
  <si>
    <t>scientias.nl</t>
  </si>
  <si>
    <t>olderandmature.com</t>
  </si>
  <si>
    <t>xn----htbdnqibdnhcm.xn--p1ai</t>
  </si>
  <si>
    <t>ÑÑ‚Ñ€Ð¾Ð¹-Ð¼Ð¾Ð´ÐµÑ€Ð½.Ñ€Ñ„</t>
  </si>
  <si>
    <t>banya-dom.ru</t>
  </si>
  <si>
    <t>nacerdelarcoiris.com</t>
  </si>
  <si>
    <t>parnianpack.com</t>
  </si>
  <si>
    <t>gzluyedz.com</t>
  </si>
  <si>
    <t>zameen.com</t>
  </si>
  <si>
    <t>herel.nl</t>
  </si>
  <si>
    <t>franceolympique.com</t>
  </si>
  <si>
    <t>dongduonget.com</t>
  </si>
  <si>
    <t>as-customs.com.ua</t>
  </si>
  <si>
    <t>utsconnect.com</t>
  </si>
  <si>
    <t>propertyroom.com</t>
  </si>
  <si>
    <t>cleitonalam.com.br</t>
  </si>
  <si>
    <t>recepti-gurmana.ru</t>
  </si>
  <si>
    <t>meresourcecorp.com</t>
  </si>
  <si>
    <t>ec-cube.net</t>
  </si>
  <si>
    <t>sxmoben.com</t>
  </si>
  <si>
    <t>getbowtied.com</t>
  </si>
  <si>
    <t>szarq-led.com</t>
  </si>
  <si>
    <t>mdgtech.it</t>
  </si>
  <si>
    <t>hausderkunst.de</t>
  </si>
  <si>
    <t>bloggo.nu</t>
  </si>
  <si>
    <t>nbs.sk</t>
  </si>
  <si>
    <t>steritourske.com</t>
  </si>
  <si>
    <t>lahecashadvanceloans.com</t>
  </si>
  <si>
    <t>gadzetomania.pl</t>
  </si>
  <si>
    <t>viasildenafil.com</t>
  </si>
  <si>
    <t>jpupdates.com</t>
  </si>
  <si>
    <t>zzast.org</t>
  </si>
  <si>
    <t>cgaux.org</t>
  </si>
  <si>
    <t>shuxueweb.com</t>
  </si>
  <si>
    <t>qiantongguzhen.com</t>
  </si>
  <si>
    <t>viagrageneriek.info</t>
  </si>
  <si>
    <t>cheaprolexwatchesforsale.com</t>
  </si>
  <si>
    <t>constructionenquirer.com</t>
  </si>
  <si>
    <t>orlakiely.com</t>
  </si>
  <si>
    <t>popsugar.co.uk</t>
  </si>
  <si>
    <t>qdswz.com</t>
  </si>
  <si>
    <t>qjnu.edu.cn</t>
  </si>
  <si>
    <t>fitflopsshoes.org.uk</t>
  </si>
  <si>
    <t>fiat.co.uk</t>
  </si>
  <si>
    <t>nowysacz.pl</t>
  </si>
  <si>
    <t>clui.org</t>
  </si>
  <si>
    <t>confectionerynews.com</t>
  </si>
  <si>
    <t>webislam.com</t>
  </si>
  <si>
    <t>classificadosaraguaia.com.br</t>
  </si>
  <si>
    <t>hindlish.com</t>
  </si>
  <si>
    <t>mastiffsmadeeasy.com</t>
  </si>
  <si>
    <t>ghdhair-straighteners.org.uk</t>
  </si>
  <si>
    <t>sgabout.com</t>
  </si>
  <si>
    <t>servetown.com</t>
  </si>
  <si>
    <t>online-spy-software.com</t>
  </si>
  <si>
    <t>sildenafilgeneric-bestrx.com</t>
  </si>
  <si>
    <t>birzha.ru</t>
  </si>
  <si>
    <t>shuuemura-usa.com</t>
  </si>
  <si>
    <t>elrellano.com</t>
  </si>
  <si>
    <t>lionair.co.id</t>
  </si>
  <si>
    <t>fincasenmelgar.com</t>
  </si>
  <si>
    <t>theintell.com</t>
  </si>
  <si>
    <t>audioboo.com</t>
  </si>
  <si>
    <t>nationalmerit.org</t>
  </si>
  <si>
    <t>gamedealdaily.com</t>
  </si>
  <si>
    <t>canaries.co.uk</t>
  </si>
  <si>
    <t>ihomeaudio.com</t>
  </si>
  <si>
    <t>moneyandmarkets.com</t>
  </si>
  <si>
    <t>commonstudio.pl</t>
  </si>
  <si>
    <t>trivalleycentral.com</t>
  </si>
  <si>
    <t>adc.org</t>
  </si>
  <si>
    <t>alcatel-mobile.com</t>
  </si>
  <si>
    <t>conceptronic.net</t>
  </si>
  <si>
    <t>yeziren.com</t>
  </si>
  <si>
    <t>vanforfun.com</t>
  </si>
  <si>
    <t>safetyshoesbuy.com</t>
  </si>
  <si>
    <t>gi-de.com</t>
  </si>
  <si>
    <t>guangzhoufeiyong.com</t>
  </si>
  <si>
    <t>brianwilson.com</t>
  </si>
  <si>
    <t>christianheilmann.com</t>
  </si>
  <si>
    <t>justcurio.us</t>
  </si>
  <si>
    <t>drugsor.com</t>
  </si>
  <si>
    <t>verifiedvoting.org</t>
  </si>
  <si>
    <t>roidog.com</t>
  </si>
  <si>
    <t>metku.net</t>
  </si>
  <si>
    <t>infosyncworld.com</t>
  </si>
  <si>
    <t>uihealthcare.com</t>
  </si>
  <si>
    <t>lambda-the-ultimate.org</t>
  </si>
  <si>
    <t>jdsu.com</t>
  </si>
  <si>
    <t>bildung-rp.de</t>
  </si>
  <si>
    <t>inspiredbycharm.com</t>
  </si>
  <si>
    <t>wuerth.de</t>
  </si>
  <si>
    <t>2018.cn</t>
  </si>
  <si>
    <t>rantical.com</t>
  </si>
  <si>
    <t>nxwj.net</t>
  </si>
  <si>
    <t>insales.ru</t>
  </si>
  <si>
    <t>beautybar.com</t>
  </si>
  <si>
    <t>aydemodesing.com</t>
  </si>
  <si>
    <t>wallstreetitalia.com</t>
  </si>
  <si>
    <t>littlestyleblog.com</t>
  </si>
  <si>
    <t>creadorz.com</t>
  </si>
  <si>
    <t>studioblume.com</t>
  </si>
  <si>
    <t>peartreelanguages.co.uk</t>
  </si>
  <si>
    <t>esintec.it</t>
  </si>
  <si>
    <t>bintaroserviceac.com</t>
  </si>
  <si>
    <t>procter.ru</t>
  </si>
  <si>
    <t>canirac.mx</t>
  </si>
  <si>
    <t>jpms.ru</t>
  </si>
  <si>
    <t>jy1963.com</t>
  </si>
  <si>
    <t>sansukpattaya.com</t>
  </si>
  <si>
    <t>powermediasrl.it</t>
  </si>
  <si>
    <t>gazzedestek.org</t>
  </si>
  <si>
    <t>pmsservices.net</t>
  </si>
  <si>
    <t>mymagicring.com</t>
  </si>
  <si>
    <t>mootz.org</t>
  </si>
  <si>
    <t>miscfun.com</t>
  </si>
  <si>
    <t>finnfass.com</t>
  </si>
  <si>
    <t>sievershagenermuehle.de</t>
  </si>
  <si>
    <t>camaro5.com</t>
  </si>
  <si>
    <t>purchase7v.com</t>
  </si>
  <si>
    <t>bratislava.sk</t>
  </si>
  <si>
    <t>databadge.net</t>
  </si>
  <si>
    <t>aribaz.ru</t>
  </si>
  <si>
    <t>tcpglobal.com</t>
  </si>
  <si>
    <t>rlsnet.ru</t>
  </si>
  <si>
    <t>aisengo.com</t>
  </si>
  <si>
    <t>goldschmiedewollerau.ch</t>
  </si>
  <si>
    <t>lumendesign.com.br</t>
  </si>
  <si>
    <t>ccjdigital.com</t>
  </si>
  <si>
    <t>gazony.com.ua</t>
  </si>
  <si>
    <t>ihiphop.com</t>
  </si>
  <si>
    <t>ralphlaurenshirtsformen.org</t>
  </si>
  <si>
    <t>heima8.com</t>
  </si>
  <si>
    <t>bradleyjond.com</t>
  </si>
  <si>
    <t>imant.se</t>
  </si>
  <si>
    <t>examnerds.com</t>
  </si>
  <si>
    <t>krovinka.com</t>
  </si>
  <si>
    <t>aceasturias.es</t>
  </si>
  <si>
    <t>xn--80aaoucbgkp.xn--p1ai</t>
  </si>
  <si>
    <t>Ð»Ð°Ð¼Ð¿Ð»ÐµÐ½ÐºÐ°.Ñ€Ñ„</t>
  </si>
  <si>
    <t>helveticafilm.com</t>
  </si>
  <si>
    <t>homepath.com</t>
  </si>
  <si>
    <t>iyuelao.com</t>
  </si>
  <si>
    <t>xianyugame.com</t>
  </si>
  <si>
    <t>uggsoutlet.me.uk</t>
  </si>
  <si>
    <t>nite.go.jp</t>
  </si>
  <si>
    <t>niceentrepreneur.com</t>
  </si>
  <si>
    <t>chinaep.net</t>
  </si>
  <si>
    <t>loansoloreal.com</t>
  </si>
  <si>
    <t>macaufanclub.com</t>
  </si>
  <si>
    <t>bichonfrisemadeeasy.com</t>
  </si>
  <si>
    <t>hiszpania-online.com</t>
  </si>
  <si>
    <t>adata.org</t>
  </si>
  <si>
    <t>makeyourownsiliconewristbands.com</t>
  </si>
  <si>
    <t>onda.cn</t>
  </si>
  <si>
    <t>randomhousebooks.com</t>
  </si>
  <si>
    <t>glenmorangie.com</t>
  </si>
  <si>
    <t>levladaat.co.il</t>
  </si>
  <si>
    <t>parcel2go.com</t>
  </si>
  <si>
    <t>avam.org</t>
  </si>
  <si>
    <t>redolex.com</t>
  </si>
  <si>
    <t>austinmatzko.com</t>
  </si>
  <si>
    <t>500mb.net</t>
  </si>
  <si>
    <t>bankwest.com.au</t>
  </si>
  <si>
    <t>littler.com</t>
  </si>
  <si>
    <t>e-giordano.com</t>
  </si>
  <si>
    <t>miolands-mode-video.fr</t>
  </si>
  <si>
    <t>unsri.ac.id</t>
  </si>
  <si>
    <t>china168.info</t>
  </si>
  <si>
    <t>rentersabc.com</t>
  </si>
  <si>
    <t>white-collar.net</t>
  </si>
  <si>
    <t>dongenergy.com</t>
  </si>
  <si>
    <t>bigdogwebs.co.uk</t>
  </si>
  <si>
    <t>hierbabuena-communications.com</t>
  </si>
  <si>
    <t>trekster-wow.com</t>
  </si>
  <si>
    <t>stmichaelshospital.com</t>
  </si>
  <si>
    <t>icef.com</t>
  </si>
  <si>
    <t>openx.com</t>
  </si>
  <si>
    <t>trainingindustry.com</t>
  </si>
  <si>
    <t>globaldata.com</t>
  </si>
  <si>
    <t>njsex.cc</t>
  </si>
  <si>
    <t>kabalarians.com</t>
  </si>
  <si>
    <t>guaishoutuan.com</t>
  </si>
  <si>
    <t>pictoshare.net</t>
  </si>
  <si>
    <t>globalcommissionondrugs.org</t>
  </si>
  <si>
    <t>builderau.com.au</t>
  </si>
  <si>
    <t>rfc.net</t>
  </si>
  <si>
    <t>ekoauta.cz</t>
  </si>
  <si>
    <t>zbshangde.com</t>
  </si>
  <si>
    <t>zuowenedu.com</t>
  </si>
  <si>
    <t>epw-nyc.org</t>
  </si>
  <si>
    <t>draagdoeklenen.nl</t>
  </si>
  <si>
    <t>static-economist.com</t>
  </si>
  <si>
    <t>de-bug.de</t>
  </si>
  <si>
    <t>mrous.gr</t>
  </si>
  <si>
    <t>wwwagency.it</t>
  </si>
  <si>
    <t>ltheme.com</t>
  </si>
  <si>
    <t>gzshangfeng.com</t>
  </si>
  <si>
    <t>christofchristen.ch</t>
  </si>
  <si>
    <t>morele.net</t>
  </si>
  <si>
    <t>trimbos.nl</t>
  </si>
  <si>
    <t>hebammenpraxis-balke.de</t>
  </si>
  <si>
    <t>the-joint.co</t>
  </si>
  <si>
    <t>better-skills.com</t>
  </si>
  <si>
    <t>billettservice.no</t>
  </si>
  <si>
    <t>angelcarcar.com</t>
  </si>
  <si>
    <t>branchingstories.com</t>
  </si>
  <si>
    <t>dgseguros.mx</t>
  </si>
  <si>
    <t>avid2go.com</t>
  </si>
  <si>
    <t>tmgadvisors.net</t>
  </si>
  <si>
    <t>intellisense.com.my</t>
  </si>
  <si>
    <t>dota2.com.cn</t>
  </si>
  <si>
    <t>kersl.com</t>
  </si>
  <si>
    <t>desertliongh.com</t>
  </si>
  <si>
    <t>newholland-cnh.com</t>
  </si>
  <si>
    <t>landmarktrust.org.uk</t>
  </si>
  <si>
    <t>duosedaili.com</t>
  </si>
  <si>
    <t>cocos-jpn.co.jp</t>
  </si>
  <si>
    <t>cbtnuggets.com</t>
  </si>
  <si>
    <t>kreditmarktplatz.pw</t>
  </si>
  <si>
    <t>cheapnikeairmaxshoes-online.com</t>
  </si>
  <si>
    <t>bjfshfe.com</t>
  </si>
  <si>
    <t>bestekrediteonline.club</t>
  </si>
  <si>
    <t>points2shop.net</t>
  </si>
  <si>
    <t>pastillascialis.top</t>
  </si>
  <si>
    <t>vspu.ru</t>
  </si>
  <si>
    <t>website.tl</t>
  </si>
  <si>
    <t>konzeptgruen.eu</t>
  </si>
  <si>
    <t>hazletonhistory.org</t>
  </si>
  <si>
    <t>xandercageonline.com</t>
  </si>
  <si>
    <t>retrocrush.com</t>
  </si>
  <si>
    <t>cottonchina.org</t>
  </si>
  <si>
    <t>lm-aarsballe.dk</t>
  </si>
  <si>
    <t>sky-cube.com</t>
  </si>
  <si>
    <t>levisjeans.org</t>
  </si>
  <si>
    <t>sdaic.gov.cn</t>
  </si>
  <si>
    <t>hotcheapjerseys.com</t>
  </si>
  <si>
    <t>qhdb.com.cn</t>
  </si>
  <si>
    <t>soyentrepreneur.com</t>
  </si>
  <si>
    <t>paytowritepaper.com</t>
  </si>
  <si>
    <t>financial-growth.net</t>
  </si>
  <si>
    <t>oxfordamerican.org</t>
  </si>
  <si>
    <t>cniti.com</t>
  </si>
  <si>
    <t>payperpost.com</t>
  </si>
  <si>
    <t>wlg.co.nz</t>
  </si>
  <si>
    <t>swanlakevillage.com</t>
  </si>
  <si>
    <t>researchtransparency.org</t>
  </si>
  <si>
    <t>jamespatterson.com</t>
  </si>
  <si>
    <t>laozi.net</t>
  </si>
  <si>
    <t>baume-et-mercier.com</t>
  </si>
  <si>
    <t>servik.com</t>
  </si>
  <si>
    <t>slider.com</t>
  </si>
  <si>
    <t>brangelina.net</t>
  </si>
  <si>
    <t>lsj.com</t>
  </si>
  <si>
    <t>official-documents.gov.uk</t>
  </si>
  <si>
    <t>agonist.org</t>
  </si>
  <si>
    <t>65xxw.com</t>
  </si>
  <si>
    <t>oracle-base.com</t>
  </si>
  <si>
    <t>week.com</t>
  </si>
  <si>
    <t>coggle.it</t>
  </si>
  <si>
    <t>hro.nl</t>
  </si>
  <si>
    <t>grenoble-em.com</t>
  </si>
  <si>
    <t>computerjobs.com</t>
  </si>
  <si>
    <t>swissquote.com</t>
  </si>
  <si>
    <t>uvi.edu</t>
  </si>
  <si>
    <t>tufat.com</t>
  </si>
  <si>
    <t>daad.org</t>
  </si>
  <si>
    <t>irorio.jp</t>
  </si>
  <si>
    <t>12-volt.su</t>
  </si>
  <si>
    <t>startpagina.be</t>
  </si>
  <si>
    <t>cineplex.de</t>
  </si>
  <si>
    <t>coral.ru</t>
  </si>
  <si>
    <t>hrest.info</t>
  </si>
  <si>
    <t>bordinmijntuin.nl</t>
  </si>
  <si>
    <t>36578.com</t>
  </si>
  <si>
    <t>consorziomoscatodiscanzo.it</t>
  </si>
  <si>
    <t>robertfrenchwriting.com</t>
  </si>
  <si>
    <t>ldom.kz</t>
  </si>
  <si>
    <t>glamsham.com</t>
  </si>
  <si>
    <t>sendreachx.com</t>
  </si>
  <si>
    <t>tricolor.tv</t>
  </si>
  <si>
    <t>omriazencot.com</t>
  </si>
  <si>
    <t>sextoysone.com</t>
  </si>
  <si>
    <t>diagnost73.ru</t>
  </si>
  <si>
    <t>ma-ga.de</t>
  </si>
  <si>
    <t>supcourt.ru</t>
  </si>
  <si>
    <t>webpower654.com.ar</t>
  </si>
  <si>
    <t>spirito.gr</t>
  </si>
  <si>
    <t>baja328.com</t>
  </si>
  <si>
    <t>que.jp</t>
  </si>
  <si>
    <t>aliacikgoz.net</t>
  </si>
  <si>
    <t>riavrn.ru</t>
  </si>
  <si>
    <t>avocat-ciuruc.ro</t>
  </si>
  <si>
    <t>delhimetrorail.com</t>
  </si>
  <si>
    <t>iteamabile.com</t>
  </si>
  <si>
    <t>templebar.ru</t>
  </si>
  <si>
    <t>zuojiaju.com</t>
  </si>
  <si>
    <t>sib.fm</t>
  </si>
  <si>
    <t>theoneilgroupco.com</t>
  </si>
  <si>
    <t>san-x.co.jp</t>
  </si>
  <si>
    <t>thermohauser-rus.ru</t>
  </si>
  <si>
    <t>aqlife.com</t>
  </si>
  <si>
    <t>aequus-abogados.com.ec</t>
  </si>
  <si>
    <t>jkpost.ru</t>
  </si>
  <si>
    <t>explorepahistory.com</t>
  </si>
  <si>
    <t>symtc.com</t>
  </si>
  <si>
    <t>kontenerabc.hu</t>
  </si>
  <si>
    <t>chuanqw.com</t>
  </si>
  <si>
    <t>nationalgeographic.es</t>
  </si>
  <si>
    <t>kusmitea.com</t>
  </si>
  <si>
    <t>oldtimecandy.com</t>
  </si>
  <si>
    <t>flashnord.com</t>
  </si>
  <si>
    <t>saclongchamp--pascher.fr</t>
  </si>
  <si>
    <t>magoosh.com</t>
  </si>
  <si>
    <t>fitflopoutletonline-inc.com</t>
  </si>
  <si>
    <t>nano-steps.com</t>
  </si>
  <si>
    <t>testosteron-tabletten.eu</t>
  </si>
  <si>
    <t>amathsdictionaryforkids.com</t>
  </si>
  <si>
    <t>meineautoversicherung.top</t>
  </si>
  <si>
    <t>projectspyral.com</t>
  </si>
  <si>
    <t>staubokultursenter.no</t>
  </si>
  <si>
    <t>ustl.edu.cn</t>
  </si>
  <si>
    <t>kentnews.co.uk</t>
  </si>
  <si>
    <t>ccgp-shandong.gov.cn</t>
  </si>
  <si>
    <t>cheapnfljerseys.blog</t>
  </si>
  <si>
    <t>dragonsummit.org</t>
  </si>
  <si>
    <t>appmania.mx</t>
  </si>
  <si>
    <t>destinationxl.com</t>
  </si>
  <si>
    <t>cityofnewhaven.com</t>
  </si>
  <si>
    <t>mocnyfull.com.pl</t>
  </si>
  <si>
    <t>idayadventures.com</t>
  </si>
  <si>
    <t>hazegray.org</t>
  </si>
  <si>
    <t>makeyourownsiliconebracelet.com</t>
  </si>
  <si>
    <t>thehighroad.org</t>
  </si>
  <si>
    <t>vladimirandreevich.ru</t>
  </si>
  <si>
    <t>rumodels.com</t>
  </si>
  <si>
    <t>ktnet.kg</t>
  </si>
  <si>
    <t>advertisercommunity.com</t>
  </si>
  <si>
    <t>buyessaysusa.com</t>
  </si>
  <si>
    <t>wakeuprosie.org.au</t>
  </si>
  <si>
    <t>pimaair.org</t>
  </si>
  <si>
    <t>cancilleria.gov.co</t>
  </si>
  <si>
    <t>outokumpu.com</t>
  </si>
  <si>
    <t>celebratewithsoldier.com</t>
  </si>
  <si>
    <t>theantidrug.com</t>
  </si>
  <si>
    <t>wytv.com</t>
  </si>
  <si>
    <t>dinosaurbarbque.com</t>
  </si>
  <si>
    <t>medel.com</t>
  </si>
  <si>
    <t>hurricanemedia.co.uk</t>
  </si>
  <si>
    <t>bikely.com</t>
  </si>
  <si>
    <t>zimmer.com</t>
  </si>
  <si>
    <t>aygestin.top</t>
  </si>
  <si>
    <t>templatesbox.com</t>
  </si>
  <si>
    <t>qiusex.com</t>
  </si>
  <si>
    <t>pc027.cc</t>
  </si>
  <si>
    <t>sourcewire.com</t>
  </si>
  <si>
    <t>nojitter.com</t>
  </si>
  <si>
    <t>eos.org</t>
  </si>
  <si>
    <t>vttresearch.com</t>
  </si>
  <si>
    <t>generali.com</t>
  </si>
  <si>
    <t>pandia.com</t>
  </si>
  <si>
    <t>axway.com</t>
  </si>
  <si>
    <t>libertyglobal.com</t>
  </si>
  <si>
    <t>theheinekencompany.com</t>
  </si>
  <si>
    <t>global.weir</t>
  </si>
  <si>
    <t>weir</t>
  </si>
  <si>
    <t>510560.com</t>
  </si>
  <si>
    <t>cardbaobao.com</t>
  </si>
  <si>
    <t>demandware.net</t>
  </si>
  <si>
    <t>ybsitecenter.com</t>
  </si>
  <si>
    <t>bartarinha.ir</t>
  </si>
  <si>
    <t>18606351110.com</t>
  </si>
  <si>
    <t>dosmiluno.org</t>
  </si>
  <si>
    <t>tatspecodejda.ru</t>
  </si>
  <si>
    <t>dailyhive.com</t>
  </si>
  <si>
    <t>kbmusicproductions.com</t>
  </si>
  <si>
    <t>ukrdez.ru</t>
  </si>
  <si>
    <t>ozakantalya.com</t>
  </si>
  <si>
    <t>red25.com</t>
  </si>
  <si>
    <t>worldrecipestv.com</t>
  </si>
  <si>
    <t>germes-krep.ru</t>
  </si>
  <si>
    <t>fixtube.tk</t>
  </si>
  <si>
    <t>afa-valve.com</t>
  </si>
  <si>
    <t>postaelan.ro</t>
  </si>
  <si>
    <t>daihungthang.com</t>
  </si>
  <si>
    <t>adelmarhotel.com</t>
  </si>
  <si>
    <t>dvinelyxir.com</t>
  </si>
  <si>
    <t>keciorennakliyatfirmalari.com</t>
  </si>
  <si>
    <t>houzz.fr</t>
  </si>
  <si>
    <t>expertsusu.online</t>
  </si>
  <si>
    <t>e-tesettur.com.tr</t>
  </si>
  <si>
    <t>requisitosparavisa.com</t>
  </si>
  <si>
    <t>cirkitrepair.com</t>
  </si>
  <si>
    <t>vivelohoy.com</t>
  </si>
  <si>
    <t>hostmarks.com</t>
  </si>
  <si>
    <t>2bat.ru</t>
  </si>
  <si>
    <t>eastidahonews.com</t>
  </si>
  <si>
    <t>brindisi.it</t>
  </si>
  <si>
    <t>nakau.co.jp</t>
  </si>
  <si>
    <t>addthismark.com</t>
  </si>
  <si>
    <t>piece-of-gold.com</t>
  </si>
  <si>
    <t>tyndale.com</t>
  </si>
  <si>
    <t>navitel.su</t>
  </si>
  <si>
    <t>guenstigerkreditonline.net</t>
  </si>
  <si>
    <t>360training.com</t>
  </si>
  <si>
    <t>borgenproject.org</t>
  </si>
  <si>
    <t>lifespa.com</t>
  </si>
  <si>
    <t>1rechka.ru</t>
  </si>
  <si>
    <t>americaru.com</t>
  </si>
  <si>
    <t>kamagra.org.pl</t>
  </si>
  <si>
    <t>worldvision.com.au</t>
  </si>
  <si>
    <t>scifitopsites.net</t>
  </si>
  <si>
    <t>xianjj.com</t>
  </si>
  <si>
    <t>aftershock.gg</t>
  </si>
  <si>
    <t>shatan.pl</t>
  </si>
  <si>
    <t>hobby.fish</t>
  </si>
  <si>
    <t>whitepapersource.com</t>
  </si>
  <si>
    <t>president.az</t>
  </si>
  <si>
    <t>alan.com</t>
  </si>
  <si>
    <t>cstnet.net.cn</t>
  </si>
  <si>
    <t>hotwebdesigntalk.com</t>
  </si>
  <si>
    <t>fckx.net</t>
  </si>
  <si>
    <t>cybernet.co.jp</t>
  </si>
  <si>
    <t>peoples.com</t>
  </si>
  <si>
    <t>l2relax.ml</t>
  </si>
  <si>
    <t>metalbulletin.com</t>
  </si>
  <si>
    <t>monm.edu</t>
  </si>
  <si>
    <t>elmuseo.org</t>
  </si>
  <si>
    <t>radiocfxu.ca</t>
  </si>
  <si>
    <t>focus-economics.com</t>
  </si>
  <si>
    <t>projecttimeoff.com</t>
  </si>
  <si>
    <t>ycqpmall.com</t>
  </si>
  <si>
    <t>cfapubs.org</t>
  </si>
  <si>
    <t>justdelete.me</t>
  </si>
  <si>
    <t>nseries.com</t>
  </si>
  <si>
    <t>bellroy.com</t>
  </si>
  <si>
    <t>bitsontherun.com</t>
  </si>
  <si>
    <t>ciena.com</t>
  </si>
  <si>
    <t>livingroomcandidate.org</t>
  </si>
  <si>
    <t>ghgprotocol.org</t>
  </si>
  <si>
    <t>nonghyup.com</t>
  </si>
  <si>
    <t>aipinbao.com</t>
  </si>
  <si>
    <t>donstroymebel.com</t>
  </si>
  <si>
    <t>xjdjswkj.com</t>
  </si>
  <si>
    <t>capturedbymari.com</t>
  </si>
  <si>
    <t>mentors.com.cn</t>
  </si>
  <si>
    <t>nihon-kankou.or.jp</t>
  </si>
  <si>
    <t>gd.se</t>
  </si>
  <si>
    <t>craveeor.com</t>
  </si>
  <si>
    <t>xn--80aqdcejojlflb4j.xn--p1ai</t>
  </si>
  <si>
    <t>ÑƒÑ€Ð°Ð»ÑŒÑÐºÐ¸Ð¹Ð¼Ð¾ÑÑ‚.Ñ€Ñ„</t>
  </si>
  <si>
    <t>gamezone.de</t>
  </si>
  <si>
    <t>softlandindia.net</t>
  </si>
  <si>
    <t>bernienewsroundup.com</t>
  </si>
  <si>
    <t>jima-log.com</t>
  </si>
  <si>
    <t>maxbite.com.ar</t>
  </si>
  <si>
    <t>skynetcommunication.net</t>
  </si>
  <si>
    <t>cognac-prisset.fr</t>
  </si>
  <si>
    <t>studiologie.com</t>
  </si>
  <si>
    <t>soyal.com.mk</t>
  </si>
  <si>
    <t>nguyentoanuit.com</t>
  </si>
  <si>
    <t>itkakaam.com</t>
  </si>
  <si>
    <t>moulins-habour.com</t>
  </si>
  <si>
    <t>hpdetijd.nl</t>
  </si>
  <si>
    <t>missedrequiredminimumdistribution.com</t>
  </si>
  <si>
    <t>tritrac.com</t>
  </si>
  <si>
    <t>torino.su</t>
  </si>
  <si>
    <t>viralstories.tv</t>
  </si>
  <si>
    <t>tacorepublic.com</t>
  </si>
  <si>
    <t>shutcm.edu.cn</t>
  </si>
  <si>
    <t>gala3d.ru</t>
  </si>
  <si>
    <t>purposedrivenlender.com</t>
  </si>
  <si>
    <t>dackbyte.net</t>
  </si>
  <si>
    <t>malvern-dentist.co.uk</t>
  </si>
  <si>
    <t>autoconsulting.com.ua</t>
  </si>
  <si>
    <t>stranamam.ru</t>
  </si>
  <si>
    <t>gildia.pl</t>
  </si>
  <si>
    <t>old-picture.com</t>
  </si>
  <si>
    <t>selcuk.edu.tr</t>
  </si>
  <si>
    <t>laroccaministries.com</t>
  </si>
  <si>
    <t>moderndaytech.co.uk</t>
  </si>
  <si>
    <t>buycheap1v.com</t>
  </si>
  <si>
    <t>kapatsouliastours.gr</t>
  </si>
  <si>
    <t>partners.etoro.com</t>
  </si>
  <si>
    <t>thenorthfaceoutlet.net.co</t>
  </si>
  <si>
    <t>versicherungsratgeberonline.top</t>
  </si>
  <si>
    <t>littlefalconofficial.com</t>
  </si>
  <si>
    <t>tycg.gov.tw</t>
  </si>
  <si>
    <t>dynaop.com</t>
  </si>
  <si>
    <t>ismailarici.com</t>
  </si>
  <si>
    <t>markbittman.com</t>
  </si>
  <si>
    <t>havana-club.com</t>
  </si>
  <si>
    <t>xenoid.ru</t>
  </si>
  <si>
    <t>dekaron-resurrection.com</t>
  </si>
  <si>
    <t>soulduster.com</t>
  </si>
  <si>
    <t>lnegtl.club</t>
  </si>
  <si>
    <t>uni-obuda.hu</t>
  </si>
  <si>
    <t>minusinsk.info</t>
  </si>
  <si>
    <t>kao100.com</t>
  </si>
  <si>
    <t>tamagawa.ac.jp</t>
  </si>
  <si>
    <t>ze8.com</t>
  </si>
  <si>
    <t>lebara.com</t>
  </si>
  <si>
    <t>athensnews.com</t>
  </si>
  <si>
    <t>monarkgolf.com</t>
  </si>
  <si>
    <t>pricesgeneric-levitra.net</t>
  </si>
  <si>
    <t>aint-it-cool-news.com</t>
  </si>
  <si>
    <t>anta.com</t>
  </si>
  <si>
    <t>triond.com</t>
  </si>
  <si>
    <t>jbswebcom.nl</t>
  </si>
  <si>
    <t>jansport.com</t>
  </si>
  <si>
    <t>thehistorynet.com</t>
  </si>
  <si>
    <t>lnu.edu.ua</t>
  </si>
  <si>
    <t>malloftheemirates.com</t>
  </si>
  <si>
    <t>adrforum.com</t>
  </si>
  <si>
    <t>zuidamian.com</t>
  </si>
  <si>
    <t>ayxzyzz.cn</t>
  </si>
  <si>
    <t>strangetoys.cn</t>
  </si>
  <si>
    <t>travian.com</t>
  </si>
  <si>
    <t>anzwers.com.au</t>
  </si>
  <si>
    <t>liteonit.com</t>
  </si>
  <si>
    <t>dragonflybsd.org</t>
  </si>
  <si>
    <t>openaccessweek.org</t>
  </si>
  <si>
    <t>wp-templates.ru</t>
  </si>
  <si>
    <t>newprogs.net</t>
  </si>
  <si>
    <t>weandthecolor.com</t>
  </si>
  <si>
    <t>aysminifix.com</t>
  </si>
  <si>
    <t>happyjuzi.com</t>
  </si>
  <si>
    <t>openers.jp</t>
  </si>
  <si>
    <t>guangyuanol.cn</t>
  </si>
  <si>
    <t>ultrasoundindwarka.com</t>
  </si>
  <si>
    <t>seopult.ru</t>
  </si>
  <si>
    <t>tonpro.net</t>
  </si>
  <si>
    <t>weightlosssolutionsaus.com</t>
  </si>
  <si>
    <t>incometaxindiaefiling.gov.in</t>
  </si>
  <si>
    <t>tsm.com.mx</t>
  </si>
  <si>
    <t>repetitor-angl.ru</t>
  </si>
  <si>
    <t>lasoberbia.com</t>
  </si>
  <si>
    <t>uniclothing.us</t>
  </si>
  <si>
    <t>epcsolutions.co</t>
  </si>
  <si>
    <t>powerdynamo.de</t>
  </si>
  <si>
    <t>thegioicaycanh.org</t>
  </si>
  <si>
    <t>paremodelingpros.com</t>
  </si>
  <si>
    <t>talenthunters.com.au</t>
  </si>
  <si>
    <t>myarchitect.it</t>
  </si>
  <si>
    <t>incqbator.com</t>
  </si>
  <si>
    <t>sauvre.com</t>
  </si>
  <si>
    <t>midwesterncommunity.org.au</t>
  </si>
  <si>
    <t>thaoduocmoclam.com</t>
  </si>
  <si>
    <t>svet19.ru</t>
  </si>
  <si>
    <t>axiote.rest</t>
  </si>
  <si>
    <t>rest</t>
  </si>
  <si>
    <t>goldcoastcommunications.com</t>
  </si>
  <si>
    <t>flying-doctor-service.de</t>
  </si>
  <si>
    <t>netsolstores.com</t>
  </si>
  <si>
    <t>statueofunityindia.com</t>
  </si>
  <si>
    <t>choral-isopolyphony.com</t>
  </si>
  <si>
    <t>zhonghuawuxiao.com</t>
  </si>
  <si>
    <t>pagecloud.com</t>
  </si>
  <si>
    <t>portal.gov.mo</t>
  </si>
  <si>
    <t>earnqa.com</t>
  </si>
  <si>
    <t>surfwatch.com</t>
  </si>
  <si>
    <t>atlansys.ru</t>
  </si>
  <si>
    <t>osinka.ru</t>
  </si>
  <si>
    <t>ka4alka.com.ua</t>
  </si>
  <si>
    <t>foochen.com</t>
  </si>
  <si>
    <t>cfau.edu.cn</t>
  </si>
  <si>
    <t>kbxrust.com</t>
  </si>
  <si>
    <t>ikuri.de</t>
  </si>
  <si>
    <t>hrbureaugh.com</t>
  </si>
  <si>
    <t>gremiocooperativo.org</t>
  </si>
  <si>
    <t>cmiw.cn</t>
  </si>
  <si>
    <t>viagrakopenbijdrogist.top</t>
  </si>
  <si>
    <t>bats.org.uk</t>
  </si>
  <si>
    <t>brent.gov.uk</t>
  </si>
  <si>
    <t>hncsjj.gov.cn</t>
  </si>
  <si>
    <t>negociol.com</t>
  </si>
  <si>
    <t>m188.com.mm</t>
  </si>
  <si>
    <t>thegamecommunity.co.uk</t>
  </si>
  <si>
    <t>bemiddelinggent.be</t>
  </si>
  <si>
    <t>bigspringherald.com</t>
  </si>
  <si>
    <t>alukah.net</t>
  </si>
  <si>
    <t>militaristika.ru</t>
  </si>
  <si>
    <t>business-sweden.se</t>
  </si>
  <si>
    <t>abbottnutrition.com</t>
  </si>
  <si>
    <t>yourskincare.org</t>
  </si>
  <si>
    <t>gucci-uk.co.uk</t>
  </si>
  <si>
    <t>xcwcxx.com</t>
  </si>
  <si>
    <t>jet.es</t>
  </si>
  <si>
    <t>chelseawindowcleaning.com</t>
  </si>
  <si>
    <t>mr2.space</t>
  </si>
  <si>
    <t>electroluxappliances.com</t>
  </si>
  <si>
    <t>mblmarket.com</t>
  </si>
  <si>
    <t>builditbids.com</t>
  </si>
  <si>
    <t>jeuxvideopc.com</t>
  </si>
  <si>
    <t>e-kamagra-apteka.pl</t>
  </si>
  <si>
    <t>sdhyxy.com</t>
  </si>
  <si>
    <t>strategicgroup.net.au</t>
  </si>
  <si>
    <t>afterdowningstreet.org</t>
  </si>
  <si>
    <t>021rw.com</t>
  </si>
  <si>
    <t>wtfrontier.com</t>
  </si>
  <si>
    <t>augure.com</t>
  </si>
  <si>
    <t>mycylex.co.uk</t>
  </si>
  <si>
    <t>phpbbserver.com</t>
  </si>
  <si>
    <t>autoinsurancety.us</t>
  </si>
  <si>
    <t>bxyidai.com</t>
  </si>
  <si>
    <t>law-business.com</t>
  </si>
  <si>
    <t>overcomingbias.com</t>
  </si>
  <si>
    <t>lasillavacia.com</t>
  </si>
  <si>
    <t>koohmarket.com</t>
  </si>
  <si>
    <t>xvspace.com</t>
  </si>
  <si>
    <t>24tct.com</t>
  </si>
  <si>
    <t>nie.edu.sg</t>
  </si>
  <si>
    <t>peru.info</t>
  </si>
  <si>
    <t>globalstar.com</t>
  </si>
  <si>
    <t>zyzl.tech</t>
  </si>
  <si>
    <t>austms.org.au</t>
  </si>
  <si>
    <t>aspalliance.com</t>
  </si>
  <si>
    <t>akademiai.com</t>
  </si>
  <si>
    <t>level1.com</t>
  </si>
  <si>
    <t>aaps.org</t>
  </si>
  <si>
    <t>mediaconverter.org</t>
  </si>
  <si>
    <t>jasig.org</t>
  </si>
  <si>
    <t>mofayun.com</t>
  </si>
  <si>
    <t>jszhenhua.cn</t>
  </si>
  <si>
    <t>shamefulotakusecret.com</t>
  </si>
  <si>
    <t>hawaiistories.com</t>
  </si>
  <si>
    <t>zhaojiaoan.com</t>
  </si>
  <si>
    <t>carlamgreen.com</t>
  </si>
  <si>
    <t>carioquice.com.br</t>
  </si>
  <si>
    <t>westfalia.de</t>
  </si>
  <si>
    <t>epb.com.tr</t>
  </si>
  <si>
    <t>schnittberichte.com</t>
  </si>
  <si>
    <t>pzu.pl</t>
  </si>
  <si>
    <t>783228.jp</t>
  </si>
  <si>
    <t>sdrolfing.com</t>
  </si>
  <si>
    <t>s-gcorrugatedpackaging.com</t>
  </si>
  <si>
    <t>szqhkj.com.cn</t>
  </si>
  <si>
    <t>caldodentro.com</t>
  </si>
  <si>
    <t>ablebits.com</t>
  </si>
  <si>
    <t>saarcfw.com</t>
  </si>
  <si>
    <t>zoom.nl</t>
  </si>
  <si>
    <t>seteguhbizenterprise.com</t>
  </si>
  <si>
    <t>sv-show-crimea.ru</t>
  </si>
  <si>
    <t>bansacbrand.com</t>
  </si>
  <si>
    <t>tuinmobiliariabenicassim.es</t>
  </si>
  <si>
    <t>slim153.com</t>
  </si>
  <si>
    <t>tlhsnj.com</t>
  </si>
  <si>
    <t>soapgroningen.nl</t>
  </si>
  <si>
    <t>healthydaily24h.com</t>
  </si>
  <si>
    <t>pokerspelet.com</t>
  </si>
  <si>
    <t>pagesland.com</t>
  </si>
  <si>
    <t>interworks-987.com</t>
  </si>
  <si>
    <t>kb-eye.com</t>
  </si>
  <si>
    <t>harjap.com</t>
  </si>
  <si>
    <t>vivasan-almaty.kz</t>
  </si>
  <si>
    <t>sulbrasilgeologia.com.br</t>
  </si>
  <si>
    <t>buycialiswrx.com</t>
  </si>
  <si>
    <t>supermobilesolutions.com</t>
  </si>
  <si>
    <t>pfarrei-stalden-vs.ch</t>
  </si>
  <si>
    <t>rgheatingandair.com</t>
  </si>
  <si>
    <t>falcoware.com</t>
  </si>
  <si>
    <t>campbellskitchen.com</t>
  </si>
  <si>
    <t>thumpertalk.com</t>
  </si>
  <si>
    <t>michael-korshandbags.net.co</t>
  </si>
  <si>
    <t>sinaispirit.com</t>
  </si>
  <si>
    <t>bookit.com</t>
  </si>
  <si>
    <t>kajiran.com</t>
  </si>
  <si>
    <t>ranieri.hr</t>
  </si>
  <si>
    <t>wareztech.org</t>
  </si>
  <si>
    <t>photonlounge.com</t>
  </si>
  <si>
    <t>vtechkids.com</t>
  </si>
  <si>
    <t>muextremo.com.br</t>
  </si>
  <si>
    <t>gamer-info.com</t>
  </si>
  <si>
    <t>unix.com.ua</t>
  </si>
  <si>
    <t>ckarea.com</t>
  </si>
  <si>
    <t>omjdg.com</t>
  </si>
  <si>
    <t>bathfitter.com</t>
  </si>
  <si>
    <t>myjourneyto100.com</t>
  </si>
  <si>
    <t>pulsetoday.co.uk</t>
  </si>
  <si>
    <t>anglican.ca</t>
  </si>
  <si>
    <t>0738.cc</t>
  </si>
  <si>
    <t>actmedikal.com.tr</t>
  </si>
  <si>
    <t>loved-games.ru</t>
  </si>
  <si>
    <t>seedsofchange.com</t>
  </si>
  <si>
    <t>dinmax.com</t>
  </si>
  <si>
    <t>csw158.com</t>
  </si>
  <si>
    <t>sobotka.pl</t>
  </si>
  <si>
    <t>alipac.us</t>
  </si>
  <si>
    <t>damen.com</t>
  </si>
  <si>
    <t>sansordonnanceviagra.net</t>
  </si>
  <si>
    <t>fastestlaps.com</t>
  </si>
  <si>
    <t>cca.gov.tw</t>
  </si>
  <si>
    <t>gfmer.ch</t>
  </si>
  <si>
    <t>woelmuis.nl</t>
  </si>
  <si>
    <t>medadvisor.ru</t>
  </si>
  <si>
    <t>outdoorindustry.org</t>
  </si>
  <si>
    <t>helpdeskgeek.com</t>
  </si>
  <si>
    <t>discoveramerica.com</t>
  </si>
  <si>
    <t>gpar.org</t>
  </si>
  <si>
    <t>newmediaexplorer.org</t>
  </si>
  <si>
    <t>orbis.org</t>
  </si>
  <si>
    <t>siteba.cn</t>
  </si>
  <si>
    <t>bjreview.com.cn</t>
  </si>
  <si>
    <t>limewebs.com</t>
  </si>
  <si>
    <t>sanyatour.com</t>
  </si>
  <si>
    <t>fitvidsjs.com</t>
  </si>
  <si>
    <t>gazebo-victoria.com</t>
  </si>
  <si>
    <t>mdbg.net</t>
  </si>
  <si>
    <t>jaring.my</t>
  </si>
  <si>
    <t>vaxxine.com</t>
  </si>
  <si>
    <t>ccdcoe.org</t>
  </si>
  <si>
    <t>morpho.com</t>
  </si>
  <si>
    <t>mmonit.com</t>
  </si>
  <si>
    <t>nongak.net</t>
  </si>
  <si>
    <t>jjckjgqxx.com</t>
  </si>
  <si>
    <t>yp100.com</t>
  </si>
  <si>
    <t>atreasuryof.com</t>
  </si>
  <si>
    <t>2015at-thru-hike.com</t>
  </si>
  <si>
    <t>apohag.org</t>
  </si>
  <si>
    <t>elitetraveler.com</t>
  </si>
  <si>
    <t>taoxie.com</t>
  </si>
  <si>
    <t>rs-presswall.ru</t>
  </si>
  <si>
    <t>customextra.com</t>
  </si>
  <si>
    <t>ajummapants.com</t>
  </si>
  <si>
    <t>corpcollday.ru</t>
  </si>
  <si>
    <t>yunhua-golf.com</t>
  </si>
  <si>
    <t>kindergarten71.com</t>
  </si>
  <si>
    <t>dtpr.net.ua</t>
  </si>
  <si>
    <t>thuocsinhlynu.com</t>
  </si>
  <si>
    <t>vebaymoingay.com</t>
  </si>
  <si>
    <t>tslargentina.org</t>
  </si>
  <si>
    <t>naghelleltd.com</t>
  </si>
  <si>
    <t>elcomerciodigital.com</t>
  </si>
  <si>
    <t>fredzone.org</t>
  </si>
  <si>
    <t>bazartasisat.com</t>
  </si>
  <si>
    <t>humanity-soap.com</t>
  </si>
  <si>
    <t>gvsilk.com</t>
  </si>
  <si>
    <t>utones.biz</t>
  </si>
  <si>
    <t>dopapro.com</t>
  </si>
  <si>
    <t>gotopku.cn</t>
  </si>
  <si>
    <t>888farms.com</t>
  </si>
  <si>
    <t>aoc.org.af</t>
  </si>
  <si>
    <t>ayments.net</t>
  </si>
  <si>
    <t>downsindrom.org</t>
  </si>
  <si>
    <t>59.ru</t>
  </si>
  <si>
    <t>bjzhzsgs.com</t>
  </si>
  <si>
    <t>polity.org.za</t>
  </si>
  <si>
    <t>spirehealthcare.com</t>
  </si>
  <si>
    <t>ippudo.com</t>
  </si>
  <si>
    <t>zjzwpx.com</t>
  </si>
  <si>
    <t>drbcentraldeimoveis.com.br</t>
  </si>
  <si>
    <t>axs77.com</t>
  </si>
  <si>
    <t>kumon.ne.jp</t>
  </si>
  <si>
    <t>meijigakuin.ac.jp</t>
  </si>
  <si>
    <t>autoinsurancequotetol.org</t>
  </si>
  <si>
    <t>europaplus.ru</t>
  </si>
  <si>
    <t>converseshoessaleclearance.com</t>
  </si>
  <si>
    <t>optimus.com.pa</t>
  </si>
  <si>
    <t>clxw.com</t>
  </si>
  <si>
    <t>atout-france.fr</t>
  </si>
  <si>
    <t>kreditperinternet.info</t>
  </si>
  <si>
    <t>fzxy.edu.cn</t>
  </si>
  <si>
    <t>climbing-net.com</t>
  </si>
  <si>
    <t>kfzversicherungstest.top</t>
  </si>
  <si>
    <t>962518.com</t>
  </si>
  <si>
    <t>self-compassion.org</t>
  </si>
  <si>
    <t>zyfs33.com</t>
  </si>
  <si>
    <t>aukro.ua</t>
  </si>
  <si>
    <t>orangekayak.org</t>
  </si>
  <si>
    <t>acousticessays.com</t>
  </si>
  <si>
    <t>fizzlife.com</t>
  </si>
  <si>
    <t>imathlete.com</t>
  </si>
  <si>
    <t>capecarolina.com</t>
  </si>
  <si>
    <t>friendite.com</t>
  </si>
  <si>
    <t>smartwings.com</t>
  </si>
  <si>
    <t>iloveflipbooks.com</t>
  </si>
  <si>
    <t>watchers.news</t>
  </si>
  <si>
    <t>cdyaomei.com</t>
  </si>
  <si>
    <t>capilanou.ca</t>
  </si>
  <si>
    <t>sata.pt</t>
  </si>
  <si>
    <t>pokemongoplanet.com</t>
  </si>
  <si>
    <t>eurocarparts.com</t>
  </si>
  <si>
    <t>bbvod.net</t>
  </si>
  <si>
    <t>condenaststore.com</t>
  </si>
  <si>
    <t>anita.com</t>
  </si>
  <si>
    <t>schatztruhe-assmann.de</t>
  </si>
  <si>
    <t>pixgood.com</t>
  </si>
  <si>
    <t>travelbelize.org</t>
  </si>
  <si>
    <t>hide-my-ip.com</t>
  </si>
  <si>
    <t>nabj.org</t>
  </si>
  <si>
    <t>examiner.net</t>
  </si>
  <si>
    <t>1sthost.org</t>
  </si>
  <si>
    <t>askleo.com</t>
  </si>
  <si>
    <t>ogudina.ru</t>
  </si>
  <si>
    <t>mediamath.com</t>
  </si>
  <si>
    <t>baku2015.com</t>
  </si>
  <si>
    <t>rentlove.fr</t>
  </si>
  <si>
    <t>ddcp.net</t>
  </si>
  <si>
    <t>ketop.cc</t>
  </si>
  <si>
    <t>fisheries.org</t>
  </si>
  <si>
    <t>adyen.com</t>
  </si>
  <si>
    <t>12factor.net</t>
  </si>
  <si>
    <t>afponline.org</t>
  </si>
  <si>
    <t>wpdfd.com</t>
  </si>
  <si>
    <t>dmtf.org</t>
  </si>
  <si>
    <t>zmdwlgg.com</t>
  </si>
  <si>
    <t>bjaots.com</t>
  </si>
  <si>
    <t>coatingol.com</t>
  </si>
  <si>
    <t>pro-job.org</t>
  </si>
  <si>
    <t>xn--b1aaiab7dr5h.xn--p1ai</t>
  </si>
  <si>
    <t>Ð²ÐµÑ€ÐµÑÐ²ÐµÑ‚.Ñ€Ñ„</t>
  </si>
  <si>
    <t>reallyhealthylungs.com</t>
  </si>
  <si>
    <t>dragonquest.jp</t>
  </si>
  <si>
    <t>orixlife.co.jp</t>
  </si>
  <si>
    <t>chinayoupin.com.cn</t>
  </si>
  <si>
    <t>beykozkurye.com.tr</t>
  </si>
  <si>
    <t>hawwaz.com</t>
  </si>
  <si>
    <t>cheraybressler.com</t>
  </si>
  <si>
    <t>software-improve.co.uk</t>
  </si>
  <si>
    <t>360il.club</t>
  </si>
  <si>
    <t>thewateredbamboo.com</t>
  </si>
  <si>
    <t>eva-m-breuninger.de</t>
  </si>
  <si>
    <t>nycinemaproductions.com</t>
  </si>
  <si>
    <t>giadinhsusu.com</t>
  </si>
  <si>
    <t>ee-russia.com</t>
  </si>
  <si>
    <t>xn----9sbhgkgjwfcdakblq7qnc.xn--p1ai</t>
  </si>
  <si>
    <t>Ð±ÐµÐ½Ð·Ð¸Ð½-Ð¿Ñ€ÑÐ¼Ð¾Ð³Ð¾Ð½Ð½Ñ‹Ð¹.Ñ€Ñ„</t>
  </si>
  <si>
    <t>ibap.net</t>
  </si>
  <si>
    <t>remont086.ru</t>
  </si>
  <si>
    <t>utrechtart.com</t>
  </si>
  <si>
    <t>chinatvforum.org</t>
  </si>
  <si>
    <t>housing.com</t>
  </si>
  <si>
    <t>stone-creek-aussies.de</t>
  </si>
  <si>
    <t>lucaciu.ro</t>
  </si>
  <si>
    <t>pennarafal.com.br</t>
  </si>
  <si>
    <t>14850.com</t>
  </si>
  <si>
    <t>natureetdecouvertes.com</t>
  </si>
  <si>
    <t>ctdsb.net</t>
  </si>
  <si>
    <t>ac-strasbourg.fr</t>
  </si>
  <si>
    <t>intansoven.com</t>
  </si>
  <si>
    <t>rikuden.co.jp</t>
  </si>
  <si>
    <t>embedupload.com</t>
  </si>
  <si>
    <t>sib.ru</t>
  </si>
  <si>
    <t>ttkdv.ru</t>
  </si>
  <si>
    <t>sj.net.cn</t>
  </si>
  <si>
    <t>cialis4coupon.com</t>
  </si>
  <si>
    <t>dayspring.com</t>
  </si>
  <si>
    <t>worldbossteam.com</t>
  </si>
  <si>
    <t>viagrabuy.accountant</t>
  </si>
  <si>
    <t>cit.ac.ke</t>
  </si>
  <si>
    <t>kostenloskreditrechner.top</t>
  </si>
  <si>
    <t>picture4u.de</t>
  </si>
  <si>
    <t>big.tw</t>
  </si>
  <si>
    <t>showtimemusicworkz.com</t>
  </si>
  <si>
    <t>sdahlmann.de</t>
  </si>
  <si>
    <t>tutorial-z.com</t>
  </si>
  <si>
    <t>painscience.com</t>
  </si>
  <si>
    <t>magnetreleasing.com</t>
  </si>
  <si>
    <t>citypress.co.za</t>
  </si>
  <si>
    <t>hngazk.edu.cn</t>
  </si>
  <si>
    <t>helpvenice.org</t>
  </si>
  <si>
    <t>iskyrobot.com</t>
  </si>
  <si>
    <t>sony.co.in</t>
  </si>
  <si>
    <t>marchesa.com</t>
  </si>
  <si>
    <t>actsys.co.kr</t>
  </si>
  <si>
    <t>crimetalk.net</t>
  </si>
  <si>
    <t>goodedu.cn</t>
  </si>
  <si>
    <t>notfortourists.com</t>
  </si>
  <si>
    <t>cialisnowusa.com</t>
  </si>
  <si>
    <t>cfarestaurant.com</t>
  </si>
  <si>
    <t>frenchlaundry.com</t>
  </si>
  <si>
    <t>lotiv.com</t>
  </si>
  <si>
    <t>critfaced.com</t>
  </si>
  <si>
    <t>amsterdammuseum.nl</t>
  </si>
  <si>
    <t>cialisfromcanada-onlinerx.com</t>
  </si>
  <si>
    <t>elclubdigital.com</t>
  </si>
  <si>
    <t>assh.org</t>
  </si>
  <si>
    <t>streetlegalmods.com</t>
  </si>
  <si>
    <t>footlocker.eu</t>
  </si>
  <si>
    <t>cepf.org.cn</t>
  </si>
  <si>
    <t>dtsac3.com</t>
  </si>
  <si>
    <t>yingkou.gov.cn</t>
  </si>
  <si>
    <t>rickygervais.com</t>
  </si>
  <si>
    <t>shenghuotoo.com</t>
  </si>
  <si>
    <t>russellwestbrookshoes.com</t>
  </si>
  <si>
    <t>papovs.com.ua</t>
  </si>
  <si>
    <t>genericsildenafilusa.net</t>
  </si>
  <si>
    <t>awe.sm</t>
  </si>
  <si>
    <t>sm</t>
  </si>
  <si>
    <t>steamfeed.com</t>
  </si>
  <si>
    <t>20mgcialiscanadian.net</t>
  </si>
  <si>
    <t>thedailymuse.com</t>
  </si>
  <si>
    <t>manytricks.com</t>
  </si>
  <si>
    <t>pills-online-cialis.com</t>
  </si>
  <si>
    <t>retrothing.com</t>
  </si>
  <si>
    <t>qualityforum.org</t>
  </si>
  <si>
    <t>tudomuitobarato.com</t>
  </si>
  <si>
    <t>sutd.edu.sg</t>
  </si>
  <si>
    <t>socialcast.com</t>
  </si>
  <si>
    <t>aipla.org</t>
  </si>
  <si>
    <t>dailyindia.com</t>
  </si>
  <si>
    <t>cbcnavi.com</t>
  </si>
  <si>
    <t>diahome.org</t>
  </si>
  <si>
    <t>gimpshop.com</t>
  </si>
  <si>
    <t>nchc.org.tw</t>
  </si>
  <si>
    <t>baifenbai.org</t>
  </si>
  <si>
    <t>xyzczl.com</t>
  </si>
  <si>
    <t>ruralking.com</t>
  </si>
  <si>
    <t>shoppingshadow.com</t>
  </si>
  <si>
    <t>leichtathletik.de</t>
  </si>
  <si>
    <t>emtongyi.com</t>
  </si>
  <si>
    <t>qiyeku.com</t>
  </si>
  <si>
    <t>onefabday.com</t>
  </si>
  <si>
    <t>atelierdepaysagetournier.fr</t>
  </si>
  <si>
    <t>yj-tech.com.tw</t>
  </si>
  <si>
    <t>familyteatr.ru</t>
  </si>
  <si>
    <t>installmentloans-365.com</t>
  </si>
  <si>
    <t>airk.pt</t>
  </si>
  <si>
    <t>karkotis.com.cy</t>
  </si>
  <si>
    <t>novinservice.net</t>
  </si>
  <si>
    <t>cybermarketingwithtess.com</t>
  </si>
  <si>
    <t>levitraedpharm.com</t>
  </si>
  <si>
    <t>volga.news</t>
  </si>
  <si>
    <t>chimiavietii.ro</t>
  </si>
  <si>
    <t>classespros.info</t>
  </si>
  <si>
    <t>8220676.com</t>
  </si>
  <si>
    <t>russmcbride.com</t>
  </si>
  <si>
    <t>rusperaikido.co.uk</t>
  </si>
  <si>
    <t>paiuteplumbing.com</t>
  </si>
  <si>
    <t>decorexpert-arte.com</t>
  </si>
  <si>
    <t>gotoviy.ru</t>
  </si>
  <si>
    <t>mvw.by</t>
  </si>
  <si>
    <t>omsanmaden.com</t>
  </si>
  <si>
    <t>femicare.pl</t>
  </si>
  <si>
    <t>oduvanchik.kz</t>
  </si>
  <si>
    <t>aolsa.lv</t>
  </si>
  <si>
    <t>ylnet.com.cn</t>
  </si>
  <si>
    <t>nieuwsbank.nl</t>
  </si>
  <si>
    <t>turismo.gal</t>
  </si>
  <si>
    <t>background-check-for-free.life</t>
  </si>
  <si>
    <t>infotriumf.by</t>
  </si>
  <si>
    <t>thememove.com</t>
  </si>
  <si>
    <t>allekreditanbieter.info</t>
  </si>
  <si>
    <t>xutao.com</t>
  </si>
  <si>
    <t>kimony.es</t>
  </si>
  <si>
    <t>artography.co.ke</t>
  </si>
  <si>
    <t>organic-room.ru</t>
  </si>
  <si>
    <t>newbalance-outletstore.com</t>
  </si>
  <si>
    <t>oxyliqa.com</t>
  </si>
  <si>
    <t>ono.es</t>
  </si>
  <si>
    <t>akcakoy.net</t>
  </si>
  <si>
    <t>buycialiskrxonline.com</t>
  </si>
  <si>
    <t>thaibbs.com</t>
  </si>
  <si>
    <t>theadhesivecompany.co.uk</t>
  </si>
  <si>
    <t>studentworld.com.mx</t>
  </si>
  <si>
    <t>mycountryconnects.com</t>
  </si>
  <si>
    <t>ccci.org</t>
  </si>
  <si>
    <t>prri.org</t>
  </si>
  <si>
    <t>uyanbian.net</t>
  </si>
  <si>
    <t>pellets.com.pl</t>
  </si>
  <si>
    <t>hof-team.uk</t>
  </si>
  <si>
    <t>feedmelinks.com</t>
  </si>
  <si>
    <t>java-cn.com</t>
  </si>
  <si>
    <t>sufjan.com</t>
  </si>
  <si>
    <t>d-13.net</t>
  </si>
  <si>
    <t>chanelbags-outlet.us</t>
  </si>
  <si>
    <t>njjewishnews.com</t>
  </si>
  <si>
    <t>msf.fr</t>
  </si>
  <si>
    <t>w3cplus.com</t>
  </si>
  <si>
    <t>alawadgroup-ksa.com</t>
  </si>
  <si>
    <t>ohio-outdoors.com</t>
  </si>
  <si>
    <t>think-differently.solutions</t>
  </si>
  <si>
    <t>ipiccy.com</t>
  </si>
  <si>
    <t>wizkhalifa.com</t>
  </si>
  <si>
    <t>bellegreyedesigns.com</t>
  </si>
  <si>
    <t>mpnnow.com</t>
  </si>
  <si>
    <t>nike-shoesoutlet.us</t>
  </si>
  <si>
    <t>orphanageclothing.com</t>
  </si>
  <si>
    <t>miele.com</t>
  </si>
  <si>
    <t>nearwaterevents.co.uk</t>
  </si>
  <si>
    <t>st-cuthbertmayne.co.uk</t>
  </si>
  <si>
    <t>replayjeans.com</t>
  </si>
  <si>
    <t>jpain.org</t>
  </si>
  <si>
    <t>wildlifedirect.org</t>
  </si>
  <si>
    <t>banamex.com</t>
  </si>
  <si>
    <t>football-observatory.com</t>
  </si>
  <si>
    <t>waca.com.au</t>
  </si>
  <si>
    <t>yikaoji.com</t>
  </si>
  <si>
    <t>huaihuagongshe.com</t>
  </si>
  <si>
    <t>oninstagram.com</t>
  </si>
  <si>
    <t>ilford.com</t>
  </si>
  <si>
    <t>snmjournals.org</t>
  </si>
  <si>
    <t>universityaffairs.ca</t>
  </si>
  <si>
    <t>peevish.co.uk</t>
  </si>
  <si>
    <t>javalobby.org</t>
  </si>
  <si>
    <t>seattlewireless.net</t>
  </si>
  <si>
    <t>gooyaabitemplates.com</t>
  </si>
  <si>
    <t>jxpzwj.cn</t>
  </si>
  <si>
    <t>azg168.cn</t>
  </si>
  <si>
    <t>ruehauteproductions.fr</t>
  </si>
  <si>
    <t>mobilmania.cz</t>
  </si>
  <si>
    <t>minhlan.net</t>
  </si>
  <si>
    <t>mohammedmoustafa.com</t>
  </si>
  <si>
    <t>littlesheepcloset.com</t>
  </si>
  <si>
    <t>juskiev.com.ua</t>
  </si>
  <si>
    <t>campticonderoga.com</t>
  </si>
  <si>
    <t>yourtwopercent.com.au</t>
  </si>
  <si>
    <t>domik.ua</t>
  </si>
  <si>
    <t>gbuz96.ru</t>
  </si>
  <si>
    <t>alaehatoum.com</t>
  </si>
  <si>
    <t>chinabeixin.net.cn</t>
  </si>
  <si>
    <t>excavindo.com</t>
  </si>
  <si>
    <t>centromandalas.com</t>
  </si>
  <si>
    <t>modelstend.by</t>
  </si>
  <si>
    <t>letterhead.com.my</t>
  </si>
  <si>
    <t>alvicius.com</t>
  </si>
  <si>
    <t>sakaemotor.co.jp</t>
  </si>
  <si>
    <t>matthewandandrew.org</t>
  </si>
  <si>
    <t>nuevoparacas.com</t>
  </si>
  <si>
    <t>todoparatuevento.mx</t>
  </si>
  <si>
    <t>bonatogroup.it</t>
  </si>
  <si>
    <t>b4promo.com</t>
  </si>
  <si>
    <t>fabriziodalisera.com</t>
  </si>
  <si>
    <t>teamvendors.com</t>
  </si>
  <si>
    <t>gossip.it</t>
  </si>
  <si>
    <t>marlycopy.re</t>
  </si>
  <si>
    <t>butterfly-conservation.org</t>
  </si>
  <si>
    <t>myvalleynews.com</t>
  </si>
  <si>
    <t>2000.net.ua</t>
  </si>
  <si>
    <t>parkland.edu</t>
  </si>
  <si>
    <t>mailxmail.com</t>
  </si>
  <si>
    <t>xjdaily.com</t>
  </si>
  <si>
    <t>ncfund.com.cn</t>
  </si>
  <si>
    <t>ndcs.org.uk</t>
  </si>
  <si>
    <t>postnauka.ru</t>
  </si>
  <si>
    <t>zeblog.com</t>
  </si>
  <si>
    <t>prixcialis.top</t>
  </si>
  <si>
    <t>ciao.fr</t>
  </si>
  <si>
    <t>voices4ability.com</t>
  </si>
  <si>
    <t>nicolas-feuillatte.com</t>
  </si>
  <si>
    <t>fitflopssale.co.uk</t>
  </si>
  <si>
    <t>zonalibre.org</t>
  </si>
  <si>
    <t>erdsrsrc.com</t>
  </si>
  <si>
    <t>886jh.com</t>
  </si>
  <si>
    <t>zwparts.com</t>
  </si>
  <si>
    <t>centerofthewest.org</t>
  </si>
  <si>
    <t>sputnikipogrom.com</t>
  </si>
  <si>
    <t>jitupoker.com</t>
  </si>
  <si>
    <t>refugeecouncil.org.uk</t>
  </si>
  <si>
    <t>surfdome.com</t>
  </si>
  <si>
    <t>tellafella.com</t>
  </si>
  <si>
    <t>bookmarkbay.com</t>
  </si>
  <si>
    <t>jacway.net</t>
  </si>
  <si>
    <t>puertoricodeaventura.com</t>
  </si>
  <si>
    <t>halifaxcourier.co.uk</t>
  </si>
  <si>
    <t>jinsehua.net</t>
  </si>
  <si>
    <t>a6.pl</t>
  </si>
  <si>
    <t>dreamdress.com.ua</t>
  </si>
  <si>
    <t>mraesf.org</t>
  </si>
  <si>
    <t>omny.fm</t>
  </si>
  <si>
    <t>stadsmagasinet.se</t>
  </si>
  <si>
    <t>coopervision.com</t>
  </si>
  <si>
    <t>1prikid.ru</t>
  </si>
  <si>
    <t>gainline.ru</t>
  </si>
  <si>
    <t>shoesoutlet.cc</t>
  </si>
  <si>
    <t>onlineessayshelper.com</t>
  </si>
  <si>
    <t>start-bausparkasse.at</t>
  </si>
  <si>
    <t>kaiping.gov.cn</t>
  </si>
  <si>
    <t>atomsystem.com</t>
  </si>
  <si>
    <t>bedbugsmusical.com</t>
  </si>
  <si>
    <t>videoland.com.tw</t>
  </si>
  <si>
    <t>usarugby.org</t>
  </si>
  <si>
    <t>alaindebotton.com</t>
  </si>
  <si>
    <t>nemck.cz</t>
  </si>
  <si>
    <t>malaya.com.ph</t>
  </si>
  <si>
    <t>vintage-computer.com</t>
  </si>
  <si>
    <t>oldspice.com</t>
  </si>
  <si>
    <t>umbraco.com</t>
  </si>
  <si>
    <t>cialis-tadalafilonline.net</t>
  </si>
  <si>
    <t>streetvoice.com</t>
  </si>
  <si>
    <t>raceforward.org</t>
  </si>
  <si>
    <t>royksopp.com</t>
  </si>
  <si>
    <t>theuiaa.org</t>
  </si>
  <si>
    <t>husqvarna-motorcycles.com</t>
  </si>
  <si>
    <t>jaycn.com</t>
  </si>
  <si>
    <t>commercialfreechildhood.org</t>
  </si>
  <si>
    <t>george.tw</t>
  </si>
  <si>
    <t>neurotoday.com</t>
  </si>
  <si>
    <t>paraforum.net</t>
  </si>
  <si>
    <t>google.bi</t>
  </si>
  <si>
    <t>gamestudies.org</t>
  </si>
  <si>
    <t>kiisfm.com</t>
  </si>
  <si>
    <t>inch.com</t>
  </si>
  <si>
    <t>usp2c.com</t>
  </si>
  <si>
    <t>alma.edu</t>
  </si>
  <si>
    <t>telegrafo.com.ec</t>
  </si>
  <si>
    <t>iges.or.jp</t>
  </si>
  <si>
    <t>filewatcher.com</t>
  </si>
  <si>
    <t>addicted2decorating.com</t>
  </si>
  <si>
    <t>digi2.jp</t>
  </si>
  <si>
    <t>wallpapersxl.com</t>
  </si>
  <si>
    <t>cosmopolitan.de</t>
  </si>
  <si>
    <t>tv3.lt</t>
  </si>
  <si>
    <t>skolaglume.rs</t>
  </si>
  <si>
    <t>nhadat2t.com</t>
  </si>
  <si>
    <t>thebestellipticaltrainers.com</t>
  </si>
  <si>
    <t>ywcai.com</t>
  </si>
  <si>
    <t>9am.ro</t>
  </si>
  <si>
    <t>landroller.ru</t>
  </si>
  <si>
    <t>bobbiggerstaff.com</t>
  </si>
  <si>
    <t>menter.net</t>
  </si>
  <si>
    <t>barreraprod.com</t>
  </si>
  <si>
    <t>baroneconstruction.ch</t>
  </si>
  <si>
    <t>flexza.net</t>
  </si>
  <si>
    <t>autoescuelaonline.com.es</t>
  </si>
  <si>
    <t>pcedu.org</t>
  </si>
  <si>
    <t>glazov.me</t>
  </si>
  <si>
    <t>zoebirkett.net</t>
  </si>
  <si>
    <t>makereal.xyz</t>
  </si>
  <si>
    <t>abroadcareerintl.com</t>
  </si>
  <si>
    <t>eiconnet.de</t>
  </si>
  <si>
    <t>msm-setka.ru</t>
  </si>
  <si>
    <t>jacksoncountydems.org</t>
  </si>
  <si>
    <t>steeringwheelguard.co.uk</t>
  </si>
  <si>
    <t>yo-robot.ru</t>
  </si>
  <si>
    <t>joeyaratamusic.com</t>
  </si>
  <si>
    <t>bvioletjeans.com</t>
  </si>
  <si>
    <t>zeusor.de</t>
  </si>
  <si>
    <t>e-okada.com</t>
  </si>
  <si>
    <t>diseno-eag.com</t>
  </si>
  <si>
    <t>witaminac.eu</t>
  </si>
  <si>
    <t>talkeo.net</t>
  </si>
  <si>
    <t>gta-center.pl</t>
  </si>
  <si>
    <t>vko-nasledie.kz</t>
  </si>
  <si>
    <t>theme.today</t>
  </si>
  <si>
    <t>integroacoreinsurance.com</t>
  </si>
  <si>
    <t>jrao.ne.jp</t>
  </si>
  <si>
    <t>maspol.com.br</t>
  </si>
  <si>
    <t>moy-makeup.ru</t>
  </si>
  <si>
    <t>thewriteup.com</t>
  </si>
  <si>
    <t>autoinsurancequotesjax.org</t>
  </si>
  <si>
    <t>365128.com</t>
  </si>
  <si>
    <t>allungamentodelpenexl.eu</t>
  </si>
  <si>
    <t>quickloansloansonlinehtxr.org</t>
  </si>
  <si>
    <t>labellastyles.com</t>
  </si>
  <si>
    <t>ruskino.ru</t>
  </si>
  <si>
    <t>liganacionalfem.com</t>
  </si>
  <si>
    <t>marianne.com</t>
  </si>
  <si>
    <t>tns-sofres.com</t>
  </si>
  <si>
    <t>zq119.com</t>
  </si>
  <si>
    <t>rxaffiliatesforum.com</t>
  </si>
  <si>
    <t>hkbxw.com</t>
  </si>
  <si>
    <t>wetalent.com</t>
  </si>
  <si>
    <t>teka.tj</t>
  </si>
  <si>
    <t>mglebinh.edu.vn</t>
  </si>
  <si>
    <t>weblog.ro</t>
  </si>
  <si>
    <t>proappstraining.com</t>
  </si>
  <si>
    <t>duoservers.com</t>
  </si>
  <si>
    <t>floridajobs.org</t>
  </si>
  <si>
    <t>gamearsenal.ru</t>
  </si>
  <si>
    <t>phalco.com.vn</t>
  </si>
  <si>
    <t>invasive.org</t>
  </si>
  <si>
    <t>justhookahs.com</t>
  </si>
  <si>
    <t>mydevil.net</t>
  </si>
  <si>
    <t>sulawines.com</t>
  </si>
  <si>
    <t>seringhoki.com</t>
  </si>
  <si>
    <t>air1.com</t>
  </si>
  <si>
    <t>vegetablefarmer.co.uk</t>
  </si>
  <si>
    <t>yooneunhye.cn</t>
  </si>
  <si>
    <t>asds.net</t>
  </si>
  <si>
    <t>wellbeing.com.au</t>
  </si>
  <si>
    <t>gay-fetish.de</t>
  </si>
  <si>
    <t>bodyrecomposition.com</t>
  </si>
  <si>
    <t>m88day.com</t>
  </si>
  <si>
    <t>discoverwalks.com</t>
  </si>
  <si>
    <t>proadvert.agency</t>
  </si>
  <si>
    <t>agency</t>
  </si>
  <si>
    <t>ironsteelcenter.com</t>
  </si>
  <si>
    <t>psicamb.org</t>
  </si>
  <si>
    <t>shangdibbs.com</t>
  </si>
  <si>
    <t>hersheypa.com</t>
  </si>
  <si>
    <t>shigerubanarchitects.com</t>
  </si>
  <si>
    <t>opencube.com</t>
  </si>
  <si>
    <t>romelimostours.com</t>
  </si>
  <si>
    <t>5mgcanadiancialis.org</t>
  </si>
  <si>
    <t>aarda.org</t>
  </si>
  <si>
    <t>marketingdive.com</t>
  </si>
  <si>
    <t>battleborn.com</t>
  </si>
  <si>
    <t>midwinter.com</t>
  </si>
  <si>
    <t>fespa.com</t>
  </si>
  <si>
    <t>wlz888.com</t>
  </si>
  <si>
    <t>officialplaystationmagazine.co.uk</t>
  </si>
  <si>
    <t>baumer.com</t>
  </si>
  <si>
    <t>bjzcdz.com.cn</t>
  </si>
  <si>
    <t>radionetherlands.nl</t>
  </si>
  <si>
    <t>shoqolate.com</t>
  </si>
  <si>
    <t>tyrrellmuseum.com</t>
  </si>
  <si>
    <t>eastview.com</t>
  </si>
  <si>
    <t>gotoip11.com</t>
  </si>
  <si>
    <t>chandlerproject.org</t>
  </si>
  <si>
    <t>kinderaerzte-im-netz.de</t>
  </si>
  <si>
    <t>allfacebook.de</t>
  </si>
  <si>
    <t>csmkkd.cn</t>
  </si>
  <si>
    <t>cosmiq.de</t>
  </si>
  <si>
    <t>buycheapcytotecinusa.com</t>
  </si>
  <si>
    <t>circleacycles.com</t>
  </si>
  <si>
    <t>davoice.nl</t>
  </si>
  <si>
    <t>celinerutten.com</t>
  </si>
  <si>
    <t>dkc1bg.com</t>
  </si>
  <si>
    <t>helpcabinet.ru</t>
  </si>
  <si>
    <t>rradio.net</t>
  </si>
  <si>
    <t>xindongfang.tv</t>
  </si>
  <si>
    <t>sevafeed.com</t>
  </si>
  <si>
    <t>ea5rca.com</t>
  </si>
  <si>
    <t>ogweb.it</t>
  </si>
  <si>
    <t>khoule.com</t>
  </si>
  <si>
    <t>elfirex.it</t>
  </si>
  <si>
    <t>kahramanmemis.com</t>
  </si>
  <si>
    <t>friendshiptravels.in</t>
  </si>
  <si>
    <t>edge4u.org</t>
  </si>
  <si>
    <t>ariajuma.com</t>
  </si>
  <si>
    <t>gyeke.hu</t>
  </si>
  <si>
    <t>revistadiagnosis.org.ar</t>
  </si>
  <si>
    <t>statecraftinc.com</t>
  </si>
  <si>
    <t>mywarmboots.com</t>
  </si>
  <si>
    <t>lkadvani.in</t>
  </si>
  <si>
    <t>randyzautomotive.com</t>
  </si>
  <si>
    <t>solarworld.de</t>
  </si>
  <si>
    <t>hiesquire.com</t>
  </si>
  <si>
    <t>atorus.ru</t>
  </si>
  <si>
    <t>upnjatim.ac.id</t>
  </si>
  <si>
    <t>kalliantasis.gr</t>
  </si>
  <si>
    <t>shaolinsiwuseng.com</t>
  </si>
  <si>
    <t>cafeglobe.com</t>
  </si>
  <si>
    <t>biotoxen.it</t>
  </si>
  <si>
    <t>xn--80aaaadd4d3a0a2e.xn--p1ai</t>
  </si>
  <si>
    <t>Ð²Ð°ÑˆÐ°ÑÐ¾Ð±Ð°ÐºÐ°.Ñ€Ñ„</t>
  </si>
  <si>
    <t>0634.com</t>
  </si>
  <si>
    <t>aswroclaw.pl</t>
  </si>
  <si>
    <t>pleer.com</t>
  </si>
  <si>
    <t>zcspjy.com</t>
  </si>
  <si>
    <t>jdnx500.com</t>
  </si>
  <si>
    <t>amazing-rp.pl</t>
  </si>
  <si>
    <t>ankama.com</t>
  </si>
  <si>
    <t>enbo163.com</t>
  </si>
  <si>
    <t>trolleytours.com</t>
  </si>
  <si>
    <t>tiffanyjewelleryoutlets.co.uk</t>
  </si>
  <si>
    <t>wakayama-u.ac.jp</t>
  </si>
  <si>
    <t>szhem.ru</t>
  </si>
  <si>
    <t>lslhsh.com</t>
  </si>
  <si>
    <t>gzccc.edu.cn</t>
  </si>
  <si>
    <t>eldinamo.cl</t>
  </si>
  <si>
    <t>perficient.com</t>
  </si>
  <si>
    <t>risu.org.ua</t>
  </si>
  <si>
    <t>pisze.se</t>
  </si>
  <si>
    <t>51ltshop.com</t>
  </si>
  <si>
    <t>ngsh.gov.cn</t>
  </si>
  <si>
    <t>ur.pl</t>
  </si>
  <si>
    <t>istud.it</t>
  </si>
  <si>
    <t>csn.edu</t>
  </si>
  <si>
    <t>healthdiaries.com</t>
  </si>
  <si>
    <t>unteralterbach.xyz</t>
  </si>
  <si>
    <t>wseozarabotke.ru</t>
  </si>
  <si>
    <t>l2reunion.eu</t>
  </si>
  <si>
    <t>terrypratchettbooks.com</t>
  </si>
  <si>
    <t>anwb.ca</t>
  </si>
  <si>
    <t>zofenia.de</t>
  </si>
  <si>
    <t>yannarthusbertrand.org</t>
  </si>
  <si>
    <t>begenius-esc.com</t>
  </si>
  <si>
    <t>hj3833333.com</t>
  </si>
  <si>
    <t>muralarts.org</t>
  </si>
  <si>
    <t>shrinkur.com</t>
  </si>
  <si>
    <t>rsdn.ru</t>
  </si>
  <si>
    <t>wgem.com</t>
  </si>
  <si>
    <t>icanw.org</t>
  </si>
  <si>
    <t>sulia.com</t>
  </si>
  <si>
    <t>remotecentral.com</t>
  </si>
  <si>
    <t>theleela.com</t>
  </si>
  <si>
    <t>edina.ac.uk</t>
  </si>
  <si>
    <t>nordkeyboards.com</t>
  </si>
  <si>
    <t>pangfu.net</t>
  </si>
  <si>
    <t>mville.edu</t>
  </si>
  <si>
    <t>gabst.cn</t>
  </si>
  <si>
    <t>stolicakociewia.pl</t>
  </si>
  <si>
    <t>epuer.com</t>
  </si>
  <si>
    <t>lazerfacerecs.com</t>
  </si>
  <si>
    <t>yiguwen.com</t>
  </si>
  <si>
    <t>homeunix.com</t>
  </si>
  <si>
    <t>jerseysthrowback.us</t>
  </si>
  <si>
    <t>guannanshequ.com</t>
  </si>
  <si>
    <t>islandreefjob.com</t>
  </si>
  <si>
    <t>exar.com</t>
  </si>
  <si>
    <t>theora.org</t>
  </si>
  <si>
    <t>ref.so</t>
  </si>
  <si>
    <t>planetbsd.ru</t>
  </si>
  <si>
    <t>baidianfeng111.org</t>
  </si>
  <si>
    <t>yliving.com</t>
  </si>
  <si>
    <t>globbers.net</t>
  </si>
  <si>
    <t>teamskeet.com</t>
  </si>
  <si>
    <t>photodeck.com</t>
  </si>
  <si>
    <t>afsdetroit.com</t>
  </si>
  <si>
    <t>kitchenstewardship.com</t>
  </si>
  <si>
    <t>deadformat.com</t>
  </si>
  <si>
    <t>theladyfreak.com</t>
  </si>
  <si>
    <t>tavareslandscape.com</t>
  </si>
  <si>
    <t>debunkquiz.com</t>
  </si>
  <si>
    <t>greenafricaenergy.com</t>
  </si>
  <si>
    <t>lyel.ru</t>
  </si>
  <si>
    <t>groupoptimum.net</t>
  </si>
  <si>
    <t>halcyonfinancial.com.au</t>
  </si>
  <si>
    <t>aregettingmarried.ca</t>
  </si>
  <si>
    <t>lc2car.ma</t>
  </si>
  <si>
    <t>ushaparvaz.com</t>
  </si>
  <si>
    <t>ilkyonkoleji.com</t>
  </si>
  <si>
    <t>temtehnika.ru</t>
  </si>
  <si>
    <t>rctesting.com</t>
  </si>
  <si>
    <t>old-stones.es</t>
  </si>
  <si>
    <t>swiss-advocate.com</t>
  </si>
  <si>
    <t>katolikus.hu</t>
  </si>
  <si>
    <t>idealtechsupport.com</t>
  </si>
  <si>
    <t>crazyanimationstudio.com</t>
  </si>
  <si>
    <t>sobygroup.com</t>
  </si>
  <si>
    <t>ceowan.biz</t>
  </si>
  <si>
    <t>gamebar.com</t>
  </si>
  <si>
    <t>libermanadvancedsurgical.com</t>
  </si>
  <si>
    <t>jokerdream.com</t>
  </si>
  <si>
    <t>thermador.com</t>
  </si>
  <si>
    <t>artina.it</t>
  </si>
  <si>
    <t>metallkov72.ru</t>
  </si>
  <si>
    <t>finevox.com</t>
  </si>
  <si>
    <t>superyachttimes.com</t>
  </si>
  <si>
    <t>sdzx-br.net</t>
  </si>
  <si>
    <t>reallifecomics.com</t>
  </si>
  <si>
    <t>expertclick.com</t>
  </si>
  <si>
    <t>theeroticreview.com</t>
  </si>
  <si>
    <t>metz.de</t>
  </si>
  <si>
    <t>advenbbs.net</t>
  </si>
  <si>
    <t>arlandt.com</t>
  </si>
  <si>
    <t>futaiji.com</t>
  </si>
  <si>
    <t>sed.tn</t>
  </si>
  <si>
    <t>gfhyls.com</t>
  </si>
  <si>
    <t>miyakomainichi.com</t>
  </si>
  <si>
    <t>pfic2010.com</t>
  </si>
  <si>
    <t>coventgarden.london</t>
  </si>
  <si>
    <t>dailytimesleader.com</t>
  </si>
  <si>
    <t>theeventscalendar.com</t>
  </si>
  <si>
    <t>shadowcouncil.net</t>
  </si>
  <si>
    <t>vision6.com.au</t>
  </si>
  <si>
    <t>ladoshki.com</t>
  </si>
  <si>
    <t>keriani.cz</t>
  </si>
  <si>
    <t>ravensburger.com</t>
  </si>
  <si>
    <t>gabe-e.com</t>
  </si>
  <si>
    <t>gooner.pl</t>
  </si>
  <si>
    <t>findechantier.net</t>
  </si>
  <si>
    <t>blufftop.com</t>
  </si>
  <si>
    <t>canp01.bid</t>
  </si>
  <si>
    <t>augusta.edu</t>
  </si>
  <si>
    <t>yarobltour.ru</t>
  </si>
  <si>
    <t>medspricechart.com</t>
  </si>
  <si>
    <t>100freegames.com</t>
  </si>
  <si>
    <t>redworks.nl</t>
  </si>
  <si>
    <t>v169.cn</t>
  </si>
  <si>
    <t>oieypxa.com</t>
  </si>
  <si>
    <t>trip.com</t>
  </si>
  <si>
    <t>sveikaszmogus.lt</t>
  </si>
  <si>
    <t>duggarfamily.com</t>
  </si>
  <si>
    <t>violy.net</t>
  </si>
  <si>
    <t>mlxccy.com</t>
  </si>
  <si>
    <t>gdwomen.org.cn</t>
  </si>
  <si>
    <t>businessinsider.co.id</t>
  </si>
  <si>
    <t>pandorauoutlet.com</t>
  </si>
  <si>
    <t>abiworld.org</t>
  </si>
  <si>
    <t>bostonianinnandrvpark.com</t>
  </si>
  <si>
    <t>hettalentenlab.nl</t>
  </si>
  <si>
    <t>patiomaster.co.uk</t>
  </si>
  <si>
    <t>laderniereconversation.com</t>
  </si>
  <si>
    <t>listn.to</t>
  </si>
  <si>
    <t>bpa.gov</t>
  </si>
  <si>
    <t>chicagodefender.com</t>
  </si>
  <si>
    <t>baiduyunbbs.com</t>
  </si>
  <si>
    <t>mi-a-mu.com</t>
  </si>
  <si>
    <t>joshmadison.com</t>
  </si>
  <si>
    <t>huayouict.com</t>
  </si>
  <si>
    <t>yikyak.com</t>
  </si>
  <si>
    <t>taiwantoday.tw</t>
  </si>
  <si>
    <t>worldstandards.eu</t>
  </si>
  <si>
    <t>high-heels.in</t>
  </si>
  <si>
    <t>interactions.org</t>
  </si>
  <si>
    <t>fluidapp.com</t>
  </si>
  <si>
    <t>warrenpaint.com</t>
  </si>
  <si>
    <t>wartburg.edu</t>
  </si>
  <si>
    <t>nanog.org</t>
  </si>
  <si>
    <t>ssc.com</t>
  </si>
  <si>
    <t>doisongphapluat.com</t>
  </si>
  <si>
    <t>tongxiehui.net</t>
  </si>
  <si>
    <t>fantasyboeken.org</t>
  </si>
  <si>
    <t>blloyd.com</t>
  </si>
  <si>
    <t>netz-gegen-nazis.de</t>
  </si>
  <si>
    <t>dealertoyota-auto2000.com</t>
  </si>
  <si>
    <t>forenergy.com</t>
  </si>
  <si>
    <t>cristalcity.ru</t>
  </si>
  <si>
    <t>wscraft.ru</t>
  </si>
  <si>
    <t>mdou15berezka.ru</t>
  </si>
  <si>
    <t>xn----7sbhwlhqdodfm6og.xn--p1ai</t>
  </si>
  <si>
    <t>Ð°ÑÑ‚Ð¾Ñ€Ð¸Ñ-ÐºÑ€Ð¾Ð²Ð»Ñ.Ñ€Ñ„</t>
  </si>
  <si>
    <t>sgber.com</t>
  </si>
  <si>
    <t>ascendtec.net</t>
  </si>
  <si>
    <t>ongcindia.com</t>
  </si>
  <si>
    <t>itmclinic.ru</t>
  </si>
  <si>
    <t>atlantamusicarchive.com</t>
  </si>
  <si>
    <t>xn--dnum-vqa.eu</t>
  </si>
  <si>
    <t>dÃ´num.eu</t>
  </si>
  <si>
    <t>snitravel.com</t>
  </si>
  <si>
    <t>xaydungcth.com</t>
  </si>
  <si>
    <t>dospajarosdeuntiro.es</t>
  </si>
  <si>
    <t>urbanikesmaltes.com.br</t>
  </si>
  <si>
    <t>hbdxcb.com</t>
  </si>
  <si>
    <t>bettisbrothers.com</t>
  </si>
  <si>
    <t>familymartbtm.com</t>
  </si>
  <si>
    <t>relojesdesilicon.com</t>
  </si>
  <si>
    <t>lmambiental.com</t>
  </si>
  <si>
    <t>skyscanner.es</t>
  </si>
  <si>
    <t>tesserafratelli.it</t>
  </si>
  <si>
    <t>kavasource.com</t>
  </si>
  <si>
    <t>biggerbreast.info</t>
  </si>
  <si>
    <t>tazzbuch.eu</t>
  </si>
  <si>
    <t>zergnet.com</t>
  </si>
  <si>
    <t>fplanque.net</t>
  </si>
  <si>
    <t>yarimadaliyachting.com</t>
  </si>
  <si>
    <t>1603.tw</t>
  </si>
  <si>
    <t>soundtrackcollector.com</t>
  </si>
  <si>
    <t>avelina-aa.ru</t>
  </si>
  <si>
    <t>anaheim-dental.com</t>
  </si>
  <si>
    <t>megaton-service.ru</t>
  </si>
  <si>
    <t>canarywharf.com</t>
  </si>
  <si>
    <t>antevenio.com</t>
  </si>
  <si>
    <t>brookyneffects.com</t>
  </si>
  <si>
    <t>rolexwatches-formen.com</t>
  </si>
  <si>
    <t>ttl.fi</t>
  </si>
  <si>
    <t>crufts.org.uk</t>
  </si>
  <si>
    <t>qsm-lighting.com</t>
  </si>
  <si>
    <t>riff-app.com</t>
  </si>
  <si>
    <t>xpu.edu.cn</t>
  </si>
  <si>
    <t>teamplay.gr</t>
  </si>
  <si>
    <t>etps.com.pt</t>
  </si>
  <si>
    <t>paddling.net</t>
  </si>
  <si>
    <t>dailyreportonline.com</t>
  </si>
  <si>
    <t>get-likes.com</t>
  </si>
  <si>
    <t>paperone.cn</t>
  </si>
  <si>
    <t>mub.tv</t>
  </si>
  <si>
    <t>inrp.fr</t>
  </si>
  <si>
    <t>shokuniku.co.jp</t>
  </si>
  <si>
    <t>gleneagles.com</t>
  </si>
  <si>
    <t>hendricksgin.com</t>
  </si>
  <si>
    <t>malm.net</t>
  </si>
  <si>
    <t>rtrk.com</t>
  </si>
  <si>
    <t>evhead.com</t>
  </si>
  <si>
    <t>realhairwigs.net</t>
  </si>
  <si>
    <t>cityharvest.org</t>
  </si>
  <si>
    <t>writing-world.com</t>
  </si>
  <si>
    <t>odt.com.au</t>
  </si>
  <si>
    <t>tabletsonline-cialis.com</t>
  </si>
  <si>
    <t>lhric.org</t>
  </si>
  <si>
    <t>bbrfoundation.org</t>
  </si>
  <si>
    <t>3dissue.com</t>
  </si>
  <si>
    <t>unic.ac.cy</t>
  </si>
  <si>
    <t>birehberim.com</t>
  </si>
  <si>
    <t>womenofthehall.org</t>
  </si>
  <si>
    <t>ftv.com</t>
  </si>
  <si>
    <t>alexfeinman.com</t>
  </si>
  <si>
    <t>virtuix.com</t>
  </si>
  <si>
    <t>norwaypost.no</t>
  </si>
  <si>
    <t>zenithoptimedia.com</t>
  </si>
  <si>
    <t>etherpad.org</t>
  </si>
  <si>
    <t>sslmarket.cz</t>
  </si>
  <si>
    <t>paypal-deutschland.de</t>
  </si>
  <si>
    <t>dasauge.de</t>
  </si>
  <si>
    <t>yihaojiaju.com</t>
  </si>
  <si>
    <t>awadallah.com</t>
  </si>
  <si>
    <t>51meishu.com</t>
  </si>
  <si>
    <t>sharefaith.com</t>
  </si>
  <si>
    <t>tripodcanning.com</t>
  </si>
  <si>
    <t>alooseleaf.com</t>
  </si>
  <si>
    <t>plostunoma.lv</t>
  </si>
  <si>
    <t>hiphop-n-more.com</t>
  </si>
  <si>
    <t>sgfreepost.com</t>
  </si>
  <si>
    <t>edicionesgam.es</t>
  </si>
  <si>
    <t>bertobox.com.br</t>
  </si>
  <si>
    <t>atmosfair.de</t>
  </si>
  <si>
    <t>changdigou.com</t>
  </si>
  <si>
    <t>villa-bayugita.com</t>
  </si>
  <si>
    <t>fikra-radio.com</t>
  </si>
  <si>
    <t>npdsolar.com</t>
  </si>
  <si>
    <t>springscompletecounseling.com</t>
  </si>
  <si>
    <t>aasikstudyabroad.com</t>
  </si>
  <si>
    <t>secfm.net</t>
  </si>
  <si>
    <t>safe2012.it</t>
  </si>
  <si>
    <t>eskom.co.za</t>
  </si>
  <si>
    <t>choigamevip.net</t>
  </si>
  <si>
    <t>sheyladoumit.com</t>
  </si>
  <si>
    <t>tuongvibeauty.com</t>
  </si>
  <si>
    <t>saledirction.com</t>
  </si>
  <si>
    <t>sorveteriaspumone.com.br</t>
  </si>
  <si>
    <t>vespatragop.com</t>
  </si>
  <si>
    <t>traderonline.com</t>
  </si>
  <si>
    <t>minecraft-zona.ru</t>
  </si>
  <si>
    <t>youpic.com</t>
  </si>
  <si>
    <t>unitedagents.eu</t>
  </si>
  <si>
    <t>medicionesambientales.com</t>
  </si>
  <si>
    <t>glutenfreegirl.com</t>
  </si>
  <si>
    <t>yesmywine.com</t>
  </si>
  <si>
    <t>cialisoonline.us</t>
  </si>
  <si>
    <t>keepingcurrentmatters.com</t>
  </si>
  <si>
    <t>thehockeywriters.com</t>
  </si>
  <si>
    <t>ktw.cl</t>
  </si>
  <si>
    <t>jlcppcc.org</t>
  </si>
  <si>
    <t>vittorioceccoli.it</t>
  </si>
  <si>
    <t>giovannipizza.ru</t>
  </si>
  <si>
    <t>deepaengineeringcompany.com</t>
  </si>
  <si>
    <t>akado.ru</t>
  </si>
  <si>
    <t>shok24.ru</t>
  </si>
  <si>
    <t>cheap-jordans-shoes.org</t>
  </si>
  <si>
    <t>michaelkors--outlet.net.co</t>
  </si>
  <si>
    <t>worldnewsoffice.com</t>
  </si>
  <si>
    <t>buyviagra-online.top</t>
  </si>
  <si>
    <t>juttelu.com</t>
  </si>
  <si>
    <t>arts-museum.ru</t>
  </si>
  <si>
    <t>cheapcarinsuranceon.club</t>
  </si>
  <si>
    <t>d-jet.com</t>
  </si>
  <si>
    <t>laconservancy.org</t>
  </si>
  <si>
    <t>raybans.me.uk</t>
  </si>
  <si>
    <t>gameyes.com</t>
  </si>
  <si>
    <t>224631.com</t>
  </si>
  <si>
    <t>confuciangift.com</t>
  </si>
  <si>
    <t>sacred-silence.de</t>
  </si>
  <si>
    <t>oakleysun-glasses.co.uk</t>
  </si>
  <si>
    <t>navyseals.com</t>
  </si>
  <si>
    <t>sawyai.com</t>
  </si>
  <si>
    <t>chinacanada.ca</t>
  </si>
  <si>
    <t>psnsattv.com</t>
  </si>
  <si>
    <t>unileoben.ac.at</t>
  </si>
  <si>
    <t>bomchimdaphovina.com.vn</t>
  </si>
  <si>
    <t>sqlblog.com</t>
  </si>
  <si>
    <t>wujimei.com.cn</t>
  </si>
  <si>
    <t>iamwire.com</t>
  </si>
  <si>
    <t>tinytap.it</t>
  </si>
  <si>
    <t>neighbourdude.com</t>
  </si>
  <si>
    <t>xykjs.com</t>
  </si>
  <si>
    <t>girlsontherun.org</t>
  </si>
  <si>
    <t>3u.com</t>
  </si>
  <si>
    <t>flixel.com</t>
  </si>
  <si>
    <t>le10sport.com</t>
  </si>
  <si>
    <t>cangzhou.gov.cn</t>
  </si>
  <si>
    <t>intercom.me</t>
  </si>
  <si>
    <t>cienciasemfronteiras.gov.br</t>
  </si>
  <si>
    <t>academic-writing.org</t>
  </si>
  <si>
    <t>rjgeib.com</t>
  </si>
  <si>
    <t>apteka24-kamagra.pl</t>
  </si>
  <si>
    <t>faneuilhallmarketplace.com</t>
  </si>
  <si>
    <t>prodental.com</t>
  </si>
  <si>
    <t>zunal.com</t>
  </si>
  <si>
    <t>vantiv.com</t>
  </si>
  <si>
    <t>proteinsupplementstore.com</t>
  </si>
  <si>
    <t>batashoemuseum.ca</t>
  </si>
  <si>
    <t>iiba.org</t>
  </si>
  <si>
    <t>clubphoto.com</t>
  </si>
  <si>
    <t>northcentralcollege.edu</t>
  </si>
  <si>
    <t>amec.com</t>
  </si>
  <si>
    <t>dukemedicine.org</t>
  </si>
  <si>
    <t>elixir-lang.org</t>
  </si>
  <si>
    <t>jda.com</t>
  </si>
  <si>
    <t>d2l.com</t>
  </si>
  <si>
    <t>awprofessional.com</t>
  </si>
  <si>
    <t>rpmfusion.org</t>
  </si>
  <si>
    <t>template.net</t>
  </si>
  <si>
    <t>r25.jp</t>
  </si>
  <si>
    <t>supercoloring.com</t>
  </si>
  <si>
    <t>myfrugaladventures.com</t>
  </si>
  <si>
    <t>hustle.ne.jp</t>
  </si>
  <si>
    <t>astrosatchel.com</t>
  </si>
  <si>
    <t>kenvillines.com</t>
  </si>
  <si>
    <t>bemparana.com.br</t>
  </si>
  <si>
    <t>huaqianglt.com</t>
  </si>
  <si>
    <t>lancom-systems.de</t>
  </si>
  <si>
    <t>xn----8sbdbcpuflrixbunsf9mrd.xn--p1ai</t>
  </si>
  <si>
    <t>Ð²ÑÐºÑ€Ñ‹Ñ‚Ð¸Ðµ-Ð°Ð²Ñ‚Ð¾Ð¼Ð¾Ð±Ð¸Ð»Ñ.Ñ€Ñ„</t>
  </si>
  <si>
    <t>niigata-kankou.or.jp</t>
  </si>
  <si>
    <t>a-games.es</t>
  </si>
  <si>
    <t>karaoke-audio.com</t>
  </si>
  <si>
    <t>heritage.gov.mk</t>
  </si>
  <si>
    <t>makatas.com</t>
  </si>
  <si>
    <t>btv.bg</t>
  </si>
  <si>
    <t>sgi-bda.com.ar</t>
  </si>
  <si>
    <t>plumberinchelmsford.co.uk</t>
  </si>
  <si>
    <t>agenstvo-triumf.ru</t>
  </si>
  <si>
    <t>netsolarbrasil.com.br</t>
  </si>
  <si>
    <t>doggysdorogi.ru</t>
  </si>
  <si>
    <t>cagturlojistik.com</t>
  </si>
  <si>
    <t>dealercontentsystems.com</t>
  </si>
  <si>
    <t>gelexiariversidetamtrinh.net</t>
  </si>
  <si>
    <t>tehnoimpeks99.com</t>
  </si>
  <si>
    <t>altanmawi.com</t>
  </si>
  <si>
    <t>zabor-smol.ru</t>
  </si>
  <si>
    <t>iacete-trust.org</t>
  </si>
  <si>
    <t>nesem.ru</t>
  </si>
  <si>
    <t>ekburg.ru</t>
  </si>
  <si>
    <t>as-handwerker.de</t>
  </si>
  <si>
    <t>tablemountain.net</t>
  </si>
  <si>
    <t>cits.com.cn</t>
  </si>
  <si>
    <t>geoagiu.ro</t>
  </si>
  <si>
    <t>remodelingrem.com</t>
  </si>
  <si>
    <t>familjeliv.se</t>
  </si>
  <si>
    <t>jmctravels.com</t>
  </si>
  <si>
    <t>cococomic.com</t>
  </si>
  <si>
    <t>aventuries.com</t>
  </si>
  <si>
    <t>notaioannamuto.it</t>
  </si>
  <si>
    <t>ireceiptz.com</t>
  </si>
  <si>
    <t>forumvip.net</t>
  </si>
  <si>
    <t>yafujk.com</t>
  </si>
  <si>
    <t>tnet.hk</t>
  </si>
  <si>
    <t>louisvuittonhandbags.me.uk</t>
  </si>
  <si>
    <t>hartlepoolmail.co.uk</t>
  </si>
  <si>
    <t>transportnsw.info</t>
  </si>
  <si>
    <t>mychery.net</t>
  </si>
  <si>
    <t>computerworld.pl</t>
  </si>
  <si>
    <t>rockettes.com</t>
  </si>
  <si>
    <t>indiankanoon.org</t>
  </si>
  <si>
    <t>stokpic.com</t>
  </si>
  <si>
    <t>ice.edu</t>
  </si>
  <si>
    <t>suzuki.co.uk</t>
  </si>
  <si>
    <t>prednisonebuy-20mg.com</t>
  </si>
  <si>
    <t>pies.pl</t>
  </si>
  <si>
    <t>bjweekly.com</t>
  </si>
  <si>
    <t>hi-trader.com</t>
  </si>
  <si>
    <t>dailynexus.com</t>
  </si>
  <si>
    <t>airforcepaschero.com</t>
  </si>
  <si>
    <t>saginawcounty.com</t>
  </si>
  <si>
    <t>alliance-sgb.fr</t>
  </si>
  <si>
    <t>hellvideos.net</t>
  </si>
  <si>
    <t>fourstateshomepage.com</t>
  </si>
  <si>
    <t>nationalfgmcentre.org.uk</t>
  </si>
  <si>
    <t>viacheap.com</t>
  </si>
  <si>
    <t>uoptutors.com</t>
  </si>
  <si>
    <t>thepaperboy.com</t>
  </si>
  <si>
    <t>coolwebtemplates.net</t>
  </si>
  <si>
    <t>segeege.com</t>
  </si>
  <si>
    <t>postgazette.com</t>
  </si>
  <si>
    <t>progress.org</t>
  </si>
  <si>
    <t>scholarsapply.org</t>
  </si>
  <si>
    <t>linphone.org</t>
  </si>
  <si>
    <t>ulozto.cz</t>
  </si>
  <si>
    <t>quotemyschool.com</t>
  </si>
  <si>
    <t>lemde.fr</t>
  </si>
  <si>
    <t>pingan.com.cn</t>
  </si>
  <si>
    <t>chinaente.com</t>
  </si>
  <si>
    <t>clubbracoaleman.es</t>
  </si>
  <si>
    <t>pandia.ru</t>
  </si>
  <si>
    <t>ecdesign.be</t>
  </si>
  <si>
    <t>fxyqmh.com</t>
  </si>
  <si>
    <t>nonstopbeats.com</t>
  </si>
  <si>
    <t>0917ebhyy.com</t>
  </si>
  <si>
    <t>superyachts.com</t>
  </si>
  <si>
    <t>artedegrass.ru</t>
  </si>
  <si>
    <t>geyvebeton.com</t>
  </si>
  <si>
    <t>ibusiness.de</t>
  </si>
  <si>
    <t>brm.com.br</t>
  </si>
  <si>
    <t>app.pro</t>
  </si>
  <si>
    <t>pacificacarga.com</t>
  </si>
  <si>
    <t>gutachter-dittrich.de</t>
  </si>
  <si>
    <t>shaolin-nettetal.de</t>
  </si>
  <si>
    <t>taxihorakanif.at</t>
  </si>
  <si>
    <t>suburbanmishap.com</t>
  </si>
  <si>
    <t>biostartbio.com</t>
  </si>
  <si>
    <t>intelligenthq.com</t>
  </si>
  <si>
    <t>dubaiprophoto.com</t>
  </si>
  <si>
    <t>pintzukbrownmanagement.com</t>
  </si>
  <si>
    <t>radiantlivingnutrition.com</t>
  </si>
  <si>
    <t>shadmusic.ir</t>
  </si>
  <si>
    <t>bolsanorteamericana.com</t>
  </si>
  <si>
    <t>openmichigan.org</t>
  </si>
  <si>
    <t>playboy.de</t>
  </si>
  <si>
    <t>masterklimat23.ru</t>
  </si>
  <si>
    <t>ossrevolucao.org.br</t>
  </si>
  <si>
    <t>i-leren.nl</t>
  </si>
  <si>
    <t>a-hospital.com</t>
  </si>
  <si>
    <t>aplicartec.com</t>
  </si>
  <si>
    <t>colomypaint.com</t>
  </si>
  <si>
    <t>magical-place.ru</t>
  </si>
  <si>
    <t>xn--80aknja1b.xn--p1ai</t>
  </si>
  <si>
    <t>ÐºÐ°Ð¼Ð¼ÐµÑ‚.Ñ€Ñ„</t>
  </si>
  <si>
    <t>zime.edu.cn</t>
  </si>
  <si>
    <t>seattleglobalist.com</t>
  </si>
  <si>
    <t>movilzona.es</t>
  </si>
  <si>
    <t>nemxanh.com</t>
  </si>
  <si>
    <t>nastolanpkp.fi</t>
  </si>
  <si>
    <t>ustavimofracking.org</t>
  </si>
  <si>
    <t>xjcz.gov.cn</t>
  </si>
  <si>
    <t>peniksenpidennysxxl.eu</t>
  </si>
  <si>
    <t>kamfaiwongs.com</t>
  </si>
  <si>
    <t>allforlawyers.com</t>
  </si>
  <si>
    <t>lanapengarsnabbt365.eu</t>
  </si>
  <si>
    <t>besterpreisviagra.top</t>
  </si>
  <si>
    <t>russianhelicopters.aero</t>
  </si>
  <si>
    <t>thefatxxx.com</t>
  </si>
  <si>
    <t>africanarguments.org</t>
  </si>
  <si>
    <t>adriaticdom.ru</t>
  </si>
  <si>
    <t>nordvpn.com</t>
  </si>
  <si>
    <t>buy-viagra.men</t>
  </si>
  <si>
    <t>justpep.com</t>
  </si>
  <si>
    <t>baiyin.cn</t>
  </si>
  <si>
    <t>photographer.ru</t>
  </si>
  <si>
    <t>airforce.ru</t>
  </si>
  <si>
    <t>uhcsdr.hr</t>
  </si>
  <si>
    <t>forumup.name</t>
  </si>
  <si>
    <t>leconjugueur.com</t>
  </si>
  <si>
    <t>mexicanpharmacy-onlinerx.com</t>
  </si>
  <si>
    <t>tremek.com</t>
  </si>
  <si>
    <t>farmfutures.com</t>
  </si>
  <si>
    <t>sildenafilcitrate-100mg-rx.com</t>
  </si>
  <si>
    <t>vpl.ca</t>
  </si>
  <si>
    <t>shooturl.com</t>
  </si>
  <si>
    <t>essaybuyers.com</t>
  </si>
  <si>
    <t>kfc.pt</t>
  </si>
  <si>
    <t>e1-12.lions.net.tw</t>
  </si>
  <si>
    <t>lisc.org</t>
  </si>
  <si>
    <t>smooth-on.com</t>
  </si>
  <si>
    <t>frmforum.org</t>
  </si>
  <si>
    <t>lesagapes-nantes.fr</t>
  </si>
  <si>
    <t>sinnfein.ie</t>
  </si>
  <si>
    <t>ncyemei.com</t>
  </si>
  <si>
    <t>isorepublic.com</t>
  </si>
  <si>
    <t>hreoc.gov.au</t>
  </si>
  <si>
    <t>channelinsider.com</t>
  </si>
  <si>
    <t>ombwatch.org</t>
  </si>
  <si>
    <t>vulcan.com</t>
  </si>
  <si>
    <t>yourprofiledoctor.com</t>
  </si>
  <si>
    <t>newswhip.com</t>
  </si>
  <si>
    <t>psych.ac.cn</t>
  </si>
  <si>
    <t>html5.org</t>
  </si>
  <si>
    <t>pediatrics.org</t>
  </si>
  <si>
    <t>disneyfoodblog.com</t>
  </si>
  <si>
    <t>mobilebui34t.ru</t>
  </si>
  <si>
    <t>bokane.org</t>
  </si>
  <si>
    <t>thewondrous.com</t>
  </si>
  <si>
    <t>puls4.com</t>
  </si>
  <si>
    <t>krazykontent.com</t>
  </si>
  <si>
    <t>toanphatstore.com</t>
  </si>
  <si>
    <t>teacupcode.com</t>
  </si>
  <si>
    <t>india-aurveda.com</t>
  </si>
  <si>
    <t>netmaiden.com</t>
  </si>
  <si>
    <t>sandikimalati.com</t>
  </si>
  <si>
    <t>aeradio.es</t>
  </si>
  <si>
    <t>arqja.com</t>
  </si>
  <si>
    <t>kamalajewellers.com</t>
  </si>
  <si>
    <t>monebak.fr</t>
  </si>
  <si>
    <t>hinkstapsprong-ikt.nl</t>
  </si>
  <si>
    <t>russiasport.ru</t>
  </si>
  <si>
    <t>detailfirst.com</t>
  </si>
  <si>
    <t>johnricca.com</t>
  </si>
  <si>
    <t>mtca.net</t>
  </si>
  <si>
    <t>mountaintopfitness.com</t>
  </si>
  <si>
    <t>kruzhki-s-logotypom.ru</t>
  </si>
  <si>
    <t>business-opit.ru</t>
  </si>
  <si>
    <t>smallbiztaxes.com</t>
  </si>
  <si>
    <t>mohilla.at</t>
  </si>
  <si>
    <t>newhealthguide.org</t>
  </si>
  <si>
    <t>indowebster.com</t>
  </si>
  <si>
    <t>sz-apartments.com</t>
  </si>
  <si>
    <t>hardtofind.com.au</t>
  </si>
  <si>
    <t>edu-edu.com.cn</t>
  </si>
  <si>
    <t>uhk.cz</t>
  </si>
  <si>
    <t>supuncodes.com</t>
  </si>
  <si>
    <t>keldineautos.co.uk</t>
  </si>
  <si>
    <t>mparchitects.com.cy</t>
  </si>
  <si>
    <t>autismohuelva.org</t>
  </si>
  <si>
    <t>aeolusenergyservicing.com</t>
  </si>
  <si>
    <t>winhoss.net</t>
  </si>
  <si>
    <t>kreditunddarlehen.top</t>
  </si>
  <si>
    <t>saintdo.me</t>
  </si>
  <si>
    <t>al3abpuzzle.com</t>
  </si>
  <si>
    <t>wienmuseum.at</t>
  </si>
  <si>
    <t>csmu.edu.cn</t>
  </si>
  <si>
    <t>michael-korshandbags.com.co</t>
  </si>
  <si>
    <t>electek.ru</t>
  </si>
  <si>
    <t>onlinekrediteimvergleich.top</t>
  </si>
  <si>
    <t>usaithelp.com</t>
  </si>
  <si>
    <t>mpei.ru</t>
  </si>
  <si>
    <t>raybansunglasses.org.uk</t>
  </si>
  <si>
    <t>animalsaustralia.org</t>
  </si>
  <si>
    <t>sydneypropertyvaluations.net.au</t>
  </si>
  <si>
    <t>ybwlzx.com</t>
  </si>
  <si>
    <t>forexexcess.com</t>
  </si>
  <si>
    <t>itsfogo.com</t>
  </si>
  <si>
    <t>energiainnovacio.hu</t>
  </si>
  <si>
    <t>arianagrande.com</t>
  </si>
  <si>
    <t>tianshenhudong.com</t>
  </si>
  <si>
    <t>car1000.com</t>
  </si>
  <si>
    <t>radissonblu-edwardian.com</t>
  </si>
  <si>
    <t>joe.org</t>
  </si>
  <si>
    <t>recruitjobs.co.jp</t>
  </si>
  <si>
    <t>palander.net</t>
  </si>
  <si>
    <t>exchange4media.com</t>
  </si>
  <si>
    <t>ekotrans.eu</t>
  </si>
  <si>
    <t>hmailserver.com</t>
  </si>
  <si>
    <t>gery.pl</t>
  </si>
  <si>
    <t>burberry-online-outlet.us</t>
  </si>
  <si>
    <t>socialhistory.org</t>
  </si>
  <si>
    <t>sydneyfestival.org.au</t>
  </si>
  <si>
    <t>7search.com</t>
  </si>
  <si>
    <t>hobbitontours.com</t>
  </si>
  <si>
    <t>castroller.com</t>
  </si>
  <si>
    <t>tianyaclub.com</t>
  </si>
  <si>
    <t>labourstart.org</t>
  </si>
  <si>
    <t>tamuramasakazu.com</t>
  </si>
  <si>
    <t>tuftsdaily.com</t>
  </si>
  <si>
    <t>tadalafil-cialisbuy.com</t>
  </si>
  <si>
    <t>timvatlieuxd24h.net</t>
  </si>
  <si>
    <t>cheapestprice20mgcialis.com</t>
  </si>
  <si>
    <t>sju.edu.tw</t>
  </si>
  <si>
    <t>bornrich.org</t>
  </si>
  <si>
    <t>xantrex.com</t>
  </si>
  <si>
    <t>laizhou.com</t>
  </si>
  <si>
    <t>xyzprinting.com</t>
  </si>
  <si>
    <t>santiagotimes.cl</t>
  </si>
  <si>
    <t>lockitron.com</t>
  </si>
  <si>
    <t>vivotek.com</t>
  </si>
  <si>
    <t>internap.com</t>
  </si>
  <si>
    <t>intevation.org</t>
  </si>
  <si>
    <t>vfc.com</t>
  </si>
  <si>
    <t>openmoko.com</t>
  </si>
  <si>
    <t>uclinux.org</t>
  </si>
  <si>
    <t>twotwentyone.net</t>
  </si>
  <si>
    <t>mainau.de</t>
  </si>
  <si>
    <t>027art.com</t>
  </si>
  <si>
    <t>sugarbeecrafts.com</t>
  </si>
  <si>
    <t>chinazy.org</t>
  </si>
  <si>
    <t>fsyouyi.net</t>
  </si>
  <si>
    <t>play.cn</t>
  </si>
  <si>
    <t>namakajiri.net</t>
  </si>
  <si>
    <t>accutaneacnetabs.com</t>
  </si>
  <si>
    <t>safibusinessservice.com</t>
  </si>
  <si>
    <t>interfm.co.jp</t>
  </si>
  <si>
    <t>adomicilioperu.com</t>
  </si>
  <si>
    <t>dogtrends.com</t>
  </si>
  <si>
    <t>layzeeworld.com</t>
  </si>
  <si>
    <t>onecharmingparty.com</t>
  </si>
  <si>
    <t>bierkrattenbrug.nl</t>
  </si>
  <si>
    <t>woodiecar.hu</t>
  </si>
  <si>
    <t>technology-news.net</t>
  </si>
  <si>
    <t>deko-room.ru</t>
  </si>
  <si>
    <t>dkvorota.ru</t>
  </si>
  <si>
    <t>audiobahn.net</t>
  </si>
  <si>
    <t>bootplate.com</t>
  </si>
  <si>
    <t>enov.ci</t>
  </si>
  <si>
    <t>theaureview.com</t>
  </si>
  <si>
    <t>elektro-listringhaus.de</t>
  </si>
  <si>
    <t>golem13.fr</t>
  </si>
  <si>
    <t>smallbell.com.tw</t>
  </si>
  <si>
    <t>stripersonline.com</t>
  </si>
  <si>
    <t>appleboyclothing.com</t>
  </si>
  <si>
    <t>thewritepractice.com</t>
  </si>
  <si>
    <t>russianyouthforchrist.org</t>
  </si>
  <si>
    <t>lbricool.com</t>
  </si>
  <si>
    <t>indiarush.com</t>
  </si>
  <si>
    <t>daddytypes.com</t>
  </si>
  <si>
    <t>seibukai.org</t>
  </si>
  <si>
    <t>guy-sports.com</t>
  </si>
  <si>
    <t>afroems.com</t>
  </si>
  <si>
    <t>lboiteux.fr</t>
  </si>
  <si>
    <t>officinaitalianaprogetti.it</t>
  </si>
  <si>
    <t>tastefullysimple.com</t>
  </si>
  <si>
    <t>excel-easy.com</t>
  </si>
  <si>
    <t>juicycoutureoutletonline-inc.com</t>
  </si>
  <si>
    <t>aceintelligence.com.my</t>
  </si>
  <si>
    <t>coachfactoryoutletonline.xyz</t>
  </si>
  <si>
    <t>trasportotorribianche.it</t>
  </si>
  <si>
    <t>jordans-for-women.com</t>
  </si>
  <si>
    <t>hdc.edu.cn</t>
  </si>
  <si>
    <t>fpnotebook.com</t>
  </si>
  <si>
    <t>2hawa.com</t>
  </si>
  <si>
    <t>660news.com</t>
  </si>
  <si>
    <t>spkab.ru</t>
  </si>
  <si>
    <t>damnlol.com</t>
  </si>
  <si>
    <t>johnwick2movie.online</t>
  </si>
  <si>
    <t>977mb.com</t>
  </si>
  <si>
    <t>sicktatts.com</t>
  </si>
  <si>
    <t>gurkancelik.com</t>
  </si>
  <si>
    <t>mindholiday.com</t>
  </si>
  <si>
    <t>boomersint.org</t>
  </si>
  <si>
    <t>thyroidmanager.org</t>
  </si>
  <si>
    <t>sildenafil-20mgtablet.com</t>
  </si>
  <si>
    <t>ins.com.cn</t>
  </si>
  <si>
    <t>latingrammy.com</t>
  </si>
  <si>
    <t>chocotemplates.com</t>
  </si>
  <si>
    <t>adoptaunamigotenerife.es</t>
  </si>
  <si>
    <t>ecoddr.net</t>
  </si>
  <si>
    <t>lasventuras-rp.com</t>
  </si>
  <si>
    <t>teethgrinder.co.uk</t>
  </si>
  <si>
    <t>squidoocdn.com</t>
  </si>
  <si>
    <t>dailytidings.com</t>
  </si>
  <si>
    <t>hubic.com</t>
  </si>
  <si>
    <t>counsellingresource.com</t>
  </si>
  <si>
    <t>empire.net.tw</t>
  </si>
  <si>
    <t>lexus.co.uk</t>
  </si>
  <si>
    <t>sportsscientists.com</t>
  </si>
  <si>
    <t>602.cz</t>
  </si>
  <si>
    <t>digitalguardian.com</t>
  </si>
  <si>
    <t>hmdglobal.com</t>
  </si>
  <si>
    <t>enjoygram.com</t>
  </si>
  <si>
    <t>nettime.org</t>
  </si>
  <si>
    <t>lilyallenmusic.com</t>
  </si>
  <si>
    <t>mydefrag.com</t>
  </si>
  <si>
    <t>shinyapps.io</t>
  </si>
  <si>
    <t>historybuff.com</t>
  </si>
  <si>
    <t>nxbike.com</t>
  </si>
  <si>
    <t>ictj.org</t>
  </si>
  <si>
    <t>godchecker.com</t>
  </si>
  <si>
    <t>whattheythink.com</t>
  </si>
  <si>
    <t>regexlib.com</t>
  </si>
  <si>
    <t>fltk.org</t>
  </si>
  <si>
    <t>pureftpd.org</t>
  </si>
  <si>
    <t>knovel.com</t>
  </si>
  <si>
    <t>sdwfminghui.com</t>
  </si>
  <si>
    <t>magyarorszag.hu</t>
  </si>
  <si>
    <t>momtrends.com</t>
  </si>
  <si>
    <t>funkyjunkinteriors.net</t>
  </si>
  <si>
    <t>daumcdn.net</t>
  </si>
  <si>
    <t>arredarecasaroma.it</t>
  </si>
  <si>
    <t>chrysaliseducation.com</t>
  </si>
  <si>
    <t>weimar.de</t>
  </si>
  <si>
    <t>marckhofmeester.nl</t>
  </si>
  <si>
    <t>richmondvatheater.com</t>
  </si>
  <si>
    <t>financehints.eu</t>
  </si>
  <si>
    <t>gettingpersonal.co.uk</t>
  </si>
  <si>
    <t>tahiyaessentials.com</t>
  </si>
  <si>
    <t>tmasterz.com</t>
  </si>
  <si>
    <t>afkpoliklinik.com</t>
  </si>
  <si>
    <t>mymuesli.com</t>
  </si>
  <si>
    <t>lifestorage.com</t>
  </si>
  <si>
    <t>rexgroup.com.cn</t>
  </si>
  <si>
    <t>grupaid.pl</t>
  </si>
  <si>
    <t>decodedrisksolutions.com</t>
  </si>
  <si>
    <t>rzjzbz.com</t>
  </si>
  <si>
    <t>retard-de-regles.com</t>
  </si>
  <si>
    <t>bartandart.com</t>
  </si>
  <si>
    <t>helenwongstoursmedia.com</t>
  </si>
  <si>
    <t>maxradio.it</t>
  </si>
  <si>
    <t>operaciondespierta.org</t>
  </si>
  <si>
    <t>qtakt.de</t>
  </si>
  <si>
    <t>jandemol.eu</t>
  </si>
  <si>
    <t>keysoftpro.com</t>
  </si>
  <si>
    <t>lahiguera.net</t>
  </si>
  <si>
    <t>styleincity.store</t>
  </si>
  <si>
    <t>vfvascularcenter.com</t>
  </si>
  <si>
    <t>aziddubai.com</t>
  </si>
  <si>
    <t>prognow.com</t>
  </si>
  <si>
    <t>spaco.ir</t>
  </si>
  <si>
    <t>w3sh.com</t>
  </si>
  <si>
    <t>epweike.com</t>
  </si>
  <si>
    <t>514200.com</t>
  </si>
  <si>
    <t>neworleansfringe.org</t>
  </si>
  <si>
    <t>qingdawangxiao.com</t>
  </si>
  <si>
    <t>cept.ac.in</t>
  </si>
  <si>
    <t>drbehnaz.com</t>
  </si>
  <si>
    <t>homeschoolblogger.com</t>
  </si>
  <si>
    <t>heartifb.com</t>
  </si>
  <si>
    <t>luckygunner.com</t>
  </si>
  <si>
    <t>insta360.com</t>
  </si>
  <si>
    <t>segropol.com</t>
  </si>
  <si>
    <t>linakhalifeh.com</t>
  </si>
  <si>
    <t>infantedc.com.br</t>
  </si>
  <si>
    <t>semcoelectriccompany-solardiv.com</t>
  </si>
  <si>
    <t>xn----dtbeecf8amhccbkh6q.xn--p1ai</t>
  </si>
  <si>
    <t>Ñ€Ð¾Ð´Ð½Ð¾Ðµ-Ð¿Ð¾Ð²Ð¾Ð»Ð¶ÑŒÐµ.Ñ€Ñ„</t>
  </si>
  <si>
    <t>myfreecoins.top</t>
  </si>
  <si>
    <t>comss.ru</t>
  </si>
  <si>
    <t>triphr.com</t>
  </si>
  <si>
    <t>nde-ed.org</t>
  </si>
  <si>
    <t>humanrights-china.org</t>
  </si>
  <si>
    <t>observernewsonline.com</t>
  </si>
  <si>
    <t>dqhty.com</t>
  </si>
  <si>
    <t>maglan.net</t>
  </si>
  <si>
    <t>startclass.com</t>
  </si>
  <si>
    <t>encyclopediavirginia.org</t>
  </si>
  <si>
    <t>household6diva.com</t>
  </si>
  <si>
    <t>vfb-stuttgart.de</t>
  </si>
  <si>
    <t>hazphotoclub.fr</t>
  </si>
  <si>
    <t>shanwei.gov.cn</t>
  </si>
  <si>
    <t>4mtm.net</t>
  </si>
  <si>
    <t>addictioncenter.com</t>
  </si>
  <si>
    <t>heryerdekanvar.net</t>
  </si>
  <si>
    <t>cicn.com.cn</t>
  </si>
  <si>
    <t>ultimatescape.org</t>
  </si>
  <si>
    <t>zycishan.com</t>
  </si>
  <si>
    <t>charleroi-airport.com</t>
  </si>
  <si>
    <t>bestessayseller.co.uk</t>
  </si>
  <si>
    <t>mensuno.com.tw</t>
  </si>
  <si>
    <t>amazingdomains.co.uk</t>
  </si>
  <si>
    <t>ungr.tv</t>
  </si>
  <si>
    <t>judibos.com</t>
  </si>
  <si>
    <t>ovacion.pe</t>
  </si>
  <si>
    <t>websterhall.com</t>
  </si>
  <si>
    <t>sages.org</t>
  </si>
  <si>
    <t>pnn.ps</t>
  </si>
  <si>
    <t>sdmart.org</t>
  </si>
  <si>
    <t>epicrecords.com</t>
  </si>
  <si>
    <t>kfgo.com</t>
  </si>
  <si>
    <t>uniri.hr</t>
  </si>
  <si>
    <t>ncwd-youth.info</t>
  </si>
  <si>
    <t>plca-exclusiveservices.com</t>
  </si>
  <si>
    <t>sgi.org</t>
  </si>
  <si>
    <t>xyzhx.net</t>
  </si>
  <si>
    <t>altenergymag.com</t>
  </si>
  <si>
    <t>bioe.ie</t>
  </si>
  <si>
    <t>pzhgljs.com</t>
  </si>
  <si>
    <t>listen.com</t>
  </si>
  <si>
    <t>shooshtime.com</t>
  </si>
  <si>
    <t>redditblog.com</t>
  </si>
  <si>
    <t>google.co.tz</t>
  </si>
  <si>
    <t>undercurrentnews.com</t>
  </si>
  <si>
    <t>tech.gov.sg</t>
  </si>
  <si>
    <t>viasat.com</t>
  </si>
  <si>
    <t>ice.com</t>
  </si>
  <si>
    <t>antimoon.com</t>
  </si>
  <si>
    <t>eluxury.com</t>
  </si>
  <si>
    <t>jackaudio.org</t>
  </si>
  <si>
    <t>goole.com</t>
  </si>
  <si>
    <t>pksp.jp</t>
  </si>
  <si>
    <t>zaikei.co.jp</t>
  </si>
  <si>
    <t>starrskates.com</t>
  </si>
  <si>
    <t>thesnowjunkies.com</t>
  </si>
  <si>
    <t>e-map.ne.jp</t>
  </si>
  <si>
    <t>adomicilioguadalajara.es</t>
  </si>
  <si>
    <t>tageswoche.ch</t>
  </si>
  <si>
    <t>koodiyattam.org</t>
  </si>
  <si>
    <t>opencomm.eu</t>
  </si>
  <si>
    <t>googleit.ru</t>
  </si>
  <si>
    <t>lianghejiaobai.com</t>
  </si>
  <si>
    <t>parga-oliveoil.eu</t>
  </si>
  <si>
    <t>thomascook.de</t>
  </si>
  <si>
    <t>deejay.de</t>
  </si>
  <si>
    <t>pegasus-translation.com</t>
  </si>
  <si>
    <t>psfields.com.br</t>
  </si>
  <si>
    <t>xtxsj.net</t>
  </si>
  <si>
    <t>ruggedlite.cl</t>
  </si>
  <si>
    <t>lacsoft.com</t>
  </si>
  <si>
    <t>consultationtarot.com</t>
  </si>
  <si>
    <t>shinycufflinks.co.uk</t>
  </si>
  <si>
    <t>miritipousada.com.br</t>
  </si>
  <si>
    <t>hawaiiwebstudio.com</t>
  </si>
  <si>
    <t>blissrenovation.com</t>
  </si>
  <si>
    <t>pakistantalkshows.com</t>
  </si>
  <si>
    <t>tayhouse.org</t>
  </si>
  <si>
    <t>fans-barca.ir</t>
  </si>
  <si>
    <t>22mm.cc</t>
  </si>
  <si>
    <t>nuertranslator.com</t>
  </si>
  <si>
    <t>clinicatributariasrl.com</t>
  </si>
  <si>
    <t>rusclinic.ru</t>
  </si>
  <si>
    <t>mamutropicalskywalk.com.au</t>
  </si>
  <si>
    <t>fonbets-info.su</t>
  </si>
  <si>
    <t>raycom.com.uy</t>
  </si>
  <si>
    <t>cnqicai.net</t>
  </si>
  <si>
    <t>jns.co.th</t>
  </si>
  <si>
    <t>harrogateeguide.com</t>
  </si>
  <si>
    <t>innovaperutv.pe</t>
  </si>
  <si>
    <t>feuxdelamour.com</t>
  </si>
  <si>
    <t>popupcity.net</t>
  </si>
  <si>
    <t>shatrex.com</t>
  </si>
  <si>
    <t>mtdata.ru</t>
  </si>
  <si>
    <t>hk-krasnodar.ru</t>
  </si>
  <si>
    <t>openlettersmonthly.com</t>
  </si>
  <si>
    <t>47241.ru</t>
  </si>
  <si>
    <t>domru.ru</t>
  </si>
  <si>
    <t>kongehuset.dk</t>
  </si>
  <si>
    <t>hants.sch.uk</t>
  </si>
  <si>
    <t>ugt.es</t>
  </si>
  <si>
    <t>poranny.pl</t>
  </si>
  <si>
    <t>rrvcwillington.com</t>
  </si>
  <si>
    <t>jqueryscript.net</t>
  </si>
  <si>
    <t>almarasy.com</t>
  </si>
  <si>
    <t>abconcerts.be</t>
  </si>
  <si>
    <t>025ct.com</t>
  </si>
  <si>
    <t>5011stoki.com</t>
  </si>
  <si>
    <t>loreal-paris.de</t>
  </si>
  <si>
    <t>erektionsprobleme24.eu</t>
  </si>
  <si>
    <t>northfacesale.com.co</t>
  </si>
  <si>
    <t>buycialisonlinewvrx.com</t>
  </si>
  <si>
    <t>perrotin.com</t>
  </si>
  <si>
    <t>idatacubo.com</t>
  </si>
  <si>
    <t>cyclowiki.org</t>
  </si>
  <si>
    <t>zecmastudio.com</t>
  </si>
  <si>
    <t>zzhxxy.com</t>
  </si>
  <si>
    <t>naela.org</t>
  </si>
  <si>
    <t>gamesofgaia.com</t>
  </si>
  <si>
    <t>tratamentcelulita.eu</t>
  </si>
  <si>
    <t>cardiff.gov.uk</t>
  </si>
  <si>
    <t>fangdacheye.com</t>
  </si>
  <si>
    <t>mentalfortennis.com</t>
  </si>
  <si>
    <t>quietpc.com</t>
  </si>
  <si>
    <t>ndsmcobserver.com</t>
  </si>
  <si>
    <t>zhtc.org.cn</t>
  </si>
  <si>
    <t>instantfwding.com</t>
  </si>
  <si>
    <t>jrgtax.co.il</t>
  </si>
  <si>
    <t>studenterna.nu</t>
  </si>
  <si>
    <t>jarrowlife.co.uk</t>
  </si>
  <si>
    <t>affinia.com</t>
  </si>
  <si>
    <t>joilio.com</t>
  </si>
  <si>
    <t>oxford.gov.uk</t>
  </si>
  <si>
    <t>sns104.com</t>
  </si>
  <si>
    <t>kamaratih.co.id</t>
  </si>
  <si>
    <t>youtubee.review</t>
  </si>
  <si>
    <t>boatinternational.com</t>
  </si>
  <si>
    <t>haoqiu.org</t>
  </si>
  <si>
    <t>worldbanknotescoins.com</t>
  </si>
  <si>
    <t>glassonline.london</t>
  </si>
  <si>
    <t>dclibrary.org</t>
  </si>
  <si>
    <t>clickdecors.com.br</t>
  </si>
  <si>
    <t>letsmakerobots.com</t>
  </si>
  <si>
    <t>michaelmina.net</t>
  </si>
  <si>
    <t>biathlonworld.com</t>
  </si>
  <si>
    <t>newsjs.com</t>
  </si>
  <si>
    <t>imagehousing.com</t>
  </si>
  <si>
    <t>historyofvaccines.org</t>
  </si>
  <si>
    <t>canadian5mgcialis.com</t>
  </si>
  <si>
    <t>kkaa.co.jp</t>
  </si>
  <si>
    <t>starbucks.cn</t>
  </si>
  <si>
    <t>freedoniagroup.com</t>
  </si>
  <si>
    <t>sukhoi.org</t>
  </si>
  <si>
    <t>gomyart.xyz</t>
  </si>
  <si>
    <t>adidas-shoes.com.au</t>
  </si>
  <si>
    <t>buylevitraeufast.com</t>
  </si>
  <si>
    <t>grayline.com</t>
  </si>
  <si>
    <t>zielonyjeczmientabletki.pl</t>
  </si>
  <si>
    <t>cardhub.com</t>
  </si>
  <si>
    <t>carinsurancenn.top</t>
  </si>
  <si>
    <t>fleetwoodmac.com</t>
  </si>
  <si>
    <t>drivermagician.com</t>
  </si>
  <si>
    <t>curiosity.com</t>
  </si>
  <si>
    <t>gwpharm.com</t>
  </si>
  <si>
    <t>twitgoo.com</t>
  </si>
  <si>
    <t>rzn168.com</t>
  </si>
  <si>
    <t>muy5.com</t>
  </si>
  <si>
    <t>dailynews.co.tz</t>
  </si>
  <si>
    <t>jsbaiduo.com</t>
  </si>
  <si>
    <t>farmville.com</t>
  </si>
  <si>
    <t>bdbiosciences.com</t>
  </si>
  <si>
    <t>vicp.cc</t>
  </si>
  <si>
    <t>intilinux.com</t>
  </si>
  <si>
    <t>cnseor.com</t>
  </si>
  <si>
    <t>eventfulbrighton.org</t>
  </si>
  <si>
    <t>pepperink.com</t>
  </si>
  <si>
    <t>puppetkaos.com</t>
  </si>
  <si>
    <t>wanguan.com</t>
  </si>
  <si>
    <t>b-hetty.nl</t>
  </si>
  <si>
    <t>360-spine.com</t>
  </si>
  <si>
    <t>eatingbirdfood.com</t>
  </si>
  <si>
    <t>profdrerdalcelik.com</t>
  </si>
  <si>
    <t>obaaparadio.com</t>
  </si>
  <si>
    <t>lawtonpharmacy.com</t>
  </si>
  <si>
    <t>first-voituriers.com</t>
  </si>
  <si>
    <t>estet.com.ua</t>
  </si>
  <si>
    <t>beachtribucagliari.com</t>
  </si>
  <si>
    <t>panchodesign.com</t>
  </si>
  <si>
    <t>katenekadji.com</t>
  </si>
  <si>
    <t>valsparpaint.com</t>
  </si>
  <si>
    <t>freedownloadv.com</t>
  </si>
  <si>
    <t>beerepair.com</t>
  </si>
  <si>
    <t>imcruz.com</t>
  </si>
  <si>
    <t>motoescuelaonline.es</t>
  </si>
  <si>
    <t>sunyueonline.com</t>
  </si>
  <si>
    <t>gilstrap-sneed.com</t>
  </si>
  <si>
    <t>sii.cl</t>
  </si>
  <si>
    <t>animeraze.com</t>
  </si>
  <si>
    <t>breakingnewsspecial.com</t>
  </si>
  <si>
    <t>intergestio.es</t>
  </si>
  <si>
    <t>sadhuism.com</t>
  </si>
  <si>
    <t>udn.com.tw</t>
  </si>
  <si>
    <t>ungereimt.org</t>
  </si>
  <si>
    <t>aogcampus.com</t>
  </si>
  <si>
    <t>frenchromance-weddings.com</t>
  </si>
  <si>
    <t>stk.be</t>
  </si>
  <si>
    <t>szwtmx.com</t>
  </si>
  <si>
    <t>xn--h1aaeccndpk.xn--p1ai</t>
  </si>
  <si>
    <t>Ñ€Ð¾ÑÐºÐ»Ð¸Ð½Ð¸Ðº.Ñ€Ñ„</t>
  </si>
  <si>
    <t>petehawkes.com</t>
  </si>
  <si>
    <t>seiko-watch.co.jp</t>
  </si>
  <si>
    <t>ahlottery.com</t>
  </si>
  <si>
    <t>oddlink.com</t>
  </si>
  <si>
    <t>sibkray.ru</t>
  </si>
  <si>
    <t>kiminona.com</t>
  </si>
  <si>
    <t>dogo.in</t>
  </si>
  <si>
    <t>meguiarsenlinea.com</t>
  </si>
  <si>
    <t>smotra.ru</t>
  </si>
  <si>
    <t>oreanda.ru</t>
  </si>
  <si>
    <t>hebus.com</t>
  </si>
  <si>
    <t>autoversicherungonline.club</t>
  </si>
  <si>
    <t>turismolastminute.it</t>
  </si>
  <si>
    <t>accessfreecoins.pro</t>
  </si>
  <si>
    <t>intellectualtakeout.org</t>
  </si>
  <si>
    <t>sde.edu.cn</t>
  </si>
  <si>
    <t>generatecoinsrightnow.us</t>
  </si>
  <si>
    <t>hyfkzx.com</t>
  </si>
  <si>
    <t>kniga-onlain.ru</t>
  </si>
  <si>
    <t>viagrawithoutadoctorprescriptions.org</t>
  </si>
  <si>
    <t>griffinschool.co.uk</t>
  </si>
  <si>
    <t>cialispricedc.com</t>
  </si>
  <si>
    <t>privateerpress.com</t>
  </si>
  <si>
    <t>mrbig-hk.com</t>
  </si>
  <si>
    <t>371.com</t>
  </si>
  <si>
    <t>buildyourownsla.com</t>
  </si>
  <si>
    <t>kisiyeozelhediye.com</t>
  </si>
  <si>
    <t>lacalbury.com</t>
  </si>
  <si>
    <t>buyourviagraonline.com</t>
  </si>
  <si>
    <t>buyphenergan.com</t>
  </si>
  <si>
    <t>xn------6cdarqoeaf0arbljvs7acg2m.xn--p1ai</t>
  </si>
  <si>
    <t>Ð¸Ð½Ñ‚Ð¸Ð¼-Ð¼Ð°Ð³Ð°Ð·Ð¸Ð½-ÑÐµÐºÑ-ÑˆÐ¾Ð¿.Ñ€Ñ„</t>
  </si>
  <si>
    <t>thefirst.cn</t>
  </si>
  <si>
    <t>muroran-princehotel.com</t>
  </si>
  <si>
    <t>canada-goose.co.nl</t>
  </si>
  <si>
    <t>jamaica-star.com</t>
  </si>
  <si>
    <t>emmertsgrund.de</t>
  </si>
  <si>
    <t>caok.com.br</t>
  </si>
  <si>
    <t>ncmc.edu.cn</t>
  </si>
  <si>
    <t>b109.club</t>
  </si>
  <si>
    <t>wagang.jp</t>
  </si>
  <si>
    <t>driving-tests.org</t>
  </si>
  <si>
    <t>joevin.com</t>
  </si>
  <si>
    <t>as-aeiforia.gr</t>
  </si>
  <si>
    <t>tarrantcounty.com</t>
  </si>
  <si>
    <t>trxstraps.us</t>
  </si>
  <si>
    <t>trossenrobotics.com</t>
  </si>
  <si>
    <t>atlpeachmovers.com</t>
  </si>
  <si>
    <t>nylonnation.com</t>
  </si>
  <si>
    <t>petra.ac.id</t>
  </si>
  <si>
    <t>diglog.com</t>
  </si>
  <si>
    <t>mudilf.net</t>
  </si>
  <si>
    <t>ray-bans.net</t>
  </si>
  <si>
    <t>mansfield.edu</t>
  </si>
  <si>
    <t>eii.org</t>
  </si>
  <si>
    <t>home666.ca</t>
  </si>
  <si>
    <t>performancefrenchcars.co.uk</t>
  </si>
  <si>
    <t>xuezhongyi.vip</t>
  </si>
  <si>
    <t>thebobs.com</t>
  </si>
  <si>
    <t>maximumguitar.co.uk</t>
  </si>
  <si>
    <t>flkeysnews.com</t>
  </si>
  <si>
    <t>cheetah.org</t>
  </si>
  <si>
    <t>divyahimachal.com</t>
  </si>
  <si>
    <t>sjxcqf.com</t>
  </si>
  <si>
    <t>nowthisnews.com</t>
  </si>
  <si>
    <t>newcashloan356.com</t>
  </si>
  <si>
    <t>kf5.com</t>
  </si>
  <si>
    <t>hq88.vip</t>
  </si>
  <si>
    <t>findcotton.com</t>
  </si>
  <si>
    <t>rethinkrobotics.com</t>
  </si>
  <si>
    <t>travelmate.hk</t>
  </si>
  <si>
    <t>pufs.ac.kr</t>
  </si>
  <si>
    <t>newclimateeconomy.report</t>
  </si>
  <si>
    <t>blancco.com</t>
  </si>
  <si>
    <t>mobithinking.com</t>
  </si>
  <si>
    <t>dvb.org</t>
  </si>
  <si>
    <t>prestigio.com</t>
  </si>
  <si>
    <t>semaphoreapp.com</t>
  </si>
  <si>
    <t>tvinfo.de</t>
  </si>
  <si>
    <t>thw.de</t>
  </si>
  <si>
    <t>cqoker.com</t>
  </si>
  <si>
    <t>keikyu.co.jp</t>
  </si>
  <si>
    <t>tiandijituan.com</t>
  </si>
  <si>
    <t>telehealthpharmacy.com</t>
  </si>
  <si>
    <t>mgino.com</t>
  </si>
  <si>
    <t>fishingcures.com</t>
  </si>
  <si>
    <t>renclubs.ru</t>
  </si>
  <si>
    <t>ynjdlsw.com</t>
  </si>
  <si>
    <t>promgirl.com</t>
  </si>
  <si>
    <t>ooo-berezka.ru</t>
  </si>
  <si>
    <t>consorte.eu</t>
  </si>
  <si>
    <t>kinosozai.net</t>
  </si>
  <si>
    <t>krimstarter.ru</t>
  </si>
  <si>
    <t>flyjoysky.ru</t>
  </si>
  <si>
    <t>mantolamaonline.com</t>
  </si>
  <si>
    <t>boliviacompetitiva.org</t>
  </si>
  <si>
    <t>keshavgroupofcompanies.com</t>
  </si>
  <si>
    <t>willesdenherald.com</t>
  </si>
  <si>
    <t>techlesen.com</t>
  </si>
  <si>
    <t>120cdboai.com</t>
  </si>
  <si>
    <t>bgrdi.ru</t>
  </si>
  <si>
    <t>fleetfarm.com</t>
  </si>
  <si>
    <t>cicap.org</t>
  </si>
  <si>
    <t>inside-meiderich.de</t>
  </si>
  <si>
    <t>atlanterra.es</t>
  </si>
  <si>
    <t>hasadzeraa.com</t>
  </si>
  <si>
    <t>ngprague.cz</t>
  </si>
  <si>
    <t>pars-omran.com</t>
  </si>
  <si>
    <t>haue.org.cn</t>
  </si>
  <si>
    <t>haoxidi.com</t>
  </si>
  <si>
    <t>homebusinessmag.com</t>
  </si>
  <si>
    <t>africanmango-de.info</t>
  </si>
  <si>
    <t>egaliteetreconciliation.fr</t>
  </si>
  <si>
    <t>asu-design.ru</t>
  </si>
  <si>
    <t>mamut.com</t>
  </si>
  <si>
    <t>silver.ru</t>
  </si>
  <si>
    <t>specauto.co.za</t>
  </si>
  <si>
    <t>canadagoosejackets.name</t>
  </si>
  <si>
    <t>swimexperience.net</t>
  </si>
  <si>
    <t>odinsports.pt</t>
  </si>
  <si>
    <t>autoinsurancemb.info</t>
  </si>
  <si>
    <t>sev-orion.ru</t>
  </si>
  <si>
    <t>p4vasp.at</t>
  </si>
  <si>
    <t>lztc.edu.cn</t>
  </si>
  <si>
    <t>yuleisc.com</t>
  </si>
  <si>
    <t>mrpleci.com</t>
  </si>
  <si>
    <t>satirnet.com</t>
  </si>
  <si>
    <t>ujinga.co.ke</t>
  </si>
  <si>
    <t>openthemagazine.com</t>
  </si>
  <si>
    <t>hollister-clothing-store.com</t>
  </si>
  <si>
    <t>iphoneclub.nl</t>
  </si>
  <si>
    <t>sport-fitness-advisor.com</t>
  </si>
  <si>
    <t>gardenofpraise.com</t>
  </si>
  <si>
    <t>inrap.fr</t>
  </si>
  <si>
    <t>extrasensi.ru</t>
  </si>
  <si>
    <t>edwardburtynsky.com</t>
  </si>
  <si>
    <t>xianxiutanglt.com</t>
  </si>
  <si>
    <t>greatlakesbrewing.com</t>
  </si>
  <si>
    <t>medicinarf.ru</t>
  </si>
  <si>
    <t>stevenholl.com</t>
  </si>
  <si>
    <t>aycis.com</t>
  </si>
  <si>
    <t>ericd.net</t>
  </si>
  <si>
    <t>spreecast.com</t>
  </si>
  <si>
    <t>thatquiz.org</t>
  </si>
  <si>
    <t>ivathuft.com</t>
  </si>
  <si>
    <t>chicagomaroon.com</t>
  </si>
  <si>
    <t>albertacanada.com</t>
  </si>
  <si>
    <t>mapmywalk.com</t>
  </si>
  <si>
    <t>aeroplan.com</t>
  </si>
  <si>
    <t>chalkboardproject.org</t>
  </si>
  <si>
    <t>keelynet.com</t>
  </si>
  <si>
    <t>newisotretinoin.com</t>
  </si>
  <si>
    <t>satp.org</t>
  </si>
  <si>
    <t>madeinindiamovie.com</t>
  </si>
  <si>
    <t>comet.co.uk</t>
  </si>
  <si>
    <t>indcatholicnews.com</t>
  </si>
  <si>
    <t>codeavengers.com</t>
  </si>
  <si>
    <t>guidehorse.com</t>
  </si>
  <si>
    <t>lionsgateathome.com</t>
  </si>
  <si>
    <t>nepalitimes.com</t>
  </si>
  <si>
    <t>apcalis.science</t>
  </si>
  <si>
    <t>ttdb.by</t>
  </si>
  <si>
    <t>youth-voice.com</t>
  </si>
  <si>
    <t>fascrs.org</t>
  </si>
  <si>
    <t>thalmic.com</t>
  </si>
  <si>
    <t>fabric.io</t>
  </si>
  <si>
    <t>oxford-instruments.com</t>
  </si>
  <si>
    <t>hardwareanalysis.com</t>
  </si>
  <si>
    <t>cpx3demo.com</t>
  </si>
  <si>
    <t>journeyed.com</t>
  </si>
  <si>
    <t>swtch.com</t>
  </si>
  <si>
    <t>sw.be</t>
  </si>
  <si>
    <t>joomla.de</t>
  </si>
  <si>
    <t>biosk.cn</t>
  </si>
  <si>
    <t>shop-apotheke.com</t>
  </si>
  <si>
    <t>eromu.eu</t>
  </si>
  <si>
    <t>insuranmalaysia.com</t>
  </si>
  <si>
    <t>villarada.ru</t>
  </si>
  <si>
    <t>aesus.nl</t>
  </si>
  <si>
    <t>kwl-aqua.com</t>
  </si>
  <si>
    <t>karolyigimnazium.com</t>
  </si>
  <si>
    <t>shopnwin.com</t>
  </si>
  <si>
    <t>gypsysbarmiami.com</t>
  </si>
  <si>
    <t>paolosannazzaro.com</t>
  </si>
  <si>
    <t>tejasivf.com</t>
  </si>
  <si>
    <t>augusta-messebau.de</t>
  </si>
  <si>
    <t>caygiongchatluong.com</t>
  </si>
  <si>
    <t>e-maruoka.jp</t>
  </si>
  <si>
    <t>schiedel.com</t>
  </si>
  <si>
    <t>andalushome.com</t>
  </si>
  <si>
    <t>ajvd.org</t>
  </si>
  <si>
    <t>welcome-center.ru</t>
  </si>
  <si>
    <t>asiacarbonsearch.com</t>
  </si>
  <si>
    <t>centrosa.com.ec</t>
  </si>
  <si>
    <t>legiscorpabogados.com</t>
  </si>
  <si>
    <t>aujourdhui.fr</t>
  </si>
  <si>
    <t>hostingreviews.website</t>
  </si>
  <si>
    <t>lammyhotel.com.vn</t>
  </si>
  <si>
    <t>withoutadoctorsprescription.net</t>
  </si>
  <si>
    <t>prh.fi</t>
  </si>
  <si>
    <t>offbeat.com</t>
  </si>
  <si>
    <t>chocolovec.com</t>
  </si>
  <si>
    <t>catv.net</t>
  </si>
  <si>
    <t>rolexwatchesoutlet-inc.com</t>
  </si>
  <si>
    <t>guamecom.com</t>
  </si>
  <si>
    <t>laviedesidees.fr</t>
  </si>
  <si>
    <t>sdpt.com.cn</t>
  </si>
  <si>
    <t>duomomilano.it</t>
  </si>
  <si>
    <t>ommenlinea.org</t>
  </si>
  <si>
    <t>vlist.co.uk</t>
  </si>
  <si>
    <t>charme.kz</t>
  </si>
  <si>
    <t>pokebits.com</t>
  </si>
  <si>
    <t>logicbenin.com</t>
  </si>
  <si>
    <t>thecia.com.au</t>
  </si>
  <si>
    <t>dickemabout.com</t>
  </si>
  <si>
    <t>porzadny.pl</t>
  </si>
  <si>
    <t>gallerynanshan.com</t>
  </si>
  <si>
    <t>edviatab.com</t>
  </si>
  <si>
    <t>baumueller-services.com</t>
  </si>
  <si>
    <t>mracquire.com</t>
  </si>
  <si>
    <t>necanet.org</t>
  </si>
  <si>
    <t>tnb-delta.com</t>
  </si>
  <si>
    <t>nvda-project.org</t>
  </si>
  <si>
    <t>essay-writers-review.co.uk</t>
  </si>
  <si>
    <t>palazzo.com</t>
  </si>
  <si>
    <t>santamonica.com</t>
  </si>
  <si>
    <t>samaria.com.my</t>
  </si>
  <si>
    <t>pxrc.com.cn</t>
  </si>
  <si>
    <t>foodnews.org</t>
  </si>
  <si>
    <t>jvitals.com</t>
  </si>
  <si>
    <t>math-play.com</t>
  </si>
  <si>
    <t>babybjorn.com</t>
  </si>
  <si>
    <t>football.fr</t>
  </si>
  <si>
    <t>matomyseo.com</t>
  </si>
  <si>
    <t>cialisonline5mg.org</t>
  </si>
  <si>
    <t>raceacrossamerica.org</t>
  </si>
  <si>
    <t>453994.com</t>
  </si>
  <si>
    <t>vdslr.com.ua</t>
  </si>
  <si>
    <t>9-eyes.com</t>
  </si>
  <si>
    <t>kdshoesstore.com</t>
  </si>
  <si>
    <t>myfigurecollection.net</t>
  </si>
  <si>
    <t>ecokids.ca</t>
  </si>
  <si>
    <t>macrotrends.net</t>
  </si>
  <si>
    <t>icsid.org</t>
  </si>
  <si>
    <t>shoespie.info</t>
  </si>
  <si>
    <t>easymoneyfast-24.com</t>
  </si>
  <si>
    <t>visabureau.com</t>
  </si>
  <si>
    <t>nationaldairycouncil.org</t>
  </si>
  <si>
    <t>google.cd</t>
  </si>
  <si>
    <t>total.net</t>
  </si>
  <si>
    <t>eversheds.com</t>
  </si>
  <si>
    <t>justbuyessay.com</t>
  </si>
  <si>
    <t>west.com</t>
  </si>
  <si>
    <t>sz-linhui.cn</t>
  </si>
  <si>
    <t>peraichi.com</t>
  </si>
  <si>
    <t>prostovend.ru</t>
  </si>
  <si>
    <t>thistlewoodfarms.com</t>
  </si>
  <si>
    <t>yiqiaoer.com</t>
  </si>
  <si>
    <t>vapel.cn</t>
  </si>
  <si>
    <t>what-when-how.com</t>
  </si>
  <si>
    <t>shoplightspeed.com</t>
  </si>
  <si>
    <t>htb.co.jp</t>
  </si>
  <si>
    <t>granick.com</t>
  </si>
  <si>
    <t>weishi.com</t>
  </si>
  <si>
    <t>ramapojournalism.com</t>
  </si>
  <si>
    <t>achgut.com</t>
  </si>
  <si>
    <t>nativenote.com</t>
  </si>
  <si>
    <t>eergister.nl</t>
  </si>
  <si>
    <t>optimizerwp.com</t>
  </si>
  <si>
    <t>tianjinguijinshujiaoyisuo.com</t>
  </si>
  <si>
    <t>muntal.net</t>
  </si>
  <si>
    <t>magnetiseurgironde.com</t>
  </si>
  <si>
    <t>craftingagreenworld.com</t>
  </si>
  <si>
    <t>puppytrix.com</t>
  </si>
  <si>
    <t>angrycats.net</t>
  </si>
  <si>
    <t>ntie.org</t>
  </si>
  <si>
    <t>mastercars32.ru</t>
  </si>
  <si>
    <t>liaisonsoft.com</t>
  </si>
  <si>
    <t>gorbman.com</t>
  </si>
  <si>
    <t>ye3d.com</t>
  </si>
  <si>
    <t>essenza.com.gr</t>
  </si>
  <si>
    <t>rubtawansichangresort.com</t>
  </si>
  <si>
    <t>thirdandchurchhealthcare.com</t>
  </si>
  <si>
    <t>hamlatalmoshtak.com</t>
  </si>
  <si>
    <t>sinnmagazine.com</t>
  </si>
  <si>
    <t>mobile-schnittstelle.net</t>
  </si>
  <si>
    <t>consultantamazon.com</t>
  </si>
  <si>
    <t>fausthost.com</t>
  </si>
  <si>
    <t>ises-sa.com</t>
  </si>
  <si>
    <t>movienewsguide.com</t>
  </si>
  <si>
    <t>discount11v.com</t>
  </si>
  <si>
    <t>haberalan24.com</t>
  </si>
  <si>
    <t>cattleya.cc</t>
  </si>
  <si>
    <t>emregidasanayi.com.tr</t>
  </si>
  <si>
    <t>nnn.com.ng</t>
  </si>
  <si>
    <t>jr-davis.com</t>
  </si>
  <si>
    <t>operationworld.org</t>
  </si>
  <si>
    <t>pasticceriezamberletti.it</t>
  </si>
  <si>
    <t>speakeasypress.com</t>
  </si>
  <si>
    <t>kepco.co.kr</t>
  </si>
  <si>
    <t>novopol.ru</t>
  </si>
  <si>
    <t>myfreedeals.com</t>
  </si>
  <si>
    <t>bankinter.com</t>
  </si>
  <si>
    <t>quickcashloanehrxe.org</t>
  </si>
  <si>
    <t>ilinkdir.com</t>
  </si>
  <si>
    <t>joker-kielce.pl</t>
  </si>
  <si>
    <t>zzist.net</t>
  </si>
  <si>
    <t>sawikileaks.org</t>
  </si>
  <si>
    <t>girl-directory.com</t>
  </si>
  <si>
    <t>ultracart.com</t>
  </si>
  <si>
    <t>pisapistones.es</t>
  </si>
  <si>
    <t>parkiet.com</t>
  </si>
  <si>
    <t>pucminas.br</t>
  </si>
  <si>
    <t>idevaffiliate.com</t>
  </si>
  <si>
    <t>friul.net</t>
  </si>
  <si>
    <t>noweprzetargi.pl</t>
  </si>
  <si>
    <t>anippe.com</t>
  </si>
  <si>
    <t>wiya4kids.com</t>
  </si>
  <si>
    <t>foodbanknyc.org</t>
  </si>
  <si>
    <t>my-assignment-help.org</t>
  </si>
  <si>
    <t>tspspb.ru</t>
  </si>
  <si>
    <t>mona.net.au</t>
  </si>
  <si>
    <t>thebookingbutton.com</t>
  </si>
  <si>
    <t>ytfrm.com</t>
  </si>
  <si>
    <t>accordmusic.ru</t>
  </si>
  <si>
    <t>trxexercises.us</t>
  </si>
  <si>
    <t>raptors.mx</t>
  </si>
  <si>
    <t>carowinds.com</t>
  </si>
  <si>
    <t>deu.ac.kr</t>
  </si>
  <si>
    <t>rus-linux.net</t>
  </si>
  <si>
    <t>magiconline.com</t>
  </si>
  <si>
    <t>illinoispolicy.org</t>
  </si>
  <si>
    <t>srclan.org</t>
  </si>
  <si>
    <t>mlbjerseyscheapsale.com</t>
  </si>
  <si>
    <t>wishpot.com</t>
  </si>
  <si>
    <t>bbcshop.com</t>
  </si>
  <si>
    <t>westport-news.com</t>
  </si>
  <si>
    <t>lowest-pricecialisbuy.com</t>
  </si>
  <si>
    <t>evms.edu</t>
  </si>
  <si>
    <t>digwp.com</t>
  </si>
  <si>
    <t>singsnap.com</t>
  </si>
  <si>
    <t>humanitybook.com</t>
  </si>
  <si>
    <t>base.com</t>
  </si>
  <si>
    <t>hymacau.com</t>
  </si>
  <si>
    <t>goodyangmao.com</t>
  </si>
  <si>
    <t>navdanya.org</t>
  </si>
  <si>
    <t>extreme.com</t>
  </si>
  <si>
    <t>uniden.com</t>
  </si>
  <si>
    <t>yinglisolar.com</t>
  </si>
  <si>
    <t>seikowatches.com</t>
  </si>
  <si>
    <t>ericmmartin.com</t>
  </si>
  <si>
    <t>uuuq.com</t>
  </si>
  <si>
    <t>fusionio.com</t>
  </si>
  <si>
    <t>arvo.org</t>
  </si>
  <si>
    <t>atosorigin.com</t>
  </si>
  <si>
    <t>actahort.org</t>
  </si>
  <si>
    <t>utsire.com</t>
  </si>
  <si>
    <t>winace.com</t>
  </si>
  <si>
    <t>netobjects.de</t>
  </si>
  <si>
    <t>wenku1.com</t>
  </si>
  <si>
    <t>familienhandbuch.de</t>
  </si>
  <si>
    <t>kostenlos.de</t>
  </si>
  <si>
    <t>yeta.pl</t>
  </si>
  <si>
    <t>education-requirements.com</t>
  </si>
  <si>
    <t>diskobox.net</t>
  </si>
  <si>
    <t>buggyandbuddy.com</t>
  </si>
  <si>
    <t>flavorpb.com</t>
  </si>
  <si>
    <t>provincieantwerpen.be</t>
  </si>
  <si>
    <t>cna.it</t>
  </si>
  <si>
    <t>yasni.de</t>
  </si>
  <si>
    <t>splinters.amsterdam</t>
  </si>
  <si>
    <t>amsterdam</t>
  </si>
  <si>
    <t>eqopen.com</t>
  </si>
  <si>
    <t>davidhielkema.nl</t>
  </si>
  <si>
    <t>rxgeneric2onlinemedv.com</t>
  </si>
  <si>
    <t>kurin.su</t>
  </si>
  <si>
    <t>premier-motors.ru</t>
  </si>
  <si>
    <t>online-artikel.de</t>
  </si>
  <si>
    <t>biz-web.jp</t>
  </si>
  <si>
    <t>brandshelter.com</t>
  </si>
  <si>
    <t>smartissuance.co.uk</t>
  </si>
  <si>
    <t>ghealthy.tk</t>
  </si>
  <si>
    <t>schorfheide24.de</t>
  </si>
  <si>
    <t>lrt.lt</t>
  </si>
  <si>
    <t>healthhint.eu</t>
  </si>
  <si>
    <t>dogasanenerji.com</t>
  </si>
  <si>
    <t>classifiedforseo.com</t>
  </si>
  <si>
    <t>pitata.org</t>
  </si>
  <si>
    <t>kubrek.ru</t>
  </si>
  <si>
    <t>fio.ru</t>
  </si>
  <si>
    <t>transsexual.sk</t>
  </si>
  <si>
    <t>ipswichhockeyclub.co.uk</t>
  </si>
  <si>
    <t>acupuncturestlouis.com</t>
  </si>
  <si>
    <t>themerex.net</t>
  </si>
  <si>
    <t>weste.net</t>
  </si>
  <si>
    <t>teenple.com</t>
  </si>
  <si>
    <t>short.is</t>
  </si>
  <si>
    <t>marvulle.com.br</t>
  </si>
  <si>
    <t>londontheatredirect.com</t>
  </si>
  <si>
    <t>zzuli.edu.cn</t>
  </si>
  <si>
    <t>confortotermico.com.br</t>
  </si>
  <si>
    <t>quartopratico.com.br</t>
  </si>
  <si>
    <t>therisanoic.co.za</t>
  </si>
  <si>
    <t>chuyentam.com.vn</t>
  </si>
  <si>
    <t>withoutadoctorprescription.org</t>
  </si>
  <si>
    <t>moto159.ru</t>
  </si>
  <si>
    <t>tecnogram.com</t>
  </si>
  <si>
    <t>asesoriaturistica.com.mx</t>
  </si>
  <si>
    <t>vr9onlinesale.com</t>
  </si>
  <si>
    <t>cozziescreations.com</t>
  </si>
  <si>
    <t>choux-choux.com</t>
  </si>
  <si>
    <t>coastalprojectsgroup.com.au</t>
  </si>
  <si>
    <t>coachdiaperbag-outletstores.com</t>
  </si>
  <si>
    <t>bgbm.org</t>
  </si>
  <si>
    <t>viagragenericoonline.top</t>
  </si>
  <si>
    <t>petrolprices.com</t>
  </si>
  <si>
    <t>fox21delmarva.com</t>
  </si>
  <si>
    <t>mainearms.com</t>
  </si>
  <si>
    <t>loiclemeur.com</t>
  </si>
  <si>
    <t>aonevoip.com</t>
  </si>
  <si>
    <t>malteperusescort.com</t>
  </si>
  <si>
    <t>techiebots.com</t>
  </si>
  <si>
    <t>sailrats.com</t>
  </si>
  <si>
    <t>ethnegersia.gr</t>
  </si>
  <si>
    <t>huicewang.com</t>
  </si>
  <si>
    <t>twgg.org</t>
  </si>
  <si>
    <t>myvoyo.com</t>
  </si>
  <si>
    <t>opengrads.org</t>
  </si>
  <si>
    <t>larticledirectory.com</t>
  </si>
  <si>
    <t>knightley.de</t>
  </si>
  <si>
    <t>gatre.info</t>
  </si>
  <si>
    <t>maxilevne.cz</t>
  </si>
  <si>
    <t>actorsequity.org</t>
  </si>
  <si>
    <t>cambridgenetwork.co.uk</t>
  </si>
  <si>
    <t>aeroforcetech.com</t>
  </si>
  <si>
    <t>fdaweb.com</t>
  </si>
  <si>
    <t>iit.it</t>
  </si>
  <si>
    <t>fiveten.com</t>
  </si>
  <si>
    <t>jexiste.org</t>
  </si>
  <si>
    <t>lepine.cn</t>
  </si>
  <si>
    <t>spaen.co.uk</t>
  </si>
  <si>
    <t>fresno.gov</t>
  </si>
  <si>
    <t>gamecareerguide.com</t>
  </si>
  <si>
    <t>blogdelexpertolatam.com</t>
  </si>
  <si>
    <t>loquo.com</t>
  </si>
  <si>
    <t>anbsoft.com</t>
  </si>
  <si>
    <t>duanemorris.com</t>
  </si>
  <si>
    <t>enterprisetech.com</t>
  </si>
  <si>
    <t>pillscialisonline.net</t>
  </si>
  <si>
    <t>money-loan-today.com</t>
  </si>
  <si>
    <t>knoema.com</t>
  </si>
  <si>
    <t>yara.com</t>
  </si>
  <si>
    <t>gew.co</t>
  </si>
  <si>
    <t>echelon.com</t>
  </si>
  <si>
    <t>yourname.com</t>
  </si>
  <si>
    <t>123india.com</t>
  </si>
  <si>
    <t>newbreedsoftware.com</t>
  </si>
  <si>
    <t>naifendui.com</t>
  </si>
  <si>
    <t>4sqi.net</t>
  </si>
  <si>
    <t>thehandmadehome.net</t>
  </si>
  <si>
    <t>onekindesign.com</t>
  </si>
  <si>
    <t>pugglesavvy.com</t>
  </si>
  <si>
    <t>compare-le-net.com</t>
  </si>
  <si>
    <t>quotenmeter.de</t>
  </si>
  <si>
    <t>golf926.com</t>
  </si>
  <si>
    <t>nagashima-onsen.co.jp</t>
  </si>
  <si>
    <t>neowipromotion.com</t>
  </si>
  <si>
    <t>cozy-home.info</t>
  </si>
  <si>
    <t>tts.gr</t>
  </si>
  <si>
    <t>educationofastayathomemom.com</t>
  </si>
  <si>
    <t>blurb.co.uk</t>
  </si>
  <si>
    <t>meduniversal.ru</t>
  </si>
  <si>
    <t>photopassion.at</t>
  </si>
  <si>
    <t>pkrenovex.be</t>
  </si>
  <si>
    <t>vidalocakaty.com</t>
  </si>
  <si>
    <t>claver-furtado-consultor.com</t>
  </si>
  <si>
    <t>ruppel-sonnenschutz.de</t>
  </si>
  <si>
    <t>mediafactory.co.jp</t>
  </si>
  <si>
    <t>densi-sigeki.net</t>
  </si>
  <si>
    <t>onceuponachef.com</t>
  </si>
  <si>
    <t>wmiforum.com</t>
  </si>
  <si>
    <t>pateltraders.co.in</t>
  </si>
  <si>
    <t>pisosbalsareny.com</t>
  </si>
  <si>
    <t>fasie.ru</t>
  </si>
  <si>
    <t>nexusdigital.co.tz</t>
  </si>
  <si>
    <t>bretagne.bzh</t>
  </si>
  <si>
    <t>bzh</t>
  </si>
  <si>
    <t>calendarlabs.com</t>
  </si>
  <si>
    <t>smartnews.ru</t>
  </si>
  <si>
    <t>piapro.jp</t>
  </si>
  <si>
    <t>automotive-fleet.com</t>
  </si>
  <si>
    <t>pgcc.edu</t>
  </si>
  <si>
    <t>sie.edu.cn</t>
  </si>
  <si>
    <t>aer.mil.br</t>
  </si>
  <si>
    <t>bestkatana.com</t>
  </si>
  <si>
    <t>kirpcentr.ru</t>
  </si>
  <si>
    <t>koushatarabar.ir</t>
  </si>
  <si>
    <t>naval-history.net</t>
  </si>
  <si>
    <t>bbsfh.cn</t>
  </si>
  <si>
    <t>pereppel.ru</t>
  </si>
  <si>
    <t>africanmango-en.info</t>
  </si>
  <si>
    <t>euromedical.net.pl</t>
  </si>
  <si>
    <t>onlinekreditsofort.top</t>
  </si>
  <si>
    <t>simplisafe.com</t>
  </si>
  <si>
    <t>cialisgoedkoopbestellen.top</t>
  </si>
  <si>
    <t>unlimitedcoinsweb.top</t>
  </si>
  <si>
    <t>roushperformance.com</t>
  </si>
  <si>
    <t>sunwukong.cn</t>
  </si>
  <si>
    <t>chattytalk.com</t>
  </si>
  <si>
    <t>homematrix.net</t>
  </si>
  <si>
    <t>yoshino.vn</t>
  </si>
  <si>
    <t>northdevonjournal.co.uk</t>
  </si>
  <si>
    <t>itemlive.com</t>
  </si>
  <si>
    <t>canadianedrugstoreusa.com</t>
  </si>
  <si>
    <t>sbwdxx.com</t>
  </si>
  <si>
    <t>dreamdirectory.org</t>
  </si>
  <si>
    <t>docomo.biz</t>
  </si>
  <si>
    <t>carstereo.ru</t>
  </si>
  <si>
    <t>thesundayleader.lk</t>
  </si>
  <si>
    <t>grand-insur.com</t>
  </si>
  <si>
    <t>tuugo.biz</t>
  </si>
  <si>
    <t>explainxkcd.com</t>
  </si>
  <si>
    <t>thisislancashire.co.uk</t>
  </si>
  <si>
    <t>up-nike.com</t>
  </si>
  <si>
    <t>diamondcomics.com</t>
  </si>
  <si>
    <t>bmwmotorcycles.com</t>
  </si>
  <si>
    <t>tase.co.il</t>
  </si>
  <si>
    <t>mcmoutlet.net</t>
  </si>
  <si>
    <t>isabelmarant.com</t>
  </si>
  <si>
    <t>ldanatl.org</t>
  </si>
  <si>
    <t>verteidiger-von-karabor.de</t>
  </si>
  <si>
    <t>propertywire.com</t>
  </si>
  <si>
    <t>citis.com.br</t>
  </si>
  <si>
    <t>thefratellis.com</t>
  </si>
  <si>
    <t>econstor.eu</t>
  </si>
  <si>
    <t>metrodentalcare.com</t>
  </si>
  <si>
    <t>bradleymanning.org</t>
  </si>
  <si>
    <t>cialischeapestonline.org</t>
  </si>
  <si>
    <t>personaldemocracy.com</t>
  </si>
  <si>
    <t>hmshcz.com</t>
  </si>
  <si>
    <t>stretchinternet.com</t>
  </si>
  <si>
    <t>philipkdick.com</t>
  </si>
  <si>
    <t>huxiang8.com</t>
  </si>
  <si>
    <t>selfip.org</t>
  </si>
  <si>
    <t>gta-travel.com</t>
  </si>
  <si>
    <t>mcdream.ru</t>
  </si>
  <si>
    <t>load.to</t>
  </si>
  <si>
    <t>dynaudio.com</t>
  </si>
  <si>
    <t>ahla.com</t>
  </si>
  <si>
    <t>boardnation.com</t>
  </si>
  <si>
    <t>databricks.com</t>
  </si>
  <si>
    <t>oemailrecovery.com</t>
  </si>
  <si>
    <t>havok.com</t>
  </si>
  <si>
    <t>onlinenic.com</t>
  </si>
  <si>
    <t>isscr.org</t>
  </si>
  <si>
    <t>wiredforbooks.org</t>
  </si>
  <si>
    <t>superwarehouse.com</t>
  </si>
  <si>
    <t>wto168.net</t>
  </si>
  <si>
    <t>liquida.it</t>
  </si>
  <si>
    <t>wmmail.ru</t>
  </si>
  <si>
    <t>thrownintotheplayground.com</t>
  </si>
  <si>
    <t>xsj158.com</t>
  </si>
  <si>
    <t>viva-stomatologia.com.ua</t>
  </si>
  <si>
    <t>saljidalje.hr</t>
  </si>
  <si>
    <t>iltriangoloallestimenti.com</t>
  </si>
  <si>
    <t>solodominicano.com</t>
  </si>
  <si>
    <t>metpiskin.com</t>
  </si>
  <si>
    <t>pixaretudes.com</t>
  </si>
  <si>
    <t>mataderomadrid.org</t>
  </si>
  <si>
    <t>carezonegroup.co.ke</t>
  </si>
  <si>
    <t>3wac.com</t>
  </si>
  <si>
    <t>lux-stroyka.ru</t>
  </si>
  <si>
    <t>contractprocessingnetwork.com</t>
  </si>
  <si>
    <t>mol.fi</t>
  </si>
  <si>
    <t>consulopes.com.br</t>
  </si>
  <si>
    <t>iternet.cz</t>
  </si>
  <si>
    <t>nbinflatables.com</t>
  </si>
  <si>
    <t>nemodniy.ru</t>
  </si>
  <si>
    <t>soaringhighgtllc.com</t>
  </si>
  <si>
    <t>magicflyer.de</t>
  </si>
  <si>
    <t>ipsfsd.com</t>
  </si>
  <si>
    <t>mcpricebook.com</t>
  </si>
  <si>
    <t>zcy69.com</t>
  </si>
  <si>
    <t>denizlicopy.com</t>
  </si>
  <si>
    <t>1opalubka.com</t>
  </si>
  <si>
    <t>westcoastentrepreneur.ca</t>
  </si>
  <si>
    <t>e-nox.it</t>
  </si>
  <si>
    <t>chocichoice.de</t>
  </si>
  <si>
    <t>avaz.ba</t>
  </si>
  <si>
    <t>extendoffice.com</t>
  </si>
  <si>
    <t>sildenafilviagrawww.com</t>
  </si>
  <si>
    <t>inmenol.com.do</t>
  </si>
  <si>
    <t>bistra99.com</t>
  </si>
  <si>
    <t>whoer.net</t>
  </si>
  <si>
    <t>bra.se</t>
  </si>
  <si>
    <t>concept-phones.com</t>
  </si>
  <si>
    <t>k2s.net</t>
  </si>
  <si>
    <t>mygelsomino.com</t>
  </si>
  <si>
    <t>aquawest.com.mx</t>
  </si>
  <si>
    <t>urawa-reds.co.jp</t>
  </si>
  <si>
    <t>somerset.gov.uk</t>
  </si>
  <si>
    <t>carpediem.cd</t>
  </si>
  <si>
    <t>nn.hr</t>
  </si>
  <si>
    <t>louderwithcrowder.com</t>
  </si>
  <si>
    <t>perdu.com</t>
  </si>
  <si>
    <t>markemusic.com</t>
  </si>
  <si>
    <t>steroidi-naturali.it</t>
  </si>
  <si>
    <t>edp.pt</t>
  </si>
  <si>
    <t>altrexlimpiezas.com</t>
  </si>
  <si>
    <t>groworganic.com</t>
  </si>
  <si>
    <t>transfluidrussia.ru</t>
  </si>
  <si>
    <t>buycialislrxonline.com</t>
  </si>
  <si>
    <t>thebroad.org</t>
  </si>
  <si>
    <t>pjhome.net</t>
  </si>
  <si>
    <t>economicsquare.com</t>
  </si>
  <si>
    <t>swscm.com</t>
  </si>
  <si>
    <t>magiccards.info</t>
  </si>
  <si>
    <t>easyart.com</t>
  </si>
  <si>
    <t>collectorsedition.org</t>
  </si>
  <si>
    <t>editionhotels.com</t>
  </si>
  <si>
    <t>underworldempire.net</t>
  </si>
  <si>
    <t>meadjohnson.com.cn</t>
  </si>
  <si>
    <t>apnilistings.com</t>
  </si>
  <si>
    <t>remymartin.com</t>
  </si>
  <si>
    <t>bomba.ua</t>
  </si>
  <si>
    <t>oneclickgaming.org</t>
  </si>
  <si>
    <t>sieubanle.vn</t>
  </si>
  <si>
    <t>ruffwear.com</t>
  </si>
  <si>
    <t>newpa.com</t>
  </si>
  <si>
    <t>suwalki.info</t>
  </si>
  <si>
    <t>rosadent.com</t>
  </si>
  <si>
    <t>linqing4.com</t>
  </si>
  <si>
    <t>cc.vg</t>
  </si>
  <si>
    <t>hermes-bag.us</t>
  </si>
  <si>
    <t>chinainfo.gov.cn</t>
  </si>
  <si>
    <t>basf.us</t>
  </si>
  <si>
    <t>beckyryanphotography.co.uk</t>
  </si>
  <si>
    <t>lifewithoutlimbs.org</t>
  </si>
  <si>
    <t>shanghaidisneyresort.com</t>
  </si>
  <si>
    <t>rebelscots.de</t>
  </si>
  <si>
    <t>101bank.info</t>
  </si>
  <si>
    <t>medialens.org</t>
  </si>
  <si>
    <t>nctsnet.org</t>
  </si>
  <si>
    <t>reachoutandread.org</t>
  </si>
  <si>
    <t>ford.com.au</t>
  </si>
  <si>
    <t>msmary.edu</t>
  </si>
  <si>
    <t>bayoubuzz.com</t>
  </si>
  <si>
    <t>guerrillagardening.org</t>
  </si>
  <si>
    <t>kissthisguy.com</t>
  </si>
  <si>
    <t>bigpondnews.com</t>
  </si>
  <si>
    <t>fastcasual.com</t>
  </si>
  <si>
    <t>rocketdownload.com</t>
  </si>
  <si>
    <t>aepgrenoble.fr</t>
  </si>
  <si>
    <t>aerohive.com</t>
  </si>
  <si>
    <t>javaranch.com</t>
  </si>
  <si>
    <t>lightbluetouchpaper.org</t>
  </si>
  <si>
    <t>dspguide.com</t>
  </si>
  <si>
    <t>actualtests.com</t>
  </si>
  <si>
    <t>diablo3.com</t>
  </si>
  <si>
    <t>thesmartlocal.com</t>
  </si>
  <si>
    <t>topky.sk</t>
  </si>
  <si>
    <t>nationtv.tv</t>
  </si>
  <si>
    <t>jordbruksverket.se</t>
  </si>
  <si>
    <t>pyxdszx.com</t>
  </si>
  <si>
    <t>kleiderkreisel.de</t>
  </si>
  <si>
    <t>homebuilding.co.uk</t>
  </si>
  <si>
    <t>indexweb.info</t>
  </si>
  <si>
    <t>immobiliare.it</t>
  </si>
  <si>
    <t>ramnadnorthtntj.com</t>
  </si>
  <si>
    <t>deadlydollsderby.com</t>
  </si>
  <si>
    <t>dg3d.cn</t>
  </si>
  <si>
    <t>xn----9sblb0aas0ajs3dyb.xn--p1ai</t>
  </si>
  <si>
    <t>Ñ‰ÐµÐ±ÐµÐ½ÑŒ-ÐºÑƒÑ€ÑÐº.Ñ€Ñ„</t>
  </si>
  <si>
    <t>vidavida.com.br</t>
  </si>
  <si>
    <t>monacosignature.com</t>
  </si>
  <si>
    <t>badidol.net</t>
  </si>
  <si>
    <t>yushiquanyang.com</t>
  </si>
  <si>
    <t>cestaintegrace.cz</t>
  </si>
  <si>
    <t>kupon35.ru</t>
  </si>
  <si>
    <t>canon.es</t>
  </si>
  <si>
    <t>konfa.by</t>
  </si>
  <si>
    <t>adclients.ru</t>
  </si>
  <si>
    <t>safebag-statt-fixierung.de</t>
  </si>
  <si>
    <t>colattepreview.com</t>
  </si>
  <si>
    <t>ankut56.com.np</t>
  </si>
  <si>
    <t>sip-doma46.ru</t>
  </si>
  <si>
    <t>closethings.net</t>
  </si>
  <si>
    <t>eyeontheballvision.com</t>
  </si>
  <si>
    <t>hashigosha.com</t>
  </si>
  <si>
    <t>healthfitnesstraining.co.uk</t>
  </si>
  <si>
    <t>cowaybyafifmora.com</t>
  </si>
  <si>
    <t>lucaverdi.it</t>
  </si>
  <si>
    <t>tasha.ru</t>
  </si>
  <si>
    <t>sotickets.net</t>
  </si>
  <si>
    <t>dewereldmorgen.be</t>
  </si>
  <si>
    <t>ties.com</t>
  </si>
  <si>
    <t>moxidancers.org</t>
  </si>
  <si>
    <t>mitele.es</t>
  </si>
  <si>
    <t>valgardena.it</t>
  </si>
  <si>
    <t>lawyer.com</t>
  </si>
  <si>
    <t>comprafactores.com</t>
  </si>
  <si>
    <t>parkseed.com</t>
  </si>
  <si>
    <t>motel-brdjakilija.com</t>
  </si>
  <si>
    <t>sottoilmonviso.it</t>
  </si>
  <si>
    <t>meishanren.com</t>
  </si>
  <si>
    <t>treeandpixie.com.au</t>
  </si>
  <si>
    <t>juicycouture-handbags-outlet.com</t>
  </si>
  <si>
    <t>besterkreditvergleich.net</t>
  </si>
  <si>
    <t>mps.it</t>
  </si>
  <si>
    <t>homefacts.com</t>
  </si>
  <si>
    <t>fastcashloantrrh.org</t>
  </si>
  <si>
    <t>baltiamotors.ru</t>
  </si>
  <si>
    <t>festivalboudenib.org</t>
  </si>
  <si>
    <t>teenblog.com</t>
  </si>
  <si>
    <t>hkctc.org</t>
  </si>
  <si>
    <t>best-businessman.ru</t>
  </si>
  <si>
    <t>gametrade.fr</t>
  </si>
  <si>
    <t>hfanfang.cn</t>
  </si>
  <si>
    <t>cyclegear.com</t>
  </si>
  <si>
    <t>wordtech.com.cn</t>
  </si>
  <si>
    <t>polyvinylrecords.com</t>
  </si>
  <si>
    <t>badgerbalm.com</t>
  </si>
  <si>
    <t>achewood.com</t>
  </si>
  <si>
    <t>ergenekon.net</t>
  </si>
  <si>
    <t>robly.com</t>
  </si>
  <si>
    <t>ppcn.net</t>
  </si>
  <si>
    <t>photoawards.com</t>
  </si>
  <si>
    <t>chcoin.com</t>
  </si>
  <si>
    <t>futminna.edu.ng</t>
  </si>
  <si>
    <t>stewart.com</t>
  </si>
  <si>
    <t>xahlee.info</t>
  </si>
  <si>
    <t>hostable.me</t>
  </si>
  <si>
    <t>salina.com</t>
  </si>
  <si>
    <t>marshfieldclinic.org</t>
  </si>
  <si>
    <t>avenge-esports.com</t>
  </si>
  <si>
    <t>itsfoss.com</t>
  </si>
  <si>
    <t>clarksusa.com</t>
  </si>
  <si>
    <t>cialis-tadalafillowest-price.com</t>
  </si>
  <si>
    <t>impre.com</t>
  </si>
  <si>
    <t>dotesports.com</t>
  </si>
  <si>
    <t>eaglerider.com</t>
  </si>
  <si>
    <t>easyhotel.com</t>
  </si>
  <si>
    <t>neurotin.science</t>
  </si>
  <si>
    <t>cooley.com</t>
  </si>
  <si>
    <t>int-world.com</t>
  </si>
  <si>
    <t>progressiveboink.com</t>
  </si>
  <si>
    <t>nhh.no</t>
  </si>
  <si>
    <t>ftlgame.com</t>
  </si>
  <si>
    <t>xmdzopen.com</t>
  </si>
  <si>
    <t>ynhh.org</t>
  </si>
  <si>
    <t>woaikaixuan.com</t>
  </si>
  <si>
    <t>asiz.ru</t>
  </si>
  <si>
    <t>shnsr.com</t>
  </si>
  <si>
    <t>b-t.energy</t>
  </si>
  <si>
    <t>energy</t>
  </si>
  <si>
    <t>n-able.com</t>
  </si>
  <si>
    <t>seattlerobotics.org</t>
  </si>
  <si>
    <t>udk.com</t>
  </si>
  <si>
    <t>socgen.com</t>
  </si>
  <si>
    <t>patterntap.com</t>
  </si>
  <si>
    <t>uninett.no</t>
  </si>
  <si>
    <t>ucatv.ne.jp</t>
  </si>
  <si>
    <t>damianmorey.com.au</t>
  </si>
  <si>
    <t>burnettsboards.com</t>
  </si>
  <si>
    <t>annemiekvanzeben.nl</t>
  </si>
  <si>
    <t>lastminute.de</t>
  </si>
  <si>
    <t>danielnijveld.com</t>
  </si>
  <si>
    <t>zero.jp</t>
  </si>
  <si>
    <t>coefficient-bet.com</t>
  </si>
  <si>
    <t>specialty-roofing.com</t>
  </si>
  <si>
    <t>charter-air.de</t>
  </si>
  <si>
    <t>neonperm.ru</t>
  </si>
  <si>
    <t>berlin1.de</t>
  </si>
  <si>
    <t>dorothymatthias.com</t>
  </si>
  <si>
    <t>bussines-events.com</t>
  </si>
  <si>
    <t>iftep.ru</t>
  </si>
  <si>
    <t>88094.com</t>
  </si>
  <si>
    <t>kakinuma1987.com</t>
  </si>
  <si>
    <t>ezlocallistings.com</t>
  </si>
  <si>
    <t>ankaradentalclub.com</t>
  </si>
  <si>
    <t>baronessberridge.com</t>
  </si>
  <si>
    <t>ksilalahi.com</t>
  </si>
  <si>
    <t>veudesign.co.uk</t>
  </si>
  <si>
    <t>designbuzz.com</t>
  </si>
  <si>
    <t>teachwithme.net</t>
  </si>
  <si>
    <t>srkssolutions.com</t>
  </si>
  <si>
    <t>rotadynetools.com</t>
  </si>
  <si>
    <t>thepurplesquirrelsalon.com</t>
  </si>
  <si>
    <t>beyondinsights.net</t>
  </si>
  <si>
    <t>topweek.net</t>
  </si>
  <si>
    <t>jelsinpiazza.it</t>
  </si>
  <si>
    <t>thetechjournal.com</t>
  </si>
  <si>
    <t>dm-vent.ru</t>
  </si>
  <si>
    <t>profitsofalifetime.com</t>
  </si>
  <si>
    <t>ifirestarter.cz</t>
  </si>
  <si>
    <t>harold.li</t>
  </si>
  <si>
    <t>golfnb.ca</t>
  </si>
  <si>
    <t>lgmi.com</t>
  </si>
  <si>
    <t>cctvdf.com</t>
  </si>
  <si>
    <t>datingapk.com</t>
  </si>
  <si>
    <t>quickpayday44.us</t>
  </si>
  <si>
    <t>wuft.org</t>
  </si>
  <si>
    <t>isthereanyoneoutthere.com</t>
  </si>
  <si>
    <t>afjv.com</t>
  </si>
  <si>
    <t>sdkjxxw.cn</t>
  </si>
  <si>
    <t>distancepuja.com</t>
  </si>
  <si>
    <t>packers-and-movers-bangalore.in</t>
  </si>
  <si>
    <t>celineoutlet.name</t>
  </si>
  <si>
    <t>fishersgridironclub.org</t>
  </si>
  <si>
    <t>monsterindia.com</t>
  </si>
  <si>
    <t>vastforums.net</t>
  </si>
  <si>
    <t>cheaplouisvuittonhandbags.org</t>
  </si>
  <si>
    <t>ralphlaurenpolo.it</t>
  </si>
  <si>
    <t>sherc.net</t>
  </si>
  <si>
    <t>leeds-castle.com</t>
  </si>
  <si>
    <t>gzs.cn</t>
  </si>
  <si>
    <t>admobilereviews.com</t>
  </si>
  <si>
    <t>e2sconsultoria.com.br</t>
  </si>
  <si>
    <t>allofcraig.org</t>
  </si>
  <si>
    <t>kamienportal.pl</t>
  </si>
  <si>
    <t>krytykapolityczna.pl</t>
  </si>
  <si>
    <t>thetrain.com</t>
  </si>
  <si>
    <t>stylusmagazine.com</t>
  </si>
  <si>
    <t>fox14tv.com</t>
  </si>
  <si>
    <t>shakespeareandcompany.com</t>
  </si>
  <si>
    <t>ryousoft.com</t>
  </si>
  <si>
    <t>humaneventsonline.com</t>
  </si>
  <si>
    <t>mp3la.com</t>
  </si>
  <si>
    <t>arakhne.org</t>
  </si>
  <si>
    <t>digitalexpert.it</t>
  </si>
  <si>
    <t>adsprecision.com</t>
  </si>
  <si>
    <t>intmk.cn</t>
  </si>
  <si>
    <t>cmd5.com</t>
  </si>
  <si>
    <t>gogle.com</t>
  </si>
  <si>
    <t>google.com.bz</t>
  </si>
  <si>
    <t>hoax-slayer.net</t>
  </si>
  <si>
    <t>dvthietkenoithat.com</t>
  </si>
  <si>
    <t>wholenote.com</t>
  </si>
  <si>
    <t>0734jd.cn</t>
  </si>
  <si>
    <t>scienceresearchpapers.co.uk</t>
  </si>
  <si>
    <t>icab.de</t>
  </si>
  <si>
    <t>atfact.com</t>
  </si>
  <si>
    <t>blupete.com</t>
  </si>
  <si>
    <t>moneygeek.com</t>
  </si>
  <si>
    <t>ihug.com.au</t>
  </si>
  <si>
    <t>flashpoint-intel.com</t>
  </si>
  <si>
    <t>worldcupblog.org</t>
  </si>
  <si>
    <t>crypto.cat</t>
  </si>
  <si>
    <t>bluekai.com</t>
  </si>
  <si>
    <t>icinga.com</t>
  </si>
  <si>
    <t>sqlcourse.com</t>
  </si>
  <si>
    <t>logica.com</t>
  </si>
  <si>
    <t>entropy.ch</t>
  </si>
  <si>
    <t>jmarshall.com</t>
  </si>
  <si>
    <t>kuaiyong.com</t>
  </si>
  <si>
    <t>hamusoku.com</t>
  </si>
  <si>
    <t>yuxiangshiyi.com</t>
  </si>
  <si>
    <t>gaoxiao28.com</t>
  </si>
  <si>
    <t>tobit.com</t>
  </si>
  <si>
    <t>jxs.cz</t>
  </si>
  <si>
    <t>matchedodds.co.uk</t>
  </si>
  <si>
    <t>arch2o.com</t>
  </si>
  <si>
    <t>homemade-gifts-made-easy.com</t>
  </si>
  <si>
    <t>dailyverses.net</t>
  </si>
  <si>
    <t>365dm.com</t>
  </si>
  <si>
    <t>xda.cn</t>
  </si>
  <si>
    <t>centrolaserperu.com</t>
  </si>
  <si>
    <t>artistshelpingchildren.org</t>
  </si>
  <si>
    <t>victoriaswineanddine.com</t>
  </si>
  <si>
    <t>ticketsforfun.com.br</t>
  </si>
  <si>
    <t>mayxuclat.com.vn</t>
  </si>
  <si>
    <t>hs-niederrhein.de</t>
  </si>
  <si>
    <t>dasricambi.it</t>
  </si>
  <si>
    <t>safandjaro.com</t>
  </si>
  <si>
    <t>cursoclio.com.br</t>
  </si>
  <si>
    <t>melhorcuidar.com.br</t>
  </si>
  <si>
    <t>bagdasarov.ru</t>
  </si>
  <si>
    <t>hometex114.com</t>
  </si>
  <si>
    <t>komus.ru</t>
  </si>
  <si>
    <t>freebetsguide.com</t>
  </si>
  <si>
    <t>folksamponnyallsvenska.se</t>
  </si>
  <si>
    <t>qqxiazaizhan.com</t>
  </si>
  <si>
    <t>izumi-es.jp</t>
  </si>
  <si>
    <t>rajer.com</t>
  </si>
  <si>
    <t>chara-ani.com</t>
  </si>
  <si>
    <t>playlandworld.com</t>
  </si>
  <si>
    <t>keniaduiken.nl</t>
  </si>
  <si>
    <t>plandactions.com</t>
  </si>
  <si>
    <t>parsnooran.com</t>
  </si>
  <si>
    <t>firstpalette.com</t>
  </si>
  <si>
    <t>blockshotchampion.com</t>
  </si>
  <si>
    <t>mariuslian.com</t>
  </si>
  <si>
    <t>maruprajapatisamaj.com</t>
  </si>
  <si>
    <t>character-pieces.com</t>
  </si>
  <si>
    <t>massageforhealing.ca</t>
  </si>
  <si>
    <t>pars-tamin.ir</t>
  </si>
  <si>
    <t>mysticnails.it</t>
  </si>
  <si>
    <t>intermonoxfam.org</t>
  </si>
  <si>
    <t>kasimov.biz</t>
  </si>
  <si>
    <t>jfydj.com</t>
  </si>
  <si>
    <t>wilts.sch.uk</t>
  </si>
  <si>
    <t>sopatowiec.pl</t>
  </si>
  <si>
    <t>logros.org</t>
  </si>
  <si>
    <t>edelstaaldevremulk.com</t>
  </si>
  <si>
    <t>didushuju.net</t>
  </si>
  <si>
    <t>times-online.com</t>
  </si>
  <si>
    <t>komeri.com</t>
  </si>
  <si>
    <t>nwt77.com</t>
  </si>
  <si>
    <t>gta5trucos.com</t>
  </si>
  <si>
    <t>kryolan.com</t>
  </si>
  <si>
    <t>euro-football.ru</t>
  </si>
  <si>
    <t>animals.ovh</t>
  </si>
  <si>
    <t>nastur.com.tr</t>
  </si>
  <si>
    <t>pyrh.net</t>
  </si>
  <si>
    <t>kitanokaze-saryou.com</t>
  </si>
  <si>
    <t>nordicnaturals.com</t>
  </si>
  <si>
    <t>afriquehost.net</t>
  </si>
  <si>
    <t>i2p.xyz</t>
  </si>
  <si>
    <t>homeplans.ru</t>
  </si>
  <si>
    <t>spinalcord.org</t>
  </si>
  <si>
    <t>coscasper.com</t>
  </si>
  <si>
    <t>imagely.com</t>
  </si>
  <si>
    <t>evolutionm.net</t>
  </si>
  <si>
    <t>xzlbx.com</t>
  </si>
  <si>
    <t>xinlingwang.com</t>
  </si>
  <si>
    <t>trxforsale.us</t>
  </si>
  <si>
    <t>nflpa.com</t>
  </si>
  <si>
    <t>msrb.org</t>
  </si>
  <si>
    <t>yelp.pl</t>
  </si>
  <si>
    <t>podiobooks.com</t>
  </si>
  <si>
    <t>prisonplanet.tv</t>
  </si>
  <si>
    <t>shiwenxiu.com</t>
  </si>
  <si>
    <t>thebullyproject.com</t>
  </si>
  <si>
    <t>ide.go.jp</t>
  </si>
  <si>
    <t>farmingdale.edu</t>
  </si>
  <si>
    <t>soundgardenworld.com</t>
  </si>
  <si>
    <t>worldofwatches.com</t>
  </si>
  <si>
    <t>casinocity.com</t>
  </si>
  <si>
    <t>cialischeapestgeneric.org</t>
  </si>
  <si>
    <t>drugsir.com</t>
  </si>
  <si>
    <t>driftinnovation.com</t>
  </si>
  <si>
    <t>ihooli.com</t>
  </si>
  <si>
    <t>tnc.org</t>
  </si>
  <si>
    <t>ontarioswestcoast.ca</t>
  </si>
  <si>
    <t>bbb.com</t>
  </si>
  <si>
    <t>pocketgear.com</t>
  </si>
  <si>
    <t>eamobile.com</t>
  </si>
  <si>
    <t>telecom-bretagne.eu</t>
  </si>
  <si>
    <t>freewebsites.com</t>
  </si>
  <si>
    <t>pingplotter.com</t>
  </si>
  <si>
    <t>xiguaplayer.com</t>
  </si>
  <si>
    <t>port.hu</t>
  </si>
  <si>
    <t>spaceshipsandlaserbeams.com</t>
  </si>
  <si>
    <t>estranky.sk</t>
  </si>
  <si>
    <t>quxiu.com</t>
  </si>
  <si>
    <t>herworldplus.com</t>
  </si>
  <si>
    <t>cerotec.net</t>
  </si>
  <si>
    <t>kadaster.nl</t>
  </si>
  <si>
    <t>vegetablegardener.com</t>
  </si>
  <si>
    <t>chickenguymarketing.com</t>
  </si>
  <si>
    <t>timesgolden.com</t>
  </si>
  <si>
    <t>pabbs.org</t>
  </si>
  <si>
    <t>aldual.com</t>
  </si>
  <si>
    <t>advocateliberty.com</t>
  </si>
  <si>
    <t>fingerprintsservicesinc.com</t>
  </si>
  <si>
    <t>rhodeislandweddingphotographer.com</t>
  </si>
  <si>
    <t>konkurs-metodmaterial.ru</t>
  </si>
  <si>
    <t>bradhazzard.com.au</t>
  </si>
  <si>
    <t>actionmedia.co.kr</t>
  </si>
  <si>
    <t>caricaturalegal.com</t>
  </si>
  <si>
    <t>baby-ninja.com</t>
  </si>
  <si>
    <t>kecselangor.org</t>
  </si>
  <si>
    <t>freeduty-spb24.ru</t>
  </si>
  <si>
    <t>jschutte.nl</t>
  </si>
  <si>
    <t>onderkirtasiye.com</t>
  </si>
  <si>
    <t>highpressurewelding.co.uk</t>
  </si>
  <si>
    <t>13910065009.com</t>
  </si>
  <si>
    <t>casarosetta.org</t>
  </si>
  <si>
    <t>triple-offset-valve.com</t>
  </si>
  <si>
    <t>xovain.com</t>
  </si>
  <si>
    <t>tradesinfo.com</t>
  </si>
  <si>
    <t>turgalicia.es</t>
  </si>
  <si>
    <t>alsjfc.com</t>
  </si>
  <si>
    <t>skyservices.in</t>
  </si>
  <si>
    <t>snegdesign.ru</t>
  </si>
  <si>
    <t>informing.ru</t>
  </si>
  <si>
    <t>purchase10pillsonline.com</t>
  </si>
  <si>
    <t>freepressreleasedb.com</t>
  </si>
  <si>
    <t>beerpulse.com</t>
  </si>
  <si>
    <t>srodki-na-potencje.pl</t>
  </si>
  <si>
    <t>azattyq.org</t>
  </si>
  <si>
    <t>arizonasports.com</t>
  </si>
  <si>
    <t>mademoiselleshop.co.za</t>
  </si>
  <si>
    <t>haqqin.az</t>
  </si>
  <si>
    <t>a-diplomz.com</t>
  </si>
  <si>
    <t>idcpc.org.cn</t>
  </si>
  <si>
    <t>iwhite-opinia.pl</t>
  </si>
  <si>
    <t>warszawam.pl</t>
  </si>
  <si>
    <t>withoutdoctorprescriptionviagra.org</t>
  </si>
  <si>
    <t>velb.com.br</t>
  </si>
  <si>
    <t>ghananewsagency.org</t>
  </si>
  <si>
    <t>norma.com</t>
  </si>
  <si>
    <t>theeveningleader.com</t>
  </si>
  <si>
    <t>comfortmebel.ru</t>
  </si>
  <si>
    <t>pacsafe.com</t>
  </si>
  <si>
    <t>gatre.life</t>
  </si>
  <si>
    <t>scrapbookpages.com</t>
  </si>
  <si>
    <t>zuiquwen.com</t>
  </si>
  <si>
    <t>citizensclimatelobby.org</t>
  </si>
  <si>
    <t>levitrabuygeneric20mg.xyz</t>
  </si>
  <si>
    <t>dreamgrow.com</t>
  </si>
  <si>
    <t>securitythailand.com</t>
  </si>
  <si>
    <t>raya.com</t>
  </si>
  <si>
    <t>arabcoeg.com</t>
  </si>
  <si>
    <t>naumova.eu</t>
  </si>
  <si>
    <t>amenclinics.com</t>
  </si>
  <si>
    <t>mediachina.net</t>
  </si>
  <si>
    <t>perkins.org</t>
  </si>
  <si>
    <t>dccouncil.us</t>
  </si>
  <si>
    <t>vfao.com</t>
  </si>
  <si>
    <t>curesearch.org</t>
  </si>
  <si>
    <t>krovatka.su</t>
  </si>
  <si>
    <t>electrabike.com</t>
  </si>
  <si>
    <t>mik.ua</t>
  </si>
  <si>
    <t>blur.com</t>
  </si>
  <si>
    <t>id666.com</t>
  </si>
  <si>
    <t>scsu.edu</t>
  </si>
  <si>
    <t>mysterylands.eu</t>
  </si>
  <si>
    <t>janus.com</t>
  </si>
  <si>
    <t>ty7.cn</t>
  </si>
  <si>
    <t>neopodia.com</t>
  </si>
  <si>
    <t>laessigs-schmankerl.de</t>
  </si>
  <si>
    <t>keybr.com</t>
  </si>
  <si>
    <t>kenblockracing.com</t>
  </si>
  <si>
    <t>topviagrareviews.com</t>
  </si>
  <si>
    <t>kbetw.com</t>
  </si>
  <si>
    <t>bikinginbarcelona.net</t>
  </si>
  <si>
    <t>2hanju00.com</t>
  </si>
  <si>
    <t>globeandmail.ca</t>
  </si>
  <si>
    <t>mu-binhminh.com</t>
  </si>
  <si>
    <t>morrisville.edu</t>
  </si>
  <si>
    <t>torino2006.org</t>
  </si>
  <si>
    <t>nagios.com</t>
  </si>
  <si>
    <t>fortis.com</t>
  </si>
  <si>
    <t>sagepub.co.uk</t>
  </si>
  <si>
    <t>homeyohmy.com</t>
  </si>
  <si>
    <t>appliancesconnection.com</t>
  </si>
  <si>
    <t>nkansai.ne.jp</t>
  </si>
  <si>
    <t>noblepig.com</t>
  </si>
  <si>
    <t>sirenyanyuan.com</t>
  </si>
  <si>
    <t>anythingelse.nl</t>
  </si>
  <si>
    <t>t-technology.ch</t>
  </si>
  <si>
    <t>yarushko.ru</t>
  </si>
  <si>
    <t>wioninternet.net</t>
  </si>
  <si>
    <t>geschaftsadresse.de</t>
  </si>
  <si>
    <t>pycas.de</t>
  </si>
  <si>
    <t>garydayhilton.com</t>
  </si>
  <si>
    <t>oc-russian.com</t>
  </si>
  <si>
    <t>sographic.com</t>
  </si>
  <si>
    <t>mnts.se</t>
  </si>
  <si>
    <t>gowildnrugged.com</t>
  </si>
  <si>
    <t>crackedpluginsdownload.info</t>
  </si>
  <si>
    <t>gynonco.com.sg</t>
  </si>
  <si>
    <t>tuanwp.xyz</t>
  </si>
  <si>
    <t>connectedglobalgroup.com</t>
  </si>
  <si>
    <t>oaotskr.ru</t>
  </si>
  <si>
    <t>informaticahoy.cl</t>
  </si>
  <si>
    <t>bemaximized.com</t>
  </si>
  <si>
    <t>cookoreanclass.com</t>
  </si>
  <si>
    <t>tristarfreightsys.com</t>
  </si>
  <si>
    <t>metvis.com.au</t>
  </si>
  <si>
    <t>designmantic.com</t>
  </si>
  <si>
    <t>realtimeadvisory.co.ke</t>
  </si>
  <si>
    <t>lse.ro</t>
  </si>
  <si>
    <t>snk24.pl</t>
  </si>
  <si>
    <t>visitrenotahoe.com</t>
  </si>
  <si>
    <t>prelanders.net</t>
  </si>
  <si>
    <t>artshowdom.ru</t>
  </si>
  <si>
    <t>celagenericcialisonlinecheap.com</t>
  </si>
  <si>
    <t>489ban.net</t>
  </si>
  <si>
    <t>ruprom.net</t>
  </si>
  <si>
    <t>ret3.org</t>
  </si>
  <si>
    <t>ipla.tv</t>
  </si>
  <si>
    <t>sproutedkitchen.com</t>
  </si>
  <si>
    <t>waterhr.com</t>
  </si>
  <si>
    <t>acting-man.com</t>
  </si>
  <si>
    <t>cengagebrain.com</t>
  </si>
  <si>
    <t>talentcity.ru</t>
  </si>
  <si>
    <t>starkesolutions.com</t>
  </si>
  <si>
    <t>guenstigeversicherung.top</t>
  </si>
  <si>
    <t>holisterclothingstore.com</t>
  </si>
  <si>
    <t>center-qualitet.ru</t>
  </si>
  <si>
    <t>miniessay.net</t>
  </si>
  <si>
    <t>nutrizionepiu.it</t>
  </si>
  <si>
    <t>kreditonlineaufnehmen.top</t>
  </si>
  <si>
    <t>redwolfairsoft.com</t>
  </si>
  <si>
    <t>sau.edu.cn</t>
  </si>
  <si>
    <t>gpsnx.com</t>
  </si>
  <si>
    <t>jobs114.com</t>
  </si>
  <si>
    <t>dbs.com.sg</t>
  </si>
  <si>
    <t>robben-island.org.za</t>
  </si>
  <si>
    <t>lwr.org</t>
  </si>
  <si>
    <t>al-jc.com</t>
  </si>
  <si>
    <t>myyinshi.com</t>
  </si>
  <si>
    <t>michaelkorsoutletonline-sale.com.co</t>
  </si>
  <si>
    <t>visionlearning.com</t>
  </si>
  <si>
    <t>kipiasoft.su</t>
  </si>
  <si>
    <t>sperrytopsider.com</t>
  </si>
  <si>
    <t>aimglobalfitness.co.ke</t>
  </si>
  <si>
    <t>sanfranciscosentinel.com</t>
  </si>
  <si>
    <t>thcsphuthu.edu.vn</t>
  </si>
  <si>
    <t>chineseonboard.com</t>
  </si>
  <si>
    <t>magical-me.net</t>
  </si>
  <si>
    <t>nike-airmaxinc.co.uk</t>
  </si>
  <si>
    <t>minecraft-galaxy.ru</t>
  </si>
  <si>
    <t>pocketgpsworld.com</t>
  </si>
  <si>
    <t>rcpch.ac.uk</t>
  </si>
  <si>
    <t>littlebrown.co.uk</t>
  </si>
  <si>
    <t>wigsforblackwomencheap.us</t>
  </si>
  <si>
    <t>cncard.com</t>
  </si>
  <si>
    <t>vallashopen.se</t>
  </si>
  <si>
    <t>fondapi.it</t>
  </si>
  <si>
    <t>mayplaces.com</t>
  </si>
  <si>
    <t>sildenafil100mg.cricket</t>
  </si>
  <si>
    <t>axandra.com</t>
  </si>
  <si>
    <t>levitraprices-20mg.com</t>
  </si>
  <si>
    <t>directnic.com</t>
  </si>
  <si>
    <t>razorsocial.com</t>
  </si>
  <si>
    <t>timharford.com</t>
  </si>
  <si>
    <t>mumm.com</t>
  </si>
  <si>
    <t>arma.org</t>
  </si>
  <si>
    <t>alizila.com</t>
  </si>
  <si>
    <t>jimmyr.com</t>
  </si>
  <si>
    <t>freesoft.org</t>
  </si>
  <si>
    <t>designdazzle.com</t>
  </si>
  <si>
    <t>jzmiaofang.com</t>
  </si>
  <si>
    <t>sindom.ru</t>
  </si>
  <si>
    <t>shiga.lg.jp</t>
  </si>
  <si>
    <t>xaas.jp</t>
  </si>
  <si>
    <t>pichost.me</t>
  </si>
  <si>
    <t>zemirtex.uz</t>
  </si>
  <si>
    <t>yardcom.ca</t>
  </si>
  <si>
    <t>pinkribbonsurvivorsnetwork.org</t>
  </si>
  <si>
    <t>cartitalia.com</t>
  </si>
  <si>
    <t>auditinformomsk.ru</t>
  </si>
  <si>
    <t>datasport.com</t>
  </si>
  <si>
    <t>tuwima95.pl</t>
  </si>
  <si>
    <t>laibid.com</t>
  </si>
  <si>
    <t>hip-provider.de</t>
  </si>
  <si>
    <t>chicwish.com</t>
  </si>
  <si>
    <t>urgoladies.org</t>
  </si>
  <si>
    <t>cosmioinfotech.com</t>
  </si>
  <si>
    <t>ouishoes.ru</t>
  </si>
  <si>
    <t>watermarkcapital.in</t>
  </si>
  <si>
    <t>hiltomhotel.md</t>
  </si>
  <si>
    <t>thaigooglerank.com</t>
  </si>
  <si>
    <t>bds-global.com</t>
  </si>
  <si>
    <t>desajapah.com</t>
  </si>
  <si>
    <t>ilovewp.com</t>
  </si>
  <si>
    <t>bestweightlosspills365.com</t>
  </si>
  <si>
    <t>damaidao.net</t>
  </si>
  <si>
    <t>okzbd.com</t>
  </si>
  <si>
    <t>staples.co.uk</t>
  </si>
  <si>
    <t>counter-currents.com</t>
  </si>
  <si>
    <t>discount2via.com</t>
  </si>
  <si>
    <t>limospizza.com</t>
  </si>
  <si>
    <t>guanjundy.com</t>
  </si>
  <si>
    <t>xyl.gov.cn</t>
  </si>
  <si>
    <t>creaturecomfortsblog.com</t>
  </si>
  <si>
    <t>kaltroo.ru</t>
  </si>
  <si>
    <t>problemcustomers.info</t>
  </si>
  <si>
    <t>aquafiberchina.com</t>
  </si>
  <si>
    <t>djhassan.net</t>
  </si>
  <si>
    <t>officialbid.net</t>
  </si>
  <si>
    <t>iamroadsmart.com</t>
  </si>
  <si>
    <t>cqgp.gov.cn</t>
  </si>
  <si>
    <t>actv.it</t>
  </si>
  <si>
    <t>dniprodesna.org.ua</t>
  </si>
  <si>
    <t>okinawastory.jp</t>
  </si>
  <si>
    <t>gamegoldfree.top</t>
  </si>
  <si>
    <t>versicherungsvergleichonline.info</t>
  </si>
  <si>
    <t>agric.za</t>
  </si>
  <si>
    <t>airjordanofficialsite.com</t>
  </si>
  <si>
    <t>mtr2.tk</t>
  </si>
  <si>
    <t>printobia.com</t>
  </si>
  <si>
    <t>pvtc.edu.cn</t>
  </si>
  <si>
    <t>sdyctzjd.com</t>
  </si>
  <si>
    <t>babyearth.com</t>
  </si>
  <si>
    <t>sailingworld.com</t>
  </si>
  <si>
    <t>bedanto.ir</t>
  </si>
  <si>
    <t>geopaint.co.za</t>
  </si>
  <si>
    <t>konserv.ee</t>
  </si>
  <si>
    <t>moschel-osteopathie.de</t>
  </si>
  <si>
    <t>espacejeux.fr</t>
  </si>
  <si>
    <t>chubu.ac.jp</t>
  </si>
  <si>
    <t>fwf.ac.at</t>
  </si>
  <si>
    <t>pilotpen.com.hk</t>
  </si>
  <si>
    <t>aftonharris.com</t>
  </si>
  <si>
    <t>boardpixel.com</t>
  </si>
  <si>
    <t>genome-editing.com</t>
  </si>
  <si>
    <t>build-server.ru</t>
  </si>
  <si>
    <t>chinaspirit.net.cn</t>
  </si>
  <si>
    <t>my-mma.co.uk</t>
  </si>
  <si>
    <t>see.me</t>
  </si>
  <si>
    <t>onlineessaywritersusa.com</t>
  </si>
  <si>
    <t>teddybearsofdoom.org</t>
  </si>
  <si>
    <t>canadaswonderland.com</t>
  </si>
  <si>
    <t>secsports.com</t>
  </si>
  <si>
    <t>dmusic.net</t>
  </si>
  <si>
    <t>kuniv.edu</t>
  </si>
  <si>
    <t>bordeaux.com</t>
  </si>
  <si>
    <t>wuzhen.com.cn</t>
  </si>
  <si>
    <t>bluecross.ca</t>
  </si>
  <si>
    <t>aafprs.org</t>
  </si>
  <si>
    <t>canada-cialiswithoutprescription.com</t>
  </si>
  <si>
    <t>belspo.be</t>
  </si>
  <si>
    <t>versionone.com</t>
  </si>
  <si>
    <t>iacquire.com</t>
  </si>
  <si>
    <t>123-sp.ru</t>
  </si>
  <si>
    <t>inma.org</t>
  </si>
  <si>
    <t>quickloannow24.com</t>
  </si>
  <si>
    <t>cialisbuylowestprice.net</t>
  </si>
  <si>
    <t>openhatch.org</t>
  </si>
  <si>
    <t>rollercoastertycoon.com</t>
  </si>
  <si>
    <t>rtl-sdr.com</t>
  </si>
  <si>
    <t>photosite.com</t>
  </si>
  <si>
    <t>burstnet.com</t>
  </si>
  <si>
    <t>trackmaniaforever.com</t>
  </si>
  <si>
    <t>simogo.com</t>
  </si>
  <si>
    <t>xtreamer.net</t>
  </si>
  <si>
    <t>lunascape.tv</t>
  </si>
  <si>
    <t>muchosucko.com</t>
  </si>
  <si>
    <t>imd.ch</t>
  </si>
  <si>
    <t>aniboom.com</t>
  </si>
  <si>
    <t>ozlabs.org</t>
  </si>
  <si>
    <t>andreas-jung.com</t>
  </si>
  <si>
    <t>meblog.biz</t>
  </si>
  <si>
    <t>444.hu</t>
  </si>
  <si>
    <t>asos.de</t>
  </si>
  <si>
    <t>yinxingshu688.com</t>
  </si>
  <si>
    <t>seogf.biz</t>
  </si>
  <si>
    <t>qkygw.com</t>
  </si>
  <si>
    <t>minsport.gov.ru</t>
  </si>
  <si>
    <t>twenga.fr</t>
  </si>
  <si>
    <t>creativecrash.com</t>
  </si>
  <si>
    <t>dbu.dk</t>
  </si>
  <si>
    <t>thedisneyblog.com</t>
  </si>
  <si>
    <t>picamove.com</t>
  </si>
  <si>
    <t>icdzj.com</t>
  </si>
  <si>
    <t>tanamai.com</t>
  </si>
  <si>
    <t>christianthegreat.com</t>
  </si>
  <si>
    <t>metall-m74.ru</t>
  </si>
  <si>
    <t>allinflats.be</t>
  </si>
  <si>
    <t>liderfmonline.com.br</t>
  </si>
  <si>
    <t>nahsfi.org</t>
  </si>
  <si>
    <t>buycbdoilonline.net</t>
  </si>
  <si>
    <t>autopgroupe.com</t>
  </si>
  <si>
    <t>fiaip.it</t>
  </si>
  <si>
    <t>deepcleaningservices.com</t>
  </si>
  <si>
    <t>ck365.cn</t>
  </si>
  <si>
    <t>comercialdenpol.es</t>
  </si>
  <si>
    <t>eurecas.org</t>
  </si>
  <si>
    <t>metrofms.com</t>
  </si>
  <si>
    <t>zspacesystems.com</t>
  </si>
  <si>
    <t>ssangyong-yaroslavl.ru</t>
  </si>
  <si>
    <t>mkshpublic.com</t>
  </si>
  <si>
    <t>hardgrad.ru</t>
  </si>
  <si>
    <t>hostlansystem.com</t>
  </si>
  <si>
    <t>beautyshock.ru</t>
  </si>
  <si>
    <t>plant-for-the-planet.org</t>
  </si>
  <si>
    <t>mistofitness.com</t>
  </si>
  <si>
    <t>tyresupermarketonline.co.uk</t>
  </si>
  <si>
    <t>landsaatfinance.nl</t>
  </si>
  <si>
    <t>meckanimal.com</t>
  </si>
  <si>
    <t>e50.us</t>
  </si>
  <si>
    <t>nostro-mondo.com</t>
  </si>
  <si>
    <t>hotelestadio63.com</t>
  </si>
  <si>
    <t>wahoo.info</t>
  </si>
  <si>
    <t>wiiudaily.com</t>
  </si>
  <si>
    <t>healthgroup.co.za</t>
  </si>
  <si>
    <t>fitfortravel.nhs.uk</t>
  </si>
  <si>
    <t>kfz-versicherungonline.pw</t>
  </si>
  <si>
    <t>mainlesson.com</t>
  </si>
  <si>
    <t>democraciarealya.es</t>
  </si>
  <si>
    <t>ad9752.com</t>
  </si>
  <si>
    <t>townofcary.org</t>
  </si>
  <si>
    <t>flocabulary.com</t>
  </si>
  <si>
    <t>middleweb.com</t>
  </si>
  <si>
    <t>kobalnov.ru</t>
  </si>
  <si>
    <t>nationalmortgageprofessional.com</t>
  </si>
  <si>
    <t>thespicehouse.com</t>
  </si>
  <si>
    <t>crystalbridges.org</t>
  </si>
  <si>
    <t>zhonghuangshiye.com</t>
  </si>
  <si>
    <t>tovigames.com</t>
  </si>
  <si>
    <t>liquanchun.com</t>
  </si>
  <si>
    <t>listener.co.nz</t>
  </si>
  <si>
    <t>generic-viagra.click</t>
  </si>
  <si>
    <t>spe.com.hk</t>
  </si>
  <si>
    <t>michaelbrownsuccesssystem.com</t>
  </si>
  <si>
    <t>cheapestjerseystore.com</t>
  </si>
  <si>
    <t>gwgrevo.com</t>
  </si>
  <si>
    <t>sch.sa</t>
  </si>
  <si>
    <t>shunda365.com</t>
  </si>
  <si>
    <t>thepcmanwebsite.com</t>
  </si>
  <si>
    <t>manchesterartgallery.org</t>
  </si>
  <si>
    <t>sctax.org</t>
  </si>
  <si>
    <t>dokoya.com</t>
  </si>
  <si>
    <t>delimiter.com.au</t>
  </si>
  <si>
    <t>proexsas.it</t>
  </si>
  <si>
    <t>namcobandaigames.eu</t>
  </si>
  <si>
    <t>apo.af</t>
  </si>
  <si>
    <t>taleforum.dk</t>
  </si>
  <si>
    <t>mallonandjohnson.com</t>
  </si>
  <si>
    <t>seniorjournal.com</t>
  </si>
  <si>
    <t>airfaresflights.com.au</t>
  </si>
  <si>
    <t>offshore-mag.com</t>
  </si>
  <si>
    <t>nzvnet.nl</t>
  </si>
  <si>
    <t>hqhq520.com</t>
  </si>
  <si>
    <t>chroniclejournal.com</t>
  </si>
  <si>
    <t>mojesprawy24.com.pl</t>
  </si>
  <si>
    <t>blshe.com</t>
  </si>
  <si>
    <t>baitews.com</t>
  </si>
  <si>
    <t>equitablegrowth.org</t>
  </si>
  <si>
    <t>psychtests.com</t>
  </si>
  <si>
    <t>packsmega.top</t>
  </si>
  <si>
    <t>killzone.com</t>
  </si>
  <si>
    <t>chk.com</t>
  </si>
  <si>
    <t>yushan.wang</t>
  </si>
  <si>
    <t>iphonedevsdk.com</t>
  </si>
  <si>
    <t>acs-inc.com</t>
  </si>
  <si>
    <t>thinq.co.uk</t>
  </si>
  <si>
    <t>worldgbc.org</t>
  </si>
  <si>
    <t>net-snmp.org</t>
  </si>
  <si>
    <t>nic.tr</t>
  </si>
  <si>
    <t>xn--i8s24ydjrrmy.club</t>
  </si>
  <si>
    <t>é›»å­æ›¸ç±.club</t>
  </si>
  <si>
    <t>betonkeldersnicoput.be</t>
  </si>
  <si>
    <t>xn--64-slcd8ag.xn--p1ai</t>
  </si>
  <si>
    <t>Ð¿Ñ€Ð¸Ð·64.Ñ€Ñ„</t>
  </si>
  <si>
    <t>suruga-ya.jp</t>
  </si>
  <si>
    <t>spectrum-atv.ru</t>
  </si>
  <si>
    <t>amit.me</t>
  </si>
  <si>
    <t>nuvo-windstars.com</t>
  </si>
  <si>
    <t>monovalf.com</t>
  </si>
  <si>
    <t>xn--d1aegindab7alhp.xn--90ais</t>
  </si>
  <si>
    <t>xn--90ais</t>
  </si>
  <si>
    <t>Ñ„Ð¾Ñ‚Ð¾Ñ…ÑƒÐ´Ð¾Ð¶Ð½Ð¸Ðº.Ð±ÐµÐ»</t>
  </si>
  <si>
    <t>Ð±ÐµÐ»</t>
  </si>
  <si>
    <t>emimusic.jp</t>
  </si>
  <si>
    <t>womenssecretszone.ru</t>
  </si>
  <si>
    <t>neotone-records.com</t>
  </si>
  <si>
    <t>kofc14406.org</t>
  </si>
  <si>
    <t>gamersglobal.de</t>
  </si>
  <si>
    <t>thetourshop.co.uk</t>
  </si>
  <si>
    <t>impactincasso.eu</t>
  </si>
  <si>
    <t>meinfernbus.de</t>
  </si>
  <si>
    <t>nach-westerland.de</t>
  </si>
  <si>
    <t>nation-news.ru</t>
  </si>
  <si>
    <t>soundlinemusic.net</t>
  </si>
  <si>
    <t>wzcb.com.cn</t>
  </si>
  <si>
    <t>vanleeuwenlogistics.nl</t>
  </si>
  <si>
    <t>beeckmans.ca</t>
  </si>
  <si>
    <t>nileguide.com</t>
  </si>
  <si>
    <t>severstal.com</t>
  </si>
  <si>
    <t>cnmc.es</t>
  </si>
  <si>
    <t>preubicentenario.cl</t>
  </si>
  <si>
    <t>geethree.com</t>
  </si>
  <si>
    <t>cenn.cn</t>
  </si>
  <si>
    <t>agapeyouthsinmotion.org</t>
  </si>
  <si>
    <t>mondo.rs</t>
  </si>
  <si>
    <t>todotemarios.com</t>
  </si>
  <si>
    <t>africanmango-ro.info</t>
  </si>
  <si>
    <t>moscowbooks.ru</t>
  </si>
  <si>
    <t>gsis.gr</t>
  </si>
  <si>
    <t>meranergruppe.it</t>
  </si>
  <si>
    <t>michaelkorsoutletstore.name</t>
  </si>
  <si>
    <t>performance-therapeutics.com</t>
  </si>
  <si>
    <t>kfzversicherungonline.info</t>
  </si>
  <si>
    <t>khanhtour.com</t>
  </si>
  <si>
    <t>zeldawiki.org</t>
  </si>
  <si>
    <t>gxjzy.com</t>
  </si>
  <si>
    <t>neosmartpen.com</t>
  </si>
  <si>
    <t>socialprintstudio.com</t>
  </si>
  <si>
    <t>hw23.de</t>
  </si>
  <si>
    <t>edciatab.com</t>
  </si>
  <si>
    <t>garrettpopcorn.com</t>
  </si>
  <si>
    <t>budapest.com</t>
  </si>
  <si>
    <t>skirball.org</t>
  </si>
  <si>
    <t>trekfanfiction.net</t>
  </si>
  <si>
    <t>dtlpune.com</t>
  </si>
  <si>
    <t>iaa.gov.il</t>
  </si>
  <si>
    <t>tartnet.com</t>
  </si>
  <si>
    <t>triobather.com</t>
  </si>
  <si>
    <t>latisse.com</t>
  </si>
  <si>
    <t>vizcaya.org</t>
  </si>
  <si>
    <t>fashionologie.com</t>
  </si>
  <si>
    <t>nochki.net</t>
  </si>
  <si>
    <t>2688.com</t>
  </si>
  <si>
    <t>game1.info</t>
  </si>
  <si>
    <t>unrefugees.org</t>
  </si>
  <si>
    <t>burberry-online.us</t>
  </si>
  <si>
    <t>thinkholo.com</t>
  </si>
  <si>
    <t>coach-online.org</t>
  </si>
  <si>
    <t>agryd.com</t>
  </si>
  <si>
    <t>ahjtxx.com</t>
  </si>
  <si>
    <t>smoothieking.com</t>
  </si>
  <si>
    <t>bookiesbettingbonuses.co.uk</t>
  </si>
  <si>
    <t>blackapplehost.com</t>
  </si>
  <si>
    <t>vtc.edu.hk</t>
  </si>
  <si>
    <t>thenailshop.ru</t>
  </si>
  <si>
    <t>pewna-apteka.pl</t>
  </si>
  <si>
    <t>nclnet.org</t>
  </si>
  <si>
    <t>musicofpuertorico.com</t>
  </si>
  <si>
    <t>chicagobearsjerseyspop.com</t>
  </si>
  <si>
    <t>forumbuild.com</t>
  </si>
  <si>
    <t>consumer-action.org</t>
  </si>
  <si>
    <t>lifeandpath.com</t>
  </si>
  <si>
    <t>worldbeardchampionships.com</t>
  </si>
  <si>
    <t>indexventures.com</t>
  </si>
  <si>
    <t>blackhawkcn.com</t>
  </si>
  <si>
    <t>zhongnengfc.com</t>
  </si>
  <si>
    <t>koko.org</t>
  </si>
  <si>
    <t>kizclub.com</t>
  </si>
  <si>
    <t>sentora.org</t>
  </si>
  <si>
    <t>flatuicolors.com</t>
  </si>
  <si>
    <t>lifx.com</t>
  </si>
  <si>
    <t>brainjar.com</t>
  </si>
  <si>
    <t>dk3.com</t>
  </si>
  <si>
    <t>jk88999.com</t>
  </si>
  <si>
    <t>zonchina.com</t>
  </si>
  <si>
    <t>lovefromtheoven.com</t>
  </si>
  <si>
    <t>star.longzhu.com</t>
  </si>
  <si>
    <t>hotespa.net</t>
  </si>
  <si>
    <t>zum.com</t>
  </si>
  <si>
    <t>fdcxingcai.com</t>
  </si>
  <si>
    <t>lact.ru</t>
  </si>
  <si>
    <t>janbroekhuis.nl</t>
  </si>
  <si>
    <t>yapikredi.com.tr</t>
  </si>
  <si>
    <t>saatnyafiforlif.com</t>
  </si>
  <si>
    <t>jshybyq.com</t>
  </si>
  <si>
    <t>senteria.pl</t>
  </si>
  <si>
    <t>graphon.ru</t>
  </si>
  <si>
    <t>spilcloud.com</t>
  </si>
  <si>
    <t>bedfordandbowery.com</t>
  </si>
  <si>
    <t>bitter.jp</t>
  </si>
  <si>
    <t>coolest-homemade-costumes.com</t>
  </si>
  <si>
    <t>radioestacaosol.tk</t>
  </si>
  <si>
    <t>automatiqa.pl</t>
  </si>
  <si>
    <t>micronprecision.engineering</t>
  </si>
  <si>
    <t>engineering</t>
  </si>
  <si>
    <t>saharasamay.com</t>
  </si>
  <si>
    <t>cartonnage-soenen.be</t>
  </si>
  <si>
    <t>sunhillmedia.hu</t>
  </si>
  <si>
    <t>indian1pills1.com</t>
  </si>
  <si>
    <t>szssp.ru</t>
  </si>
  <si>
    <t>deafprofessionalnetwork.com</t>
  </si>
  <si>
    <t>smmcc.co.uk</t>
  </si>
  <si>
    <t>archaeologie-wien.at</t>
  </si>
  <si>
    <t>ifasee.com</t>
  </si>
  <si>
    <t>hobbytronix.ir</t>
  </si>
  <si>
    <t>kreatifblog.my</t>
  </si>
  <si>
    <t>main-cement.ru</t>
  </si>
  <si>
    <t>via4wdp.com</t>
  </si>
  <si>
    <t>hxyl.net</t>
  </si>
  <si>
    <t>js.gov.cn</t>
  </si>
  <si>
    <t>okna-op.ru</t>
  </si>
  <si>
    <t>reichgluecklichgesund.de</t>
  </si>
  <si>
    <t>mfmsurulereregion.org</t>
  </si>
  <si>
    <t>alquilerdemontacargas7x24.com</t>
  </si>
  <si>
    <t>zph.com.cn</t>
  </si>
  <si>
    <t>visionce.org</t>
  </si>
  <si>
    <t>szukacz.pl</t>
  </si>
  <si>
    <t>28880888.com</t>
  </si>
  <si>
    <t>pereplet.ru</t>
  </si>
  <si>
    <t>cecilia-joy.com</t>
  </si>
  <si>
    <t>biala-perla-opinia.pl</t>
  </si>
  <si>
    <t>addaexpert.ro</t>
  </si>
  <si>
    <t>netributorsolutions.com</t>
  </si>
  <si>
    <t>miamitheater.org</t>
  </si>
  <si>
    <t>ecumenicalnews.com</t>
  </si>
  <si>
    <t>headshotsraleigh.com</t>
  </si>
  <si>
    <t>cheapcarinsuranceax.top</t>
  </si>
  <si>
    <t>osprime.com</t>
  </si>
  <si>
    <t>cloudpro.co.uk</t>
  </si>
  <si>
    <t>cwl-fj.com</t>
  </si>
  <si>
    <t>kemguki.ru</t>
  </si>
  <si>
    <t>kidsclub.hu</t>
  </si>
  <si>
    <t>lqwanqi.com</t>
  </si>
  <si>
    <t>ehclients.com</t>
  </si>
  <si>
    <t>yourbb.nl</t>
  </si>
  <si>
    <t>wdpst.de</t>
  </si>
  <si>
    <t>bjft.gov.cn</t>
  </si>
  <si>
    <t>mcvj.com</t>
  </si>
  <si>
    <t>exploranima.com</t>
  </si>
  <si>
    <t>gamingsandbox.com</t>
  </si>
  <si>
    <t>jiaju886.com</t>
  </si>
  <si>
    <t>cnc.cn</t>
  </si>
  <si>
    <t>aahanet.org</t>
  </si>
  <si>
    <t>160543.com</t>
  </si>
  <si>
    <t>lmcc.net</t>
  </si>
  <si>
    <t>spiritofmaat.com</t>
  </si>
  <si>
    <t>gameskeeper.co.uk</t>
  </si>
  <si>
    <t>worldbaseballclassic.com</t>
  </si>
  <si>
    <t>webpage-maker.com</t>
  </si>
  <si>
    <t>dochoixeho.edu.vn</t>
  </si>
  <si>
    <t>chem.com.cn</t>
  </si>
  <si>
    <t>chloroquine.science</t>
  </si>
  <si>
    <t>entrevinos.net</t>
  </si>
  <si>
    <t>daikin.com</t>
  </si>
  <si>
    <t>reel.com</t>
  </si>
  <si>
    <t>yszq.cn</t>
  </si>
  <si>
    <t>assignmentshelp.info</t>
  </si>
  <si>
    <t>google.ad</t>
  </si>
  <si>
    <t>ad</t>
  </si>
  <si>
    <t>prostoracoupons.com</t>
  </si>
  <si>
    <t>pdtoys.com.cn</t>
  </si>
  <si>
    <t>breakingviews.com</t>
  </si>
  <si>
    <t>flyordie.com</t>
  </si>
  <si>
    <t>phong.com</t>
  </si>
  <si>
    <t>procmail.org</t>
  </si>
  <si>
    <t>anxin.com</t>
  </si>
  <si>
    <t>vigilfuoco.it</t>
  </si>
  <si>
    <t>notizie.it</t>
  </si>
  <si>
    <t>idc2hk.com</t>
  </si>
  <si>
    <t>measured-response.com</t>
  </si>
  <si>
    <t>onair.co.za</t>
  </si>
  <si>
    <t>gatekeepermen.org</t>
  </si>
  <si>
    <t>audiohorizonte.com</t>
  </si>
  <si>
    <t>burgundybrick.com</t>
  </si>
  <si>
    <t>ont.by</t>
  </si>
  <si>
    <t>dijkmansmuziek.nl</t>
  </si>
  <si>
    <t>pages-story.com</t>
  </si>
  <si>
    <t>mixedtibetans.net</t>
  </si>
  <si>
    <t>hledamskolku.cz</t>
  </si>
  <si>
    <t>credit43.com</t>
  </si>
  <si>
    <t>penontoon.com</t>
  </si>
  <si>
    <t>lechisebya.ru</t>
  </si>
  <si>
    <t>elitegranit.com.ua</t>
  </si>
  <si>
    <t>thaiwayspa.pt</t>
  </si>
  <si>
    <t>novostiglamura.ru</t>
  </si>
  <si>
    <t>crackfullcracked.download</t>
  </si>
  <si>
    <t>download</t>
  </si>
  <si>
    <t>sacpriceimoveis.com.br</t>
  </si>
  <si>
    <t>mirzalar.com.tr</t>
  </si>
  <si>
    <t>oscoedilesaonline.com</t>
  </si>
  <si>
    <t>tyhapp.com</t>
  </si>
  <si>
    <t>caicedegolo.it</t>
  </si>
  <si>
    <t>tandtglobal.net</t>
  </si>
  <si>
    <t>glasila.rs</t>
  </si>
  <si>
    <t>worldwantedperfume.com</t>
  </si>
  <si>
    <t>odnaklassika.com</t>
  </si>
  <si>
    <t>clochette2010.com</t>
  </si>
  <si>
    <t>myinternetmarketingadvice.info</t>
  </si>
  <si>
    <t>databizz.de</t>
  </si>
  <si>
    <t>meryemsevilen.com</t>
  </si>
  <si>
    <t>chuandong.com</t>
  </si>
  <si>
    <t>dondusang.net</t>
  </si>
  <si>
    <t>gigle.org</t>
  </si>
  <si>
    <t>tesco.pl</t>
  </si>
  <si>
    <t>beaufortmanor.co.za</t>
  </si>
  <si>
    <t>qzdhl.com</t>
  </si>
  <si>
    <t>naturalblaze.com</t>
  </si>
  <si>
    <t>themobileindian.com</t>
  </si>
  <si>
    <t>tulli.fi</t>
  </si>
  <si>
    <t>francetvsport.fr</t>
  </si>
  <si>
    <t>openworld.su</t>
  </si>
  <si>
    <t>public-domain-photos.com</t>
  </si>
  <si>
    <t>echaab-online.com</t>
  </si>
  <si>
    <t>linktic.com</t>
  </si>
  <si>
    <t>biydiy.org</t>
  </si>
  <si>
    <t>o12.pl</t>
  </si>
  <si>
    <t>jointroll.com</t>
  </si>
  <si>
    <t>airport-data.com</t>
  </si>
  <si>
    <t>courantblogs.com</t>
  </si>
  <si>
    <t>artshub.com.au</t>
  </si>
  <si>
    <t>secretlycanadian.com</t>
  </si>
  <si>
    <t>l2btm.com</t>
  </si>
  <si>
    <t>sciencelearn.org.nz</t>
  </si>
  <si>
    <t>uz580.com</t>
  </si>
  <si>
    <t>pokegoizmir.com</t>
  </si>
  <si>
    <t>kurdnetwork.com</t>
  </si>
  <si>
    <t>fjsdxy.com</t>
  </si>
  <si>
    <t>digitalcombatsimulator.com</t>
  </si>
  <si>
    <t>firstsiteguide.com</t>
  </si>
  <si>
    <t>difesadelsuolo.it</t>
  </si>
  <si>
    <t>elbrusski.ru</t>
  </si>
  <si>
    <t>aquavernon.fr</t>
  </si>
  <si>
    <t>skywest.com</t>
  </si>
  <si>
    <t>hear.org</t>
  </si>
  <si>
    <t>designacademy.nl</t>
  </si>
  <si>
    <t>hoover.com</t>
  </si>
  <si>
    <t>scribl.com</t>
  </si>
  <si>
    <t>moncleroutletol.com</t>
  </si>
  <si>
    <t>wellcomeimages.org</t>
  </si>
  <si>
    <t>mywebtimes.com</t>
  </si>
  <si>
    <t>umnaw.ac.id</t>
  </si>
  <si>
    <t>marcelwanders.com</t>
  </si>
  <si>
    <t>nzx.com</t>
  </si>
  <si>
    <t>lace-front-wigs.us</t>
  </si>
  <si>
    <t>cityofkingston.ca</t>
  </si>
  <si>
    <t>todayhot.com.cn</t>
  </si>
  <si>
    <t>bosshr.com</t>
  </si>
  <si>
    <t>uberconference.com</t>
  </si>
  <si>
    <t>yourcashloan24.com</t>
  </si>
  <si>
    <t>jakeludington.com</t>
  </si>
  <si>
    <t>unmatchedstyle.com</t>
  </si>
  <si>
    <t>leanstack.com</t>
  </si>
  <si>
    <t>nobelpeaceprize.org</t>
  </si>
  <si>
    <t>replicon.com</t>
  </si>
  <si>
    <t>ringly.com</t>
  </si>
  <si>
    <t>bleachbit.org</t>
  </si>
  <si>
    <t>secure-platform.com</t>
  </si>
  <si>
    <t>apqc.org</t>
  </si>
  <si>
    <t>invensense.com</t>
  </si>
  <si>
    <t>cngjg.com</t>
  </si>
  <si>
    <t>mcrel.org</t>
  </si>
  <si>
    <t>arkema.com</t>
  </si>
  <si>
    <t>axaltacs.com</t>
  </si>
  <si>
    <t>geocites.com</t>
  </si>
  <si>
    <t>biolreprod.org</t>
  </si>
  <si>
    <t>chinawestnews.net</t>
  </si>
  <si>
    <t>takara-standard.co.jp</t>
  </si>
  <si>
    <t>laredoute.com</t>
  </si>
  <si>
    <t>umg-stroy.ru</t>
  </si>
  <si>
    <t>descendingashtray.com</t>
  </si>
  <si>
    <t>fabulesslyfrugal.com</t>
  </si>
  <si>
    <t>sxcyzy.com</t>
  </si>
  <si>
    <t>festivalbluespirineus.com</t>
  </si>
  <si>
    <t>kchrstomat.ru</t>
  </si>
  <si>
    <t>hegyhatiskola.hu</t>
  </si>
  <si>
    <t>apple-advisor.info</t>
  </si>
  <si>
    <t>prodentium.pl</t>
  </si>
  <si>
    <t>mueller-installationstechnik.at</t>
  </si>
  <si>
    <t>wpshoppe.com</t>
  </si>
  <si>
    <t>moskvamoya.ru</t>
  </si>
  <si>
    <t>dailyhappy.com</t>
  </si>
  <si>
    <t>acpnepal.com</t>
  </si>
  <si>
    <t>vidrieralopez.com</t>
  </si>
  <si>
    <t>shekinahjo.com</t>
  </si>
  <si>
    <t>cabinetseddik.com</t>
  </si>
  <si>
    <t>lifewithforex2.com</t>
  </si>
  <si>
    <t>ecofriendlypestcontrol.com.au</t>
  </si>
  <si>
    <t>hitcrunch.com</t>
  </si>
  <si>
    <t>safti.org</t>
  </si>
  <si>
    <t>spar.at</t>
  </si>
  <si>
    <t>mrmusic.at</t>
  </si>
  <si>
    <t>kernowclothing.com</t>
  </si>
  <si>
    <t>xn--b1aariogbp0a7e.xn--p1ai</t>
  </si>
  <si>
    <t>Ð²Ð¸Ð½Ð¾ÐºÑƒÑ€Ð¾Ð²ÑŠ.Ñ€Ñ„</t>
  </si>
  <si>
    <t>yougov.de</t>
  </si>
  <si>
    <t>killarneynationalpark.ie</t>
  </si>
  <si>
    <t>zelvec.com</t>
  </si>
  <si>
    <t>poundland.co.uk</t>
  </si>
  <si>
    <t>feifanzhucan.com</t>
  </si>
  <si>
    <t>newsprom.ru</t>
  </si>
  <si>
    <t>mandilewd.com</t>
  </si>
  <si>
    <t>bando.com</t>
  </si>
  <si>
    <t>wangweixiang.cn</t>
  </si>
  <si>
    <t>dentalhealth.org</t>
  </si>
  <si>
    <t>alresalanews.com</t>
  </si>
  <si>
    <t>loubet.com.mx</t>
  </si>
  <si>
    <t>sexyadminky.cz</t>
  </si>
  <si>
    <t>howieshomeimprovement.com</t>
  </si>
  <si>
    <t>ys223.com</t>
  </si>
  <si>
    <t>indiacare.it</t>
  </si>
  <si>
    <t>godsignal.com</t>
  </si>
  <si>
    <t>buyviagralrxonline.com</t>
  </si>
  <si>
    <t>gaiafoam.com</t>
  </si>
  <si>
    <t>bramptonguardian.com</t>
  </si>
  <si>
    <t>xmucd.com</t>
  </si>
  <si>
    <t>impress.jp</t>
  </si>
  <si>
    <t>greenhub.cn</t>
  </si>
  <si>
    <t>versicherungvergleich.top</t>
  </si>
  <si>
    <t>ritikhush.com</t>
  </si>
  <si>
    <t>xgqizhong.com</t>
  </si>
  <si>
    <t>genericcialisnoprescriptionneeded.com</t>
  </si>
  <si>
    <t>oddtodd.com</t>
  </si>
  <si>
    <t>lbhf.gov.uk</t>
  </si>
  <si>
    <t>columbusalive.com</t>
  </si>
  <si>
    <t>lactugadibologna.com</t>
  </si>
  <si>
    <t>perplus.com</t>
  </si>
  <si>
    <t>cfact.org</t>
  </si>
  <si>
    <t>patrickjurdic.com</t>
  </si>
  <si>
    <t>janelbosque.cl</t>
  </si>
  <si>
    <t>watermelon.org</t>
  </si>
  <si>
    <t>uggsale.me.uk</t>
  </si>
  <si>
    <t>australiacouncil.gov.au</t>
  </si>
  <si>
    <t>wdtuan.cn</t>
  </si>
  <si>
    <t>sansordonnanceviagra.org</t>
  </si>
  <si>
    <t>lostlist.com</t>
  </si>
  <si>
    <t>winebusiness.com</t>
  </si>
  <si>
    <t>creativeskillset.org</t>
  </si>
  <si>
    <t>charityorb.com</t>
  </si>
  <si>
    <t>buytriamterene.com</t>
  </si>
  <si>
    <t>cialiscoupon-freetrialrx.com</t>
  </si>
  <si>
    <t>golden-diamond-escort.com</t>
  </si>
  <si>
    <t>reycema.es</t>
  </si>
  <si>
    <t>metropolis.co.jp</t>
  </si>
  <si>
    <t>getmoney007.net</t>
  </si>
  <si>
    <t>samizdata.net</t>
  </si>
  <si>
    <t>alexandervalleywinery.com</t>
  </si>
  <si>
    <t>handsfree.com</t>
  </si>
  <si>
    <t>pressandguide.com</t>
  </si>
  <si>
    <t>ktxs.com</t>
  </si>
  <si>
    <t>couragecampaign.org</t>
  </si>
  <si>
    <t>navcanada.ca</t>
  </si>
  <si>
    <t>sdbj.com</t>
  </si>
  <si>
    <t>tunehotels.com</t>
  </si>
  <si>
    <t>right2fueluk.com</t>
  </si>
  <si>
    <t>yeezyboost-350.co</t>
  </si>
  <si>
    <t>corzide.com</t>
  </si>
  <si>
    <t>mmh.org.tw</t>
  </si>
  <si>
    <t>intelcapital.com</t>
  </si>
  <si>
    <t>msta.co.in</t>
  </si>
  <si>
    <t>dipyridamole.science</t>
  </si>
  <si>
    <t>onehanesplace.com</t>
  </si>
  <si>
    <t>pewenvironment.org</t>
  </si>
  <si>
    <t>neste.com</t>
  </si>
  <si>
    <t>cgu.edu.tw</t>
  </si>
  <si>
    <t>tindie.com</t>
  </si>
  <si>
    <t>sony.ca</t>
  </si>
  <si>
    <t>netopia.com</t>
  </si>
  <si>
    <t>spansion.com</t>
  </si>
  <si>
    <t>netshoes.com.br</t>
  </si>
  <si>
    <t>create.net</t>
  </si>
  <si>
    <t>emobile.jp</t>
  </si>
  <si>
    <t>digitalistic.com</t>
  </si>
  <si>
    <t>lyjhy.com</t>
  </si>
  <si>
    <t>kobunsha.com</t>
  </si>
  <si>
    <t>dyplys.com</t>
  </si>
  <si>
    <t>arcticfunders.com</t>
  </si>
  <si>
    <t>ekosantosa.nl</t>
  </si>
  <si>
    <t>mrbsbarbecue.com</t>
  </si>
  <si>
    <t>motherboey.com</t>
  </si>
  <si>
    <t>bdhzqw.com</t>
  </si>
  <si>
    <t>websitecraft.ru</t>
  </si>
  <si>
    <t>novaluxcr.com</t>
  </si>
  <si>
    <t>topradio.info</t>
  </si>
  <si>
    <t>bienvenue-a-la-ferme.com</t>
  </si>
  <si>
    <t>gadgetscat.com</t>
  </si>
  <si>
    <t>vg1.pl</t>
  </si>
  <si>
    <t>adpf.org</t>
  </si>
  <si>
    <t>adultinternet.tv</t>
  </si>
  <si>
    <t>asimbra.com</t>
  </si>
  <si>
    <t>bankcrediti.ru</t>
  </si>
  <si>
    <t>srimc.in</t>
  </si>
  <si>
    <t>quantiep.com</t>
  </si>
  <si>
    <t>parana-online.com.br</t>
  </si>
  <si>
    <t>farodelcaribe.org</t>
  </si>
  <si>
    <t>fesmierlaw.com</t>
  </si>
  <si>
    <t>cnwinenews.com</t>
  </si>
  <si>
    <t>svanes.nl</t>
  </si>
  <si>
    <t>diesel-pickup-oil-site.com</t>
  </si>
  <si>
    <t>estrop-barcelona.com</t>
  </si>
  <si>
    <t>cursosvirales.com</t>
  </si>
  <si>
    <t>metro-graphics.com</t>
  </si>
  <si>
    <t>michellemenardphotography.com</t>
  </si>
  <si>
    <t>iamafoodblog.com</t>
  </si>
  <si>
    <t>dineaid.ca</t>
  </si>
  <si>
    <t>bemorewithless.com</t>
  </si>
  <si>
    <t>idolmaster.jp</t>
  </si>
  <si>
    <t>smile8.net</t>
  </si>
  <si>
    <t>cafepedagogique.net</t>
  </si>
  <si>
    <t>iap.pl</t>
  </si>
  <si>
    <t>tropicaltraditions.com</t>
  </si>
  <si>
    <t>pointoflifeacupuncture.com</t>
  </si>
  <si>
    <t>bankaustria.at</t>
  </si>
  <si>
    <t>foodchannel.com</t>
  </si>
  <si>
    <t>cialis-withoutadoctorsprescription.org</t>
  </si>
  <si>
    <t>motogen.pl</t>
  </si>
  <si>
    <t>outletbeyazesya.com.tr</t>
  </si>
  <si>
    <t>epiqpartnersllc.com</t>
  </si>
  <si>
    <t>psu.ru</t>
  </si>
  <si>
    <t>iulm.it</t>
  </si>
  <si>
    <t>ht88.com</t>
  </si>
  <si>
    <t>trycoingenerator.us</t>
  </si>
  <si>
    <t>9458004.com</t>
  </si>
  <si>
    <t>steeltecnica.it</t>
  </si>
  <si>
    <t>loreforum.com</t>
  </si>
  <si>
    <t>kostenviagra.top</t>
  </si>
  <si>
    <t>katespadehandbags.co.uk</t>
  </si>
  <si>
    <t>timberlandbootsuk.org.uk</t>
  </si>
  <si>
    <t>all-biz.info</t>
  </si>
  <si>
    <t>xinjiangtour.gov.cn</t>
  </si>
  <si>
    <t>jbchosting.com</t>
  </si>
  <si>
    <t>vitacoco.com</t>
  </si>
  <si>
    <t>mp3raidz.com</t>
  </si>
  <si>
    <t>ucs.br</t>
  </si>
  <si>
    <t>bsansw.com</t>
  </si>
  <si>
    <t>schaer.com</t>
  </si>
  <si>
    <t>summerinfant.com</t>
  </si>
  <si>
    <t>buy-acyclovir.com</t>
  </si>
  <si>
    <t>axonpharmatech.com</t>
  </si>
  <si>
    <t>hydeparkwinterwonderland.com</t>
  </si>
  <si>
    <t>mindflash.com</t>
  </si>
  <si>
    <t>iknowtrade.com</t>
  </si>
  <si>
    <t>aides.org</t>
  </si>
  <si>
    <t>republicwireless.com</t>
  </si>
  <si>
    <t>katzsdelicatessen.com</t>
  </si>
  <si>
    <t>profitableplots.my</t>
  </si>
  <si>
    <t>hz08.com</t>
  </si>
  <si>
    <t>qctp123.com</t>
  </si>
  <si>
    <t>univ-provence.fr</t>
  </si>
  <si>
    <t>nhbr.com</t>
  </si>
  <si>
    <t>diaoyu168.com</t>
  </si>
  <si>
    <t>bandofhorses.com</t>
  </si>
  <si>
    <t>visitingangels.com</t>
  </si>
  <si>
    <t>llinks.org</t>
  </si>
  <si>
    <t>arcadedash.com</t>
  </si>
  <si>
    <t>viagraonlinepharmacyca.com</t>
  </si>
  <si>
    <t>syscustom.com</t>
  </si>
  <si>
    <t>iwatchnews.org</t>
  </si>
  <si>
    <t>voachinese.com</t>
  </si>
  <si>
    <t>boardsource.org</t>
  </si>
  <si>
    <t>pakistanlawyer.com</t>
  </si>
  <si>
    <t>hurdaci.co</t>
  </si>
  <si>
    <t>idoo.com</t>
  </si>
  <si>
    <t>wasteheadquarters.com</t>
  </si>
  <si>
    <t>afghan-web.com</t>
  </si>
  <si>
    <t>fastmoney-25.com</t>
  </si>
  <si>
    <t>mwave.com</t>
  </si>
  <si>
    <t>globalserve.net</t>
  </si>
  <si>
    <t>ug.edu.gh</t>
  </si>
  <si>
    <t>apwg.org</t>
  </si>
  <si>
    <t>covance.com</t>
  </si>
  <si>
    <t>cintcm.com</t>
  </si>
  <si>
    <t>mediaelementjs.com</t>
  </si>
  <si>
    <t>wkhealth.com</t>
  </si>
  <si>
    <t>jacn.org</t>
  </si>
  <si>
    <t>weakdh.org</t>
  </si>
  <si>
    <t>provenexpert.com</t>
  </si>
  <si>
    <t>ktb888.com</t>
  </si>
  <si>
    <t>kiji.is</t>
  </si>
  <si>
    <t>txxx.com</t>
  </si>
  <si>
    <t>storebro.dk</t>
  </si>
  <si>
    <t>keio.co.jp</t>
  </si>
  <si>
    <t>cctyjd.com</t>
  </si>
  <si>
    <t>honolulubadminton.com</t>
  </si>
  <si>
    <t>texaslocumchiro.com</t>
  </si>
  <si>
    <t>paypal.es</t>
  </si>
  <si>
    <t>axis.ir</t>
  </si>
  <si>
    <t>degroenman.nl</t>
  </si>
  <si>
    <t>gossipextra.com</t>
  </si>
  <si>
    <t>descaryraymond.com</t>
  </si>
  <si>
    <t>dr-yamani.com</t>
  </si>
  <si>
    <t>biodermaturkiye.com</t>
  </si>
  <si>
    <t>energyradio365.com</t>
  </si>
  <si>
    <t>gonemesis.com</t>
  </si>
  <si>
    <t>yolacastillomx.com</t>
  </si>
  <si>
    <t>alawar.ru</t>
  </si>
  <si>
    <t>automotiveexport.co.uk</t>
  </si>
  <si>
    <t>culturedordogne.net</t>
  </si>
  <si>
    <t>andysbar.ru</t>
  </si>
  <si>
    <t>binz-fewo-ruegen.de</t>
  </si>
  <si>
    <t>barryzimmerman.co.uk</t>
  </si>
  <si>
    <t>atkinsonlibrary.info</t>
  </si>
  <si>
    <t>greenhospital.vn</t>
  </si>
  <si>
    <t>icc2010.info</t>
  </si>
  <si>
    <t>divxlive.hu</t>
  </si>
  <si>
    <t>rotari.ro</t>
  </si>
  <si>
    <t>tecnologias3punto0.com</t>
  </si>
  <si>
    <t>jobspostingsites.com</t>
  </si>
  <si>
    <t>furnituravip.by</t>
  </si>
  <si>
    <t>fis.ru</t>
  </si>
  <si>
    <t>generic4menjlc.com</t>
  </si>
  <si>
    <t>sandiegofreepress.org</t>
  </si>
  <si>
    <t>rd-led.com</t>
  </si>
  <si>
    <t>waze.to</t>
  </si>
  <si>
    <t>nostroy.ru</t>
  </si>
  <si>
    <t>myslo.ru</t>
  </si>
  <si>
    <t>flight-ilfilm.it</t>
  </si>
  <si>
    <t>dreamlandstore.net</t>
  </si>
  <si>
    <t>guediawayefc.com</t>
  </si>
  <si>
    <t>slateafrique.com</t>
  </si>
  <si>
    <t>sweetcaptcha.com</t>
  </si>
  <si>
    <t>albusports.com</t>
  </si>
  <si>
    <t>jurmalarent.lv</t>
  </si>
  <si>
    <t>kallyas.net</t>
  </si>
  <si>
    <t>unibel.by</t>
  </si>
  <si>
    <t>tibet3.com</t>
  </si>
  <si>
    <t>propeller.pl</t>
  </si>
  <si>
    <t>sustainablog.org</t>
  </si>
  <si>
    <t>rue21.com</t>
  </si>
  <si>
    <t>thedgl.org</t>
  </si>
  <si>
    <t>myweb.nl</t>
  </si>
  <si>
    <t>livecenterr.com</t>
  </si>
  <si>
    <t>artmuseum.gov.mo</t>
  </si>
  <si>
    <t>lmerc.in</t>
  </si>
  <si>
    <t>press.ma</t>
  </si>
  <si>
    <t>haoqtv.com</t>
  </si>
  <si>
    <t>medley.jp</t>
  </si>
  <si>
    <t>michaelkors-outletclearance.com.co</t>
  </si>
  <si>
    <t>coldwar.org</t>
  </si>
  <si>
    <t>fashionone.com</t>
  </si>
  <si>
    <t>asfdgaming.online</t>
  </si>
  <si>
    <t>mixedmartialartscamp.com</t>
  </si>
  <si>
    <t>wraltechwire.com</t>
  </si>
  <si>
    <t>idealconstruct.co.uk</t>
  </si>
  <si>
    <t>moneyhouse.ch</t>
  </si>
  <si>
    <t>coachoutletstore.name</t>
  </si>
  <si>
    <t>yeezy350.org</t>
  </si>
  <si>
    <t>garagecommerce.com</t>
  </si>
  <si>
    <t>slodkiflirt.pl</t>
  </si>
  <si>
    <t>susu.ac.ru</t>
  </si>
  <si>
    <t>battle-ages.net</t>
  </si>
  <si>
    <t>techimo.com</t>
  </si>
  <si>
    <t>idehen.net</t>
  </si>
  <si>
    <t>fm987.com.cn</t>
  </si>
  <si>
    <t>typotheque.com</t>
  </si>
  <si>
    <t>zymichost.com</t>
  </si>
  <si>
    <t>inspirationgreen.com</t>
  </si>
  <si>
    <t>dancemagazine.com</t>
  </si>
  <si>
    <t>portfoliolounge.com</t>
  </si>
  <si>
    <t>gucci-outletsale.net</t>
  </si>
  <si>
    <t>clickandbuy.com</t>
  </si>
  <si>
    <t>savethemanatee.org</t>
  </si>
  <si>
    <t>keen.com</t>
  </si>
  <si>
    <t>autoinsurancecv.us</t>
  </si>
  <si>
    <t>netatlantic.com</t>
  </si>
  <si>
    <t>20mgcheapestcialis.net</t>
  </si>
  <si>
    <t>ebizq.net</t>
  </si>
  <si>
    <t>canadacialis-lowestprice.com</t>
  </si>
  <si>
    <t>masdar.ae</t>
  </si>
  <si>
    <t>fnm.com</t>
  </si>
  <si>
    <t>edifier.com</t>
  </si>
  <si>
    <t>staderennais.com</t>
  </si>
  <si>
    <t>cbscorporation.com</t>
  </si>
  <si>
    <t>bink.nu</t>
  </si>
  <si>
    <t>zdsocial.com</t>
  </si>
  <si>
    <t>sunpowercorp.com</t>
  </si>
  <si>
    <t>wt.net</t>
  </si>
  <si>
    <t>shandongyuhe.com</t>
  </si>
  <si>
    <t>hdsbjx.cn</t>
  </si>
  <si>
    <t>crashutah.com</t>
  </si>
  <si>
    <t>loja2.com.br</t>
  </si>
  <si>
    <t>viagraforsalecheapest.xyz</t>
  </si>
  <si>
    <t>spaziobelleza.com</t>
  </si>
  <si>
    <t>ks56.com</t>
  </si>
  <si>
    <t>028fanghuomen.com</t>
  </si>
  <si>
    <t>xn--80afevuo0g.xn--p1ai</t>
  </si>
  <si>
    <t>ÑÐºÐ¾Ð³Ð°Ñ€Ð´.Ñ€Ñ„</t>
  </si>
  <si>
    <t>odense.dk</t>
  </si>
  <si>
    <t>superdownloads.com.br</t>
  </si>
  <si>
    <t>sokoimagery.com</t>
  </si>
  <si>
    <t>httptudou.com</t>
  </si>
  <si>
    <t>freepics.club</t>
  </si>
  <si>
    <t>cuidadocritico.com</t>
  </si>
  <si>
    <t>mlsmovies.com</t>
  </si>
  <si>
    <t>techiemojo.com</t>
  </si>
  <si>
    <t>milliways.pt</t>
  </si>
  <si>
    <t>pixelmen.com.hk</t>
  </si>
  <si>
    <t>sieuthimucin24h.com</t>
  </si>
  <si>
    <t>carclub.ru</t>
  </si>
  <si>
    <t>salimcan.com</t>
  </si>
  <si>
    <t>eventup.com</t>
  </si>
  <si>
    <t>downloadcracked.club</t>
  </si>
  <si>
    <t>sedspb.ru</t>
  </si>
  <si>
    <t>cmoons.com</t>
  </si>
  <si>
    <t>duopapp.at</t>
  </si>
  <si>
    <t>onpage.org</t>
  </si>
  <si>
    <t>mylittlekiki.com</t>
  </si>
  <si>
    <t>bentleyclub.org</t>
  </si>
  <si>
    <t>otel-snab.ru</t>
  </si>
  <si>
    <t>holsworthytravel.co.uk</t>
  </si>
  <si>
    <t>lkfd.de</t>
  </si>
  <si>
    <t>festive.ro</t>
  </si>
  <si>
    <t>pavilions-pool.ru</t>
  </si>
  <si>
    <t>medlinkcaremanagement.com</t>
  </si>
  <si>
    <t>westrans.co.za</t>
  </si>
  <si>
    <t>lamarea.com</t>
  </si>
  <si>
    <t>nourishinteractive.com</t>
  </si>
  <si>
    <t>jcpmilano.it</t>
  </si>
  <si>
    <t>youngbear-boats.de</t>
  </si>
  <si>
    <t>customercenteredsex.com</t>
  </si>
  <si>
    <t>tinadoane.com</t>
  </si>
  <si>
    <t>beyondtherack.com</t>
  </si>
  <si>
    <t>enricobela.eu</t>
  </si>
  <si>
    <t>news.pn</t>
  </si>
  <si>
    <t>tatsuru.com</t>
  </si>
  <si>
    <t>mops.org</t>
  </si>
  <si>
    <t>yarosh.org.ua</t>
  </si>
  <si>
    <t>cialiswalmartoverthecounter.net</t>
  </si>
  <si>
    <t>kbs-frb.be</t>
  </si>
  <si>
    <t>gmocloud.com</t>
  </si>
  <si>
    <t>www.de</t>
  </si>
  <si>
    <t>steinmart.com</t>
  </si>
  <si>
    <t>wadimhiri.com</t>
  </si>
  <si>
    <t>videolog.tv</t>
  </si>
  <si>
    <t>viagrasamples.nl</t>
  </si>
  <si>
    <t>holymaryseminaryallgirls.org</t>
  </si>
  <si>
    <t>luke.ac.jp</t>
  </si>
  <si>
    <t>buygenericcialisnrxonline.com</t>
  </si>
  <si>
    <t>davidtrompshowstables.com</t>
  </si>
  <si>
    <t>boennsch-event.de</t>
  </si>
  <si>
    <t>occupycorporatism.com</t>
  </si>
  <si>
    <t>alargamientodepenexxl.eu</t>
  </si>
  <si>
    <t>ssleay.org</t>
  </si>
  <si>
    <t>notwiththeprogram.com</t>
  </si>
  <si>
    <t>kfz-versicherungsvergleich.top</t>
  </si>
  <si>
    <t>c-ctrip.com</t>
  </si>
  <si>
    <t>russia-today.ru</t>
  </si>
  <si>
    <t>juaneslive.com</t>
  </si>
  <si>
    <t>americandigest.org</t>
  </si>
  <si>
    <t>fondazioneprada.org</t>
  </si>
  <si>
    <t>mccc.edu</t>
  </si>
  <si>
    <t>canada-gooseoutlet.net</t>
  </si>
  <si>
    <t>gzl.com.cn</t>
  </si>
  <si>
    <t>warfaconsulting.com</t>
  </si>
  <si>
    <t>sildenafilwithoutadoctorprescription.org</t>
  </si>
  <si>
    <t>weiquan365.com</t>
  </si>
  <si>
    <t>cntdg.com</t>
  </si>
  <si>
    <t>storrschurch.org</t>
  </si>
  <si>
    <t>managedcaremag.com</t>
  </si>
  <si>
    <t>appypie.com</t>
  </si>
  <si>
    <t>elcaribe.com.do</t>
  </si>
  <si>
    <t>bluegreenreview.com</t>
  </si>
  <si>
    <t>jcafe24.net</t>
  </si>
  <si>
    <t>hibersh.com</t>
  </si>
  <si>
    <t>theotaku.com</t>
  </si>
  <si>
    <t>charteredaccountantsanz.com</t>
  </si>
  <si>
    <t>brookdalecc.edu</t>
  </si>
  <si>
    <t>ps1.org</t>
  </si>
  <si>
    <t>nsgtxx.com</t>
  </si>
  <si>
    <t>pointpark.edu</t>
  </si>
  <si>
    <t>point.md</t>
  </si>
  <si>
    <t>pjud.cl</t>
  </si>
  <si>
    <t>tst-mimi.com</t>
  </si>
  <si>
    <t>bahcesehir.edu.tr</t>
  </si>
  <si>
    <t>bbs.com</t>
  </si>
  <si>
    <t>tstu.ru</t>
  </si>
  <si>
    <t>bjpeu.edu.cn</t>
  </si>
  <si>
    <t>hispanicallyspeakingnews.com</t>
  </si>
  <si>
    <t>molinahealthcare.com</t>
  </si>
  <si>
    <t>whitehousedossier.com</t>
  </si>
  <si>
    <t>elsiemagazine.com</t>
  </si>
  <si>
    <t>pods.com</t>
  </si>
  <si>
    <t>invisionplus.net</t>
  </si>
  <si>
    <t>brighthubeducation.com</t>
  </si>
  <si>
    <t>chelseapiers.com</t>
  </si>
  <si>
    <t>ourproject.org</t>
  </si>
  <si>
    <t>tenet.edu</t>
  </si>
  <si>
    <t>blipfoto.com</t>
  </si>
  <si>
    <t>calendar.live.com</t>
  </si>
  <si>
    <t>civilservice.gov.uk</t>
  </si>
  <si>
    <t>nowfastmoney.com</t>
  </si>
  <si>
    <t>fuseproject.com</t>
  </si>
  <si>
    <t>norad.no</t>
  </si>
  <si>
    <t>bhorowitz.com</t>
  </si>
  <si>
    <t>cialis-canadian-cheapestprice.com</t>
  </si>
  <si>
    <t>xyhly.cn</t>
  </si>
  <si>
    <t>igigroup.net</t>
  </si>
  <si>
    <t>97yxyx.com</t>
  </si>
  <si>
    <t>aolhealth.com</t>
  </si>
  <si>
    <t>theranos.com</t>
  </si>
  <si>
    <t>cher.com</t>
  </si>
  <si>
    <t>pv14.net</t>
  </si>
  <si>
    <t>freedomdefined.org</t>
  </si>
  <si>
    <t>trumpdonald.org</t>
  </si>
  <si>
    <t>icfi.com</t>
  </si>
  <si>
    <t>hx.cn</t>
  </si>
  <si>
    <t>thruhere.net</t>
  </si>
  <si>
    <t>caligari.com</t>
  </si>
  <si>
    <t>hfes.org</t>
  </si>
  <si>
    <t>opentopia.com</t>
  </si>
  <si>
    <t>uclibc.org</t>
  </si>
  <si>
    <t>gls.de</t>
  </si>
  <si>
    <t>kindercatalogus.nl</t>
  </si>
  <si>
    <t>bpweiss.com</t>
  </si>
  <si>
    <t>false-profit.com</t>
  </si>
  <si>
    <t>supportduweb.com</t>
  </si>
  <si>
    <t>picaboo.com</t>
  </si>
  <si>
    <t>fro.at</t>
  </si>
  <si>
    <t>2paragraphs.com</t>
  </si>
  <si>
    <t>59411929.com</t>
  </si>
  <si>
    <t>budapestbabyswimming.hu</t>
  </si>
  <si>
    <t>sgcteam.org</t>
  </si>
  <si>
    <t>vedicastrologyschool.com</t>
  </si>
  <si>
    <t>huari-group.com</t>
  </si>
  <si>
    <t>webrockey.gq</t>
  </si>
  <si>
    <t>ediltecnico.it</t>
  </si>
  <si>
    <t>biggunwolf.my</t>
  </si>
  <si>
    <t>fontic.ru</t>
  </si>
  <si>
    <t>leroymerlin.pl</t>
  </si>
  <si>
    <t>pur2cia.com</t>
  </si>
  <si>
    <t>ivoelena.com</t>
  </si>
  <si>
    <t>gestimmob.it</t>
  </si>
  <si>
    <t>playyear.org</t>
  </si>
  <si>
    <t>iwa-con.jp</t>
  </si>
  <si>
    <t>doit.com.cn</t>
  </si>
  <si>
    <t>drmurilocarapeba.com.br</t>
  </si>
  <si>
    <t>818u.com</t>
  </si>
  <si>
    <t>galoshipping.com</t>
  </si>
  <si>
    <t>holidayiq.com</t>
  </si>
  <si>
    <t>urkmezakselapart.com</t>
  </si>
  <si>
    <t>excursionessaltoangel.com</t>
  </si>
  <si>
    <t>pf-bj.com</t>
  </si>
  <si>
    <t>flaglersheriff.com</t>
  </si>
  <si>
    <t>yoki.ru</t>
  </si>
  <si>
    <t>iyoyo.com.cn</t>
  </si>
  <si>
    <t>cia4indian.com</t>
  </si>
  <si>
    <t>morningnewsusa.com</t>
  </si>
  <si>
    <t>okna-drzwi-myslenice.pl</t>
  </si>
  <si>
    <t>tubegalore.com</t>
  </si>
  <si>
    <t>onlinepharmaciesonline.com</t>
  </si>
  <si>
    <t>bellavei.mx</t>
  </si>
  <si>
    <t>oportunidadeunica.net</t>
  </si>
  <si>
    <t>ojodigital.com</t>
  </si>
  <si>
    <t>abercrombie-fitch.com.co</t>
  </si>
  <si>
    <t>timberpress.com</t>
  </si>
  <si>
    <t>therussiantimes.com</t>
  </si>
  <si>
    <t>spiermassaopbouwen.eu</t>
  </si>
  <si>
    <t>ed4.net</t>
  </si>
  <si>
    <t>mspmag.com</t>
  </si>
  <si>
    <t>christianlouboutin-outlet.com.co</t>
  </si>
  <si>
    <t>maje.com</t>
  </si>
  <si>
    <t>artbusiness.com</t>
  </si>
  <si>
    <t>ralphlaurenpolooutlet.cc</t>
  </si>
  <si>
    <t>cirmmt.org</t>
  </si>
  <si>
    <t>canada-goosejackets.net</t>
  </si>
  <si>
    <t>chinawestair.com</t>
  </si>
  <si>
    <t>oacopy.com</t>
  </si>
  <si>
    <t>barefootsworld.net</t>
  </si>
  <si>
    <t>mexiconewsdaily.com</t>
  </si>
  <si>
    <t>liubaotea.net</t>
  </si>
  <si>
    <t>feralinteractive.com</t>
  </si>
  <si>
    <t>al-hodaonline.com</t>
  </si>
  <si>
    <t>canadianpharmacy2016usa.com</t>
  </si>
  <si>
    <t>stuart-weitzman.org</t>
  </si>
  <si>
    <t>kingshighwaywebdesign.com</t>
  </si>
  <si>
    <t>surlatoile.com</t>
  </si>
  <si>
    <t>quelibroleo.com</t>
  </si>
  <si>
    <t>culinarium.ge</t>
  </si>
  <si>
    <t>viagra-withoutdoctor.com</t>
  </si>
  <si>
    <t>theberrics.com</t>
  </si>
  <si>
    <t>adanakilisesi.org</t>
  </si>
  <si>
    <t>ostaz.ru</t>
  </si>
  <si>
    <t>honesttea.com</t>
  </si>
  <si>
    <t>taxsites.com</t>
  </si>
  <si>
    <t>teababy520.com</t>
  </si>
  <si>
    <t>listentofeist.com</t>
  </si>
  <si>
    <t>pandoranoutlet.com</t>
  </si>
  <si>
    <t>burberry--outlet.org</t>
  </si>
  <si>
    <t>steamboat.com</t>
  </si>
  <si>
    <t>galesburg.com</t>
  </si>
  <si>
    <t>beetperformer.com</t>
  </si>
  <si>
    <t>alidauscher.com</t>
  </si>
  <si>
    <t>scp-wiki.net</t>
  </si>
  <si>
    <t>prices-discountcialis.net</t>
  </si>
  <si>
    <t>moviestorm.co.uk</t>
  </si>
  <si>
    <t>tadalafilcialis-forsale.com</t>
  </si>
  <si>
    <t>binaryforexacademy.com</t>
  </si>
  <si>
    <t>google.la</t>
  </si>
  <si>
    <t>verygames.net</t>
  </si>
  <si>
    <t>kegsteakhouse.com</t>
  </si>
  <si>
    <t>twine.com</t>
  </si>
  <si>
    <t>lfw021.com</t>
  </si>
  <si>
    <t>tiempo.hn</t>
  </si>
  <si>
    <t>cpmstar.com</t>
  </si>
  <si>
    <t>aaron.sh</t>
  </si>
  <si>
    <t>shuicai.cc</t>
  </si>
  <si>
    <t>capmag.com</t>
  </si>
  <si>
    <t>gzbb1314.com</t>
  </si>
  <si>
    <t>acv3.com</t>
  </si>
  <si>
    <t>nasaimages.org</t>
  </si>
  <si>
    <t>edb.gov.sg</t>
  </si>
  <si>
    <t>wtrg.com</t>
  </si>
  <si>
    <t>padmapper.com</t>
  </si>
  <si>
    <t>cellebrite.com</t>
  </si>
  <si>
    <t>kyoceramobile.com</t>
  </si>
  <si>
    <t>makemkv.com</t>
  </si>
  <si>
    <t>immersion.com</t>
  </si>
  <si>
    <t>sonymediasoftware.com</t>
  </si>
  <si>
    <t>imgchili.com</t>
  </si>
  <si>
    <t>villageofforgottenwidows.com</t>
  </si>
  <si>
    <t>sos-kinderdorf.de</t>
  </si>
  <si>
    <t>netzsieger.de</t>
  </si>
  <si>
    <t>sumit4all.com</t>
  </si>
  <si>
    <t>spiegel.tv</t>
  </si>
  <si>
    <t>bloysz.nl</t>
  </si>
  <si>
    <t>lynceans.org</t>
  </si>
  <si>
    <t>klzs.cc</t>
  </si>
  <si>
    <t>woodhouses.com.cn</t>
  </si>
  <si>
    <t>potencia-original.ru</t>
  </si>
  <si>
    <t>udadsrilanka.com</t>
  </si>
  <si>
    <t>bus-center.hu</t>
  </si>
  <si>
    <t>zesei.info</t>
  </si>
  <si>
    <t>ethiodemocracy.com</t>
  </si>
  <si>
    <t>comercialpmf.eu</t>
  </si>
  <si>
    <t>aid2healing.com</t>
  </si>
  <si>
    <t>gardenfurniture-wholesale.com</t>
  </si>
  <si>
    <t>kobe.jp</t>
  </si>
  <si>
    <t>retardderegles.com</t>
  </si>
  <si>
    <t>dariknews.bg</t>
  </si>
  <si>
    <t>offroadlastigi.com</t>
  </si>
  <si>
    <t>woningbouwmichiels.be</t>
  </si>
  <si>
    <t>twosocks.net</t>
  </si>
  <si>
    <t>hardwarestoreshop.com</t>
  </si>
  <si>
    <t>wpn.ir</t>
  </si>
  <si>
    <t>ekzosmos.ru</t>
  </si>
  <si>
    <t>superkidsarenas.com</t>
  </si>
  <si>
    <t>permajet.it</t>
  </si>
  <si>
    <t>zeltdavids.de</t>
  </si>
  <si>
    <t>nachtleben-brandenburg.de</t>
  </si>
  <si>
    <t>alluringbits.com</t>
  </si>
  <si>
    <t>tweedehands.nl</t>
  </si>
  <si>
    <t>icoremail.cn</t>
  </si>
  <si>
    <t>bilanz.ch</t>
  </si>
  <si>
    <t>edinros66.ru</t>
  </si>
  <si>
    <t>coolpad.com</t>
  </si>
  <si>
    <t>kiteboarderzone.com</t>
  </si>
  <si>
    <t>smartbitchestrashybooks.com</t>
  </si>
  <si>
    <t>localwiki.org</t>
  </si>
  <si>
    <t>dscoaching.com</t>
  </si>
  <si>
    <t>living-shanghai.com</t>
  </si>
  <si>
    <t>lenoblstroj.ru</t>
  </si>
  <si>
    <t>mimos.it</t>
  </si>
  <si>
    <t>szjxpcb.com</t>
  </si>
  <si>
    <t>unholy-alliance.org</t>
  </si>
  <si>
    <t>maltadogtraining.com</t>
  </si>
  <si>
    <t>wenmi114.com</t>
  </si>
  <si>
    <t>epiclue.com</t>
  </si>
  <si>
    <t>discoverboating.com</t>
  </si>
  <si>
    <t>imutual.co.uk</t>
  </si>
  <si>
    <t>targum22.ru</t>
  </si>
  <si>
    <t>africultures.com</t>
  </si>
  <si>
    <t>linuxtest.net</t>
  </si>
  <si>
    <t>aerosoft.com</t>
  </si>
  <si>
    <t>mobilecostudios.com</t>
  </si>
  <si>
    <t>gz4u.net</t>
  </si>
  <si>
    <t>baquia.com</t>
  </si>
  <si>
    <t>fc.pl</t>
  </si>
  <si>
    <t>longchampbags.me.uk</t>
  </si>
  <si>
    <t>utcourts.gov</t>
  </si>
  <si>
    <t>x-plane.org</t>
  </si>
  <si>
    <t>portlandmonthlymag.com</t>
  </si>
  <si>
    <t>divorcenet.com</t>
  </si>
  <si>
    <t>sharevalue.pt</t>
  </si>
  <si>
    <t>fpcbinc.com</t>
  </si>
  <si>
    <t>kasteelflora.be</t>
  </si>
  <si>
    <t>helmetheroesgame.com</t>
  </si>
  <si>
    <t>vnsports.asia</t>
  </si>
  <si>
    <t>infoweather.cl</t>
  </si>
  <si>
    <t>globalrph.com</t>
  </si>
  <si>
    <t>foroyoutube.com</t>
  </si>
  <si>
    <t>boulevard.com</t>
  </si>
  <si>
    <t>kq88.com</t>
  </si>
  <si>
    <t>netpreneur.com.ng</t>
  </si>
  <si>
    <t>roomage.com</t>
  </si>
  <si>
    <t>rockresorts.com</t>
  </si>
  <si>
    <t>sexydesktops.com</t>
  </si>
  <si>
    <t>karafarini.ir</t>
  </si>
  <si>
    <t>cubaminrex.cu</t>
  </si>
  <si>
    <t>bulldogreporter.com</t>
  </si>
  <si>
    <t>innopranxl.cricket</t>
  </si>
  <si>
    <t>fucksociety.club</t>
  </si>
  <si>
    <t>carinsuranceai.us</t>
  </si>
  <si>
    <t>canadasafetycouncil.org</t>
  </si>
  <si>
    <t>gibsondunn.com</t>
  </si>
  <si>
    <t>yourcashloan365.com</t>
  </si>
  <si>
    <t>vso.org.uk</t>
  </si>
  <si>
    <t>retailgazette.co.uk</t>
  </si>
  <si>
    <t>inventwithpython.com</t>
  </si>
  <si>
    <t>z-a-recovery.com</t>
  </si>
  <si>
    <t>harthosp.org</t>
  </si>
  <si>
    <t>cevalogistics.com</t>
  </si>
  <si>
    <t>asadotzler.com</t>
  </si>
  <si>
    <t>userbars.org</t>
  </si>
  <si>
    <t>blackdown.org</t>
  </si>
  <si>
    <t>aerztekammer-bw.de</t>
  </si>
  <si>
    <t>bzi.ro</t>
  </si>
  <si>
    <t>walking-productions.com</t>
  </si>
  <si>
    <t>bluechiphome.com</t>
  </si>
  <si>
    <t>hollywoodtake.com</t>
  </si>
  <si>
    <t>ateliersopdreef.nl</t>
  </si>
  <si>
    <t>iqene.pt</t>
  </si>
  <si>
    <t>stretch-hussen.eu</t>
  </si>
  <si>
    <t>diamondcapital.cz</t>
  </si>
  <si>
    <t>4work.com.br</t>
  </si>
  <si>
    <t>spiritfedlife.com</t>
  </si>
  <si>
    <t>divinehimachal.com</t>
  </si>
  <si>
    <t>montmaur.com</t>
  </si>
  <si>
    <t>animation-photomaton.com</t>
  </si>
  <si>
    <t>thenudgerproject.com</t>
  </si>
  <si>
    <t>otsbxf.com</t>
  </si>
  <si>
    <t>promotoyotajabar.com</t>
  </si>
  <si>
    <t>quangcaola.com</t>
  </si>
  <si>
    <t>bennemannfriseure.de</t>
  </si>
  <si>
    <t>rightchoiceexteriors.com</t>
  </si>
  <si>
    <t>haleematex.com</t>
  </si>
  <si>
    <t>ok-net.ru</t>
  </si>
  <si>
    <t>thehealthyfoodie.com</t>
  </si>
  <si>
    <t>eeoinc.org</t>
  </si>
  <si>
    <t>guitarproperty.com</t>
  </si>
  <si>
    <t>mg-torgservice.ru</t>
  </si>
  <si>
    <t>balensya.com</t>
  </si>
  <si>
    <t>mediahoki.com</t>
  </si>
  <si>
    <t>gobiernomayor.org</t>
  </si>
  <si>
    <t>seminarium.com.ec</t>
  </si>
  <si>
    <t>syktsu.ru</t>
  </si>
  <si>
    <t>chinaname.cn</t>
  </si>
  <si>
    <t>africanqueenpageant.net</t>
  </si>
  <si>
    <t>apollovei.com</t>
  </si>
  <si>
    <t>michaelkorsfactoryoutlet.com.co</t>
  </si>
  <si>
    <t>globalalien.com</t>
  </si>
  <si>
    <t>fontpro.com</t>
  </si>
  <si>
    <t>shapefit.com</t>
  </si>
  <si>
    <t>lifelockcodes.com</t>
  </si>
  <si>
    <t>michael-korsoutlet.me.uk</t>
  </si>
  <si>
    <t>appnitro.com</t>
  </si>
  <si>
    <t>alibi.com</t>
  </si>
  <si>
    <t>greenville.edu</t>
  </si>
  <si>
    <t>landroverusa.com</t>
  </si>
  <si>
    <t>isyiseeyou.com</t>
  </si>
  <si>
    <t>gifttool.com</t>
  </si>
  <si>
    <t>punxsutawneyspirit.com</t>
  </si>
  <si>
    <t>okistrat.com</t>
  </si>
  <si>
    <t>thesaturdaypaper.com.au</t>
  </si>
  <si>
    <t>homeq.co.uk</t>
  </si>
  <si>
    <t>daedalic.de</t>
  </si>
  <si>
    <t>petsay.com</t>
  </si>
  <si>
    <t>gxcme.edu.cn</t>
  </si>
  <si>
    <t>gupiao8.com</t>
  </si>
  <si>
    <t>11185.cn</t>
  </si>
  <si>
    <t>yamaha-europe.com</t>
  </si>
  <si>
    <t>comprarcialises.com</t>
  </si>
  <si>
    <t>okiraku-chat.com</t>
  </si>
  <si>
    <t>chatchatty.com</t>
  </si>
  <si>
    <t>coin-lab.com</t>
  </si>
  <si>
    <t>itcarlow.ie</t>
  </si>
  <si>
    <t>pfc-cska.com</t>
  </si>
  <si>
    <t>lau.edu.lb</t>
  </si>
  <si>
    <t>mercadoloko.com.br</t>
  </si>
  <si>
    <t>ymom.com.cn</t>
  </si>
  <si>
    <t>insperity.com</t>
  </si>
  <si>
    <t>bu.ac.th</t>
  </si>
  <si>
    <t>vrng-team.com</t>
  </si>
  <si>
    <t>rodyb.com</t>
  </si>
  <si>
    <t>boilingfrogspost.com</t>
  </si>
  <si>
    <t>hkgolden.com</t>
  </si>
  <si>
    <t>perotmuseum.org</t>
  </si>
  <si>
    <t>ioffe.ru</t>
  </si>
  <si>
    <t>gci.net</t>
  </si>
  <si>
    <t>vib.be</t>
  </si>
  <si>
    <t>rufuswainwright.com</t>
  </si>
  <si>
    <t>valdostadailytimes.com</t>
  </si>
  <si>
    <t>fastmoneyfor.com</t>
  </si>
  <si>
    <t>zenefits.com</t>
  </si>
  <si>
    <t>siuc.edu</t>
  </si>
  <si>
    <t>sjc.edu</t>
  </si>
  <si>
    <t>phds.org</t>
  </si>
  <si>
    <t>beasts.org</t>
  </si>
  <si>
    <t>vaillant.de</t>
  </si>
  <si>
    <t>c-able.ne.jp</t>
  </si>
  <si>
    <t>55haitao.com</t>
  </si>
  <si>
    <t>diggita.it</t>
  </si>
  <si>
    <t>crissyfila.nl</t>
  </si>
  <si>
    <t>usafa.me</t>
  </si>
  <si>
    <t>teacherhood.gr</t>
  </si>
  <si>
    <t>tecnovetrosnc.com</t>
  </si>
  <si>
    <t>kwd-corp.com</t>
  </si>
  <si>
    <t>benchizm.com.cn</t>
  </si>
  <si>
    <t>uprecruitment.com</t>
  </si>
  <si>
    <t>ebenisterie-luthi.ch</t>
  </si>
  <si>
    <t>orbyhus-mobelaffar.se</t>
  </si>
  <si>
    <t>bakersbridgevetclinic.com</t>
  </si>
  <si>
    <t>toshiba.de</t>
  </si>
  <si>
    <t>xn--90asmb.xn--p1ai</t>
  </si>
  <si>
    <t>Ð¿Ð±ÐºÐ¾.Ñ€Ñ„</t>
  </si>
  <si>
    <t>biowatio.com</t>
  </si>
  <si>
    <t>sandaybanga.com</t>
  </si>
  <si>
    <t>abacoscuole.it</t>
  </si>
  <si>
    <t>lacrociona.it</t>
  </si>
  <si>
    <t>garaget.org</t>
  </si>
  <si>
    <t>sms021.com</t>
  </si>
  <si>
    <t>nationlightled.com</t>
  </si>
  <si>
    <t>helsingborg.se</t>
  </si>
  <si>
    <t>jamberrynails.net</t>
  </si>
  <si>
    <t>eindhoven.nl</t>
  </si>
  <si>
    <t>euser.info</t>
  </si>
  <si>
    <t>ccpcancun.org.mx</t>
  </si>
  <si>
    <t>thegardenhelper.com</t>
  </si>
  <si>
    <t>onlinejobswithoutinvestment24.in</t>
  </si>
  <si>
    <t>janeausten.co.uk</t>
  </si>
  <si>
    <t>paperplast.it</t>
  </si>
  <si>
    <t>jordan11s.name</t>
  </si>
  <si>
    <t>eatingtogether.com</t>
  </si>
  <si>
    <t>jczqw.com</t>
  </si>
  <si>
    <t>gomopa.net</t>
  </si>
  <si>
    <t>drketabi.ir</t>
  </si>
  <si>
    <t>jxstnu.cn</t>
  </si>
  <si>
    <t>thrombosisadviser.com</t>
  </si>
  <si>
    <t>szit120.com</t>
  </si>
  <si>
    <t>access-co.link</t>
  </si>
  <si>
    <t>ghorany.com</t>
  </si>
  <si>
    <t>news21.com</t>
  </si>
  <si>
    <t>xn----7sbbagbq7bd5aheftfllo4m.xn--p1ai</t>
  </si>
  <si>
    <t>Ð²Ñ‹ÐºÑƒÐ¿Ð°Ð²Ñ‚Ð¾-ÐºÑ€Ð°ÑÐ½Ð¾Ð´Ð°Ñ€.Ñ€Ñ„</t>
  </si>
  <si>
    <t>matlab.pl</t>
  </si>
  <si>
    <t>psx-scene.com</t>
  </si>
  <si>
    <t>objedijital.com.tr</t>
  </si>
  <si>
    <t>democracyforamerica.com</t>
  </si>
  <si>
    <t>ludwiczek.com.pl</t>
  </si>
  <si>
    <t>radioislam.org</t>
  </si>
  <si>
    <t>xiaoshou.cn</t>
  </si>
  <si>
    <t>levitesgbistadionmini.click</t>
  </si>
  <si>
    <t>chemall.com.cn</t>
  </si>
  <si>
    <t>zzgy2012.com</t>
  </si>
  <si>
    <t>ugamehome.com.tw</t>
  </si>
  <si>
    <t>sppaddict.com</t>
  </si>
  <si>
    <t>odbitka.pl</t>
  </si>
  <si>
    <t>adobetutorialz.com</t>
  </si>
  <si>
    <t>suttontrust.com</t>
  </si>
  <si>
    <t>legalweek.com</t>
  </si>
  <si>
    <t>gamestorrents.com</t>
  </si>
  <si>
    <t>uhd.edu</t>
  </si>
  <si>
    <t>stlouischildrens.org</t>
  </si>
  <si>
    <t>mypchealth.co.uk</t>
  </si>
  <si>
    <t>ebaypartnernetwork.com</t>
  </si>
  <si>
    <t>bbktel.com.cn</t>
  </si>
  <si>
    <t>altair.com</t>
  </si>
  <si>
    <t>ymcanyc.org</t>
  </si>
  <si>
    <t>pavilionsamui.com</t>
  </si>
  <si>
    <t>washlaw.edu</t>
  </si>
  <si>
    <t>realeconomylab.org</t>
  </si>
  <si>
    <t>bmi-calculator.net</t>
  </si>
  <si>
    <t>profusion.com</t>
  </si>
  <si>
    <t>sixtytwodesign.com</t>
  </si>
  <si>
    <t>discount-cialis20mg.com</t>
  </si>
  <si>
    <t>shpolo.com</t>
  </si>
  <si>
    <t>genericlowest-pricecialis.net</t>
  </si>
  <si>
    <t>maketestament.net</t>
  </si>
  <si>
    <t>loserqz.com</t>
  </si>
  <si>
    <t>caci.com</t>
  </si>
  <si>
    <t>daisy.org</t>
  </si>
  <si>
    <t>geneticalliance.org</t>
  </si>
  <si>
    <t>start.me</t>
  </si>
  <si>
    <t>broadcastengineering.com</t>
  </si>
  <si>
    <t>novoed.com</t>
  </si>
  <si>
    <t>grace.com</t>
  </si>
  <si>
    <t>mate-desktop.org</t>
  </si>
  <si>
    <t>apnet.com</t>
  </si>
  <si>
    <t>pgadmin.org</t>
  </si>
  <si>
    <t>hefeizhongtie.com</t>
  </si>
  <si>
    <t>theshabbycreekcottage.com</t>
  </si>
  <si>
    <t>tstroys.ru</t>
  </si>
  <si>
    <t>stadtplan.net</t>
  </si>
  <si>
    <t>dgzhengzhen.com</t>
  </si>
  <si>
    <t>anthonyjones.biz</t>
  </si>
  <si>
    <t>ttufo.com</t>
  </si>
  <si>
    <t>whitehousemuseum.org</t>
  </si>
  <si>
    <t>zollverein.de</t>
  </si>
  <si>
    <t>mnsfz.com</t>
  </si>
  <si>
    <t>udabio.com</t>
  </si>
  <si>
    <t>armstrongyoung.co.ke</t>
  </si>
  <si>
    <t>thpxb.com</t>
  </si>
  <si>
    <t>algotechfire.co.nz</t>
  </si>
  <si>
    <t>eccronsrl.net</t>
  </si>
  <si>
    <t>garant-kam.ru</t>
  </si>
  <si>
    <t>rkiiga.com</t>
  </si>
  <si>
    <t>crackedserialkeys.download</t>
  </si>
  <si>
    <t>homecredit.ru</t>
  </si>
  <si>
    <t>mitrasamaj.org</t>
  </si>
  <si>
    <t>centervet.es</t>
  </si>
  <si>
    <t>xpliquor.com</t>
  </si>
  <si>
    <t>aparthotel-zur-mueritz.de</t>
  </si>
  <si>
    <t>islamicband.com</t>
  </si>
  <si>
    <t>nuovascuoladimusica.it</t>
  </si>
  <si>
    <t>installation-cisco.com</t>
  </si>
  <si>
    <t>automobilesreview.com</t>
  </si>
  <si>
    <t>tentreno.com</t>
  </si>
  <si>
    <t>lakewilloughbygolf.com</t>
  </si>
  <si>
    <t>oureventserver.com</t>
  </si>
  <si>
    <t>babakfalsafi.com</t>
  </si>
  <si>
    <t>jmarine.co.jp</t>
  </si>
  <si>
    <t>namoocom.co.kr</t>
  </si>
  <si>
    <t>devaguvenlik.com</t>
  </si>
  <si>
    <t>enjoyweb.it</t>
  </si>
  <si>
    <t>mlspix.com</t>
  </si>
  <si>
    <t>zonextel.com</t>
  </si>
  <si>
    <t>elka-boutique.ru</t>
  </si>
  <si>
    <t>newsvo.ru</t>
  </si>
  <si>
    <t>gobamar.com</t>
  </si>
  <si>
    <t>queensize.co.za</t>
  </si>
  <si>
    <t>wildflowerhome.net</t>
  </si>
  <si>
    <t>155.com</t>
  </si>
  <si>
    <t>lakelandcruising.com</t>
  </si>
  <si>
    <t>diaoyuweng.com</t>
  </si>
  <si>
    <t>al24.ru</t>
  </si>
  <si>
    <t>cysticfibrosis.org.uk</t>
  </si>
  <si>
    <t>fjkj.gov.cn</t>
  </si>
  <si>
    <t>cheapmichaelkorshandbags-clearance.com</t>
  </si>
  <si>
    <t>tokidoki.it</t>
  </si>
  <si>
    <t>mooselabs.net</t>
  </si>
  <si>
    <t>uggs-outlet.com</t>
  </si>
  <si>
    <t>sixcolors.com</t>
  </si>
  <si>
    <t>518mei.com</t>
  </si>
  <si>
    <t>outletugg.com.co</t>
  </si>
  <si>
    <t>gocrimson.com</t>
  </si>
  <si>
    <t>cepu.ro</t>
  </si>
  <si>
    <t>papyrus-uk.org</t>
  </si>
  <si>
    <t>dominiosidn.com</t>
  </si>
  <si>
    <t>tsosrestaurant.co.uk</t>
  </si>
  <si>
    <t>mitek.vn</t>
  </si>
  <si>
    <t>netidc.com</t>
  </si>
  <si>
    <t>gatlinburg.com</t>
  </si>
  <si>
    <t>abaq.co.uk</t>
  </si>
  <si>
    <t>lecoqsportif.com</t>
  </si>
  <si>
    <t>kunsan.ac.kr</t>
  </si>
  <si>
    <t>mnnonline.org</t>
  </si>
  <si>
    <t>buy-atarax.com</t>
  </si>
  <si>
    <t>shephardmedia.com</t>
  </si>
  <si>
    <t>macelleriaconsonni.it</t>
  </si>
  <si>
    <t>xero-gaming-network.net</t>
  </si>
  <si>
    <t>trxworkouts.us</t>
  </si>
  <si>
    <t>xn----7sbbecoexr2aalb7beg0a2mra.xn--p1ai</t>
  </si>
  <si>
    <t>Ð°Ð½Ñ‚Ð¾Ð½Ð¾Ð²ÑÐºÐ¸Ðµ-ÑƒÑÐ°Ð´ÑŒÐ±Ñ‹.Ñ€Ñ„</t>
  </si>
  <si>
    <t>bobatkins.com</t>
  </si>
  <si>
    <t>bluboo.hk</t>
  </si>
  <si>
    <t>hawaalive.com</t>
  </si>
  <si>
    <t>kuz.ru</t>
  </si>
  <si>
    <t>vitripiazza.co.uk</t>
  </si>
  <si>
    <t>mollenkramer.nl</t>
  </si>
  <si>
    <t>afropunk.com</t>
  </si>
  <si>
    <t>nicecarnaval.com</t>
  </si>
  <si>
    <t>technologyreview.es</t>
  </si>
  <si>
    <t>spurl.me</t>
  </si>
  <si>
    <t>founder.com</t>
  </si>
  <si>
    <t>urispas.science</t>
  </si>
  <si>
    <t>accessengltdtz.com</t>
  </si>
  <si>
    <t>pifpaf.com.br</t>
  </si>
  <si>
    <t>deefun.com</t>
  </si>
  <si>
    <t>brandonaaron.net</t>
  </si>
  <si>
    <t>yapta.com</t>
  </si>
  <si>
    <t>sodexousa.com</t>
  </si>
  <si>
    <t>jgbt.org</t>
  </si>
  <si>
    <t>getcloudapp.com</t>
  </si>
  <si>
    <t>aceproject.org</t>
  </si>
  <si>
    <t>phalconphp.com</t>
  </si>
  <si>
    <t>benton.org</t>
  </si>
  <si>
    <t>klantenvertellen.nl</t>
  </si>
  <si>
    <t>hxhjgc.com</t>
  </si>
  <si>
    <t>helpmyscabies.com</t>
  </si>
  <si>
    <t>kumanichi.com</t>
  </si>
  <si>
    <t>hungrymonkaz.com</t>
  </si>
  <si>
    <t>55degreewine.com</t>
  </si>
  <si>
    <t>chinaitol.com</t>
  </si>
  <si>
    <t>socalyouthphil.org</t>
  </si>
  <si>
    <t>aihui168.com</t>
  </si>
  <si>
    <t>bluespoonmag.com</t>
  </si>
  <si>
    <t>buldogfrancuski.org</t>
  </si>
  <si>
    <t>azbukadom.com</t>
  </si>
  <si>
    <t>newmove.co.uk</t>
  </si>
  <si>
    <t>kidstales.org</t>
  </si>
  <si>
    <t>onixdoor.ru</t>
  </si>
  <si>
    <t>scflcp.com</t>
  </si>
  <si>
    <t>indydiscountproperty.com</t>
  </si>
  <si>
    <t>dominar.kz</t>
  </si>
  <si>
    <t>nesakomerc.com</t>
  </si>
  <si>
    <t>rubiconcentre.ie</t>
  </si>
  <si>
    <t>bangongzx.com</t>
  </si>
  <si>
    <t>martine-dupont.be</t>
  </si>
  <si>
    <t>hozche.com</t>
  </si>
  <si>
    <t>profesionalesenviajesltda.com</t>
  </si>
  <si>
    <t>uljob.ru</t>
  </si>
  <si>
    <t>barstoolsdesign.com</t>
  </si>
  <si>
    <t>carriagehousewindsor.co.uk</t>
  </si>
  <si>
    <t>acbdar.com</t>
  </si>
  <si>
    <t>barbara-ullrich-klaviermusik.de</t>
  </si>
  <si>
    <t>expandtheroom.com</t>
  </si>
  <si>
    <t>davidpigorsforsheriff.com</t>
  </si>
  <si>
    <t>chuckguilford.com</t>
  </si>
  <si>
    <t>gaesungtex.com</t>
  </si>
  <si>
    <t>haslunds-kst.dk</t>
  </si>
  <si>
    <t>sun-gazing.com</t>
  </si>
  <si>
    <t>succ-logistics.com</t>
  </si>
  <si>
    <t>yeouidothesharp.com</t>
  </si>
  <si>
    <t>hildesheimer-hof.de</t>
  </si>
  <si>
    <t>e-hc.com.tw</t>
  </si>
  <si>
    <t>lorensberg.net</t>
  </si>
  <si>
    <t>mmfzzx.com</t>
  </si>
  <si>
    <t>jablonkaibendeguz.hu</t>
  </si>
  <si>
    <t>kevinyeo.com</t>
  </si>
  <si>
    <t>eurossf.com</t>
  </si>
  <si>
    <t>salle-weislingen.fr</t>
  </si>
  <si>
    <t>leicestershire.gov.uk</t>
  </si>
  <si>
    <t>lowcond.ru</t>
  </si>
  <si>
    <t>fontriver.com</t>
  </si>
  <si>
    <t>hurbyggermanmuskler.eu</t>
  </si>
  <si>
    <t>wenxiaoduo.com</t>
  </si>
  <si>
    <t>aviptk.ee</t>
  </si>
  <si>
    <t>johnsonville.com</t>
  </si>
  <si>
    <t>odenplus.com</t>
  </si>
  <si>
    <t>fil.pt</t>
  </si>
  <si>
    <t>louisville.com</t>
  </si>
  <si>
    <t>idroluximpianti.it</t>
  </si>
  <si>
    <t>goathuddersfield.com</t>
  </si>
  <si>
    <t>animosource.ca</t>
  </si>
  <si>
    <t>dsb.cn</t>
  </si>
  <si>
    <t>telemetro.com</t>
  </si>
  <si>
    <t>jordan11concord.org</t>
  </si>
  <si>
    <t>findxchat.com</t>
  </si>
  <si>
    <t>premier.org.uk</t>
  </si>
  <si>
    <t>lense.fr</t>
  </si>
  <si>
    <t>hd1080hd.ru</t>
  </si>
  <si>
    <t>k3dpsa.org</t>
  </si>
  <si>
    <t>pimp-my-profile.com</t>
  </si>
  <si>
    <t>purepc.pl</t>
  </si>
  <si>
    <t>sbgame.cc</t>
  </si>
  <si>
    <t>eddymusic.com</t>
  </si>
  <si>
    <t>blankchat.com</t>
  </si>
  <si>
    <t>xmlhk.com</t>
  </si>
  <si>
    <t>polyfacefarms.com</t>
  </si>
  <si>
    <t>hneeu.edu.cn</t>
  </si>
  <si>
    <t>ielanguages.com</t>
  </si>
  <si>
    <t>rayban-outletstoreonline.com</t>
  </si>
  <si>
    <t>sovetogorod.ru</t>
  </si>
  <si>
    <t>ait.ac.at</t>
  </si>
  <si>
    <t>westfalia-forum.cz</t>
  </si>
  <si>
    <t>regretsy.com</t>
  </si>
  <si>
    <t>ffonts.net</t>
  </si>
  <si>
    <t>aghai.guru</t>
  </si>
  <si>
    <t>cartoonwin.com</t>
  </si>
  <si>
    <t>wholesalecentral.com</t>
  </si>
  <si>
    <t>buysildalis.com</t>
  </si>
  <si>
    <t>sscexamcentre.com</t>
  </si>
  <si>
    <t>metrovancouver.org</t>
  </si>
  <si>
    <t>2525.net</t>
  </si>
  <si>
    <t>gadge.ru</t>
  </si>
  <si>
    <t>katespadeoutletcity.us</t>
  </si>
  <si>
    <t>omv.com</t>
  </si>
  <si>
    <t>localnews24by7.com</t>
  </si>
  <si>
    <t>oshkosh.com</t>
  </si>
  <si>
    <t>infomama.ru</t>
  </si>
  <si>
    <t>city-sightseeing.com</t>
  </si>
  <si>
    <t>experiencewa.com</t>
  </si>
  <si>
    <t>wickforce.com</t>
  </si>
  <si>
    <t>mybsd.org.my</t>
  </si>
  <si>
    <t>consumerworld.org</t>
  </si>
  <si>
    <t>radio4all.net</t>
  </si>
  <si>
    <t>aisleplanyourday.com</t>
  </si>
  <si>
    <t>lanzusheng.cn</t>
  </si>
  <si>
    <t>sunoco.com</t>
  </si>
  <si>
    <t>aljazeerah.info</t>
  </si>
  <si>
    <t>myphpdevelopers.com</t>
  </si>
  <si>
    <t>asnailspace.net</t>
  </si>
  <si>
    <t>shallaki.science</t>
  </si>
  <si>
    <t>cialis-online-5mg.org</t>
  </si>
  <si>
    <t>colciencias.gov.co</t>
  </si>
  <si>
    <t>tahiti-tourisme.com</t>
  </si>
  <si>
    <t>eppc.org</t>
  </si>
  <si>
    <t>iggypop.com</t>
  </si>
  <si>
    <t>idfa.org</t>
  </si>
  <si>
    <t>flashtalking.com</t>
  </si>
  <si>
    <t>lums.edu.pk</t>
  </si>
  <si>
    <t>webresizer.com</t>
  </si>
  <si>
    <t>iglhrc.org</t>
  </si>
  <si>
    <t>commodoreusa.net</t>
  </si>
  <si>
    <t>lmsal.com</t>
  </si>
  <si>
    <t>citethisforme.com</t>
  </si>
  <si>
    <t>mashape.com</t>
  </si>
  <si>
    <t>flashpeak.com</t>
  </si>
  <si>
    <t>franz.com</t>
  </si>
  <si>
    <t>diycozyhome.com</t>
  </si>
  <si>
    <t>amomstake.com</t>
  </si>
  <si>
    <t>zgxsdzc.com</t>
  </si>
  <si>
    <t>tabiiro.jp</t>
  </si>
  <si>
    <t>thesaigontimes.vn</t>
  </si>
  <si>
    <t>naziwu.com</t>
  </si>
  <si>
    <t>mihopttorg.ru</t>
  </si>
  <si>
    <t>goodblessings.org</t>
  </si>
  <si>
    <t>steiermark.com</t>
  </si>
  <si>
    <t>panelradyator.com.tr</t>
  </si>
  <si>
    <t>dolphin-resort.net</t>
  </si>
  <si>
    <t>sredadvisors.com</t>
  </si>
  <si>
    <t>why-eg.com</t>
  </si>
  <si>
    <t>itinerarisiracusaragusa.com</t>
  </si>
  <si>
    <t>print24x7.ru</t>
  </si>
  <si>
    <t>seanetix.com</t>
  </si>
  <si>
    <t>aac-automobile.de</t>
  </si>
  <si>
    <t>leksokkyhotel.com</t>
  </si>
  <si>
    <t>bothe-dingelstedt.de</t>
  </si>
  <si>
    <t>ej.by</t>
  </si>
  <si>
    <t>expandyourconsciousness.info</t>
  </si>
  <si>
    <t>antrussia.ru</t>
  </si>
  <si>
    <t>semilleriaelmolino.com</t>
  </si>
  <si>
    <t>izmirormetelcitmontaji.com</t>
  </si>
  <si>
    <t>guu.run</t>
  </si>
  <si>
    <t>wedperfect.net</t>
  </si>
  <si>
    <t>haarkralen.nl</t>
  </si>
  <si>
    <t>standardtravel.it</t>
  </si>
  <si>
    <t>together.com.my</t>
  </si>
  <si>
    <t>horsenation.com</t>
  </si>
  <si>
    <t>shzhidao.cn</t>
  </si>
  <si>
    <t>improvephotography.com</t>
  </si>
  <si>
    <t>vegrecipesofindia.com</t>
  </si>
  <si>
    <t>wumingzhongxue.com</t>
  </si>
  <si>
    <t>sry.pl</t>
  </si>
  <si>
    <t>marineinsight.com</t>
  </si>
  <si>
    <t>chyxx.com</t>
  </si>
  <si>
    <t>lavoqueen.com</t>
  </si>
  <si>
    <t>erenferforjemetal.com</t>
  </si>
  <si>
    <t>artinvestment.ru</t>
  </si>
  <si>
    <t>association-artisans-sud-touraine.com</t>
  </si>
  <si>
    <t>mlbuy.com</t>
  </si>
  <si>
    <t>vinasoft.vn</t>
  </si>
  <si>
    <t>jordanaviation.jo</t>
  </si>
  <si>
    <t>dj-dj.net</t>
  </si>
  <si>
    <t>ettu.org</t>
  </si>
  <si>
    <t>watershed.co.uk</t>
  </si>
  <si>
    <t>driftworks.com</t>
  </si>
  <si>
    <t>avialpha.fr</t>
  </si>
  <si>
    <t>bergeronnes.net</t>
  </si>
  <si>
    <t>lazyblogdirectory.com</t>
  </si>
  <si>
    <t>rpls.co</t>
  </si>
  <si>
    <t>mlinfoshop.com.br</t>
  </si>
  <si>
    <t>pse.com</t>
  </si>
  <si>
    <t>zhumadian.gov.cn</t>
  </si>
  <si>
    <t>el-carabobeno.com</t>
  </si>
  <si>
    <t>saloonofgames.com</t>
  </si>
  <si>
    <t>bicyclefilmfestival.com</t>
  </si>
  <si>
    <t>steamhammer.us</t>
  </si>
  <si>
    <t>camdenmarket.com</t>
  </si>
  <si>
    <t>lafrenchtech.com</t>
  </si>
  <si>
    <t>translink.co.uk</t>
  </si>
  <si>
    <t>wesalute.in</t>
  </si>
  <si>
    <t>theccc.org.uk</t>
  </si>
  <si>
    <t>hennepin.us</t>
  </si>
  <si>
    <t>oregonlegislature.gov</t>
  </si>
  <si>
    <t>shankman.com</t>
  </si>
  <si>
    <t>uned-historia.es</t>
  </si>
  <si>
    <t>evinrude.com</t>
  </si>
  <si>
    <t>saumag.edu</t>
  </si>
  <si>
    <t>poloshirtsonlineshop.co.uk</t>
  </si>
  <si>
    <t>chefscatalog.com</t>
  </si>
  <si>
    <t>8w8e.com</t>
  </si>
  <si>
    <t>run2bmore.com</t>
  </si>
  <si>
    <t>poland.gov.pl</t>
  </si>
  <si>
    <t>keepkidshealthy.com</t>
  </si>
  <si>
    <t>globalwebsitesinfo.com</t>
  </si>
  <si>
    <t>rarehistoricalphotos.com</t>
  </si>
  <si>
    <t>fraochretreats.com</t>
  </si>
  <si>
    <t>ysfish.cn</t>
  </si>
  <si>
    <t>umpcportal.com</t>
  </si>
  <si>
    <t>genericsildenafilshop.com</t>
  </si>
  <si>
    <t>marionstar.com</t>
  </si>
  <si>
    <t>iafc.org</t>
  </si>
  <si>
    <t>jct.gov</t>
  </si>
  <si>
    <t>biznessapps.com</t>
  </si>
  <si>
    <t>7cv.com</t>
  </si>
  <si>
    <t>nittotire.com</t>
  </si>
  <si>
    <t>chile.travel</t>
  </si>
  <si>
    <t>isky.news</t>
  </si>
  <si>
    <t>linuxcenter.ru</t>
  </si>
  <si>
    <t>apnorc.org</t>
  </si>
  <si>
    <t>sitebuilderreport.com</t>
  </si>
  <si>
    <t>yszygou.com</t>
  </si>
  <si>
    <t>dlhxw.com</t>
  </si>
  <si>
    <t>kendomap.com</t>
  </si>
  <si>
    <t>apu.ac.jp</t>
  </si>
  <si>
    <t>click2apply.net</t>
  </si>
  <si>
    <t>bdbbt.com</t>
  </si>
  <si>
    <t>www.goo</t>
  </si>
  <si>
    <t>goo</t>
  </si>
  <si>
    <t>presby.edu</t>
  </si>
  <si>
    <t>tomnod.com</t>
  </si>
  <si>
    <t>centerdigitaled.com</t>
  </si>
  <si>
    <t>fs-unep-centre.org</t>
  </si>
  <si>
    <t>shearman.com</t>
  </si>
  <si>
    <t>colorblender.com</t>
  </si>
  <si>
    <t>eenewseurope.com</t>
  </si>
  <si>
    <t>zijialvcha.com</t>
  </si>
  <si>
    <t>xingyouwenhua.cn</t>
  </si>
  <si>
    <t>bundespolizei.de</t>
  </si>
  <si>
    <t>dadou.com</t>
  </si>
  <si>
    <t>dexonline.ro</t>
  </si>
  <si>
    <t>callcenterconsultant.net</t>
  </si>
  <si>
    <t>itp-solutions.co.uk</t>
  </si>
  <si>
    <t>plsm.org</t>
  </si>
  <si>
    <t>yourhome.gov.au</t>
  </si>
  <si>
    <t>clubbracoaleman.com</t>
  </si>
  <si>
    <t>tupochai.ru</t>
  </si>
  <si>
    <t>avpinfotech.com</t>
  </si>
  <si>
    <t>centro-psicoterapia.com</t>
  </si>
  <si>
    <t>publog.jp</t>
  </si>
  <si>
    <t>chloemedical.com</t>
  </si>
  <si>
    <t>fitplaygym.com</t>
  </si>
  <si>
    <t>fontos.ru</t>
  </si>
  <si>
    <t>odincovo-landshaft.ru</t>
  </si>
  <si>
    <t>di-dea.com</t>
  </si>
  <si>
    <t>nhisonmobile.com</t>
  </si>
  <si>
    <t>oxfordcontractors.com</t>
  </si>
  <si>
    <t>tylergriffith.com</t>
  </si>
  <si>
    <t>vremenagoda-nn.ru</t>
  </si>
  <si>
    <t>cassefortivere.it</t>
  </si>
  <si>
    <t>dtcmedikal.com</t>
  </si>
  <si>
    <t>turkaydin.com.tr</t>
  </si>
  <si>
    <t>dbsuper.xyz</t>
  </si>
  <si>
    <t>buih.de</t>
  </si>
  <si>
    <t>estoresms.com</t>
  </si>
  <si>
    <t>hoatuoidanang.net</t>
  </si>
  <si>
    <t>serrfire.com</t>
  </si>
  <si>
    <t>vietyen2.com</t>
  </si>
  <si>
    <t>nhadatbien.com</t>
  </si>
  <si>
    <t>yaldasoft.ir</t>
  </si>
  <si>
    <t>eventbrite.com.br</t>
  </si>
  <si>
    <t>kv44.ru</t>
  </si>
  <si>
    <t>zaks.ru</t>
  </si>
  <si>
    <t>donnews.ru</t>
  </si>
  <si>
    <t>clickonf5.org</t>
  </si>
  <si>
    <t>infpol.ru</t>
  </si>
  <si>
    <t>psyfactor.org</t>
  </si>
  <si>
    <t>ciasuperactive4.us</t>
  </si>
  <si>
    <t>halkingunlugu.net</t>
  </si>
  <si>
    <t>fabrika-dverey.com.ua</t>
  </si>
  <si>
    <t>hybridrenko.com</t>
  </si>
  <si>
    <t>insancerdas.com</t>
  </si>
  <si>
    <t>minpaku.ac.jp</t>
  </si>
  <si>
    <t>texasinvestmentregionalcenter.com</t>
  </si>
  <si>
    <t>leopaydayadvanceonlinefastpayday.org</t>
  </si>
  <si>
    <t>dorar.net</t>
  </si>
  <si>
    <t>sforzandofond.com</t>
  </si>
  <si>
    <t>zhuzhou.gov.cn</t>
  </si>
  <si>
    <t>swaconline.org</t>
  </si>
  <si>
    <t>meizi1.com</t>
  </si>
  <si>
    <t>utsunomiya-u.ac.jp</t>
  </si>
  <si>
    <t>kidsandcars.org</t>
  </si>
  <si>
    <t>guyanauk.com</t>
  </si>
  <si>
    <t>itdom.org</t>
  </si>
  <si>
    <t>5566.net</t>
  </si>
  <si>
    <t>888sport.com</t>
  </si>
  <si>
    <t>tailorandkelle.com</t>
  </si>
  <si>
    <t>goldenmidas.net</t>
  </si>
  <si>
    <t>yeticoolers.com</t>
  </si>
  <si>
    <t>supertekcollision.com.au</t>
  </si>
  <si>
    <t>orthoplus.tn</t>
  </si>
  <si>
    <t>aattp.org</t>
  </si>
  <si>
    <t>northcoastjournal.com</t>
  </si>
  <si>
    <t>naturephotographers.net</t>
  </si>
  <si>
    <t>thecanary.co</t>
  </si>
  <si>
    <t>abelssoft.de</t>
  </si>
  <si>
    <t>sotrip.com</t>
  </si>
  <si>
    <t>taijiquan-qigong-forum.de</t>
  </si>
  <si>
    <t>elgrafico.com</t>
  </si>
  <si>
    <t>albertaferretti.com</t>
  </si>
  <si>
    <t>pcgamingwiki.com</t>
  </si>
  <si>
    <t>viagraonline-canadapharmacyrx.com</t>
  </si>
  <si>
    <t>site24x7.com</t>
  </si>
  <si>
    <t>cdpk.be</t>
  </si>
  <si>
    <t>ntu.vn</t>
  </si>
  <si>
    <t>6hwan.com</t>
  </si>
  <si>
    <t>uggpaschero.com</t>
  </si>
  <si>
    <t>nintendo.com.au</t>
  </si>
  <si>
    <t>thenotebook.org</t>
  </si>
  <si>
    <t>d3corp.com</t>
  </si>
  <si>
    <t>pop3.ru</t>
  </si>
  <si>
    <t>enchroma.com</t>
  </si>
  <si>
    <t>minitrain.fr</t>
  </si>
  <si>
    <t>torah.org</t>
  </si>
  <si>
    <t>rocaltrol.top</t>
  </si>
  <si>
    <t>gwenstefani.com</t>
  </si>
  <si>
    <t>clubdelcosto.it</t>
  </si>
  <si>
    <t>ray-ban-sunglasses.us</t>
  </si>
  <si>
    <t>cyberjournalist.net</t>
  </si>
  <si>
    <t>atpm.com</t>
  </si>
  <si>
    <t>context.org</t>
  </si>
  <si>
    <t>quakerfarmestates.com</t>
  </si>
  <si>
    <t>nnnjerseys.com</t>
  </si>
  <si>
    <t>mccneb.edu</t>
  </si>
  <si>
    <t>esaremco.com</t>
  </si>
  <si>
    <t>worldfoodprize.org</t>
  </si>
  <si>
    <t>intelligence.org</t>
  </si>
  <si>
    <t>nr.com</t>
  </si>
  <si>
    <t>whatsmydns.net</t>
  </si>
  <si>
    <t>ilri.org</t>
  </si>
  <si>
    <t>store-mix.com</t>
  </si>
  <si>
    <t>vporn.com</t>
  </si>
  <si>
    <t>dreamalittlebigger.com</t>
  </si>
  <si>
    <t>seniorfitnessandhealthlifestyle.com</t>
  </si>
  <si>
    <t>reactuate.com</t>
  </si>
  <si>
    <t>yoka-yoka.jp</t>
  </si>
  <si>
    <t>eurovision.de</t>
  </si>
  <si>
    <t>lindanieuws.nl</t>
  </si>
  <si>
    <t>jacknieborg.nl</t>
  </si>
  <si>
    <t>airfun-club.ru</t>
  </si>
  <si>
    <t>borrowedandblue.com</t>
  </si>
  <si>
    <t>bisnis-ayahku.com</t>
  </si>
  <si>
    <t>dvebedrijfscoaching.nl</t>
  </si>
  <si>
    <t>fantastic-video.ru</t>
  </si>
  <si>
    <t>marcovagostini.com</t>
  </si>
  <si>
    <t>companhiadasfarmacias.net</t>
  </si>
  <si>
    <t>deadsouthdealers.com</t>
  </si>
  <si>
    <t>innsbruck-airport.com</t>
  </si>
  <si>
    <t>infoall.tk</t>
  </si>
  <si>
    <t>nonatour.com</t>
  </si>
  <si>
    <t>pro-ex.jp</t>
  </si>
  <si>
    <t>netcup.net</t>
  </si>
  <si>
    <t>lebeautylab.com</t>
  </si>
  <si>
    <t>theteachersguide.com</t>
  </si>
  <si>
    <t>goddardschool.info</t>
  </si>
  <si>
    <t>onesport.com.br</t>
  </si>
  <si>
    <t>servis-pool.ru</t>
  </si>
  <si>
    <t>andrew-morris.co.uk</t>
  </si>
  <si>
    <t>werklmann.at</t>
  </si>
  <si>
    <t>createclients.co.uk</t>
  </si>
  <si>
    <t>visaslibertad.com</t>
  </si>
  <si>
    <t>eko-tox.pl</t>
  </si>
  <si>
    <t>agysya.ru</t>
  </si>
  <si>
    <t>casasbahia.com.br</t>
  </si>
  <si>
    <t>welfare.ie</t>
  </si>
  <si>
    <t>c2indian.com</t>
  </si>
  <si>
    <t>dpsu.gov.ua</t>
  </si>
  <si>
    <t>aru.ac.th</t>
  </si>
  <si>
    <t>hill-empire.com</t>
  </si>
  <si>
    <t>atelje-miski.com</t>
  </si>
  <si>
    <t>mobile88.com</t>
  </si>
  <si>
    <t>turnirplovdiv.com</t>
  </si>
  <si>
    <t>open.by</t>
  </si>
  <si>
    <t>advantour.com</t>
  </si>
  <si>
    <t>hak.hr</t>
  </si>
  <si>
    <t>wfchenxufrp.com</t>
  </si>
  <si>
    <t>narlikuyudincerkafeterya.com</t>
  </si>
  <si>
    <t>internationalsalecontract.com</t>
  </si>
  <si>
    <t>tabex-opinia.pl</t>
  </si>
  <si>
    <t>cloud9living.com</t>
  </si>
  <si>
    <t>economiematin.fr</t>
  </si>
  <si>
    <t>magikthemes.com</t>
  </si>
  <si>
    <t>golfslovenia.net</t>
  </si>
  <si>
    <t>dyzurka.pl</t>
  </si>
  <si>
    <t>artofwar.ru</t>
  </si>
  <si>
    <t>dogsbite.org</t>
  </si>
  <si>
    <t>findautoinsurplans.com</t>
  </si>
  <si>
    <t>minimalissimo.com</t>
  </si>
  <si>
    <t>dashburst.com</t>
  </si>
  <si>
    <t>redirect-for-more.info</t>
  </si>
  <si>
    <t>salesandals.net</t>
  </si>
  <si>
    <t>dragbattle.ru</t>
  </si>
  <si>
    <t>niassembly.gov.uk</t>
  </si>
  <si>
    <t>racq.com.au</t>
  </si>
  <si>
    <t>asktao.com</t>
  </si>
  <si>
    <t>saioralsurgery.com</t>
  </si>
  <si>
    <t>sunraysads-online.com</t>
  </si>
  <si>
    <t>chinaghc.cn</t>
  </si>
  <si>
    <t>espnscrum.com</t>
  </si>
  <si>
    <t>kik-sexting.com</t>
  </si>
  <si>
    <t>cheapviagraonlineca.com</t>
  </si>
  <si>
    <t>hebsoo.com</t>
  </si>
  <si>
    <t>ktnnonline.com</t>
  </si>
  <si>
    <t>brinquedice.com</t>
  </si>
  <si>
    <t>ivibox.info</t>
  </si>
  <si>
    <t>apec.com.vn</t>
  </si>
  <si>
    <t>mfzq.com.cn</t>
  </si>
  <si>
    <t>yahanet.org</t>
  </si>
  <si>
    <t>oxforddepot.net</t>
  </si>
  <si>
    <t>eblogmall.com</t>
  </si>
  <si>
    <t>codewhack.com</t>
  </si>
  <si>
    <t>widelec.org</t>
  </si>
  <si>
    <t>kcls.org</t>
  </si>
  <si>
    <t>brandonca.com</t>
  </si>
  <si>
    <t>pandoraoutletofficialstore.com</t>
  </si>
  <si>
    <t>amzeby.com</t>
  </si>
  <si>
    <t>eefoo.com</t>
  </si>
  <si>
    <t>pinsk.gov.by</t>
  </si>
  <si>
    <t>mirantis.com</t>
  </si>
  <si>
    <t>chicago-fire.com</t>
  </si>
  <si>
    <t>eda1024.com</t>
  </si>
  <si>
    <t>rbj.net</t>
  </si>
  <si>
    <t>crfg.org</t>
  </si>
  <si>
    <t>sait.ca</t>
  </si>
  <si>
    <t>cipherprime.com</t>
  </si>
  <si>
    <t>tny.im</t>
  </si>
  <si>
    <t>domperignon.com</t>
  </si>
  <si>
    <t>dzherelo.church</t>
  </si>
  <si>
    <t>imagenomic.com</t>
  </si>
  <si>
    <t>360gigapixels.com</t>
  </si>
  <si>
    <t>1393303.com</t>
  </si>
  <si>
    <t>huffingtonpost.kr</t>
  </si>
  <si>
    <t>45cat.com</t>
  </si>
  <si>
    <t>sun-site.nl</t>
  </si>
  <si>
    <t>ditistheresa.nl</t>
  </si>
  <si>
    <t>cobouw.nl</t>
  </si>
  <si>
    <t>i-tender.su</t>
  </si>
  <si>
    <t>shopdm.net</t>
  </si>
  <si>
    <t>michaeljtwigg.com</t>
  </si>
  <si>
    <t>hotelsouthernblue.co.ke</t>
  </si>
  <si>
    <t>avtovzglyad.ru</t>
  </si>
  <si>
    <t>maltonequinelaundry.co.uk</t>
  </si>
  <si>
    <t>crackedplugins.info</t>
  </si>
  <si>
    <t>multimedia100.com</t>
  </si>
  <si>
    <t>for-decor.ru</t>
  </si>
  <si>
    <t>abrconsult.ru</t>
  </si>
  <si>
    <t>isdatsas.com</t>
  </si>
  <si>
    <t>ionline.pt</t>
  </si>
  <si>
    <t>seniordrivers.nl</t>
  </si>
  <si>
    <t>thereviveclimate.com</t>
  </si>
  <si>
    <t>lainezphotography.com</t>
  </si>
  <si>
    <t>redheart.com</t>
  </si>
  <si>
    <t>dismagazine.com</t>
  </si>
  <si>
    <t>zalando.fr</t>
  </si>
  <si>
    <t>furniturerepairshop.net</t>
  </si>
  <si>
    <t>starhit.ru</t>
  </si>
  <si>
    <t>programmerskingdom.com</t>
  </si>
  <si>
    <t>kokois.gr</t>
  </si>
  <si>
    <t>mineduc.cl</t>
  </si>
  <si>
    <t>cits.cn</t>
  </si>
  <si>
    <t>xz.com</t>
  </si>
  <si>
    <t>lubelskie.pl</t>
  </si>
  <si>
    <t>firstnews.ru</t>
  </si>
  <si>
    <t>kixify.com</t>
  </si>
  <si>
    <t>oist.jp</t>
  </si>
  <si>
    <t>viagra-withoutadoctor.org</t>
  </si>
  <si>
    <t>serimalaysia.com.my</t>
  </si>
  <si>
    <t>shareyoursiteinfo.com</t>
  </si>
  <si>
    <t>cakewrecks.com</t>
  </si>
  <si>
    <t>noweechowarki.pl</t>
  </si>
  <si>
    <t>ai138.cn</t>
  </si>
  <si>
    <t>muslimforum.co.uk</t>
  </si>
  <si>
    <t>chessdom.com</t>
  </si>
  <si>
    <t>taijiesi.org</t>
  </si>
  <si>
    <t>skulie.com</t>
  </si>
  <si>
    <t>dive-magazine.ru</t>
  </si>
  <si>
    <t>staging-server-3.com</t>
  </si>
  <si>
    <t>strlearning.co.uk</t>
  </si>
  <si>
    <t>clasesdeperiodismo.com</t>
  </si>
  <si>
    <t>writemypaper-help.com</t>
  </si>
  <si>
    <t>bigfix-music.com</t>
  </si>
  <si>
    <t>bambooexport.com</t>
  </si>
  <si>
    <t>dogrescuecyprus.com</t>
  </si>
  <si>
    <t>bengreenfieldfitness.com</t>
  </si>
  <si>
    <t>americanprep.org</t>
  </si>
  <si>
    <t>weblinedirectory.com</t>
  </si>
  <si>
    <t>24hourwristbands.ca</t>
  </si>
  <si>
    <t>jualbeligame.com</t>
  </si>
  <si>
    <t>buybenicar.com</t>
  </si>
  <si>
    <t>thesneeze.com</t>
  </si>
  <si>
    <t>trtc.com.tw</t>
  </si>
  <si>
    <t>cortera.com</t>
  </si>
  <si>
    <t>drmcninja.com</t>
  </si>
  <si>
    <t>viagrawithoutascript.com</t>
  </si>
  <si>
    <t>alfa.org</t>
  </si>
  <si>
    <t>otvedai.net</t>
  </si>
  <si>
    <t>ebmpapst.com</t>
  </si>
  <si>
    <t>nikefreetr6.com</t>
  </si>
  <si>
    <t>oswiataberlin.de</t>
  </si>
  <si>
    <t>mindpicnic.com</t>
  </si>
  <si>
    <t>reelzchannel.com</t>
  </si>
  <si>
    <t>c2n.me</t>
  </si>
  <si>
    <t>gofirstclass.org</t>
  </si>
  <si>
    <t>doudounemonclerolfr.com</t>
  </si>
  <si>
    <t>mtvasia.com</t>
  </si>
  <si>
    <t>rezserver.com</t>
  </si>
  <si>
    <t>iniciados.com</t>
  </si>
  <si>
    <t>in-cyprus.com</t>
  </si>
  <si>
    <t>filmhdlektor.pl</t>
  </si>
  <si>
    <t>pharmiweb.com</t>
  </si>
  <si>
    <t>radio-imagination.ru</t>
  </si>
  <si>
    <t>ptpress.com.cn</t>
  </si>
  <si>
    <t>seass.cc</t>
  </si>
  <si>
    <t>wit.ie</t>
  </si>
  <si>
    <t>polar.fi</t>
  </si>
  <si>
    <t>aekno.de</t>
  </si>
  <si>
    <t>swtrainingsystems.com</t>
  </si>
  <si>
    <t>0532kd.com</t>
  </si>
  <si>
    <t>mmonly.cc</t>
  </si>
  <si>
    <t>jagd-schachendorf.at</t>
  </si>
  <si>
    <t>seaparadise.co.jp</t>
  </si>
  <si>
    <t>cocki.nl</t>
  </si>
  <si>
    <t>gilbertazvacationrental.com</t>
  </si>
  <si>
    <t>birthdaycakesbrighton.co.uk</t>
  </si>
  <si>
    <t>jesmles.tk</t>
  </si>
  <si>
    <t>tercersemestre.com</t>
  </si>
  <si>
    <t>sekmet.com.br</t>
  </si>
  <si>
    <t>uwishunu.com</t>
  </si>
  <si>
    <t>worldjujitsuforall.org</t>
  </si>
  <si>
    <t>me.gov.ua</t>
  </si>
  <si>
    <t>urbansolar.com.au</t>
  </si>
  <si>
    <t>billarespunis.com</t>
  </si>
  <si>
    <t>prolisis.com</t>
  </si>
  <si>
    <t>gamarde.vn</t>
  </si>
  <si>
    <t>airows.com</t>
  </si>
  <si>
    <t>latejedora.net</t>
  </si>
  <si>
    <t>i2inetwork.org</t>
  </si>
  <si>
    <t>expansivedigital.co.za</t>
  </si>
  <si>
    <t>twenty10sports.com</t>
  </si>
  <si>
    <t>collabetonblokken.be</t>
  </si>
  <si>
    <t>laomaotao.net</t>
  </si>
  <si>
    <t>tracyinman.net</t>
  </si>
  <si>
    <t>tjhaishun.com</t>
  </si>
  <si>
    <t>scriveners.ca</t>
  </si>
  <si>
    <t>batqualite.com</t>
  </si>
  <si>
    <t>ferente.it</t>
  </si>
  <si>
    <t>hrmth.com</t>
  </si>
  <si>
    <t>unkillablemonster.ru</t>
  </si>
  <si>
    <t>desatlogowungu.com</t>
  </si>
  <si>
    <t>stu51.com</t>
  </si>
  <si>
    <t>aboutblackboston.org</t>
  </si>
  <si>
    <t>hedgefund-lawyer.com</t>
  </si>
  <si>
    <t>guangzhoujunqiminghe.com</t>
  </si>
  <si>
    <t>acnovopanama.com</t>
  </si>
  <si>
    <t>tiataidz.com</t>
  </si>
  <si>
    <t>trueswords.store</t>
  </si>
  <si>
    <t>soliver.de</t>
  </si>
  <si>
    <t>shamameh.com</t>
  </si>
  <si>
    <t>loftwork.com</t>
  </si>
  <si>
    <t>cultinfo.ru</t>
  </si>
  <si>
    <t>contracthireandleasing.com</t>
  </si>
  <si>
    <t>igourmet.com</t>
  </si>
  <si>
    <t>diemert.de</t>
  </si>
  <si>
    <t>poloralphlaurenhome.net</t>
  </si>
  <si>
    <t>mostro.gr</t>
  </si>
  <si>
    <t>ironworkslondon.com</t>
  </si>
  <si>
    <t>viagrawithoutaprescriptiondoctor.com</t>
  </si>
  <si>
    <t>louisvuitton-outletstores.org</t>
  </si>
  <si>
    <t>medienkunstnetz.de</t>
  </si>
  <si>
    <t>khec.kr</t>
  </si>
  <si>
    <t>sjs.it</t>
  </si>
  <si>
    <t>qingyuanmeiyie.cn</t>
  </si>
  <si>
    <t>creativeuncut.com</t>
  </si>
  <si>
    <t>baikal.ru</t>
  </si>
  <si>
    <t>geourl.org</t>
  </si>
  <si>
    <t>purge.network</t>
  </si>
  <si>
    <t>buyprednisonexl.org</t>
  </si>
  <si>
    <t>deltastate.edu</t>
  </si>
  <si>
    <t>42567.com.cn</t>
  </si>
  <si>
    <t>sitebuzz.tech</t>
  </si>
  <si>
    <t>advertisingdar.com</t>
  </si>
  <si>
    <t>silestone.com</t>
  </si>
  <si>
    <t>hacked.com</t>
  </si>
  <si>
    <t>adoptuskids.org</t>
  </si>
  <si>
    <t>cheapacialisonline.com</t>
  </si>
  <si>
    <t>assembly.wales</t>
  </si>
  <si>
    <t>contexts.org</t>
  </si>
  <si>
    <t>holocaustmusic.org</t>
  </si>
  <si>
    <t>shinobiworld.pl</t>
  </si>
  <si>
    <t>biznewsselect.com</t>
  </si>
  <si>
    <t>tittas.org</t>
  </si>
  <si>
    <t>blambot.com</t>
  </si>
  <si>
    <t>bootcentreol.us</t>
  </si>
  <si>
    <t>currentresults.com</t>
  </si>
  <si>
    <t>kb3laz.com</t>
  </si>
  <si>
    <t>vinarobo.vn</t>
  </si>
  <si>
    <t>moiragomes.com</t>
  </si>
  <si>
    <t>popcenter.org</t>
  </si>
  <si>
    <t>kokomotribune.com</t>
  </si>
  <si>
    <t>genericpills-cialis.net</t>
  </si>
  <si>
    <t>20mgcheapestprice-cialis.org</t>
  </si>
  <si>
    <t>hotchip.co.uk</t>
  </si>
  <si>
    <t>ahn.org</t>
  </si>
  <si>
    <t>gpsinformation.org</t>
  </si>
  <si>
    <t>haymarketbooks.org</t>
  </si>
  <si>
    <t>varonis.com</t>
  </si>
  <si>
    <t>activedisassembly.com</t>
  </si>
  <si>
    <t>tlnt.com</t>
  </si>
  <si>
    <t>fincar.science</t>
  </si>
  <si>
    <t>expressbuzz.com</t>
  </si>
  <si>
    <t>lucidpress.com</t>
  </si>
  <si>
    <t>registraduria.gov.co</t>
  </si>
  <si>
    <t>yellowpages.com.sg</t>
  </si>
  <si>
    <t>weixihua.com</t>
  </si>
  <si>
    <t>beautifulpeople.com</t>
  </si>
  <si>
    <t>openshot.org</t>
  </si>
  <si>
    <t>adobe.it</t>
  </si>
  <si>
    <t>anthonyjonesdesign.com</t>
  </si>
  <si>
    <t>rogersvillealabama.com</t>
  </si>
  <si>
    <t>lavoce.info</t>
  </si>
  <si>
    <t>feifantxt.com</t>
  </si>
  <si>
    <t>admakers.sk</t>
  </si>
  <si>
    <t>solesociety.com</t>
  </si>
  <si>
    <t>buymymobile.in</t>
  </si>
  <si>
    <t>akomf.ru</t>
  </si>
  <si>
    <t>maximumpe.com</t>
  </si>
  <si>
    <t>bepdien.biz</t>
  </si>
  <si>
    <t>nurhost.kz</t>
  </si>
  <si>
    <t>letsgettour.com</t>
  </si>
  <si>
    <t>cinestartravel.com</t>
  </si>
  <si>
    <t>spotless.org.uk</t>
  </si>
  <si>
    <t>akikito.com</t>
  </si>
  <si>
    <t>classicalite.com</t>
  </si>
  <si>
    <t>buymeta-switch.com</t>
  </si>
  <si>
    <t>hadsahary.com</t>
  </si>
  <si>
    <t>wootbee.com</t>
  </si>
  <si>
    <t>tulipanetterem.hu</t>
  </si>
  <si>
    <t>zxegs.com</t>
  </si>
  <si>
    <t>wohn-kultur.de</t>
  </si>
  <si>
    <t>shangpin.com</t>
  </si>
  <si>
    <t>blaqlotus.com</t>
  </si>
  <si>
    <t>boganpm.com</t>
  </si>
  <si>
    <t>trachtenkapelle.com</t>
  </si>
  <si>
    <t>lethive.com</t>
  </si>
  <si>
    <t>derekdobies.com</t>
  </si>
  <si>
    <t>golsangkavir.com</t>
  </si>
  <si>
    <t>huibo-2.com</t>
  </si>
  <si>
    <t>midwesttruckcenter.com</t>
  </si>
  <si>
    <t>therivardreport.com</t>
  </si>
  <si>
    <t>soccerbible.com</t>
  </si>
  <si>
    <t>cali-light.com</t>
  </si>
  <si>
    <t>eostours.com</t>
  </si>
  <si>
    <t>michaelvandenberg.com</t>
  </si>
  <si>
    <t>ticino.ch</t>
  </si>
  <si>
    <t>adif.es</t>
  </si>
  <si>
    <t>descoelectric.com</t>
  </si>
  <si>
    <t>upce.cz</t>
  </si>
  <si>
    <t>lenexpo.ru</t>
  </si>
  <si>
    <t>popova.tk</t>
  </si>
  <si>
    <t>ctgreenegg.com</t>
  </si>
  <si>
    <t>electricalsafetyfirst.org.uk</t>
  </si>
  <si>
    <t>dt123.net</t>
  </si>
  <si>
    <t>energias-renovables.com</t>
  </si>
  <si>
    <t>csvclub.org</t>
  </si>
  <si>
    <t>comicsreporter.com</t>
  </si>
  <si>
    <t>dagape.es</t>
  </si>
  <si>
    <t>louisehay.com</t>
  </si>
  <si>
    <t>news.bg</t>
  </si>
  <si>
    <t>skullplay.com.br</t>
  </si>
  <si>
    <t>hvadkosterviagra.info</t>
  </si>
  <si>
    <t>tecsetel.com.br</t>
  </si>
  <si>
    <t>ossow1920.pl</t>
  </si>
  <si>
    <t>yousheng8.com</t>
  </si>
  <si>
    <t>dtrx.cn</t>
  </si>
  <si>
    <t>diabetesselfmanagement.com</t>
  </si>
  <si>
    <t>naturebox.com</t>
  </si>
  <si>
    <t>samilfood.com</t>
  </si>
  <si>
    <t>aidainternational.org</t>
  </si>
  <si>
    <t>danielkia.ir</t>
  </si>
  <si>
    <t>appharmaceuticals.com</t>
  </si>
  <si>
    <t>new21.net</t>
  </si>
  <si>
    <t>psychology.net.ru</t>
  </si>
  <si>
    <t>pnz.ru</t>
  </si>
  <si>
    <t>rf-genesis.net</t>
  </si>
  <si>
    <t>bplaced.com</t>
  </si>
  <si>
    <t>freebetcastle.com</t>
  </si>
  <si>
    <t>intranet-services.com</t>
  </si>
  <si>
    <t>pornovhd.info</t>
  </si>
  <si>
    <t>xzwlzt.com</t>
  </si>
  <si>
    <t>violy.cz</t>
  </si>
  <si>
    <t>showmanagement.com</t>
  </si>
  <si>
    <t>24-horas.mx</t>
  </si>
  <si>
    <t>hucii.com</t>
  </si>
  <si>
    <t>globalconsort.com</t>
  </si>
  <si>
    <t>jodychiang.com</t>
  </si>
  <si>
    <t>zbjj.gov.cn</t>
  </si>
  <si>
    <t>espaitaronja.com</t>
  </si>
  <si>
    <t>ewanetwork.net</t>
  </si>
  <si>
    <t>uggoloutle.us</t>
  </si>
  <si>
    <t>the-crystal-maze.com</t>
  </si>
  <si>
    <t>top-site-list.com</t>
  </si>
  <si>
    <t>waytogonetwork.com</t>
  </si>
  <si>
    <t>freenethelpers.com</t>
  </si>
  <si>
    <t>esafety.gov.au</t>
  </si>
  <si>
    <t>theanarchistlibrary.org</t>
  </si>
  <si>
    <t>engrade.com</t>
  </si>
  <si>
    <t>roxen.com</t>
  </si>
  <si>
    <t>komaki.com</t>
  </si>
  <si>
    <t>levyinstitute.org</t>
  </si>
  <si>
    <t>edison.com</t>
  </si>
  <si>
    <t>auctionbytes.com</t>
  </si>
  <si>
    <t>koni.com</t>
  </si>
  <si>
    <t>monnet.cn</t>
  </si>
  <si>
    <t>yankeegroup.com</t>
  </si>
  <si>
    <t>trl.co.uk</t>
  </si>
  <si>
    <t>armanihotels.com</t>
  </si>
  <si>
    <t>ncate.org</t>
  </si>
  <si>
    <t>certain.com</t>
  </si>
  <si>
    <t>yealink.com</t>
  </si>
  <si>
    <t>portal.gov.cz</t>
  </si>
  <si>
    <t>okoshi-yasu.com</t>
  </si>
  <si>
    <t>wandonglaowu.com</t>
  </si>
  <si>
    <t>msistone.com</t>
  </si>
  <si>
    <t>cez.cz</t>
  </si>
  <si>
    <t>magyarhirlap.hu</t>
  </si>
  <si>
    <t>bbsmax.com.cn</t>
  </si>
  <si>
    <t>jszk.net.cn</t>
  </si>
  <si>
    <t>inspector-gadget.net</t>
  </si>
  <si>
    <t>perfecta.com.sg</t>
  </si>
  <si>
    <t>zdrowiejzwoda.pl</t>
  </si>
  <si>
    <t>wallapop.com</t>
  </si>
  <si>
    <t>333am.tv</t>
  </si>
  <si>
    <t>successwithrussell.net</t>
  </si>
  <si>
    <t>bernardgillet.be</t>
  </si>
  <si>
    <t>artemismedia.tv</t>
  </si>
  <si>
    <t>vncgcommunity.com</t>
  </si>
  <si>
    <t>viavolta.it</t>
  </si>
  <si>
    <t>goedkopeextensions.nl</t>
  </si>
  <si>
    <t>nopporo.com</t>
  </si>
  <si>
    <t>fjhhjx.net</t>
  </si>
  <si>
    <t>muabanxehoi.net</t>
  </si>
  <si>
    <t>plaweb.cn</t>
  </si>
  <si>
    <t>understandfinance.org</t>
  </si>
  <si>
    <t>adspanse.com</t>
  </si>
  <si>
    <t>hollandgrassbd.com</t>
  </si>
  <si>
    <t>g-phient.com</t>
  </si>
  <si>
    <t>ssrubirds.com</t>
  </si>
  <si>
    <t>e-ruption.info</t>
  </si>
  <si>
    <t>investnova.info</t>
  </si>
  <si>
    <t>howtobecreative.ca</t>
  </si>
  <si>
    <t>hawk-hhg.de</t>
  </si>
  <si>
    <t>thinkcomputers.org</t>
  </si>
  <si>
    <t>kartagraph.com.br</t>
  </si>
  <si>
    <t>nptel.ac.in</t>
  </si>
  <si>
    <t>bintang.com</t>
  </si>
  <si>
    <t>yogile.com</t>
  </si>
  <si>
    <t>marvulle.com</t>
  </si>
  <si>
    <t>impuls-fit.ru</t>
  </si>
  <si>
    <t>acumcom.ro</t>
  </si>
  <si>
    <t>sdshunyijiaju.com</t>
  </si>
  <si>
    <t>botimetada.com</t>
  </si>
  <si>
    <t>cobbk12.org</t>
  </si>
  <si>
    <t>fitjoin.ru</t>
  </si>
  <si>
    <t>azek.com</t>
  </si>
  <si>
    <t>sonicrun.com</t>
  </si>
  <si>
    <t>earmilk.com</t>
  </si>
  <si>
    <t>vpk.name</t>
  </si>
  <si>
    <t>cialisgenerikabillig.top</t>
  </si>
  <si>
    <t>wowa.cn</t>
  </si>
  <si>
    <t>spielen-slots.de</t>
  </si>
  <si>
    <t>99bitcoins.com</t>
  </si>
  <si>
    <t>best-ro.com</t>
  </si>
  <si>
    <t>peaberrybean.com</t>
  </si>
  <si>
    <t>kviff.com</t>
  </si>
  <si>
    <t>articleworld.in</t>
  </si>
  <si>
    <t>dalealplay.com</t>
  </si>
  <si>
    <t>etalonservice.md</t>
  </si>
  <si>
    <t>21our.com</t>
  </si>
  <si>
    <t>motherless.com</t>
  </si>
  <si>
    <t>uschinarf.org</t>
  </si>
  <si>
    <t>weblist.me</t>
  </si>
  <si>
    <t>buyelimite.com</t>
  </si>
  <si>
    <t>cheapviagraaonline.com</t>
  </si>
  <si>
    <t>rehabsandrentals.com</t>
  </si>
  <si>
    <t>sqle.ru</t>
  </si>
  <si>
    <t>buy-celebrex.com</t>
  </si>
  <si>
    <t>thetopsites.net</t>
  </si>
  <si>
    <t>easybook.com</t>
  </si>
  <si>
    <t>bravenewcoin.com</t>
  </si>
  <si>
    <t>ridefox.com</t>
  </si>
  <si>
    <t>directline.com</t>
  </si>
  <si>
    <t>delmonte.com</t>
  </si>
  <si>
    <t>mmss.org.mo</t>
  </si>
  <si>
    <t>napoleon.org</t>
  </si>
  <si>
    <t>kankanbou.com</t>
  </si>
  <si>
    <t>chinanpo.gov.cn</t>
  </si>
  <si>
    <t>gree.com</t>
  </si>
  <si>
    <t>jualbesibetonhargapabrikmurah.com</t>
  </si>
  <si>
    <t>famouspoetsandpoems.com</t>
  </si>
  <si>
    <t>ldmstudio.com</t>
  </si>
  <si>
    <t>meiji-seika-pharma.co.jp</t>
  </si>
  <si>
    <t>naturemade.com</t>
  </si>
  <si>
    <t>tadalafil-pricescialis.org</t>
  </si>
  <si>
    <t>jackwhiteiii.com</t>
  </si>
  <si>
    <t>pedaids.org</t>
  </si>
  <si>
    <t>normankoren.com</t>
  </si>
  <si>
    <t>noa.gr</t>
  </si>
  <si>
    <t>023rz.com</t>
  </si>
  <si>
    <t>xpo.com</t>
  </si>
  <si>
    <t>lowestprice-buy-cialis.net</t>
  </si>
  <si>
    <t>dvxuser.com</t>
  </si>
  <si>
    <t>firefallthegame.com</t>
  </si>
  <si>
    <t>easymoneyfast365.net</t>
  </si>
  <si>
    <t>web2byte.com</t>
  </si>
  <si>
    <t>gz1z.com</t>
  </si>
  <si>
    <t>codementor.io</t>
  </si>
  <si>
    <t>ist.ac.at</t>
  </si>
  <si>
    <t>centurylink.net</t>
  </si>
  <si>
    <t>pdkintl.org</t>
  </si>
  <si>
    <t>bbsoftware.co.uk</t>
  </si>
  <si>
    <t>cha.org.cn</t>
  </si>
  <si>
    <t>ucn.cl</t>
  </si>
  <si>
    <t>socialprogressimperative.org</t>
  </si>
  <si>
    <t>unesco-ci.org</t>
  </si>
  <si>
    <t>sci.eg</t>
  </si>
  <si>
    <t>sauerbraten.org</t>
  </si>
  <si>
    <t>shadertoy.com</t>
  </si>
  <si>
    <t>vesa.org</t>
  </si>
  <si>
    <t>tigr.org</t>
  </si>
  <si>
    <t>abooksfree.ru</t>
  </si>
  <si>
    <t>handletheheat.com</t>
  </si>
  <si>
    <t>nt.se</t>
  </si>
  <si>
    <t>aparmentrentingsg.com</t>
  </si>
  <si>
    <t>inpreztoner.com</t>
  </si>
  <si>
    <t>smithcrafts.net</t>
  </si>
  <si>
    <t>oahuvacationstay.com</t>
  </si>
  <si>
    <t>domvkuzminkah.ru</t>
  </si>
  <si>
    <t>hobidas.com</t>
  </si>
  <si>
    <t>tokyofashion.com</t>
  </si>
  <si>
    <t>adidas.jp</t>
  </si>
  <si>
    <t>infasta.com</t>
  </si>
  <si>
    <t>worixtech.com</t>
  </si>
  <si>
    <t>diaridegirona.cat</t>
  </si>
  <si>
    <t>jameatuttaiyebat.org</t>
  </si>
  <si>
    <t>alwadhospital.com</t>
  </si>
  <si>
    <t>bollywood-sternchen.de</t>
  </si>
  <si>
    <t>no1national.com</t>
  </si>
  <si>
    <t>mkg-hamburg.de</t>
  </si>
  <si>
    <t>tabarro.eu</t>
  </si>
  <si>
    <t>priorx.ru</t>
  </si>
  <si>
    <t>york-cantores.org</t>
  </si>
  <si>
    <t>schempp.at</t>
  </si>
  <si>
    <t>feyzsuaritma.com</t>
  </si>
  <si>
    <t>dulfy.net</t>
  </si>
  <si>
    <t>gedpro.net</t>
  </si>
  <si>
    <t>lichtbomen.nl</t>
  </si>
  <si>
    <t>fixcpu.net</t>
  </si>
  <si>
    <t>zonebits.com</t>
  </si>
  <si>
    <t>colopl.co.jp</t>
  </si>
  <si>
    <t>shichangbu.com</t>
  </si>
  <si>
    <t>draganovic-komerc.com</t>
  </si>
  <si>
    <t>ts-ufa.ru</t>
  </si>
  <si>
    <t>malecoe.com</t>
  </si>
  <si>
    <t>sanmar.com</t>
  </si>
  <si>
    <t>chananwalia.com</t>
  </si>
  <si>
    <t>tcv.org.uk</t>
  </si>
  <si>
    <t>viadiscount4.life</t>
  </si>
  <si>
    <t>rajcapsindustries.com</t>
  </si>
  <si>
    <t>visitljubljana.com</t>
  </si>
  <si>
    <t>loreal-paris.co.uk</t>
  </si>
  <si>
    <t>perimeteralarms.co.za</t>
  </si>
  <si>
    <t>servitutis.ru</t>
  </si>
  <si>
    <t>racedepartment.com</t>
  </si>
  <si>
    <t>svaboda.org</t>
  </si>
  <si>
    <t>nokia.ru</t>
  </si>
  <si>
    <t>speakermatch-academy-forum.com</t>
  </si>
  <si>
    <t>wpshop.fr</t>
  </si>
  <si>
    <t>bogleheads.org</t>
  </si>
  <si>
    <t>canada-goosejackets.biz</t>
  </si>
  <si>
    <t>arkansasrazorbacks.com</t>
  </si>
  <si>
    <t>harrypottertheplay.com</t>
  </si>
  <si>
    <t>ipvanish.com</t>
  </si>
  <si>
    <t>ejion.net</t>
  </si>
  <si>
    <t>roboracefans.com</t>
  </si>
  <si>
    <t>youarenotthehero.com</t>
  </si>
  <si>
    <t>independentpublisher.com</t>
  </si>
  <si>
    <t>5e0.in</t>
  </si>
  <si>
    <t>swolemelerveld.nl</t>
  </si>
  <si>
    <t>pz-servos.com</t>
  </si>
  <si>
    <t>workliferehab.com</t>
  </si>
  <si>
    <t>girlslovedjs.com</t>
  </si>
  <si>
    <t>webanketa.com</t>
  </si>
  <si>
    <t>pradashoesofficial.us</t>
  </si>
  <si>
    <t>dek24sideline.com</t>
  </si>
  <si>
    <t>makeyourownsiliconewristband.com</t>
  </si>
  <si>
    <t>shahzadgsm.com</t>
  </si>
  <si>
    <t>adrenalicia.com</t>
  </si>
  <si>
    <t>epickie.gq</t>
  </si>
  <si>
    <t>ijbs.com</t>
  </si>
  <si>
    <t>civilsociety.co.uk</t>
  </si>
  <si>
    <t>chayou365.com</t>
  </si>
  <si>
    <t>viking-direct.co.uk</t>
  </si>
  <si>
    <t>alza2eem.com</t>
  </si>
  <si>
    <t>dineroenimagen.com</t>
  </si>
  <si>
    <t>wigsforwomenhuman.com</t>
  </si>
  <si>
    <t>uloop.com</t>
  </si>
  <si>
    <t>precor.com</t>
  </si>
  <si>
    <t>qjphoto.net</t>
  </si>
  <si>
    <t>cialis-onlinepills.net</t>
  </si>
  <si>
    <t>stilltasty.com</t>
  </si>
  <si>
    <t>starherald.com</t>
  </si>
  <si>
    <t>traders.com</t>
  </si>
  <si>
    <t>tadalafilonlinecialis.org</t>
  </si>
  <si>
    <t>cialiscanadian-tadalafil.net</t>
  </si>
  <si>
    <t>adidas.org.au</t>
  </si>
  <si>
    <t>loughcu.ie</t>
  </si>
  <si>
    <t>cnshipping.com</t>
  </si>
  <si>
    <t>chronicle.gi</t>
  </si>
  <si>
    <t>martinhajek.com</t>
  </si>
  <si>
    <t>gwern.net</t>
  </si>
  <si>
    <t>98vrzy.com</t>
  </si>
  <si>
    <t>hesa.ac.uk</t>
  </si>
  <si>
    <t>konfabulator.com</t>
  </si>
  <si>
    <t>zipzoomfly.com</t>
  </si>
  <si>
    <t>elibrary.com</t>
  </si>
  <si>
    <t>criosweb.ro</t>
  </si>
  <si>
    <t>wfh.org</t>
  </si>
  <si>
    <t>quickoffice.com</t>
  </si>
  <si>
    <t>lagom.nl</t>
  </si>
  <si>
    <t>dailyexpress.com.my</t>
  </si>
  <si>
    <t>nikkan-gendai.com</t>
  </si>
  <si>
    <t>besteoverzicht.nl</t>
  </si>
  <si>
    <t>telefonseelsorge.de</t>
  </si>
  <si>
    <t>stayfriends.de</t>
  </si>
  <si>
    <t>tyxo.bg</t>
  </si>
  <si>
    <t>puercn.com</t>
  </si>
  <si>
    <t>monstercommute.com</t>
  </si>
  <si>
    <t>yume.vn</t>
  </si>
  <si>
    <t>glinfo.com</t>
  </si>
  <si>
    <t>softzolution.com</t>
  </si>
  <si>
    <t>lellesfashion.com</t>
  </si>
  <si>
    <t>webstudiozone.com</t>
  </si>
  <si>
    <t>webuje.cz</t>
  </si>
  <si>
    <t>tv-macter.ru</t>
  </si>
  <si>
    <t>rosemedia.ro</t>
  </si>
  <si>
    <t>joulcompany.com</t>
  </si>
  <si>
    <t>stickass.de</t>
  </si>
  <si>
    <t>gelato.lk</t>
  </si>
  <si>
    <t>tlilyevents.com</t>
  </si>
  <si>
    <t>farkopchik.ru</t>
  </si>
  <si>
    <t>immarketingreview.com</t>
  </si>
  <si>
    <t>het-strand.nl</t>
  </si>
  <si>
    <t>offitshower.com</t>
  </si>
  <si>
    <t>nijmegen.nl</t>
  </si>
  <si>
    <t>classicpartyrentals.com</t>
  </si>
  <si>
    <t>bestsocialmediaplan.com</t>
  </si>
  <si>
    <t>rudypetroleum.com</t>
  </si>
  <si>
    <t>dedimora.it</t>
  </si>
  <si>
    <t>charlottefigtree.com</t>
  </si>
  <si>
    <t>fh-bielefeld.de</t>
  </si>
  <si>
    <t>alaska.org</t>
  </si>
  <si>
    <t>kenko-tokina.co.jp</t>
  </si>
  <si>
    <t>deca.jp</t>
  </si>
  <si>
    <t>fuckw.it</t>
  </si>
  <si>
    <t>mijnwoordenboek.nl</t>
  </si>
  <si>
    <t>aiao.cn</t>
  </si>
  <si>
    <t>acrimed.org</t>
  </si>
  <si>
    <t>ot-i-do-nn.ru</t>
  </si>
  <si>
    <t>comeon.com</t>
  </si>
  <si>
    <t>africanmango-es.info</t>
  </si>
  <si>
    <t>pasarbet.com</t>
  </si>
  <si>
    <t>ristorantedafabio.it</t>
  </si>
  <si>
    <t>succesfou.fr</t>
  </si>
  <si>
    <t>amateurgourmet.com</t>
  </si>
  <si>
    <t>sctbc.net</t>
  </si>
  <si>
    <t>huffingtonpost.gr</t>
  </si>
  <si>
    <t>m88sut.com</t>
  </si>
  <si>
    <t>takushoku-u.ac.jp</t>
  </si>
  <si>
    <t>lefudsf.com</t>
  </si>
  <si>
    <t>caionline.org</t>
  </si>
  <si>
    <t>gjzq.com.cn</t>
  </si>
  <si>
    <t>wfhlxy.com</t>
  </si>
  <si>
    <t>opensourcebb.com</t>
  </si>
  <si>
    <t>catholicvote.org</t>
  </si>
  <si>
    <t>all2car.com</t>
  </si>
  <si>
    <t>yunusobodtxtb.uz</t>
  </si>
  <si>
    <t>xrstudio.org</t>
  </si>
  <si>
    <t>casafree.com</t>
  </si>
  <si>
    <t>superstep.ua</t>
  </si>
  <si>
    <t>cssc.net.cn</t>
  </si>
  <si>
    <t>geffrye-museum.org.uk</t>
  </si>
  <si>
    <t>583idc.com</t>
  </si>
  <si>
    <t>haosou56.com</t>
  </si>
  <si>
    <t>pinkmonkey.com</t>
  </si>
  <si>
    <t>dhl.co.uk</t>
  </si>
  <si>
    <t>bcct.cn</t>
  </si>
  <si>
    <t>liuxue.net</t>
  </si>
  <si>
    <t>powazek.com</t>
  </si>
  <si>
    <t>tourismcambodia.com</t>
  </si>
  <si>
    <t>steelguru.com</t>
  </si>
  <si>
    <t>netia.pl</t>
  </si>
  <si>
    <t>ziasecurity.com</t>
  </si>
  <si>
    <t>argentfm.com</t>
  </si>
  <si>
    <t>region-estate.ru</t>
  </si>
  <si>
    <t>tabletscialisonline.net</t>
  </si>
  <si>
    <t>como.com</t>
  </si>
  <si>
    <t>cialis-canadian20mg.net</t>
  </si>
  <si>
    <t>xuchangbbs.com</t>
  </si>
  <si>
    <t>autoinsurancelz.info</t>
  </si>
  <si>
    <t>outsystems.com</t>
  </si>
  <si>
    <t>rellendesign.ro</t>
  </si>
  <si>
    <t>benthamopen.com</t>
  </si>
  <si>
    <t>daxiangw.com</t>
  </si>
  <si>
    <t>afrinic.net</t>
  </si>
  <si>
    <t>xn----7sbee6akdldfi3owa.xn--p1ai</t>
  </si>
  <si>
    <t>Ð¾Ð½Ð»Ð°Ð¹Ð½-Ð»ÑŽÐ±Ð¾Ð²ÑŒ.Ñ€Ñ„</t>
  </si>
  <si>
    <t>zillowstatic.com</t>
  </si>
  <si>
    <t>qweb.es</t>
  </si>
  <si>
    <t>tempoagora.com.br</t>
  </si>
  <si>
    <t>imbuemarketing.com</t>
  </si>
  <si>
    <t>twinavi.jp</t>
  </si>
  <si>
    <t>myarticlebank.com</t>
  </si>
  <si>
    <t>verdesmares.com.br</t>
  </si>
  <si>
    <t>lerepairedesmotards.com</t>
  </si>
  <si>
    <t>fedebc.org</t>
  </si>
  <si>
    <t>yogaranda.com</t>
  </si>
  <si>
    <t>petcarerx.com</t>
  </si>
  <si>
    <t>welcaresmartapp.in</t>
  </si>
  <si>
    <t>advokat-rostov.pro</t>
  </si>
  <si>
    <t>gdsmedianet.com</t>
  </si>
  <si>
    <t>lotustalk.com</t>
  </si>
  <si>
    <t>ecogeology.ru</t>
  </si>
  <si>
    <t>sykescottages.co.uk</t>
  </si>
  <si>
    <t>1001openingstijden.nl</t>
  </si>
  <si>
    <t>inovatic.hr</t>
  </si>
  <si>
    <t>diavgeia.gov.gr</t>
  </si>
  <si>
    <t>3ren.cn</t>
  </si>
  <si>
    <t>noberly.com</t>
  </si>
  <si>
    <t>desagaplokan.com</t>
  </si>
  <si>
    <t>designscrazed.org</t>
  </si>
  <si>
    <t>winalphaville.com.br</t>
  </si>
  <si>
    <t>messagetoeagle.com</t>
  </si>
  <si>
    <t>fondation-nicolas-hulot.org</t>
  </si>
  <si>
    <t>dgfunfer.com</t>
  </si>
  <si>
    <t>bhu.ac.in</t>
  </si>
  <si>
    <t>thegreenage.co.uk</t>
  </si>
  <si>
    <t>macerkopf.de</t>
  </si>
  <si>
    <t>homant.es</t>
  </si>
  <si>
    <t>rogerstv.com</t>
  </si>
  <si>
    <t>ra-generator.com</t>
  </si>
  <si>
    <t>naika.or.jp</t>
  </si>
  <si>
    <t>christianlouboutinoutlet.org</t>
  </si>
  <si>
    <t>corfo.cl</t>
  </si>
  <si>
    <t>radiopoderygloriazacualpa.com</t>
  </si>
  <si>
    <t>mlkttv.gov.vn</t>
  </si>
  <si>
    <t>ferrovial.com</t>
  </si>
  <si>
    <t>my100ads.com</t>
  </si>
  <si>
    <t>techtastic.nl</t>
  </si>
  <si>
    <t>photosofchurches.com</t>
  </si>
  <si>
    <t>kxd.hk</t>
  </si>
  <si>
    <t>tritonpipelining.com</t>
  </si>
  <si>
    <t>kmitl.cn</t>
  </si>
  <si>
    <t>wzserver.com</t>
  </si>
  <si>
    <t>angosgokart.com</t>
  </si>
  <si>
    <t>koyo764.com</t>
  </si>
  <si>
    <t>tiffanyandco.name</t>
  </si>
  <si>
    <t>softrockshow.co.uk</t>
  </si>
  <si>
    <t>tcihs.com</t>
  </si>
  <si>
    <t>fca.org</t>
  </si>
  <si>
    <t>wonderworksonline.com</t>
  </si>
  <si>
    <t>hunter-boot.com</t>
  </si>
  <si>
    <t>zgyspp.com</t>
  </si>
  <si>
    <t>ddaily.co.kr</t>
  </si>
  <si>
    <t>lnbyc.com</t>
  </si>
  <si>
    <t>goalhi.com</t>
  </si>
  <si>
    <t>erkekvesacbakimi.com</t>
  </si>
  <si>
    <t>cobim.it</t>
  </si>
  <si>
    <t>center-energo.com</t>
  </si>
  <si>
    <t>the-berkeley.co.uk</t>
  </si>
  <si>
    <t>sadosomalia.org</t>
  </si>
  <si>
    <t>vyshivaj.ru</t>
  </si>
  <si>
    <t>ztconnect.com</t>
  </si>
  <si>
    <t>yes58.net</t>
  </si>
  <si>
    <t>3sports.at</t>
  </si>
  <si>
    <t>daliancity.com.cn</t>
  </si>
  <si>
    <t>pricechopper.com</t>
  </si>
  <si>
    <t>gucci-shoesoutlet.net</t>
  </si>
  <si>
    <t>tarvisioscacchi.it</t>
  </si>
  <si>
    <t>journalrecord.com</t>
  </si>
  <si>
    <t>besthostingpro.com</t>
  </si>
  <si>
    <t>sambafoot.com</t>
  </si>
  <si>
    <t>mbtmag.com</t>
  </si>
  <si>
    <t>jmnews.ir</t>
  </si>
  <si>
    <t>artesanatodelrei.com</t>
  </si>
  <si>
    <t>insightwithpassion.co.uk</t>
  </si>
  <si>
    <t>taipei-101.com.tw</t>
  </si>
  <si>
    <t>dailyclimate.org</t>
  </si>
  <si>
    <t>ap-gfkpoll.com</t>
  </si>
  <si>
    <t>digitaldialects.com</t>
  </si>
  <si>
    <t>tse.com.tw</t>
  </si>
  <si>
    <t>sounds.bl.uk</t>
  </si>
  <si>
    <t>nationofgod.co.za</t>
  </si>
  <si>
    <t>rush-my-pay.co.uk</t>
  </si>
  <si>
    <t>solarbuzz.com</t>
  </si>
  <si>
    <t>fivecolleges.edu</t>
  </si>
  <si>
    <t>scrapy.org</t>
  </si>
  <si>
    <t>lehman.com</t>
  </si>
  <si>
    <t>tased.edu.au</t>
  </si>
  <si>
    <t>targetimg1.com</t>
  </si>
  <si>
    <t>gonews.it</t>
  </si>
  <si>
    <t>a14download.com</t>
  </si>
  <si>
    <t>speyer.de</t>
  </si>
  <si>
    <t>biztelglobalhosting.com</t>
  </si>
  <si>
    <t>forensicdnacenter.com</t>
  </si>
  <si>
    <t>jobkorea.co.kr</t>
  </si>
  <si>
    <t>giftshow.co.jp</t>
  </si>
  <si>
    <t>itsm-kazan.ru</t>
  </si>
  <si>
    <t>emma.de</t>
  </si>
  <si>
    <t>ag-interiorsurabaya.com</t>
  </si>
  <si>
    <t>hangarfilms.tv</t>
  </si>
  <si>
    <t>fotmworks.com</t>
  </si>
  <si>
    <t>vsevolozhskiy5.com</t>
  </si>
  <si>
    <t>moae.jp</t>
  </si>
  <si>
    <t>scuolediteatro.com</t>
  </si>
  <si>
    <t>kexinhuahb.com</t>
  </si>
  <si>
    <t>fidelismarketing.com</t>
  </si>
  <si>
    <t>filmfoodfestival.com</t>
  </si>
  <si>
    <t>gardencityrefrigeration.com.au</t>
  </si>
  <si>
    <t>ygjj.com</t>
  </si>
  <si>
    <t>printel.co.ao</t>
  </si>
  <si>
    <t>gotham-magazine.com</t>
  </si>
  <si>
    <t>magickself.com</t>
  </si>
  <si>
    <t>valexan.ru</t>
  </si>
  <si>
    <t>asti.it</t>
  </si>
  <si>
    <t>brightsmiledental.com.au</t>
  </si>
  <si>
    <t>efgbilisim.com</t>
  </si>
  <si>
    <t>invis.io</t>
  </si>
  <si>
    <t>enaeritis.gr</t>
  </si>
  <si>
    <t>deefashionableconcept.com</t>
  </si>
  <si>
    <t>happywakeup.it</t>
  </si>
  <si>
    <t>monacoprivatechef.com</t>
  </si>
  <si>
    <t>plazasantacecilia.org</t>
  </si>
  <si>
    <t>multiplant.cl</t>
  </si>
  <si>
    <t>podvignaroda.mil.ru</t>
  </si>
  <si>
    <t>jugstroj.ru</t>
  </si>
  <si>
    <t>eatthis.ca</t>
  </si>
  <si>
    <t>ths.com.br</t>
  </si>
  <si>
    <t>onu.org.do</t>
  </si>
  <si>
    <t>videocanals.ru</t>
  </si>
  <si>
    <t>ppg.br</t>
  </si>
  <si>
    <t>iitr.ac.in</t>
  </si>
  <si>
    <t>israellycool.com</t>
  </si>
  <si>
    <t>mappy.fr</t>
  </si>
  <si>
    <t>googletest.com</t>
  </si>
  <si>
    <t>emulsion-prod.fr</t>
  </si>
  <si>
    <t>striketeam-quebec.com</t>
  </si>
  <si>
    <t>postconsumerbrands.com</t>
  </si>
  <si>
    <t>easybranches.com</t>
  </si>
  <si>
    <t>sdwu.edu.cn</t>
  </si>
  <si>
    <t>haiyangedu.cn</t>
  </si>
  <si>
    <t>worldrecordacademy.com</t>
  </si>
  <si>
    <t>primarynet.co.kr</t>
  </si>
  <si>
    <t>dl356.com</t>
  </si>
  <si>
    <t>investimonials.org</t>
  </si>
  <si>
    <t>yvpin.com</t>
  </si>
  <si>
    <t>blacklc.com</t>
  </si>
  <si>
    <t>lxoxl.org</t>
  </si>
  <si>
    <t>trekdi.com</t>
  </si>
  <si>
    <t>theticketfactory.com</t>
  </si>
  <si>
    <t>sailorinsight.com</t>
  </si>
  <si>
    <t>mestertanoda.hu</t>
  </si>
  <si>
    <t>worldtv.com</t>
  </si>
  <si>
    <t>freehostyou.com</t>
  </si>
  <si>
    <t>navajonationparks.org</t>
  </si>
  <si>
    <t>orlandochinesechurch.org</t>
  </si>
  <si>
    <t>pvcoal.com.vn</t>
  </si>
  <si>
    <t>evansvillegov.com</t>
  </si>
  <si>
    <t>adform.com</t>
  </si>
  <si>
    <t>srs.at</t>
  </si>
  <si>
    <t>lynnefreeman.net</t>
  </si>
  <si>
    <t>sdein.gov.cn</t>
  </si>
  <si>
    <t>missingmoney.com</t>
  </si>
  <si>
    <t>online-pedigrees.com</t>
  </si>
  <si>
    <t>svs-russia.ru</t>
  </si>
  <si>
    <t>watfordfc.com</t>
  </si>
  <si>
    <t>pixplay.net</t>
  </si>
  <si>
    <t>salala.com.cn</t>
  </si>
  <si>
    <t>pplanet.org</t>
  </si>
  <si>
    <t>neighbour123.com</t>
  </si>
  <si>
    <t>bbsradio.com</t>
  </si>
  <si>
    <t>layada.by</t>
  </si>
  <si>
    <t>cibse.org</t>
  </si>
  <si>
    <t>raysahelian.com</t>
  </si>
  <si>
    <t>moscot.com</t>
  </si>
  <si>
    <t>bestmadeco.com</t>
  </si>
  <si>
    <t>gd.kz</t>
  </si>
  <si>
    <t>kcn.ru</t>
  </si>
  <si>
    <t>cspnet.com</t>
  </si>
  <si>
    <t>officialreligionoutlet.com</t>
  </si>
  <si>
    <t>nana.co.il</t>
  </si>
  <si>
    <t>uggpascherofr.com</t>
  </si>
  <si>
    <t>atinternet.com</t>
  </si>
  <si>
    <t>yzthfc.net</t>
  </si>
  <si>
    <t>coachfactoryoutlet.cc</t>
  </si>
  <si>
    <t>toywiz.com</t>
  </si>
  <si>
    <t>yaleclimateconnections.org</t>
  </si>
  <si>
    <t>stoptech.com</t>
  </si>
  <si>
    <t>marylhurst.edu</t>
  </si>
  <si>
    <t>csmc.edu</t>
  </si>
  <si>
    <t>barkleyus.com</t>
  </si>
  <si>
    <t>firstpersontetris.com</t>
  </si>
  <si>
    <t>thebanker.com</t>
  </si>
  <si>
    <t>bbboy.net</t>
  </si>
  <si>
    <t>postjung.com</t>
  </si>
  <si>
    <t>quip.net</t>
  </si>
  <si>
    <t>isize.com</t>
  </si>
  <si>
    <t>kagojdinga.com</t>
  </si>
  <si>
    <t>nikalexis.gr</t>
  </si>
  <si>
    <t>blackgirllonghair.com</t>
  </si>
  <si>
    <t>northstarsecurities.com</t>
  </si>
  <si>
    <t>waheguruconstructions.co.uk</t>
  </si>
  <si>
    <t>superokon.ru</t>
  </si>
  <si>
    <t>homesense.co.uk</t>
  </si>
  <si>
    <t>cyclingshop.net</t>
  </si>
  <si>
    <t>definitivedesign.ca</t>
  </si>
  <si>
    <t>ejlmetalroofing.com</t>
  </si>
  <si>
    <t>trainingparcdeveloppement.fr</t>
  </si>
  <si>
    <t>lekarrast.ru</t>
  </si>
  <si>
    <t>vip-travels.com</t>
  </si>
  <si>
    <t>propatrianoe.at</t>
  </si>
  <si>
    <t>bregenzerfestspiele.com</t>
  </si>
  <si>
    <t>ciao.it</t>
  </si>
  <si>
    <t>jlfpb.com</t>
  </si>
  <si>
    <t>kraus-innenausbau.de</t>
  </si>
  <si>
    <t>ayaa.org</t>
  </si>
  <si>
    <t>skylyfemusic.com</t>
  </si>
  <si>
    <t>lasaponara.it</t>
  </si>
  <si>
    <t>arrowheadnursery.com</t>
  </si>
  <si>
    <t>icel.edu.mx</t>
  </si>
  <si>
    <t>bookaidindia.com</t>
  </si>
  <si>
    <t>cocoa-beachwear.com</t>
  </si>
  <si>
    <t>animaccord.ru</t>
  </si>
  <si>
    <t>atlantopolis.com</t>
  </si>
  <si>
    <t>analyst.com.ng</t>
  </si>
  <si>
    <t>trkur.com</t>
  </si>
  <si>
    <t>tjylky.cn</t>
  </si>
  <si>
    <t>villagehatshop.com</t>
  </si>
  <si>
    <t>artifactuprising.com</t>
  </si>
  <si>
    <t>trekcore.com</t>
  </si>
  <si>
    <t>polresbukittinggi.info</t>
  </si>
  <si>
    <t>supercheapauto.com.au</t>
  </si>
  <si>
    <t>aodc.net.au</t>
  </si>
  <si>
    <t>yvcoug.org</t>
  </si>
  <si>
    <t>saikyou.biz</t>
  </si>
  <si>
    <t>wqbclc.com</t>
  </si>
  <si>
    <t>hctx.net</t>
  </si>
  <si>
    <t>leawo.org</t>
  </si>
  <si>
    <t>kevinmurphy.com.au</t>
  </si>
  <si>
    <t>perriluxe.com.au</t>
  </si>
  <si>
    <t>lepoissonrouge.com</t>
  </si>
  <si>
    <t>isra.com</t>
  </si>
  <si>
    <t>bradgunn.com</t>
  </si>
  <si>
    <t>movie-locations.com</t>
  </si>
  <si>
    <t>macgasm.net</t>
  </si>
  <si>
    <t>rcjxx.com</t>
  </si>
  <si>
    <t>housingfaq.ru</t>
  </si>
  <si>
    <t>xiansh.com.cn</t>
  </si>
  <si>
    <t>glcat.edu.cn</t>
  </si>
  <si>
    <t>magenta-hoteleinrichtungen.de</t>
  </si>
  <si>
    <t>blues.org</t>
  </si>
  <si>
    <t>pinotspalette.com</t>
  </si>
  <si>
    <t>qqchina.co.kr</t>
  </si>
  <si>
    <t>dixard.info</t>
  </si>
  <si>
    <t>wdio.com</t>
  </si>
  <si>
    <t>capecodtoday.com</t>
  </si>
  <si>
    <t>byfunds.com</t>
  </si>
  <si>
    <t>rialze.com</t>
  </si>
  <si>
    <t>aig-huatai.com</t>
  </si>
  <si>
    <t>ccopyright.com.cn</t>
  </si>
  <si>
    <t>webdesign-newcastle.co.uk</t>
  </si>
  <si>
    <t>spendmatters.com</t>
  </si>
  <si>
    <t>cheapmlbjerseysforsale.com</t>
  </si>
  <si>
    <t>uggmtoutlet.us</t>
  </si>
  <si>
    <t>sailnet.com</t>
  </si>
  <si>
    <t>alphanu.org</t>
  </si>
  <si>
    <t>afm.org</t>
  </si>
  <si>
    <t>0225.ru</t>
  </si>
  <si>
    <t>comed.com</t>
  </si>
  <si>
    <t>skins.net</t>
  </si>
  <si>
    <t>contentmarketingworld.com</t>
  </si>
  <si>
    <t>endpolio.org</t>
  </si>
  <si>
    <t>orpalis.com</t>
  </si>
  <si>
    <t>discount-cialistadalafil.net</t>
  </si>
  <si>
    <t>asmbs.org</t>
  </si>
  <si>
    <t>onlinecheapest-cialis.com</t>
  </si>
  <si>
    <t>modazefir.ru</t>
  </si>
  <si>
    <t>bangornews.com</t>
  </si>
  <si>
    <t>lsc.org</t>
  </si>
  <si>
    <t>stanfordalumni.org</t>
  </si>
  <si>
    <t>clever.net</t>
  </si>
  <si>
    <t>xsjweb.cn</t>
  </si>
  <si>
    <t>infored.mx</t>
  </si>
  <si>
    <t>moneyloantoday.net</t>
  </si>
  <si>
    <t>dieselnet.com</t>
  </si>
  <si>
    <t>itouchmap.com</t>
  </si>
  <si>
    <t>abcdobonsai.com.br</t>
  </si>
  <si>
    <t>ineos.com</t>
  </si>
  <si>
    <t>com-us.net</t>
  </si>
  <si>
    <t>51kahui.com</t>
  </si>
  <si>
    <t>sonarqube.org</t>
  </si>
  <si>
    <t>bovag.nl</t>
  </si>
  <si>
    <t>wbl.sk</t>
  </si>
  <si>
    <t>just.ro</t>
  </si>
  <si>
    <t>xzgwyks.com</t>
  </si>
  <si>
    <t>centrictv.com</t>
  </si>
  <si>
    <t>search-engine-feng-shui.com</t>
  </si>
  <si>
    <t>saramin.co.kr</t>
  </si>
  <si>
    <t>netcomber.com</t>
  </si>
  <si>
    <t>utamap.com</t>
  </si>
  <si>
    <t>bevanlotringen.nl</t>
  </si>
  <si>
    <t>cabelosimobrigado.work</t>
  </si>
  <si>
    <t>angelitofelix.com</t>
  </si>
  <si>
    <t>kramers.co.uk</t>
  </si>
  <si>
    <t>nautiljon.com</t>
  </si>
  <si>
    <t>gamersonlinestore.com</t>
  </si>
  <si>
    <t>westerncustomdecor.com</t>
  </si>
  <si>
    <t>xn--80aacfop7beodcd0aez.xn--p1ai</t>
  </si>
  <si>
    <t>ÑÐ¿Ð°ÑÐ¸Ð±Ð¾ÑÑƒÑ…Ð°Ñ€ÐµÐ²Ñƒ.Ñ€Ñ„</t>
  </si>
  <si>
    <t>dongho60.com</t>
  </si>
  <si>
    <t>reduzacalvicie.com</t>
  </si>
  <si>
    <t>besplatnoprogi.ru</t>
  </si>
  <si>
    <t>srivijayfinance.in</t>
  </si>
  <si>
    <t>alliedprintingandgraphics.com</t>
  </si>
  <si>
    <t>ogretmenatamalari.gen.tr</t>
  </si>
  <si>
    <t>kaba365.com</t>
  </si>
  <si>
    <t>mothership.sg</t>
  </si>
  <si>
    <t>yesray.com</t>
  </si>
  <si>
    <t>accpc.net</t>
  </si>
  <si>
    <t>xn--80aahfa6cihfpw.xn--p1ai</t>
  </si>
  <si>
    <t>Ð³Ñ€Ð°Ð½Ð´Ð¿Ð¾ÑÑƒÐ´Ð°.Ñ€Ñ„</t>
  </si>
  <si>
    <t>dsaar.ro</t>
  </si>
  <si>
    <t>greatpointproperties.com</t>
  </si>
  <si>
    <t>pioneercms.com</t>
  </si>
  <si>
    <t>spk-telecom.ru</t>
  </si>
  <si>
    <t>dpskhora.com</t>
  </si>
  <si>
    <t>trendrising.com</t>
  </si>
  <si>
    <t>maissn.com</t>
  </si>
  <si>
    <t>sbobetvn.net</t>
  </si>
  <si>
    <t>ozakkim.com</t>
  </si>
  <si>
    <t>sdwssc.com</t>
  </si>
  <si>
    <t>wikitree.com</t>
  </si>
  <si>
    <t>etnews.co.kr</t>
  </si>
  <si>
    <t>wppionline.com</t>
  </si>
  <si>
    <t>npotekservis.ru</t>
  </si>
  <si>
    <t>visual-arts-cork.com</t>
  </si>
  <si>
    <t>piramidasunca.ba</t>
  </si>
  <si>
    <t>kisobrani-cerovecki.hr</t>
  </si>
  <si>
    <t>qiujing365.com</t>
  </si>
  <si>
    <t>mode-exclusive.nl</t>
  </si>
  <si>
    <t>www.mil.be</t>
  </si>
  <si>
    <t>livthing.com</t>
  </si>
  <si>
    <t>miliao.com</t>
  </si>
  <si>
    <t>nickymagnummedia.com</t>
  </si>
  <si>
    <t>thesidequest.co.uk</t>
  </si>
  <si>
    <t>mariobadescu.com</t>
  </si>
  <si>
    <t>goanspirit.com</t>
  </si>
  <si>
    <t>wao.or.jp</t>
  </si>
  <si>
    <t>bgy.org.cn</t>
  </si>
  <si>
    <t>allungamentopenexxl.eu</t>
  </si>
  <si>
    <t>doryonline.com</t>
  </si>
  <si>
    <t>tvguide.co.uk</t>
  </si>
  <si>
    <t>samedayessay-s.org</t>
  </si>
  <si>
    <t>legionathletics.com</t>
  </si>
  <si>
    <t>1-jk.ru</t>
  </si>
  <si>
    <t>rtpi.org.uk</t>
  </si>
  <si>
    <t>nh1.com</t>
  </si>
  <si>
    <t>nj-dt.com</t>
  </si>
  <si>
    <t>forogrow.com</t>
  </si>
  <si>
    <t>littlesunnykitchen.com</t>
  </si>
  <si>
    <t>thederank.com</t>
  </si>
  <si>
    <t>air.it</t>
  </si>
  <si>
    <t>bokser.org</t>
  </si>
  <si>
    <t>manishi.cn</t>
  </si>
  <si>
    <t>allebestekredite.info</t>
  </si>
  <si>
    <t>tjyjk.com</t>
  </si>
  <si>
    <t>prosocceruk.co.uk</t>
  </si>
  <si>
    <t>hqc.cn</t>
  </si>
  <si>
    <t>loomhost.com</t>
  </si>
  <si>
    <t>honda-bros.ru</t>
  </si>
  <si>
    <t>dgtru.ru</t>
  </si>
  <si>
    <t>buddhistnet.org</t>
  </si>
  <si>
    <t>sifawiki.de</t>
  </si>
  <si>
    <t>lynyrdskynyrd.com</t>
  </si>
  <si>
    <t>tactical-operations.eu</t>
  </si>
  <si>
    <t>nzn.cn</t>
  </si>
  <si>
    <t>phayul.com</t>
  </si>
  <si>
    <t>nwahomepage.com</t>
  </si>
  <si>
    <t>omanobserver.om</t>
  </si>
  <si>
    <t>20mg-cialislowest-price.org</t>
  </si>
  <si>
    <t>steelydan.com</t>
  </si>
  <si>
    <t>imqq.com</t>
  </si>
  <si>
    <t>start.at</t>
  </si>
  <si>
    <t>alwasatnews.com</t>
  </si>
  <si>
    <t>doctoryourself.com</t>
  </si>
  <si>
    <t>allaboutfrogs.org</t>
  </si>
  <si>
    <t>toysrusinc.com</t>
  </si>
  <si>
    <t>aria.co.uk</t>
  </si>
  <si>
    <t>ashgzbb.com</t>
  </si>
  <si>
    <t>sfiprogram.org</t>
  </si>
  <si>
    <t>321gold.com</t>
  </si>
  <si>
    <t>toshiba-tro.de</t>
  </si>
  <si>
    <t>375100.com</t>
  </si>
  <si>
    <t>kumora.com</t>
  </si>
  <si>
    <t>httparchive.org</t>
  </si>
  <si>
    <t>texturizer.net</t>
  </si>
  <si>
    <t>cscmp.org</t>
  </si>
  <si>
    <t>hrea.org</t>
  </si>
  <si>
    <t>teleatlas.com</t>
  </si>
  <si>
    <t>racket-lang.org</t>
  </si>
  <si>
    <t>velux.de</t>
  </si>
  <si>
    <t>diychatroom.com</t>
  </si>
  <si>
    <t>i-pudding.cn</t>
  </si>
  <si>
    <t>lba.de</t>
  </si>
  <si>
    <t>shushenning.com</t>
  </si>
  <si>
    <t>pallent.com</t>
  </si>
  <si>
    <t>binyumuye.com</t>
  </si>
  <si>
    <t>bakersfieldmomsclub.com</t>
  </si>
  <si>
    <t>rouxplomberie.com</t>
  </si>
  <si>
    <t>topsurvey.es</t>
  </si>
  <si>
    <t>njjkmy.com</t>
  </si>
  <si>
    <t>aliexpessaffiliates.com</t>
  </si>
  <si>
    <t>gualsirvent.com</t>
  </si>
  <si>
    <t>nmgov.edu.cn</t>
  </si>
  <si>
    <t>alataal.com</t>
  </si>
  <si>
    <t>obconsulting.hu</t>
  </si>
  <si>
    <t>studio-maximum.ru</t>
  </si>
  <si>
    <t>medd-music.ru</t>
  </si>
  <si>
    <t>onlinepharmacyv4.com</t>
  </si>
  <si>
    <t>whyihatevariableannuities.com</t>
  </si>
  <si>
    <t>geladosmonteneve.pt</t>
  </si>
  <si>
    <t>arual.pl</t>
  </si>
  <si>
    <t>kinesiologiachile.cl</t>
  </si>
  <si>
    <t>trafficzoomdemos.com</t>
  </si>
  <si>
    <t>mrr.gov.pl</t>
  </si>
  <si>
    <t>szmama.com</t>
  </si>
  <si>
    <t>poss-ltd.com</t>
  </si>
  <si>
    <t>fitbodycompany.com</t>
  </si>
  <si>
    <t>nongsanhuyhoang.com</t>
  </si>
  <si>
    <t>yokohama-cu.ac.jp</t>
  </si>
  <si>
    <t>joefresh.com</t>
  </si>
  <si>
    <t>dontpaniconline.com</t>
  </si>
  <si>
    <t>orienteeringchile.cl</t>
  </si>
  <si>
    <t>blgospot.com</t>
  </si>
  <si>
    <t>discountcia4.store</t>
  </si>
  <si>
    <t>gddkia.gov.pl</t>
  </si>
  <si>
    <t>sdtechcareers.org</t>
  </si>
  <si>
    <t>btprt.dj</t>
  </si>
  <si>
    <t>alamflora.com.my</t>
  </si>
  <si>
    <t>1797.com.cn</t>
  </si>
  <si>
    <t>runningshoes.com.co</t>
  </si>
  <si>
    <t>wakeupcoach.co.il</t>
  </si>
  <si>
    <t>kosmohost.com</t>
  </si>
  <si>
    <t>jnga.gov.cn</t>
  </si>
  <si>
    <t>geminicorp.es</t>
  </si>
  <si>
    <t>wamba.com</t>
  </si>
  <si>
    <t>jck.nl</t>
  </si>
  <si>
    <t>veoverde.com</t>
  </si>
  <si>
    <t>amazingfacts.org</t>
  </si>
  <si>
    <t>web-jsp.com</t>
  </si>
  <si>
    <t>essaywriting.guru</t>
  </si>
  <si>
    <t>canadamedstorepro.com</t>
  </si>
  <si>
    <t>inflatablefactory.com.ph</t>
  </si>
  <si>
    <t>z-b.us</t>
  </si>
  <si>
    <t>viagrapriceusa.com</t>
  </si>
  <si>
    <t>openbadania.pl</t>
  </si>
  <si>
    <t>qbrushes.net</t>
  </si>
  <si>
    <t>informnapalm.org</t>
  </si>
  <si>
    <t>daniepanshan.org</t>
  </si>
  <si>
    <t>vfiles.com</t>
  </si>
  <si>
    <t>innoarticles.com</t>
  </si>
  <si>
    <t>ecoliteracy.org</t>
  </si>
  <si>
    <t>businessnetwork.co.uk</t>
  </si>
  <si>
    <t>vfestival.com</t>
  </si>
  <si>
    <t>itcanwait.com</t>
  </si>
  <si>
    <t>ableentrylocksmiths.co.uk</t>
  </si>
  <si>
    <t>pornblink.com</t>
  </si>
  <si>
    <t>cialistadalafil-buy.net</t>
  </si>
  <si>
    <t>tabletki-odchudzajacee.pl</t>
  </si>
  <si>
    <t>virginradio.co.uk</t>
  </si>
  <si>
    <t>lmunet.edu</t>
  </si>
  <si>
    <t>libelium.com</t>
  </si>
  <si>
    <t>balldun.com</t>
  </si>
  <si>
    <t>hqbluray.com</t>
  </si>
  <si>
    <t>yishuzhe.cc</t>
  </si>
  <si>
    <t>enphase.com</t>
  </si>
  <si>
    <t>casel.org</t>
  </si>
  <si>
    <t>chumby.com</t>
  </si>
  <si>
    <t>abtsam.com</t>
  </si>
  <si>
    <t>internetevolution.com</t>
  </si>
  <si>
    <t>planetsmilies.net</t>
  </si>
  <si>
    <t>careermag.com</t>
  </si>
  <si>
    <t>electricsheep.org</t>
  </si>
  <si>
    <t>teacherstryscience.org</t>
  </si>
  <si>
    <t>moviesonlinefree.biz</t>
  </si>
  <si>
    <t>arcticsilver.com</t>
  </si>
  <si>
    <t>appveyor.com</t>
  </si>
  <si>
    <t>ibsrv.net</t>
  </si>
  <si>
    <t>blissfullydomestic.com</t>
  </si>
  <si>
    <t>gzhubao.com</t>
  </si>
  <si>
    <t>gew.de</t>
  </si>
  <si>
    <t>lizhi123.net</t>
  </si>
  <si>
    <t>clopaydoor.com</t>
  </si>
  <si>
    <t>danspapers.com</t>
  </si>
  <si>
    <t>grassroots-yoga.com</t>
  </si>
  <si>
    <t>smartstationgroup.com</t>
  </si>
  <si>
    <t>gsm1.lt</t>
  </si>
  <si>
    <t>sostoldos.com</t>
  </si>
  <si>
    <t>karelia.pro</t>
  </si>
  <si>
    <t>trikotaj42.ru</t>
  </si>
  <si>
    <t>chivo.cl</t>
  </si>
  <si>
    <t>delcorsecurity.com</t>
  </si>
  <si>
    <t>ljmdkj.com</t>
  </si>
  <si>
    <t>rusich48.ru</t>
  </si>
  <si>
    <t>auto-forex.pl</t>
  </si>
  <si>
    <t>quteach.com</t>
  </si>
  <si>
    <t>doc2lease.com</t>
  </si>
  <si>
    <t>icpls2017.com</t>
  </si>
  <si>
    <t>bgsacademy.in</t>
  </si>
  <si>
    <t>cameocamera.com</t>
  </si>
  <si>
    <t>baobiphatthanh.com</t>
  </si>
  <si>
    <t>peachtreeprairie.com</t>
  </si>
  <si>
    <t>desangapus.com</t>
  </si>
  <si>
    <t>happywheels9.net</t>
  </si>
  <si>
    <t>zdnet.be</t>
  </si>
  <si>
    <t>lun-m.ru</t>
  </si>
  <si>
    <t>my-burnout-coach.com</t>
  </si>
  <si>
    <t>danfieldservicesltd.com</t>
  </si>
  <si>
    <t>usmessageboard.com</t>
  </si>
  <si>
    <t>braunresearch.com</t>
  </si>
  <si>
    <t>nacionalpv.com.br</t>
  </si>
  <si>
    <t>asiapacific-evaluation.org</t>
  </si>
  <si>
    <t>misterxitalia.it</t>
  </si>
  <si>
    <t>minecraftforum.pl</t>
  </si>
  <si>
    <t>foxnomad.com</t>
  </si>
  <si>
    <t>pinnaclecart.com</t>
  </si>
  <si>
    <t>haraj.com.sa</t>
  </si>
  <si>
    <t>leeleeslights.com</t>
  </si>
  <si>
    <t>bestfreedatingsitesxl.org</t>
  </si>
  <si>
    <t>ac6v.com</t>
  </si>
  <si>
    <t>viagraxl.com</t>
  </si>
  <si>
    <t>viegrid.com</t>
  </si>
  <si>
    <t>malba.org.ar</t>
  </si>
  <si>
    <t>ethiocar.net</t>
  </si>
  <si>
    <t>lbcc.edu</t>
  </si>
  <si>
    <t>adquan.com</t>
  </si>
  <si>
    <t>em-consulte.com</t>
  </si>
  <si>
    <t>phraseexpress.com</t>
  </si>
  <si>
    <t>gdargaud.net</t>
  </si>
  <si>
    <t>afvalscheiding.nl</t>
  </si>
  <si>
    <t>ittehuacan.edu.mx</t>
  </si>
  <si>
    <t>bittenandbound.com</t>
  </si>
  <si>
    <t>miamiseaquarium.com</t>
  </si>
  <si>
    <t>remteh.net</t>
  </si>
  <si>
    <t>virtue.nu</t>
  </si>
  <si>
    <t>domenforum.net</t>
  </si>
  <si>
    <t>agweek.com</t>
  </si>
  <si>
    <t>seenon.com</t>
  </si>
  <si>
    <t>israelinsider.com</t>
  </si>
  <si>
    <t>isl.co</t>
  </si>
  <si>
    <t>marinsoftware.com</t>
  </si>
  <si>
    <t>purestorage.com</t>
  </si>
  <si>
    <t>sbl-site.org</t>
  </si>
  <si>
    <t>planethalflife.com</t>
  </si>
  <si>
    <t>shpho.com</t>
  </si>
  <si>
    <t>links2go.com</t>
  </si>
  <si>
    <t>havasmedia.com</t>
  </si>
  <si>
    <t>ageofempires3.com</t>
  </si>
  <si>
    <t>supertalent.com</t>
  </si>
  <si>
    <t>11773.com</t>
  </si>
  <si>
    <t>searchingcities.com</t>
  </si>
  <si>
    <t>sinoptik.ua</t>
  </si>
  <si>
    <t>10people.net</t>
  </si>
  <si>
    <t>aaronbarker.net</t>
  </si>
  <si>
    <t>halle.de</t>
  </si>
  <si>
    <t>sakigake.jp</t>
  </si>
  <si>
    <t>travoxmm2h.com</t>
  </si>
  <si>
    <t>kpenk.com</t>
  </si>
  <si>
    <t>kostroma.ru</t>
  </si>
  <si>
    <t>phonewill.com</t>
  </si>
  <si>
    <t>donaulab.ru</t>
  </si>
  <si>
    <t>digitaldentistryworkshop.com</t>
  </si>
  <si>
    <t>qeyasi.net</t>
  </si>
  <si>
    <t>mersinmerada.com</t>
  </si>
  <si>
    <t>ecofruitline.ru</t>
  </si>
  <si>
    <t>inteb.pro</t>
  </si>
  <si>
    <t>crackedfullcrack.download</t>
  </si>
  <si>
    <t>richard-curtis.net</t>
  </si>
  <si>
    <t>daneurope.org</t>
  </si>
  <si>
    <t>magasins-u.com</t>
  </si>
  <si>
    <t>baumschulen-lehmann.de</t>
  </si>
  <si>
    <t>healthhints.eu</t>
  </si>
  <si>
    <t>fiqidesign.com</t>
  </si>
  <si>
    <t>midipyrenees.fr</t>
  </si>
  <si>
    <t>naturelargania.com</t>
  </si>
  <si>
    <t>scrambledworks.com</t>
  </si>
  <si>
    <t>allacronyms.com</t>
  </si>
  <si>
    <t>perezdomingo.com</t>
  </si>
  <si>
    <t>courtmandatedrehab.com</t>
  </si>
  <si>
    <t>zamowfotobudke.pl</t>
  </si>
  <si>
    <t>anp.gov.br</t>
  </si>
  <si>
    <t>fabrix.net</t>
  </si>
  <si>
    <t>ministeriorazonparavivir.com</t>
  </si>
  <si>
    <t>powned.tv</t>
  </si>
  <si>
    <t>espusibla.com</t>
  </si>
  <si>
    <t>gomelchat.com</t>
  </si>
  <si>
    <t>onlocationvacations.com</t>
  </si>
  <si>
    <t>oseo.fr</t>
  </si>
  <si>
    <t>sucuarana.com</t>
  </si>
  <si>
    <t>britishexpats.com</t>
  </si>
  <si>
    <t>cilea.it</t>
  </si>
  <si>
    <t>buycialiswvrxonline.com</t>
  </si>
  <si>
    <t>shfg.gov.cn</t>
  </si>
  <si>
    <t>itravelqq.com</t>
  </si>
  <si>
    <t>hiscox.com</t>
  </si>
  <si>
    <t>gbzl.pl</t>
  </si>
  <si>
    <t>naturalgasintel.com</t>
  </si>
  <si>
    <t>wrestletalk.net</t>
  </si>
  <si>
    <t>chengtu.com</t>
  </si>
  <si>
    <t>konacoffeeinc.com</t>
  </si>
  <si>
    <t>weixincc.net</t>
  </si>
  <si>
    <t>kreditonline.tech</t>
  </si>
  <si>
    <t>foaie.com</t>
  </si>
  <si>
    <t>jeeva.org</t>
  </si>
  <si>
    <t>moc.gov.tw</t>
  </si>
  <si>
    <t>hayday.mobi</t>
  </si>
  <si>
    <t>zootopiafullmovie.com</t>
  </si>
  <si>
    <t>crqp.ch</t>
  </si>
  <si>
    <t>uzlov.net</t>
  </si>
  <si>
    <t>fbbva.es</t>
  </si>
  <si>
    <t>economiaynegocios.cl</t>
  </si>
  <si>
    <t>mckellen.com</t>
  </si>
  <si>
    <t>boat.ag</t>
  </si>
  <si>
    <t>chigerfamily.com</t>
  </si>
  <si>
    <t>yixingtao.com</t>
  </si>
  <si>
    <t>xn----8sbegdl5fwe.xn--p1ai</t>
  </si>
  <si>
    <t>Ñ‚Ð²-ÑŽÐ¶Ð´Ð°Ð³.Ñ€Ñ„</t>
  </si>
  <si>
    <t>tj-tennis.com</t>
  </si>
  <si>
    <t>freelancewriting.com</t>
  </si>
  <si>
    <t>locatetv.com</t>
  </si>
  <si>
    <t>pfls.fr</t>
  </si>
  <si>
    <t>tek-blogs.com</t>
  </si>
  <si>
    <t>kotel-viessmann.ru</t>
  </si>
  <si>
    <t>biznik.com</t>
  </si>
  <si>
    <t>miyuki-lab.jp</t>
  </si>
  <si>
    <t>eef.org.uk</t>
  </si>
  <si>
    <t>thearmoryshow.com</t>
  </si>
  <si>
    <t>secretsresorts.com</t>
  </si>
  <si>
    <t>noma.org</t>
  </si>
  <si>
    <t>sheepskinuggsaleo.us</t>
  </si>
  <si>
    <t>chinaport.gov.cn</t>
  </si>
  <si>
    <t>rodeohouston.com</t>
  </si>
  <si>
    <t>matchinggifts.com</t>
  </si>
  <si>
    <t>mtviggy.com</t>
  </si>
  <si>
    <t>5mgcialis-online.com</t>
  </si>
  <si>
    <t>cialisgeneric-tablets.org</t>
  </si>
  <si>
    <t>chargify.com</t>
  </si>
  <si>
    <t>tadalafilcialisbuy.com</t>
  </si>
  <si>
    <t>ourengagementstory.com</t>
  </si>
  <si>
    <t>phones4u.co.uk</t>
  </si>
  <si>
    <t>fastmoney365.com</t>
  </si>
  <si>
    <t>easymoneyfast-365.com</t>
  </si>
  <si>
    <t>jingyijiaoyu.com</t>
  </si>
  <si>
    <t>putlocker.is</t>
  </si>
  <si>
    <t>matisse.net</t>
  </si>
  <si>
    <t>audioquest.com</t>
  </si>
  <si>
    <t>just-style.com</t>
  </si>
  <si>
    <t>latex2html.org</t>
  </si>
  <si>
    <t>voluumtrk.com</t>
  </si>
  <si>
    <t>xiptv.cat</t>
  </si>
  <si>
    <t>mti.hu</t>
  </si>
  <si>
    <t>kidsweb.de</t>
  </si>
  <si>
    <t>ur.se</t>
  </si>
  <si>
    <t>qbwa.org</t>
  </si>
  <si>
    <t>medyumyaren.com</t>
  </si>
  <si>
    <t>sabanmarmoles.es</t>
  </si>
  <si>
    <t>pcrichard.com</t>
  </si>
  <si>
    <t>goodmilano.it</t>
  </si>
  <si>
    <t>mdoupetushok.ru</t>
  </si>
  <si>
    <t>dertour.de</t>
  </si>
  <si>
    <t>sdz88.com</t>
  </si>
  <si>
    <t>mikemilekfitness.com</t>
  </si>
  <si>
    <t>malagahoy.es</t>
  </si>
  <si>
    <t>yurist-minsk.by</t>
  </si>
  <si>
    <t>ditstop.ru</t>
  </si>
  <si>
    <t>brantpointcourtyard.com</t>
  </si>
  <si>
    <t>freubels.be</t>
  </si>
  <si>
    <t>arizonasbesthomecare.com</t>
  </si>
  <si>
    <t>funkygiraffe-blog.com</t>
  </si>
  <si>
    <t>tarrowexports.com</t>
  </si>
  <si>
    <t>thermostat-cn.com</t>
  </si>
  <si>
    <t>rehbervan.com</t>
  </si>
  <si>
    <t>stonecontractor-lb.com</t>
  </si>
  <si>
    <t>fineservice.co.jp</t>
  </si>
  <si>
    <t>clinicadentallucialuis.com</t>
  </si>
  <si>
    <t>puregreen.com.my</t>
  </si>
  <si>
    <t>maurizioboaron.it</t>
  </si>
  <si>
    <t>advancedroaddesign.com</t>
  </si>
  <si>
    <t>sistemasonlines.com.br</t>
  </si>
  <si>
    <t>admoblkaluga.ru</t>
  </si>
  <si>
    <t>kids-station.com</t>
  </si>
  <si>
    <t>6vhao.com</t>
  </si>
  <si>
    <t>crazion.us</t>
  </si>
  <si>
    <t>musiqueaccordanse.be</t>
  </si>
  <si>
    <t>henox-mkt.com</t>
  </si>
  <si>
    <t>laohekou.com.cn</t>
  </si>
  <si>
    <t>bambuonline.com</t>
  </si>
  <si>
    <t>vdcgroup.net</t>
  </si>
  <si>
    <t>sxgy.cn</t>
  </si>
  <si>
    <t>shalomadonay.com</t>
  </si>
  <si>
    <t>mzb.com.cn</t>
  </si>
  <si>
    <t>creativitypost.com</t>
  </si>
  <si>
    <t>deliciousmagazine.co.uk</t>
  </si>
  <si>
    <t>samsbuzz.com</t>
  </si>
  <si>
    <t>campen.dk</t>
  </si>
  <si>
    <t>chinaswim.com</t>
  </si>
  <si>
    <t>loanuncio.com</t>
  </si>
  <si>
    <t>gooya.com</t>
  </si>
  <si>
    <t>zapatag.com</t>
  </si>
  <si>
    <t>parquerojo.com</t>
  </si>
  <si>
    <t>digipm.com</t>
  </si>
  <si>
    <t>mediakix.com</t>
  </si>
  <si>
    <t>everland.com</t>
  </si>
  <si>
    <t>x61.ch</t>
  </si>
  <si>
    <t>baptisthealth.net</t>
  </si>
  <si>
    <t>probe.org</t>
  </si>
  <si>
    <t>playcinemas.com</t>
  </si>
  <si>
    <t>yozgathackteam.com</t>
  </si>
  <si>
    <t>jean-georges.com</t>
  </si>
  <si>
    <t>1nixan.com</t>
  </si>
  <si>
    <t>wayup.com</t>
  </si>
  <si>
    <t>fightfor15.org</t>
  </si>
  <si>
    <t>google.bs</t>
  </si>
  <si>
    <t>arthritistoday.org</t>
  </si>
  <si>
    <t>skyrocket.de</t>
  </si>
  <si>
    <t>slam.org</t>
  </si>
  <si>
    <t>jjjs88.com</t>
  </si>
  <si>
    <t>techliberation.com</t>
  </si>
  <si>
    <t>yzwb.com</t>
  </si>
  <si>
    <t>makewonder.com</t>
  </si>
  <si>
    <t>scientificexploration.org</t>
  </si>
  <si>
    <t>kansan.com</t>
  </si>
  <si>
    <t>megansbeautytips.com</t>
  </si>
  <si>
    <t>gomediazine.com</t>
  </si>
  <si>
    <t>loket.nl</t>
  </si>
  <si>
    <t>popwan.com</t>
  </si>
  <si>
    <t>software.com</t>
  </si>
  <si>
    <t>dropzone.com</t>
  </si>
  <si>
    <t>vouchercode.io</t>
  </si>
  <si>
    <t>eons.com</t>
  </si>
  <si>
    <t>exofire.net</t>
  </si>
  <si>
    <t>fiksu.com</t>
  </si>
  <si>
    <t>dnaftb.org</t>
  </si>
  <si>
    <t>hellowonderful.co</t>
  </si>
  <si>
    <t>gbs.cn</t>
  </si>
  <si>
    <t>meltybuzz.fr</t>
  </si>
  <si>
    <t>tobiiro.jp</t>
  </si>
  <si>
    <t>stairliftsliverpool.com</t>
  </si>
  <si>
    <t>essensedesigns.com</t>
  </si>
  <si>
    <t>ikea-club.org</t>
  </si>
  <si>
    <t>zhuantilan.com</t>
  </si>
  <si>
    <t>internetbookshop.it</t>
  </si>
  <si>
    <t>directorioblogs.es</t>
  </si>
  <si>
    <t>makkah-watches-collection.com</t>
  </si>
  <si>
    <t>xn--80addvmpcljw.xn--p1ai</t>
  </si>
  <si>
    <t>Ð²Ð¾Ð»Ð³Ð°Ð¿Ñ€Ð¸Ð½Ñ‚.Ñ€Ñ„</t>
  </si>
  <si>
    <t>hljky.com</t>
  </si>
  <si>
    <t>bessinfo.tk</t>
  </si>
  <si>
    <t>acquazzone.eu</t>
  </si>
  <si>
    <t>iconco.org</t>
  </si>
  <si>
    <t>dzsm.com</t>
  </si>
  <si>
    <t>jameslipseymovingservices.com</t>
  </si>
  <si>
    <t>soundtechperu.com</t>
  </si>
  <si>
    <t>semperoper.de</t>
  </si>
  <si>
    <t>wt.com.my</t>
  </si>
  <si>
    <t>youwens.com</t>
  </si>
  <si>
    <t>churchm.ag</t>
  </si>
  <si>
    <t>cartamaior.com.br</t>
  </si>
  <si>
    <t>bigyaltacrimea.ru</t>
  </si>
  <si>
    <t>bkv.hu</t>
  </si>
  <si>
    <t>kadikoytasimacilik.net</t>
  </si>
  <si>
    <t>paradiseit.com</t>
  </si>
  <si>
    <t>studiosanti.eu</t>
  </si>
  <si>
    <t>strum.com.au</t>
  </si>
  <si>
    <t>allyouneed.com</t>
  </si>
  <si>
    <t>szgwcy.com</t>
  </si>
  <si>
    <t>kamalagold.com</t>
  </si>
  <si>
    <t>gagnet.org</t>
  </si>
  <si>
    <t>millidurus.com</t>
  </si>
  <si>
    <t>saisonale.de</t>
  </si>
  <si>
    <t>lvyou69.com</t>
  </si>
  <si>
    <t>horsechannel.com</t>
  </si>
  <si>
    <t>ppbw.de</t>
  </si>
  <si>
    <t>calamel.jp</t>
  </si>
  <si>
    <t>qdjinqiao.com</t>
  </si>
  <si>
    <t>tjkj.gov.cn</t>
  </si>
  <si>
    <t>countydenturecenter.com</t>
  </si>
  <si>
    <t>disney.ru</t>
  </si>
  <si>
    <t>mywebgrocer.com</t>
  </si>
  <si>
    <t>libdemvoice.org</t>
  </si>
  <si>
    <t>audentio.com</t>
  </si>
  <si>
    <t>biology4kids.com</t>
  </si>
  <si>
    <t>ka77.eu</t>
  </si>
  <si>
    <t>canadianpharmacyonline.top</t>
  </si>
  <si>
    <t>zarabotat-na-sajte.ru</t>
  </si>
  <si>
    <t>lewisham.gov.uk</t>
  </si>
  <si>
    <t>terrabroker.ru</t>
  </si>
  <si>
    <t>lalafirouse.com</t>
  </si>
  <si>
    <t>ocatusa.org</t>
  </si>
  <si>
    <t>sacredspiritualstore.com</t>
  </si>
  <si>
    <t>zferral.com</t>
  </si>
  <si>
    <t>kabayaninkuwait.com</t>
  </si>
  <si>
    <t>playstationtrophies.org</t>
  </si>
  <si>
    <t>telefonistas.info</t>
  </si>
  <si>
    <t>elazssgroup.com</t>
  </si>
  <si>
    <t>emigre.com</t>
  </si>
  <si>
    <t>ibsys.com</t>
  </si>
  <si>
    <t>1000idea.ir</t>
  </si>
  <si>
    <t>nashi-progulki.ru</t>
  </si>
  <si>
    <t>tiffanyand-co.co.uk</t>
  </si>
  <si>
    <t>szlachta.ru</t>
  </si>
  <si>
    <t>automannspares.com</t>
  </si>
  <si>
    <t>flvs.net</t>
  </si>
  <si>
    <t>prisonlegalnews.org</t>
  </si>
  <si>
    <t>freewarehome.com</t>
  </si>
  <si>
    <t>bontrager.com</t>
  </si>
  <si>
    <t>eurofinance.com.pl</t>
  </si>
  <si>
    <t>scienceandpublicpolicy.org</t>
  </si>
  <si>
    <t>gamakatsu.com</t>
  </si>
  <si>
    <t>uptotop.com</t>
  </si>
  <si>
    <t>reclaimdemocracy.org</t>
  </si>
  <si>
    <t>anonimoitaliano.it</t>
  </si>
  <si>
    <t>drewwilson.com</t>
  </si>
  <si>
    <t>seemonterey.com</t>
  </si>
  <si>
    <t>businessandmedia.org</t>
  </si>
  <si>
    <t>cialis-tadalafilcanada.org</t>
  </si>
  <si>
    <t>zgxcdc.com</t>
  </si>
  <si>
    <t>molhum.com</t>
  </si>
  <si>
    <t>whyeba.com</t>
  </si>
  <si>
    <t>quickloan-24.com</t>
  </si>
  <si>
    <t>sdgylm.com</t>
  </si>
  <si>
    <t>medischlab.nl</t>
  </si>
  <si>
    <t>alrafi3.com</t>
  </si>
  <si>
    <t>simplyscripts.com</t>
  </si>
  <si>
    <t>fiawtcc.com</t>
  </si>
  <si>
    <t>perseusbooksgroup.com</t>
  </si>
  <si>
    <t>itjungle.com</t>
  </si>
  <si>
    <t>wkhf.live</t>
  </si>
  <si>
    <t>paconsulting.com</t>
  </si>
  <si>
    <t>uiu.edu</t>
  </si>
  <si>
    <t>eyefortravel.com</t>
  </si>
  <si>
    <t>danisco.com</t>
  </si>
  <si>
    <t>workrave.org</t>
  </si>
  <si>
    <t>nuxeo.com</t>
  </si>
  <si>
    <t>unepfi.org</t>
  </si>
  <si>
    <t>just-food.com</t>
  </si>
  <si>
    <t>developmentgateway.org</t>
  </si>
  <si>
    <t>lupa.cz</t>
  </si>
  <si>
    <t>homohabitus.org</t>
  </si>
  <si>
    <t>77l.com</t>
  </si>
  <si>
    <t>motorionline.com</t>
  </si>
  <si>
    <t>alanaboyd.com</t>
  </si>
  <si>
    <t>cardcow.com</t>
  </si>
  <si>
    <t>fitfoodiefinds.com</t>
  </si>
  <si>
    <t>pinkcakebox.com</t>
  </si>
  <si>
    <t>gaternow.tk</t>
  </si>
  <si>
    <t>desembarco.us</t>
  </si>
  <si>
    <t>galaxygranitecalgary.com</t>
  </si>
  <si>
    <t>hellokupah.com</t>
  </si>
  <si>
    <t>dearte.com.br</t>
  </si>
  <si>
    <t>sp-ristrutturazioni.it</t>
  </si>
  <si>
    <t>event-shirts.de</t>
  </si>
  <si>
    <t>druginjury.legal</t>
  </si>
  <si>
    <t>legal</t>
  </si>
  <si>
    <t>svetvpohybe.sk</t>
  </si>
  <si>
    <t>decorr03.ru</t>
  </si>
  <si>
    <t>your-referat.ru</t>
  </si>
  <si>
    <t>africacentre.ie</t>
  </si>
  <si>
    <t>marketingdigital.pro</t>
  </si>
  <si>
    <t>aiarabike.com</t>
  </si>
  <si>
    <t>midisenergyservices.com</t>
  </si>
  <si>
    <t>proativamoveis.com.br</t>
  </si>
  <si>
    <t>yclin.net</t>
  </si>
  <si>
    <t>yacht-kaufen.info</t>
  </si>
  <si>
    <t>companyfolders.com</t>
  </si>
  <si>
    <t>haijob.com</t>
  </si>
  <si>
    <t>subahsavere.news</t>
  </si>
  <si>
    <t>floretta.com.co</t>
  </si>
  <si>
    <t>maisonmanagers.com</t>
  </si>
  <si>
    <t>arthritiscare.org.uk</t>
  </si>
  <si>
    <t>suaxedientreemtphcm.com</t>
  </si>
  <si>
    <t>gajitz.com</t>
  </si>
  <si>
    <t>iwebchoice.com</t>
  </si>
  <si>
    <t>tattoomattoos.com</t>
  </si>
  <si>
    <t>ciia10indian.com</t>
  </si>
  <si>
    <t>bysabogados.com.pe</t>
  </si>
  <si>
    <t>ipark.cn</t>
  </si>
  <si>
    <t>retedipli.it</t>
  </si>
  <si>
    <t>hnplc.com</t>
  </si>
  <si>
    <t>teatro-real.com</t>
  </si>
  <si>
    <t>agvaloraciones.com</t>
  </si>
  <si>
    <t>mdjmu.cn</t>
  </si>
  <si>
    <t>truththeory.com</t>
  </si>
  <si>
    <t>speleoclubforli.it</t>
  </si>
  <si>
    <t>agfc.com</t>
  </si>
  <si>
    <t>comprarecialisonline.info</t>
  </si>
  <si>
    <t>concords11.com</t>
  </si>
  <si>
    <t>redchristianlouboutin.com</t>
  </si>
  <si>
    <t>livingwage.org.uk</t>
  </si>
  <si>
    <t>quantumeng-qa.com</t>
  </si>
  <si>
    <t>plagh.com.cn</t>
  </si>
  <si>
    <t>cialiscon.com</t>
  </si>
  <si>
    <t>heavydutytv.com</t>
  </si>
  <si>
    <t>kmuh.org.tw</t>
  </si>
  <si>
    <t>misumi-ec.com</t>
  </si>
  <si>
    <t>gokirakutei.com</t>
  </si>
  <si>
    <t>cz-cnr.com</t>
  </si>
  <si>
    <t>high5classifieds.com</t>
  </si>
  <si>
    <t>transitionculture.org</t>
  </si>
  <si>
    <t>uninet.edu</t>
  </si>
  <si>
    <t>dole.gov.ph</t>
  </si>
  <si>
    <t>cb-h.com</t>
  </si>
  <si>
    <t>widgipedia.com</t>
  </si>
  <si>
    <t>gdufe.edu.cn</t>
  </si>
  <si>
    <t>hpb.com</t>
  </si>
  <si>
    <t>buy-essays-fast.net</t>
  </si>
  <si>
    <t>cleanfrog.de</t>
  </si>
  <si>
    <t>malcc.com</t>
  </si>
  <si>
    <t>kyllikki.fi</t>
  </si>
  <si>
    <t>israelforums.org</t>
  </si>
  <si>
    <t>6lebron.com</t>
  </si>
  <si>
    <t>homemadesimple.com</t>
  </si>
  <si>
    <t>zaxbys.com</t>
  </si>
  <si>
    <t>languageisavirus.com</t>
  </si>
  <si>
    <t>sdzsafaripark.org</t>
  </si>
  <si>
    <t>ifp.org</t>
  </si>
  <si>
    <t>automation.com</t>
  </si>
  <si>
    <t>stravemarketing.com</t>
  </si>
  <si>
    <t>observatoiredesreligions.fr</t>
  </si>
  <si>
    <t>cialistadalafilonline.org</t>
  </si>
  <si>
    <t>menil.org</t>
  </si>
  <si>
    <t>electronix.ru</t>
  </si>
  <si>
    <t>ardmoreaccordionacademy.com</t>
  </si>
  <si>
    <t>allei-vidnoe.ru</t>
  </si>
  <si>
    <t>aicaia.com</t>
  </si>
  <si>
    <t>tsgsguan.com</t>
  </si>
  <si>
    <t>chinatrust.com.tw</t>
  </si>
  <si>
    <t>pharrellwilliams.com</t>
  </si>
  <si>
    <t>fabulousfoods.com</t>
  </si>
  <si>
    <t>smasher.org</t>
  </si>
  <si>
    <t>borg.com</t>
  </si>
  <si>
    <t>fullbooks.com</t>
  </si>
  <si>
    <t>makinggameofthrones.com</t>
  </si>
  <si>
    <t>sendmefile.com</t>
  </si>
  <si>
    <t>acquia-sites.com</t>
  </si>
  <si>
    <t>jetway.com.tw</t>
  </si>
  <si>
    <t>rsyslog.com</t>
  </si>
  <si>
    <t>reader8.cn</t>
  </si>
  <si>
    <t>removeandreplace.com</t>
  </si>
  <si>
    <t>niceic.com</t>
  </si>
  <si>
    <t>developbj.cn</t>
  </si>
  <si>
    <t>uplus.co.kr</t>
  </si>
  <si>
    <t>olympus.de</t>
  </si>
  <si>
    <t>66rpg.com</t>
  </si>
  <si>
    <t>trendolizer.com</t>
  </si>
  <si>
    <t>compumaster.pt</t>
  </si>
  <si>
    <t>fibrethreadform.com.au</t>
  </si>
  <si>
    <t>kryolife.eu</t>
  </si>
  <si>
    <t>vnlight.net</t>
  </si>
  <si>
    <t>24megapolis.ru</t>
  </si>
  <si>
    <t>mosbatha.com</t>
  </si>
  <si>
    <t>hegemanns-hofladen.de</t>
  </si>
  <si>
    <t>theincuba.com</t>
  </si>
  <si>
    <t>scribbleballard.com</t>
  </si>
  <si>
    <t>sketchappsources.com</t>
  </si>
  <si>
    <t>antipetir.net</t>
  </si>
  <si>
    <t>pivo-69.ru</t>
  </si>
  <si>
    <t>corrierecomunicazioni.it</t>
  </si>
  <si>
    <t>designsbydoniga.com</t>
  </si>
  <si>
    <t>einstein.br</t>
  </si>
  <si>
    <t>ust-ufa.ru</t>
  </si>
  <si>
    <t>ouderraadmgrhanssen.nl</t>
  </si>
  <si>
    <t>echos2rues.com</t>
  </si>
  <si>
    <t>desangiyono.com</t>
  </si>
  <si>
    <t>arabseyes.com</t>
  </si>
  <si>
    <t>yes-ye.com</t>
  </si>
  <si>
    <t>thehomebrewer.co.uk</t>
  </si>
  <si>
    <t>youle1233.com</t>
  </si>
  <si>
    <t>shidewei.com</t>
  </si>
  <si>
    <t>babyonline.pl</t>
  </si>
  <si>
    <t>a2ebf.com</t>
  </si>
  <si>
    <t>brook.org.uk</t>
  </si>
  <si>
    <t>ballroomuw.org</t>
  </si>
  <si>
    <t>zw.com.pl</t>
  </si>
  <si>
    <t>xn----dtbhlvobigakj4jpa9b.xn--80adxhks</t>
  </si>
  <si>
    <t>Ð¿Ñ€Ð¸ÐµÐ¼-Ð²Ñ‚Ð¾Ñ€ÑÑ‹Ñ€ÑŒÑ.Ð¼Ð¾ÑÐºÐ²Ð°</t>
  </si>
  <si>
    <t>lnkjw.com</t>
  </si>
  <si>
    <t>hylandstudio.com</t>
  </si>
  <si>
    <t>10lance.com</t>
  </si>
  <si>
    <t>newstube.fr</t>
  </si>
  <si>
    <t>callawaygardens.com</t>
  </si>
  <si>
    <t>dichthuathanoi.com</t>
  </si>
  <si>
    <t>buyviagraformen.com</t>
  </si>
  <si>
    <t>smtb.jp</t>
  </si>
  <si>
    <t>urlb.ag</t>
  </si>
  <si>
    <t>stroyformat.kz</t>
  </si>
  <si>
    <t>livreparis.com</t>
  </si>
  <si>
    <t>writeressaysservice.com</t>
  </si>
  <si>
    <t>battery.com.cn</t>
  </si>
  <si>
    <t>dicos.com.cn</t>
  </si>
  <si>
    <t>beavercreek.com</t>
  </si>
  <si>
    <t>melnitsa.net</t>
  </si>
  <si>
    <t>backtype.com</t>
  </si>
  <si>
    <t>shgs.ru</t>
  </si>
  <si>
    <t>duygusuz.net</t>
  </si>
  <si>
    <t>classicsforkids.com</t>
  </si>
  <si>
    <t>clintontwpnj.com</t>
  </si>
  <si>
    <t>rtcomm.ru</t>
  </si>
  <si>
    <t>tllog.com</t>
  </si>
  <si>
    <t>electricart.com</t>
  </si>
  <si>
    <t>harvard.com</t>
  </si>
  <si>
    <t>marcorubio.com</t>
  </si>
  <si>
    <t>uvu.edu.cn</t>
  </si>
  <si>
    <t>heyo.com</t>
  </si>
  <si>
    <t>quanjude.com.cn</t>
  </si>
  <si>
    <t>luxadmin.org</t>
  </si>
  <si>
    <t>medicarerights.org</t>
  </si>
  <si>
    <t>fruitlogistica.de</t>
  </si>
  <si>
    <t>onsmash.com</t>
  </si>
  <si>
    <t>squidfingers.com</t>
  </si>
  <si>
    <t>oauife.edu.ng</t>
  </si>
  <si>
    <t>pandora-rings.com</t>
  </si>
  <si>
    <t>nki.nl</t>
  </si>
  <si>
    <t>myhealthnewsdaily.com</t>
  </si>
  <si>
    <t>11jkw.net</t>
  </si>
  <si>
    <t>bjmrsw.com</t>
  </si>
  <si>
    <t>aituzhe808.com</t>
  </si>
  <si>
    <t>wyzq8.com</t>
  </si>
  <si>
    <t>enthought.com</t>
  </si>
  <si>
    <t>landeeseelandeedo.com</t>
  </si>
  <si>
    <t>aqnews.com.cn</t>
  </si>
  <si>
    <t>socialmedianews.it</t>
  </si>
  <si>
    <t>ituring.com.cn</t>
  </si>
  <si>
    <t>yooco.de</t>
  </si>
  <si>
    <t>aquadesign.be</t>
  </si>
  <si>
    <t>restaurantauxplatanes.com</t>
  </si>
  <si>
    <t>alldayidreamaboutfood.com</t>
  </si>
  <si>
    <t>fuhrlaender-bedachung.de</t>
  </si>
  <si>
    <t>wonderwarecincinnati.com</t>
  </si>
  <si>
    <t>placestolive.trade</t>
  </si>
  <si>
    <t>trade</t>
  </si>
  <si>
    <t>tapetesecia.com</t>
  </si>
  <si>
    <t>sciences-campus.org</t>
  </si>
  <si>
    <t>gcconstruccion.com</t>
  </si>
  <si>
    <t>hanoigreen.com.vn</t>
  </si>
  <si>
    <t>amazon.jp</t>
  </si>
  <si>
    <t>miniaturhorse-taunus.de</t>
  </si>
  <si>
    <t>scienceanjou.org</t>
  </si>
  <si>
    <t>flcpaint.com</t>
  </si>
  <si>
    <t>vanphongphambinhduong.com</t>
  </si>
  <si>
    <t>higienopolis.org</t>
  </si>
  <si>
    <t>ihdnk.com</t>
  </si>
  <si>
    <t>amazonsistemas.com.br</t>
  </si>
  <si>
    <t>leithen3.com</t>
  </si>
  <si>
    <t>philippedacosta.fr</t>
  </si>
  <si>
    <t>rapiraufa.ru</t>
  </si>
  <si>
    <t>lecourrier.ch</t>
  </si>
  <si>
    <t>hotelguides.com</t>
  </si>
  <si>
    <t>expo2005.or.jp</t>
  </si>
  <si>
    <t>daybydayecd.co.za</t>
  </si>
  <si>
    <t>qdqss.cn</t>
  </si>
  <si>
    <t>fecalface.com</t>
  </si>
  <si>
    <t>jssdw.com</t>
  </si>
  <si>
    <t>wilsonswharf.com</t>
  </si>
  <si>
    <t>vemale.com</t>
  </si>
  <si>
    <t>zenrin.co.jp</t>
  </si>
  <si>
    <t>funradio.fr</t>
  </si>
  <si>
    <t>borselouisvuittonoutlet.it</t>
  </si>
  <si>
    <t>semnacao.com.br</t>
  </si>
  <si>
    <t>php5.sk</t>
  </si>
  <si>
    <t>miraann.com</t>
  </si>
  <si>
    <t>capture-the-frag.de</t>
  </si>
  <si>
    <t>dogusaluminium.com</t>
  </si>
  <si>
    <t>husdjuren.se</t>
  </si>
  <si>
    <t>landacanada.com</t>
  </si>
  <si>
    <t>psu.kz</t>
  </si>
  <si>
    <t>avans.nl</t>
  </si>
  <si>
    <t>biltmorehotel.com</t>
  </si>
  <si>
    <t>uvstudio.com.br</t>
  </si>
  <si>
    <t>hnsa.org</t>
  </si>
  <si>
    <t>kumho-wt.com</t>
  </si>
  <si>
    <t>mondragon.edu</t>
  </si>
  <si>
    <t>raindance.org</t>
  </si>
  <si>
    <t>viagraonline.party</t>
  </si>
  <si>
    <t>intlgymnast.com</t>
  </si>
  <si>
    <t>wildboarcanada.ca</t>
  </si>
  <si>
    <t>qtvxiaobaifan.com</t>
  </si>
  <si>
    <t>bandai.com</t>
  </si>
  <si>
    <t>hudsonreporter.com</t>
  </si>
  <si>
    <t>hychess.com</t>
  </si>
  <si>
    <t>kondi.pl</t>
  </si>
  <si>
    <t>isohunt.to</t>
  </si>
  <si>
    <t>proactiveinvestors.com.au</t>
  </si>
  <si>
    <t>desktopmachine.com</t>
  </si>
  <si>
    <t>glucosebuddy.com</t>
  </si>
  <si>
    <t>culture-routes.lu</t>
  </si>
  <si>
    <t>macklemore.com</t>
  </si>
  <si>
    <t>mblaqattack.net</t>
  </si>
  <si>
    <t>abovethecrowd.com</t>
  </si>
  <si>
    <t>memedicine.org</t>
  </si>
  <si>
    <t>rightunes.com</t>
  </si>
  <si>
    <t>elementfireglass.com</t>
  </si>
  <si>
    <t>shorte.website</t>
  </si>
  <si>
    <t>cookman.edu</t>
  </si>
  <si>
    <t>schlockmercenary.com</t>
  </si>
  <si>
    <t>cosmologyathome.org</t>
  </si>
  <si>
    <t>alpinair.net</t>
  </si>
  <si>
    <t>cialis-20mg-canadian.com</t>
  </si>
  <si>
    <t>aquafishing.net</t>
  </si>
  <si>
    <t>wmdt.com</t>
  </si>
  <si>
    <t>autovita.lt</t>
  </si>
  <si>
    <t>forumcheck.de</t>
  </si>
  <si>
    <t>jmp.com</t>
  </si>
  <si>
    <t>phei.com.cn</t>
  </si>
  <si>
    <t>eurexchange.com</t>
  </si>
  <si>
    <t>easymoneyfast365.com</t>
  </si>
  <si>
    <t>mywesttexas.com</t>
  </si>
  <si>
    <t>hostlongisland.com</t>
  </si>
  <si>
    <t>magmypic.com</t>
  </si>
  <si>
    <t>dgzyjjw.com</t>
  </si>
  <si>
    <t>purdueexponent.org</t>
  </si>
  <si>
    <t>cmti.cn</t>
  </si>
  <si>
    <t>msh.org</t>
  </si>
  <si>
    <t>internationaleducation.gov.au</t>
  </si>
  <si>
    <t>janelia.org</t>
  </si>
  <si>
    <t>omniauth.org</t>
  </si>
  <si>
    <t>zgbdf.net</t>
  </si>
  <si>
    <t>dailyuploads.net</t>
  </si>
  <si>
    <t>pztuan.com</t>
  </si>
  <si>
    <t>fourseasonsv.com</t>
  </si>
  <si>
    <t>lyndonposkittracing.com</t>
  </si>
  <si>
    <t>eeuwigweekend.nl</t>
  </si>
  <si>
    <t>aim.at</t>
  </si>
  <si>
    <t>bell-art.nl</t>
  </si>
  <si>
    <t>gdca.gov.cn</t>
  </si>
  <si>
    <t>europharmanatural.es</t>
  </si>
  <si>
    <t>mm-bewerbungsservice.de</t>
  </si>
  <si>
    <t>akademiasmaku.net</t>
  </si>
  <si>
    <t>goucov.com.ve</t>
  </si>
  <si>
    <t>agefiph.fr</t>
  </si>
  <si>
    <t>lippens-metalshop.be</t>
  </si>
  <si>
    <t>bidsbest.com</t>
  </si>
  <si>
    <t>canadianonlinepharmacyplus.com</t>
  </si>
  <si>
    <t>oooplemzavodlenina.ru</t>
  </si>
  <si>
    <t>shaneburkhart.com</t>
  </si>
  <si>
    <t>asos.fr</t>
  </si>
  <si>
    <t>mirakuru.co</t>
  </si>
  <si>
    <t>iysiad.com</t>
  </si>
  <si>
    <t>toliddaru.ir</t>
  </si>
  <si>
    <t>myukflats.com</t>
  </si>
  <si>
    <t>alldiyprojects.com</t>
  </si>
  <si>
    <t>smithsfire.com</t>
  </si>
  <si>
    <t>simonpighills.com</t>
  </si>
  <si>
    <t>rainbowartweb.co.uk</t>
  </si>
  <si>
    <t>ksu-roholeva.com</t>
  </si>
  <si>
    <t>noasp.com.br</t>
  </si>
  <si>
    <t>nuvetour.com</t>
  </si>
  <si>
    <t>snookerthemis.com</t>
  </si>
  <si>
    <t>imaeyespeak.com</t>
  </si>
  <si>
    <t>wx20crmo.com</t>
  </si>
  <si>
    <t>thumbsnap.com</t>
  </si>
  <si>
    <t>elementbrand.com</t>
  </si>
  <si>
    <t>hahn-airport.de</t>
  </si>
  <si>
    <t>grbtr.nl</t>
  </si>
  <si>
    <t>cavaliersjerseys.net</t>
  </si>
  <si>
    <t>44bkt.com</t>
  </si>
  <si>
    <t>etalon-servis.org</t>
  </si>
  <si>
    <t>marketamerica.com</t>
  </si>
  <si>
    <t>ilibrary.ru</t>
  </si>
  <si>
    <t>paydayloanscekj.co.uk</t>
  </si>
  <si>
    <t>qiluhospital.com</t>
  </si>
  <si>
    <t>legacyrealty.us</t>
  </si>
  <si>
    <t>websiteonline.cn</t>
  </si>
  <si>
    <t>iphonecases.com.co</t>
  </si>
  <si>
    <t>egrappler.com</t>
  </si>
  <si>
    <t>armystudyguide.com</t>
  </si>
  <si>
    <t>naturalsleep.com.au</t>
  </si>
  <si>
    <t>ovationtv.com</t>
  </si>
  <si>
    <t>sanrafael.com</t>
  </si>
  <si>
    <t>africanknowledge.com</t>
  </si>
  <si>
    <t>kj.com</t>
  </si>
  <si>
    <t>cooperfarms.com</t>
  </si>
  <si>
    <t>mubuhair.co.uk</t>
  </si>
  <si>
    <t>unipmn.it</t>
  </si>
  <si>
    <t>cafeastrology.com</t>
  </si>
  <si>
    <t>srea.jp</t>
  </si>
  <si>
    <t>macm.org</t>
  </si>
  <si>
    <t>tribe2k.online</t>
  </si>
  <si>
    <t>core-motorsports.org</t>
  </si>
  <si>
    <t>wellandtribune.ca</t>
  </si>
  <si>
    <t>eileenfisher.com</t>
  </si>
  <si>
    <t>resume.com</t>
  </si>
  <si>
    <t>hotforsecurity.com</t>
  </si>
  <si>
    <t>bootsaleo2017.us</t>
  </si>
  <si>
    <t>50webs.org</t>
  </si>
  <si>
    <t>conicyt.cl</t>
  </si>
  <si>
    <t>winterparkresort.com</t>
  </si>
  <si>
    <t>matthewjamestaylor.com</t>
  </si>
  <si>
    <t>environmentaldefence.ca</t>
  </si>
  <si>
    <t>shemalezzz.com</t>
  </si>
  <si>
    <t>thebreakers.com</t>
  </si>
  <si>
    <t>bicsi.org</t>
  </si>
  <si>
    <t>parliament.gr</t>
  </si>
  <si>
    <t>tabletscialis-generic.org</t>
  </si>
  <si>
    <t>paycomonline.net</t>
  </si>
  <si>
    <t>cialusa.com</t>
  </si>
  <si>
    <t>number2.com</t>
  </si>
  <si>
    <t>sdmaritime.org</t>
  </si>
  <si>
    <t>smartpctools.com</t>
  </si>
  <si>
    <t>2bclm.com</t>
  </si>
  <si>
    <t>gainsthroughgiving.com</t>
  </si>
  <si>
    <t>jungledisk.com</t>
  </si>
  <si>
    <t>windpower.org</t>
  </si>
  <si>
    <t>asd.com</t>
  </si>
  <si>
    <t>fqsmoto.com</t>
  </si>
  <si>
    <t>moviewavs.com</t>
  </si>
  <si>
    <t>epn.edu.ec</t>
  </si>
  <si>
    <t>theseq.com</t>
  </si>
  <si>
    <t>ailvtou.com</t>
  </si>
  <si>
    <t>coinobserver.com</t>
  </si>
  <si>
    <t>prankplace.com</t>
  </si>
  <si>
    <t>csuchen.de</t>
  </si>
  <si>
    <t>goodcharlotte.com</t>
  </si>
  <si>
    <t>hanbin.gov.cn</t>
  </si>
  <si>
    <t>sk-ii.com</t>
  </si>
  <si>
    <t>s3graphics.com</t>
  </si>
  <si>
    <t>madeindesign.com</t>
  </si>
  <si>
    <t>runnet.jp</t>
  </si>
  <si>
    <t>stiftungen.org</t>
  </si>
  <si>
    <t>pr0.pl</t>
  </si>
  <si>
    <t>ryanbyrd.net</t>
  </si>
  <si>
    <t>paginainizio.com</t>
  </si>
  <si>
    <t>freeml.com</t>
  </si>
  <si>
    <t>nudaisconsulting.com</t>
  </si>
  <si>
    <t>dzdjt.com</t>
  </si>
  <si>
    <t>sdcp.cn</t>
  </si>
  <si>
    <t>world-architects.com</t>
  </si>
  <si>
    <t>xsier.com</t>
  </si>
  <si>
    <t>smallvikingaxegame.com</t>
  </si>
  <si>
    <t>feralalbano.it</t>
  </si>
  <si>
    <t>creditcardcalculators.net</t>
  </si>
  <si>
    <t>upholsteryclassics.co.uk</t>
  </si>
  <si>
    <t>ivi-pelerinage.com</t>
  </si>
  <si>
    <t>assignmentwriters.com</t>
  </si>
  <si>
    <t>gambir-emas.my</t>
  </si>
  <si>
    <t>omsk.ru</t>
  </si>
  <si>
    <t>termitetreatmentperthwa.com.au</t>
  </si>
  <si>
    <t>olsenengines.com</t>
  </si>
  <si>
    <t>ifrs.sg</t>
  </si>
  <si>
    <t>desawotbakah.com</t>
  </si>
  <si>
    <t>rapmls.com</t>
  </si>
  <si>
    <t>marimanhomes.com</t>
  </si>
  <si>
    <t>agricultureviet.org</t>
  </si>
  <si>
    <t>freedirectorysubmissionsites.com</t>
  </si>
  <si>
    <t>safecor.es</t>
  </si>
  <si>
    <t>makadz.com</t>
  </si>
  <si>
    <t>ahmetakayazak.com.tr</t>
  </si>
  <si>
    <t>waywin.com.hk</t>
  </si>
  <si>
    <t>andrearezzonico.it</t>
  </si>
  <si>
    <t>fervore.cl</t>
  </si>
  <si>
    <t>rakuteneagles.jp</t>
  </si>
  <si>
    <t>thoitrangf5.vn</t>
  </si>
  <si>
    <t>ybg.ir</t>
  </si>
  <si>
    <t>eprussia.ru</t>
  </si>
  <si>
    <t>ht-skeleton.com</t>
  </si>
  <si>
    <t>usa5usacheapv.com</t>
  </si>
  <si>
    <t>carlosvicente.com.br</t>
  </si>
  <si>
    <t>kohlhammer.de</t>
  </si>
  <si>
    <t>serverhostingcenter.com</t>
  </si>
  <si>
    <t>apowersoft.com</t>
  </si>
  <si>
    <t>kogakuin.ac.jp</t>
  </si>
  <si>
    <t>pachamama.org</t>
  </si>
  <si>
    <t>nordicbet.com</t>
  </si>
  <si>
    <t>viagrawithoutadrprescription.com</t>
  </si>
  <si>
    <t>christianlouboutin-outlet.net.co</t>
  </si>
  <si>
    <t>find-it.jp</t>
  </si>
  <si>
    <t>ecocontrol-centr.ru</t>
  </si>
  <si>
    <t>clubhielopisuerga.es</t>
  </si>
  <si>
    <t>38848ae.cn</t>
  </si>
  <si>
    <t>doksa.tv</t>
  </si>
  <si>
    <t>kimberamerica.com</t>
  </si>
  <si>
    <t>lxcurl.com</t>
  </si>
  <si>
    <t>benesse-mcm.jp</t>
  </si>
  <si>
    <t>athosfinancial.com</t>
  </si>
  <si>
    <t>st-haniel.com</t>
  </si>
  <si>
    <t>bestekreditangebote.pw</t>
  </si>
  <si>
    <t>writtinganessay.com</t>
  </si>
  <si>
    <t>r8rrecruiting.com</t>
  </si>
  <si>
    <t>ptmayindo.co.id</t>
  </si>
  <si>
    <t>spyphoneware.com</t>
  </si>
  <si>
    <t>lechuzalatin.com</t>
  </si>
  <si>
    <t>goodeasy.info</t>
  </si>
  <si>
    <t>a4kurd.tk</t>
  </si>
  <si>
    <t>pegasusdirectory.com</t>
  </si>
  <si>
    <t>egyptair.com.eg</t>
  </si>
  <si>
    <t>yngp.com</t>
  </si>
  <si>
    <t>makeupsweden.nu</t>
  </si>
  <si>
    <t>smalot-k.com</t>
  </si>
  <si>
    <t>apdaparkinson.org</t>
  </si>
  <si>
    <t>yod.ua</t>
  </si>
  <si>
    <t>aytm.com</t>
  </si>
  <si>
    <t>jualbesibajamurah.com</t>
  </si>
  <si>
    <t>wpath.org</t>
  </si>
  <si>
    <t>dontpokebadgers.com</t>
  </si>
  <si>
    <t>fragonard.com</t>
  </si>
  <si>
    <t>meihuizhan.com</t>
  </si>
  <si>
    <t>mojvideo.com</t>
  </si>
  <si>
    <t>shanghaiyewang.com</t>
  </si>
  <si>
    <t>dubaiairport.com</t>
  </si>
  <si>
    <t>online-cialis-tadalafil.com</t>
  </si>
  <si>
    <t>childrens.com</t>
  </si>
  <si>
    <t>bowlluckystrike.com</t>
  </si>
  <si>
    <t>amitriptyline25mg.science</t>
  </si>
  <si>
    <t>quintessentially.com</t>
  </si>
  <si>
    <t>wisconsinrapidstribune.com</t>
  </si>
  <si>
    <t>windows7download.com</t>
  </si>
  <si>
    <t>healthboards.com</t>
  </si>
  <si>
    <t>bequiet.com</t>
  </si>
  <si>
    <t>homesickmole.com</t>
  </si>
  <si>
    <t>reuerer.de</t>
  </si>
  <si>
    <t>servepics.com</t>
  </si>
  <si>
    <t>keh.com</t>
  </si>
  <si>
    <t>herox.com</t>
  </si>
  <si>
    <t>evergreen-marine.com</t>
  </si>
  <si>
    <t>sej.org</t>
  </si>
  <si>
    <t>crowehorwath.net</t>
  </si>
  <si>
    <t>particletree.com</t>
  </si>
  <si>
    <t>ipodlinux.org</t>
  </si>
  <si>
    <t>telit.com</t>
  </si>
  <si>
    <t>easysw.com</t>
  </si>
  <si>
    <t>stovcsik.com</t>
  </si>
  <si>
    <t>jadao.cn</t>
  </si>
  <si>
    <t>nikon.de</t>
  </si>
  <si>
    <t>meteoam.it</t>
  </si>
  <si>
    <t>morinagamilk.co.jp</t>
  </si>
  <si>
    <t>asdfhj.com</t>
  </si>
  <si>
    <t>permies.com</t>
  </si>
  <si>
    <t>oboom.com</t>
  </si>
  <si>
    <t>whatnottoyell.com</t>
  </si>
  <si>
    <t>tunmicro.org.uk</t>
  </si>
  <si>
    <t>nso.ru</t>
  </si>
  <si>
    <t>fishconnect.net</t>
  </si>
  <si>
    <t>birpilates.com.tr</t>
  </si>
  <si>
    <t>radleyeats.com</t>
  </si>
  <si>
    <t>ecuadorpc.com</t>
  </si>
  <si>
    <t>hsagro.biz</t>
  </si>
  <si>
    <t>patrykowskiphotography.co.uk</t>
  </si>
  <si>
    <t>palmyra1.com</t>
  </si>
  <si>
    <t>gzzcht.com</t>
  </si>
  <si>
    <t>xediennanghang.com</t>
  </si>
  <si>
    <t>mycouponsportal.com</t>
  </si>
  <si>
    <t>viralvideosmarketing.com</t>
  </si>
  <si>
    <t>bci-morphs.co.uk</t>
  </si>
  <si>
    <t>mmsetoffsolutions.com</t>
  </si>
  <si>
    <t>cialisovercounteratwalmartmeds.com</t>
  </si>
  <si>
    <t>kelebekkese.com</t>
  </si>
  <si>
    <t>revolvingocelot.com</t>
  </si>
  <si>
    <t>palmspringslife.com</t>
  </si>
  <si>
    <t>fotokasten.de</t>
  </si>
  <si>
    <t>cocukdunyamiz.com</t>
  </si>
  <si>
    <t>weltfussball.de</t>
  </si>
  <si>
    <t>13x.kz</t>
  </si>
  <si>
    <t>mister-laminat.ru</t>
  </si>
  <si>
    <t>subeimagenes.com</t>
  </si>
  <si>
    <t>eile.gr</t>
  </si>
  <si>
    <t>ortizautopartes.com</t>
  </si>
  <si>
    <t>nerviainversiones.com</t>
  </si>
  <si>
    <t>lostimbaleros.com</t>
  </si>
  <si>
    <t>fashiony.ru</t>
  </si>
  <si>
    <t>homediningcuisine.com</t>
  </si>
  <si>
    <t>startv.com.tr</t>
  </si>
  <si>
    <t>sxsoft.com</t>
  </si>
  <si>
    <t>chelong.com.cn</t>
  </si>
  <si>
    <t>insomniac.com</t>
  </si>
  <si>
    <t>youngpfdj.org</t>
  </si>
  <si>
    <t>dchs.com</t>
  </si>
  <si>
    <t>wellsfargomedia.com</t>
  </si>
  <si>
    <t>maggiescentres.org</t>
  </si>
  <si>
    <t>itravelnet.com</t>
  </si>
  <si>
    <t>gztrc.edu.cn</t>
  </si>
  <si>
    <t>50shadesdarkeronline.com</t>
  </si>
  <si>
    <t>famakina.com.tr</t>
  </si>
  <si>
    <t>naturaltherapypages.com.au</t>
  </si>
  <si>
    <t>prodmetsc.pl</t>
  </si>
  <si>
    <t>goodmood.cn</t>
  </si>
  <si>
    <t>carinsurancegu.info</t>
  </si>
  <si>
    <t>grubbylittlehandz.com</t>
  </si>
  <si>
    <t>louispoulsen.com</t>
  </si>
  <si>
    <t>pixelentity.com</t>
  </si>
  <si>
    <t>michaelkorsoutlet-clearance.com.co</t>
  </si>
  <si>
    <t>al-madina.com</t>
  </si>
  <si>
    <t>belgacom.be</t>
  </si>
  <si>
    <t>krediteanbieter.top</t>
  </si>
  <si>
    <t>dai2-meisuitei.com</t>
  </si>
  <si>
    <t>hajjramssportsconsult.com</t>
  </si>
  <si>
    <t>guenstigsterkreditfinden.pw</t>
  </si>
  <si>
    <t>assassinscreedfullmovie.com</t>
  </si>
  <si>
    <t>mjbizdaily.com</t>
  </si>
  <si>
    <t>sejurischia.ro</t>
  </si>
  <si>
    <t>buyadalat.com</t>
  </si>
  <si>
    <t>gamefreefun.com</t>
  </si>
  <si>
    <t>visitsedona.com</t>
  </si>
  <si>
    <t>menara.ma</t>
  </si>
  <si>
    <t>a2gov.org</t>
  </si>
  <si>
    <t>cagesideseats.com</t>
  </si>
  <si>
    <t>gamestats.com</t>
  </si>
  <si>
    <t>earthlink.com</t>
  </si>
  <si>
    <t>shoutmix.com</t>
  </si>
  <si>
    <t>porcupinetree.com</t>
  </si>
  <si>
    <t>ksa-home.com</t>
  </si>
  <si>
    <t>clublive24.pl</t>
  </si>
  <si>
    <t>feiyuol.com</t>
  </si>
  <si>
    <t>4umer.pl</t>
  </si>
  <si>
    <t>onephoto.net</t>
  </si>
  <si>
    <t>artforum.com.sg</t>
  </si>
  <si>
    <t>imagegarden.net</t>
  </si>
  <si>
    <t>kt-mir.ru</t>
  </si>
  <si>
    <t>juventudrebelde.org</t>
  </si>
  <si>
    <t>ytd2.com</t>
  </si>
  <si>
    <t>gosfondspb.ru</t>
  </si>
  <si>
    <t>cloudberrylab.com</t>
  </si>
  <si>
    <t>girard-perregaux.com</t>
  </si>
  <si>
    <t>essayshelpers.co.uk</t>
  </si>
  <si>
    <t>kydm.net</t>
  </si>
  <si>
    <t>xshlf1314.com</t>
  </si>
  <si>
    <t>iiarjournals.org</t>
  </si>
  <si>
    <t>officialroyalwedding2011.org</t>
  </si>
  <si>
    <t>guidaqiang.com</t>
  </si>
  <si>
    <t>mochajs.org</t>
  </si>
  <si>
    <t>ohmibod.com</t>
  </si>
  <si>
    <t>vipbox.nu</t>
  </si>
  <si>
    <t>parisschoolofeconomics.eu</t>
  </si>
  <si>
    <t>lightscribe.com</t>
  </si>
  <si>
    <t>kids-space.org</t>
  </si>
  <si>
    <t>cni.org</t>
  </si>
  <si>
    <t>ferienhausmarkt.com</t>
  </si>
  <si>
    <t>brk.de</t>
  </si>
  <si>
    <t>jiajuol.com</t>
  </si>
  <si>
    <t>dradiowissen.de</t>
  </si>
  <si>
    <t>killswtch.net</t>
  </si>
  <si>
    <t>progs.be</t>
  </si>
  <si>
    <t>landwirt.com</t>
  </si>
  <si>
    <t>bertmuns.nl</t>
  </si>
  <si>
    <t>goodfororlando.com</t>
  </si>
  <si>
    <t>sg.hu</t>
  </si>
  <si>
    <t>saarbruecken.de</t>
  </si>
  <si>
    <t>bloodpythonsuk.co.uk</t>
  </si>
  <si>
    <t>atoninformatics.com</t>
  </si>
  <si>
    <t>theroastedroot.net</t>
  </si>
  <si>
    <t>syntechgroup.net</t>
  </si>
  <si>
    <t>artnet.de</t>
  </si>
  <si>
    <t>ictcore.ir</t>
  </si>
  <si>
    <t>backgroundcheckpi.com</t>
  </si>
  <si>
    <t>corpoplata.com</t>
  </si>
  <si>
    <t>tinglanguo.com</t>
  </si>
  <si>
    <t>fulldesign.nl</t>
  </si>
  <si>
    <t>nhanghigiabao.com</t>
  </si>
  <si>
    <t>delta-kzn.ru</t>
  </si>
  <si>
    <t>fashiontime.com.my</t>
  </si>
  <si>
    <t>sjsmt.co.kr</t>
  </si>
  <si>
    <t>go-a-head.at</t>
  </si>
  <si>
    <t>cbpcorp.com</t>
  </si>
  <si>
    <t>legumes-infos.com</t>
  </si>
  <si>
    <t>bestwebsale.in</t>
  </si>
  <si>
    <t>chilloutpoint.com</t>
  </si>
  <si>
    <t>weblogssl.com</t>
  </si>
  <si>
    <t>zolotoy-region.ru</t>
  </si>
  <si>
    <t>exlibris.ch</t>
  </si>
  <si>
    <t>afreeca.com</t>
  </si>
  <si>
    <t>milkbarstore.com</t>
  </si>
  <si>
    <t>ceaccentro.com</t>
  </si>
  <si>
    <t>episcopaldigitalnetwork.com</t>
  </si>
  <si>
    <t>kegoliya.com</t>
  </si>
  <si>
    <t>africacheck.org</t>
  </si>
  <si>
    <t>climaxstudios.net</t>
  </si>
  <si>
    <t>briian.com</t>
  </si>
  <si>
    <t>birdforum.net</t>
  </si>
  <si>
    <t>occhialioakleyoutlets.it</t>
  </si>
  <si>
    <t>rollanet.org</t>
  </si>
  <si>
    <t>newdelivery.be</t>
  </si>
  <si>
    <t>mahaadvertising.com</t>
  </si>
  <si>
    <t>proactiveproducts.info</t>
  </si>
  <si>
    <t>thewall-usa.com</t>
  </si>
  <si>
    <t>yxnu.net</t>
  </si>
  <si>
    <t>iplt20.com</t>
  </si>
  <si>
    <t>freecoinsdome.us</t>
  </si>
  <si>
    <t>jdfsyj.com</t>
  </si>
  <si>
    <t>muftah.org</t>
  </si>
  <si>
    <t>hnswxy.com</t>
  </si>
  <si>
    <t>akasarushi.com</t>
  </si>
  <si>
    <t>asureforce.net</t>
  </si>
  <si>
    <t>buy-colchicine.com</t>
  </si>
  <si>
    <t>kunst-meets-edelstahl.de</t>
  </si>
  <si>
    <t>eesc-ct.com</t>
  </si>
  <si>
    <t>ryleethrasher.com</t>
  </si>
  <si>
    <t>xn--12clb9joa5dc2o.com</t>
  </si>
  <si>
    <t>à¸ªà¸§à¸´à¸‡à¸à¸´à¹‰à¸‡.com</t>
  </si>
  <si>
    <t>zbwdj.com</t>
  </si>
  <si>
    <t>bestautoinsur.net</t>
  </si>
  <si>
    <t>bloggingheads.tv</t>
  </si>
  <si>
    <t>newsandtribune.com</t>
  </si>
  <si>
    <t>republicoftea.com</t>
  </si>
  <si>
    <t>00zh.com</t>
  </si>
  <si>
    <t>answerthepublic.com</t>
  </si>
  <si>
    <t>cheapautoinsurancewcx.info</t>
  </si>
  <si>
    <t>lyricopera.org</t>
  </si>
  <si>
    <t>sgmw.com.cn</t>
  </si>
  <si>
    <t>alsde.edu</t>
  </si>
  <si>
    <t>gbcnv.edu</t>
  </si>
  <si>
    <t>ceoexpress.com</t>
  </si>
  <si>
    <t>tibetinfor.com.cn</t>
  </si>
  <si>
    <t>newsfirerss.com</t>
  </si>
  <si>
    <t>theapplecollection.com</t>
  </si>
  <si>
    <t>zslsxq.com</t>
  </si>
  <si>
    <t>arttherapy.org</t>
  </si>
  <si>
    <t>plugshare.com</t>
  </si>
  <si>
    <t>cartoonbank.com</t>
  </si>
  <si>
    <t>xlshicai.com</t>
  </si>
  <si>
    <t>financialsensearchive.com</t>
  </si>
  <si>
    <t>nilu.no</t>
  </si>
  <si>
    <t>gathercontent.com</t>
  </si>
  <si>
    <t>ec-nantes.fr</t>
  </si>
  <si>
    <t>homedesignlover.com</t>
  </si>
  <si>
    <t>yu-yake.com</t>
  </si>
  <si>
    <t>sunporno.com</t>
  </si>
  <si>
    <t>wfcmw.cn</t>
  </si>
  <si>
    <t>distance-expert.eu</t>
  </si>
  <si>
    <t>lumine.ne.jp</t>
  </si>
  <si>
    <t>allin299.com</t>
  </si>
  <si>
    <t>mpinteractiv.ro</t>
  </si>
  <si>
    <t>tianxiangtea.com</t>
  </si>
  <si>
    <t>yijinjewelry.com</t>
  </si>
  <si>
    <t>steka-products.at</t>
  </si>
  <si>
    <t>mostuffstring.com</t>
  </si>
  <si>
    <t>asande.net</t>
  </si>
  <si>
    <t>volz-gmbh.de</t>
  </si>
  <si>
    <t>annaprohorova.com</t>
  </si>
  <si>
    <t>sbmimarlik.com.tr</t>
  </si>
  <si>
    <t>f-touch.co.jp</t>
  </si>
  <si>
    <t>termiteprotectionperthwa.com.au</t>
  </si>
  <si>
    <t>samplebusinesswebsite.com</t>
  </si>
  <si>
    <t>nordicwalker.ru</t>
  </si>
  <si>
    <t>kundalini-reiki.ru</t>
  </si>
  <si>
    <t>bursasport.ro</t>
  </si>
  <si>
    <t>grymmo.org</t>
  </si>
  <si>
    <t>paypal.fr</t>
  </si>
  <si>
    <t>winddesktop.com</t>
  </si>
  <si>
    <t>ubs-md.com</t>
  </si>
  <si>
    <t>info-dvd.ru</t>
  </si>
  <si>
    <t>usk-t.ru</t>
  </si>
  <si>
    <t>ipswichsevenhockeyclub.co.uk</t>
  </si>
  <si>
    <t>dl-bc.com</t>
  </si>
  <si>
    <t>labornetjp.org</t>
  </si>
  <si>
    <t>toothtopia.com</t>
  </si>
  <si>
    <t>gasoil-masla.ru</t>
  </si>
  <si>
    <t>otvetin.ru</t>
  </si>
  <si>
    <t>enewz.ru</t>
  </si>
  <si>
    <t>bajm.com.pl</t>
  </si>
  <si>
    <t>thunderjerseystore.com</t>
  </si>
  <si>
    <t>africanmango-it.info</t>
  </si>
  <si>
    <t>seat.es</t>
  </si>
  <si>
    <t>communitynewspapers.com</t>
  </si>
  <si>
    <t>noticiasdelsurtdf.com.ar</t>
  </si>
  <si>
    <t>polemika.com.ua</t>
  </si>
  <si>
    <t>springtour.com</t>
  </si>
  <si>
    <t>askosova.org</t>
  </si>
  <si>
    <t>boloji.com</t>
  </si>
  <si>
    <t>robertloerzel.com</t>
  </si>
  <si>
    <t>mtsn.jp</t>
  </si>
  <si>
    <t>darussalam.ac.id</t>
  </si>
  <si>
    <t>985fm.ca</t>
  </si>
  <si>
    <t>viagrawithoutadoctor-prescription.org</t>
  </si>
  <si>
    <t>welcometotwinpeaks.com</t>
  </si>
  <si>
    <t>hebgp.gov.cn</t>
  </si>
  <si>
    <t>onlinedisk.ru</t>
  </si>
  <si>
    <t>yukoyuko.net</t>
  </si>
  <si>
    <t>rggled.lt</t>
  </si>
  <si>
    <t>toyota-europe.com</t>
  </si>
  <si>
    <t>iwate-pu.ac.jp</t>
  </si>
  <si>
    <t>stabilo.com</t>
  </si>
  <si>
    <t>uroda.com</t>
  </si>
  <si>
    <t>vintagexx.info</t>
  </si>
  <si>
    <t>umhb.edu</t>
  </si>
  <si>
    <t>cefey.ru</t>
  </si>
  <si>
    <t>lazyarticledirectory.com</t>
  </si>
  <si>
    <t>artzania.com</t>
  </si>
  <si>
    <t>motard-du-net.net</t>
  </si>
  <si>
    <t>sex-tipps.biz</t>
  </si>
  <si>
    <t>tamperlille.fr</t>
  </si>
  <si>
    <t>defencejobs.gov.au</t>
  </si>
  <si>
    <t>aaep.org</t>
  </si>
  <si>
    <t>papersfor.sale</t>
  </si>
  <si>
    <t>sale</t>
  </si>
  <si>
    <t>custom-essay-writing.co.uk</t>
  </si>
  <si>
    <t>shco.org</t>
  </si>
  <si>
    <t>3andika.net</t>
  </si>
  <si>
    <t>binarymoon.co.uk</t>
  </si>
  <si>
    <t>heimiv.com</t>
  </si>
  <si>
    <t>bioderma.com</t>
  </si>
  <si>
    <t>topsneakersol.com</t>
  </si>
  <si>
    <t>getreligion.org</t>
  </si>
  <si>
    <t>britarch.ac.uk</t>
  </si>
  <si>
    <t>climatechange.gov.au</t>
  </si>
  <si>
    <t>alghad.com</t>
  </si>
  <si>
    <t>andybudd.com</t>
  </si>
  <si>
    <t>ynsmc.cn</t>
  </si>
  <si>
    <t>wu.ac.th</t>
  </si>
  <si>
    <t>le-bernardin.com</t>
  </si>
  <si>
    <t>lsureveille.com</t>
  </si>
  <si>
    <t>hcourt.gov.au</t>
  </si>
  <si>
    <t>phillynews.com</t>
  </si>
  <si>
    <t>fxsound.com</t>
  </si>
  <si>
    <t>herzogdemeuron.com</t>
  </si>
  <si>
    <t>caiso.com</t>
  </si>
  <si>
    <t>dishonored.com</t>
  </si>
  <si>
    <t>naturalmotion.com</t>
  </si>
  <si>
    <t>tenaciousd.com</t>
  </si>
  <si>
    <t>peterrabbit.com</t>
  </si>
  <si>
    <t>teaser.fr</t>
  </si>
  <si>
    <t>backyardgardener.com</t>
  </si>
  <si>
    <t>forteinc.com</t>
  </si>
  <si>
    <t>holocaust-history.org</t>
  </si>
  <si>
    <t>bigbluebutton.org</t>
  </si>
  <si>
    <t>aphorismen.de</t>
  </si>
  <si>
    <t>tcytart.com</t>
  </si>
  <si>
    <t>cvsafebox.com</t>
  </si>
  <si>
    <t>identitymeme.org</t>
  </si>
  <si>
    <t>dhl.ru</t>
  </si>
  <si>
    <t>tiendareplica.com</t>
  </si>
  <si>
    <t>art-bart.nl</t>
  </si>
  <si>
    <t>annemarietimmer.nl</t>
  </si>
  <si>
    <t>metalkolor.pl</t>
  </si>
  <si>
    <t>deportealdia.info</t>
  </si>
  <si>
    <t>monks.hu</t>
  </si>
  <si>
    <t>merkacolor.es</t>
  </si>
  <si>
    <t>pantek.sk</t>
  </si>
  <si>
    <t>maylocnuochanoi.net</t>
  </si>
  <si>
    <t>telliconcept.com</t>
  </si>
  <si>
    <t>whitehouseroundhay.co.uk</t>
  </si>
  <si>
    <t>runningtothekitchen.com</t>
  </si>
  <si>
    <t>tribunadonorte.com.br</t>
  </si>
  <si>
    <t>cdlr66.com</t>
  </si>
  <si>
    <t>benbleeuwarden.nl</t>
  </si>
  <si>
    <t>altra.by</t>
  </si>
  <si>
    <t>ilpavonericamialtamoda.it</t>
  </si>
  <si>
    <t>enthrallyoudesserts.com</t>
  </si>
  <si>
    <t>jtvisi.com</t>
  </si>
  <si>
    <t>colegiocadini.com</t>
  </si>
  <si>
    <t>xn----dtbhwpgtp5b1b.xn--p1ai</t>
  </si>
  <si>
    <t>ÐµÑˆÑŒ-Ð²ÐºÑƒÑÐ½Ð¾.Ñ€Ñ„</t>
  </si>
  <si>
    <t>bemuniksms.com</t>
  </si>
  <si>
    <t>atsence.eu</t>
  </si>
  <si>
    <t>aijimofagao.com.cn</t>
  </si>
  <si>
    <t>acsum.org</t>
  </si>
  <si>
    <t>lavozdeasturias.es</t>
  </si>
  <si>
    <t>insolvencyadvice.ie</t>
  </si>
  <si>
    <t>europa-nu.nl</t>
  </si>
  <si>
    <t>belapan.com</t>
  </si>
  <si>
    <t>sakuratan.com</t>
  </si>
  <si>
    <t>mre.ch</t>
  </si>
  <si>
    <t>azimuthotels.com</t>
  </si>
  <si>
    <t>ntvspor.net</t>
  </si>
  <si>
    <t>staffordshire.gov.uk</t>
  </si>
  <si>
    <t>revistaprocura.com.br</t>
  </si>
  <si>
    <t>supermarkethq.com</t>
  </si>
  <si>
    <t>travelista.it</t>
  </si>
  <si>
    <t>fileflash.com</t>
  </si>
  <si>
    <t>xszrcw.com</t>
  </si>
  <si>
    <t>gottadeal.com</t>
  </si>
  <si>
    <t>t-mobile.at</t>
  </si>
  <si>
    <t>xybs.cn</t>
  </si>
  <si>
    <t>mbt--outlet.com</t>
  </si>
  <si>
    <t>leviagra.top</t>
  </si>
  <si>
    <t>chesco.org</t>
  </si>
  <si>
    <t>mosfilm.ru</t>
  </si>
  <si>
    <t>kriegesmann.net</t>
  </si>
  <si>
    <t>worldbikesforum.com</t>
  </si>
  <si>
    <t>j-s-p.com</t>
  </si>
  <si>
    <t>wsyjip.com</t>
  </si>
  <si>
    <t>prserv.net</t>
  </si>
  <si>
    <t>carinsurance.com</t>
  </si>
  <si>
    <t>hubstaff.com</t>
  </si>
  <si>
    <t>alumikon.pl</t>
  </si>
  <si>
    <t>airsymphony.com</t>
  </si>
  <si>
    <t>txcourts.gov</t>
  </si>
  <si>
    <t>gz736.com</t>
  </si>
  <si>
    <t>cssmenumaker.com</t>
  </si>
  <si>
    <t>swosu.edu</t>
  </si>
  <si>
    <t>fictionalstories.eu</t>
  </si>
  <si>
    <t>theghostlystore.com</t>
  </si>
  <si>
    <t>shopspring.com</t>
  </si>
  <si>
    <t>cheapestcarproviders.com</t>
  </si>
  <si>
    <t>sceschools.com</t>
  </si>
  <si>
    <t>cougarhunter.ca</t>
  </si>
  <si>
    <t>oakleysglasses.com</t>
  </si>
  <si>
    <t>actionforhappiness.org</t>
  </si>
  <si>
    <t>paws.org</t>
  </si>
  <si>
    <t>ocbc.com</t>
  </si>
  <si>
    <t>clarejon.com</t>
  </si>
  <si>
    <t>religiontoday.com</t>
  </si>
  <si>
    <t>schrockguide.net</t>
  </si>
  <si>
    <t>ukf.net</t>
  </si>
  <si>
    <t>proactiveinvestors.com</t>
  </si>
  <si>
    <t>kanesmarket.com</t>
  </si>
  <si>
    <t>emergencymgmt.com</t>
  </si>
  <si>
    <t>cheapest20mgcialis.org</t>
  </si>
  <si>
    <t>muonlines2.net</t>
  </si>
  <si>
    <t>hommeparfaitblog.fr</t>
  </si>
  <si>
    <t>donkeymails.com</t>
  </si>
  <si>
    <t>parkingday.org</t>
  </si>
  <si>
    <t>yeahyeahyeahs.com</t>
  </si>
  <si>
    <t>20mgcheapestprice-cialis.com</t>
  </si>
  <si>
    <t>pandora-rings.org</t>
  </si>
  <si>
    <t>dansitech.com</t>
  </si>
  <si>
    <t>upsidefoundation.ca</t>
  </si>
  <si>
    <t>adtran.com</t>
  </si>
  <si>
    <t>quickmba.com</t>
  </si>
  <si>
    <t>clicksmilies.com</t>
  </si>
  <si>
    <t>pet114.net</t>
  </si>
  <si>
    <t>cfpc.ca</t>
  </si>
  <si>
    <t>idec.com</t>
  </si>
  <si>
    <t>getmdl.io</t>
  </si>
  <si>
    <t>wiserunion.org</t>
  </si>
  <si>
    <t>chinatimes.com.tw</t>
  </si>
  <si>
    <t>testflightapp.com</t>
  </si>
  <si>
    <t>nuk.edu.tw</t>
  </si>
  <si>
    <t>dotcloud.com</t>
  </si>
  <si>
    <t>sayyac.com</t>
  </si>
  <si>
    <t>cocokelley.com</t>
  </si>
  <si>
    <t>jiehun.com.cn</t>
  </si>
  <si>
    <t>arimr.gov.pl</t>
  </si>
  <si>
    <t>agitpropspace.org</t>
  </si>
  <si>
    <t>goblinmercantileexchange.com</t>
  </si>
  <si>
    <t>liveflux.net</t>
  </si>
  <si>
    <t>boersenverein.de</t>
  </si>
  <si>
    <t>eapple.com.cn</t>
  </si>
  <si>
    <t>ykldjw.cn</t>
  </si>
  <si>
    <t>kuechengoetter.de</t>
  </si>
  <si>
    <t>angela-k.nl</t>
  </si>
  <si>
    <t>careerfavor.com</t>
  </si>
  <si>
    <t>juleshenryphotography.co.uk</t>
  </si>
  <si>
    <t>actifsa.com</t>
  </si>
  <si>
    <t>bjslxd.cn</t>
  </si>
  <si>
    <t>lucioartes.com</t>
  </si>
  <si>
    <t>n4usystem.com</t>
  </si>
  <si>
    <t>innov.ru</t>
  </si>
  <si>
    <t>dare2befit.org</t>
  </si>
  <si>
    <t>jyxcfyzl.com</t>
  </si>
  <si>
    <t>ardiz.ru</t>
  </si>
  <si>
    <t>centerpremium.ru</t>
  </si>
  <si>
    <t>luxurylakemaggiore.com</t>
  </si>
  <si>
    <t>wettorfitness.com.br</t>
  </si>
  <si>
    <t>rechtsanwaeltin-jansen.de</t>
  </si>
  <si>
    <t>arsmakina.org</t>
  </si>
  <si>
    <t>raregiftsndecor.com</t>
  </si>
  <si>
    <t>eminkaansonmez.com</t>
  </si>
  <si>
    <t>denkinvest.com</t>
  </si>
  <si>
    <t>bigsundeal.com</t>
  </si>
  <si>
    <t>v1.ru</t>
  </si>
  <si>
    <t>curzoncoachingcreatif.com</t>
  </si>
  <si>
    <t>saiitsolution.com</t>
  </si>
  <si>
    <t>artparquet.ru</t>
  </si>
  <si>
    <t>tomopop.com</t>
  </si>
  <si>
    <t>prettymuchamazing.com</t>
  </si>
  <si>
    <t>bredpaydayloansonline.com</t>
  </si>
  <si>
    <t>vinomadeinitaly.it</t>
  </si>
  <si>
    <t>dzematwestern.com</t>
  </si>
  <si>
    <t>freelancewritinggigs.com</t>
  </si>
  <si>
    <t>canadianhealthandcaremallreviews.com</t>
  </si>
  <si>
    <t>dagunduro.org</t>
  </si>
  <si>
    <t>osoji-company.jp</t>
  </si>
  <si>
    <t>todayinsci.com</t>
  </si>
  <si>
    <t>thefryecompany.com</t>
  </si>
  <si>
    <t>processalert.com</t>
  </si>
  <si>
    <t>magic8.cn</t>
  </si>
  <si>
    <t>insyt.mobi</t>
  </si>
  <si>
    <t>giannibuscaglia.com</t>
  </si>
  <si>
    <t>lblogdirectory.com</t>
  </si>
  <si>
    <t>jxbsu.com</t>
  </si>
  <si>
    <t>saady.com</t>
  </si>
  <si>
    <t>games-gold.net</t>
  </si>
  <si>
    <t>freewebsitedirectory.com</t>
  </si>
  <si>
    <t>onmarkproductions.com</t>
  </si>
  <si>
    <t>wmmi.org</t>
  </si>
  <si>
    <t>olmal.ru</t>
  </si>
  <si>
    <t>efli.com</t>
  </si>
  <si>
    <t>clarityelections.com</t>
  </si>
  <si>
    <t>letseat.at</t>
  </si>
  <si>
    <t>angusrobertson.com.au</t>
  </si>
  <si>
    <t>opencu.com</t>
  </si>
  <si>
    <t>visavietnamtravel.com</t>
  </si>
  <si>
    <t>limerickleader.ie</t>
  </si>
  <si>
    <t>fox34.com</t>
  </si>
  <si>
    <t>projectavalon.net</t>
  </si>
  <si>
    <t>21cmuseumhotels.com</t>
  </si>
  <si>
    <t>cambridgesatchel.com</t>
  </si>
  <si>
    <t>laolvcha.com</t>
  </si>
  <si>
    <t>cityoftacoma.org</t>
  </si>
  <si>
    <t>xn--80aizbe9a1a.xn--p1ai</t>
  </si>
  <si>
    <t>Ð½Ð°ÑˆÑ„Ð¾Ð½Ð´.Ñ€Ñ„</t>
  </si>
  <si>
    <t>newsgamers.ru</t>
  </si>
  <si>
    <t>miami-radio.de</t>
  </si>
  <si>
    <t>shiroganeya.net</t>
  </si>
  <si>
    <t>jeffco.us</t>
  </si>
  <si>
    <t>dayong.name</t>
  </si>
  <si>
    <t>huyangshugongyi.org</t>
  </si>
  <si>
    <t>bento.com</t>
  </si>
  <si>
    <t>ameinu.net</t>
  </si>
  <si>
    <t>n-e-r-v-o-u-s.com</t>
  </si>
  <si>
    <t>ttagency.ir</t>
  </si>
  <si>
    <t>weeklyracingbets.com.au</t>
  </si>
  <si>
    <t>mv-voice.com</t>
  </si>
  <si>
    <t>redgiantsoftware.com</t>
  </si>
  <si>
    <t>sourcingmap.com</t>
  </si>
  <si>
    <t>shipstation.com</t>
  </si>
  <si>
    <t>webtelmedia.se</t>
  </si>
  <si>
    <t>thetechgame.com</t>
  </si>
  <si>
    <t>levicost.com</t>
  </si>
  <si>
    <t>lugan.com.br</t>
  </si>
  <si>
    <t>viaprices.com</t>
  </si>
  <si>
    <t>leviusa.com</t>
  </si>
  <si>
    <t>ordercanada-cialis.net</t>
  </si>
  <si>
    <t>cmscritic.com</t>
  </si>
  <si>
    <t>newburycomics.com</t>
  </si>
  <si>
    <t>shortcourses.com</t>
  </si>
  <si>
    <t>nchv.org</t>
  </si>
  <si>
    <t>drgharooni.com</t>
  </si>
  <si>
    <t>stratigraphy.org</t>
  </si>
  <si>
    <t>worldclimate.com</t>
  </si>
  <si>
    <t>munters.com</t>
  </si>
  <si>
    <t>cooperativeresearch.org</t>
  </si>
  <si>
    <t>midifan.com</t>
  </si>
  <si>
    <t>gmhc.org</t>
  </si>
  <si>
    <t>fiercehealthit.com</t>
  </si>
  <si>
    <t>jetli.com</t>
  </si>
  <si>
    <t>fspro.net</t>
  </si>
  <si>
    <t>shorewall.net</t>
  </si>
  <si>
    <t>ns365.net</t>
  </si>
  <si>
    <t>flat35.com</t>
  </si>
  <si>
    <t>otherpeoplespixels.com</t>
  </si>
  <si>
    <t>gamepitches.com</t>
  </si>
  <si>
    <t>wordzx.com</t>
  </si>
  <si>
    <t>78745444.com</t>
  </si>
  <si>
    <t>hkwinghung.com</t>
  </si>
  <si>
    <t>otzyvy-vrachej.com</t>
  </si>
  <si>
    <t>tawata.in</t>
  </si>
  <si>
    <t>eerstehulpbijmedischefouten.nl</t>
  </si>
  <si>
    <t>avtourist-74.ru</t>
  </si>
  <si>
    <t>perfect-fotos.com</t>
  </si>
  <si>
    <t>szegedpaintball.hu</t>
  </si>
  <si>
    <t>tnhrce.in</t>
  </si>
  <si>
    <t>englishexercises.org</t>
  </si>
  <si>
    <t>hazelkaneswaran.ie</t>
  </si>
  <si>
    <t>belayapulya.ru</t>
  </si>
  <si>
    <t>markahunt.com</t>
  </si>
  <si>
    <t>mueller.de</t>
  </si>
  <si>
    <t>multivariedadespr.com</t>
  </si>
  <si>
    <t>ogaswap.com</t>
  </si>
  <si>
    <t>emirsah.com</t>
  </si>
  <si>
    <t>kovkasvarog.ru</t>
  </si>
  <si>
    <t>slanted.de</t>
  </si>
  <si>
    <t>neerajaedu.com</t>
  </si>
  <si>
    <t>colorobbia.pl</t>
  </si>
  <si>
    <t>incabufalos.com</t>
  </si>
  <si>
    <t>thietkewebsitebacgiang.com</t>
  </si>
  <si>
    <t>dezmembraritomesti.ro</t>
  </si>
  <si>
    <t>nangfahratree.com</t>
  </si>
  <si>
    <t>huaweidazhihui.com</t>
  </si>
  <si>
    <t>elsemaryfurniture.com</t>
  </si>
  <si>
    <t>tuicruises.com</t>
  </si>
  <si>
    <t>safetyconsultingsrl.it</t>
  </si>
  <si>
    <t>hqviagranrx.com</t>
  </si>
  <si>
    <t>largeheartedboy.com</t>
  </si>
  <si>
    <t>armeniasputnik.am</t>
  </si>
  <si>
    <t>occhiali-rayban.it</t>
  </si>
  <si>
    <t>laohuangli.net</t>
  </si>
  <si>
    <t>louis-vuittonhandbags.co.uk</t>
  </si>
  <si>
    <t>foxexpert.com</t>
  </si>
  <si>
    <t>slovakia.travel</t>
  </si>
  <si>
    <t>l2esparta.com</t>
  </si>
  <si>
    <t>williammckinleycapital.com</t>
  </si>
  <si>
    <t>thespiritsbusiness.com</t>
  </si>
  <si>
    <t>sadapelsin.ru</t>
  </si>
  <si>
    <t>elfinancierocr.com</t>
  </si>
  <si>
    <t>jackiegleason.com</t>
  </si>
  <si>
    <t>236z.com</t>
  </si>
  <si>
    <t>ultimate-steps.com</t>
  </si>
  <si>
    <t>vrforum.tv</t>
  </si>
  <si>
    <t>eventdove.com</t>
  </si>
  <si>
    <t>abercrombie-andfitch.org.uk</t>
  </si>
  <si>
    <t>gps-trace.com</t>
  </si>
  <si>
    <t>cashboxparty.com</t>
  </si>
  <si>
    <t>freesite.host</t>
  </si>
  <si>
    <t>cnhindustrial.com</t>
  </si>
  <si>
    <t>caribsoftindia.com</t>
  </si>
  <si>
    <t>samsph.com</t>
  </si>
  <si>
    <t>ctvisit.com</t>
  </si>
  <si>
    <t>dom-press.com</t>
  </si>
  <si>
    <t>ce-labs.com</t>
  </si>
  <si>
    <t>computerperformance.co.uk</t>
  </si>
  <si>
    <t>almayadeen.net</t>
  </si>
  <si>
    <t>zozi.com</t>
  </si>
  <si>
    <t>zqga.gov.cn</t>
  </si>
  <si>
    <t>holisticonline.com</t>
  </si>
  <si>
    <t>beyondchron.org</t>
  </si>
  <si>
    <t>kion546.com</t>
  </si>
  <si>
    <t>mksbagsaleol.com</t>
  </si>
  <si>
    <t>m5.hk</t>
  </si>
  <si>
    <t>megamusics.com</t>
  </si>
  <si>
    <t>jiepaiguan.win</t>
  </si>
  <si>
    <t>csaceliacs.org</t>
  </si>
  <si>
    <t>cialis-tablets-online.net</t>
  </si>
  <si>
    <t>thesolarfoundation.org</t>
  </si>
  <si>
    <t>ocair.com</t>
  </si>
  <si>
    <t>hf1047.com</t>
  </si>
  <si>
    <t>easymoneyfast24.com</t>
  </si>
  <si>
    <t>iicm.edu</t>
  </si>
  <si>
    <t>cityofathens.gr</t>
  </si>
  <si>
    <t>ourcivilisation.com</t>
  </si>
  <si>
    <t>shayhowe.com</t>
  </si>
  <si>
    <t>nso.edu</t>
  </si>
  <si>
    <t>cfah.org</t>
  </si>
  <si>
    <t>jamas.or.jp</t>
  </si>
  <si>
    <t>zonercloud.cz</t>
  </si>
  <si>
    <t>hskgchina.com</t>
  </si>
  <si>
    <t>sifyitest.com</t>
  </si>
  <si>
    <t>brockman.nu</t>
  </si>
  <si>
    <t>therealtaiwan.com</t>
  </si>
  <si>
    <t>erincondren.com</t>
  </si>
  <si>
    <t>catradio.cat</t>
  </si>
  <si>
    <t>eleganza.me</t>
  </si>
  <si>
    <t>xn----7sbommedbepettl.xn--p1ai</t>
  </si>
  <si>
    <t>Ð¼ÐµÐ¼Ð¾Ñ€Ð¸Ð°Ð»-Ñ‚Ð¾Ð¼ÑÐº.Ñ€Ñ„</t>
  </si>
  <si>
    <t>phylonthego.com</t>
  </si>
  <si>
    <t>emagrecaemcasa.net.br</t>
  </si>
  <si>
    <t>phukiendoc.net</t>
  </si>
  <si>
    <t>chizhouren.com</t>
  </si>
  <si>
    <t>globalgoods.pl</t>
  </si>
  <si>
    <t>solostocks.com</t>
  </si>
  <si>
    <t>humeishijie.com</t>
  </si>
  <si>
    <t>losthire.co.uk</t>
  </si>
  <si>
    <t>howtocleanstuff.net</t>
  </si>
  <si>
    <t>quantumbattery.com.my</t>
  </si>
  <si>
    <t>najmicommercial.com</t>
  </si>
  <si>
    <t>nuveagro.com</t>
  </si>
  <si>
    <t>paulinaspromise.com</t>
  </si>
  <si>
    <t>residencesincabo.com</t>
  </si>
  <si>
    <t>stu-cloud.com</t>
  </si>
  <si>
    <t>allpro-security.com</t>
  </si>
  <si>
    <t>fustespram.com</t>
  </si>
  <si>
    <t>smituae.com</t>
  </si>
  <si>
    <t>naijagist.xyz</t>
  </si>
  <si>
    <t>bursadez.ro</t>
  </si>
  <si>
    <t>musabi.ac.jp</t>
  </si>
  <si>
    <t>tuvanluat.net</t>
  </si>
  <si>
    <t>bitsofts.com</t>
  </si>
  <si>
    <t>10man-doc.co.jp</t>
  </si>
  <si>
    <t>forexcomf2.com</t>
  </si>
  <si>
    <t>cetakmajalah.com</t>
  </si>
  <si>
    <t>strip4free.com</t>
  </si>
  <si>
    <t>uniflex-cn.com.cn</t>
  </si>
  <si>
    <t>dead-rising-games.com</t>
  </si>
  <si>
    <t>vrn-vozp.ru</t>
  </si>
  <si>
    <t>clubztutoring.com</t>
  </si>
  <si>
    <t>algoritm.org.ua</t>
  </si>
  <si>
    <t>myls.eu</t>
  </si>
  <si>
    <t>german-design-council.de</t>
  </si>
  <si>
    <t>rstreet.org</t>
  </si>
  <si>
    <t>quickpress.co.za</t>
  </si>
  <si>
    <t>guru99.com</t>
  </si>
  <si>
    <t>zdrowiecbd.pl</t>
  </si>
  <si>
    <t>globalaqua.net</t>
  </si>
  <si>
    <t>czechcomfort.cz</t>
  </si>
  <si>
    <t>bzzagent.com</t>
  </si>
  <si>
    <t>dvdfab.cn</t>
  </si>
  <si>
    <t>tripadvisor.com.ph</t>
  </si>
  <si>
    <t>croydon.gov.uk</t>
  </si>
  <si>
    <t>reuk.co.uk</t>
  </si>
  <si>
    <t>swtm25.com</t>
  </si>
  <si>
    <t>tockify.com</t>
  </si>
  <si>
    <t>laylayhome.com</t>
  </si>
  <si>
    <t>autosinsurance4u.com</t>
  </si>
  <si>
    <t>ninapaley.com</t>
  </si>
  <si>
    <t>astrologyzone.com</t>
  </si>
  <si>
    <t>jaroslawwieczorek.pl</t>
  </si>
  <si>
    <t>memoryhacking.com</t>
  </si>
  <si>
    <t>wheniwork.com</t>
  </si>
  <si>
    <t>phukethotnews.net</t>
  </si>
  <si>
    <t>0zed.com</t>
  </si>
  <si>
    <t>newera.com.na</t>
  </si>
  <si>
    <t>petaluma360.com</t>
  </si>
  <si>
    <t>zhtv.com</t>
  </si>
  <si>
    <t>madi-auto.ru</t>
  </si>
  <si>
    <t>webofdebt.com</t>
  </si>
  <si>
    <t>wpkube.com</t>
  </si>
  <si>
    <t>tanjug.rs</t>
  </si>
  <si>
    <t>tantedelizie.it</t>
  </si>
  <si>
    <t>canadianlawyermag.com</t>
  </si>
  <si>
    <t>be-mag.ru</t>
  </si>
  <si>
    <t>bjk.com.tr</t>
  </si>
  <si>
    <t>luxresorts.com</t>
  </si>
  <si>
    <t>newyorkcares.org</t>
  </si>
  <si>
    <t>ntzx.cn</t>
  </si>
  <si>
    <t>360lll.com</t>
  </si>
  <si>
    <t>bonzipal.com</t>
  </si>
  <si>
    <t>cialbuy.com</t>
  </si>
  <si>
    <t>cialistabletscheapest.net</t>
  </si>
  <si>
    <t>obj.ca</t>
  </si>
  <si>
    <t>universitytickets.com</t>
  </si>
  <si>
    <t>worldhumanitariansummit.org</t>
  </si>
  <si>
    <t>wessex.ac.uk</t>
  </si>
  <si>
    <t>tradingfaces.ie</t>
  </si>
  <si>
    <t>lehuozaixian.com</t>
  </si>
  <si>
    <t>setbb.com</t>
  </si>
  <si>
    <t>ledkf.com</t>
  </si>
  <si>
    <t>tfdyq.cn</t>
  </si>
  <si>
    <t>creaf.com</t>
  </si>
  <si>
    <t>recruitmentplatform.com</t>
  </si>
  <si>
    <t>pcgameshardware.com</t>
  </si>
  <si>
    <t>sartorius.com</t>
  </si>
  <si>
    <t>heilan.com</t>
  </si>
  <si>
    <t>letsgo.com</t>
  </si>
  <si>
    <t>15seconds.com</t>
  </si>
  <si>
    <t>paint.net</t>
  </si>
  <si>
    <t>businessownersideacafe.com</t>
  </si>
  <si>
    <t>glaryutilities.com</t>
  </si>
  <si>
    <t>readersdigest.com</t>
  </si>
  <si>
    <t>playfuls.com</t>
  </si>
  <si>
    <t>pwccn.com</t>
  </si>
  <si>
    <t>minimalisti.com</t>
  </si>
  <si>
    <t>vietgiaitri.com</t>
  </si>
  <si>
    <t>finomb.ru</t>
  </si>
  <si>
    <t>deref-gmx.net</t>
  </si>
  <si>
    <t>hofer.us</t>
  </si>
  <si>
    <t>the-crazy-cat.com</t>
  </si>
  <si>
    <t>guandongjy.com</t>
  </si>
  <si>
    <t>chelseasmessyapron.com</t>
  </si>
  <si>
    <t>craftpassion.com</t>
  </si>
  <si>
    <t>investireoggi.it</t>
  </si>
  <si>
    <t>zsxinlian.com</t>
  </si>
  <si>
    <t>renheduocai.com</t>
  </si>
  <si>
    <t>nanobiotic.es</t>
  </si>
  <si>
    <t>duhochoancau.edu.vn</t>
  </si>
  <si>
    <t>shushankeji.com</t>
  </si>
  <si>
    <t>grimesdennis.com</t>
  </si>
  <si>
    <t>eainy.com</t>
  </si>
  <si>
    <t>importedtheatrefabrics.com.au</t>
  </si>
  <si>
    <t>showbizfm.com</t>
  </si>
  <si>
    <t>moroquad.de</t>
  </si>
  <si>
    <t>mobilka.at</t>
  </si>
  <si>
    <t>pixiv.me</t>
  </si>
  <si>
    <t>plongez-pepere.fr</t>
  </si>
  <si>
    <t>freeflings.net</t>
  </si>
  <si>
    <t>drivearabia.com</t>
  </si>
  <si>
    <t>enlivensolutions.co.in</t>
  </si>
  <si>
    <t>four-v.com</t>
  </si>
  <si>
    <t>sc-photo.com</t>
  </si>
  <si>
    <t>training.gov.au</t>
  </si>
  <si>
    <t>nuevatribuna.es</t>
  </si>
  <si>
    <t>gameabc.com</t>
  </si>
  <si>
    <t>viva.gr</t>
  </si>
  <si>
    <t>savoryfoodcreations.com</t>
  </si>
  <si>
    <t>unocero.com</t>
  </si>
  <si>
    <t>victor.com</t>
  </si>
  <si>
    <t>c2c-solutions.com</t>
  </si>
  <si>
    <t>go2africa.com</t>
  </si>
  <si>
    <t>coursesinegypt.com</t>
  </si>
  <si>
    <t>clevver.com</t>
  </si>
  <si>
    <t>peek.com</t>
  </si>
  <si>
    <t>icbc-ltd.com</t>
  </si>
  <si>
    <t>alzawaia.com</t>
  </si>
  <si>
    <t>theclymb.com</t>
  </si>
  <si>
    <t>tianshi.edu.cn</t>
  </si>
  <si>
    <t>sxftc.edu.cn</t>
  </si>
  <si>
    <t>fjcpc.edu.cn</t>
  </si>
  <si>
    <t>piesiecreativity.com</t>
  </si>
  <si>
    <t>gamnesia.com</t>
  </si>
  <si>
    <t>96225.com</t>
  </si>
  <si>
    <t>anpe.fr</t>
  </si>
  <si>
    <t>outletmcm.us</t>
  </si>
  <si>
    <t>youthhostel.ch</t>
  </si>
  <si>
    <t>corporatewatch.org</t>
  </si>
  <si>
    <t>ep-china.net</t>
  </si>
  <si>
    <t>centrifyforum.com</t>
  </si>
  <si>
    <t>avalonadvancedmaterials.com</t>
  </si>
  <si>
    <t>valleyadvocate.com</t>
  </si>
  <si>
    <t>freemusic57.com</t>
  </si>
  <si>
    <t>boostblogtraffic.com</t>
  </si>
  <si>
    <t>mnzoo.org</t>
  </si>
  <si>
    <t>abf.ba</t>
  </si>
  <si>
    <t>66qpc.com</t>
  </si>
  <si>
    <t>unamedica.net</t>
  </si>
  <si>
    <t>forum-mechanika.pl</t>
  </si>
  <si>
    <t>legeo.pl</t>
  </si>
  <si>
    <t>3monkswriting.com</t>
  </si>
  <si>
    <t>www.gov.je</t>
  </si>
  <si>
    <t>soutime.com</t>
  </si>
  <si>
    <t>anxietybc.com</t>
  </si>
  <si>
    <t>incompany.com</t>
  </si>
  <si>
    <t>uggolcleance.us</t>
  </si>
  <si>
    <t>revolvy.com</t>
  </si>
  <si>
    <t>hqhair.com</t>
  </si>
  <si>
    <t>rounder.com</t>
  </si>
  <si>
    <t>saveonenergy.com</t>
  </si>
  <si>
    <t>myelitedetail.us</t>
  </si>
  <si>
    <t>organic-center.org</t>
  </si>
  <si>
    <t>bislettkebabhouse.no</t>
  </si>
  <si>
    <t>quotev.com</t>
  </si>
  <si>
    <t>hitax.gov.cn</t>
  </si>
  <si>
    <t>future-software.co.uk</t>
  </si>
  <si>
    <t>maidennation.com</t>
  </si>
  <si>
    <t>volaris.com</t>
  </si>
  <si>
    <t>h8hm.com</t>
  </si>
  <si>
    <t>google.ci</t>
  </si>
  <si>
    <t>ncdsv.org</t>
  </si>
  <si>
    <t>marylandattorneygeneral.gov</t>
  </si>
  <si>
    <t>grammar-monster.com</t>
  </si>
  <si>
    <t>wum.edu.pl</t>
  </si>
  <si>
    <t>hardgraft.com</t>
  </si>
  <si>
    <t>fast-autos.net</t>
  </si>
  <si>
    <t>on.to</t>
  </si>
  <si>
    <t>omct.org</t>
  </si>
  <si>
    <t>chunfengyun.com</t>
  </si>
  <si>
    <t>kold.com</t>
  </si>
  <si>
    <t>lt-jct.com</t>
  </si>
  <si>
    <t>spacejock.com</t>
  </si>
  <si>
    <t>out55.com</t>
  </si>
  <si>
    <t>kiddofspeed.com</t>
  </si>
  <si>
    <t>ban.org</t>
  </si>
  <si>
    <t>ballard.com</t>
  </si>
  <si>
    <t>64ma.com</t>
  </si>
  <si>
    <t>nastydollars.com</t>
  </si>
  <si>
    <t>mature.nl</t>
  </si>
  <si>
    <t>flexwebhosting.nl</t>
  </si>
  <si>
    <t>minstroyrf.ru</t>
  </si>
  <si>
    <t>babyology.com.au</t>
  </si>
  <si>
    <t>cedarmillhometheater.com</t>
  </si>
  <si>
    <t>aftabnews.ir</t>
  </si>
  <si>
    <t>fine-link.cn</t>
  </si>
  <si>
    <t>skl.se</t>
  </si>
  <si>
    <t>filmreverie.com</t>
  </si>
  <si>
    <t>mitc.tv</t>
  </si>
  <si>
    <t>wedobusinessright.com</t>
  </si>
  <si>
    <t>mektagonen.se</t>
  </si>
  <si>
    <t>mouzenidis-travel.ru</t>
  </si>
  <si>
    <t>avisionentertainment.com</t>
  </si>
  <si>
    <t>cff.ch</t>
  </si>
  <si>
    <t>vissersgreenhouse.ca</t>
  </si>
  <si>
    <t>informazionetecnica.it</t>
  </si>
  <si>
    <t>martinommen.nl</t>
  </si>
  <si>
    <t>frola.cz</t>
  </si>
  <si>
    <t>supermario.services</t>
  </si>
  <si>
    <t>osteriadultarlisu.it</t>
  </si>
  <si>
    <t>infinityhomevenezuela.com</t>
  </si>
  <si>
    <t>newskaz.ru</t>
  </si>
  <si>
    <t>christophknapp.at</t>
  </si>
  <si>
    <t>bharathcabs.com</t>
  </si>
  <si>
    <t>bintangmotorbandung.com</t>
  </si>
  <si>
    <t>rocawear.ru</t>
  </si>
  <si>
    <t>sundhedsplejersken.info</t>
  </si>
  <si>
    <t>klaxoninteractive.com</t>
  </si>
  <si>
    <t>hoisinhvatcanhtanan.com</t>
  </si>
  <si>
    <t>newseveryday.com</t>
  </si>
  <si>
    <t>petful.com</t>
  </si>
  <si>
    <t>purch.com</t>
  </si>
  <si>
    <t>hotel-helios.pl</t>
  </si>
  <si>
    <t>laurentnivalle.fr</t>
  </si>
  <si>
    <t>amightygirl.com</t>
  </si>
  <si>
    <t>mutualart.com</t>
  </si>
  <si>
    <t>organicschool.rs</t>
  </si>
  <si>
    <t>roadfly.com</t>
  </si>
  <si>
    <t>techraptor.net</t>
  </si>
  <si>
    <t>paydayvpzcashvnx.com</t>
  </si>
  <si>
    <t>ox.pl</t>
  </si>
  <si>
    <t>planetaoz.com.br</t>
  </si>
  <si>
    <t>xrus.org</t>
  </si>
  <si>
    <t>mybioplanet.ru</t>
  </si>
  <si>
    <t>greenoptimistic.com</t>
  </si>
  <si>
    <t>freshness.cz</t>
  </si>
  <si>
    <t>extremestyle.org</t>
  </si>
  <si>
    <t>paydayadvancesvred.co.uk</t>
  </si>
  <si>
    <t>pearsonsuccessnet.com</t>
  </si>
  <si>
    <t>pwc.ru</t>
  </si>
  <si>
    <t>guitar.com</t>
  </si>
  <si>
    <t>coffeefromkona.com</t>
  </si>
  <si>
    <t>szlezze.com</t>
  </si>
  <si>
    <t>gastein.com</t>
  </si>
  <si>
    <t>kyani.net</t>
  </si>
  <si>
    <t>gamestorming.co.uk</t>
  </si>
  <si>
    <t>ahjhdz.cn</t>
  </si>
  <si>
    <t>vincos.it</t>
  </si>
  <si>
    <t>poetato-wow.com</t>
  </si>
  <si>
    <t>decnb.ca</t>
  </si>
  <si>
    <t>essell.eu</t>
  </si>
  <si>
    <t>luxevent.am</t>
  </si>
  <si>
    <t>sgtotalmassage.com</t>
  </si>
  <si>
    <t>bizadee.com</t>
  </si>
  <si>
    <t>axisonhigh.com</t>
  </si>
  <si>
    <t>moneyfacts.co.uk</t>
  </si>
  <si>
    <t>foroactivo.net</t>
  </si>
  <si>
    <t>cr1t.lv</t>
  </si>
  <si>
    <t>systemair.com</t>
  </si>
  <si>
    <t>africanamericanwigs.org</t>
  </si>
  <si>
    <t>cashstar.com</t>
  </si>
  <si>
    <t>6621.com</t>
  </si>
  <si>
    <t>sic.gov.co</t>
  </si>
  <si>
    <t>cyclingtime.com</t>
  </si>
  <si>
    <t>crunch.com</t>
  </si>
  <si>
    <t>ansarksa.com</t>
  </si>
  <si>
    <t>wtcsites.com</t>
  </si>
  <si>
    <t>vbadvanced.com</t>
  </si>
  <si>
    <t>hudson.edu</t>
  </si>
  <si>
    <t>sp.com.cn</t>
  </si>
  <si>
    <t>fujihd.net</t>
  </si>
  <si>
    <t>unach.mx</t>
  </si>
  <si>
    <t>nbcuniversalstore.com</t>
  </si>
  <si>
    <t>bartleboglehegarty.com</t>
  </si>
  <si>
    <t>biellaintraprendere.it</t>
  </si>
  <si>
    <t>mann-filter.com</t>
  </si>
  <si>
    <t>cp.com</t>
  </si>
  <si>
    <t>5643161.com</t>
  </si>
  <si>
    <t>accuracy.org</t>
  </si>
  <si>
    <t>kresge.org</t>
  </si>
  <si>
    <t>petitionproject.org</t>
  </si>
  <si>
    <t>buzzsugar.com</t>
  </si>
  <si>
    <t>bnkpetroleum.com</t>
  </si>
  <si>
    <t>equinoxpub.com</t>
  </si>
  <si>
    <t>hasoffers.com</t>
  </si>
  <si>
    <t>smileyvault.com</t>
  </si>
  <si>
    <t>mobileroadie.com</t>
  </si>
  <si>
    <t>ciscolive.com</t>
  </si>
  <si>
    <t>ezydvd.com.au</t>
  </si>
  <si>
    <t>apteligent.com</t>
  </si>
  <si>
    <t>xandros.com</t>
  </si>
  <si>
    <t>prcfood.com</t>
  </si>
  <si>
    <t>hqq.tv</t>
  </si>
  <si>
    <t>everythingetsy.com</t>
  </si>
  <si>
    <t>booth.pm</t>
  </si>
  <si>
    <t>kahunahost.com</t>
  </si>
  <si>
    <t>hanban.edu.cn</t>
  </si>
  <si>
    <t>clic.reussissonsensemble.fr</t>
  </si>
  <si>
    <t>ecofriend.com</t>
  </si>
  <si>
    <t>valledelmetaurocountryhouse.it</t>
  </si>
  <si>
    <t>digital.pe</t>
  </si>
  <si>
    <t>caritas.es</t>
  </si>
  <si>
    <t>toursplayamujeres.com</t>
  </si>
  <si>
    <t>haiwaigongsi.org</t>
  </si>
  <si>
    <t>sigma-ks.com</t>
  </si>
  <si>
    <t>tjzexu.com</t>
  </si>
  <si>
    <t>ichurch.network</t>
  </si>
  <si>
    <t>formatheque.eu</t>
  </si>
  <si>
    <t>keikotomanabu.net</t>
  </si>
  <si>
    <t>service-uri-auto.ro</t>
  </si>
  <si>
    <t>madomotique.ma</t>
  </si>
  <si>
    <t>ridethestars.com</t>
  </si>
  <si>
    <t>art-design-studio.ru</t>
  </si>
  <si>
    <t>sale3cia.com</t>
  </si>
  <si>
    <t>el-kurios.com</t>
  </si>
  <si>
    <t>rahborddarik.com</t>
  </si>
  <si>
    <t>desakrocok.com</t>
  </si>
  <si>
    <t>planestudio.it</t>
  </si>
  <si>
    <t>ahs.com</t>
  </si>
  <si>
    <t>sane.org.uk</t>
  </si>
  <si>
    <t>taian1998.com</t>
  </si>
  <si>
    <t>l-dom.by</t>
  </si>
  <si>
    <t>familyshare.com</t>
  </si>
  <si>
    <t>telenor.no</t>
  </si>
  <si>
    <t>christianlouboutinsale.biz</t>
  </si>
  <si>
    <t>scarpelouboutin.it</t>
  </si>
  <si>
    <t>quickcashloansrfsd.org</t>
  </si>
  <si>
    <t>theonlinecitizen.com</t>
  </si>
  <si>
    <t>ennoia.eu</t>
  </si>
  <si>
    <t>xiaovirginhair.org</t>
  </si>
  <si>
    <t>1whmbq.cn</t>
  </si>
  <si>
    <t>hayward-pool.com</t>
  </si>
  <si>
    <t>synthrp.es</t>
  </si>
  <si>
    <t>autoinsurancege.top</t>
  </si>
  <si>
    <t>meinv95.com</t>
  </si>
  <si>
    <t>imentiar.com</t>
  </si>
  <si>
    <t>loveandlogic.com</t>
  </si>
  <si>
    <t>51yey.com</t>
  </si>
  <si>
    <t>propertyshark.com</t>
  </si>
  <si>
    <t>milles.es</t>
  </si>
  <si>
    <t>rede-do-territorio.pt</t>
  </si>
  <si>
    <t>klikajadeh.net</t>
  </si>
  <si>
    <t>e-reporter.pl</t>
  </si>
  <si>
    <t>toyotahome.co.jp</t>
  </si>
  <si>
    <t>couchong.com</t>
  </si>
  <si>
    <t>bzaizai.com</t>
  </si>
  <si>
    <t>atto.wiki</t>
  </si>
  <si>
    <t>mbgnet.net</t>
  </si>
  <si>
    <t>promovols.com</t>
  </si>
  <si>
    <t>twmini.com.tw</t>
  </si>
  <si>
    <t>troma.com</t>
  </si>
  <si>
    <t>ipifap.org</t>
  </si>
  <si>
    <t>my-online-essay.com</t>
  </si>
  <si>
    <t>salsacycles.com</t>
  </si>
  <si>
    <t>teoria.com</t>
  </si>
  <si>
    <t>ucreative.ac.uk</t>
  </si>
  <si>
    <t>myphotoshopbrushes.com</t>
  </si>
  <si>
    <t>hypeur.com</t>
  </si>
  <si>
    <t>adidasaustralia.com.au</t>
  </si>
  <si>
    <t>inciweb.org</t>
  </si>
  <si>
    <t>louis-vuitton-uk.co.uk</t>
  </si>
  <si>
    <t>fmc.gov</t>
  </si>
  <si>
    <t>rcsi.ie</t>
  </si>
  <si>
    <t>hellmanns.com</t>
  </si>
  <si>
    <t>kmtr.com</t>
  </si>
  <si>
    <t>shino-tech.com.tw</t>
  </si>
  <si>
    <t>easytobook.com</t>
  </si>
  <si>
    <t>romhacking.net</t>
  </si>
  <si>
    <t>dianakrall.com</t>
  </si>
  <si>
    <t>opentracker.net</t>
  </si>
  <si>
    <t>windpowermonthly.com</t>
  </si>
  <si>
    <t>waste-management-world.com</t>
  </si>
  <si>
    <t>toxicology.org</t>
  </si>
  <si>
    <t>deepms.net</t>
  </si>
  <si>
    <t>iusethis.com</t>
  </si>
  <si>
    <t>horsesport.org</t>
  </si>
  <si>
    <t>threadwatch.org</t>
  </si>
  <si>
    <t>alanwake.com</t>
  </si>
  <si>
    <t>digitalwpc.com</t>
  </si>
  <si>
    <t>unesco-ihe.org</t>
  </si>
  <si>
    <t>osvdb.org</t>
  </si>
  <si>
    <t>tourist-online.de</t>
  </si>
  <si>
    <t>cvr-phone.ru</t>
  </si>
  <si>
    <t>davewolf.net</t>
  </si>
  <si>
    <t>becolighting.cn</t>
  </si>
  <si>
    <t>domainehome.com</t>
  </si>
  <si>
    <t>instantcms.ru</t>
  </si>
  <si>
    <t>nitrosell.com</t>
  </si>
  <si>
    <t>jewishlearningfellowships.com</t>
  </si>
  <si>
    <t>nikkihotel.net</t>
  </si>
  <si>
    <t>expodrill.ru</t>
  </si>
  <si>
    <t>boonfang.com</t>
  </si>
  <si>
    <t>labmat.ru</t>
  </si>
  <si>
    <t>speutpsc.org</t>
  </si>
  <si>
    <t>dsmine.de</t>
  </si>
  <si>
    <t>autoescuela.me</t>
  </si>
  <si>
    <t>zenutech.com</t>
  </si>
  <si>
    <t>cheveuxbizarres.be</t>
  </si>
  <si>
    <t>fbruckner.at</t>
  </si>
  <si>
    <t>travelview.com</t>
  </si>
  <si>
    <t>metaaltechniekrakels.nl</t>
  </si>
  <si>
    <t>patriotdveri.ru</t>
  </si>
  <si>
    <t>mgnoble.com</t>
  </si>
  <si>
    <t>defconmarketing.com</t>
  </si>
  <si>
    <t>onlinecia5.com</t>
  </si>
  <si>
    <t>traveltoirannow.com</t>
  </si>
  <si>
    <t>architectenweb.nl</t>
  </si>
  <si>
    <t>parkovka-rostov.ru</t>
  </si>
  <si>
    <t>yl.gov.cn</t>
  </si>
  <si>
    <t>blavity.com</t>
  </si>
  <si>
    <t>arcor-online.net</t>
  </si>
  <si>
    <t>25dx.com</t>
  </si>
  <si>
    <t>bodytuning.mx</t>
  </si>
  <si>
    <t>ahyz.cn</t>
  </si>
  <si>
    <t>fnac.com.br</t>
  </si>
  <si>
    <t>henryandvivian.com</t>
  </si>
  <si>
    <t>nbedu.net.cn</t>
  </si>
  <si>
    <t>linedanceshowdown.com</t>
  </si>
  <si>
    <t>blaty-kuchenne-granitowe.pl</t>
  </si>
  <si>
    <t>prodplastic.ru</t>
  </si>
  <si>
    <t>foodforlife.com</t>
  </si>
  <si>
    <t>muleroi.com</t>
  </si>
  <si>
    <t>amnesty.ch</t>
  </si>
  <si>
    <t>taker.im</t>
  </si>
  <si>
    <t>200600.com</t>
  </si>
  <si>
    <t>buyviagraonlinewvrx.com</t>
  </si>
  <si>
    <t>csome.cn</t>
  </si>
  <si>
    <t>vectorworks.net</t>
  </si>
  <si>
    <t>csbu.com.ua</t>
  </si>
  <si>
    <t>gdesdelatmrt.ru</t>
  </si>
  <si>
    <t>radiorecord.ru</t>
  </si>
  <si>
    <t>kwonloospice38.com</t>
  </si>
  <si>
    <t>rulit.me</t>
  </si>
  <si>
    <t>sociedadteosoficaelsalvador.org</t>
  </si>
  <si>
    <t>tornadostech.com</t>
  </si>
  <si>
    <t>radenfatah.ac.id</t>
  </si>
  <si>
    <t>c008.cn</t>
  </si>
  <si>
    <t>saldaman.ru</t>
  </si>
  <si>
    <t>sattamatka.org</t>
  </si>
  <si>
    <t>foshang.net</t>
  </si>
  <si>
    <t>shzyijiaren.com</t>
  </si>
  <si>
    <t>anonews.co</t>
  </si>
  <si>
    <t>salleurl.edu</t>
  </si>
  <si>
    <t>blackravens.com.ua</t>
  </si>
  <si>
    <t>templatemela.com</t>
  </si>
  <si>
    <t>lazysubmit.com</t>
  </si>
  <si>
    <t>sane.org</t>
  </si>
  <si>
    <t>socialshop.pro</t>
  </si>
  <si>
    <t>raymondibrahim.com</t>
  </si>
  <si>
    <t>resnet.us</t>
  </si>
  <si>
    <t>portofsandiego.org</t>
  </si>
  <si>
    <t>tvaddons.ag</t>
  </si>
  <si>
    <t>aaroncake.net</t>
  </si>
  <si>
    <t>astronomy.net</t>
  </si>
  <si>
    <t>pack.net.cn</t>
  </si>
  <si>
    <t>knowledgenuts.com</t>
  </si>
  <si>
    <t>lbl.pl</t>
  </si>
  <si>
    <t>mobbit.info</t>
  </si>
  <si>
    <t>inghirami.com</t>
  </si>
  <si>
    <t>rsca.be</t>
  </si>
  <si>
    <t>alantyers.com</t>
  </si>
  <si>
    <t>autoinsurancelig.info</t>
  </si>
  <si>
    <t>lcwpros.com</t>
  </si>
  <si>
    <t>libertyreserve.com</t>
  </si>
  <si>
    <t>thepilot.com</t>
  </si>
  <si>
    <t>suomenpankki.fi</t>
  </si>
  <si>
    <t>unilever.co.uk</t>
  </si>
  <si>
    <t>pagerduty.com</t>
  </si>
  <si>
    <t>jump.to</t>
  </si>
  <si>
    <t>intuitor.com</t>
  </si>
  <si>
    <t>fulilt.com</t>
  </si>
  <si>
    <t>henhenlu123.info</t>
  </si>
  <si>
    <t>fazelaw.com</t>
  </si>
  <si>
    <t>britney.com</t>
  </si>
  <si>
    <t>godoc.org</t>
  </si>
  <si>
    <t>worldipv6day.org</t>
  </si>
  <si>
    <t>hbsjpt.cn</t>
  </si>
  <si>
    <t>hygjcm.com</t>
  </si>
  <si>
    <t>playamaya.cn</t>
  </si>
  <si>
    <t>eat24hrs.com</t>
  </si>
  <si>
    <t>dy166.com</t>
  </si>
  <si>
    <t>86kx.com</t>
  </si>
  <si>
    <t>tianshannet.com</t>
  </si>
  <si>
    <t>job910.com</t>
  </si>
  <si>
    <t>lastnitebeats.com</t>
  </si>
  <si>
    <t>netbase405.com</t>
  </si>
  <si>
    <t>framedit-04.netbase405.com</t>
  </si>
  <si>
    <t>060.es</t>
  </si>
  <si>
    <t>sangustore.com</t>
  </si>
  <si>
    <t>kishcarton.com</t>
  </si>
  <si>
    <t>how-to-pass-ielts.com</t>
  </si>
  <si>
    <t>xn--63-6kca9ag6a3bp0j.xn--p1ai</t>
  </si>
  <si>
    <t>Ñ„Ð°Ð½Ñ‚Ð°Ð·Ð¸Ñ63.Ñ€Ñ„</t>
  </si>
  <si>
    <t>abris-delaunay.com</t>
  </si>
  <si>
    <t>christianweb.design</t>
  </si>
  <si>
    <t>tavernaspb.ru</t>
  </si>
  <si>
    <t>contact33.ru</t>
  </si>
  <si>
    <t>brooklynbamboo.com</t>
  </si>
  <si>
    <t>lanabalashova.com</t>
  </si>
  <si>
    <t>bastidebrazzablog.fr</t>
  </si>
  <si>
    <t>fereshtehderakhshan.com</t>
  </si>
  <si>
    <t>creativehome.pl</t>
  </si>
  <si>
    <t>jsservices.be</t>
  </si>
  <si>
    <t>notvital.ch</t>
  </si>
  <si>
    <t>caddebostanozelders.com</t>
  </si>
  <si>
    <t>venturethought.com</t>
  </si>
  <si>
    <t>zhaoshizhengji.com</t>
  </si>
  <si>
    <t>viva8899.com</t>
  </si>
  <si>
    <t>guangyaozhonghuaxing.com</t>
  </si>
  <si>
    <t>medlifeweb.org</t>
  </si>
  <si>
    <t>xradical.org</t>
  </si>
  <si>
    <t>sacosesacolas.com</t>
  </si>
  <si>
    <t>ldreview.com</t>
  </si>
  <si>
    <t>carehome.co.uk</t>
  </si>
  <si>
    <t>rizhiy-lis.ru</t>
  </si>
  <si>
    <t>ecorganicas.com</t>
  </si>
  <si>
    <t>yardi.com</t>
  </si>
  <si>
    <t>panyu.gov.cn</t>
  </si>
  <si>
    <t>3dxia.com</t>
  </si>
  <si>
    <t>wanrensese.top</t>
  </si>
  <si>
    <t>guaquira.net</t>
  </si>
  <si>
    <t>insing.com</t>
  </si>
  <si>
    <t>free-extras.com</t>
  </si>
  <si>
    <t>healthytraditions.com</t>
  </si>
  <si>
    <t>raybansunglassesdeals.com.co</t>
  </si>
  <si>
    <t>jordan11.name</t>
  </si>
  <si>
    <t>mountain.ru</t>
  </si>
  <si>
    <t>surfing-waves.com</t>
  </si>
  <si>
    <t>internic.at</t>
  </si>
  <si>
    <t>178oo.com</t>
  </si>
  <si>
    <t>bjipo.gov.cn</t>
  </si>
  <si>
    <t>spesalberobello.it</t>
  </si>
  <si>
    <t>topbinaryreview.com</t>
  </si>
  <si>
    <t>noelartmuseum.org</t>
  </si>
  <si>
    <t>qttc.edu.cn</t>
  </si>
  <si>
    <t>stjarnuddens.se</t>
  </si>
  <si>
    <t>viagra100mgbestprice.net</t>
  </si>
  <si>
    <t>libertycollab.com</t>
  </si>
  <si>
    <t>monoinfosystems.com</t>
  </si>
  <si>
    <t>gamingclub.com</t>
  </si>
  <si>
    <t>blackcommentator.com</t>
  </si>
  <si>
    <t>bestekredittipps.info</t>
  </si>
  <si>
    <t>hiepkhachhoitu.com</t>
  </si>
  <si>
    <t>yoloplays.com</t>
  </si>
  <si>
    <t>pinkpop.nl</t>
  </si>
  <si>
    <t>tiffany-jewellery.me.uk</t>
  </si>
  <si>
    <t>hnebp.edu.cn</t>
  </si>
  <si>
    <t>austinist.com</t>
  </si>
  <si>
    <t>princestaash.org</t>
  </si>
  <si>
    <t>fenfun.com</t>
  </si>
  <si>
    <t>iecidc.com</t>
  </si>
  <si>
    <t>emhost.dk</t>
  </si>
  <si>
    <t>burberryoutletonline.us</t>
  </si>
  <si>
    <t>stocks2u.com</t>
  </si>
  <si>
    <t>freshrock.net</t>
  </si>
  <si>
    <t>ige.ch</t>
  </si>
  <si>
    <t>eventis-rp.pl</t>
  </si>
  <si>
    <t>brettterpstra.com</t>
  </si>
  <si>
    <t>ibus.com.tr</t>
  </si>
  <si>
    <t>wegrow.com.pl</t>
  </si>
  <si>
    <t>ibike.org</t>
  </si>
  <si>
    <t>virtue-esports.com</t>
  </si>
  <si>
    <t>lincolnu.edu</t>
  </si>
  <si>
    <t>industriall-union.org</t>
  </si>
  <si>
    <t>mieloma-multiple.org</t>
  </si>
  <si>
    <t>aztecanoticias.com.mx</t>
  </si>
  <si>
    <t>glad.org</t>
  </si>
  <si>
    <t>medpac.gov</t>
  </si>
  <si>
    <t>bowiestate.edu</t>
  </si>
  <si>
    <t>isreview.org</t>
  </si>
  <si>
    <t>bonobomusic.com</t>
  </si>
  <si>
    <t>qr.ae</t>
  </si>
  <si>
    <t>ww.com</t>
  </si>
  <si>
    <t>phaser.io</t>
  </si>
  <si>
    <t>collegefund.org</t>
  </si>
  <si>
    <t>souxinfang.com</t>
  </si>
  <si>
    <t>nasawatch.com</t>
  </si>
  <si>
    <t>enterprisemobiletoday.com</t>
  </si>
  <si>
    <t>joeclark.org</t>
  </si>
  <si>
    <t>tredosoft.com</t>
  </si>
  <si>
    <t>memonic.com</t>
  </si>
  <si>
    <t>mthjjjy.com</t>
  </si>
  <si>
    <t>dfa.gov.za</t>
  </si>
  <si>
    <t>msdsonline.com</t>
  </si>
  <si>
    <t>inforamp.net</t>
  </si>
  <si>
    <t>marcusevans.com</t>
  </si>
  <si>
    <t>icahdq.org</t>
  </si>
  <si>
    <t>cict.fr</t>
  </si>
  <si>
    <t>qq3366.net</t>
  </si>
  <si>
    <t>woodwatches.com</t>
  </si>
  <si>
    <t>gif-paradies.de</t>
  </si>
  <si>
    <t>doxycyclineantibioticwithoutprescription.top</t>
  </si>
  <si>
    <t>shpock.com</t>
  </si>
  <si>
    <t>misslatinaglobal.com</t>
  </si>
  <si>
    <t>jxyh.gov.cn</t>
  </si>
  <si>
    <t>pension-losarcos.com</t>
  </si>
  <si>
    <t>latest-hairstyles.com</t>
  </si>
  <si>
    <t>omidorigami.org</t>
  </si>
  <si>
    <t>sodet.com.tn</t>
  </si>
  <si>
    <t>zemnipracezlin.cz</t>
  </si>
  <si>
    <t>gruppopasotti.com</t>
  </si>
  <si>
    <t>sebewaingriver.com</t>
  </si>
  <si>
    <t>midcitydentistry.net</t>
  </si>
  <si>
    <t>sombahadurlimbu.com</t>
  </si>
  <si>
    <t>wexfordwildfowlreserve.ie</t>
  </si>
  <si>
    <t>dwst.co.kr</t>
  </si>
  <si>
    <t>it.top</t>
  </si>
  <si>
    <t>headlaser.cn</t>
  </si>
  <si>
    <t>damaloz.com</t>
  </si>
  <si>
    <t>zhitomir.info</t>
  </si>
  <si>
    <t>childcarecourseperthwa.com.au</t>
  </si>
  <si>
    <t>ndwww.cn</t>
  </si>
  <si>
    <t>tinkisso.org</t>
  </si>
  <si>
    <t>giftshark.co.uk</t>
  </si>
  <si>
    <t>woodfloorinspector.com</t>
  </si>
  <si>
    <t>svvkoduvai.com</t>
  </si>
  <si>
    <t>fotoestetik.com</t>
  </si>
  <si>
    <t>graciesnailbar.nl</t>
  </si>
  <si>
    <t>winhiremm.com</t>
  </si>
  <si>
    <t>sywg.com</t>
  </si>
  <si>
    <t>isc123th.com</t>
  </si>
  <si>
    <t>manor.ch</t>
  </si>
  <si>
    <t>tanpopo-s.com</t>
  </si>
  <si>
    <t>men4onlineagc.com</t>
  </si>
  <si>
    <t>roadchina.org</t>
  </si>
  <si>
    <t>burrennationalpark.ie</t>
  </si>
  <si>
    <t>bikernet.com</t>
  </si>
  <si>
    <t>icmbio.gov.br</t>
  </si>
  <si>
    <t>frontenisunidos.com</t>
  </si>
  <si>
    <t>ejf.hu</t>
  </si>
  <si>
    <t>jobmob.co.il</t>
  </si>
  <si>
    <t>elektrotanya.com</t>
  </si>
  <si>
    <t>lucamolinelli.com</t>
  </si>
  <si>
    <t>95195.com</t>
  </si>
  <si>
    <t>theyucatantimes.com</t>
  </si>
  <si>
    <t>lksf.org</t>
  </si>
  <si>
    <t>chinatown.or.jp</t>
  </si>
  <si>
    <t>christianlouboutinsale.name</t>
  </si>
  <si>
    <t>vitrics.com.ua</t>
  </si>
  <si>
    <t>pokemondb.net</t>
  </si>
  <si>
    <t>chinajs120.com</t>
  </si>
  <si>
    <t>touslesdrivers.com</t>
  </si>
  <si>
    <t>flp.com</t>
  </si>
  <si>
    <t>sziit.com.cn</t>
  </si>
  <si>
    <t>urbandevelopment.com.pl</t>
  </si>
  <si>
    <t>meltfroren.com</t>
  </si>
  <si>
    <t>taxconcepts.com.au</t>
  </si>
  <si>
    <t>ankarabase.com</t>
  </si>
  <si>
    <t>sonorabuild.net</t>
  </si>
  <si>
    <t>tuquyauto.com</t>
  </si>
  <si>
    <t>earthmagazine.org</t>
  </si>
  <si>
    <t>spic.gov.cn</t>
  </si>
  <si>
    <t>1st-bay.de</t>
  </si>
  <si>
    <t>donghaigreen.com</t>
  </si>
  <si>
    <t>iyuewan.cn</t>
  </si>
  <si>
    <t>computeraudiophile.com</t>
  </si>
  <si>
    <t>invex.org</t>
  </si>
  <si>
    <t>ncssm.edu</t>
  </si>
  <si>
    <t>osbar.org</t>
  </si>
  <si>
    <t>themagnificentmile.com</t>
  </si>
  <si>
    <t>kidsgeo.com</t>
  </si>
  <si>
    <t>tameimpala.com</t>
  </si>
  <si>
    <t>parkrecord.com</t>
  </si>
  <si>
    <t>mckittrickhotel.com</t>
  </si>
  <si>
    <t>ivaw.org</t>
  </si>
  <si>
    <t>x.com.cn</t>
  </si>
  <si>
    <t>carbuyingtips.com</t>
  </si>
  <si>
    <t>totalrewards.com</t>
  </si>
  <si>
    <t>paloalto.com</t>
  </si>
  <si>
    <t>nt-dlt.com</t>
  </si>
  <si>
    <t>smdp.com</t>
  </si>
  <si>
    <t>lalique.com</t>
  </si>
  <si>
    <t>filmratings.com</t>
  </si>
  <si>
    <t>boskalis.com</t>
  </si>
  <si>
    <t>promoteabook.com</t>
  </si>
  <si>
    <t>esmt.org</t>
  </si>
  <si>
    <t>cyto1.xyz</t>
  </si>
  <si>
    <t>haagendazs.us</t>
  </si>
  <si>
    <t>insightmag.com</t>
  </si>
  <si>
    <t>motivationalmovie.ru</t>
  </si>
  <si>
    <t>chinacoal.gov.cn</t>
  </si>
  <si>
    <t>iai.co.il</t>
  </si>
  <si>
    <t>elouai.com</t>
  </si>
  <si>
    <t>cubiq.org</t>
  </si>
  <si>
    <t>esa.nl</t>
  </si>
  <si>
    <t>palit.biz</t>
  </si>
  <si>
    <t>cobao.cn</t>
  </si>
  <si>
    <t>tradetracker.nl</t>
  </si>
  <si>
    <t>nbsp.es</t>
  </si>
  <si>
    <t>anda6688.com</t>
  </si>
  <si>
    <t>topzph.com</t>
  </si>
  <si>
    <t>413budgetmovers.com</t>
  </si>
  <si>
    <t>mollybear.org</t>
  </si>
  <si>
    <t>ksky.ne.jp</t>
  </si>
  <si>
    <t>dunsboroughholidayhouse.com.au</t>
  </si>
  <si>
    <t>masterolesia.ru</t>
  </si>
  <si>
    <t>humanhubmea.com</t>
  </si>
  <si>
    <t>itistranslations.be</t>
  </si>
  <si>
    <t>atlas-mosservice.ru</t>
  </si>
  <si>
    <t>webhostlist.de</t>
  </si>
  <si>
    <t>restaurant-asiatique.fr</t>
  </si>
  <si>
    <t>freegate.pro</t>
  </si>
  <si>
    <t>zeusguzellik.com</t>
  </si>
  <si>
    <t>smsj.ir</t>
  </si>
  <si>
    <t>artyramaonline.com</t>
  </si>
  <si>
    <t>rkzone.org</t>
  </si>
  <si>
    <t>impresariate.ro</t>
  </si>
  <si>
    <t>ponmyshop.com</t>
  </si>
  <si>
    <t>sebaasia.com</t>
  </si>
  <si>
    <t>songngu.xyz</t>
  </si>
  <si>
    <t>liutaops.com</t>
  </si>
  <si>
    <t>eedsarl.com</t>
  </si>
  <si>
    <t>games-sacred.com</t>
  </si>
  <si>
    <t>mikassimotrading.com</t>
  </si>
  <si>
    <t>sipgate.de</t>
  </si>
  <si>
    <t>canada9c.com</t>
  </si>
  <si>
    <t>lekumo.biz</t>
  </si>
  <si>
    <t>chronicle.co.zw</t>
  </si>
  <si>
    <t>taoxinshang.com</t>
  </si>
  <si>
    <t>yunuskahvaltisalonu.com</t>
  </si>
  <si>
    <t>ehost.com</t>
  </si>
  <si>
    <t>dm63.ru</t>
  </si>
  <si>
    <t>b2ccreationdecoration.com</t>
  </si>
  <si>
    <t>rr-hh.es</t>
  </si>
  <si>
    <t>barstoolsfair.com</t>
  </si>
  <si>
    <t>lazc.org</t>
  </si>
  <si>
    <t>linkpartners.com</t>
  </si>
  <si>
    <t>zgnt.net</t>
  </si>
  <si>
    <t>coach-factoryoutlet.cc</t>
  </si>
  <si>
    <t>188bet.com</t>
  </si>
  <si>
    <t>binoption.online</t>
  </si>
  <si>
    <t>sergicapell.com</t>
  </si>
  <si>
    <t>celam.org</t>
  </si>
  <si>
    <t>inta.gov.ar</t>
  </si>
  <si>
    <t>1010job.com</t>
  </si>
  <si>
    <t>object.com.cn</t>
  </si>
  <si>
    <t>modernistcuisine.com</t>
  </si>
  <si>
    <t>sellgreat.com</t>
  </si>
  <si>
    <t>nikefreerunstore2015.com</t>
  </si>
  <si>
    <t>getcosmetic.com</t>
  </si>
  <si>
    <t>oceanario.pt</t>
  </si>
  <si>
    <t>humbertocastillo.com</t>
  </si>
  <si>
    <t>qgjzslm.com</t>
  </si>
  <si>
    <t>lebron-jamesshoes.com</t>
  </si>
  <si>
    <t>triathlonmd.com</t>
  </si>
  <si>
    <t>brcitykey.com</t>
  </si>
  <si>
    <t>propertytiger.my</t>
  </si>
  <si>
    <t>dreamsresorts.com</t>
  </si>
  <si>
    <t>specialoperations.com</t>
  </si>
  <si>
    <t>trekcommunity.com</t>
  </si>
  <si>
    <t>emaratalyoum.com</t>
  </si>
  <si>
    <t>dd125.com</t>
  </si>
  <si>
    <t>roel.net</t>
  </si>
  <si>
    <t>kstimes.net</t>
  </si>
  <si>
    <t>dmstand.org</t>
  </si>
  <si>
    <t>nuonce.net</t>
  </si>
  <si>
    <t>learn.org</t>
  </si>
  <si>
    <t>angelocomisso.it</t>
  </si>
  <si>
    <t>cmohs.org</t>
  </si>
  <si>
    <t>jy6.cn</t>
  </si>
  <si>
    <t>detectify.com</t>
  </si>
  <si>
    <t>fly2houston.com</t>
  </si>
  <si>
    <t>wintermusicconference.com</t>
  </si>
  <si>
    <t>loosechange911.com</t>
  </si>
  <si>
    <t>macysinc.com</t>
  </si>
  <si>
    <t>chimelong.com</t>
  </si>
  <si>
    <t>lemonparty.org</t>
  </si>
  <si>
    <t>orderedlist.com</t>
  </si>
  <si>
    <t>nycweixin.com</t>
  </si>
  <si>
    <t>where.com</t>
  </si>
  <si>
    <t>pica-pic.com</t>
  </si>
  <si>
    <t>gmo-compass.org</t>
  </si>
  <si>
    <t>17isf.com</t>
  </si>
  <si>
    <t>bulkrenameutility.co.uk</t>
  </si>
  <si>
    <t>ethos.bl.uk</t>
  </si>
  <si>
    <t>micrel.com</t>
  </si>
  <si>
    <t>worldscibooks.com</t>
  </si>
  <si>
    <t>99zuowen.com</t>
  </si>
  <si>
    <t>junkmail.co.za</t>
  </si>
  <si>
    <t>daiken.jp</t>
  </si>
  <si>
    <t>resumeelite.com</t>
  </si>
  <si>
    <t>baoanyuan.com</t>
  </si>
  <si>
    <t>pattricejones.info</t>
  </si>
  <si>
    <t>rethinkcollegepark.net</t>
  </si>
  <si>
    <t>foximus.com</t>
  </si>
  <si>
    <t>thephotostudio.ie</t>
  </si>
  <si>
    <t>pm-magazin.de</t>
  </si>
  <si>
    <t>awa.or.jp</t>
  </si>
  <si>
    <t>moejackson.com</t>
  </si>
  <si>
    <t>consorsbank.de</t>
  </si>
  <si>
    <t>paydayshop.biz</t>
  </si>
  <si>
    <t>infobaby.org</t>
  </si>
  <si>
    <t>jkfitness.se</t>
  </si>
  <si>
    <t>okna-exclusive.ru</t>
  </si>
  <si>
    <t>tinkerlab.com</t>
  </si>
  <si>
    <t>feelnumb.com</t>
  </si>
  <si>
    <t>sferadekor.ro</t>
  </si>
  <si>
    <t>duo.nl</t>
  </si>
  <si>
    <t>sensortechno.com</t>
  </si>
  <si>
    <t>xdfzhou.com</t>
  </si>
  <si>
    <t>killerbees.it</t>
  </si>
  <si>
    <t>juzaphoto.com</t>
  </si>
  <si>
    <t>asdeepspace.com</t>
  </si>
  <si>
    <t>sungroup.co.ke</t>
  </si>
  <si>
    <t>errolarendz.co.za</t>
  </si>
  <si>
    <t>snuffmovie.com.br</t>
  </si>
  <si>
    <t>oipr.ci</t>
  </si>
  <si>
    <t>christianvc.com</t>
  </si>
  <si>
    <t>blikopnieuws.nl</t>
  </si>
  <si>
    <t>24chasa.bg</t>
  </si>
  <si>
    <t>all3dp.com</t>
  </si>
  <si>
    <t>proyectosanfrancisco.com</t>
  </si>
  <si>
    <t>kavakkoyu.net</t>
  </si>
  <si>
    <t>foodfanatic.com</t>
  </si>
  <si>
    <t>hzsafety.com</t>
  </si>
  <si>
    <t>lantichita.com</t>
  </si>
  <si>
    <t>strugglesofthesoul.com</t>
  </si>
  <si>
    <t>szfb.gov.cn</t>
  </si>
  <si>
    <t>francescavalmassoi.com</t>
  </si>
  <si>
    <t>salamatnameh.com</t>
  </si>
  <si>
    <t>africanlabourwatch.com</t>
  </si>
  <si>
    <t>readynutrition.com</t>
  </si>
  <si>
    <t>educa.ch</t>
  </si>
  <si>
    <t>patherandpather.co.za</t>
  </si>
  <si>
    <t>iprps.mx</t>
  </si>
  <si>
    <t>toninhoribeiro.com.br</t>
  </si>
  <si>
    <t>autocity.com</t>
  </si>
  <si>
    <t>beprepared.com</t>
  </si>
  <si>
    <t>rea.ru</t>
  </si>
  <si>
    <t>beyerdynamic.de</t>
  </si>
  <si>
    <t>muslimmatters.org</t>
  </si>
  <si>
    <t>mediaplace.biz</t>
  </si>
  <si>
    <t>nnm-club.me</t>
  </si>
  <si>
    <t>polo-ralphlauren.net.co</t>
  </si>
  <si>
    <t>tiffanyjewelryoutlet.name</t>
  </si>
  <si>
    <t>anynote.co</t>
  </si>
  <si>
    <t>ncedu.gov.cn</t>
  </si>
  <si>
    <t>sidelinien.dk</t>
  </si>
  <si>
    <t>plogger.org</t>
  </si>
  <si>
    <t>ayammalaya.com</t>
  </si>
  <si>
    <t>nightmelody.com</t>
  </si>
  <si>
    <t>gxtv.com.cn</t>
  </si>
  <si>
    <t>berner.eu</t>
  </si>
  <si>
    <t>tri-me.jp</t>
  </si>
  <si>
    <t>scfoundation.org.my</t>
  </si>
  <si>
    <t>ijd.cn</t>
  </si>
  <si>
    <t>glit.edu.cn</t>
  </si>
  <si>
    <t>call811.com</t>
  </si>
  <si>
    <t>managementconsulted.com</t>
  </si>
  <si>
    <t>savevid.com</t>
  </si>
  <si>
    <t>24hoursbracelet.com</t>
  </si>
  <si>
    <t>friluftsfolket.se</t>
  </si>
  <si>
    <t>crazyhorsememorial.org</t>
  </si>
  <si>
    <t>tiltedkilt.com</t>
  </si>
  <si>
    <t>carhartt-wip.com</t>
  </si>
  <si>
    <t>thes1n.com</t>
  </si>
  <si>
    <t>ipspace.com</t>
  </si>
  <si>
    <t>kplr11.com</t>
  </si>
  <si>
    <t>33b.mobi</t>
  </si>
  <si>
    <t>louis-vuitton.com.au</t>
  </si>
  <si>
    <t>cialis-5mg-buy.net</t>
  </si>
  <si>
    <t>psru.ac.th</t>
  </si>
  <si>
    <t>astrazeneca-us.com</t>
  </si>
  <si>
    <t>visittucson.org</t>
  </si>
  <si>
    <t>prweekus.com</t>
  </si>
  <si>
    <t>vcn.com</t>
  </si>
  <si>
    <t>cbsaustin.com</t>
  </si>
  <si>
    <t>geomagic.com</t>
  </si>
  <si>
    <t>canadiansolar.com</t>
  </si>
  <si>
    <t>fieldofscience.com</t>
  </si>
  <si>
    <t>nbc6.net</t>
  </si>
  <si>
    <t>hacu.net</t>
  </si>
  <si>
    <t>cybercrime.gov</t>
  </si>
  <si>
    <t>sherdog.net</t>
  </si>
  <si>
    <t>quincy.edu</t>
  </si>
  <si>
    <t>pestpatrol.com</t>
  </si>
  <si>
    <t>vodlocker.com</t>
  </si>
  <si>
    <t>crowleynorman.com</t>
  </si>
  <si>
    <t>onemillionandbeyond.com</t>
  </si>
  <si>
    <t>realisticdove.org</t>
  </si>
  <si>
    <t>musikexpress.de</t>
  </si>
  <si>
    <t>88152.com</t>
  </si>
  <si>
    <t>jbzyw.com</t>
  </si>
  <si>
    <t>jsit.edu.cn</t>
  </si>
  <si>
    <t>jesusafricano.com</t>
  </si>
  <si>
    <t>missmoss.co.za</t>
  </si>
  <si>
    <t>cqcqzn.com</t>
  </si>
  <si>
    <t>doglights.com.au</t>
  </si>
  <si>
    <t>syentec.net</t>
  </si>
  <si>
    <t>fuarbiziz.com</t>
  </si>
  <si>
    <t>ahmetfehmi.com</t>
  </si>
  <si>
    <t>connectivepartners.nl</t>
  </si>
  <si>
    <t>rrzgt.com</t>
  </si>
  <si>
    <t>vpg.in</t>
  </si>
  <si>
    <t>xn-----dlc6ahalfet.xn--p1ai</t>
  </si>
  <si>
    <t>Ð²Ð¾Ðº-Ð½-Ñ€Ð¾Ð»Ð».Ñ€Ñ„</t>
  </si>
  <si>
    <t>tekinperfectcleaners.com</t>
  </si>
  <si>
    <t>smithpointconsulting.com</t>
  </si>
  <si>
    <t>greengrowingsolutions.com</t>
  </si>
  <si>
    <t>houstontaxattorney.net</t>
  </si>
  <si>
    <t>manajemenlengkap.xyz</t>
  </si>
  <si>
    <t>istmetalmakina.com</t>
  </si>
  <si>
    <t>prime.ge</t>
  </si>
  <si>
    <t>polyflesh.com</t>
  </si>
  <si>
    <t>pmcc4thwatch.sg</t>
  </si>
  <si>
    <t>ghv-ag.de</t>
  </si>
  <si>
    <t>ansonbusiness.com.hk</t>
  </si>
  <si>
    <t>62.ua</t>
  </si>
  <si>
    <t>websitex5.com</t>
  </si>
  <si>
    <t>medialeaks.ru</t>
  </si>
  <si>
    <t>cnolnic.com</t>
  </si>
  <si>
    <t>gamers-central.nl</t>
  </si>
  <si>
    <t>buylevitrawvrxonline.com</t>
  </si>
  <si>
    <t>969g.com</t>
  </si>
  <si>
    <t>smallbiztechnology.com</t>
  </si>
  <si>
    <t>uggbootsonsale70off.name</t>
  </si>
  <si>
    <t>indecorbadajoz.com</t>
  </si>
  <si>
    <t>talentintexas.com</t>
  </si>
  <si>
    <t>tamanduahosting.com</t>
  </si>
  <si>
    <t>arthurcrowesfactory.com</t>
  </si>
  <si>
    <t>unbiased.co.uk</t>
  </si>
  <si>
    <t>friendsofwarriorspathstatepark.com</t>
  </si>
  <si>
    <t>ayur-veda.ru</t>
  </si>
  <si>
    <t>massagemag.com</t>
  </si>
  <si>
    <t>veterinarypracticenews.com</t>
  </si>
  <si>
    <t>ird.gov.hk</t>
  </si>
  <si>
    <t>festicket.com</t>
  </si>
  <si>
    <t>ap.gov.pl</t>
  </si>
  <si>
    <t>filter-supplier.com</t>
  </si>
  <si>
    <t>strumentimusicaliforum.it</t>
  </si>
  <si>
    <t>137540.com</t>
  </si>
  <si>
    <t>linkzroll.info</t>
  </si>
  <si>
    <t>ahtelecom.com.cn</t>
  </si>
  <si>
    <t>decathlon.nl</t>
  </si>
  <si>
    <t>web.ve</t>
  </si>
  <si>
    <t>book.direct</t>
  </si>
  <si>
    <t>kedo.gov.cn</t>
  </si>
  <si>
    <t>wigsforwomenover50.us</t>
  </si>
  <si>
    <t>canadagoosewsaleo.com</t>
  </si>
  <si>
    <t>robertburns.org</t>
  </si>
  <si>
    <t>sportsnutritionarticles.com</t>
  </si>
  <si>
    <t>bioinitiative.org</t>
  </si>
  <si>
    <t>podtech.net</t>
  </si>
  <si>
    <t>generic-ordercialis.org</t>
  </si>
  <si>
    <t>hostdns.cc</t>
  </si>
  <si>
    <t>nasda.go.jp</t>
  </si>
  <si>
    <t>lepointdufle.net</t>
  </si>
  <si>
    <t>call2recycle.org</t>
  </si>
  <si>
    <t>5553pill.xyz</t>
  </si>
  <si>
    <t>cipriani.com</t>
  </si>
  <si>
    <t>poemuseum.org</t>
  </si>
  <si>
    <t>weixiuz.com</t>
  </si>
  <si>
    <t>kaseya.com</t>
  </si>
  <si>
    <t>xanderhyde.com</t>
  </si>
  <si>
    <t>trilateral.org</t>
  </si>
  <si>
    <t>realplayer.com</t>
  </si>
  <si>
    <t>stars.com</t>
  </si>
  <si>
    <t>regexpal.com</t>
  </si>
  <si>
    <t>tablesorter.com</t>
  </si>
  <si>
    <t>browserdiet.com</t>
  </si>
  <si>
    <t>thegioididong.com</t>
  </si>
  <si>
    <t>mooiedomeinnaam.nl</t>
  </si>
  <si>
    <t>cnqiang.com</t>
  </si>
  <si>
    <t>mofos.com</t>
  </si>
  <si>
    <t>confetti-web.com</t>
  </si>
  <si>
    <t>newhealthadvisor.com</t>
  </si>
  <si>
    <t>hamilelikgebelik.net</t>
  </si>
  <si>
    <t>cythia.com</t>
  </si>
  <si>
    <t>ninlele.com</t>
  </si>
  <si>
    <t>thegoodguys.com.au</t>
  </si>
  <si>
    <t>toysandgameshop.online</t>
  </si>
  <si>
    <t>xskhome.com</t>
  </si>
  <si>
    <t>erikwesthovens.nl</t>
  </si>
  <si>
    <t>kasegitimi.com</t>
  </si>
  <si>
    <t>hoangvanhoa.com</t>
  </si>
  <si>
    <t>treresidences-aljunied.com</t>
  </si>
  <si>
    <t>hannebrink.com</t>
  </si>
  <si>
    <t>kesaheina.info</t>
  </si>
  <si>
    <t>zooddl.com</t>
  </si>
  <si>
    <t>crazydeal4me.com</t>
  </si>
  <si>
    <t>joomlaboat.com</t>
  </si>
  <si>
    <t>krilov-nn.ru</t>
  </si>
  <si>
    <t>softechcontrolsolutions.com</t>
  </si>
  <si>
    <t>kokstweewielers.nl</t>
  </si>
  <si>
    <t>apokoronaslife.gr</t>
  </si>
  <si>
    <t>reducerila.ro</t>
  </si>
  <si>
    <t>xn--124-5cdar3e0a.xn--p1ai</t>
  </si>
  <si>
    <t>Ð°Ð½Ð³Ð°Ñ€124.Ñ€Ñ„</t>
  </si>
  <si>
    <t>bonerific.net</t>
  </si>
  <si>
    <t>ssshoppingpoint.com</t>
  </si>
  <si>
    <t>chewen.com</t>
  </si>
  <si>
    <t>chinadsd.com</t>
  </si>
  <si>
    <t>8wayrun.com</t>
  </si>
  <si>
    <t>book24.ru</t>
  </si>
  <si>
    <t>galletasalemanas.com</t>
  </si>
  <si>
    <t>oreilly.co.jp</t>
  </si>
  <si>
    <t>supermservis.hr</t>
  </si>
  <si>
    <t>xn--fodha-hati-e9a.com</t>
  </si>
  <si>
    <t>fodha-haÃ¯ti.com</t>
  </si>
  <si>
    <t>thetoyshop.com</t>
  </si>
  <si>
    <t>outsourcedtechnicalservices.com</t>
  </si>
  <si>
    <t>baristanet.com</t>
  </si>
  <si>
    <t>jpeds.or.jp</t>
  </si>
  <si>
    <t>fjdpvc.com</t>
  </si>
  <si>
    <t>hazteoir.org</t>
  </si>
  <si>
    <t>bookpassage.com</t>
  </si>
  <si>
    <t>kitces.com</t>
  </si>
  <si>
    <t>isport.com</t>
  </si>
  <si>
    <t>housemusic.sk</t>
  </si>
  <si>
    <t>cwdf.org.cn</t>
  </si>
  <si>
    <t>superiorsense.com</t>
  </si>
  <si>
    <t>njstation.com</t>
  </si>
  <si>
    <t>gateshead.gov.uk</t>
  </si>
  <si>
    <t>hudie.com</t>
  </si>
  <si>
    <t>techly.com.au</t>
  </si>
  <si>
    <t>cnekko.com</t>
  </si>
  <si>
    <t>olympe-network.com</t>
  </si>
  <si>
    <t>nedv.net</t>
  </si>
  <si>
    <t>laohost.net</t>
  </si>
  <si>
    <t>prisonfellowship.org</t>
  </si>
  <si>
    <t>vanessa-hudgensonline.com</t>
  </si>
  <si>
    <t>cjskw.win</t>
  </si>
  <si>
    <t>pradaoutletstore.us</t>
  </si>
  <si>
    <t>xn----8sbjgd7aae4bckfq.xn--p1ai</t>
  </si>
  <si>
    <t>Ñ‚ÑÐ¶-Ð¼ÐµÑ‚Ð°Ð»Ð»ÑƒÑ€Ð³.Ñ€Ñ„</t>
  </si>
  <si>
    <t>gaysexreports.com</t>
  </si>
  <si>
    <t>saejoongang.com</t>
  </si>
  <si>
    <t>napoleon-series.org</t>
  </si>
  <si>
    <t>zumarestaurant.com</t>
  </si>
  <si>
    <t>onemodelplace.com</t>
  </si>
  <si>
    <t>homecha.com</t>
  </si>
  <si>
    <t>getvoip.com</t>
  </si>
  <si>
    <t>alliedmarketresearch.com</t>
  </si>
  <si>
    <t>fontfont.com</t>
  </si>
  <si>
    <t>indianahistory.org</t>
  </si>
  <si>
    <t>cscec.com.cn</t>
  </si>
  <si>
    <t>sbg.org.sg</t>
  </si>
  <si>
    <t>californiasunday.com</t>
  </si>
  <si>
    <t>bandisoft.com</t>
  </si>
  <si>
    <t>electronicsinmotion.com</t>
  </si>
  <si>
    <t>clusterlosser.nl</t>
  </si>
  <si>
    <t>radonejskiy.ru</t>
  </si>
  <si>
    <t>sifry.com</t>
  </si>
  <si>
    <t>clingendael.nl</t>
  </si>
  <si>
    <t>525045.com</t>
  </si>
  <si>
    <t>prop1.xyz</t>
  </si>
  <si>
    <t>arn.org</t>
  </si>
  <si>
    <t>afghanquest.com</t>
  </si>
  <si>
    <t>spyoptic.com</t>
  </si>
  <si>
    <t>saphana.com</t>
  </si>
  <si>
    <t>bosrup.com</t>
  </si>
  <si>
    <t>skroc.pl</t>
  </si>
  <si>
    <t>domainvip.com</t>
  </si>
  <si>
    <t>cansecwest.com</t>
  </si>
  <si>
    <t>tormgard.com</t>
  </si>
  <si>
    <t>subsetgames.com</t>
  </si>
  <si>
    <t>slashphone.com</t>
  </si>
  <si>
    <t>mira.net</t>
  </si>
  <si>
    <t>supervalu.com</t>
  </si>
  <si>
    <t>hkstar.com</t>
  </si>
  <si>
    <t>agr.ca</t>
  </si>
  <si>
    <t>gnustep.org</t>
  </si>
  <si>
    <t>aarnet.edu.au</t>
  </si>
  <si>
    <t>itjuzi.com</t>
  </si>
  <si>
    <t>0zero.jp</t>
  </si>
  <si>
    <t>model-kartei.de</t>
  </si>
  <si>
    <t>oknation.net</t>
  </si>
  <si>
    <t>runetki.xyz</t>
  </si>
  <si>
    <t>mery.jp</t>
  </si>
  <si>
    <t>sjzzjzz.com</t>
  </si>
  <si>
    <t>minc.ne.jp</t>
  </si>
  <si>
    <t>inmondadori.it</t>
  </si>
  <si>
    <t>kunshanzy.com</t>
  </si>
  <si>
    <t>pandascrossing.com</t>
  </si>
  <si>
    <t>padovanet.it</t>
  </si>
  <si>
    <t>vastsverige.com</t>
  </si>
  <si>
    <t>jiuyuanhj.com</t>
  </si>
  <si>
    <t>selbst.de</t>
  </si>
  <si>
    <t>judemenezes.com</t>
  </si>
  <si>
    <t>rocknrowling.com</t>
  </si>
  <si>
    <t>ahcnola.com</t>
  </si>
  <si>
    <t>osvita.ua</t>
  </si>
  <si>
    <t>thedigeratilife.com</t>
  </si>
  <si>
    <t>kantoorvak.nl</t>
  </si>
  <si>
    <t>bcresidentialproperties.com</t>
  </si>
  <si>
    <t>groupon.fr</t>
  </si>
  <si>
    <t>intelenet.info</t>
  </si>
  <si>
    <t>inf-bez.ru</t>
  </si>
  <si>
    <t>linknia.com</t>
  </si>
  <si>
    <t>yaoshengyiliao.com</t>
  </si>
  <si>
    <t>vertele.com</t>
  </si>
  <si>
    <t>kopnino-pni.org</t>
  </si>
  <si>
    <t>sumitgroupsindia.com</t>
  </si>
  <si>
    <t>fit65.com</t>
  </si>
  <si>
    <t>newmilestonetours.com</t>
  </si>
  <si>
    <t>status-exp.ru</t>
  </si>
  <si>
    <t>ahkorea.eu</t>
  </si>
  <si>
    <t>theprettyblog.com</t>
  </si>
  <si>
    <t>quantacon.com</t>
  </si>
  <si>
    <t>lutoneguide.com</t>
  </si>
  <si>
    <t>brandsad.com</t>
  </si>
  <si>
    <t>jrukids.com</t>
  </si>
  <si>
    <t>atv.com.tr</t>
  </si>
  <si>
    <t>webervations.com</t>
  </si>
  <si>
    <t>puydufou.com</t>
  </si>
  <si>
    <t>ruinedchildhood.com</t>
  </si>
  <si>
    <t>storm.mg</t>
  </si>
  <si>
    <t>joe.co.uk</t>
  </si>
  <si>
    <t>jamalabadiha.ir</t>
  </si>
  <si>
    <t>hs-fulda.de</t>
  </si>
  <si>
    <t>reshet.tv</t>
  </si>
  <si>
    <t>neonnettle.com</t>
  </si>
  <si>
    <t>quijanoseguros.com.co</t>
  </si>
  <si>
    <t>financialservicedirectory.com</t>
  </si>
  <si>
    <t>zinkiu.com.pl</t>
  </si>
  <si>
    <t>victoryrecords.com</t>
  </si>
  <si>
    <t>lezhi.com</t>
  </si>
  <si>
    <t>uggbootsuk.com.co</t>
  </si>
  <si>
    <t>iqiyi.com.cn</t>
  </si>
  <si>
    <t>reset.me</t>
  </si>
  <si>
    <t>oficialnyy-ses.ru</t>
  </si>
  <si>
    <t>drfranklipman.com</t>
  </si>
  <si>
    <t>meitui1.com</t>
  </si>
  <si>
    <t>terrificpets.com</t>
  </si>
  <si>
    <t>chunkang.com.tw</t>
  </si>
  <si>
    <t>jjc58.com</t>
  </si>
  <si>
    <t>kiawahresort.com</t>
  </si>
  <si>
    <t>ciipi.org</t>
  </si>
  <si>
    <t>kinobibly.ru</t>
  </si>
  <si>
    <t>igvc.ca</t>
  </si>
  <si>
    <t>grandhaventribune.com</t>
  </si>
  <si>
    <t>persol.com</t>
  </si>
  <si>
    <t>exklusivekreditangebote.top</t>
  </si>
  <si>
    <t>yjdns.com</t>
  </si>
  <si>
    <t>hhvc.net.cn</t>
  </si>
  <si>
    <t>musicblog.fr</t>
  </si>
  <si>
    <t>darrenhoyt.com</t>
  </si>
  <si>
    <t>windowslive.cn</t>
  </si>
  <si>
    <t>raxue.com</t>
  </si>
  <si>
    <t>becausejitsu.com</t>
  </si>
  <si>
    <t>prospectinfo.ru</t>
  </si>
  <si>
    <t>rmhospital.com</t>
  </si>
  <si>
    <t>ledcraft.ru</t>
  </si>
  <si>
    <t>goodplanet.org</t>
  </si>
  <si>
    <t>overkillsoftware.com</t>
  </si>
  <si>
    <t>raiztv.co.uk</t>
  </si>
  <si>
    <t>daqianduan.com</t>
  </si>
  <si>
    <t>blind-guardian.com</t>
  </si>
  <si>
    <t>log-katalog.ru</t>
  </si>
  <si>
    <t>nearpod.com</t>
  </si>
  <si>
    <t>ocforum.pl</t>
  </si>
  <si>
    <t>wonderwall.com</t>
  </si>
  <si>
    <t>gaycitynews.nyc</t>
  </si>
  <si>
    <t>nyc</t>
  </si>
  <si>
    <t>lqqm.com</t>
  </si>
  <si>
    <t>nmdhumanrace.com</t>
  </si>
  <si>
    <t>necmusic.edu</t>
  </si>
  <si>
    <t>houstoniamag.com</t>
  </si>
  <si>
    <t>adonit.net</t>
  </si>
  <si>
    <t>butik42.ru</t>
  </si>
  <si>
    <t>coggles.com</t>
  </si>
  <si>
    <t>wpdesigner.com</t>
  </si>
  <si>
    <t>duitsetaal.org</t>
  </si>
  <si>
    <t>sildenafilonlinepharmacyusa.com</t>
  </si>
  <si>
    <t>waveleisure.co.uk</t>
  </si>
  <si>
    <t>sweetness-light.com</t>
  </si>
  <si>
    <t>kth.ee</t>
  </si>
  <si>
    <t>funnygames.nl</t>
  </si>
  <si>
    <t>flyreagan.com</t>
  </si>
  <si>
    <t>nm1001.com</t>
  </si>
  <si>
    <t>nowxue.com</t>
  </si>
  <si>
    <t>pleasurepoison.biz</t>
  </si>
  <si>
    <t>tamrac.com</t>
  </si>
  <si>
    <t>xunihyw.com</t>
  </si>
  <si>
    <t>aww.com.au</t>
  </si>
  <si>
    <t>50722.com</t>
  </si>
  <si>
    <t>batteryspace.com</t>
  </si>
  <si>
    <t>womenshistorymonth.gov</t>
  </si>
  <si>
    <t>mesh.com</t>
  </si>
  <si>
    <t>ulcc.ac.uk</t>
  </si>
  <si>
    <t>acu.ac.uk</t>
  </si>
  <si>
    <t>3dtextmaker.com</t>
  </si>
  <si>
    <t>ecfmg.org</t>
  </si>
  <si>
    <t>oxy.com</t>
  </si>
  <si>
    <t>environmentalresearchweb.org</t>
  </si>
  <si>
    <t>irrodl.org</t>
  </si>
  <si>
    <t>dougknox.com</t>
  </si>
  <si>
    <t>totalvideogames.com</t>
  </si>
  <si>
    <t>caahep.org</t>
  </si>
  <si>
    <t>alliedtelesis.com</t>
  </si>
  <si>
    <t>zhaoyuan365.com</t>
  </si>
  <si>
    <t>5giay.vn</t>
  </si>
  <si>
    <t>gkzywz.com</t>
  </si>
  <si>
    <t>toolstation.com</t>
  </si>
  <si>
    <t>bjshimianyy.com</t>
  </si>
  <si>
    <t>k9media.net</t>
  </si>
  <si>
    <t>newvegantable.com</t>
  </si>
  <si>
    <t>aril.ro</t>
  </si>
  <si>
    <t>aarchstudio.com</t>
  </si>
  <si>
    <t>uniweb.no</t>
  </si>
  <si>
    <t>torquemobile.com</t>
  </si>
  <si>
    <t>sd-sf.cn</t>
  </si>
  <si>
    <t>hsjnjc.com</t>
  </si>
  <si>
    <t>comicdd.com</t>
  </si>
  <si>
    <t>bs11.jp</t>
  </si>
  <si>
    <t>redsadnesstint.com</t>
  </si>
  <si>
    <t>steakhaus-el-rancho.de</t>
  </si>
  <si>
    <t>xmultimedia.net</t>
  </si>
  <si>
    <t>moltrasiogiardini.com</t>
  </si>
  <si>
    <t>georgia-art.com</t>
  </si>
  <si>
    <t>dermclubsudan.org</t>
  </si>
  <si>
    <t>rockwoodvilla.com</t>
  </si>
  <si>
    <t>toiyeusaigon.xyz</t>
  </si>
  <si>
    <t>khoevadep.xyz</t>
  </si>
  <si>
    <t>gdmxjy.com</t>
  </si>
  <si>
    <t>zapene.com</t>
  </si>
  <si>
    <t>nmdprojects.net</t>
  </si>
  <si>
    <t>asociatiiagricole.ro</t>
  </si>
  <si>
    <t>architectureforall.org</t>
  </si>
  <si>
    <t>iwebway.com</t>
  </si>
  <si>
    <t>newdigitaltimes.ru</t>
  </si>
  <si>
    <t>xjdaily.com.cn</t>
  </si>
  <si>
    <t>halongprivatetours.com</t>
  </si>
  <si>
    <t>radboudumc.nl</t>
  </si>
  <si>
    <t>imcico.com</t>
  </si>
  <si>
    <t>vistar.ae</t>
  </si>
  <si>
    <t>sdu.nl</t>
  </si>
  <si>
    <t>ecommercial.co</t>
  </si>
  <si>
    <t>marinas.com</t>
  </si>
  <si>
    <t>clinicaladvisor.com</t>
  </si>
  <si>
    <t>ingbank.pl</t>
  </si>
  <si>
    <t>podemos.info</t>
  </si>
  <si>
    <t>lasix365.accountant</t>
  </si>
  <si>
    <t>spp-razvitie.ru</t>
  </si>
  <si>
    <t>jonbarron.org</t>
  </si>
  <si>
    <t>tswvideo.com</t>
  </si>
  <si>
    <t>armystar.com</t>
  </si>
  <si>
    <t>splitus.ru</t>
  </si>
  <si>
    <t>seniorenfursorge24.de</t>
  </si>
  <si>
    <t>hondahub.net</t>
  </si>
  <si>
    <t>sunwarrior.com</t>
  </si>
  <si>
    <t>geo.money</t>
  </si>
  <si>
    <t>money</t>
  </si>
  <si>
    <t>aex.ru</t>
  </si>
  <si>
    <t>maxon-active-opinia.pl</t>
  </si>
  <si>
    <t>cuadernosdepsicomotricidad.es</t>
  </si>
  <si>
    <t>cttsd.com</t>
  </si>
  <si>
    <t>filmpro.ru</t>
  </si>
  <si>
    <t>viagrawithoutadoctorsprescription.org</t>
  </si>
  <si>
    <t>tripcheck.com</t>
  </si>
  <si>
    <t>glhshsty.com</t>
  </si>
  <si>
    <t>canhr.org</t>
  </si>
  <si>
    <t>cruisersforum.com</t>
  </si>
  <si>
    <t>sh.com</t>
  </si>
  <si>
    <t>groupesahel.net</t>
  </si>
  <si>
    <t>fh-muenchen.de</t>
  </si>
  <si>
    <t>assan-notebook.info</t>
  </si>
  <si>
    <t>oakleyoutletwebsite.com</t>
  </si>
  <si>
    <t>viralblog.com</t>
  </si>
  <si>
    <t>pgware.com</t>
  </si>
  <si>
    <t>polooutlet.name</t>
  </si>
  <si>
    <t>connectionwls.com</t>
  </si>
  <si>
    <t>glovue.com</t>
  </si>
  <si>
    <t>coloradomesa.edu</t>
  </si>
  <si>
    <t>guoman.com</t>
  </si>
  <si>
    <t>guts.com</t>
  </si>
  <si>
    <t>buyessays.biz</t>
  </si>
  <si>
    <t>bahai.it</t>
  </si>
  <si>
    <t>trendclub.ru</t>
  </si>
  <si>
    <t>ferghana.ru</t>
  </si>
  <si>
    <t>lostgarden.com</t>
  </si>
  <si>
    <t>alqabas.com.kw</t>
  </si>
  <si>
    <t>vitalchek.com</t>
  </si>
  <si>
    <t>mdacc.org</t>
  </si>
  <si>
    <t>icyte.com</t>
  </si>
  <si>
    <t>9rules.com</t>
  </si>
  <si>
    <t>itp.com</t>
  </si>
  <si>
    <t>onion.com</t>
  </si>
  <si>
    <t>sixnationswine.com.au</t>
  </si>
  <si>
    <t>importzone.net</t>
  </si>
  <si>
    <t>progdvb.com</t>
  </si>
  <si>
    <t>shamel7.com</t>
  </si>
  <si>
    <t>teknokenar.xyz</t>
  </si>
  <si>
    <t>jianche51.com</t>
  </si>
  <si>
    <t>wallstreetonparade.com</t>
  </si>
  <si>
    <t>huntingtonnews.net</t>
  </si>
  <si>
    <t>expowest.com</t>
  </si>
  <si>
    <t>lishiluntan.cn</t>
  </si>
  <si>
    <t>2cellos.com</t>
  </si>
  <si>
    <t>netsol.com</t>
  </si>
  <si>
    <t>sudan-bucharest.ro</t>
  </si>
  <si>
    <t>scythe-eu.com</t>
  </si>
  <si>
    <t>genpact.com</t>
  </si>
  <si>
    <t>cloud9.net</t>
  </si>
  <si>
    <t>internetsupervision.com</t>
  </si>
  <si>
    <t>aresearchguide.com</t>
  </si>
  <si>
    <t>thisisant.com</t>
  </si>
  <si>
    <t>whitesmoke.com</t>
  </si>
  <si>
    <t>sacscoc.org</t>
  </si>
  <si>
    <t>qarchive.org</t>
  </si>
  <si>
    <t>eucalyptus.com</t>
  </si>
  <si>
    <t>dkuug.dk</t>
  </si>
  <si>
    <t>czechiaapps.com</t>
  </si>
  <si>
    <t>pincai.com</t>
  </si>
  <si>
    <t>stonecontact.com</t>
  </si>
  <si>
    <t>wunschliste.de</t>
  </si>
  <si>
    <t>parajewelry.com</t>
  </si>
  <si>
    <t>wholenewmom.com</t>
  </si>
  <si>
    <t>lauraswaxing.com</t>
  </si>
  <si>
    <t>rezzaanggara.com</t>
  </si>
  <si>
    <t>glss-records.com</t>
  </si>
  <si>
    <t>siteserver.cn</t>
  </si>
  <si>
    <t>worksitewellnesssummit.org</t>
  </si>
  <si>
    <t>imagesia.com</t>
  </si>
  <si>
    <t>virusrus.ru</t>
  </si>
  <si>
    <t>conceptweb.com.pl</t>
  </si>
  <si>
    <t>quintadosmochos.com</t>
  </si>
  <si>
    <t>bochmann-limburg.de</t>
  </si>
  <si>
    <t>januszkurtyka.info</t>
  </si>
  <si>
    <t>nowalef.pl</t>
  </si>
  <si>
    <t>aalhome.com</t>
  </si>
  <si>
    <t>giortikrasiou.gr</t>
  </si>
  <si>
    <t>recruitonline.nl</t>
  </si>
  <si>
    <t>discoball.eu</t>
  </si>
  <si>
    <t>xn-----clcpbnbnqgg5e0a2i.xn--p1ai</t>
  </si>
  <si>
    <t>ÐºÑƒÑ…Ð½Ð¸-Ð¸-Ð¼ÐµÐ±ÐµÐ»ÑŒ.Ñ€Ñ„</t>
  </si>
  <si>
    <t>ferieninsel-usedom.de</t>
  </si>
  <si>
    <t>ceynergy.lk</t>
  </si>
  <si>
    <t>coneco.info</t>
  </si>
  <si>
    <t>seaweeddiver.com</t>
  </si>
  <si>
    <t>sakurabs.com</t>
  </si>
  <si>
    <t>invistatravel.biz</t>
  </si>
  <si>
    <t>majbutne.com.ua</t>
  </si>
  <si>
    <t>hotrodders.com</t>
  </si>
  <si>
    <t>sam7pub.fr</t>
  </si>
  <si>
    <t>crokitos.com.br</t>
  </si>
  <si>
    <t>worldcasinodirectory.com</t>
  </si>
  <si>
    <t>aekassam.com</t>
  </si>
  <si>
    <t>bradayers.com</t>
  </si>
  <si>
    <t>baltimorepostexaminer.com</t>
  </si>
  <si>
    <t>steadfastcompanies.com</t>
  </si>
  <si>
    <t>daerconsultoria.es</t>
  </si>
  <si>
    <t>artehistoria.com</t>
  </si>
  <si>
    <t>philippinessagot.com</t>
  </si>
  <si>
    <t>americanbazaaronline.com</t>
  </si>
  <si>
    <t>visa-asia.com</t>
  </si>
  <si>
    <t>xjmu.org</t>
  </si>
  <si>
    <t>nornik.ru</t>
  </si>
  <si>
    <t>wlmqrc.com</t>
  </si>
  <si>
    <t>chapelle.ch</t>
  </si>
  <si>
    <t>dziw.eu</t>
  </si>
  <si>
    <t>nimda.pro</t>
  </si>
  <si>
    <t>cronica.com.ar</t>
  </si>
  <si>
    <t>xn--80aaafbqqk4cmpihg6e.xn--90ais</t>
  </si>
  <si>
    <t>Ð²ÑÐµÐ°Ð²Ñ‚Ð¾Ð·Ð°Ð¿Ñ‡Ð°ÑÑ‚Ð¸.Ð±ÐµÐ»</t>
  </si>
  <si>
    <t>ark.org</t>
  </si>
  <si>
    <t>nadidogseo.com</t>
  </si>
  <si>
    <t>kpfk.org</t>
  </si>
  <si>
    <t>voixdelain.fr</t>
  </si>
  <si>
    <t>harran.edu.tr</t>
  </si>
  <si>
    <t>lamar.com</t>
  </si>
  <si>
    <t>positivelegal.com.au</t>
  </si>
  <si>
    <t>nyff.net</t>
  </si>
  <si>
    <t>hurricanesports.com</t>
  </si>
  <si>
    <t>saddle-creek.com</t>
  </si>
  <si>
    <t>pchelp-blg.co.uk</t>
  </si>
  <si>
    <t>occc.net</t>
  </si>
  <si>
    <t>sinestezia.com</t>
  </si>
  <si>
    <t>musee-moyenage.fr</t>
  </si>
  <si>
    <t>parcomonsignore.it</t>
  </si>
  <si>
    <t>aliblabla.com</t>
  </si>
  <si>
    <t>bascperu.org</t>
  </si>
  <si>
    <t>stgau.ru</t>
  </si>
  <si>
    <t>manowar.com</t>
  </si>
  <si>
    <t>hermes-bag.co.uk</t>
  </si>
  <si>
    <t>clom1.xyz</t>
  </si>
  <si>
    <t>amox1.xyz</t>
  </si>
  <si>
    <t>agencevu.com</t>
  </si>
  <si>
    <t>boredpanda.org</t>
  </si>
  <si>
    <t>pageuppeople.com</t>
  </si>
  <si>
    <t>biogeosciences.net</t>
  </si>
  <si>
    <t>smxhw.net</t>
  </si>
  <si>
    <t>ecri.org</t>
  </si>
  <si>
    <t>poll.fm</t>
  </si>
  <si>
    <t>ikeafoundation.org</t>
  </si>
  <si>
    <t>srtong.com</t>
  </si>
  <si>
    <t>alltooflat.com</t>
  </si>
  <si>
    <t>hashcat.net</t>
  </si>
  <si>
    <t>spencerstuart.com</t>
  </si>
  <si>
    <t>zhongtiejituan.net</t>
  </si>
  <si>
    <t>skim.gs</t>
  </si>
  <si>
    <t>konstantinvolkov.ru</t>
  </si>
  <si>
    <t>dadou0531.com</t>
  </si>
  <si>
    <t>no-blog.jp</t>
  </si>
  <si>
    <t>netzwertig.com</t>
  </si>
  <si>
    <t>fernandodevedia.com</t>
  </si>
  <si>
    <t>lafora.com.br</t>
  </si>
  <si>
    <t>sakai.lg.jp</t>
  </si>
  <si>
    <t>mos.jp</t>
  </si>
  <si>
    <t>d4kin.com</t>
  </si>
  <si>
    <t>59228888.com</t>
  </si>
  <si>
    <t>zweigmd.com</t>
  </si>
  <si>
    <t>pravo-pros.ru</t>
  </si>
  <si>
    <t>epismiraclegaze.com</t>
  </si>
  <si>
    <t>motocyk.pl</t>
  </si>
  <si>
    <t>hcbbs.com</t>
  </si>
  <si>
    <t>xn-----6kcbbaaamrlxme6bc5afpuhayb9ao1a6u9cj.xn--p1ai</t>
  </si>
  <si>
    <t>Ð´Ð¸Ð·ÐµÐ»ÑŒÐ½Ð°Ñ-Ñ‚Ð¾Ð¿Ð»Ð¸Ð²Ð½Ð°Ñ-Ð°Ð¿Ð¿Ð°Ñ€Ð°Ñ‚ÑƒÑ€Ð°.Ñ€Ñ„</t>
  </si>
  <si>
    <t>zhuoshing.com</t>
  </si>
  <si>
    <t>huna-shaman.de</t>
  </si>
  <si>
    <t>freshinternational.ca</t>
  </si>
  <si>
    <t>chuxiangyilm.com</t>
  </si>
  <si>
    <t>dataprocess.ru</t>
  </si>
  <si>
    <t>targulfermierilor.ro</t>
  </si>
  <si>
    <t>ustaxiexpress.com</t>
  </si>
  <si>
    <t>safiyashouse.com</t>
  </si>
  <si>
    <t>hochzeitjournalist.com</t>
  </si>
  <si>
    <t>onecoinbankeu.com</t>
  </si>
  <si>
    <t>digital-flame.ru</t>
  </si>
  <si>
    <t>agronegocioslosangeles.com</t>
  </si>
  <si>
    <t>batukbhairavimpex.com</t>
  </si>
  <si>
    <t>beinghomosapiens.org</t>
  </si>
  <si>
    <t>sigmascan.co.in</t>
  </si>
  <si>
    <t>adminfincas.eu</t>
  </si>
  <si>
    <t>kyoto-seika.ac.jp</t>
  </si>
  <si>
    <t>mos-aks.ru</t>
  </si>
  <si>
    <t>stereoboard.com</t>
  </si>
  <si>
    <t>babymed.com</t>
  </si>
  <si>
    <t>bebee.com</t>
  </si>
  <si>
    <t>aarchelaos.eu</t>
  </si>
  <si>
    <t>farmandfleet.com</t>
  </si>
  <si>
    <t>garmoniya-taganka.ru</t>
  </si>
  <si>
    <t>theloop.com.au</t>
  </si>
  <si>
    <t>gamesonlinefree.ru</t>
  </si>
  <si>
    <t>rumbo.es</t>
  </si>
  <si>
    <t>spformation.fr</t>
  </si>
  <si>
    <t>orenlit.ru</t>
  </si>
  <si>
    <t>raspberryketonesinfo.co.uk</t>
  </si>
  <si>
    <t>twobigmusic.com</t>
  </si>
  <si>
    <t>backup-utility.com</t>
  </si>
  <si>
    <t>real.gr</t>
  </si>
  <si>
    <t>rampasso.com.br</t>
  </si>
  <si>
    <t>getabstract.com</t>
  </si>
  <si>
    <t>maryellenmark.com</t>
  </si>
  <si>
    <t>red-work.com</t>
  </si>
  <si>
    <t>njsp.org</t>
  </si>
  <si>
    <t>richardbraun.nl</t>
  </si>
  <si>
    <t>mklr.pl</t>
  </si>
  <si>
    <t>aixenprovencetourism.com</t>
  </si>
  <si>
    <t>balokole.org</t>
  </si>
  <si>
    <t>beiqixs.com</t>
  </si>
  <si>
    <t>bussynet.com</t>
  </si>
  <si>
    <t>buyxlevitra.org</t>
  </si>
  <si>
    <t>qashqaitr.com</t>
  </si>
  <si>
    <t>parkeerworkshop.nl</t>
  </si>
  <si>
    <t>mobilenewscwp.co.uk</t>
  </si>
  <si>
    <t>cavtc.cn</t>
  </si>
  <si>
    <t>all.org</t>
  </si>
  <si>
    <t>social-networking.me</t>
  </si>
  <si>
    <t>gnomebusters.fr</t>
  </si>
  <si>
    <t>aboutnorthgeorgia.com</t>
  </si>
  <si>
    <t>educreations.com</t>
  </si>
  <si>
    <t>mv.ru</t>
  </si>
  <si>
    <t>northernterritory.com</t>
  </si>
  <si>
    <t>ean.com</t>
  </si>
  <si>
    <t>pharmshop.website</t>
  </si>
  <si>
    <t>dawnbreaker.com</t>
  </si>
  <si>
    <t>rekze.com</t>
  </si>
  <si>
    <t>haascnc.com</t>
  </si>
  <si>
    <t>reefcentral.com</t>
  </si>
  <si>
    <t>hk.jrj.com.cn</t>
  </si>
  <si>
    <t>calzaturificiorenata.it</t>
  </si>
  <si>
    <t>gebman.com</t>
  </si>
  <si>
    <t>newyorktimes.com</t>
  </si>
  <si>
    <t>jessicasimpson.com</t>
  </si>
  <si>
    <t>al7.xyz</t>
  </si>
  <si>
    <t>thebatt.com</t>
  </si>
  <si>
    <t>bloger666.pl</t>
  </si>
  <si>
    <t>jjxtech.com</t>
  </si>
  <si>
    <t>fishersky.com</t>
  </si>
  <si>
    <t>notam02.no</t>
  </si>
  <si>
    <t>onlinejudge.org</t>
  </si>
  <si>
    <t>findaphd.com</t>
  </si>
  <si>
    <t>scientificcomputing.com</t>
  </si>
  <si>
    <t>uplabs.com</t>
  </si>
  <si>
    <t>picbadges.com</t>
  </si>
  <si>
    <t>neya2.com</t>
  </si>
  <si>
    <t>legrand.com</t>
  </si>
  <si>
    <t>edqm.eu</t>
  </si>
  <si>
    <t>iforex.com</t>
  </si>
  <si>
    <t>zsnes.com</t>
  </si>
  <si>
    <t>ambientdesign.com</t>
  </si>
  <si>
    <t>downloads.com</t>
  </si>
  <si>
    <t>hnluodaniang.com</t>
  </si>
  <si>
    <t>creatingreallyawesomefreethings.com</t>
  </si>
  <si>
    <t>szddzg.com</t>
  </si>
  <si>
    <t>iprash.com</t>
  </si>
  <si>
    <t>ilbe.com</t>
  </si>
  <si>
    <t>bloeiing.nl</t>
  </si>
  <si>
    <t>magmo.co</t>
  </si>
  <si>
    <t>booksaredangerous.org</t>
  </si>
  <si>
    <t>xn--80anacbcv1b4j.xn--p1ai</t>
  </si>
  <si>
    <t>Ð¸Ð·Ð¸Ð·Ñ€Ð°Ð¸Ð»Ñ.Ñ€Ñ„</t>
  </si>
  <si>
    <t>lcsinfotech.in</t>
  </si>
  <si>
    <t>albertosalebian.com.br</t>
  </si>
  <si>
    <t>factoria-online.com</t>
  </si>
  <si>
    <t>gaskrank.tv</t>
  </si>
  <si>
    <t>seohizmetleri.istanbul</t>
  </si>
  <si>
    <t>istanbul</t>
  </si>
  <si>
    <t>aep-thailand.com</t>
  </si>
  <si>
    <t>trummayco.com</t>
  </si>
  <si>
    <t>unit2london.co.uk</t>
  </si>
  <si>
    <t>10besar.info</t>
  </si>
  <si>
    <t>shefashionaccess.com</t>
  </si>
  <si>
    <t>299392.net</t>
  </si>
  <si>
    <t>dialent.ru</t>
  </si>
  <si>
    <t>soft2ools.com</t>
  </si>
  <si>
    <t>teatinas.org</t>
  </si>
  <si>
    <t>beinhart-rockt.de</t>
  </si>
  <si>
    <t>ferien-susak.de</t>
  </si>
  <si>
    <t>bikestudio.ro</t>
  </si>
  <si>
    <t>lacomidademama.es</t>
  </si>
  <si>
    <t>evinkirtasiye.net</t>
  </si>
  <si>
    <t>two-m.com.tw</t>
  </si>
  <si>
    <t>offgridsurvival.com</t>
  </si>
  <si>
    <t>nightclubroyal.es</t>
  </si>
  <si>
    <t>kzn.ru</t>
  </si>
  <si>
    <t>cooperativasolidarizar.com</t>
  </si>
  <si>
    <t>dl12333.gov.cn</t>
  </si>
  <si>
    <t>kenyajobsconnection.com</t>
  </si>
  <si>
    <t>ssc-liugong.ru</t>
  </si>
  <si>
    <t>galeri-kaj.com</t>
  </si>
  <si>
    <t>wideo.fr</t>
  </si>
  <si>
    <t>izgoji.ru</t>
  </si>
  <si>
    <t>przeklej.pl</t>
  </si>
  <si>
    <t>umpay.com</t>
  </si>
  <si>
    <t>paper-help.us</t>
  </si>
  <si>
    <t>quartertothree.com</t>
  </si>
  <si>
    <t>dobresvetlo.cz</t>
  </si>
  <si>
    <t>marykay.com.cn</t>
  </si>
  <si>
    <t>prn.fm</t>
  </si>
  <si>
    <t>ybrc.gov.cn</t>
  </si>
  <si>
    <t>zx58.cn</t>
  </si>
  <si>
    <t>dapoxetinekaufenindeutschland.com</t>
  </si>
  <si>
    <t>hawaaworld.com</t>
  </si>
  <si>
    <t>asofterworld.com</t>
  </si>
  <si>
    <t>timeoutny.com</t>
  </si>
  <si>
    <t>thegreatdiscontent.com</t>
  </si>
  <si>
    <t>eurobricks.com</t>
  </si>
  <si>
    <t>kona-coffeebeans.com</t>
  </si>
  <si>
    <t>sildenafil.review</t>
  </si>
  <si>
    <t>dzdaily.com.cn</t>
  </si>
  <si>
    <t>football-league.co.uk</t>
  </si>
  <si>
    <t>golosinasycomics.com</t>
  </si>
  <si>
    <t>heritagefuneraldirectors.com</t>
  </si>
  <si>
    <t>hio2o.com</t>
  </si>
  <si>
    <t>onemedical.com</t>
  </si>
  <si>
    <t>projectknow.com</t>
  </si>
  <si>
    <t>forumkrasoti.ru</t>
  </si>
  <si>
    <t>frontiercoop.com</t>
  </si>
  <si>
    <t>123video.nl</t>
  </si>
  <si>
    <t>isnhsalumni.com</t>
  </si>
  <si>
    <t>rssnews.it</t>
  </si>
  <si>
    <t>303judi.com</t>
  </si>
  <si>
    <t>coastalwatch.com</t>
  </si>
  <si>
    <t>buyavana.com</t>
  </si>
  <si>
    <t>jobboom.com</t>
  </si>
  <si>
    <t>autoinsurancequotesro.info</t>
  </si>
  <si>
    <t>br-automation.com</t>
  </si>
  <si>
    <t>all-science-fair-projects.com</t>
  </si>
  <si>
    <t>bcadventure.com</t>
  </si>
  <si>
    <t>techwarelabs.com</t>
  </si>
  <si>
    <t>mafengwo.net</t>
  </si>
  <si>
    <t>globalanimal.org</t>
  </si>
  <si>
    <t>osb.org</t>
  </si>
  <si>
    <t>vi-hotels.com</t>
  </si>
  <si>
    <t>normanfinkelstein.com</t>
  </si>
  <si>
    <t>cwnews.com</t>
  </si>
  <si>
    <t>9ine.ru</t>
  </si>
  <si>
    <t>lebristolparis.com</t>
  </si>
  <si>
    <t>chinamining.org.cn</t>
  </si>
  <si>
    <t>addustour.com</t>
  </si>
  <si>
    <t>forumbettinghoki.com</t>
  </si>
  <si>
    <t>canadiancialis-20mg.com</t>
  </si>
  <si>
    <t>songjiang.gov.cn</t>
  </si>
  <si>
    <t>atariarchives.org</t>
  </si>
  <si>
    <t>aeglive.com</t>
  </si>
  <si>
    <t>bestindonline.xyz</t>
  </si>
  <si>
    <t>livefromiceland.is</t>
  </si>
  <si>
    <t>yct025.net</t>
  </si>
  <si>
    <t>modaland.pl</t>
  </si>
  <si>
    <t>yotube.com</t>
  </si>
  <si>
    <t>kidrock.com</t>
  </si>
  <si>
    <t>wtc.com</t>
  </si>
  <si>
    <t>netor.com</t>
  </si>
  <si>
    <t>r2.com.au</t>
  </si>
  <si>
    <t>biosino.org</t>
  </si>
  <si>
    <t>link.com</t>
  </si>
  <si>
    <t>ncue.edu.tw</t>
  </si>
  <si>
    <t>itcompany.com</t>
  </si>
  <si>
    <t>unpan.org</t>
  </si>
  <si>
    <t>linux-laptop.net</t>
  </si>
  <si>
    <t>debianadmin.com</t>
  </si>
  <si>
    <t>ceccen.com</t>
  </si>
  <si>
    <t>air-n-water.com</t>
  </si>
  <si>
    <t>yunfeng168.com</t>
  </si>
  <si>
    <t>ponyexpress.ru</t>
  </si>
  <si>
    <t>eratesters.com</t>
  </si>
  <si>
    <t>vunesp.com.br</t>
  </si>
  <si>
    <t>salzburg24.at</t>
  </si>
  <si>
    <t>liansuo.com</t>
  </si>
  <si>
    <t>info-az.net</t>
  </si>
  <si>
    <t>tufabricadecocinas.com</t>
  </si>
  <si>
    <t>itilmaps.com</t>
  </si>
  <si>
    <t>dreamfortune.pt</t>
  </si>
  <si>
    <t>greenergrassphotography.com</t>
  </si>
  <si>
    <t>downloadoneh.com</t>
  </si>
  <si>
    <t>ng-kids.com</t>
  </si>
  <si>
    <t>ria-blitz.ru</t>
  </si>
  <si>
    <t>edge911.net</t>
  </si>
  <si>
    <t>jamesbradleyjr.com</t>
  </si>
  <si>
    <t>jackdaw.com.ph</t>
  </si>
  <si>
    <t>doorschrijven.nl</t>
  </si>
  <si>
    <t>rusconisrl.com</t>
  </si>
  <si>
    <t>emmafantasy.com</t>
  </si>
  <si>
    <t>joshryan.com</t>
  </si>
  <si>
    <t>viagra7priceonline.com</t>
  </si>
  <si>
    <t>cloudjet.com.br</t>
  </si>
  <si>
    <t>sinttrol.org.br</t>
  </si>
  <si>
    <t>agelocmesea.com</t>
  </si>
  <si>
    <t>eugenegriffith.com</t>
  </si>
  <si>
    <t>arredemo.org</t>
  </si>
  <si>
    <t>studymedicine.org</t>
  </si>
  <si>
    <t>afsanehsafari.com</t>
  </si>
  <si>
    <t>nepnhom.info</t>
  </si>
  <si>
    <t>hagymafeszt.hu</t>
  </si>
  <si>
    <t>ethicalayurveda.com</t>
  </si>
  <si>
    <t>rootrom.net</t>
  </si>
  <si>
    <t>refnetkenya.com</t>
  </si>
  <si>
    <t>mwssales.in</t>
  </si>
  <si>
    <t>misticconfort.ro</t>
  </si>
  <si>
    <t>innovationmanagement.se</t>
  </si>
  <si>
    <t>wildlifedepartment.com</t>
  </si>
  <si>
    <t>daymark.com.cn</t>
  </si>
  <si>
    <t>emersonhart.com</t>
  </si>
  <si>
    <t>cialis-withoutadoctorsprescription.top</t>
  </si>
  <si>
    <t>stihi-rus.ru</t>
  </si>
  <si>
    <t>samplesviagra.org</t>
  </si>
  <si>
    <t>lichtbringer.co.at</t>
  </si>
  <si>
    <t>pobaby.net</t>
  </si>
  <si>
    <t>haaruitvaltegengaan.eu</t>
  </si>
  <si>
    <t>cashbery.com</t>
  </si>
  <si>
    <t>dyxw.com</t>
  </si>
  <si>
    <t>horizonfound.org</t>
  </si>
  <si>
    <t>makcraft.com.ua</t>
  </si>
  <si>
    <t>competitionbodyandpaint.com</t>
  </si>
  <si>
    <t>chicagotraveler.com</t>
  </si>
  <si>
    <t>bravissimo.com</t>
  </si>
  <si>
    <t>telediez.com</t>
  </si>
  <si>
    <t>smdailypress.com</t>
  </si>
  <si>
    <t>hokke.co.jp</t>
  </si>
  <si>
    <t>kasvevucut.com</t>
  </si>
  <si>
    <t>www.hollisteruk.uk</t>
  </si>
  <si>
    <t>vancouverbubble.ca</t>
  </si>
  <si>
    <t>foltranauto.it</t>
  </si>
  <si>
    <t>dscloud.biz</t>
  </si>
  <si>
    <t>bestekreditanbieter.info</t>
  </si>
  <si>
    <t>buy-inderal.com</t>
  </si>
  <si>
    <t>onlinepharmacynoscript.com</t>
  </si>
  <si>
    <t>testforce.tk</t>
  </si>
  <si>
    <t>shelterbox.org</t>
  </si>
  <si>
    <t>homelessshelterdirectory.org</t>
  </si>
  <si>
    <t>buy-robaxin.com</t>
  </si>
  <si>
    <t>designdogs.net</t>
  </si>
  <si>
    <t>thefutureofthings.com</t>
  </si>
  <si>
    <t>canadianedrugsstore.com</t>
  </si>
  <si>
    <t>wim-wenders.com</t>
  </si>
  <si>
    <t>pay4writing.com</t>
  </si>
  <si>
    <t>wezcialis.pl</t>
  </si>
  <si>
    <t>breastfeeding.asn.au</t>
  </si>
  <si>
    <t>nichibun.ac.jp</t>
  </si>
  <si>
    <t>allied-telesis.co.jp</t>
  </si>
  <si>
    <t>remka.net</t>
  </si>
  <si>
    <t>gogopzh.com</t>
  </si>
  <si>
    <t>autodesk.fr</t>
  </si>
  <si>
    <t>thpro8.com</t>
  </si>
  <si>
    <t>app-reviews.org</t>
  </si>
  <si>
    <t>ticketnetwork.com</t>
  </si>
  <si>
    <t>heubbs.com</t>
  </si>
  <si>
    <t>henannews.com.cn</t>
  </si>
  <si>
    <t>cooperators.ca</t>
  </si>
  <si>
    <t>tstc.edu</t>
  </si>
  <si>
    <t>zonnigemuziek.nl</t>
  </si>
  <si>
    <t>dcleaks.com</t>
  </si>
  <si>
    <t>fsmps.com</t>
  </si>
  <si>
    <t>autonet.ca</t>
  </si>
  <si>
    <t>agnesb.com</t>
  </si>
  <si>
    <t>my0934.com</t>
  </si>
  <si>
    <t>sarahmclachlan.com</t>
  </si>
  <si>
    <t>playcontestofchampions.com</t>
  </si>
  <si>
    <t>philcollins.com</t>
  </si>
  <si>
    <t>deccaclassics.com</t>
  </si>
  <si>
    <t>auschwitz.org.pl</t>
  </si>
  <si>
    <t>football-jerseys.org</t>
  </si>
  <si>
    <t>cerrex.co.za</t>
  </si>
  <si>
    <t>72wan.cn</t>
  </si>
  <si>
    <t>cyberdyne.jp</t>
  </si>
  <si>
    <t>elementaire-economie.nl</t>
  </si>
  <si>
    <t>tjhsst.edu</t>
  </si>
  <si>
    <t>knowles.com</t>
  </si>
  <si>
    <t>iranfocus.com</t>
  </si>
  <si>
    <t>mergermarket.com</t>
  </si>
  <si>
    <t>fob5.com</t>
  </si>
  <si>
    <t>coleurope.eu</t>
  </si>
  <si>
    <t>mobile-ent.biz</t>
  </si>
  <si>
    <t>truphone.com</t>
  </si>
  <si>
    <t>cit.com</t>
  </si>
  <si>
    <t>xcym999.com</t>
  </si>
  <si>
    <t>brucelawson.co.uk</t>
  </si>
  <si>
    <t>senet.com.au</t>
  </si>
  <si>
    <t>suntech-power.com</t>
  </si>
  <si>
    <t>novelguide.com</t>
  </si>
  <si>
    <t>astaro.com</t>
  </si>
  <si>
    <t>fileupyours.com</t>
  </si>
  <si>
    <t>invista.com</t>
  </si>
  <si>
    <t>diyshowoff.com</t>
  </si>
  <si>
    <t>gesetze-bayern.de</t>
  </si>
  <si>
    <t>erseka.com</t>
  </si>
  <si>
    <t>tupaginaprofesional.com</t>
  </si>
  <si>
    <t>nanopress.it</t>
  </si>
  <si>
    <t>ewetel.net</t>
  </si>
  <si>
    <t>newcritters.com</t>
  </si>
  <si>
    <t>hualongjx.com</t>
  </si>
  <si>
    <t>cafemix.jp</t>
  </si>
  <si>
    <t>caringhandsllc.org</t>
  </si>
  <si>
    <t>mp3.de</t>
  </si>
  <si>
    <t>e-kei.pl</t>
  </si>
  <si>
    <t>studioworks.com.my</t>
  </si>
  <si>
    <t>sosg.net</t>
  </si>
  <si>
    <t>florea-haustechnik.de</t>
  </si>
  <si>
    <t>le-bouquet.cz</t>
  </si>
  <si>
    <t>4411444.com</t>
  </si>
  <si>
    <t>giovannaleonardi.it</t>
  </si>
  <si>
    <t>pulsar-airless.ru</t>
  </si>
  <si>
    <t>nocancer.com</t>
  </si>
  <si>
    <t>almana-kw.com</t>
  </si>
  <si>
    <t>gajerehfastfood.com</t>
  </si>
  <si>
    <t>peijnenburgesch.nl</t>
  </si>
  <si>
    <t>breathecast.com</t>
  </si>
  <si>
    <t>leadleroy.com</t>
  </si>
  <si>
    <t>seahorsecorporate.com</t>
  </si>
  <si>
    <t>nolatweetheart.com</t>
  </si>
  <si>
    <t>yass.com.br</t>
  </si>
  <si>
    <t>caredentalemerald.com.au</t>
  </si>
  <si>
    <t>wakra-toastmasters.org</t>
  </si>
  <si>
    <t>hooleysolutions.com</t>
  </si>
  <si>
    <t>p-heat.ru</t>
  </si>
  <si>
    <t>matubara-bs.jp</t>
  </si>
  <si>
    <t>savasmat.com.tr</t>
  </si>
  <si>
    <t>musicportal.ro</t>
  </si>
  <si>
    <t>didaweb.net</t>
  </si>
  <si>
    <t>starokatolici.cz</t>
  </si>
  <si>
    <t>zrpress.ru</t>
  </si>
  <si>
    <t>docme.ru</t>
  </si>
  <si>
    <t>fotoff.info</t>
  </si>
  <si>
    <t>sklep-medic.pl</t>
  </si>
  <si>
    <t>enedis.fr</t>
  </si>
  <si>
    <t>supplementpolice.com</t>
  </si>
  <si>
    <t>equalaccess.org.np</t>
  </si>
  <si>
    <t>wpdis.co</t>
  </si>
  <si>
    <t>megasystems.com.vn</t>
  </si>
  <si>
    <t>w-shop.cc</t>
  </si>
  <si>
    <t>hoststar.ch</t>
  </si>
  <si>
    <t>karatbars.com</t>
  </si>
  <si>
    <t>pezcyclingnews.com</t>
  </si>
  <si>
    <t>baehrbeauty.ru</t>
  </si>
  <si>
    <t>manesco.com</t>
  </si>
  <si>
    <t>5200tv.com</t>
  </si>
  <si>
    <t>ferienlankatours.com</t>
  </si>
  <si>
    <t>livewedding.kr</t>
  </si>
  <si>
    <t>beurer.com</t>
  </si>
  <si>
    <t>cerezo.jp</t>
  </si>
  <si>
    <t>asianmovie.online</t>
  </si>
  <si>
    <t>jabberites.com</t>
  </si>
  <si>
    <t>burberry-outletonline.com.co</t>
  </si>
  <si>
    <t>trapworld.com</t>
  </si>
  <si>
    <t>ohiobar.org</t>
  </si>
  <si>
    <t>zjbti.net.cn</t>
  </si>
  <si>
    <t>r4sales.com</t>
  </si>
  <si>
    <t>ventureask.com</t>
  </si>
  <si>
    <t>northwoodsleague.com</t>
  </si>
  <si>
    <t>fitflops-saleclearance.us</t>
  </si>
  <si>
    <t>fuw.ch</t>
  </si>
  <si>
    <t>codeceo.com</t>
  </si>
  <si>
    <t>premasiri.lk</t>
  </si>
  <si>
    <t>anekdotov.net</t>
  </si>
  <si>
    <t>msimanchester.org.uk</t>
  </si>
  <si>
    <t>chinarank.org.cn</t>
  </si>
  <si>
    <t>sonikelf.ru</t>
  </si>
  <si>
    <t>mocp.org</t>
  </si>
  <si>
    <t>ditec.co.za</t>
  </si>
  <si>
    <t>zon9.xyz</t>
  </si>
  <si>
    <t>theportugalnews.com</t>
  </si>
  <si>
    <t>f2wbmx.com</t>
  </si>
  <si>
    <t>idea.me</t>
  </si>
  <si>
    <t>guilin.com.cn</t>
  </si>
  <si>
    <t>portugal.com</t>
  </si>
  <si>
    <t>rb-sunglasses.us</t>
  </si>
  <si>
    <t>aristaeus.nl</t>
  </si>
  <si>
    <t>zeusempire.net</t>
  </si>
  <si>
    <t>probuy1.xyz</t>
  </si>
  <si>
    <t>poems.com</t>
  </si>
  <si>
    <t>worldscreen.com</t>
  </si>
  <si>
    <t>nikeoutletonlineshoesdiscount.com</t>
  </si>
  <si>
    <t>e0992.com</t>
  </si>
  <si>
    <t>lowest-price-cialisgeneric.net</t>
  </si>
  <si>
    <t>toyassociation.org</t>
  </si>
  <si>
    <t>lowest-pricegenericcialis.net</t>
  </si>
  <si>
    <t>klucodingclub.com</t>
  </si>
  <si>
    <t>hbsslaw.com</t>
  </si>
  <si>
    <t>sweetslyrics.com</t>
  </si>
  <si>
    <t>hdvconnect.com</t>
  </si>
  <si>
    <t>iggyx.net</t>
  </si>
  <si>
    <t>brightplanet.com</t>
  </si>
  <si>
    <t>dropsend.com</t>
  </si>
  <si>
    <t>pfeiffer.edu</t>
  </si>
  <si>
    <t>seenews.com</t>
  </si>
  <si>
    <t>syntevo.com</t>
  </si>
  <si>
    <t>ofb.net</t>
  </si>
  <si>
    <t>genie9.com</t>
  </si>
  <si>
    <t>prevent-horse-colic.com</t>
  </si>
  <si>
    <t>actel.com</t>
  </si>
  <si>
    <t>wallpapersafari.com</t>
  </si>
  <si>
    <t>janolaw.de</t>
  </si>
  <si>
    <t>openbah.com</t>
  </si>
  <si>
    <t>chasersbar.com</t>
  </si>
  <si>
    <t>stephaniefalla.com</t>
  </si>
  <si>
    <t>durchblickerblog.de</t>
  </si>
  <si>
    <t>beautybychristinelieu.com</t>
  </si>
  <si>
    <t>seino.co.jp</t>
  </si>
  <si>
    <t>preis.de</t>
  </si>
  <si>
    <t>registradores.org</t>
  </si>
  <si>
    <t>cchmis.cn</t>
  </si>
  <si>
    <t>henkel.de</t>
  </si>
  <si>
    <t>ronalddreijer.nl</t>
  </si>
  <si>
    <t>maijifood.com</t>
  </si>
  <si>
    <t>fluencianativa.com</t>
  </si>
  <si>
    <t>lufthansa.de</t>
  </si>
  <si>
    <t>adriaiman.net</t>
  </si>
  <si>
    <t>kdigital.gr</t>
  </si>
  <si>
    <t>melanieleonard.com</t>
  </si>
  <si>
    <t>canhobonbon.com</t>
  </si>
  <si>
    <t>healthcoachquinn.com</t>
  </si>
  <si>
    <t>dreammakersglobal.com</t>
  </si>
  <si>
    <t>sohoatailieu.org</t>
  </si>
  <si>
    <t>theriverica.com</t>
  </si>
  <si>
    <t>scoalasoferi-iasi.ro</t>
  </si>
  <si>
    <t>kalecikbelediyesi.com</t>
  </si>
  <si>
    <t>tkjtrading.com</t>
  </si>
  <si>
    <t>beourguesthouse.com</t>
  </si>
  <si>
    <t>greatclean.co.uk</t>
  </si>
  <si>
    <t>sideffects3c.com</t>
  </si>
  <si>
    <t>beskidskoczow.pl</t>
  </si>
  <si>
    <t>caanet.org.cn</t>
  </si>
  <si>
    <t>baikal-daily.ru</t>
  </si>
  <si>
    <t>loweryweb.co.uk</t>
  </si>
  <si>
    <t>renthop.net</t>
  </si>
  <si>
    <t>acc.co.nz</t>
  </si>
  <si>
    <t>eventick.com.br</t>
  </si>
  <si>
    <t>bstmmo.com</t>
  </si>
  <si>
    <t>huiyuan.com.cn</t>
  </si>
  <si>
    <t>risovach.ru</t>
  </si>
  <si>
    <t>dsl.sk</t>
  </si>
  <si>
    <t>greekmagichouses.com</t>
  </si>
  <si>
    <t>viestintavirasto.fi</t>
  </si>
  <si>
    <t>patrickrothfuss.com</t>
  </si>
  <si>
    <t>housedesign.mn</t>
  </si>
  <si>
    <t>n-servers.ru</t>
  </si>
  <si>
    <t>lanxinkoucai.com</t>
  </si>
  <si>
    <t>teaterstockholm.se</t>
  </si>
  <si>
    <t>xn--80aagrh0baetbjd5bs3e.xn--p1ai</t>
  </si>
  <si>
    <t>Ð·Ð°Ð¿Ñ‡Ð°ÑÑ‚Ð¸ÑÐ¾Ñ‚Ð¾Ð²Ñ‹Ñ….Ñ€Ñ„</t>
  </si>
  <si>
    <t>timy4.com</t>
  </si>
  <si>
    <t>sw-themes.com</t>
  </si>
  <si>
    <t>britishbattles.com</t>
  </si>
  <si>
    <t>orlandolifecoach.net</t>
  </si>
  <si>
    <t>99on.com</t>
  </si>
  <si>
    <t>movingsolutions.in</t>
  </si>
  <si>
    <t>marc-jacobs.name</t>
  </si>
  <si>
    <t>bluemts.com.au</t>
  </si>
  <si>
    <t>kiber.pro</t>
  </si>
  <si>
    <t>frederiksamuel.com</t>
  </si>
  <si>
    <t>indivia.net</t>
  </si>
  <si>
    <t>xf.cn</t>
  </si>
  <si>
    <t>rdos.cl</t>
  </si>
  <si>
    <t>equipement-expert.com</t>
  </si>
  <si>
    <t>wallpaper.wiki</t>
  </si>
  <si>
    <t>w3cn.org</t>
  </si>
  <si>
    <t>xn--12cav2czack3fvboa5drddz6eza0jf8pgf.com</t>
  </si>
  <si>
    <t>à¹€à¸à¹‰à¸²à¸ªà¸´à¸šà¹€à¸à¹‰à¸²à¸ˆà¸¸à¸”à¸«à¹‰à¸²à¸«à¸¥à¸°à¸›à¸¹à¸™.com</t>
  </si>
  <si>
    <t>tycsports.com</t>
  </si>
  <si>
    <t>bathfarmersmarket.org</t>
  </si>
  <si>
    <t>arix01.jp</t>
  </si>
  <si>
    <t>edbookfest.co.uk</t>
  </si>
  <si>
    <t>standingrock.org</t>
  </si>
  <si>
    <t>bluelavalamp.net</t>
  </si>
  <si>
    <t>davidmeermanscott.com</t>
  </si>
  <si>
    <t>sunzu.com</t>
  </si>
  <si>
    <t>nictusa.com</t>
  </si>
  <si>
    <t>mychamplainvalley.com</t>
  </si>
  <si>
    <t>thepetersonfamily1.com</t>
  </si>
  <si>
    <t>baydeltaconservationplan.com</t>
  </si>
  <si>
    <t>tjmu.edu.cn</t>
  </si>
  <si>
    <t>josmlkn.com</t>
  </si>
  <si>
    <t>homeworkspot.com</t>
  </si>
  <si>
    <t>genericsildenafilcitrateusa.com</t>
  </si>
  <si>
    <t>binghamtonhomepage.com</t>
  </si>
  <si>
    <t>dikew.com</t>
  </si>
  <si>
    <t>online-tadalafil-cialis.org</t>
  </si>
  <si>
    <t>antab1.xyz</t>
  </si>
  <si>
    <t>buycheapdapoxonline.xyz</t>
  </si>
  <si>
    <t>mockflow.com</t>
  </si>
  <si>
    <t>minotstateu.edu</t>
  </si>
  <si>
    <t>binaryage.com</t>
  </si>
  <si>
    <t>sdmts.com</t>
  </si>
  <si>
    <t>tadalafilcanadiancialis.net</t>
  </si>
  <si>
    <t>palestinesolidaritycampaign.com</t>
  </si>
  <si>
    <t>xn--73-9kc2aksgm1a.xn--p1ai</t>
  </si>
  <si>
    <t>Ñ€ÑƒÐ±Ð¸ÐºÐ¾Ð½73.Ñ€Ñ„</t>
  </si>
  <si>
    <t>washokudiet.com</t>
  </si>
  <si>
    <t>newsmaker.com.au</t>
  </si>
  <si>
    <t>climatenetwork.org</t>
  </si>
  <si>
    <t>behkolemholehovrchu.cz</t>
  </si>
  <si>
    <t>kelloggs.de</t>
  </si>
  <si>
    <t>jubileearts.net</t>
  </si>
  <si>
    <t>cheapest-20mg-cialis.org</t>
  </si>
  <si>
    <t>whitespark.ca</t>
  </si>
  <si>
    <t>get.cm</t>
  </si>
  <si>
    <t>cheapnfljerseys-wholesale.com</t>
  </si>
  <si>
    <t>freelang.net</t>
  </si>
  <si>
    <t>norgren.com</t>
  </si>
  <si>
    <t>gizmowatch.com</t>
  </si>
  <si>
    <t>centralops.net</t>
  </si>
  <si>
    <t>doded.mil</t>
  </si>
  <si>
    <t>plantuml.com</t>
  </si>
  <si>
    <t>enetedu.com</t>
  </si>
  <si>
    <t>evbuc.com</t>
  </si>
  <si>
    <t>shinhan.com</t>
  </si>
  <si>
    <t>seakayakspecialists.com</t>
  </si>
  <si>
    <t>christophbuente.de</t>
  </si>
  <si>
    <t>fbwmedia.com</t>
  </si>
  <si>
    <t>kisasacmodelleri.net</t>
  </si>
  <si>
    <t>yifu.com</t>
  </si>
  <si>
    <t>yakult.co.jp</t>
  </si>
  <si>
    <t>down.cc</t>
  </si>
  <si>
    <t>suzukacircuit.jp</t>
  </si>
  <si>
    <t>kadelan.cn</t>
  </si>
  <si>
    <t>onestopdogsupplies.com</t>
  </si>
  <si>
    <t>americanmusiccentre.net</t>
  </si>
  <si>
    <t>viacompany.com</t>
  </si>
  <si>
    <t>exosolventllc.com</t>
  </si>
  <si>
    <t>viamichelin.es</t>
  </si>
  <si>
    <t>cafe-charlie.ru</t>
  </si>
  <si>
    <t>laboratorioweb.net</t>
  </si>
  <si>
    <t>anil.org</t>
  </si>
  <si>
    <t>bojorge.com.mx</t>
  </si>
  <si>
    <t>sonitrav.com</t>
  </si>
  <si>
    <t>roeleven.net</t>
  </si>
  <si>
    <t>sprout.nl</t>
  </si>
  <si>
    <t>geoks-dev.fr</t>
  </si>
  <si>
    <t>ciptakom.com</t>
  </si>
  <si>
    <t>musttips.website</t>
  </si>
  <si>
    <t>st-sca.com</t>
  </si>
  <si>
    <t>hongvu.vn</t>
  </si>
  <si>
    <t>charusie.pl</t>
  </si>
  <si>
    <t>shotgunhippie.com</t>
  </si>
  <si>
    <t>index-h.ch</t>
  </si>
  <si>
    <t>artisanash.com</t>
  </si>
  <si>
    <t>alinebarrosarq.com</t>
  </si>
  <si>
    <t>casas-alicante.es</t>
  </si>
  <si>
    <t>monotaro.com</t>
  </si>
  <si>
    <t>bdi.eu</t>
  </si>
  <si>
    <t>techmixer.com</t>
  </si>
  <si>
    <t>xn---38-5cdab3efesk1bpt3j.xn--p1ai</t>
  </si>
  <si>
    <t>Ð°Ð»ÑŒÑ„Ð°-ÐºÐ¾Ð½ÑÐ°Ð»Ñ‚38.Ñ€Ñ„</t>
  </si>
  <si>
    <t>cash-online.de</t>
  </si>
  <si>
    <t>gidepark.ru</t>
  </si>
  <si>
    <t>fiat.it</t>
  </si>
  <si>
    <t>sindturmg.com.br</t>
  </si>
  <si>
    <t>webfinix.com</t>
  </si>
  <si>
    <t>audiobooks.com</t>
  </si>
  <si>
    <t>obkom.net.ua</t>
  </si>
  <si>
    <t>fr.pl</t>
  </si>
  <si>
    <t>oxygen-plant-manufacturer.com</t>
  </si>
  <si>
    <t>aneescorp.com</t>
  </si>
  <si>
    <t>termotecnicazardini.it</t>
  </si>
  <si>
    <t>chipenable.ru</t>
  </si>
  <si>
    <t>ctthe.com</t>
  </si>
  <si>
    <t>arrozzambito.com</t>
  </si>
  <si>
    <t>jaf7.com</t>
  </si>
  <si>
    <t>asu.edu.cn</t>
  </si>
  <si>
    <t>ipanda.com</t>
  </si>
  <si>
    <t>exodus.co.uk</t>
  </si>
  <si>
    <t>aocd.org</t>
  </si>
  <si>
    <t>kidsbowlfree.com</t>
  </si>
  <si>
    <t>msrosalee.com</t>
  </si>
  <si>
    <t>galacticas.cl</t>
  </si>
  <si>
    <t>deutsche-pornostars.info</t>
  </si>
  <si>
    <t>jasonsantamaria.com</t>
  </si>
  <si>
    <t>andyemulator.com</t>
  </si>
  <si>
    <t>balticmill.com</t>
  </si>
  <si>
    <t>cherry.de</t>
  </si>
  <si>
    <t>internethomesurfer.com</t>
  </si>
  <si>
    <t>mitosis.my</t>
  </si>
  <si>
    <t>lefreak.dk</t>
  </si>
  <si>
    <t>downloadism.top</t>
  </si>
  <si>
    <t>masstransitmag.com</t>
  </si>
  <si>
    <t>islamqa.com</t>
  </si>
  <si>
    <t>cheersessays.com</t>
  </si>
  <si>
    <t>julesanger.com</t>
  </si>
  <si>
    <t>flowpaper.com</t>
  </si>
  <si>
    <t>xjjt.gov.cn</t>
  </si>
  <si>
    <t>randstad.co.uk</t>
  </si>
  <si>
    <t>gostats.cn</t>
  </si>
  <si>
    <t>sanfrancisco.com</t>
  </si>
  <si>
    <t>nowtv.com</t>
  </si>
  <si>
    <t>morrissey-solo.com</t>
  </si>
  <si>
    <t>klijn.it</t>
  </si>
  <si>
    <t>chinatietong.com</t>
  </si>
  <si>
    <t>weightlossoffers.org</t>
  </si>
  <si>
    <t>thesistips.com</t>
  </si>
  <si>
    <t>money.org</t>
  </si>
  <si>
    <t>webteksites.com</t>
  </si>
  <si>
    <t>recmusic.org</t>
  </si>
  <si>
    <t>newenglishreview.org</t>
  </si>
  <si>
    <t>artcotechs.net</t>
  </si>
  <si>
    <t>tuipad.com</t>
  </si>
  <si>
    <t>tokyopop.com</t>
  </si>
  <si>
    <t>freecarinsurancequoted.pw</t>
  </si>
  <si>
    <t>nolva.xyz</t>
  </si>
  <si>
    <t>adityamooley.net</t>
  </si>
  <si>
    <t>basketball-jerseys.org</t>
  </si>
  <si>
    <t>shyshqw.com</t>
  </si>
  <si>
    <t>qpg.com</t>
  </si>
  <si>
    <t>tmcore.com</t>
  </si>
  <si>
    <t>speedousa.com</t>
  </si>
  <si>
    <t>playback.fm</t>
  </si>
  <si>
    <t>cbtdai.com</t>
  </si>
  <si>
    <t>onrec.com</t>
  </si>
  <si>
    <t>dailytelegraph.co.uk</t>
  </si>
  <si>
    <t>duck.co</t>
  </si>
  <si>
    <t>nyam.org</t>
  </si>
  <si>
    <t>allconferences.com</t>
  </si>
  <si>
    <t>kuai8.com</t>
  </si>
  <si>
    <t>lchckj.com</t>
  </si>
  <si>
    <t>egouz.com</t>
  </si>
  <si>
    <t>thereiners.net</t>
  </si>
  <si>
    <t>franbest.com</t>
  </si>
  <si>
    <t>claire-p.com</t>
  </si>
  <si>
    <t>lizhenvip.top</t>
  </si>
  <si>
    <t>rantlifestyle.com</t>
  </si>
  <si>
    <t>ahbizenginolsam.com</t>
  </si>
  <si>
    <t>ticketmaster.dk</t>
  </si>
  <si>
    <t>buycraft.net</t>
  </si>
  <si>
    <t>alvin.no</t>
  </si>
  <si>
    <t>nedhardy.com</t>
  </si>
  <si>
    <t>samuraidetroit.com</t>
  </si>
  <si>
    <t>menezcouverture.fr</t>
  </si>
  <si>
    <t>halitomelhor.com</t>
  </si>
  <si>
    <t>tihysad.ru</t>
  </si>
  <si>
    <t>algicom.net</t>
  </si>
  <si>
    <t>my19.net</t>
  </si>
  <si>
    <t>isoftechs.com</t>
  </si>
  <si>
    <t>illinoisleadershipseminars.org</t>
  </si>
  <si>
    <t>atmhighschool.edu.bd</t>
  </si>
  <si>
    <t>doujinden.com</t>
  </si>
  <si>
    <t>samainc.ir</t>
  </si>
  <si>
    <t>asfarelectronics.com</t>
  </si>
  <si>
    <t>pressmia.ru</t>
  </si>
  <si>
    <t>spartarussia-franshiza.ru</t>
  </si>
  <si>
    <t>drcarlosmata.com</t>
  </si>
  <si>
    <t>masadvogados.pt</t>
  </si>
  <si>
    <t>qhrcsc.com</t>
  </si>
  <si>
    <t>online.be</t>
  </si>
  <si>
    <t>hoothemes.com</t>
  </si>
  <si>
    <t>bbo.jp</t>
  </si>
  <si>
    <t>ibizasummer.it</t>
  </si>
  <si>
    <t>hartware.de</t>
  </si>
  <si>
    <t>inteco.es</t>
  </si>
  <si>
    <t>prageru.com</t>
  </si>
  <si>
    <t>theuftcenter.com</t>
  </si>
  <si>
    <t>tccd.edu</t>
  </si>
  <si>
    <t>infoconcert.com</t>
  </si>
  <si>
    <t>gardenersworld.com</t>
  </si>
  <si>
    <t>nikroyan.ir</t>
  </si>
  <si>
    <t>ticino.com</t>
  </si>
  <si>
    <t>digi.no</t>
  </si>
  <si>
    <t>mosso.com</t>
  </si>
  <si>
    <t>coaltrailresidences.com</t>
  </si>
  <si>
    <t>facedoamor.com</t>
  </si>
  <si>
    <t>viralviralvideos.com</t>
  </si>
  <si>
    <t>wow-board.de</t>
  </si>
  <si>
    <t>sdgwy.org</t>
  </si>
  <si>
    <t>nikemercurial.org</t>
  </si>
  <si>
    <t>mak3r.org</t>
  </si>
  <si>
    <t>sepu.net</t>
  </si>
  <si>
    <t>xytv.cn</t>
  </si>
  <si>
    <t>press75.com</t>
  </si>
  <si>
    <t>avtos.info</t>
  </si>
  <si>
    <t>quebecentreelles.com</t>
  </si>
  <si>
    <t>coventry.gov.uk</t>
  </si>
  <si>
    <t>konacoffee-beans.com</t>
  </si>
  <si>
    <t>bernapoxadrum.am</t>
  </si>
  <si>
    <t>whatdropsnow.com</t>
  </si>
  <si>
    <t>klaproject.com</t>
  </si>
  <si>
    <t>birdinflight.com</t>
  </si>
  <si>
    <t>ibdeditorials.com</t>
  </si>
  <si>
    <t>leeds-manchester.pl</t>
  </si>
  <si>
    <t>tom70.ru</t>
  </si>
  <si>
    <t>canadianunderwriter.ca</t>
  </si>
  <si>
    <t>qupan.cc</t>
  </si>
  <si>
    <t>whatisblik.com</t>
  </si>
  <si>
    <t>ssvoverath.de</t>
  </si>
  <si>
    <t>coach-outlet.info</t>
  </si>
  <si>
    <t>woodbury.edu</t>
  </si>
  <si>
    <t>masterclass.com</t>
  </si>
  <si>
    <t>fake-idcards.com</t>
  </si>
  <si>
    <t>contextis.com</t>
  </si>
  <si>
    <t>kellyclarkson.com</t>
  </si>
  <si>
    <t>shopblackberry.com</t>
  </si>
  <si>
    <t>typetester.org</t>
  </si>
  <si>
    <t>nzboy.cn</t>
  </si>
  <si>
    <t>ifebp.org</t>
  </si>
  <si>
    <t>eesi.org</t>
  </si>
  <si>
    <t>wrm.org.uy</t>
  </si>
  <si>
    <t>newmont.com</t>
  </si>
  <si>
    <t>cadvision.com</t>
  </si>
  <si>
    <t>itnewsonline.com</t>
  </si>
  <si>
    <t>lichess.org</t>
  </si>
  <si>
    <t>komkon.org</t>
  </si>
  <si>
    <t>inter-rock.com</t>
  </si>
  <si>
    <t>commonfloor.com</t>
  </si>
  <si>
    <t>conforama.fr</t>
  </si>
  <si>
    <t>tjdundai.cn</t>
  </si>
  <si>
    <t>swing-trading.de</t>
  </si>
  <si>
    <t>gradjob.com.cn</t>
  </si>
  <si>
    <t>stuffgeekswant.com</t>
  </si>
  <si>
    <t>grahamandgreen.co.uk</t>
  </si>
  <si>
    <t>furryfriendsri.com</t>
  </si>
  <si>
    <t>sueryder.org</t>
  </si>
  <si>
    <t>ycm.com</t>
  </si>
  <si>
    <t>agenziafarmaco.gov.it</t>
  </si>
  <si>
    <t>mujuzhongguo.com</t>
  </si>
  <si>
    <t>verartgallery.com</t>
  </si>
  <si>
    <t>joules.com</t>
  </si>
  <si>
    <t>tipthedriver.com</t>
  </si>
  <si>
    <t>dydecoracioncali.com</t>
  </si>
  <si>
    <t>thesportsbank.net</t>
  </si>
  <si>
    <t>perfectpitch.be</t>
  </si>
  <si>
    <t>pornoxxxvip.com</t>
  </si>
  <si>
    <t>solidee.ru</t>
  </si>
  <si>
    <t>zanaree.com</t>
  </si>
  <si>
    <t>enkivillage.com</t>
  </si>
  <si>
    <t>corinevanelferen.nl</t>
  </si>
  <si>
    <t>kashiwa.lg.jp</t>
  </si>
  <si>
    <t>wpdisco.com</t>
  </si>
  <si>
    <t>barsamsf.com</t>
  </si>
  <si>
    <t>gibdd-rus.ru</t>
  </si>
  <si>
    <t>leroymerlin.ru</t>
  </si>
  <si>
    <t>annasweb.com</t>
  </si>
  <si>
    <t>piscineisobit.it</t>
  </si>
  <si>
    <t>soslocadora.com.br</t>
  </si>
  <si>
    <t>horologicalservices.com</t>
  </si>
  <si>
    <t>kranenergo.kz</t>
  </si>
  <si>
    <t>owpm.com</t>
  </si>
  <si>
    <t>sale3via.com</t>
  </si>
  <si>
    <t>govindamsansthan.com</t>
  </si>
  <si>
    <t>9111.ru</t>
  </si>
  <si>
    <t>faujnet.com</t>
  </si>
  <si>
    <t>wpc-life.de</t>
  </si>
  <si>
    <t>bishara.org</t>
  </si>
  <si>
    <t>tamko.com</t>
  </si>
  <si>
    <t>pronedra.ru</t>
  </si>
  <si>
    <t>izone.kz</t>
  </si>
  <si>
    <t>ru-minecraft.ru</t>
  </si>
  <si>
    <t>lamaisondechatelus.com</t>
  </si>
  <si>
    <t>advertiser.ie</t>
  </si>
  <si>
    <t>spikeseo.top</t>
  </si>
  <si>
    <t>kyforward.com</t>
  </si>
  <si>
    <t>jpacschoolclubs.co.uk</t>
  </si>
  <si>
    <t>hauts-de-seine.net</t>
  </si>
  <si>
    <t>fromjapan.co.jp</t>
  </si>
  <si>
    <t>topgrademolds.com</t>
  </si>
  <si>
    <t>newham.gov.uk</t>
  </si>
  <si>
    <t>cheapmichaelkorshandbags.com.co</t>
  </si>
  <si>
    <t>canadagoosejackets.org.uk</t>
  </si>
  <si>
    <t>shncly.com</t>
  </si>
  <si>
    <t>njglyy.com</t>
  </si>
  <si>
    <t>quickcashadvance4online.com</t>
  </si>
  <si>
    <t>quasarenergy.us</t>
  </si>
  <si>
    <t>pandoracharmsuk.org.uk</t>
  </si>
  <si>
    <t>infopresse.com</t>
  </si>
  <si>
    <t>mychopstick.com</t>
  </si>
  <si>
    <t>sw.org</t>
  </si>
  <si>
    <t>zibbet.com</t>
  </si>
  <si>
    <t>certes2.hu</t>
  </si>
  <si>
    <t>ceo2o.cn</t>
  </si>
  <si>
    <t>sommerfillan.no</t>
  </si>
  <si>
    <t>savethemountains.org</t>
  </si>
  <si>
    <t>matriarch.ru</t>
  </si>
  <si>
    <t>lagsb.com</t>
  </si>
  <si>
    <t>renaufdeutsch.com</t>
  </si>
  <si>
    <t>alapuk.org</t>
  </si>
  <si>
    <t>aitaofuwu.com</t>
  </si>
  <si>
    <t>xatakaciencia.com</t>
  </si>
  <si>
    <t>miginjojo.net</t>
  </si>
  <si>
    <t>cheapestcarinsur.com</t>
  </si>
  <si>
    <t>smileytech.net</t>
  </si>
  <si>
    <t>ypup-makassar.ac.id</t>
  </si>
  <si>
    <t>swiftphp.com</t>
  </si>
  <si>
    <t>raaga.com</t>
  </si>
  <si>
    <t>ingo-maurer.com</t>
  </si>
  <si>
    <t>fr.com</t>
  </si>
  <si>
    <t>essay-king.com</t>
  </si>
  <si>
    <t>cpamarketingtalk.com</t>
  </si>
  <si>
    <t>links.org.au</t>
  </si>
  <si>
    <t>lanxess.com</t>
  </si>
  <si>
    <t>hollybushwitney.co.uk</t>
  </si>
  <si>
    <t>lexisnexis.co.uk</t>
  </si>
  <si>
    <t>mdcteam.com</t>
  </si>
  <si>
    <t>kionrightnow.com</t>
  </si>
  <si>
    <t>smartbargains.com</t>
  </si>
  <si>
    <t>charactercounts.org</t>
  </si>
  <si>
    <t>nortonabrasives.com</t>
  </si>
  <si>
    <t>thebestfreehosting.com</t>
  </si>
  <si>
    <t>carinsurancewe.us</t>
  </si>
  <si>
    <t>qingyun.com</t>
  </si>
  <si>
    <t>yinxing03.com</t>
  </si>
  <si>
    <t>findrice.cn</t>
  </si>
  <si>
    <t>ghanabusinessnews.com</t>
  </si>
  <si>
    <t>zic.fr</t>
  </si>
  <si>
    <t>bestwebgallery.com</t>
  </si>
  <si>
    <t>highpowerclean.com.au</t>
  </si>
  <si>
    <t>jodi.org</t>
  </si>
  <si>
    <t>onera.fr</t>
  </si>
  <si>
    <t>falkentire.com</t>
  </si>
  <si>
    <t>datafloq.com</t>
  </si>
  <si>
    <t>theabsolutesound.com</t>
  </si>
  <si>
    <t>civiced.org</t>
  </si>
  <si>
    <t>51smpian.com</t>
  </si>
  <si>
    <t>elektra.com</t>
  </si>
  <si>
    <t>mtld.mobi</t>
  </si>
  <si>
    <t>escuelaeducativa.com</t>
  </si>
  <si>
    <t>vaadin.com</t>
  </si>
  <si>
    <t>elm-chan.org</t>
  </si>
  <si>
    <t>wsgr.com</t>
  </si>
  <si>
    <t>ycorpblog.com</t>
  </si>
  <si>
    <t>setanta.com</t>
  </si>
  <si>
    <t>typingmaster.com</t>
  </si>
  <si>
    <t>lecun.com</t>
  </si>
  <si>
    <t>jstatsoft.org</t>
  </si>
  <si>
    <t>28tui.com</t>
  </si>
  <si>
    <t>livelaughrowe.com</t>
  </si>
  <si>
    <t>providesupport.net</t>
  </si>
  <si>
    <t>gotporn.com</t>
  </si>
  <si>
    <t>chosunonline.com</t>
  </si>
  <si>
    <t>best-nursing-schools.net</t>
  </si>
  <si>
    <t>sjzmdqc.com</t>
  </si>
  <si>
    <t>yuwen123.com</t>
  </si>
  <si>
    <t>energimyndigheten.se</t>
  </si>
  <si>
    <t>suusathome.com</t>
  </si>
  <si>
    <t>lan77.com</t>
  </si>
  <si>
    <t>ccfullzshop.com</t>
  </si>
  <si>
    <t>smartsavings.family</t>
  </si>
  <si>
    <t>spankbang.com</t>
  </si>
  <si>
    <t>greensmilies.com</t>
  </si>
  <si>
    <t>housingaforest.com</t>
  </si>
  <si>
    <t>pkbemk.ru</t>
  </si>
  <si>
    <t>currocoronel.com</t>
  </si>
  <si>
    <t>weboffice4u.com</t>
  </si>
  <si>
    <t>flaglerlive.com</t>
  </si>
  <si>
    <t>aktistis.com</t>
  </si>
  <si>
    <t>rucheyok-ncimla.ru</t>
  </si>
  <si>
    <t>aesbiz.com</t>
  </si>
  <si>
    <t>iefnioro.com</t>
  </si>
  <si>
    <t>chwww.net</t>
  </si>
  <si>
    <t>sororitycookbooks.com</t>
  </si>
  <si>
    <t>jsztkt.com</t>
  </si>
  <si>
    <t>hoisinhvientphcm.com</t>
  </si>
  <si>
    <t>vianika.by</t>
  </si>
  <si>
    <t>spb-solnishko.ru</t>
  </si>
  <si>
    <t>firemandave.com</t>
  </si>
  <si>
    <t>chinaccnet.com</t>
  </si>
  <si>
    <t>ust-izh.ru</t>
  </si>
  <si>
    <t>mygdonia.es</t>
  </si>
  <si>
    <t>azaleasalonandspa.com</t>
  </si>
  <si>
    <t>just-eat.es</t>
  </si>
  <si>
    <t>graupner.de</t>
  </si>
  <si>
    <t>cobaltapps.com</t>
  </si>
  <si>
    <t>dudoff.com</t>
  </si>
  <si>
    <t>dnsmadeeasy.com</t>
  </si>
  <si>
    <t>barefootcontessa.com</t>
  </si>
  <si>
    <t>evening-kazan.ru</t>
  </si>
  <si>
    <t>about-australia.com</t>
  </si>
  <si>
    <t>fastprofitpages.com</t>
  </si>
  <si>
    <t>admission-postbac.fr</t>
  </si>
  <si>
    <t>africanmango-nl.info</t>
  </si>
  <si>
    <t>u-mama.ru</t>
  </si>
  <si>
    <t>yiwuyuan.cn</t>
  </si>
  <si>
    <t>symphonic-net.com</t>
  </si>
  <si>
    <t>medunigraz.at</t>
  </si>
  <si>
    <t>widewalls.ch</t>
  </si>
  <si>
    <t>moodiereport.com</t>
  </si>
  <si>
    <t>akbild.ac.at</t>
  </si>
  <si>
    <t>holdmyticket.com</t>
  </si>
  <si>
    <t>hfslib.com</t>
  </si>
  <si>
    <t>palmirainternational.com</t>
  </si>
  <si>
    <t>allstarplumbingservice.com</t>
  </si>
  <si>
    <t>essaywritingservice2u.com</t>
  </si>
  <si>
    <t>basementwindows.org</t>
  </si>
  <si>
    <t>nuenergylaser.com</t>
  </si>
  <si>
    <t>alerteprix.net</t>
  </si>
  <si>
    <t>shinsenhino.com</t>
  </si>
  <si>
    <t>writingsservices.com</t>
  </si>
  <si>
    <t>keldysh.ru</t>
  </si>
  <si>
    <t>st-jx.com</t>
  </si>
  <si>
    <t>beamsandstruts.com</t>
  </si>
  <si>
    <t>yechaojiaoyu.com</t>
  </si>
  <si>
    <t>canadagoose-outlet.net.co</t>
  </si>
  <si>
    <t>blogs-collection.com</t>
  </si>
  <si>
    <t>dissertationswritingservices.com</t>
  </si>
  <si>
    <t>ritcheylogic.com</t>
  </si>
  <si>
    <t>supsi.ch</t>
  </si>
  <si>
    <t>eliteteam-cs.com</t>
  </si>
  <si>
    <t>jxga.com</t>
  </si>
  <si>
    <t>novoalt-12.ru</t>
  </si>
  <si>
    <t>gatesofvienna.net</t>
  </si>
  <si>
    <t>nationalregisterofhistoricplaces.com</t>
  </si>
  <si>
    <t>megatv.com</t>
  </si>
  <si>
    <t>herzenlib.ru</t>
  </si>
  <si>
    <t>cajunrodandreelrepair.com</t>
  </si>
  <si>
    <t>buytoradol.com</t>
  </si>
  <si>
    <t>greyhound.com.au</t>
  </si>
  <si>
    <t>arcadecontrols.com</t>
  </si>
  <si>
    <t>njcc.edu.cn</t>
  </si>
  <si>
    <t>chinafarming.com</t>
  </si>
  <si>
    <t>mangahere.co</t>
  </si>
  <si>
    <t>handprint.com</t>
  </si>
  <si>
    <t>ourtime.pro</t>
  </si>
  <si>
    <t>caravanmagazine.in</t>
  </si>
  <si>
    <t>earache.com</t>
  </si>
  <si>
    <t>hoteles-catalonia.com</t>
  </si>
  <si>
    <t>whitesnake.com</t>
  </si>
  <si>
    <t>saipantribune.com</t>
  </si>
  <si>
    <t>extremetix.com</t>
  </si>
  <si>
    <t>coetc.net</t>
  </si>
  <si>
    <t>aka.fi</t>
  </si>
  <si>
    <t>airlinemeals.net</t>
  </si>
  <si>
    <t>dobra-erekcja.pl</t>
  </si>
  <si>
    <t>call4ph.com</t>
  </si>
  <si>
    <t>daily-mail.co.zm</t>
  </si>
  <si>
    <t>cheapsildenafilusa.com</t>
  </si>
  <si>
    <t>pradaoutlet.cc</t>
  </si>
  <si>
    <t>ascdiromagna.it</t>
  </si>
  <si>
    <t>buyizot.xyz</t>
  </si>
  <si>
    <t>funphotobox.com</t>
  </si>
  <si>
    <t>tchernomore.com</t>
  </si>
  <si>
    <t>capelinhamg.com.br</t>
  </si>
  <si>
    <t>impulsedriven.com</t>
  </si>
  <si>
    <t>rsgarment.com</t>
  </si>
  <si>
    <t>isaserver.org</t>
  </si>
  <si>
    <t>webukr.net</t>
  </si>
  <si>
    <t>0752snyw.com</t>
  </si>
  <si>
    <t>workflow.is</t>
  </si>
  <si>
    <t>hgidc.com</t>
  </si>
  <si>
    <t>homelessworldcup.org</t>
  </si>
  <si>
    <t>icofx.ro</t>
  </si>
  <si>
    <t>huronmanufacturing.ca</t>
  </si>
  <si>
    <t>idevdirect.com</t>
  </si>
  <si>
    <t>tamu-commerce.edu</t>
  </si>
  <si>
    <t>sohtanaka.com</t>
  </si>
  <si>
    <t>upload2.net</t>
  </si>
  <si>
    <t>stason.org</t>
  </si>
  <si>
    <t>kvb.de</t>
  </si>
  <si>
    <t>wfxinhe.cn</t>
  </si>
  <si>
    <t>allandfull.ru</t>
  </si>
  <si>
    <t>fragfinn.de</t>
  </si>
  <si>
    <t>3234.com</t>
  </si>
  <si>
    <t>aiwf.net</t>
  </si>
  <si>
    <t>jearaf.com</t>
  </si>
  <si>
    <t>windowline.com.au</t>
  </si>
  <si>
    <t>astrologus.pl</t>
  </si>
  <si>
    <t>shikoku.ne.jp</t>
  </si>
  <si>
    <t>dfs.de</t>
  </si>
  <si>
    <t>njclmiaomu.com</t>
  </si>
  <si>
    <t>frontdata.se</t>
  </si>
  <si>
    <t>hbyangzhushebei.com</t>
  </si>
  <si>
    <t>brabant.nl</t>
  </si>
  <si>
    <t>vahesrbuhi.com</t>
  </si>
  <si>
    <t>discountmugs.com</t>
  </si>
  <si>
    <t>proiecte-case-mici.ro</t>
  </si>
  <si>
    <t>rcmotorcoach.com</t>
  </si>
  <si>
    <t>phpbb-es.com</t>
  </si>
  <si>
    <t>wearyourtechstore.com</t>
  </si>
  <si>
    <t>shtbxg.com</t>
  </si>
  <si>
    <t>transfresh.be</t>
  </si>
  <si>
    <t>zgshjj.cn</t>
  </si>
  <si>
    <t>praimax.ru</t>
  </si>
  <si>
    <t>op-bal.ru</t>
  </si>
  <si>
    <t>catnapcattery.co.za</t>
  </si>
  <si>
    <t>palayancity.com</t>
  </si>
  <si>
    <t>8825.com</t>
  </si>
  <si>
    <t>ingresso.com</t>
  </si>
  <si>
    <t>roysterzel.de</t>
  </si>
  <si>
    <t>lucianaparaiso.com.br</t>
  </si>
  <si>
    <t>albergoallacampana.it</t>
  </si>
  <si>
    <t>secondlifeblogs.info</t>
  </si>
  <si>
    <t>gaokaots.com</t>
  </si>
  <si>
    <t>svadbastriumfom.ru</t>
  </si>
  <si>
    <t>wnnews.cn</t>
  </si>
  <si>
    <t>mizuno.co.jp</t>
  </si>
  <si>
    <t>floamster.com</t>
  </si>
  <si>
    <t>designpublic.com</t>
  </si>
  <si>
    <t>boldurchidi.ru</t>
  </si>
  <si>
    <t>desapengkolrejo.com</t>
  </si>
  <si>
    <t>seniorpics.info</t>
  </si>
  <si>
    <t>m1m2.pl</t>
  </si>
  <si>
    <t>vectoropenstock.com</t>
  </si>
  <si>
    <t>ybbgn.com</t>
  </si>
  <si>
    <t>ahhzs.com</t>
  </si>
  <si>
    <t>medunion-express.com</t>
  </si>
  <si>
    <t>cityvox.fr</t>
  </si>
  <si>
    <t>rigadon.ru</t>
  </si>
  <si>
    <t>idropnews.com</t>
  </si>
  <si>
    <t>30millionsdamis.fr</t>
  </si>
  <si>
    <t>grupoeccellenza.com.br</t>
  </si>
  <si>
    <t>arashmahya.com</t>
  </si>
  <si>
    <t>crestereapenisului.eu</t>
  </si>
  <si>
    <t>colorizeit.com</t>
  </si>
  <si>
    <t>gclub-casino.com</t>
  </si>
  <si>
    <t>internetcanliyayin.com</t>
  </si>
  <si>
    <t>christianlouboutin-shoes.info</t>
  </si>
  <si>
    <t>livingwaters.com</t>
  </si>
  <si>
    <t>hebeisun.com</t>
  </si>
  <si>
    <t>myfathersplacepdx.com</t>
  </si>
  <si>
    <t>scatc.net</t>
  </si>
  <si>
    <t>visitvirginiabeach.com</t>
  </si>
  <si>
    <t>tesoon.com</t>
  </si>
  <si>
    <t>elle.com.hk</t>
  </si>
  <si>
    <t>avukatasor.org</t>
  </si>
  <si>
    <t>17playgamer.com</t>
  </si>
  <si>
    <t>wifiandcable.com</t>
  </si>
  <si>
    <t>opensit.com</t>
  </si>
  <si>
    <t>getflywheel.com</t>
  </si>
  <si>
    <t>hbmingchun.com</t>
  </si>
  <si>
    <t>paydayloansbrq.com</t>
  </si>
  <si>
    <t>cialiscialis.pl</t>
  </si>
  <si>
    <t>agentlotto1.com</t>
  </si>
  <si>
    <t>smarterbalanced.org</t>
  </si>
  <si>
    <t>artscad.com</t>
  </si>
  <si>
    <t>2007clans.com</t>
  </si>
  <si>
    <t>ivetal.com</t>
  </si>
  <si>
    <t>lululemonca.ca</t>
  </si>
  <si>
    <t>stazher.com</t>
  </si>
  <si>
    <t>jiepang.com</t>
  </si>
  <si>
    <t>kdlt.com</t>
  </si>
  <si>
    <t>vilago21.com</t>
  </si>
  <si>
    <t>vietnamwto.com</t>
  </si>
  <si>
    <t>msnho.com</t>
  </si>
  <si>
    <t>geographic.org</t>
  </si>
  <si>
    <t>waterkeeper.org</t>
  </si>
  <si>
    <t>moneymarketing.co.uk</t>
  </si>
  <si>
    <t>blogieren.com</t>
  </si>
  <si>
    <t>anspc.it</t>
  </si>
  <si>
    <t>myscienceacademy.org</t>
  </si>
  <si>
    <t>tempurl.org</t>
  </si>
  <si>
    <t>uxedmonton.com</t>
  </si>
  <si>
    <t>lipton.com</t>
  </si>
  <si>
    <t>order20mgcialis.net</t>
  </si>
  <si>
    <t>buynolva.xyz</t>
  </si>
  <si>
    <t>c2ccertified.org</t>
  </si>
  <si>
    <t>cheapest-pricecialisonline.net</t>
  </si>
  <si>
    <t>securityledger.com</t>
  </si>
  <si>
    <t>las1.xyz</t>
  </si>
  <si>
    <t>eduweb.com</t>
  </si>
  <si>
    <t>cialis-generic-5mg.net</t>
  </si>
  <si>
    <t>backerkit.com</t>
  </si>
  <si>
    <t>muscatinejournal.com</t>
  </si>
  <si>
    <t>samenblog.com</t>
  </si>
  <si>
    <t>elearnspace.org</t>
  </si>
  <si>
    <t>orangepi.org</t>
  </si>
  <si>
    <t>hrichina.org</t>
  </si>
  <si>
    <t>infonow.net</t>
  </si>
  <si>
    <t>similarsitesearch.com</t>
  </si>
  <si>
    <t>ccf.org</t>
  </si>
  <si>
    <t>eslint.org</t>
  </si>
  <si>
    <t>riverbankcomputing.co.uk</t>
  </si>
  <si>
    <t>teatro.io</t>
  </si>
  <si>
    <t>raxcdn.com</t>
  </si>
  <si>
    <t>buderus.de</t>
  </si>
  <si>
    <t>mapbutcher.com</t>
  </si>
  <si>
    <t>ralphcolephotography.com</t>
  </si>
  <si>
    <t>annedouglas.com</t>
  </si>
  <si>
    <t>matsuya.com</t>
  </si>
  <si>
    <t>grupo.jp</t>
  </si>
  <si>
    <t>surfmusik.de</t>
  </si>
  <si>
    <t>baodingtongli.com</t>
  </si>
  <si>
    <t>robertkubik.com</t>
  </si>
  <si>
    <t>ab-in-den-urlaub.de</t>
  </si>
  <si>
    <t>inspiredebusinesshosting.co.uk</t>
  </si>
  <si>
    <t>peartreelanguages.com</t>
  </si>
  <si>
    <t>itm09.at</t>
  </si>
  <si>
    <t>belgianchocolatetruffles.org</t>
  </si>
  <si>
    <t>empleos-en-alemania.es</t>
  </si>
  <si>
    <t>tjlottery.gov.cn</t>
  </si>
  <si>
    <t>asalamandercard.com</t>
  </si>
  <si>
    <t>organicsaregood.com</t>
  </si>
  <si>
    <t>himawaricli.jp</t>
  </si>
  <si>
    <t>design-hub.ru</t>
  </si>
  <si>
    <t>passioncog.com</t>
  </si>
  <si>
    <t>wearemoviegeeks.com</t>
  </si>
  <si>
    <t>poggenpohl.com</t>
  </si>
  <si>
    <t>irinjalakudamart.com</t>
  </si>
  <si>
    <t>verajohn.com</t>
  </si>
  <si>
    <t>c-a.com.hr</t>
  </si>
  <si>
    <t>sjene.hr</t>
  </si>
  <si>
    <t>iaukhsh.ac.ir</t>
  </si>
  <si>
    <t>cornebarrieu.net</t>
  </si>
  <si>
    <t>macro-mobili.it</t>
  </si>
  <si>
    <t>uni-flensburg.de</t>
  </si>
  <si>
    <t>goldenfoxsite.com</t>
  </si>
  <si>
    <t>sciepub.com</t>
  </si>
  <si>
    <t>ccs.com</t>
  </si>
  <si>
    <t>salvastar.com</t>
  </si>
  <si>
    <t>fruitfulcode.com</t>
  </si>
  <si>
    <t>knowyourteeth.com</t>
  </si>
  <si>
    <t>nutritionstudies.org</t>
  </si>
  <si>
    <t>oneflare.com.au</t>
  </si>
  <si>
    <t>3forkids.com</t>
  </si>
  <si>
    <t>mercasesores.com</t>
  </si>
  <si>
    <t>pshares.org</t>
  </si>
  <si>
    <t>guibin08.com</t>
  </si>
  <si>
    <t>gamereplays.org</t>
  </si>
  <si>
    <t>paydaycon.com</t>
  </si>
  <si>
    <t>tag-knowledge.com</t>
  </si>
  <si>
    <t>dearauthor.com</t>
  </si>
  <si>
    <t>qthotelsandresorts.com</t>
  </si>
  <si>
    <t>thinkcentral.com</t>
  </si>
  <si>
    <t>centrodeinnovacionbbva.com</t>
  </si>
  <si>
    <t>zurich.co.uk</t>
  </si>
  <si>
    <t>telemontage.se</t>
  </si>
  <si>
    <t>mcgillivray.us</t>
  </si>
  <si>
    <t>haber24.site</t>
  </si>
  <si>
    <t>alexandrapalace.com</t>
  </si>
  <si>
    <t>sciencegallery.com</t>
  </si>
  <si>
    <t>tc-lauchringen.de</t>
  </si>
  <si>
    <t>mystery4.com</t>
  </si>
  <si>
    <t>golawphuket.com</t>
  </si>
  <si>
    <t>sdk.co.jp</t>
  </si>
  <si>
    <t>iko.com</t>
  </si>
  <si>
    <t>charliechaplin.com</t>
  </si>
  <si>
    <t>thehistorymakers.com</t>
  </si>
  <si>
    <t>thelegalintelligencer.com</t>
  </si>
  <si>
    <t>cirkusfrax.com</t>
  </si>
  <si>
    <t>followersguru.net</t>
  </si>
  <si>
    <t>vliz.be</t>
  </si>
  <si>
    <t>easywebcontent.com</t>
  </si>
  <si>
    <t>arteverywhereus.org</t>
  </si>
  <si>
    <t>ncees.org</t>
  </si>
  <si>
    <t>msliwa.com</t>
  </si>
  <si>
    <t>jonsvensdesign.se</t>
  </si>
  <si>
    <t>abcpaperwriter.com</t>
  </si>
  <si>
    <t>caswellplating.com</t>
  </si>
  <si>
    <t>minotdailynews.com</t>
  </si>
  <si>
    <t>7ga.net</t>
  </si>
  <si>
    <t>sterlingfinance.net</t>
  </si>
  <si>
    <t>politicalcorrection.org</t>
  </si>
  <si>
    <t>ibusinesspromoter.com</t>
  </si>
  <si>
    <t>grips.ac.jp</t>
  </si>
  <si>
    <t>dprixe.com</t>
  </si>
  <si>
    <t>tycii.com</t>
  </si>
  <si>
    <t>olympiacos.org</t>
  </si>
  <si>
    <t>korean-culture.org</t>
  </si>
  <si>
    <t>essay-writer-online.org</t>
  </si>
  <si>
    <t>coach--outlet.net</t>
  </si>
  <si>
    <t>apteka-kamagra.com.pl</t>
  </si>
  <si>
    <t>kasperskycouponcode.com</t>
  </si>
  <si>
    <t>focus-home.com</t>
  </si>
  <si>
    <t>adegadefavaios.pt</t>
  </si>
  <si>
    <t>ettusais.co.jp</t>
  </si>
  <si>
    <t>findthedata.org</t>
  </si>
  <si>
    <t>zjhaining.com</t>
  </si>
  <si>
    <t>realitymod.com</t>
  </si>
  <si>
    <t>englishplus.com</t>
  </si>
  <si>
    <t>apaonline.org</t>
  </si>
  <si>
    <t>hakia.com</t>
  </si>
  <si>
    <t>fpms.ac.be</t>
  </si>
  <si>
    <t>phprojekt.com</t>
  </si>
  <si>
    <t>nordstromimage.com</t>
  </si>
  <si>
    <t>scoreland.com</t>
  </si>
  <si>
    <t>stockpilingmoms.com</t>
  </si>
  <si>
    <t>writingservice.xyz</t>
  </si>
  <si>
    <t>meilleurduweb.com</t>
  </si>
  <si>
    <t>mufumo.com</t>
  </si>
  <si>
    <t>guisho.com</t>
  </si>
  <si>
    <t>ilovegadgets.de</t>
  </si>
  <si>
    <t>codingtomusic.com</t>
  </si>
  <si>
    <t>zzgddz.com</t>
  </si>
  <si>
    <t>gunsaustralia.com.au</t>
  </si>
  <si>
    <t>abmayi.com</t>
  </si>
  <si>
    <t>rbkmoney.ru</t>
  </si>
  <si>
    <t>rachelwadlowart.com</t>
  </si>
  <si>
    <t>drunkenpoet.net</t>
  </si>
  <si>
    <t>facegrid.info</t>
  </si>
  <si>
    <t>licindia.in</t>
  </si>
  <si>
    <t>preanima.com</t>
  </si>
  <si>
    <t>jingshuiqipm.com</t>
  </si>
  <si>
    <t>tusitioweb.com.ve</t>
  </si>
  <si>
    <t>harrisonfootwear.com</t>
  </si>
  <si>
    <t>sampad.com.ru</t>
  </si>
  <si>
    <t>bettermee.com</t>
  </si>
  <si>
    <t>planeta-mam.ru</t>
  </si>
  <si>
    <t>marymiaprincy.altervista.org</t>
  </si>
  <si>
    <t>nsktv.ru</t>
  </si>
  <si>
    <t>smedicina.ru</t>
  </si>
  <si>
    <t>shmjxh.org</t>
  </si>
  <si>
    <t>inz-bud.pl</t>
  </si>
  <si>
    <t>talouselama.fi</t>
  </si>
  <si>
    <t>savebartonfarm.org</t>
  </si>
  <si>
    <t>motorstown.com</t>
  </si>
  <si>
    <t>siuster.pl</t>
  </si>
  <si>
    <t>banyan.biz</t>
  </si>
  <si>
    <t>henantiali.com</t>
  </si>
  <si>
    <t>bjchp.gov.cn</t>
  </si>
  <si>
    <t>yasamatolyesi.com</t>
  </si>
  <si>
    <t>kidswebsites.net</t>
  </si>
  <si>
    <t>koreatimesus.com</t>
  </si>
  <si>
    <t>gzldsyq.com</t>
  </si>
  <si>
    <t>delaosi.net</t>
  </si>
  <si>
    <t>ibankcoin.com</t>
  </si>
  <si>
    <t>novorosinform.org</t>
  </si>
  <si>
    <t>dailyexcelsior.com</t>
  </si>
  <si>
    <t>sirelle.eu</t>
  </si>
  <si>
    <t>enterprise.co.uk</t>
  </si>
  <si>
    <t>78fz.com</t>
  </si>
  <si>
    <t>mcmoutlet.us</t>
  </si>
  <si>
    <t>nestorcafe.pl</t>
  </si>
  <si>
    <t>loansaving.net</t>
  </si>
  <si>
    <t>fusible.com</t>
  </si>
  <si>
    <t>coffee-beans-inc.com</t>
  </si>
  <si>
    <t>huichang56-sh.com</t>
  </si>
  <si>
    <t>ppke.hu</t>
  </si>
  <si>
    <t>chddh.com</t>
  </si>
  <si>
    <t>iepday.org</t>
  </si>
  <si>
    <t>haier.net</t>
  </si>
  <si>
    <t>canada-gooses.name</t>
  </si>
  <si>
    <t>chanel-handbags.com.co</t>
  </si>
  <si>
    <t>hinduwebsite.com</t>
  </si>
  <si>
    <t>huimeiboyuan.com</t>
  </si>
  <si>
    <t>richmond.ca</t>
  </si>
  <si>
    <t>buybentyl.com</t>
  </si>
  <si>
    <t>dargaud.com</t>
  </si>
  <si>
    <t>antideprescanada.com</t>
  </si>
  <si>
    <t>speedinc.info</t>
  </si>
  <si>
    <t>bradburyaccountants.com.au</t>
  </si>
  <si>
    <t>ysong.org</t>
  </si>
  <si>
    <t>mac-forums.com</t>
  </si>
  <si>
    <t>battle-field3.pl</t>
  </si>
  <si>
    <t>newsjunkiepost.com</t>
  </si>
  <si>
    <t>santabarbaraca.com</t>
  </si>
  <si>
    <t>earthquake-report.com</t>
  </si>
  <si>
    <t>datacenterjournal.com</t>
  </si>
  <si>
    <t>rusrek.com</t>
  </si>
  <si>
    <t>supersaas.com</t>
  </si>
  <si>
    <t>blueoceanstrategy.com</t>
  </si>
  <si>
    <t>newborn-sinner.de</t>
  </si>
  <si>
    <t>hastaloshuevos.es</t>
  </si>
  <si>
    <t>canorml.org</t>
  </si>
  <si>
    <t>dcbar.org</t>
  </si>
  <si>
    <t>tooit.com</t>
  </si>
  <si>
    <t>raybans-sunglasses.org</t>
  </si>
  <si>
    <t>churchworldservice.org</t>
  </si>
  <si>
    <t>cheap-rolexwatches.co.uk</t>
  </si>
  <si>
    <t>resolutionfoundation.org</t>
  </si>
  <si>
    <t>por15.com</t>
  </si>
  <si>
    <t>c-p-c.fr</t>
  </si>
  <si>
    <t>nongbunmak.com</t>
  </si>
  <si>
    <t>96333.com</t>
  </si>
  <si>
    <t>percolate.com</t>
  </si>
  <si>
    <t>teachnet.com</t>
  </si>
  <si>
    <t>yna.co.kr</t>
  </si>
  <si>
    <t>glamourmaneia.com</t>
  </si>
  <si>
    <t>thecrimereport.org</t>
  </si>
  <si>
    <t>buyac.xyz</t>
  </si>
  <si>
    <t>csgjusticecenter.org</t>
  </si>
  <si>
    <t>sudbury.com</t>
  </si>
  <si>
    <t>levi1.xyz</t>
  </si>
  <si>
    <t>ronpaul2012.com</t>
  </si>
  <si>
    <t>buycheapusa.xyz</t>
  </si>
  <si>
    <t>reachonline.pro</t>
  </si>
  <si>
    <t>cialisno-prescription-20mg.org</t>
  </si>
  <si>
    <t>dailycampus.com</t>
  </si>
  <si>
    <t>fantasticfourmovie.com</t>
  </si>
  <si>
    <t>highercorestandards.org</t>
  </si>
  <si>
    <t>google.co.bw</t>
  </si>
  <si>
    <t>2themancave.com</t>
  </si>
  <si>
    <t>telcel.com</t>
  </si>
  <si>
    <t>arealme.com</t>
  </si>
  <si>
    <t>hotrrefuge.org</t>
  </si>
  <si>
    <t>sreb.org</t>
  </si>
  <si>
    <t>bsp.gov.ph</t>
  </si>
  <si>
    <t>loggly.com</t>
  </si>
  <si>
    <t>hedengcheng.com</t>
  </si>
  <si>
    <t>custora.com</t>
  </si>
  <si>
    <t>editpadlite.com</t>
  </si>
  <si>
    <t>aqbtv.cn</t>
  </si>
  <si>
    <t>csx.jp</t>
  </si>
  <si>
    <t>jeffreyrich.com</t>
  </si>
  <si>
    <t>agsinger.com</t>
  </si>
  <si>
    <t>antonaylward.com</t>
  </si>
  <si>
    <t>market-wines.com</t>
  </si>
  <si>
    <t>jdjob88.com</t>
  </si>
  <si>
    <t>joyaskarat.com.ar</t>
  </si>
  <si>
    <t>jiuzheng.com</t>
  </si>
  <si>
    <t>aks-com.ro</t>
  </si>
  <si>
    <t>tennflexprw.com</t>
  </si>
  <si>
    <t>familytimeinc.com</t>
  </si>
  <si>
    <t>comunicandonos.de</t>
  </si>
  <si>
    <t>upmedio.net</t>
  </si>
  <si>
    <t>emmm.tw</t>
  </si>
  <si>
    <t>kino.dk</t>
  </si>
  <si>
    <t>gataviet.com</t>
  </si>
  <si>
    <t>marcloos.nl</t>
  </si>
  <si>
    <t>ash-for.dk</t>
  </si>
  <si>
    <t>megabook.ru</t>
  </si>
  <si>
    <t>logobayileriistanbul.com</t>
  </si>
  <si>
    <t>bookatable.com</t>
  </si>
  <si>
    <t>39metall.ru</t>
  </si>
  <si>
    <t>xn--52-dlcdkqadmkxb5bme.xn--p1ai</t>
  </si>
  <si>
    <t>ÐºÐ»Ð¸Ð½Ð¸Ð½Ð³ÑÐµÑ€Ð²Ð¸Ñ52.Ñ€Ñ„</t>
  </si>
  <si>
    <t>developement-web-tunisie.com</t>
  </si>
  <si>
    <t>cqklwl.cn</t>
  </si>
  <si>
    <t>nuansacreative.com</t>
  </si>
  <si>
    <t>arley.ch</t>
  </si>
  <si>
    <t>sanityaqua.com</t>
  </si>
  <si>
    <t>firstmortgagelendersinc.com</t>
  </si>
  <si>
    <t>skyworkscr.com</t>
  </si>
  <si>
    <t>uaportal.com</t>
  </si>
  <si>
    <t>cckd1688.com</t>
  </si>
  <si>
    <t>eventim.co.uk</t>
  </si>
  <si>
    <t>baycrews.co.jp</t>
  </si>
  <si>
    <t>camdennewjournal.com</t>
  </si>
  <si>
    <t>wlytea.com</t>
  </si>
  <si>
    <t>amztk.com</t>
  </si>
  <si>
    <t>vehi.net</t>
  </si>
  <si>
    <t>pilloleperdimagrire.eu</t>
  </si>
  <si>
    <t>kcrconstruction.net</t>
  </si>
  <si>
    <t>ko-ca.com</t>
  </si>
  <si>
    <t>viagratabletten.top</t>
  </si>
  <si>
    <t>fireforce.biz</t>
  </si>
  <si>
    <t>southernfoodways.org</t>
  </si>
  <si>
    <t>super8.com.cn</t>
  </si>
  <si>
    <t>gxwmbbs.com</t>
  </si>
  <si>
    <t>nationalfootballpost.com</t>
  </si>
  <si>
    <t>onlinecazinoz.com</t>
  </si>
  <si>
    <t>rapidbidauctions.com</t>
  </si>
  <si>
    <t>soccer-shoes.us</t>
  </si>
  <si>
    <t>sneeci.net</t>
  </si>
  <si>
    <t>nalogovyy-kodeks.ru</t>
  </si>
  <si>
    <t>kicksvovo.com</t>
  </si>
  <si>
    <t>katespade-uk.org.uk</t>
  </si>
  <si>
    <t>westpoint.edu</t>
  </si>
  <si>
    <t>guizhanmaoyi.com</t>
  </si>
  <si>
    <t>onlineessaysystem.com</t>
  </si>
  <si>
    <t>khcnbackan.gov.vn</t>
  </si>
  <si>
    <t>quitday.org</t>
  </si>
  <si>
    <t>cialisonline.com.pl</t>
  </si>
  <si>
    <t>ch-sakura.jp</t>
  </si>
  <si>
    <t>gentlemoonproductions.com</t>
  </si>
  <si>
    <t>windowsmoviemakers.net</t>
  </si>
  <si>
    <t>mytravelguide.com</t>
  </si>
  <si>
    <t>laugiane.it</t>
  </si>
  <si>
    <t>mdjnu.cn</t>
  </si>
  <si>
    <t>humanwigshair.net</t>
  </si>
  <si>
    <t>addictionresource.com</t>
  </si>
  <si>
    <t>businesslistings.net.au</t>
  </si>
  <si>
    <t>sorisomail.com</t>
  </si>
  <si>
    <t>lesmis.com</t>
  </si>
  <si>
    <t>wigsforblack-women.net</t>
  </si>
  <si>
    <t>zwilling.com</t>
  </si>
  <si>
    <t>sosot.net</t>
  </si>
  <si>
    <t>cienciajoven.cl</t>
  </si>
  <si>
    <t>1001toto.com</t>
  </si>
  <si>
    <t>todaysmeet.com</t>
  </si>
  <si>
    <t>mfa.gov.rs</t>
  </si>
  <si>
    <t>graysands.co.uk</t>
  </si>
  <si>
    <t>copdfoundation.org</t>
  </si>
  <si>
    <t>shorenewstoday.com</t>
  </si>
  <si>
    <t>boraid.com</t>
  </si>
  <si>
    <t>zonaeuropa.com</t>
  </si>
  <si>
    <t>shovel.io</t>
  </si>
  <si>
    <t>fujitsu.co.jp</t>
  </si>
  <si>
    <t>cpp.com</t>
  </si>
  <si>
    <t>sonispherefestivals.com</t>
  </si>
  <si>
    <t>dispatch.co.za</t>
  </si>
  <si>
    <t>seventhsanctum.com</t>
  </si>
  <si>
    <t>order-genericcialis.com</t>
  </si>
  <si>
    <t>haofayou.cn</t>
  </si>
  <si>
    <t>buylevi.xyz</t>
  </si>
  <si>
    <t>blackvoices.com</t>
  </si>
  <si>
    <t>hflser.info</t>
  </si>
  <si>
    <t>livegx.com</t>
  </si>
  <si>
    <t>opinionatedmua.com</t>
  </si>
  <si>
    <t>beis.info</t>
  </si>
  <si>
    <t>zipgenius.it</t>
  </si>
  <si>
    <t>benq.us</t>
  </si>
  <si>
    <t>makehuronhome.ca</t>
  </si>
  <si>
    <t>elementaryos.org</t>
  </si>
  <si>
    <t>counter-go.de</t>
  </si>
  <si>
    <t>partner-versicherung.de</t>
  </si>
  <si>
    <t>elementsofstyleblog.com</t>
  </si>
  <si>
    <t>ru-sait.ru</t>
  </si>
  <si>
    <t>moegirl.org</t>
  </si>
  <si>
    <t>kshot.com</t>
  </si>
  <si>
    <t>etxt.ru</t>
  </si>
  <si>
    <t>etrend.sk</t>
  </si>
  <si>
    <t>ferarospizza.com</t>
  </si>
  <si>
    <t>fardanews.com</t>
  </si>
  <si>
    <t>riverriver.com</t>
  </si>
  <si>
    <t>the47th.com</t>
  </si>
  <si>
    <t>betriebsausflug.net</t>
  </si>
  <si>
    <t>beatportfolio.com</t>
  </si>
  <si>
    <t>lazada.com</t>
  </si>
  <si>
    <t>gqjapan.jp</t>
  </si>
  <si>
    <t>hqbpc.com</t>
  </si>
  <si>
    <t>thenewswheel.com</t>
  </si>
  <si>
    <t>eurobreeder.com</t>
  </si>
  <si>
    <t>soytrotamundo.com</t>
  </si>
  <si>
    <t>beetleblue.com</t>
  </si>
  <si>
    <t>sxbys.com.cn</t>
  </si>
  <si>
    <t>mediatec.co</t>
  </si>
  <si>
    <t>elockdata.com</t>
  </si>
  <si>
    <t>ikti.ru</t>
  </si>
  <si>
    <t>artepak.lt</t>
  </si>
  <si>
    <t>faberlic.com</t>
  </si>
  <si>
    <t>800027658.com</t>
  </si>
  <si>
    <t>sat-unitron.ru</t>
  </si>
  <si>
    <t>southtexasbreeding.com</t>
  </si>
  <si>
    <t>operation-seduction.fr</t>
  </si>
  <si>
    <t>garritv.ru</t>
  </si>
  <si>
    <t>raa.se</t>
  </si>
  <si>
    <t>deufloria.com</t>
  </si>
  <si>
    <t>pretis.ba</t>
  </si>
  <si>
    <t>cincinnatiradiationoncology.com</t>
  </si>
  <si>
    <t>amourmotel.com</t>
  </si>
  <si>
    <t>injuve.es</t>
  </si>
  <si>
    <t>sport4egypt.com</t>
  </si>
  <si>
    <t>gdeetotdom.ru</t>
  </si>
  <si>
    <t>incubatize.com</t>
  </si>
  <si>
    <t>discountramps.com</t>
  </si>
  <si>
    <t>creative-key.com</t>
  </si>
  <si>
    <t>tecleweb.com.br</t>
  </si>
  <si>
    <t>creativamenteweb.com</t>
  </si>
  <si>
    <t>proteinmarker.com</t>
  </si>
  <si>
    <t>eatdrinkchic.com</t>
  </si>
  <si>
    <t>uni-wear.ru</t>
  </si>
  <si>
    <t>wileyprotocol.com</t>
  </si>
  <si>
    <t>bcm.ru</t>
  </si>
  <si>
    <t>ciwong.com</t>
  </si>
  <si>
    <t>giantfreakinrobot.com</t>
  </si>
  <si>
    <t>wisniewskipoker.com</t>
  </si>
  <si>
    <t>chiaravallesostenibile.it</t>
  </si>
  <si>
    <t>5ngoexpresswash.com</t>
  </si>
  <si>
    <t>iera.org.au</t>
  </si>
  <si>
    <t>parfum-moscow.com</t>
  </si>
  <si>
    <t>thewritelife.com</t>
  </si>
  <si>
    <t>unia.es</t>
  </si>
  <si>
    <t>ccavgroup.com</t>
  </si>
  <si>
    <t>ddw.nl</t>
  </si>
  <si>
    <t>freetellafriend.com</t>
  </si>
  <si>
    <t>econz.mobi</t>
  </si>
  <si>
    <t>65a.cc</t>
  </si>
  <si>
    <t>girls-nsk.org</t>
  </si>
  <si>
    <t>aimglobalgroup.com</t>
  </si>
  <si>
    <t>crosman.com</t>
  </si>
  <si>
    <t>tokyoinfo.com</t>
  </si>
  <si>
    <t>billwang.net</t>
  </si>
  <si>
    <t>eplus2.jp</t>
  </si>
  <si>
    <t>boosterblog.net</t>
  </si>
  <si>
    <t>royalcourttheatre.com</t>
  </si>
  <si>
    <t>mycorporation.com</t>
  </si>
  <si>
    <t>brahmakumaris.org.py</t>
  </si>
  <si>
    <t>fc-cavallino.jp</t>
  </si>
  <si>
    <t>fitnessmics.com</t>
  </si>
  <si>
    <t>4inn.pl</t>
  </si>
  <si>
    <t>diamondleague.com</t>
  </si>
  <si>
    <t>thailandrobotics.com</t>
  </si>
  <si>
    <t>dartsia.fi</t>
  </si>
  <si>
    <t>tvmig.com</t>
  </si>
  <si>
    <t>yokyok.us</t>
  </si>
  <si>
    <t>vns.me</t>
  </si>
  <si>
    <t>studiomuseum.org</t>
  </si>
  <si>
    <t>businesssensefm.co.uk</t>
  </si>
  <si>
    <t>icelandair.us</t>
  </si>
  <si>
    <t>glipho.com</t>
  </si>
  <si>
    <t>thebacklot.com</t>
  </si>
  <si>
    <t>islam-online.net</t>
  </si>
  <si>
    <t>trinitigame.com</t>
  </si>
  <si>
    <t>bodyprojex.com</t>
  </si>
  <si>
    <t>google.ht</t>
  </si>
  <si>
    <t>prope1.xyz</t>
  </si>
  <si>
    <t>zithro.xyz</t>
  </si>
  <si>
    <t>thefreemanonline.org</t>
  </si>
  <si>
    <t>pewcenteronthestates.org</t>
  </si>
  <si>
    <t>eset-la.com</t>
  </si>
  <si>
    <t>timeticker.com</t>
  </si>
  <si>
    <t>kramerav.com</t>
  </si>
  <si>
    <t>xy99.info</t>
  </si>
  <si>
    <t>juliareda.eu</t>
  </si>
  <si>
    <t>onesadmonkey.com</t>
  </si>
  <si>
    <t>fueled.com</t>
  </si>
  <si>
    <t>naijarent.com</t>
  </si>
  <si>
    <t>hpqcjs.com</t>
  </si>
  <si>
    <t>placeholder.com</t>
  </si>
  <si>
    <t>atu2.com</t>
  </si>
  <si>
    <t>sabanews.net</t>
  </si>
  <si>
    <t>sonypictures.net</t>
  </si>
  <si>
    <t>yslow.org</t>
  </si>
  <si>
    <t>ipitch.com.au</t>
  </si>
  <si>
    <t>ifpma.org</t>
  </si>
  <si>
    <t>samurize.com</t>
  </si>
  <si>
    <t>fourpoints.com</t>
  </si>
  <si>
    <t>furniturefashion.com</t>
  </si>
  <si>
    <t>shugarysweets.com</t>
  </si>
  <si>
    <t>macromill.com</t>
  </si>
  <si>
    <t>jabongsale.com</t>
  </si>
  <si>
    <t>allettaruth.com</t>
  </si>
  <si>
    <t>girlaway.com</t>
  </si>
  <si>
    <t>priceless-scrapbooks.com</t>
  </si>
  <si>
    <t>7cmg.com</t>
  </si>
  <si>
    <t>quizz.biz</t>
  </si>
  <si>
    <t>xuncent.cn</t>
  </si>
  <si>
    <t>mountainacupunctureclinic.com</t>
  </si>
  <si>
    <t>monolite.video</t>
  </si>
  <si>
    <t>polo-motorrad.de</t>
  </si>
  <si>
    <t>reviews1000.info</t>
  </si>
  <si>
    <t>prokat-avto-praga.ru</t>
  </si>
  <si>
    <t>med-doctors.ru</t>
  </si>
  <si>
    <t>v-novostroike-remont.ru</t>
  </si>
  <si>
    <t>csz.com.ua</t>
  </si>
  <si>
    <t>communityhh.net</t>
  </si>
  <si>
    <t>cntt-viettel.com</t>
  </si>
  <si>
    <t>billhmagic.com</t>
  </si>
  <si>
    <t>tradescraft.com</t>
  </si>
  <si>
    <t>motomonibiza.com</t>
  </si>
  <si>
    <t>poisk-mira.org</t>
  </si>
  <si>
    <t>indiascanonline.com</t>
  </si>
  <si>
    <t>direccionate.es</t>
  </si>
  <si>
    <t>lolomodainfantil.com</t>
  </si>
  <si>
    <t>paysdelaloire.fr</t>
  </si>
  <si>
    <t>virtualbd.net</t>
  </si>
  <si>
    <t>ty360.com</t>
  </si>
  <si>
    <t>giftfactory.pk</t>
  </si>
  <si>
    <t>gaushalapathredi.com</t>
  </si>
  <si>
    <t>greaterevangelicalministry.com</t>
  </si>
  <si>
    <t>shakleejohor.com</t>
  </si>
  <si>
    <t>sideffects3v.com</t>
  </si>
  <si>
    <t>natedsanders.com</t>
  </si>
  <si>
    <t>tdk.gov.tr</t>
  </si>
  <si>
    <t>educationclue.eu</t>
  </si>
  <si>
    <t>loopagencia.com.br</t>
  </si>
  <si>
    <t>theorganicprepper.ca</t>
  </si>
  <si>
    <t>ucanhavit.com</t>
  </si>
  <si>
    <t>alles-zur-hochzeit.de</t>
  </si>
  <si>
    <t>8-ballpoolhack.com</t>
  </si>
  <si>
    <t>lecturalia.com</t>
  </si>
  <si>
    <t>itatechjr.com.br</t>
  </si>
  <si>
    <t>hoorein.com</t>
  </si>
  <si>
    <t>thefrantor.com</t>
  </si>
  <si>
    <t>tybyqz.com</t>
  </si>
  <si>
    <t>consejoinformativostve.es</t>
  </si>
  <si>
    <t>yqkj596264592.com</t>
  </si>
  <si>
    <t>willowcreek.com</t>
  </si>
  <si>
    <t>livestockconservancy.org</t>
  </si>
  <si>
    <t>zuqiu-star.com</t>
  </si>
  <si>
    <t>i-l-m.com</t>
  </si>
  <si>
    <t>hero-metin.win</t>
  </si>
  <si>
    <t>poteaudailynews.com</t>
  </si>
  <si>
    <t>ciavagalum.com.br</t>
  </si>
  <si>
    <t>tvn.cl</t>
  </si>
  <si>
    <t>rrca.org</t>
  </si>
  <si>
    <t>takeitdumps.com</t>
  </si>
  <si>
    <t>vgh.pl</t>
  </si>
  <si>
    <t>online.pt</t>
  </si>
  <si>
    <t>albawabhnews.com</t>
  </si>
  <si>
    <t>suoyuan.com.cn</t>
  </si>
  <si>
    <t>lesderouillesdes3provinces.fr</t>
  </si>
  <si>
    <t>westla.com</t>
  </si>
  <si>
    <t>getedeals.com</t>
  </si>
  <si>
    <t>daltrocanto.net</t>
  </si>
  <si>
    <t>linksind.net</t>
  </si>
  <si>
    <t>mad-piscine.fr</t>
  </si>
  <si>
    <t>m-group.co.il</t>
  </si>
  <si>
    <t>carinsurancequotessc.top</t>
  </si>
  <si>
    <t>pitour.com.tw</t>
  </si>
  <si>
    <t>walagata.com</t>
  </si>
  <si>
    <t>7.ly</t>
  </si>
  <si>
    <t>southasiaholiday.com</t>
  </si>
  <si>
    <t>nvworld.ru</t>
  </si>
  <si>
    <t>kythuatvatlieu.org</t>
  </si>
  <si>
    <t>harpercollins.com.au</t>
  </si>
  <si>
    <t>csi.edu</t>
  </si>
  <si>
    <t>wfjdw.net</t>
  </si>
  <si>
    <t>freehostingz.com</t>
  </si>
  <si>
    <t>sfspca.org</t>
  </si>
  <si>
    <t>alimova3.ru</t>
  </si>
  <si>
    <t>hengshui.gov.cn</t>
  </si>
  <si>
    <t>joomlaworks.gr</t>
  </si>
  <si>
    <t>xlzx.com</t>
  </si>
  <si>
    <t>wtquickness.com</t>
  </si>
  <si>
    <t>blogshares.com</t>
  </si>
  <si>
    <t>nike-freeruns.org.uk</t>
  </si>
  <si>
    <t>byo.com</t>
  </si>
  <si>
    <t>freewebpages.org</t>
  </si>
  <si>
    <t>frozenbyte.com</t>
  </si>
  <si>
    <t>polostoreoutletol.com</t>
  </si>
  <si>
    <t>atn.ro</t>
  </si>
  <si>
    <t>unimap.edu.my</t>
  </si>
  <si>
    <t>tradestation.com</t>
  </si>
  <si>
    <t>night-skin.com</t>
  </si>
  <si>
    <t>chanluu.com</t>
  </si>
  <si>
    <t>sx-kingtom.com</t>
  </si>
  <si>
    <t>val.to</t>
  </si>
  <si>
    <t>acmcertindochina.com</t>
  </si>
  <si>
    <t>corwin.com</t>
  </si>
  <si>
    <t>agri-life.net</t>
  </si>
  <si>
    <t>furos.xyz</t>
  </si>
  <si>
    <t>palmeiras.com.br</t>
  </si>
  <si>
    <t>buyclomiphene1.xyz</t>
  </si>
  <si>
    <t>alvit.de</t>
  </si>
  <si>
    <t>monde-solidaire.org</t>
  </si>
  <si>
    <t>generic5mg-cialis.net</t>
  </si>
  <si>
    <t>niemieckiefirmy.pl</t>
  </si>
  <si>
    <t>conduent.com</t>
  </si>
  <si>
    <t>hoodong.com</t>
  </si>
  <si>
    <t>faceinhole.com</t>
  </si>
  <si>
    <t>ssc12315.com</t>
  </si>
  <si>
    <t>athensnews.gr</t>
  </si>
  <si>
    <t>multinationalmonitor.org</t>
  </si>
  <si>
    <t>atmail.com</t>
  </si>
  <si>
    <t>allscripts.com</t>
  </si>
  <si>
    <t>is-a-geek.org</t>
  </si>
  <si>
    <t>viddy.com</t>
  </si>
  <si>
    <t>hartfordhospital.org</t>
  </si>
  <si>
    <t>2dplay.com</t>
  </si>
  <si>
    <t>51yam.com</t>
  </si>
  <si>
    <t>gto.ru</t>
  </si>
  <si>
    <t>trivago.it</t>
  </si>
  <si>
    <t>ticketpro.cz</t>
  </si>
  <si>
    <t>wowtv.co.kr</t>
  </si>
  <si>
    <t>howtoteachkids.info</t>
  </si>
  <si>
    <t>twelvewitnesses.com</t>
  </si>
  <si>
    <t>aspectsofphysics.com</t>
  </si>
  <si>
    <t>sillysallys.com</t>
  </si>
  <si>
    <t>spaaruba.com</t>
  </si>
  <si>
    <t>our3day.com</t>
  </si>
  <si>
    <t>jblogg.com</t>
  </si>
  <si>
    <t>solvetechnology.com</t>
  </si>
  <si>
    <t>adeevee.com</t>
  </si>
  <si>
    <t>sharongroups.com</t>
  </si>
  <si>
    <t>5surewin.com</t>
  </si>
  <si>
    <t>manuksae.com</t>
  </si>
  <si>
    <t>joeychanmakeupartist.com</t>
  </si>
  <si>
    <t>atrialifan.com.br</t>
  </si>
  <si>
    <t>haibleexports.com</t>
  </si>
  <si>
    <t>vicenza.it</t>
  </si>
  <si>
    <t>ryazanbel.ru</t>
  </si>
  <si>
    <t>akroncolo.com</t>
  </si>
  <si>
    <t>coloringcrew.com</t>
  </si>
  <si>
    <t>project80.org</t>
  </si>
  <si>
    <t>weargoeat.com</t>
  </si>
  <si>
    <t>plastik-okon.ru</t>
  </si>
  <si>
    <t>meet-kinky.net</t>
  </si>
  <si>
    <t>dare2bare.ph</t>
  </si>
  <si>
    <t>langqingjj.com</t>
  </si>
  <si>
    <t>akatsuka-factory.co.jp</t>
  </si>
  <si>
    <t>andpop.com</t>
  </si>
  <si>
    <t>v10prof.com</t>
  </si>
  <si>
    <t>dog-ma.ru</t>
  </si>
  <si>
    <t>infocar.ua</t>
  </si>
  <si>
    <t>botfrei.de</t>
  </si>
  <si>
    <t>alyyousuf.com</t>
  </si>
  <si>
    <t>restosducoeur.org</t>
  </si>
  <si>
    <t>danapardazesh.com</t>
  </si>
  <si>
    <t>vflyer.com</t>
  </si>
  <si>
    <t>udaniela.pl</t>
  </si>
  <si>
    <t>sddyyhxs.com</t>
  </si>
  <si>
    <t>ntjoy.com</t>
  </si>
  <si>
    <t>vipa.it</t>
  </si>
  <si>
    <t>companyadvice.it</t>
  </si>
  <si>
    <t>cslottery.ru</t>
  </si>
  <si>
    <t>plejada.pl</t>
  </si>
  <si>
    <t>builtfromtrash.com</t>
  </si>
  <si>
    <t>gemag.com.cn</t>
  </si>
  <si>
    <t>formeweb.it</t>
  </si>
  <si>
    <t>citibank.co.in</t>
  </si>
  <si>
    <t>imagepix.org</t>
  </si>
  <si>
    <t>afteryourtimeisdone.com</t>
  </si>
  <si>
    <t>tacomacityrunningclub.org</t>
  </si>
  <si>
    <t>cbd24.pl</t>
  </si>
  <si>
    <t>maidanmemorial.com.ua</t>
  </si>
  <si>
    <t>herenfietsenexpert.nl</t>
  </si>
  <si>
    <t>taofang.com.cn</t>
  </si>
  <si>
    <t>ninbo.ru</t>
  </si>
  <si>
    <t>tetu.com</t>
  </si>
  <si>
    <t>aimforcs.com</t>
  </si>
  <si>
    <t>imamsall.com</t>
  </si>
  <si>
    <t>studiomake-up.com</t>
  </si>
  <si>
    <t>learnzillion.com</t>
  </si>
  <si>
    <t>esplanade.com</t>
  </si>
  <si>
    <t>qccxys.com</t>
  </si>
  <si>
    <t>acoeur.fr</t>
  </si>
  <si>
    <t>brunzasphoto.com</t>
  </si>
  <si>
    <t>roadracingworld.com</t>
  </si>
  <si>
    <t>raybanssun-glasses.com.co</t>
  </si>
  <si>
    <t>dainst.org</t>
  </si>
  <si>
    <t>gamerz4life.de</t>
  </si>
  <si>
    <t>platinumpropertylaw.com.au</t>
  </si>
  <si>
    <t>diagnosticimaging.com</t>
  </si>
  <si>
    <t>infini.fr</t>
  </si>
  <si>
    <t>sce.org.au</t>
  </si>
  <si>
    <t>ako-goszakaz.ru</t>
  </si>
  <si>
    <t>hofburg-wien.at</t>
  </si>
  <si>
    <t>awrestaurants.com</t>
  </si>
  <si>
    <t>indiecade.com</t>
  </si>
  <si>
    <t>jacksonhewitt.com</t>
  </si>
  <si>
    <t>phidgets.com</t>
  </si>
  <si>
    <t>hkexpress.com</t>
  </si>
  <si>
    <t>woodmagazine.com</t>
  </si>
  <si>
    <t>mysticaquarium.org</t>
  </si>
  <si>
    <t>futureofmusic.org</t>
  </si>
  <si>
    <t>firerescue1.com</t>
  </si>
  <si>
    <t>eukanuba.com</t>
  </si>
  <si>
    <t>goodjobsfirst.org</t>
  </si>
  <si>
    <t>miesbcn.com</t>
  </si>
  <si>
    <t>mortonsalt.com</t>
  </si>
  <si>
    <t>bluehawaiian.com</t>
  </si>
  <si>
    <t>google.al</t>
  </si>
  <si>
    <t>cleaninginstitute.org</t>
  </si>
  <si>
    <t>tdic.it</t>
  </si>
  <si>
    <t>warface.com</t>
  </si>
  <si>
    <t>twi-global.com</t>
  </si>
  <si>
    <t>buyprednis.xyz</t>
  </si>
  <si>
    <t>dreamviews.com</t>
  </si>
  <si>
    <t>iesingapore.gov.sg</t>
  </si>
  <si>
    <t>dwt.com</t>
  </si>
  <si>
    <t>renaissanceoutreachministries.com</t>
  </si>
  <si>
    <t>delbaraneh.com</t>
  </si>
  <si>
    <t>revleft.com</t>
  </si>
  <si>
    <t>redlaser.com</t>
  </si>
  <si>
    <t>itil-officialsite.com</t>
  </si>
  <si>
    <t>360i.com</t>
  </si>
  <si>
    <t>bikyamasr.com</t>
  </si>
  <si>
    <t>avoncompany.com</t>
  </si>
  <si>
    <t>ip0771.com</t>
  </si>
  <si>
    <t>healthvault.com</t>
  </si>
  <si>
    <t>square.com</t>
  </si>
  <si>
    <t>cdcc2.com</t>
  </si>
  <si>
    <t>upb.ro</t>
  </si>
  <si>
    <t>ispyconnect.com</t>
  </si>
  <si>
    <t>clacso.org.ar</t>
  </si>
  <si>
    <t>iseclab.org</t>
  </si>
  <si>
    <t>minix3.org</t>
  </si>
  <si>
    <t>kristendukephotography.com</t>
  </si>
  <si>
    <t>verkehrsportal.de</t>
  </si>
  <si>
    <t>fit-for-travel.de</t>
  </si>
  <si>
    <t>toeslagen.nl</t>
  </si>
  <si>
    <t>lnonj.com</t>
  </si>
  <si>
    <t>cnxiantao.com</t>
  </si>
  <si>
    <t>shoper.pl</t>
  </si>
  <si>
    <t>ravichhabra.net</t>
  </si>
  <si>
    <t>shrew.pl</t>
  </si>
  <si>
    <t>bmartinez.com</t>
  </si>
  <si>
    <t>60yarddash.net</t>
  </si>
  <si>
    <t>qdashford.com</t>
  </si>
  <si>
    <t>tsxct.com</t>
  </si>
  <si>
    <t>nsystv.com</t>
  </si>
  <si>
    <t>altiortravel.com</t>
  </si>
  <si>
    <t>topagrar.com</t>
  </si>
  <si>
    <t>oldboatprojects.com</t>
  </si>
  <si>
    <t>somik.net</t>
  </si>
  <si>
    <t>dreamys.xin</t>
  </si>
  <si>
    <t>ottoworkstudents.com.ua</t>
  </si>
  <si>
    <t>salixwealth.com</t>
  </si>
  <si>
    <t>dpunkt.de</t>
  </si>
  <si>
    <t>shukan.org.cn</t>
  </si>
  <si>
    <t>crashcourses-newcastle.co.uk</t>
  </si>
  <si>
    <t>headlinennews.com</t>
  </si>
  <si>
    <t>stubbornsystems.com</t>
  </si>
  <si>
    <t>transportcolete.com</t>
  </si>
  <si>
    <t>megamixgo.com.br</t>
  </si>
  <si>
    <t>tool.la</t>
  </si>
  <si>
    <t>etadent.ro</t>
  </si>
  <si>
    <t>mosville.com</t>
  </si>
  <si>
    <t>deisphotography.com</t>
  </si>
  <si>
    <t>perfectpitchmgt.com</t>
  </si>
  <si>
    <t>doisproducoes.com.br</t>
  </si>
  <si>
    <t>videogameszone.de</t>
  </si>
  <si>
    <t>starwarsnewsnet.com</t>
  </si>
  <si>
    <t>118114.cn</t>
  </si>
  <si>
    <t>innogy.com</t>
  </si>
  <si>
    <t>danoah.com</t>
  </si>
  <si>
    <t>vroom.be</t>
  </si>
  <si>
    <t>shangyou.cn</t>
  </si>
  <si>
    <t>headway.org.uk</t>
  </si>
  <si>
    <t>hnasatc.com</t>
  </si>
  <si>
    <t>wendyslookbook.com</t>
  </si>
  <si>
    <t>cugbgem.net</t>
  </si>
  <si>
    <t>applecrew.eu</t>
  </si>
  <si>
    <t>hollisterclothingstore.net</t>
  </si>
  <si>
    <t>qrf.in</t>
  </si>
  <si>
    <t>artstroy-nn.ru</t>
  </si>
  <si>
    <t>rodigun.ru</t>
  </si>
  <si>
    <t>poinbola.com</t>
  </si>
  <si>
    <t>domenaklienta.pl</t>
  </si>
  <si>
    <t>oxfamnovib.nl</t>
  </si>
  <si>
    <t>saluscorporate.pl</t>
  </si>
  <si>
    <t>modnica.lv</t>
  </si>
  <si>
    <t>gorillavsbear.net</t>
  </si>
  <si>
    <t>svenskaakademien.se</t>
  </si>
  <si>
    <t>starwoodpromos.com</t>
  </si>
  <si>
    <t>aquagas.biz</t>
  </si>
  <si>
    <t>ohio.org</t>
  </si>
  <si>
    <t>cttsx.com</t>
  </si>
  <si>
    <t>dasin.net</t>
  </si>
  <si>
    <t>griefshare.org</t>
  </si>
  <si>
    <t>casterman.com</t>
  </si>
  <si>
    <t>ynutcm.edu.cn</t>
  </si>
  <si>
    <t>echolink.org</t>
  </si>
  <si>
    <t>indiaglitz.com</t>
  </si>
  <si>
    <t>insecula.com</t>
  </si>
  <si>
    <t>shotblasting.ru</t>
  </si>
  <si>
    <t>katespadeshandbags.us</t>
  </si>
  <si>
    <t>brita.com</t>
  </si>
  <si>
    <t>tokeitop100.com</t>
  </si>
  <si>
    <t>okwave.co.jp</t>
  </si>
  <si>
    <t>i-love-dogs.com</t>
  </si>
  <si>
    <t>blackdress2016.com</t>
  </si>
  <si>
    <t>almanarschool.net</t>
  </si>
  <si>
    <t>supermebel48.ru</t>
  </si>
  <si>
    <t>dojmt.gov</t>
  </si>
  <si>
    <t>demiurgestudios.com</t>
  </si>
  <si>
    <t>ias3.com</t>
  </si>
  <si>
    <t>bobcassidy.net</t>
  </si>
  <si>
    <t>farms.com</t>
  </si>
  <si>
    <t>theagencylimited.com</t>
  </si>
  <si>
    <t>nacultural.com</t>
  </si>
  <si>
    <t>023-95958.org</t>
  </si>
  <si>
    <t>ispor.org</t>
  </si>
  <si>
    <t>meyouhealth.com</t>
  </si>
  <si>
    <t>fonterra.com</t>
  </si>
  <si>
    <t>yaopai.net</t>
  </si>
  <si>
    <t>www.gov.mu</t>
  </si>
  <si>
    <t>globalcapital.com</t>
  </si>
  <si>
    <t>nasm.edu</t>
  </si>
  <si>
    <t>postscapes.com</t>
  </si>
  <si>
    <t>snydle.com</t>
  </si>
  <si>
    <t>pferd-aktuell.de</t>
  </si>
  <si>
    <t>socialpurgatory.com</t>
  </si>
  <si>
    <t>pinkblog.net</t>
  </si>
  <si>
    <t>maxfieldpeterson.com</t>
  </si>
  <si>
    <t>kizilirmakevleri.com</t>
  </si>
  <si>
    <t>cairoassets.com</t>
  </si>
  <si>
    <t>gadaichien.co</t>
  </si>
  <si>
    <t>detectivesmgmalaga.es</t>
  </si>
  <si>
    <t>aninweb.com</t>
  </si>
  <si>
    <t>sprightly-soul-singers.de</t>
  </si>
  <si>
    <t>darenls.com</t>
  </si>
  <si>
    <t>paginesi.it</t>
  </si>
  <si>
    <t>katlanirkaryola.com</t>
  </si>
  <si>
    <t>c-bird.eu</t>
  </si>
  <si>
    <t>24hee.com</t>
  </si>
  <si>
    <t>franamudancas.com.br</t>
  </si>
  <si>
    <t>gharsanhariri.com</t>
  </si>
  <si>
    <t>xerox.ru</t>
  </si>
  <si>
    <t>feedzilla.com</t>
  </si>
  <si>
    <t>viagraadoctorwithoutprescription.com</t>
  </si>
  <si>
    <t>nutriwiki.org</t>
  </si>
  <si>
    <t>motorsparepart.com</t>
  </si>
  <si>
    <t>leerburg.com</t>
  </si>
  <si>
    <t>xn--80acmmcjdjkaga7e.xn--p1ai</t>
  </si>
  <si>
    <t>Ñ„Ð°Ð¹Ð»Ð¾Ð¾Ð±Ð¼ÐµÐ½Ð½Ð¸Ðº.Ñ€Ñ„</t>
  </si>
  <si>
    <t>fplanque.com</t>
  </si>
  <si>
    <t>rfcafe.com</t>
  </si>
  <si>
    <t>management-et-leadership.com</t>
  </si>
  <si>
    <t>amzn.eu</t>
  </si>
  <si>
    <t>hnfqmy.com</t>
  </si>
  <si>
    <t>pentairpool.com</t>
  </si>
  <si>
    <t>mecd.es</t>
  </si>
  <si>
    <t>ticketcity.com</t>
  </si>
  <si>
    <t>wechatforum.com</t>
  </si>
  <si>
    <t>inquiriesjournal.com</t>
  </si>
  <si>
    <t>dynamicchiropractic.com</t>
  </si>
  <si>
    <t>zobfi.com</t>
  </si>
  <si>
    <t>tert.am</t>
  </si>
  <si>
    <t>eventespresso.com</t>
  </si>
  <si>
    <t>festivalselingue.org</t>
  </si>
  <si>
    <t>scifihifi.com</t>
  </si>
  <si>
    <t>cfzyzj.cn</t>
  </si>
  <si>
    <t>mju.ac.th</t>
  </si>
  <si>
    <t>pixshock.net</t>
  </si>
  <si>
    <t>the-eshow.co</t>
  </si>
  <si>
    <t>iberia.es</t>
  </si>
  <si>
    <t>pokemongamers.com</t>
  </si>
  <si>
    <t>hzft.gov.cn</t>
  </si>
  <si>
    <t>lanzarotesunholiday.com</t>
  </si>
  <si>
    <t>thedrakehotel.ca</t>
  </si>
  <si>
    <t>cda.org</t>
  </si>
  <si>
    <t>scunthorpetelegraph.co.uk</t>
  </si>
  <si>
    <t>cpabarry.com</t>
  </si>
  <si>
    <t>nawcc.org</t>
  </si>
  <si>
    <t>skn1.com</t>
  </si>
  <si>
    <t>ibolsa.net</t>
  </si>
  <si>
    <t>yinxincaifu.com</t>
  </si>
  <si>
    <t>stebrov.cz</t>
  </si>
  <si>
    <t>twanight.org</t>
  </si>
  <si>
    <t>clinicaviaemilia.it</t>
  </si>
  <si>
    <t>johnrampton.com</t>
  </si>
  <si>
    <t>bazzoa.com</t>
  </si>
  <si>
    <t>brioitalian.com</t>
  </si>
  <si>
    <t>chaussuresdefootball.fr</t>
  </si>
  <si>
    <t>sdcp.com.cn</t>
  </si>
  <si>
    <t>kenblanchard.com</t>
  </si>
  <si>
    <t>nysut.org</t>
  </si>
  <si>
    <t>dailygood.org</t>
  </si>
  <si>
    <t>ienearth.org</t>
  </si>
  <si>
    <t>7days.ae</t>
  </si>
  <si>
    <t>powa.fr</t>
  </si>
  <si>
    <t>curry.edu</t>
  </si>
  <si>
    <t>calendarxp.net</t>
  </si>
  <si>
    <t>coachoutlets.net</t>
  </si>
  <si>
    <t>mrrebates.com</t>
  </si>
  <si>
    <t>spurs.co.uk</t>
  </si>
  <si>
    <t>goob.pl</t>
  </si>
  <si>
    <t>putlocker.co</t>
  </si>
  <si>
    <t>studentbeans.com</t>
  </si>
  <si>
    <t>sonyinsider.com</t>
  </si>
  <si>
    <t>univ-montp1.fr</t>
  </si>
  <si>
    <t>anddev.org</t>
  </si>
  <si>
    <t>qsfans.com</t>
  </si>
  <si>
    <t>dane.gov.co</t>
  </si>
  <si>
    <t>delta.com.tw</t>
  </si>
  <si>
    <t>askideas.com</t>
  </si>
  <si>
    <t>baulinks.de</t>
  </si>
  <si>
    <t>cagedether.com</t>
  </si>
  <si>
    <t>elninogilipollas.com</t>
  </si>
  <si>
    <t>detailtroy.com</t>
  </si>
  <si>
    <t>ki-organics.com</t>
  </si>
  <si>
    <t>nylon-pictures.com</t>
  </si>
  <si>
    <t>podcastingadvisor.com</t>
  </si>
  <si>
    <t>rcaffaratti.com</t>
  </si>
  <si>
    <t>village-v.co.jp</t>
  </si>
  <si>
    <t>myfatpocket.com</t>
  </si>
  <si>
    <t>ppgoufpel.com</t>
  </si>
  <si>
    <t>zszy33888.com</t>
  </si>
  <si>
    <t>integritysign.com</t>
  </si>
  <si>
    <t>credij.org</t>
  </si>
  <si>
    <t>costruzionimacur.com</t>
  </si>
  <si>
    <t>seyntec.com</t>
  </si>
  <si>
    <t>habacuc.org</t>
  </si>
  <si>
    <t>alberguesanantoniodepadua.com</t>
  </si>
  <si>
    <t>stmichaelsiow.com</t>
  </si>
  <si>
    <t>qadirnagar.com</t>
  </si>
  <si>
    <t>epicskate.com.au</t>
  </si>
  <si>
    <t>ajtraders.in</t>
  </si>
  <si>
    <t>ero-advertising.com</t>
  </si>
  <si>
    <t>troylocksmithbest.com</t>
  </si>
  <si>
    <t>sportprono.ro</t>
  </si>
  <si>
    <t>colorobbia.pt</t>
  </si>
  <si>
    <t>smarttuitions.com</t>
  </si>
  <si>
    <t>tiensmed.ru</t>
  </si>
  <si>
    <t>hot-escorts.ro</t>
  </si>
  <si>
    <t>lgisd.net</t>
  </si>
  <si>
    <t>md-travel.com</t>
  </si>
  <si>
    <t>openinglinemusic.com</t>
  </si>
  <si>
    <t>islandhomedevelopers.com</t>
  </si>
  <si>
    <t>tribunalconstitucional.es</t>
  </si>
  <si>
    <t>daniellesplace.com</t>
  </si>
  <si>
    <t>koordinationsrat.de</t>
  </si>
  <si>
    <t>desnivel.com</t>
  </si>
  <si>
    <t>xmfwsl.com</t>
  </si>
  <si>
    <t>selma.ua</t>
  </si>
  <si>
    <t>ykgassociates.com</t>
  </si>
  <si>
    <t>dfwwow.com</t>
  </si>
  <si>
    <t>viagrawithoutdoctorprescription.shop</t>
  </si>
  <si>
    <t>planetnew.ru</t>
  </si>
  <si>
    <t>odecreative.com</t>
  </si>
  <si>
    <t>apagcctv.ir</t>
  </si>
  <si>
    <t>buycialisjrxonline.com</t>
  </si>
  <si>
    <t>glangler.com</t>
  </si>
  <si>
    <t>litmir.net</t>
  </si>
  <si>
    <t>fofomedical.com</t>
  </si>
  <si>
    <t>herosh.com</t>
  </si>
  <si>
    <t>cafehub.org</t>
  </si>
  <si>
    <t>cttsn.com</t>
  </si>
  <si>
    <t>hermes-press.com</t>
  </si>
  <si>
    <t>ggs.com.tw</t>
  </si>
  <si>
    <t>sofiaglobe.com</t>
  </si>
  <si>
    <t>news.tj</t>
  </si>
  <si>
    <t>prosperityintelligence.us</t>
  </si>
  <si>
    <t>routeandgo.net</t>
  </si>
  <si>
    <t>newmansown.com</t>
  </si>
  <si>
    <t>iomoio.com</t>
  </si>
  <si>
    <t>pollyrome.com</t>
  </si>
  <si>
    <t>worldvision.ro</t>
  </si>
  <si>
    <t>tradingacademy.com</t>
  </si>
  <si>
    <t>buscusscraft.com</t>
  </si>
  <si>
    <t>igd.com</t>
  </si>
  <si>
    <t>transportlogistic.de</t>
  </si>
  <si>
    <t>slcgov.com</t>
  </si>
  <si>
    <t>scripturetext.com</t>
  </si>
  <si>
    <t>scotcourts.gov.uk</t>
  </si>
  <si>
    <t>automationwiki.com</t>
  </si>
  <si>
    <t>whowhatwear.co.uk</t>
  </si>
  <si>
    <t>abacast.com</t>
  </si>
  <si>
    <t>prohosts.org</t>
  </si>
  <si>
    <t>cheapreplica-watches.com</t>
  </si>
  <si>
    <t>lessismoremusic.co.uk</t>
  </si>
  <si>
    <t>bjornborg.com</t>
  </si>
  <si>
    <t>xn--90aiaaz8am1c.xn--p1ai</t>
  </si>
  <si>
    <t>Ð±ÐµÑˆÑ‚ÐµÑ€ÐµÐº.Ñ€Ñ„</t>
  </si>
  <si>
    <t>zhushou.la</t>
  </si>
  <si>
    <t>baseballjerseys.co</t>
  </si>
  <si>
    <t>propeus.xyz</t>
  </si>
  <si>
    <t>nautilus.org</t>
  </si>
  <si>
    <t>cnio.es</t>
  </si>
  <si>
    <t>kampyle.com</t>
  </si>
  <si>
    <t>mp3skull.com</t>
  </si>
  <si>
    <t>blackcatsystems.com</t>
  </si>
  <si>
    <t>techcityuk.com</t>
  </si>
  <si>
    <t>globalpartnership.org</t>
  </si>
  <si>
    <t>bridgebase.com</t>
  </si>
  <si>
    <t>pressfolios.com</t>
  </si>
  <si>
    <t>nasw.org</t>
  </si>
  <si>
    <t>iccup.com</t>
  </si>
  <si>
    <t>twst.com</t>
  </si>
  <si>
    <t>virgil.gr</t>
  </si>
  <si>
    <t>isketch.net</t>
  </si>
  <si>
    <t>hastebin.com</t>
  </si>
  <si>
    <t>franceintheus.org</t>
  </si>
  <si>
    <t>suckless.org</t>
  </si>
  <si>
    <t>1wt.eu</t>
  </si>
  <si>
    <t>numerical.recipes</t>
  </si>
  <si>
    <t>recipes</t>
  </si>
  <si>
    <t>nguoiduatin.vn</t>
  </si>
  <si>
    <t>taotaocar.com</t>
  </si>
  <si>
    <t>airbnb.jp</t>
  </si>
  <si>
    <t>kidskhv.ru</t>
  </si>
  <si>
    <t>premeditatedleftovers.com</t>
  </si>
  <si>
    <t>eclecti.ca</t>
  </si>
  <si>
    <t>yarbl.ru</t>
  </si>
  <si>
    <t>ddr-diet.com</t>
  </si>
  <si>
    <t>r31international.com</t>
  </si>
  <si>
    <t>hubbub.it</t>
  </si>
  <si>
    <t>eppela.com</t>
  </si>
  <si>
    <t>alamagordo.org</t>
  </si>
  <si>
    <t>ylxw.com.cn</t>
  </si>
  <si>
    <t>zitty.de</t>
  </si>
  <si>
    <t>zyzy.gov.cn</t>
  </si>
  <si>
    <t>websiteseguro.com</t>
  </si>
  <si>
    <t>languageofpower.net</t>
  </si>
  <si>
    <t>nfosigw.gov.pl</t>
  </si>
  <si>
    <t>beyeuquynhon.com</t>
  </si>
  <si>
    <t>solncevorot.name</t>
  </si>
  <si>
    <t>capitalallianceservices.org</t>
  </si>
  <si>
    <t>kyandi.net</t>
  </si>
  <si>
    <t>tikbin.org</t>
  </si>
  <si>
    <t>schyjd.com</t>
  </si>
  <si>
    <t>xpertsfitness.com</t>
  </si>
  <si>
    <t>carmobil.ru</t>
  </si>
  <si>
    <t>delon.com.tr</t>
  </si>
  <si>
    <t>durwaynemcpherson.com</t>
  </si>
  <si>
    <t>kolayyolu.com</t>
  </si>
  <si>
    <t>fzsxsc.net</t>
  </si>
  <si>
    <t>dlg.org</t>
  </si>
  <si>
    <t>westlandlocksmith.com</t>
  </si>
  <si>
    <t>komakino.org</t>
  </si>
  <si>
    <t>bursadezmembrarilor.ro</t>
  </si>
  <si>
    <t>comahome.fr</t>
  </si>
  <si>
    <t>mende-concepts.com</t>
  </si>
  <si>
    <t>cottagelife.com</t>
  </si>
  <si>
    <t>epicprof.com</t>
  </si>
  <si>
    <t>witandwhistle.com</t>
  </si>
  <si>
    <t>bamaol.com</t>
  </si>
  <si>
    <t>arabflora.com</t>
  </si>
  <si>
    <t>thegolfstick.us</t>
  </si>
  <si>
    <t>e-katalog.ru</t>
  </si>
  <si>
    <t>gogetsitdone.com</t>
  </si>
  <si>
    <t>pridoktor.ru</t>
  </si>
  <si>
    <t>acalexanderguitar.com</t>
  </si>
  <si>
    <t>vermelho.org.br</t>
  </si>
  <si>
    <t>dannypaulconsulting.com</t>
  </si>
  <si>
    <t>aboutmyarea.co.uk</t>
  </si>
  <si>
    <t>tecnogranja.co</t>
  </si>
  <si>
    <t>v-aktiv.ru</t>
  </si>
  <si>
    <t>lacasadelostermometros.com</t>
  </si>
  <si>
    <t>kingeshop.com</t>
  </si>
  <si>
    <t>szafa.pl</t>
  </si>
  <si>
    <t>tullverket.se</t>
  </si>
  <si>
    <t>tradimen.fr</t>
  </si>
  <si>
    <t>kingsroadtyres.co.uk</t>
  </si>
  <si>
    <t>contractormag.com</t>
  </si>
  <si>
    <t>cialisonlinewxr.com</t>
  </si>
  <si>
    <t>zhtyw.com</t>
  </si>
  <si>
    <t>uail.com.ua</t>
  </si>
  <si>
    <t>kaminabdeckung.com</t>
  </si>
  <si>
    <t>lodzkie.pl</t>
  </si>
  <si>
    <t>everything-everywhere.com</t>
  </si>
  <si>
    <t>liveaquaria.com</t>
  </si>
  <si>
    <t>vapermakerz.com</t>
  </si>
  <si>
    <t>maremontegroup.com</t>
  </si>
  <si>
    <t>criminaldefenselawyer.com</t>
  </si>
  <si>
    <t>cyber-sport.us</t>
  </si>
  <si>
    <t>uscupstate.edu</t>
  </si>
  <si>
    <t>crankshaftcoalition.com</t>
  </si>
  <si>
    <t>viagracouponfrompfizer.com</t>
  </si>
  <si>
    <t>friatider.se</t>
  </si>
  <si>
    <t>ftp6.net</t>
  </si>
  <si>
    <t>neva.ru</t>
  </si>
  <si>
    <t>rose4life.us</t>
  </si>
  <si>
    <t>bits-pilani.ac.in</t>
  </si>
  <si>
    <t>bigreds.id</t>
  </si>
  <si>
    <t>av99.cc</t>
  </si>
  <si>
    <t>gimenoconstruccion.com</t>
  </si>
  <si>
    <t>slideroll.com</t>
  </si>
  <si>
    <t>suvarnabhumiairport.com</t>
  </si>
  <si>
    <t>yingzheng.com</t>
  </si>
  <si>
    <t>getatonline.com</t>
  </si>
  <si>
    <t>sanstas.kz</t>
  </si>
  <si>
    <t>renyihudong.cn</t>
  </si>
  <si>
    <t>monsterup.com</t>
  </si>
  <si>
    <t>storagenewsletter.com</t>
  </si>
  <si>
    <t>securespace.in</t>
  </si>
  <si>
    <t>midland.ru</t>
  </si>
  <si>
    <t>gambling911.com</t>
  </si>
  <si>
    <t>tvhellas.gr</t>
  </si>
  <si>
    <t>apks.com</t>
  </si>
  <si>
    <t>boomhwd.nl</t>
  </si>
  <si>
    <t>shopify.ca</t>
  </si>
  <si>
    <t>lancair.com</t>
  </si>
  <si>
    <t>cadillac.com.cn</t>
  </si>
  <si>
    <t>donationblvd.com</t>
  </si>
  <si>
    <t>dancingastronaut.com</t>
  </si>
  <si>
    <t>gaycenter.org</t>
  </si>
  <si>
    <t>martinoticias.com</t>
  </si>
  <si>
    <t>rieter.com</t>
  </si>
  <si>
    <t>hudsonriverpark.org</t>
  </si>
  <si>
    <t>cialis-genericpills.net</t>
  </si>
  <si>
    <t>cfed.org</t>
  </si>
  <si>
    <t>pr0gramm.com</t>
  </si>
  <si>
    <t>cobhc.com</t>
  </si>
  <si>
    <t>post-trib.com</t>
  </si>
  <si>
    <t>ochsner.org</t>
  </si>
  <si>
    <t>neige.su</t>
  </si>
  <si>
    <t>google.li</t>
  </si>
  <si>
    <t>buyzol.xyz</t>
  </si>
  <si>
    <t>ekumene.org</t>
  </si>
  <si>
    <t>bookyards.com</t>
  </si>
  <si>
    <t>caroobar.com</t>
  </si>
  <si>
    <t>samachar.com</t>
  </si>
  <si>
    <t>buyal.xyz</t>
  </si>
  <si>
    <t>johnsonstainless.com</t>
  </si>
  <si>
    <t>companyofheroes.com</t>
  </si>
  <si>
    <t>cialispillsbuy.net</t>
  </si>
  <si>
    <t>trippy.com</t>
  </si>
  <si>
    <t>web-registratura.ru</t>
  </si>
  <si>
    <t>alltel.net</t>
  </si>
  <si>
    <t>selectminds.com</t>
  </si>
  <si>
    <t>1xjh.cn</t>
  </si>
  <si>
    <t>newyorkfestivals.com</t>
  </si>
  <si>
    <t>freecom.com</t>
  </si>
  <si>
    <t>sega.co.uk</t>
  </si>
  <si>
    <t>teebweb.org</t>
  </si>
  <si>
    <t>fengoffice.com</t>
  </si>
  <si>
    <t>zhssf.org</t>
  </si>
  <si>
    <t>zmanda.com</t>
  </si>
  <si>
    <t>veinteractive.com</t>
  </si>
  <si>
    <t>hardwarebook.info</t>
  </si>
  <si>
    <t>gameshark.com</t>
  </si>
  <si>
    <t>basel.int</t>
  </si>
  <si>
    <t>iab.org</t>
  </si>
  <si>
    <t>exif.org</t>
  </si>
  <si>
    <t>dropcatch.nl</t>
  </si>
  <si>
    <t>bestfriendsforfrosting.com</t>
  </si>
  <si>
    <t>lanfw.com</t>
  </si>
  <si>
    <t>mrkate.com</t>
  </si>
  <si>
    <t>elizasmom.com</t>
  </si>
  <si>
    <t>popedu.net</t>
  </si>
  <si>
    <t>homesecuritysystems.info</t>
  </si>
  <si>
    <t>jessaminelumley.com</t>
  </si>
  <si>
    <t>cityoflyons.net</t>
  </si>
  <si>
    <t>durangostitusville.com</t>
  </si>
  <si>
    <t>gringuitica.com</t>
  </si>
  <si>
    <t>wallpaperweb.org</t>
  </si>
  <si>
    <t>kensingtonca.org</t>
  </si>
  <si>
    <t>aok.dk</t>
  </si>
  <si>
    <t>fptco.vn</t>
  </si>
  <si>
    <t>cantate-gorinchem.nl</t>
  </si>
  <si>
    <t>uaua.info</t>
  </si>
  <si>
    <t>laguna.cc</t>
  </si>
  <si>
    <t>urbabany.com</t>
  </si>
  <si>
    <t>yzzdesign.com</t>
  </si>
  <si>
    <t>kievcity.gov.ua</t>
  </si>
  <si>
    <t>kaspianchoob.com</t>
  </si>
  <si>
    <t>tasnimmed.com</t>
  </si>
  <si>
    <t>golos.com.ua</t>
  </si>
  <si>
    <t>wsimag.com</t>
  </si>
  <si>
    <t>xn--80aaapvmjdk4bc.xn--90ais</t>
  </si>
  <si>
    <t>Ñ‚Ð°Ð¼Ð°Ð´Ð°Ð¼Ð¸Ð½ÑÐº.Ð±ÐµÐ»</t>
  </si>
  <si>
    <t>favournet.net</t>
  </si>
  <si>
    <t>fontanametalli.com</t>
  </si>
  <si>
    <t>onewaits.com</t>
  </si>
  <si>
    <t>nanhutravel.com</t>
  </si>
  <si>
    <t>ravishly.com</t>
  </si>
  <si>
    <t>tac-school.co.jp</t>
  </si>
  <si>
    <t>mpowerphilosophy.com</t>
  </si>
  <si>
    <t>phoneboxltd.com</t>
  </si>
  <si>
    <t>chadsmiley.com</t>
  </si>
  <si>
    <t>makkahtiles.com</t>
  </si>
  <si>
    <t>ifexcomputers.com</t>
  </si>
  <si>
    <t>titerearte.es</t>
  </si>
  <si>
    <t>rsgold.com</t>
  </si>
  <si>
    <t>zjobs.com</t>
  </si>
  <si>
    <t>web-beta.com</t>
  </si>
  <si>
    <t>yoshkinkot2011.ru</t>
  </si>
  <si>
    <t>mint.go.jp</t>
  </si>
  <si>
    <t>max-payne-games.com</t>
  </si>
  <si>
    <t>chicamsac.com</t>
  </si>
  <si>
    <t>mediaindonesia.com</t>
  </si>
  <si>
    <t>ipeen.com.tw</t>
  </si>
  <si>
    <t>viperwebsites.com</t>
  </si>
  <si>
    <t>tsrubbermach.com</t>
  </si>
  <si>
    <t>buckscc.gov.uk</t>
  </si>
  <si>
    <t>onlinepaydayloansker.com</t>
  </si>
  <si>
    <t>koinca.com</t>
  </si>
  <si>
    <t>qtc.edu.cn</t>
  </si>
  <si>
    <t>shibaura-it.ac.jp</t>
  </si>
  <si>
    <t>buildingscience.com</t>
  </si>
  <si>
    <t>icoc.cn</t>
  </si>
  <si>
    <t>groningermuseum.nl</t>
  </si>
  <si>
    <t>confipi.it</t>
  </si>
  <si>
    <t>klawiterapia.com</t>
  </si>
  <si>
    <t>iy-net.jp</t>
  </si>
  <si>
    <t>k2kapital.com</t>
  </si>
  <si>
    <t>joomlafarsi.com</t>
  </si>
  <si>
    <t>uxuilab.net</t>
  </si>
  <si>
    <t>tommyhilfigers.net</t>
  </si>
  <si>
    <t>grudas.com</t>
  </si>
  <si>
    <t>yeejee.com</t>
  </si>
  <si>
    <t>team-lab.net</t>
  </si>
  <si>
    <t>canadagoosejackets.cc</t>
  </si>
  <si>
    <t>nenucofamosa.es</t>
  </si>
  <si>
    <t>imagepost.ru</t>
  </si>
  <si>
    <t>chiasemienphi.net</t>
  </si>
  <si>
    <t>sbree.com</t>
  </si>
  <si>
    <t>nayiana.com</t>
  </si>
  <si>
    <t>upc.ch</t>
  </si>
  <si>
    <t>zapadnoe-kunzevo-forum.ru</t>
  </si>
  <si>
    <t>gupt.net</t>
  </si>
  <si>
    <t>yytx365.com</t>
  </si>
  <si>
    <t>china-crb.cn</t>
  </si>
  <si>
    <t>amam-strasbourg.org</t>
  </si>
  <si>
    <t>bradfordexchange.com</t>
  </si>
  <si>
    <t>nawypadaniewlosow.co.pl</t>
  </si>
  <si>
    <t>airsplat.com</t>
  </si>
  <si>
    <t>sharedfaces.com</t>
  </si>
  <si>
    <t>cartierwatches.us</t>
  </si>
  <si>
    <t>pasumafansclub.com</t>
  </si>
  <si>
    <t>deskcar.com</t>
  </si>
  <si>
    <t>visitbelfast.com</t>
  </si>
  <si>
    <t>raybansun-glasses.com.co</t>
  </si>
  <si>
    <t>luctusgaming.com</t>
  </si>
  <si>
    <t>polisource.com</t>
  </si>
  <si>
    <t>bestsoftware4download.com</t>
  </si>
  <si>
    <t>yourmechanic.com</t>
  </si>
  <si>
    <t>edubirdie.pro</t>
  </si>
  <si>
    <t>mailmyad.com</t>
  </si>
  <si>
    <t>marketforce.com</t>
  </si>
  <si>
    <t>drunkduck.com</t>
  </si>
  <si>
    <t>dz911.com</t>
  </si>
  <si>
    <t>bloggd.org</t>
  </si>
  <si>
    <t>cvc.ac.th</t>
  </si>
  <si>
    <t>wildmind.org</t>
  </si>
  <si>
    <t>famm.org</t>
  </si>
  <si>
    <t>bjexpo.com</t>
  </si>
  <si>
    <t>archenemy.net</t>
  </si>
  <si>
    <t>ekurd.net</t>
  </si>
  <si>
    <t>regionalhelpwanted.com</t>
  </si>
  <si>
    <t>pioneers.io</t>
  </si>
  <si>
    <t>headscarvesbyciara.co.uk</t>
  </si>
  <si>
    <t>373.cn</t>
  </si>
  <si>
    <t>photogonia.gr</t>
  </si>
  <si>
    <t>fanshawec.ca</t>
  </si>
  <si>
    <t>shenhuafc.com.cn</t>
  </si>
  <si>
    <t>vbulletin.web.tr</t>
  </si>
  <si>
    <t>buycheapind.xyz</t>
  </si>
  <si>
    <t>coralcoe.org.au</t>
  </si>
  <si>
    <t>84693.com</t>
  </si>
  <si>
    <t>whimp.at</t>
  </si>
  <si>
    <t>deh.gov.au</t>
  </si>
  <si>
    <t>gnr8.biz</t>
  </si>
  <si>
    <t>rofmagazine.com</t>
  </si>
  <si>
    <t>icheme.org</t>
  </si>
  <si>
    <t>nuffieldbioethics.org</t>
  </si>
  <si>
    <t>human-nature.com</t>
  </si>
  <si>
    <t>broadbandcommission.org</t>
  </si>
  <si>
    <t>ncseonline.org</t>
  </si>
  <si>
    <t>nwalsh.com</t>
  </si>
  <si>
    <t>datafile.com</t>
  </si>
  <si>
    <t>ctd-hy.com</t>
  </si>
  <si>
    <t>ignum.cz</t>
  </si>
  <si>
    <t>datahc.com</t>
  </si>
  <si>
    <t>rostock.de</t>
  </si>
  <si>
    <t>alexlebedev.com</t>
  </si>
  <si>
    <t>beingtylerbrule.com</t>
  </si>
  <si>
    <t>ptfolio.com</t>
  </si>
  <si>
    <t>dominicfoster.com</t>
  </si>
  <si>
    <t>costume-works.com</t>
  </si>
  <si>
    <t>cookaround.com</t>
  </si>
  <si>
    <t>yamaha-motor.jp</t>
  </si>
  <si>
    <t>zilverenkruis.nl</t>
  </si>
  <si>
    <t>idcjtk.net</t>
  </si>
  <si>
    <t>webasto-nn.ru</t>
  </si>
  <si>
    <t>mk999mm.com</t>
  </si>
  <si>
    <t>kinkless.co</t>
  </si>
  <si>
    <t>300500.ir</t>
  </si>
  <si>
    <t>avtosalon-himki.ru</t>
  </si>
  <si>
    <t>blhylpt.cc</t>
  </si>
  <si>
    <t>howallah.com</t>
  </si>
  <si>
    <t>kuldihaforesttourism.com</t>
  </si>
  <si>
    <t>livefastmag.com</t>
  </si>
  <si>
    <t>taehwaindia.com</t>
  </si>
  <si>
    <t>schoolsanthinikethan.com</t>
  </si>
  <si>
    <t>e-jare.com</t>
  </si>
  <si>
    <t>watters.com</t>
  </si>
  <si>
    <t>accademiadellacrusca.it</t>
  </si>
  <si>
    <t>thecolor.com</t>
  </si>
  <si>
    <t>ukrposhta.com</t>
  </si>
  <si>
    <t>wumingfoundation.com</t>
  </si>
  <si>
    <t>mrselo.com</t>
  </si>
  <si>
    <t>fumeiyaju.com</t>
  </si>
  <si>
    <t>gsfacilitymanagement.com</t>
  </si>
  <si>
    <t>microad.vn</t>
  </si>
  <si>
    <t>thepartystorestjoe.com</t>
  </si>
  <si>
    <t>gptu185.by</t>
  </si>
  <si>
    <t>sprintconsys.com</t>
  </si>
  <si>
    <t>artefatospedroni.com.br</t>
  </si>
  <si>
    <t>hertsdirect.org</t>
  </si>
  <si>
    <t>ryvtsm.org</t>
  </si>
  <si>
    <t>avantigroup.com.ua</t>
  </si>
  <si>
    <t>catbirdnyc.com</t>
  </si>
  <si>
    <t>arso.gov.si</t>
  </si>
  <si>
    <t>fischer.de</t>
  </si>
  <si>
    <t>robinson.com</t>
  </si>
  <si>
    <t>ccbsolutions.cl</t>
  </si>
  <si>
    <t>meteccyclingteam.nl</t>
  </si>
  <si>
    <t>bellowsfallspolice.com</t>
  </si>
  <si>
    <t>eurogies.net</t>
  </si>
  <si>
    <t>europadiary.fr</t>
  </si>
  <si>
    <t>polmotors.nl</t>
  </si>
  <si>
    <t>jackenos.com</t>
  </si>
  <si>
    <t>filespump.com</t>
  </si>
  <si>
    <t>lakala.com</t>
  </si>
  <si>
    <t>nauticaolivieri.it</t>
  </si>
  <si>
    <t>biblestudy.org</t>
  </si>
  <si>
    <t>iflow-uk.com</t>
  </si>
  <si>
    <t>grosz-gruz.pl</t>
  </si>
  <si>
    <t>saenurisdk.kr</t>
  </si>
  <si>
    <t>pbqforums.com</t>
  </si>
  <si>
    <t>ticketweb.ca</t>
  </si>
  <si>
    <t>fastcashisok.com</t>
  </si>
  <si>
    <t>gouwuke.com</t>
  </si>
  <si>
    <t>buywebsite999.com</t>
  </si>
  <si>
    <t>thriftstorewebsites.net</t>
  </si>
  <si>
    <t>kappa.ro</t>
  </si>
  <si>
    <t>fumu.com</t>
  </si>
  <si>
    <t>ca.org</t>
  </si>
  <si>
    <t>fitflopssaleclearance.name</t>
  </si>
  <si>
    <t>gmp.police.uk</t>
  </si>
  <si>
    <t>coolmathkidsgame.com</t>
  </si>
  <si>
    <t>supermariorun.com</t>
  </si>
  <si>
    <t>xinkeji.com.cn</t>
  </si>
  <si>
    <t>walkme.com</t>
  </si>
  <si>
    <t>miqi.cn</t>
  </si>
  <si>
    <t>globalriskinsights.com</t>
  </si>
  <si>
    <t>fairportprevention.com</t>
  </si>
  <si>
    <t>1mall.com</t>
  </si>
  <si>
    <t>torontolimodepot.com</t>
  </si>
  <si>
    <t>abudhabi.ae</t>
  </si>
  <si>
    <t>know-where.com</t>
  </si>
  <si>
    <t>coreknowledge.org</t>
  </si>
  <si>
    <t>wellpoint.com</t>
  </si>
  <si>
    <t>sildenaf.xyz</t>
  </si>
  <si>
    <t>52tzs.com</t>
  </si>
  <si>
    <t>deltas.xyz</t>
  </si>
  <si>
    <t>diamondbackonline.com</t>
  </si>
  <si>
    <t>convertit.com</t>
  </si>
  <si>
    <t>xyz.net.tw</t>
  </si>
  <si>
    <t>expressiv.ro</t>
  </si>
  <si>
    <t>18ytt.com</t>
  </si>
  <si>
    <t>equality-of-opportunity.org</t>
  </si>
  <si>
    <t>boyouq.com</t>
  </si>
  <si>
    <t>guxiang.com</t>
  </si>
  <si>
    <t>bamenzhushou.com</t>
  </si>
  <si>
    <t>aisquared.com</t>
  </si>
  <si>
    <t>youdong.com</t>
  </si>
  <si>
    <t>biz.tm</t>
  </si>
  <si>
    <t>uxdesign.cc</t>
  </si>
  <si>
    <t>realracingclub.es</t>
  </si>
  <si>
    <t>pass4sure.com</t>
  </si>
  <si>
    <t>3snews.net</t>
  </si>
  <si>
    <t>atomicgamer.com</t>
  </si>
  <si>
    <t>informaglobalevents.com</t>
  </si>
  <si>
    <t>eyrie.org</t>
  </si>
  <si>
    <t>bigelowaerospace.com</t>
  </si>
  <si>
    <t>skoopy.com</t>
  </si>
  <si>
    <t>libera.it</t>
  </si>
  <si>
    <t>iycp.cn</t>
  </si>
  <si>
    <t>regierung-mv.de</t>
  </si>
  <si>
    <t>golfer-today.co.uk</t>
  </si>
  <si>
    <t>hairypunta.com</t>
  </si>
  <si>
    <t>reardenmetal.com</t>
  </si>
  <si>
    <t>cordiaz.com</t>
  </si>
  <si>
    <t>fantasybasketballguy.com</t>
  </si>
  <si>
    <t>lejoe.com</t>
  </si>
  <si>
    <t>regforum.ru</t>
  </si>
  <si>
    <t>woojr.com</t>
  </si>
  <si>
    <t>laurenslatest.com</t>
  </si>
  <si>
    <t>freeagaininternational.org</t>
  </si>
  <si>
    <t>charleswoo.ca</t>
  </si>
  <si>
    <t>newsxc.com</t>
  </si>
  <si>
    <t>acupuncture.org.uk</t>
  </si>
  <si>
    <t>gestiondefortune.com</t>
  </si>
  <si>
    <t>mariasita.com</t>
  </si>
  <si>
    <t>xn----7sbba7accihf3dm6d.xn--p1ai</t>
  </si>
  <si>
    <t>Ñ†Ð°Ñ€ÑÐºÐ¸Ð¹-Ð·Ð°ÐºÐ°Ð·.Ñ€Ñ„</t>
  </si>
  <si>
    <t>lanesedge.com</t>
  </si>
  <si>
    <t>kudminasamudera.com</t>
  </si>
  <si>
    <t>ubicquia.com</t>
  </si>
  <si>
    <t>ueparsian.ir</t>
  </si>
  <si>
    <t>stroyotriad.ru</t>
  </si>
  <si>
    <t>satofull.jp</t>
  </si>
  <si>
    <t>aslinninteriors.co.uk</t>
  </si>
  <si>
    <t>traveliteimportex.com</t>
  </si>
  <si>
    <t>mia-muratet.com</t>
  </si>
  <si>
    <t>arcusempreendimentos.com.br</t>
  </si>
  <si>
    <t>optykklawe.pl</t>
  </si>
  <si>
    <t>jia-ou.com</t>
  </si>
  <si>
    <t>adliyesorgulama.com</t>
  </si>
  <si>
    <t>btechsolutions.co.uk</t>
  </si>
  <si>
    <t>datnenmyphuoc3.com</t>
  </si>
  <si>
    <t>annebour-pastelliste.com</t>
  </si>
  <si>
    <t>eptsalerno.it</t>
  </si>
  <si>
    <t>kivimuster.ee</t>
  </si>
  <si>
    <t>palmviewbd.com</t>
  </si>
  <si>
    <t>kulms.de</t>
  </si>
  <si>
    <t>bruhn-bau.com</t>
  </si>
  <si>
    <t>energyem.com</t>
  </si>
  <si>
    <t>psnfusion.com</t>
  </si>
  <si>
    <t>rockandjeansperu.com</t>
  </si>
  <si>
    <t>katze-samira.de</t>
  </si>
  <si>
    <t>ach.gov.ru</t>
  </si>
  <si>
    <t>viagrawithoutdoctorprescriptionusa.com</t>
  </si>
  <si>
    <t>green-house.co.jp</t>
  </si>
  <si>
    <t>solusone.com</t>
  </si>
  <si>
    <t>micechat.com</t>
  </si>
  <si>
    <t>timeturk.com</t>
  </si>
  <si>
    <t>shmeeksmokeshop.com</t>
  </si>
  <si>
    <t>mojalalplastic.com</t>
  </si>
  <si>
    <t>eastsussex.gov.uk</t>
  </si>
  <si>
    <t>awana.org</t>
  </si>
  <si>
    <t>postandgettraffic.com</t>
  </si>
  <si>
    <t>africanmango-pl.info</t>
  </si>
  <si>
    <t>orderc2o.com</t>
  </si>
  <si>
    <t>xtjc.com</t>
  </si>
  <si>
    <t>aceboard.fr</t>
  </si>
  <si>
    <t>prixducialis.top</t>
  </si>
  <si>
    <t>dynambo.us</t>
  </si>
  <si>
    <t>ybwot.com</t>
  </si>
  <si>
    <t>kingsplace.co.uk</t>
  </si>
  <si>
    <t>duokan.com</t>
  </si>
  <si>
    <t>star.com.au</t>
  </si>
  <si>
    <t>carluccios.com</t>
  </si>
  <si>
    <t>travelmama.it</t>
  </si>
  <si>
    <t>videomakers.net</t>
  </si>
  <si>
    <t>micromaxinfo.com</t>
  </si>
  <si>
    <t>istanbulmodern.org</t>
  </si>
  <si>
    <t>barefootwine.com</t>
  </si>
  <si>
    <t>muchloved.com</t>
  </si>
  <si>
    <t>hope-ngo.com</t>
  </si>
  <si>
    <t>uclh.nhs.uk</t>
  </si>
  <si>
    <t>nwprintersolutions.co.uk</t>
  </si>
  <si>
    <t>tcktcktck.org</t>
  </si>
  <si>
    <t>moviedungeons.com</t>
  </si>
  <si>
    <t>derryjournal.com</t>
  </si>
  <si>
    <t>timoore.eu</t>
  </si>
  <si>
    <t>bestpaperwriter.org</t>
  </si>
  <si>
    <t>writingbee.info</t>
  </si>
  <si>
    <t>magikcommerce.com</t>
  </si>
  <si>
    <t>rotherham.gov.uk</t>
  </si>
  <si>
    <t>oakleys-sunglasses.top</t>
  </si>
  <si>
    <t>surgut.sex</t>
  </si>
  <si>
    <t>sex</t>
  </si>
  <si>
    <t>club1069.com</t>
  </si>
  <si>
    <t>nscaa.com</t>
  </si>
  <si>
    <t>wigshairhuman.com</t>
  </si>
  <si>
    <t>b28.us</t>
  </si>
  <si>
    <t>ilovem83.com</t>
  </si>
  <si>
    <t>poltronafrau.com</t>
  </si>
  <si>
    <t>ourhost.cn</t>
  </si>
  <si>
    <t>lindau-nobel.org</t>
  </si>
  <si>
    <t>strat1.xyz</t>
  </si>
  <si>
    <t>lissongallery.com</t>
  </si>
  <si>
    <t>voyance-amour-eternel.com</t>
  </si>
  <si>
    <t>hmsljcz.com</t>
  </si>
  <si>
    <t>jbpub.com</t>
  </si>
  <si>
    <t>tabletkiodchudzanie.com.pl</t>
  </si>
  <si>
    <t>risexy.com</t>
  </si>
  <si>
    <t>chinaqzcy.com</t>
  </si>
  <si>
    <t>iee.org</t>
  </si>
  <si>
    <t>station-drivers.com</t>
  </si>
  <si>
    <t>matousec.com</t>
  </si>
  <si>
    <t>ngrok.com</t>
  </si>
  <si>
    <t>skhynix.com</t>
  </si>
  <si>
    <t>ralinktech.com</t>
  </si>
  <si>
    <t>tex.ac.uk</t>
  </si>
  <si>
    <t>xxrb.com.cn</t>
  </si>
  <si>
    <t>shuhai.com</t>
  </si>
  <si>
    <t>wuxihuabang.cn</t>
  </si>
  <si>
    <t>zcwz.com</t>
  </si>
  <si>
    <t>muelheim-ruhr.de</t>
  </si>
  <si>
    <t>juleedunekacke.com</t>
  </si>
  <si>
    <t>papercanary.org</t>
  </si>
  <si>
    <t>koblenz.de</t>
  </si>
  <si>
    <t>ilgiornaledivicenza.it</t>
  </si>
  <si>
    <t>lu.it</t>
  </si>
  <si>
    <t>homepage.eu</t>
  </si>
  <si>
    <t>k8008.com</t>
  </si>
  <si>
    <t>ongelkolej.com</t>
  </si>
  <si>
    <t>dioezese-linz.at</t>
  </si>
  <si>
    <t>mamaesempauta.com</t>
  </si>
  <si>
    <t>vit29.ru</t>
  </si>
  <si>
    <t>loosesomeweight.com</t>
  </si>
  <si>
    <t>rawlinsrenders.com</t>
  </si>
  <si>
    <t>startupsworld.be</t>
  </si>
  <si>
    <t>pinoko.jp</t>
  </si>
  <si>
    <t>amministrazioniferrando.it</t>
  </si>
  <si>
    <t>brandely.com</t>
  </si>
  <si>
    <t>shriganesham.com</t>
  </si>
  <si>
    <t>trungthuan.com</t>
  </si>
  <si>
    <t>albanyrevival.org</t>
  </si>
  <si>
    <t>meblenamiare-mragowo.pl</t>
  </si>
  <si>
    <t>desutours.com</t>
  </si>
  <si>
    <t>quranandscience.com</t>
  </si>
  <si>
    <t>graniticity.com</t>
  </si>
  <si>
    <t>gardenhotels.co.jp</t>
  </si>
  <si>
    <t>okna-drzwi.com.pl</t>
  </si>
  <si>
    <t>ngin.com</t>
  </si>
  <si>
    <t>agenciaderepresentantes.com.br</t>
  </si>
  <si>
    <t>zoyita.com</t>
  </si>
  <si>
    <t>topclasscatering.com</t>
  </si>
  <si>
    <t>systemlink.co.uk</t>
  </si>
  <si>
    <t>tmcvn.com</t>
  </si>
  <si>
    <t>thenews-chronicle.com</t>
  </si>
  <si>
    <t>drjamaladvocates.com</t>
  </si>
  <si>
    <t>fairwear.org</t>
  </si>
  <si>
    <t>bokerb.com</t>
  </si>
  <si>
    <t>itkokteilis.lt</t>
  </si>
  <si>
    <t>waketech.edu</t>
  </si>
  <si>
    <t>bn163.net</t>
  </si>
  <si>
    <t>swapmeetdave.com</t>
  </si>
  <si>
    <t>czasnazmiane.pl</t>
  </si>
  <si>
    <t>pandagon.net</t>
  </si>
  <si>
    <t>paysimple.com</t>
  </si>
  <si>
    <t>darlingharbour.com</t>
  </si>
  <si>
    <t>gamedinosaur.net</t>
  </si>
  <si>
    <t>foreo.com</t>
  </si>
  <si>
    <t>boobsbymassage.com</t>
  </si>
  <si>
    <t>philenews.com</t>
  </si>
  <si>
    <t>ladysmithfederal.com</t>
  </si>
  <si>
    <t>ritchiestockexchange.net</t>
  </si>
  <si>
    <t>floomby.ru</t>
  </si>
  <si>
    <t>hoga.pl</t>
  </si>
  <si>
    <t>ostimservis.com</t>
  </si>
  <si>
    <t>skyline.co.nz</t>
  </si>
  <si>
    <t>jackwills.com</t>
  </si>
  <si>
    <t>gspa.club</t>
  </si>
  <si>
    <t>onlinecollegewriting.com</t>
  </si>
  <si>
    <t>disneyworld.com</t>
  </si>
  <si>
    <t>toppiesentannies.com</t>
  </si>
  <si>
    <t>bestautoinsurancepolicies.net</t>
  </si>
  <si>
    <t>minigamesmonster.com</t>
  </si>
  <si>
    <t>unitednuclear.com</t>
  </si>
  <si>
    <t>yipaiche888.com</t>
  </si>
  <si>
    <t>tjh.com.cn</t>
  </si>
  <si>
    <t>ansb.ru</t>
  </si>
  <si>
    <t>yalealumnimagazine.com</t>
  </si>
  <si>
    <t>xpornvid.info</t>
  </si>
  <si>
    <t>babalfeker.com</t>
  </si>
  <si>
    <t>reservationcounter.com</t>
  </si>
  <si>
    <t>findedmedsonline.men</t>
  </si>
  <si>
    <t>mnd.gov.tw</t>
  </si>
  <si>
    <t>ecuadoraldia.com.ec</t>
  </si>
  <si>
    <t>sa-intl.org</t>
  </si>
  <si>
    <t>gazettes.com</t>
  </si>
  <si>
    <t>wantongfuzhu.com</t>
  </si>
  <si>
    <t>db66.com</t>
  </si>
  <si>
    <t>emmakmurray.com</t>
  </si>
  <si>
    <t>sprachcaffe.com</t>
  </si>
  <si>
    <t>tayjob.com</t>
  </si>
  <si>
    <t>drudge.com</t>
  </si>
  <si>
    <t>science360.gov</t>
  </si>
  <si>
    <t>booksie.com</t>
  </si>
  <si>
    <t>cytobuy.xyz</t>
  </si>
  <si>
    <t>christian-lacroix.com</t>
  </si>
  <si>
    <t>quebecblogue.com</t>
  </si>
  <si>
    <t>globalbankingandfinance.com</t>
  </si>
  <si>
    <t>solarindustrymag.com</t>
  </si>
  <si>
    <t>planar.com</t>
  </si>
  <si>
    <t>unsl.edu.ar</t>
  </si>
  <si>
    <t>aavmc.org</t>
  </si>
  <si>
    <t>chsxx.com</t>
  </si>
  <si>
    <t>ultimateoutsider.com</t>
  </si>
  <si>
    <t>codemasters.co.uk</t>
  </si>
  <si>
    <t>skyhookwireless.com</t>
  </si>
  <si>
    <t>teagames.com</t>
  </si>
  <si>
    <t>patents.com</t>
  </si>
  <si>
    <t>xichu.net</t>
  </si>
  <si>
    <t>feastdesignco.com</t>
  </si>
  <si>
    <t>texforhome.ru</t>
  </si>
  <si>
    <t>abema.tv</t>
  </si>
  <si>
    <t>my-hammer.de</t>
  </si>
  <si>
    <t>orbyonline.com</t>
  </si>
  <si>
    <t>lawnlizards.com</t>
  </si>
  <si>
    <t>glensharp.com</t>
  </si>
  <si>
    <t>ahsodes.com</t>
  </si>
  <si>
    <t>chrisdonnan.com</t>
  </si>
  <si>
    <t>tdzzf.com</t>
  </si>
  <si>
    <t>oticproductions.com</t>
  </si>
  <si>
    <t>anditel.co</t>
  </si>
  <si>
    <t>forumattivo.com</t>
  </si>
  <si>
    <t>slavinjadira.nl</t>
  </si>
  <si>
    <t>onerapa.com</t>
  </si>
  <si>
    <t>my0832.com</t>
  </si>
  <si>
    <t>zzbaike.com</t>
  </si>
  <si>
    <t>magickhorse.com</t>
  </si>
  <si>
    <t>huna-rainbow.de</t>
  </si>
  <si>
    <t>setup-system.jp</t>
  </si>
  <si>
    <t>betaalterminal.net</t>
  </si>
  <si>
    <t>asia.ru</t>
  </si>
  <si>
    <t>migrationology.com</t>
  </si>
  <si>
    <t>nees.su</t>
  </si>
  <si>
    <t>aminlawoffice.org</t>
  </si>
  <si>
    <t>webexams.in</t>
  </si>
  <si>
    <t>korinthos.es</t>
  </si>
  <si>
    <t>solatube.fi</t>
  </si>
  <si>
    <t>cialisvzonline.com</t>
  </si>
  <si>
    <t>transversus.org</t>
  </si>
  <si>
    <t>trungtambode.org</t>
  </si>
  <si>
    <t>efectivisima.com</t>
  </si>
  <si>
    <t>maqsanagro.com.br</t>
  </si>
  <si>
    <t>uszostakow.pl</t>
  </si>
  <si>
    <t>gai.ru</t>
  </si>
  <si>
    <t>tvjoaomangabeira.com.br</t>
  </si>
  <si>
    <t>city-fm.ru</t>
  </si>
  <si>
    <t>cleande.com</t>
  </si>
  <si>
    <t>legorafi.fr</t>
  </si>
  <si>
    <t>mis-monolit.ru</t>
  </si>
  <si>
    <t>jillstanek.com</t>
  </si>
  <si>
    <t>rolexreplicasonline.us</t>
  </si>
  <si>
    <t>gotovim-doma.ru</t>
  </si>
  <si>
    <t>exploretalent.com</t>
  </si>
  <si>
    <t>azores.gov.pt</t>
  </si>
  <si>
    <t>alba.co.jp</t>
  </si>
  <si>
    <t>360995.com</t>
  </si>
  <si>
    <t>gardenorganic.org.uk</t>
  </si>
  <si>
    <t>healthunlocked.com</t>
  </si>
  <si>
    <t>knightfrank.co.uk</t>
  </si>
  <si>
    <t>radiofarda.com</t>
  </si>
  <si>
    <t>980.so</t>
  </si>
  <si>
    <t>cialisotcfastship.com</t>
  </si>
  <si>
    <t>viagranorxprescriptionbest.com</t>
  </si>
  <si>
    <t>oliverwillis.com</t>
  </si>
  <si>
    <t>giftcardgranny.com</t>
  </si>
  <si>
    <t>usabilitygeek.com</t>
  </si>
  <si>
    <t>umsu.ac.id</t>
  </si>
  <si>
    <t>brainfogcausespills.com</t>
  </si>
  <si>
    <t>christian-louboutinshoes.us</t>
  </si>
  <si>
    <t>playcitydiversoes.com.br</t>
  </si>
  <si>
    <t>forcedexposure.com</t>
  </si>
  <si>
    <t>trasmediterranea.es</t>
  </si>
  <si>
    <t>greatamericancountry.com</t>
  </si>
  <si>
    <t>nrkbeta.no</t>
  </si>
  <si>
    <t>maylammat.org</t>
  </si>
  <si>
    <t>china-scams.com</t>
  </si>
  <si>
    <t>cafedenj.ir</t>
  </si>
  <si>
    <t>jacksonguitars.com</t>
  </si>
  <si>
    <t>davoice.net</t>
  </si>
  <si>
    <t>tratamentoeficaz.net</t>
  </si>
  <si>
    <t>nikebotystore.com</t>
  </si>
  <si>
    <t>homecamgirl.com</t>
  </si>
  <si>
    <t>opet.com.br</t>
  </si>
  <si>
    <t>negativespace.co</t>
  </si>
  <si>
    <t>chuckberry.com</t>
  </si>
  <si>
    <t>uppfinnaren.com</t>
  </si>
  <si>
    <t>byecity.com</t>
  </si>
  <si>
    <t>profilecanada.com</t>
  </si>
  <si>
    <t>h2m.ru</t>
  </si>
  <si>
    <t>vogel.com.cn</t>
  </si>
  <si>
    <t>barry-callebaut.com</t>
  </si>
  <si>
    <t>raybradbury.com</t>
  </si>
  <si>
    <t>friday-ad.co.uk</t>
  </si>
  <si>
    <t>tunefind.com</t>
  </si>
  <si>
    <t>constitutionparty.com</t>
  </si>
  <si>
    <t>vonto.cn</t>
  </si>
  <si>
    <t>buystrat.xyz</t>
  </si>
  <si>
    <t>football-jerseys.co</t>
  </si>
  <si>
    <t>fenxiang56.com</t>
  </si>
  <si>
    <t>krazydad.com</t>
  </si>
  <si>
    <t>bb-elec.com</t>
  </si>
  <si>
    <t>kijiji.com</t>
  </si>
  <si>
    <t>apparel-underwear.com</t>
  </si>
  <si>
    <t>ofx.com</t>
  </si>
  <si>
    <t>ihrsa.org</t>
  </si>
  <si>
    <t>lyellcollection.org</t>
  </si>
  <si>
    <t>mybuilder.com</t>
  </si>
  <si>
    <t>bbweb-arena.com</t>
  </si>
  <si>
    <t>squares.net</t>
  </si>
  <si>
    <t>yellowtrace.com.au</t>
  </si>
  <si>
    <t>jwillsphoto.com</t>
  </si>
  <si>
    <t>kentonwhitman.com</t>
  </si>
  <si>
    <t>synergeticpsychotherapy.com</t>
  </si>
  <si>
    <t>gazzettadiparma.it</t>
  </si>
  <si>
    <t>pittsburghmma.com</t>
  </si>
  <si>
    <t>morlok.net</t>
  </si>
  <si>
    <t>vacavitoria.com</t>
  </si>
  <si>
    <t>ponderingmind.org</t>
  </si>
  <si>
    <t>whitmanmet.com</t>
  </si>
  <si>
    <t>worldunfurled.com</t>
  </si>
  <si>
    <t>nerdy.cl</t>
  </si>
  <si>
    <t>gigaplumb.com</t>
  </si>
  <si>
    <t>chicashi5.com</t>
  </si>
  <si>
    <t>domyownpestcontrol.com</t>
  </si>
  <si>
    <t>ilikeitsolutions.com</t>
  </si>
  <si>
    <t>ipasviancona.it</t>
  </si>
  <si>
    <t>aktifhaber.com</t>
  </si>
  <si>
    <t>hbc.co.jp</t>
  </si>
  <si>
    <t>ohhappyhotalings.com</t>
  </si>
  <si>
    <t>reform-st.ru</t>
  </si>
  <si>
    <t>braydenpeterson.com</t>
  </si>
  <si>
    <t>buffetanaliafranco.com.br</t>
  </si>
  <si>
    <t>grandital.com</t>
  </si>
  <si>
    <t>xn--l1aejdf.xn--p1ai</t>
  </si>
  <si>
    <t>Ð¼Ð¾Ñ‚ÑƒÑ.Ñ€Ñ„</t>
  </si>
  <si>
    <t>blokker.nl</t>
  </si>
  <si>
    <t>alyans124.ru</t>
  </si>
  <si>
    <t>oliverbonas.com</t>
  </si>
  <si>
    <t>dizimoseofertasonline.org.br</t>
  </si>
  <si>
    <t>sequelmedia.com</t>
  </si>
  <si>
    <t>tuttoandroid.net</t>
  </si>
  <si>
    <t>mebelstop.pl</t>
  </si>
  <si>
    <t>foxynailspokane.com</t>
  </si>
  <si>
    <t>bjxdjxbj.com</t>
  </si>
  <si>
    <t>jvz2.com</t>
  </si>
  <si>
    <t>mindwaremusic.com</t>
  </si>
  <si>
    <t>tuk33.ru</t>
  </si>
  <si>
    <t>4krc.com.ar</t>
  </si>
  <si>
    <t>kutxabank.es</t>
  </si>
  <si>
    <t>phmercantil.com</t>
  </si>
  <si>
    <t>skfiresafetycollege.com</t>
  </si>
  <si>
    <t>gdshenlan.com</t>
  </si>
  <si>
    <t>masters-tut.ru</t>
  </si>
  <si>
    <t>detoxmed.ro</t>
  </si>
  <si>
    <t>olumideemmanuel.org</t>
  </si>
  <si>
    <t>rightfaxsupport.com</t>
  </si>
  <si>
    <t>vinnytheape.com</t>
  </si>
  <si>
    <t>impklimat.ru</t>
  </si>
  <si>
    <t>aids.gov.br</t>
  </si>
  <si>
    <t>cede.ch</t>
  </si>
  <si>
    <t>pigeonluggage.com</t>
  </si>
  <si>
    <t>nossorelwadi.com</t>
  </si>
  <si>
    <t>west-info.eu</t>
  </si>
  <si>
    <t>bethedreammemphis.com</t>
  </si>
  <si>
    <t>konskowola.pl</t>
  </si>
  <si>
    <t>sierrasun.com</t>
  </si>
  <si>
    <t>zbdms.com</t>
  </si>
  <si>
    <t>azmind.com</t>
  </si>
  <si>
    <t>mst-europe.org</t>
  </si>
  <si>
    <t>graztourismus.at</t>
  </si>
  <si>
    <t>paydayloansonline7cash.com</t>
  </si>
  <si>
    <t>topographie.de</t>
  </si>
  <si>
    <t>metagenics.com</t>
  </si>
  <si>
    <t>boralamerica.com</t>
  </si>
  <si>
    <t>czblhl.com</t>
  </si>
  <si>
    <t>raslilaramlila.com</t>
  </si>
  <si>
    <t>win61.ru</t>
  </si>
  <si>
    <t>gamersnet.nl</t>
  </si>
  <si>
    <t>cjxtv.com</t>
  </si>
  <si>
    <t>ipar-ng.org</t>
  </si>
  <si>
    <t>grandsolarinc.com</t>
  </si>
  <si>
    <t>innofund.gov.cn</t>
  </si>
  <si>
    <t>fjtlsp.com</t>
  </si>
  <si>
    <t>sr.gov.pl</t>
  </si>
  <si>
    <t>foxsportsgo.com</t>
  </si>
  <si>
    <t>bestparsing.ru</t>
  </si>
  <si>
    <t>redbottomshoesforwomenonsale.com</t>
  </si>
  <si>
    <t>nationaldayofprayer.org</t>
  </si>
  <si>
    <t>lanhecx.com</t>
  </si>
  <si>
    <t>babynet.co.za</t>
  </si>
  <si>
    <t>wbmcarpfishing.co.uk</t>
  </si>
  <si>
    <t>d3mnt.com</t>
  </si>
  <si>
    <t>astrotapas.com</t>
  </si>
  <si>
    <t>cheapnfljerseys1.com</t>
  </si>
  <si>
    <t>akhbarpress.ir</t>
  </si>
  <si>
    <t>20mg-cheapest-pricelevitra.net</t>
  </si>
  <si>
    <t>leonardcheshire.org</t>
  </si>
  <si>
    <t>phuketmarathon.com</t>
  </si>
  <si>
    <t>giantsclub.tw</t>
  </si>
  <si>
    <t>settlement.org</t>
  </si>
  <si>
    <t>aba.org</t>
  </si>
  <si>
    <t>neu.edu.tr</t>
  </si>
  <si>
    <t>eoshd.com</t>
  </si>
  <si>
    <t>hebcal.com</t>
  </si>
  <si>
    <t>tioo.ru</t>
  </si>
  <si>
    <t>deeo.ru</t>
  </si>
  <si>
    <t>hello.to</t>
  </si>
  <si>
    <t>dental-tribune.com</t>
  </si>
  <si>
    <t>nobandwidth.net</t>
  </si>
  <si>
    <t>euso.se</t>
  </si>
  <si>
    <t>wigs-forwomen.com</t>
  </si>
  <si>
    <t>bluehillhouseofpizza.net</t>
  </si>
  <si>
    <t>friendorfollow.com</t>
  </si>
  <si>
    <t>breastcancerdeadline2020.org</t>
  </si>
  <si>
    <t>battagliamontecassino.it</t>
  </si>
  <si>
    <t>cialiscanada-tadalafil.net</t>
  </si>
  <si>
    <t>pandora-bracelet.co</t>
  </si>
  <si>
    <t>carinsurancehidd.pw</t>
  </si>
  <si>
    <t>redcross.org.ph</t>
  </si>
  <si>
    <t>buyzithro.xyz</t>
  </si>
  <si>
    <t>univ-littoral.fr</t>
  </si>
  <si>
    <t>quirk.biz</t>
  </si>
  <si>
    <t>officialnintendomagazine.co.uk</t>
  </si>
  <si>
    <t>tetratech.com</t>
  </si>
  <si>
    <t>heatsoftware.com</t>
  </si>
  <si>
    <t>poland.travel</t>
  </si>
  <si>
    <t>jiade-design.com</t>
  </si>
  <si>
    <t>nintendo8.com</t>
  </si>
  <si>
    <t>dishpointer.com</t>
  </si>
  <si>
    <t>intervideo.com</t>
  </si>
  <si>
    <t>codeforces.com</t>
  </si>
  <si>
    <t>velocityreviews.com</t>
  </si>
  <si>
    <t>efnet.org</t>
  </si>
  <si>
    <t>foxyform.de</t>
  </si>
  <si>
    <t>notjustok.com</t>
  </si>
  <si>
    <t>shinseibank.com</t>
  </si>
  <si>
    <t>failuretosuccessintrading.com</t>
  </si>
  <si>
    <t>royalascothotelaptdxb.com</t>
  </si>
  <si>
    <t>nwlive.tv</t>
  </si>
  <si>
    <t>mattsparkslaw.com</t>
  </si>
  <si>
    <t>3qwin.com</t>
  </si>
  <si>
    <t>scandichotels.se</t>
  </si>
  <si>
    <t>jc35.com</t>
  </si>
  <si>
    <t>mono-lab.net</t>
  </si>
  <si>
    <t>brandvalueinnovation.com</t>
  </si>
  <si>
    <t>procentriciq.com</t>
  </si>
  <si>
    <t>xn--42-6kcafy6bm3l.xn--p1ai</t>
  </si>
  <si>
    <t>Ð°Ð½Ð°Ð±ÐµÐ»ÑŒ42.Ñ€Ñ„</t>
  </si>
  <si>
    <t>spazioelettronica.eu</t>
  </si>
  <si>
    <t>catalunaproduction.co.id</t>
  </si>
  <si>
    <t>magnoliasewings.com</t>
  </si>
  <si>
    <t>teoler.com</t>
  </si>
  <si>
    <t>dallasce.com</t>
  </si>
  <si>
    <t>bisolutiongroup.com</t>
  </si>
  <si>
    <t>matkahuolto.fi</t>
  </si>
  <si>
    <t>centennialgirlsbasketball.com</t>
  </si>
  <si>
    <t>mormarkets.com</t>
  </si>
  <si>
    <t>therideoutshow.com</t>
  </si>
  <si>
    <t>tulugaralviajar.com.ar</t>
  </si>
  <si>
    <t>iheartsocial.com</t>
  </si>
  <si>
    <t>bhahmlaw.com</t>
  </si>
  <si>
    <t>bangaloreescortsqueen.com</t>
  </si>
  <si>
    <t>stm.fi</t>
  </si>
  <si>
    <t>brillantelimpieza.com</t>
  </si>
  <si>
    <t>stefanvbo.be</t>
  </si>
  <si>
    <t>anhnguelite.com</t>
  </si>
  <si>
    <t>mngz.ru</t>
  </si>
  <si>
    <t>ehtransport.pl</t>
  </si>
  <si>
    <t>countryjoiners.co.za</t>
  </si>
  <si>
    <t>webeng.jp</t>
  </si>
  <si>
    <t>kl688.com</t>
  </si>
  <si>
    <t>focus.pl</t>
  </si>
  <si>
    <t>searchsongs.net</t>
  </si>
  <si>
    <t>cmstrade.it</t>
  </si>
  <si>
    <t>gixons.com</t>
  </si>
  <si>
    <t>lauraingraham.com</t>
  </si>
  <si>
    <t>easterninsurancebd.com</t>
  </si>
  <si>
    <t>upse.edu.ec</t>
  </si>
  <si>
    <t>jonijnm.es</t>
  </si>
  <si>
    <t>carinsuranceratesvi.pro</t>
  </si>
  <si>
    <t>butdoesitfloat.com</t>
  </si>
  <si>
    <t>abt-sportsline.de</t>
  </si>
  <si>
    <t>crimezone.org</t>
  </si>
  <si>
    <t>ntjxj.com</t>
  </si>
  <si>
    <t>hrbkjfwy.com</t>
  </si>
  <si>
    <t>kirainet.com</t>
  </si>
  <si>
    <t>istanbulinternationalschools.org</t>
  </si>
  <si>
    <t>railfaneurope.net</t>
  </si>
  <si>
    <t>s-nk.ru</t>
  </si>
  <si>
    <t>pengch.com</t>
  </si>
  <si>
    <t>strangeonlinemovie.com</t>
  </si>
  <si>
    <t>battersea.org.uk</t>
  </si>
  <si>
    <t>designyourownsiliconewristbands.com</t>
  </si>
  <si>
    <t>anabolicsteroidsonlinebest.com</t>
  </si>
  <si>
    <t>toincreasespermcounthow.com</t>
  </si>
  <si>
    <t>hintmag.com</t>
  </si>
  <si>
    <t>heian-house.jp</t>
  </si>
  <si>
    <t>telesputnik.ru</t>
  </si>
  <si>
    <t>kelormolek.com</t>
  </si>
  <si>
    <t>cncode.com</t>
  </si>
  <si>
    <t>sellmytimesharenow.com</t>
  </si>
  <si>
    <t>donedeal.ie</t>
  </si>
  <si>
    <t>tothegame.com</t>
  </si>
  <si>
    <t>yeditepe.edu.tr</t>
  </si>
  <si>
    <t>wjct.org</t>
  </si>
  <si>
    <t>philharmonia.co.uk</t>
  </si>
  <si>
    <t>termika.ru</t>
  </si>
  <si>
    <t>equinux.com</t>
  </si>
  <si>
    <t>24h-lemans.com</t>
  </si>
  <si>
    <t>bz3399.com</t>
  </si>
  <si>
    <t>lpcorp.com</t>
  </si>
  <si>
    <t>ausnz.net</t>
  </si>
  <si>
    <t>shouxi.net</t>
  </si>
  <si>
    <t>theherald-news.com</t>
  </si>
  <si>
    <t>levenger.com</t>
  </si>
  <si>
    <t>politicalgraveyard.com</t>
  </si>
  <si>
    <t>ardaland.it</t>
  </si>
  <si>
    <t>drivetribe.com</t>
  </si>
  <si>
    <t>acpeds.org</t>
  </si>
  <si>
    <t>mjhnyc.org</t>
  </si>
  <si>
    <t>fdn.fr</t>
  </si>
  <si>
    <t>robertmondaviwinery.com</t>
  </si>
  <si>
    <t>garynorth.com</t>
  </si>
  <si>
    <t>amoxi.xyz</t>
  </si>
  <si>
    <t>hotelindigo.com</t>
  </si>
  <si>
    <t>codeacademy.com</t>
  </si>
  <si>
    <t>tdseal.com</t>
  </si>
  <si>
    <t>careport.gr</t>
  </si>
  <si>
    <t>platige.com</t>
  </si>
  <si>
    <t>951banjia.com</t>
  </si>
  <si>
    <t>kadashihotel.com</t>
  </si>
  <si>
    <t>superhotgame.com</t>
  </si>
  <si>
    <t>cihic.com</t>
  </si>
  <si>
    <t>dokeos.com</t>
  </si>
  <si>
    <t>droplr.com</t>
  </si>
  <si>
    <t>defense-aerospace.com</t>
  </si>
  <si>
    <t>blackphone.ch</t>
  </si>
  <si>
    <t>omnicomgroup.com</t>
  </si>
  <si>
    <t>hhvm.com</t>
  </si>
  <si>
    <t>learnsaas.com</t>
  </si>
  <si>
    <t>woltlab.de</t>
  </si>
  <si>
    <t>gaiax.com</t>
  </si>
  <si>
    <t>hunanweidedazongshangpinjiaoyizhongxin.com</t>
  </si>
  <si>
    <t>ishmag.com</t>
  </si>
  <si>
    <t>allwaysny.com</t>
  </si>
  <si>
    <t>laserutah.com</t>
  </si>
  <si>
    <t>demyen.ca</t>
  </si>
  <si>
    <t>flashpackingwife.com</t>
  </si>
  <si>
    <t>covepie.com</t>
  </si>
  <si>
    <t>va.se</t>
  </si>
  <si>
    <t>karndean.com</t>
  </si>
  <si>
    <t>almanar-hair-transplant.com</t>
  </si>
  <si>
    <t>thends.org</t>
  </si>
  <si>
    <t>sylvieinstitutblois.fr</t>
  </si>
  <si>
    <t>bjzzcjzx.com</t>
  </si>
  <si>
    <t>silk.com</t>
  </si>
  <si>
    <t>satu.com.my</t>
  </si>
  <si>
    <t>kruratchaneekorn.com</t>
  </si>
  <si>
    <t>backdropmasters.com</t>
  </si>
  <si>
    <t>alteatrobb.it</t>
  </si>
  <si>
    <t>ngwekyaleain.com</t>
  </si>
  <si>
    <t>ok-inform.ru</t>
  </si>
  <si>
    <t>imarkethost.co.uk</t>
  </si>
  <si>
    <t>easternbuyer.com</t>
  </si>
  <si>
    <t>msnusamiti.org</t>
  </si>
  <si>
    <t>dreamvilla.ae</t>
  </si>
  <si>
    <t>ailebagi.com</t>
  </si>
  <si>
    <t>agropolyhim.by</t>
  </si>
  <si>
    <t>hunterfood.com</t>
  </si>
  <si>
    <t>minfin.gov.ua</t>
  </si>
  <si>
    <t>aiesecgiki.com</t>
  </si>
  <si>
    <t>shopsellcardsdumps.com</t>
  </si>
  <si>
    <t>thepreparedminds.com</t>
  </si>
  <si>
    <t>usamls.net</t>
  </si>
  <si>
    <t>harshent.com</t>
  </si>
  <si>
    <t>danielka.pl</t>
  </si>
  <si>
    <t>willa-matylda.pl</t>
  </si>
  <si>
    <t>antepliyik.biz</t>
  </si>
  <si>
    <t>runnersconnect.net</t>
  </si>
  <si>
    <t>tteb.com</t>
  </si>
  <si>
    <t>grandheritagekenya.com</t>
  </si>
  <si>
    <t>ladysarafan.ru</t>
  </si>
  <si>
    <t>stroytinvest.ru</t>
  </si>
  <si>
    <t>pocketsizetides.com</t>
  </si>
  <si>
    <t>regionsjob.com</t>
  </si>
  <si>
    <t>techmoran.com</t>
  </si>
  <si>
    <t>hdycqh.com</t>
  </si>
  <si>
    <t>belclinic.com.br</t>
  </si>
  <si>
    <t>cpw.com.cn</t>
  </si>
  <si>
    <t>freewilliamsburg.com</t>
  </si>
  <si>
    <t>up.edu.mx</t>
  </si>
  <si>
    <t>ernestjones.co.uk</t>
  </si>
  <si>
    <t>fpa.es</t>
  </si>
  <si>
    <t>lesschwab.com</t>
  </si>
  <si>
    <t>americanfunds.com</t>
  </si>
  <si>
    <t>kunstmuseumbasel.ch</t>
  </si>
  <si>
    <t>standrewscricketclub.co.uk</t>
  </si>
  <si>
    <t>ceske-hry.cz</t>
  </si>
  <si>
    <t>readingfc.co.uk</t>
  </si>
  <si>
    <t>chart-house.com</t>
  </si>
  <si>
    <t>fotomiastikon.pl</t>
  </si>
  <si>
    <t>aimji.com</t>
  </si>
  <si>
    <t>notforsalecampaign.org</t>
  </si>
  <si>
    <t>jeepcn.cn</t>
  </si>
  <si>
    <t>metin2privat.ro</t>
  </si>
  <si>
    <t>essayenjoy.com</t>
  </si>
  <si>
    <t>testosteronusa.com</t>
  </si>
  <si>
    <t>bezardo.ru</t>
  </si>
  <si>
    <t>dealspl.us</t>
  </si>
  <si>
    <t>newszap.com</t>
  </si>
  <si>
    <t>voxengo.com</t>
  </si>
  <si>
    <t>studentpotrafi.pl</t>
  </si>
  <si>
    <t>forusa.org</t>
  </si>
  <si>
    <t>lewis-clark.org</t>
  </si>
  <si>
    <t>hk-seo.com</t>
  </si>
  <si>
    <t>wigswomen.us</t>
  </si>
  <si>
    <t>cpbgroup.com</t>
  </si>
  <si>
    <t>panamaamerica.com.pa</t>
  </si>
  <si>
    <t>onlinemedicalclub.com</t>
  </si>
  <si>
    <t>defendamerica.mil</t>
  </si>
  <si>
    <t>mpm.edu</t>
  </si>
  <si>
    <t>antabusa.xyz</t>
  </si>
  <si>
    <t>basketball-jerseys.us</t>
  </si>
  <si>
    <t>audiocodes.com</t>
  </si>
  <si>
    <t>adelaide8.com.au</t>
  </si>
  <si>
    <t>kmvt.com</t>
  </si>
  <si>
    <t>swufeky.com</t>
  </si>
  <si>
    <t>geekbench.com</t>
  </si>
  <si>
    <t>meetu.ps</t>
  </si>
  <si>
    <t>multibase.com</t>
  </si>
  <si>
    <t>eros.com</t>
  </si>
  <si>
    <t>indiegamestand.com</t>
  </si>
  <si>
    <t>91nicole.com</t>
  </si>
  <si>
    <t>lflus.com</t>
  </si>
  <si>
    <t>google.mg</t>
  </si>
  <si>
    <t>acteonline.org</t>
  </si>
  <si>
    <t>vmblog.com</t>
  </si>
  <si>
    <t>chriswetherell.com</t>
  </si>
  <si>
    <t>euppublishing.com</t>
  </si>
  <si>
    <t>fetchfido.co.uk</t>
  </si>
  <si>
    <t>kochind.com</t>
  </si>
  <si>
    <t>worldbackupday.com</t>
  </si>
  <si>
    <t>e-booksdirectory.com</t>
  </si>
  <si>
    <t>seocompany.ca</t>
  </si>
  <si>
    <t>locoplace.jp</t>
  </si>
  <si>
    <t>oekolandbau.de</t>
  </si>
  <si>
    <t>akjunshi.com</t>
  </si>
  <si>
    <t>tuebingen.de</t>
  </si>
  <si>
    <t>myeasterblog.com</t>
  </si>
  <si>
    <t>unmondeapartager.org</t>
  </si>
  <si>
    <t>furniture-music.com</t>
  </si>
  <si>
    <t>cosgrovelimousines.com</t>
  </si>
  <si>
    <t>simplyhormonespodcast.com</t>
  </si>
  <si>
    <t>rxmedsca.com</t>
  </si>
  <si>
    <t>baoguan-import.com</t>
  </si>
  <si>
    <t>czzkzx.com</t>
  </si>
  <si>
    <t>bike-bastion.com</t>
  </si>
  <si>
    <t>finextracking.com</t>
  </si>
  <si>
    <t>sabfs.edu.sd</t>
  </si>
  <si>
    <t>kahia.com</t>
  </si>
  <si>
    <t>speedrocky.com</t>
  </si>
  <si>
    <t>sonomainhomeaides.com</t>
  </si>
  <si>
    <t>zhbot.com</t>
  </si>
  <si>
    <t>sevastopol.taxi</t>
  </si>
  <si>
    <t>taxi</t>
  </si>
  <si>
    <t>jetspace.com.sg</t>
  </si>
  <si>
    <t>powergate-alientech.com</t>
  </si>
  <si>
    <t>superclub.co.za</t>
  </si>
  <si>
    <t>yonkeelchore.com</t>
  </si>
  <si>
    <t>curioushypnotist.com</t>
  </si>
  <si>
    <t>grademyexam.com</t>
  </si>
  <si>
    <t>ssgcompany.org</t>
  </si>
  <si>
    <t>viemeeting.com</t>
  </si>
  <si>
    <t>mne.org.mx</t>
  </si>
  <si>
    <t>lawpay.com</t>
  </si>
  <si>
    <t>detik.city</t>
  </si>
  <si>
    <t>talarbagh.ir</t>
  </si>
  <si>
    <t>officialupdaterz.com</t>
  </si>
  <si>
    <t>tructiep.vn</t>
  </si>
  <si>
    <t>infoniac.ru</t>
  </si>
  <si>
    <t>rushydro.ru</t>
  </si>
  <si>
    <t>ordienetworks.com</t>
  </si>
  <si>
    <t>obsidianportal.com</t>
  </si>
  <si>
    <t>techaeris.com</t>
  </si>
  <si>
    <t>eapco.ir</t>
  </si>
  <si>
    <t>joomclub.org</t>
  </si>
  <si>
    <t>movieparkgermany.de</t>
  </si>
  <si>
    <t>cheap4activedc.com</t>
  </si>
  <si>
    <t>worldwidefitnessmodelsearch.com</t>
  </si>
  <si>
    <t>ilam-sabteahval.ir</t>
  </si>
  <si>
    <t>kitesailingworld.ch</t>
  </si>
  <si>
    <t>axelero.hu</t>
  </si>
  <si>
    <t>pairnic.com</t>
  </si>
  <si>
    <t>locol.ru</t>
  </si>
  <si>
    <t>chukai.ne.jp</t>
  </si>
  <si>
    <t>russkoepornoonline.net</t>
  </si>
  <si>
    <t>gamewith.jp</t>
  </si>
  <si>
    <t>videostage.ru</t>
  </si>
  <si>
    <t>uralairlines.ru</t>
  </si>
  <si>
    <t>idconcierge.com.au</t>
  </si>
  <si>
    <t>whsw.net</t>
  </si>
  <si>
    <t>qendwan.com</t>
  </si>
  <si>
    <t>charbroil.com</t>
  </si>
  <si>
    <t>thecityreview.com</t>
  </si>
  <si>
    <t>mastercity.ru</t>
  </si>
  <si>
    <t>flor.com</t>
  </si>
  <si>
    <t>autoweb.com</t>
  </si>
  <si>
    <t>falnirclinic.com</t>
  </si>
  <si>
    <t>rsk-shop.ru</t>
  </si>
  <si>
    <t>jiangfafa.com</t>
  </si>
  <si>
    <t>grono.net</t>
  </si>
  <si>
    <t>findeen.co.uk</t>
  </si>
  <si>
    <t>testosteronepillsnorx.com</t>
  </si>
  <si>
    <t>gdsdxy.cn</t>
  </si>
  <si>
    <t>minemcc.de</t>
  </si>
  <si>
    <t>myriadstars.biz</t>
  </si>
  <si>
    <t>entirelypets.com</t>
  </si>
  <si>
    <t>phpfordevelopers.com</t>
  </si>
  <si>
    <t>dfv.pl</t>
  </si>
  <si>
    <t>sumeetgroup.com</t>
  </si>
  <si>
    <t>iyios.com</t>
  </si>
  <si>
    <t>usvisa-info.com</t>
  </si>
  <si>
    <t>terw.us</t>
  </si>
  <si>
    <t>rensselaerny.gov</t>
  </si>
  <si>
    <t>clubdesbonsplans.com</t>
  </si>
  <si>
    <t>tenkundo.co.jp</t>
  </si>
  <si>
    <t>michael-schumacher.de</t>
  </si>
  <si>
    <t>amoyoga.it</t>
  </si>
  <si>
    <t>umpquabank.com</t>
  </si>
  <si>
    <t>t4america.org</t>
  </si>
  <si>
    <t>future-es.com</t>
  </si>
  <si>
    <t>videx.mk</t>
  </si>
  <si>
    <t>catcafemelbourne.com</t>
  </si>
  <si>
    <t>citmedialaw.org</t>
  </si>
  <si>
    <t>starlight.org</t>
  </si>
  <si>
    <t>vinci.com</t>
  </si>
  <si>
    <t>google.rw</t>
  </si>
  <si>
    <t>nyip.com</t>
  </si>
  <si>
    <t>worthdownloading.com</t>
  </si>
  <si>
    <t>aishlt.com</t>
  </si>
  <si>
    <t>quintly.com</t>
  </si>
  <si>
    <t>teleflex.com</t>
  </si>
  <si>
    <t>medem.com</t>
  </si>
  <si>
    <t>ekoool.com</t>
  </si>
  <si>
    <t>generatechange.tv</t>
  </si>
  <si>
    <t>notch.net</t>
  </si>
  <si>
    <t>media-newswire.com</t>
  </si>
  <si>
    <t>shopinhuron.ca</t>
  </si>
  <si>
    <t>kidlink.org</t>
  </si>
  <si>
    <t>rdesktop.org</t>
  </si>
  <si>
    <t>zggcm.com</t>
  </si>
  <si>
    <t>softwaresystem.it</t>
  </si>
  <si>
    <t>sia.go.jp</t>
  </si>
  <si>
    <t>ysk.gov.tr</t>
  </si>
  <si>
    <t>fivesixteenmedia.com</t>
  </si>
  <si>
    <t>mattbee.co.uk</t>
  </si>
  <si>
    <t>iheartair.com</t>
  </si>
  <si>
    <t>laughterforachange.org</t>
  </si>
  <si>
    <t>expertescondidodentist.com</t>
  </si>
  <si>
    <t>marissaneave.com</t>
  </si>
  <si>
    <t>ooacllc.com</t>
  </si>
  <si>
    <t>patentmath.com</t>
  </si>
  <si>
    <t>algaeremoval.net</t>
  </si>
  <si>
    <t>greengal.org</t>
  </si>
  <si>
    <t>thestoopkids.com</t>
  </si>
  <si>
    <t>tinta-tarbawi.com</t>
  </si>
  <si>
    <t>ordermenshealth.com</t>
  </si>
  <si>
    <t>russianpornblog.com</t>
  </si>
  <si>
    <t>screenweek.it</t>
  </si>
  <si>
    <t>porscheclubcairns.com</t>
  </si>
  <si>
    <t>diyetkilo.net</t>
  </si>
  <si>
    <t>fotbal.cz</t>
  </si>
  <si>
    <t>losjardinesdelcastillo.com</t>
  </si>
  <si>
    <t>waterdamagehuntsville.com</t>
  </si>
  <si>
    <t>plitka-pushkino.ru</t>
  </si>
  <si>
    <t>baldosasrojas.com</t>
  </si>
  <si>
    <t>factsandheresies.com</t>
  </si>
  <si>
    <t>anunhappycustomer.com</t>
  </si>
  <si>
    <t>lagraula.com</t>
  </si>
  <si>
    <t>liscoglobal.com</t>
  </si>
  <si>
    <t>bitsyandkitty.co.uk</t>
  </si>
  <si>
    <t>ppbconsultores.com</t>
  </si>
  <si>
    <t>sonryocom.com</t>
  </si>
  <si>
    <t>faidorg.org</t>
  </si>
  <si>
    <t>suma84.de</t>
  </si>
  <si>
    <t>toila.kz</t>
  </si>
  <si>
    <t>paramedplus.tn</t>
  </si>
  <si>
    <t>zip.com.ni</t>
  </si>
  <si>
    <t>gentlegiantsrescue-gentle-giants-buddies.com</t>
  </si>
  <si>
    <t>kimyaalemi.com</t>
  </si>
  <si>
    <t>kehoachb.com</t>
  </si>
  <si>
    <t>dminetworking.com</t>
  </si>
  <si>
    <t>properm.ru</t>
  </si>
  <si>
    <t>ostseeinsel-ruegen.de</t>
  </si>
  <si>
    <t>mec.pt</t>
  </si>
  <si>
    <t>dllvchuang.com</t>
  </si>
  <si>
    <t>takeaway.com</t>
  </si>
  <si>
    <t>vorotaiavtomatika.ru</t>
  </si>
  <si>
    <t>renovatecafe.com</t>
  </si>
  <si>
    <t>alisonbarkmannutrition.com</t>
  </si>
  <si>
    <t>juanboado.com</t>
  </si>
  <si>
    <t>naxospools.gr</t>
  </si>
  <si>
    <t>traveljournals.net</t>
  </si>
  <si>
    <t>hestia.com.mx</t>
  </si>
  <si>
    <t>tribuna.ru</t>
  </si>
  <si>
    <t>bukowianski-dworek.pl</t>
  </si>
  <si>
    <t>yanchep.net.au</t>
  </si>
  <si>
    <t>jiasu-100.com</t>
  </si>
  <si>
    <t>wwzjj.net</t>
  </si>
  <si>
    <t>luxury-insider.com</t>
  </si>
  <si>
    <t>tricitypower.com</t>
  </si>
  <si>
    <t>buffaloes.co.jp</t>
  </si>
  <si>
    <t>jinrong361.cn</t>
  </si>
  <si>
    <t>owler.com</t>
  </si>
  <si>
    <t>wikifur.com</t>
  </si>
  <si>
    <t>ljia.net</t>
  </si>
  <si>
    <t>allianz-arena.de</t>
  </si>
  <si>
    <t>timothysykes.com</t>
  </si>
  <si>
    <t>eyalnevo.co.il</t>
  </si>
  <si>
    <t>igaku-shoin.co.jp</t>
  </si>
  <si>
    <t>yagg.com</t>
  </si>
  <si>
    <t>dicsapanama.com</t>
  </si>
  <si>
    <t>zyfs23.com</t>
  </si>
  <si>
    <t>rasoulallah.net</t>
  </si>
  <si>
    <t>ma-ads.com</t>
  </si>
  <si>
    <t>8dhigurah.com</t>
  </si>
  <si>
    <t>hollistershirts.co.uk</t>
  </si>
  <si>
    <t>corbin.com</t>
  </si>
  <si>
    <t>fatsickandnearlydead.com</t>
  </si>
  <si>
    <t>cttha.com</t>
  </si>
  <si>
    <t>jci.edu.cn</t>
  </si>
  <si>
    <t>ethiomdb.com</t>
  </si>
  <si>
    <t>itgear.jp</t>
  </si>
  <si>
    <t>christian-louboutin.me.uk</t>
  </si>
  <si>
    <t>trustplusgroup.com</t>
  </si>
  <si>
    <t>repubrick.fr</t>
  </si>
  <si>
    <t>hotmitshop.com</t>
  </si>
  <si>
    <t>abobs.com</t>
  </si>
  <si>
    <t>iaabo26.com</t>
  </si>
  <si>
    <t>items.pub</t>
  </si>
  <si>
    <t>espacepower.fr</t>
  </si>
  <si>
    <t>acstre.com</t>
  </si>
  <si>
    <t>louisvillepartyapartmentvideos.com</t>
  </si>
  <si>
    <t>cheapautoinsurcover.com</t>
  </si>
  <si>
    <t>glendaleaz.com</t>
  </si>
  <si>
    <t>unisannio.it</t>
  </si>
  <si>
    <t>vestipp.net</t>
  </si>
  <si>
    <t>papertoys.com</t>
  </si>
  <si>
    <t>shoreline.edu</t>
  </si>
  <si>
    <t>elica.com</t>
  </si>
  <si>
    <t>bricsys.com</t>
  </si>
  <si>
    <t>websitetrafficrankings.com</t>
  </si>
  <si>
    <t>endsleigh.co.uk</t>
  </si>
  <si>
    <t>urod.ru</t>
  </si>
  <si>
    <t>boxcdn.cn</t>
  </si>
  <si>
    <t>blagoeslovo33.ru</t>
  </si>
  <si>
    <t>wdaz.com</t>
  </si>
  <si>
    <t>acceed.de</t>
  </si>
  <si>
    <t>carloans-badcredit.com</t>
  </si>
  <si>
    <t>france.com</t>
  </si>
  <si>
    <t>taoist.org.cn</t>
  </si>
  <si>
    <t>olympus-ims.com</t>
  </si>
  <si>
    <t>dailyamerican.com</t>
  </si>
  <si>
    <t>giftsanddec.com</t>
  </si>
  <si>
    <t>nsmat-jeddah.org</t>
  </si>
  <si>
    <t>nbnote.ru</t>
  </si>
  <si>
    <t>babcockinternational.com</t>
  </si>
  <si>
    <t>hajosboltok.hu</t>
  </si>
  <si>
    <t>pkr.com</t>
  </si>
  <si>
    <t>baseball-jerseys.us</t>
  </si>
  <si>
    <t>cheapcialis-tadalafil.net</t>
  </si>
  <si>
    <t>ringostarr.com</t>
  </si>
  <si>
    <t>discoverwedding.ru</t>
  </si>
  <si>
    <t>flagrantdisregard.com</t>
  </si>
  <si>
    <t>stareastnet.com</t>
  </si>
  <si>
    <t>interactive.org</t>
  </si>
  <si>
    <t>pharmamedtechbi.com</t>
  </si>
  <si>
    <t>exclusivemediaplanning.com</t>
  </si>
  <si>
    <t>preposterousuniverse.com</t>
  </si>
  <si>
    <t>whorepresents.com</t>
  </si>
  <si>
    <t>interxion.com</t>
  </si>
  <si>
    <t>batmanarkhamknight.com</t>
  </si>
  <si>
    <t>screamer-radio.com</t>
  </si>
  <si>
    <t>aaojournal.org</t>
  </si>
  <si>
    <t>ivona.com</t>
  </si>
  <si>
    <t>vwc.edu</t>
  </si>
  <si>
    <t>asia.edu.tw</t>
  </si>
  <si>
    <t>wadsworth.com</t>
  </si>
  <si>
    <t>english-at-home.com</t>
  </si>
  <si>
    <t>genomics.cn</t>
  </si>
  <si>
    <t>ja.net</t>
  </si>
  <si>
    <t>homeportfolio.com</t>
  </si>
  <si>
    <t>frauenzimmer.de</t>
  </si>
  <si>
    <t>sherlockjr.com</t>
  </si>
  <si>
    <t>momissioncast.com</t>
  </si>
  <si>
    <t>stamfordfiretruths.org</t>
  </si>
  <si>
    <t>michelebraccini.com</t>
  </si>
  <si>
    <t>online-secrets.com</t>
  </si>
  <si>
    <t>keystroke.ch</t>
  </si>
  <si>
    <t>itemfoo.com</t>
  </si>
  <si>
    <t>augen-journal.de</t>
  </si>
  <si>
    <t>bloogaris.es</t>
  </si>
  <si>
    <t>v-sou.com</t>
  </si>
  <si>
    <t>fjbys.gov.cn</t>
  </si>
  <si>
    <t>ouli.ru</t>
  </si>
  <si>
    <t>bellenews.com</t>
  </si>
  <si>
    <t>mybabby.ru</t>
  </si>
  <si>
    <t>karyadatasolusi.com</t>
  </si>
  <si>
    <t>mysunconure.com</t>
  </si>
  <si>
    <t>colorfultreats.com</t>
  </si>
  <si>
    <t>amberatung.ch</t>
  </si>
  <si>
    <t>systemsintegrator.eu</t>
  </si>
  <si>
    <t>dsn1.ru</t>
  </si>
  <si>
    <t>physic-readings.org</t>
  </si>
  <si>
    <t>ruckom.ru</t>
  </si>
  <si>
    <t>madhuastrological.in</t>
  </si>
  <si>
    <t>micabinets.com</t>
  </si>
  <si>
    <t>portal-kultura.ru</t>
  </si>
  <si>
    <t>ql18.com.cn</t>
  </si>
  <si>
    <t>hamian-ksa.com</t>
  </si>
  <si>
    <t>nehandaradio.com</t>
  </si>
  <si>
    <t>toyota.ru</t>
  </si>
  <si>
    <t>gramoresms.com</t>
  </si>
  <si>
    <t>veb.ru</t>
  </si>
  <si>
    <t>noise11.com</t>
  </si>
  <si>
    <t>laruchequiditoui.fr</t>
  </si>
  <si>
    <t>jamiyat-yadegaran.ir</t>
  </si>
  <si>
    <t>joomlaspanish.org</t>
  </si>
  <si>
    <t>earthedu.com</t>
  </si>
  <si>
    <t>copperdragontechnologies.com</t>
  </si>
  <si>
    <t>artkamen.com</t>
  </si>
  <si>
    <t>africanmango-be.info</t>
  </si>
  <si>
    <t>domesticflies.com</t>
  </si>
  <si>
    <t>customessaycheap.us</t>
  </si>
  <si>
    <t>vincecamuto.com</t>
  </si>
  <si>
    <t>bradford.gov.uk</t>
  </si>
  <si>
    <t>bvca.edu.cn</t>
  </si>
  <si>
    <t>bulknbulk.com</t>
  </si>
  <si>
    <t>chinaielts.org</t>
  </si>
  <si>
    <t>rosplitka.ru</t>
  </si>
  <si>
    <t>louis-vuittonoutlet.com.co</t>
  </si>
  <si>
    <t>fantasyfineart.com</t>
  </si>
  <si>
    <t>vivid.com</t>
  </si>
  <si>
    <t>cheapestcostforviagrawww.com</t>
  </si>
  <si>
    <t>cialisdailynorxfast.com</t>
  </si>
  <si>
    <t>elkay.com</t>
  </si>
  <si>
    <t>8coupons.com</t>
  </si>
  <si>
    <t>bestplacetobuyviagraonline2017.com</t>
  </si>
  <si>
    <t>gap.eu</t>
  </si>
  <si>
    <t>epa.ie</t>
  </si>
  <si>
    <t>evidence.nhs.uk</t>
  </si>
  <si>
    <t>pakerzy.org</t>
  </si>
  <si>
    <t>roves.eu</t>
  </si>
  <si>
    <t>semperfifund.org</t>
  </si>
  <si>
    <t>metablogs.net</t>
  </si>
  <si>
    <t>przyslijprzepis.pl</t>
  </si>
  <si>
    <t>globalccsinstitute.com</t>
  </si>
  <si>
    <t>hudsonvalley.org</t>
  </si>
  <si>
    <t>edmedicationguide.com</t>
  </si>
  <si>
    <t>csiresources.org</t>
  </si>
  <si>
    <t>mpdailyfix.com</t>
  </si>
  <si>
    <t>gongzuozu.cn</t>
  </si>
  <si>
    <t>ralphs-lauren.co.uk</t>
  </si>
  <si>
    <t>webgraf.hu</t>
  </si>
  <si>
    <t>recentblog.net</t>
  </si>
  <si>
    <t>basementfinishingatlantaga.com</t>
  </si>
  <si>
    <t>superstation95.com</t>
  </si>
  <si>
    <t>tp2.pl</t>
  </si>
  <si>
    <t>burberry-outlets.us</t>
  </si>
  <si>
    <t>windguru.com</t>
  </si>
  <si>
    <t>shom.fr</t>
  </si>
  <si>
    <t>ba88soft.com</t>
  </si>
  <si>
    <t>iranair.com</t>
  </si>
  <si>
    <t>heh.ca</t>
  </si>
  <si>
    <t>greyscalegorilla.com</t>
  </si>
  <si>
    <t>jeanswest.com</t>
  </si>
  <si>
    <t>iknowthat.com</t>
  </si>
  <si>
    <t>wallaceandgromit.com</t>
  </si>
  <si>
    <t>nikeairmaxchaussurefr.com</t>
  </si>
  <si>
    <t>adsuperstarfr.com</t>
  </si>
  <si>
    <t>backchina.com</t>
  </si>
  <si>
    <t>autodesk.co.uk</t>
  </si>
  <si>
    <t>cotweet.com</t>
  </si>
  <si>
    <t>atarimagazines.com</t>
  </si>
  <si>
    <t>pmcfamilylaw.com</t>
  </si>
  <si>
    <t>gofreeserve.com</t>
  </si>
  <si>
    <t>thewebblend.com</t>
  </si>
  <si>
    <t>websitewelcome.com</t>
  </si>
  <si>
    <t>cialistabletslowestprice.net</t>
  </si>
  <si>
    <t>guruprinting.co.th</t>
  </si>
  <si>
    <t>tablets-20mg-cialis.org</t>
  </si>
  <si>
    <t>ameritech.net</t>
  </si>
  <si>
    <t>raymond-weil.com</t>
  </si>
  <si>
    <t>brownielocks.com</t>
  </si>
  <si>
    <t>metrocosm.com</t>
  </si>
  <si>
    <t>theplaymania.com</t>
  </si>
  <si>
    <t>moconews.net</t>
  </si>
  <si>
    <t>songxin.net.cn</t>
  </si>
  <si>
    <t>nullriver.com</t>
  </si>
  <si>
    <t>runet.edu</t>
  </si>
  <si>
    <t>languagemonitor.com</t>
  </si>
  <si>
    <t>btmon.com</t>
  </si>
  <si>
    <t>usefulinc.com</t>
  </si>
  <si>
    <t>letsbonus.com</t>
  </si>
  <si>
    <t>kfw-foerderbank.de</t>
  </si>
  <si>
    <t>ebook.de</t>
  </si>
  <si>
    <t>wideopencountry.com</t>
  </si>
  <si>
    <t>cincyshopper.com</t>
  </si>
  <si>
    <t>xdzzf.com</t>
  </si>
  <si>
    <t>kangyite.com</t>
  </si>
  <si>
    <t>hbruixue.com</t>
  </si>
  <si>
    <t>nordjyske.dk</t>
  </si>
  <si>
    <t>myrxdeals.net</t>
  </si>
  <si>
    <t>speakandprosper.com</t>
  </si>
  <si>
    <t>gamblingproplus.com</t>
  </si>
  <si>
    <t>nathanandfiona.com</t>
  </si>
  <si>
    <t>topusability.com</t>
  </si>
  <si>
    <t>kolleenroberts.com</t>
  </si>
  <si>
    <t>thelawtons.info</t>
  </si>
  <si>
    <t>concursosfcc.com.br</t>
  </si>
  <si>
    <t>fuwo.com</t>
  </si>
  <si>
    <t>dental-kazan.ru</t>
  </si>
  <si>
    <t>heboma.nl</t>
  </si>
  <si>
    <t>lifespo.com</t>
  </si>
  <si>
    <t>awekas.at</t>
  </si>
  <si>
    <t>telcoat.com.au</t>
  </si>
  <si>
    <t>nayajeevan.org</t>
  </si>
  <si>
    <t>peacebakerytx.com</t>
  </si>
  <si>
    <t>abab.com</t>
  </si>
  <si>
    <t>arma-medya.com</t>
  </si>
  <si>
    <t>waipou.com</t>
  </si>
  <si>
    <t>3mist.com</t>
  </si>
  <si>
    <t>caocompanheiro.com</t>
  </si>
  <si>
    <t>otemo-yan.net</t>
  </si>
  <si>
    <t>fondpiors.org</t>
  </si>
  <si>
    <t>christianpanbo.de</t>
  </si>
  <si>
    <t>pro100r.ru</t>
  </si>
  <si>
    <t>greenforest008.com</t>
  </si>
  <si>
    <t>besttravel.com.tr</t>
  </si>
  <si>
    <t>wpthemes.info</t>
  </si>
  <si>
    <t>decargroup.ro</t>
  </si>
  <si>
    <t>flapparty.com</t>
  </si>
  <si>
    <t>parkkuu.fi</t>
  </si>
  <si>
    <t>supersoulmusic.in</t>
  </si>
  <si>
    <t>ust-tumen.ru</t>
  </si>
  <si>
    <t>stareducationpoint.com</t>
  </si>
  <si>
    <t>bluegreenforums.com</t>
  </si>
  <si>
    <t>teamwestsolutions.com</t>
  </si>
  <si>
    <t>a-bilar.se</t>
  </si>
  <si>
    <t>swidrowka.pl</t>
  </si>
  <si>
    <t>gorska-hawira.pl</t>
  </si>
  <si>
    <t>mlsfinder.com</t>
  </si>
  <si>
    <t>wpstrapcode.com</t>
  </si>
  <si>
    <t>megaleecher.net</t>
  </si>
  <si>
    <t>whiteflowerfarm.com</t>
  </si>
  <si>
    <t>s-cool.co.uk</t>
  </si>
  <si>
    <t>lasentinel.net</t>
  </si>
  <si>
    <t>e-fellows.net</t>
  </si>
  <si>
    <t>adaiberica.com</t>
  </si>
  <si>
    <t>fx110.com</t>
  </si>
  <si>
    <t>bookfresh.com</t>
  </si>
  <si>
    <t>4royale.com</t>
  </si>
  <si>
    <t>guolan.com</t>
  </si>
  <si>
    <t>reals-gooods.ru</t>
  </si>
  <si>
    <t>flamesky.com</t>
  </si>
  <si>
    <t>judo.by</t>
  </si>
  <si>
    <t>eletsonline.com</t>
  </si>
  <si>
    <t>mirf.ru</t>
  </si>
  <si>
    <t>argomm.it</t>
  </si>
  <si>
    <t>ythhsm.cn</t>
  </si>
  <si>
    <t>sean.de</t>
  </si>
  <si>
    <t>moodygardens.com</t>
  </si>
  <si>
    <t>jrkyushu-timetable.jp</t>
  </si>
  <si>
    <t>nzonscreen.com</t>
  </si>
  <si>
    <t>cialis17.com</t>
  </si>
  <si>
    <t>cdchn.cn</t>
  </si>
  <si>
    <t>automotiverepair.be</t>
  </si>
  <si>
    <t>r7lm.com</t>
  </si>
  <si>
    <t>kaoyansky.com</t>
  </si>
  <si>
    <t>truecostmovie.com</t>
  </si>
  <si>
    <t>meltfestival.de</t>
  </si>
  <si>
    <t>coolpad.cn</t>
  </si>
  <si>
    <t>prostigirls.ru</t>
  </si>
  <si>
    <t>sdlib.com</t>
  </si>
  <si>
    <t>toyota-klassik.de</t>
  </si>
  <si>
    <t>mmtaotu.cn</t>
  </si>
  <si>
    <t>1958happy.com</t>
  </si>
  <si>
    <t>khs.gov.mn</t>
  </si>
  <si>
    <t>24.com</t>
  </si>
  <si>
    <t>monnaiedeparis.fr</t>
  </si>
  <si>
    <t>topsportsreport.com</t>
  </si>
  <si>
    <t>borla.com</t>
  </si>
  <si>
    <t>ombatroll.net</t>
  </si>
  <si>
    <t>dmanalytics2.com</t>
  </si>
  <si>
    <t>futhead.com</t>
  </si>
  <si>
    <t>buyessayonlineusa.com</t>
  </si>
  <si>
    <t>heroesofthestorm.com</t>
  </si>
  <si>
    <t>nemetschek.com</t>
  </si>
  <si>
    <t>idausa.org</t>
  </si>
  <si>
    <t>bakerlaw.com</t>
  </si>
  <si>
    <t>novalug.ca</t>
  </si>
  <si>
    <t>neulion.com</t>
  </si>
  <si>
    <t>damiancantero.es</t>
  </si>
  <si>
    <t>icba.org</t>
  </si>
  <si>
    <t>bccresearch.com</t>
  </si>
  <si>
    <t>bcv.org.ve</t>
  </si>
  <si>
    <t>rolanddga.com</t>
  </si>
  <si>
    <t>iucngisd.org</t>
  </si>
  <si>
    <t>tcpipguide.com</t>
  </si>
  <si>
    <t>cuttherope.ie</t>
  </si>
  <si>
    <t>kurzy.cz</t>
  </si>
  <si>
    <t>webwinkelkeur.nl</t>
  </si>
  <si>
    <t>keb.co.kr</t>
  </si>
  <si>
    <t>xaluan.com</t>
  </si>
  <si>
    <t>kiwi-verlag.de</t>
  </si>
  <si>
    <t>cheapaccutanepills.com</t>
  </si>
  <si>
    <t>upanh.com</t>
  </si>
  <si>
    <t>livethecreed.com</t>
  </si>
  <si>
    <t>beejbachaoandolan.org</t>
  </si>
  <si>
    <t>seandewitt.net</t>
  </si>
  <si>
    <t>copydown.org</t>
  </si>
  <si>
    <t>xinhqua.net</t>
  </si>
  <si>
    <t>byte.nl</t>
  </si>
  <si>
    <t>foxtrot.com.ua</t>
  </si>
  <si>
    <t>workoutpro.pl</t>
  </si>
  <si>
    <t>ahoynow.com</t>
  </si>
  <si>
    <t>digilatsjwt.com</t>
  </si>
  <si>
    <t>toko-ayahku.com</t>
  </si>
  <si>
    <t>chickencaravanusa.com</t>
  </si>
  <si>
    <t>kelloggmovers.com</t>
  </si>
  <si>
    <t>virfort.ru</t>
  </si>
  <si>
    <t>cosmopolitan.com.cn</t>
  </si>
  <si>
    <t>soniarodriguezbermejo.com</t>
  </si>
  <si>
    <t>hillshoreglass.com</t>
  </si>
  <si>
    <t>torquimetro-industrial.com</t>
  </si>
  <si>
    <t>video-youtuber.ru</t>
  </si>
  <si>
    <t>lifefling.ca</t>
  </si>
  <si>
    <t>aflvn.com</t>
  </si>
  <si>
    <t>promuva.com</t>
  </si>
  <si>
    <t>newindustrystudio.com</t>
  </si>
  <si>
    <t>fishcamp.ca</t>
  </si>
  <si>
    <t>2id-multimedia.com</t>
  </si>
  <si>
    <t>0577hr.com</t>
  </si>
  <si>
    <t>christopherkcoffin.com</t>
  </si>
  <si>
    <t>perfecttouch.gr</t>
  </si>
  <si>
    <t>stroy-shop24.ru</t>
  </si>
  <si>
    <t>internetua.com</t>
  </si>
  <si>
    <t>q1.com</t>
  </si>
  <si>
    <t>anycollective.eu</t>
  </si>
  <si>
    <t>eastcountymagazine.org</t>
  </si>
  <si>
    <t>138gzs.com</t>
  </si>
  <si>
    <t>kuaibao.net</t>
  </si>
  <si>
    <t>useurl.net</t>
  </si>
  <si>
    <t>unimc.it</t>
  </si>
  <si>
    <t>buyanabolicsteroids.mobi</t>
  </si>
  <si>
    <t>ru.ac.th</t>
  </si>
  <si>
    <t>adenandanais.com</t>
  </si>
  <si>
    <t>wralsportsfan.com</t>
  </si>
  <si>
    <t>chinaenglish.com.cn</t>
  </si>
  <si>
    <t>sbiz.ae</t>
  </si>
  <si>
    <t>furfur.me</t>
  </si>
  <si>
    <t>kitasamakita.com</t>
  </si>
  <si>
    <t>bpas.org</t>
  </si>
  <si>
    <t>ssrb.com.cn</t>
  </si>
  <si>
    <t>bausch.com.my</t>
  </si>
  <si>
    <t>cassandrawang.net</t>
  </si>
  <si>
    <t>kayture.com</t>
  </si>
  <si>
    <t>opinia-klienta.pl</t>
  </si>
  <si>
    <t>automobilwoche.de</t>
  </si>
  <si>
    <t>greatbritishchefs.com</t>
  </si>
  <si>
    <t>technibble.com</t>
  </si>
  <si>
    <t>wlc.net.cn</t>
  </si>
  <si>
    <t>ccli.com</t>
  </si>
  <si>
    <t>9fingers.pl</t>
  </si>
  <si>
    <t>firestonebeer.com</t>
  </si>
  <si>
    <t>rssaggregator.com</t>
  </si>
  <si>
    <t>kd-9.org</t>
  </si>
  <si>
    <t>pubchn.com</t>
  </si>
  <si>
    <t>foro30.com</t>
  </si>
  <si>
    <t>chinajiehun.com</t>
  </si>
  <si>
    <t>islertekstil.com</t>
  </si>
  <si>
    <t>netinfo.top</t>
  </si>
  <si>
    <t>petjobs.co</t>
  </si>
  <si>
    <t>baglionihotels.com</t>
  </si>
  <si>
    <t>intenogroup.com</t>
  </si>
  <si>
    <t>hackett.com</t>
  </si>
  <si>
    <t>digitalprimates.net</t>
  </si>
  <si>
    <t>paramarketing.gr</t>
  </si>
  <si>
    <t>telecombillreport.com</t>
  </si>
  <si>
    <t>creative-fest.ru</t>
  </si>
  <si>
    <t>4moms.com</t>
  </si>
  <si>
    <t>taconet.com.tw</t>
  </si>
  <si>
    <t>txdmv.gov</t>
  </si>
  <si>
    <t>cfh.org.tw</t>
  </si>
  <si>
    <t>workplacebullying.org</t>
  </si>
  <si>
    <t>englishbanana.com</t>
  </si>
  <si>
    <t>tadalafil-onlinecialis.net</t>
  </si>
  <si>
    <t>turntable.fm</t>
  </si>
  <si>
    <t>retrosex.mobi</t>
  </si>
  <si>
    <t>unicyclist.com</t>
  </si>
  <si>
    <t>sportiva.com</t>
  </si>
  <si>
    <t>avi.vg</t>
  </si>
  <si>
    <t>horatioalger.org</t>
  </si>
  <si>
    <t>newhorizons.com</t>
  </si>
  <si>
    <t>brianmadden.com</t>
  </si>
  <si>
    <t>khake.com</t>
  </si>
  <si>
    <t>panicatthedisco.com</t>
  </si>
  <si>
    <t>awfulplasticsurgery.com</t>
  </si>
  <si>
    <t>amillionthanks.org</t>
  </si>
  <si>
    <t>ejc.net</t>
  </si>
  <si>
    <t>gifworks.com</t>
  </si>
  <si>
    <t>rbk.com</t>
  </si>
  <si>
    <t>jibbering.com</t>
  </si>
  <si>
    <t>25yz.com</t>
  </si>
  <si>
    <t>icio.de</t>
  </si>
  <si>
    <t>360wavesformula.com</t>
  </si>
  <si>
    <t>qdk.at</t>
  </si>
  <si>
    <t>reciperachel.com</t>
  </si>
  <si>
    <t>syscqy.com</t>
  </si>
  <si>
    <t>valacyclovir365.com</t>
  </si>
  <si>
    <t>autodirecthouston.com</t>
  </si>
  <si>
    <t>handisense.com</t>
  </si>
  <si>
    <t>optphon.ru</t>
  </si>
  <si>
    <t>qestate.pl</t>
  </si>
  <si>
    <t>korporatrainindo.com</t>
  </si>
  <si>
    <t>lflmaquinarias.cl</t>
  </si>
  <si>
    <t>texashats.org</t>
  </si>
  <si>
    <t>dopresskit.com</t>
  </si>
  <si>
    <t>matrastorg.ru</t>
  </si>
  <si>
    <t>webgyor.net</t>
  </si>
  <si>
    <t>climatejusticenow.org</t>
  </si>
  <si>
    <t>dezwingel.nl</t>
  </si>
  <si>
    <t>satguruenterprises.com</t>
  </si>
  <si>
    <t>pensjonat-eskapada.pl</t>
  </si>
  <si>
    <t>shlottery.gov.cn</t>
  </si>
  <si>
    <t>xn--80ajbtwbgfqc0h.xn--p1ai</t>
  </si>
  <si>
    <t>ÑÑƒÐ¿ÐµÑ€Ð¿Ð°ÐºÐµÑ‚Ñ‹.Ñ€Ñ„</t>
  </si>
  <si>
    <t>foonyew.org.my</t>
  </si>
  <si>
    <t>chatsports.com</t>
  </si>
  <si>
    <t>brauneiser-opel.de</t>
  </si>
  <si>
    <t>carlosneder.com.br</t>
  </si>
  <si>
    <t>englishterminal.co.in</t>
  </si>
  <si>
    <t>tianming-dcp.ru</t>
  </si>
  <si>
    <t>dblrjs.com</t>
  </si>
  <si>
    <t>willa-wiktoria.pl</t>
  </si>
  <si>
    <t>hrbjixin.com</t>
  </si>
  <si>
    <t>manshytnasrclub.com</t>
  </si>
  <si>
    <t>u-toski.pl</t>
  </si>
  <si>
    <t>expertech.guru</t>
  </si>
  <si>
    <t>zurbagan-m.com</t>
  </si>
  <si>
    <t>tanyongwei.com</t>
  </si>
  <si>
    <t>1yearuk.com</t>
  </si>
  <si>
    <t>indiegametalks.com</t>
  </si>
  <si>
    <t>nityanandrehab.com</t>
  </si>
  <si>
    <t>demopalooza.com</t>
  </si>
  <si>
    <t>hawahome.com</t>
  </si>
  <si>
    <t>rendezvoussf.com</t>
  </si>
  <si>
    <t>printedmatter.org</t>
  </si>
  <si>
    <t>pabloperezabogado.es</t>
  </si>
  <si>
    <t>kidshelp.com.au</t>
  </si>
  <si>
    <t>agro-africa.com</t>
  </si>
  <si>
    <t>villachad.com</t>
  </si>
  <si>
    <t>aquariumdrunkard.com</t>
  </si>
  <si>
    <t>spinmaster.com</t>
  </si>
  <si>
    <t>tueq.com</t>
  </si>
  <si>
    <t>hee.nhs.uk</t>
  </si>
  <si>
    <t>aau.at</t>
  </si>
  <si>
    <t>meetcheap.com</t>
  </si>
  <si>
    <t>aparat.co.uk</t>
  </si>
  <si>
    <t>elmers.com</t>
  </si>
  <si>
    <t>freepcapp.com</t>
  </si>
  <si>
    <t>electrosistem.md</t>
  </si>
  <si>
    <t>rxpharmacycareplus.com</t>
  </si>
  <si>
    <t>kreditsuche.pw</t>
  </si>
  <si>
    <t>123teachme.com</t>
  </si>
  <si>
    <t>questacon.edu.au</t>
  </si>
  <si>
    <t>officekosice.sk</t>
  </si>
  <si>
    <t>uniun.net</t>
  </si>
  <si>
    <t>hrbcu.edu.cn</t>
  </si>
  <si>
    <t>idong-il.co.kr</t>
  </si>
  <si>
    <t>elitejerseycheapchina.com</t>
  </si>
  <si>
    <t>aapos.org</t>
  </si>
  <si>
    <t>plastermix.by</t>
  </si>
  <si>
    <t>glutenreset.com</t>
  </si>
  <si>
    <t>kobe-call3330.jp</t>
  </si>
  <si>
    <t>teamavalanche.eu</t>
  </si>
  <si>
    <t>discountschoolsupply.com</t>
  </si>
  <si>
    <t>divernet.com</t>
  </si>
  <si>
    <t>bcae1.com</t>
  </si>
  <si>
    <t>dollarvigilante.com</t>
  </si>
  <si>
    <t>timeseduction.gr</t>
  </si>
  <si>
    <t>hesapsat.net</t>
  </si>
  <si>
    <t>hogsapothecary.com</t>
  </si>
  <si>
    <t>indigosong.net</t>
  </si>
  <si>
    <t>mywyckedways.com</t>
  </si>
  <si>
    <t>northkoreabbs.com</t>
  </si>
  <si>
    <t>pharmashop-online.com</t>
  </si>
  <si>
    <t>anchor.net.au</t>
  </si>
  <si>
    <t>ttplayer.com</t>
  </si>
  <si>
    <t>mpolska24.pl</t>
  </si>
  <si>
    <t>kidinfo.com</t>
  </si>
  <si>
    <t>iomtoday.co.im</t>
  </si>
  <si>
    <t>members.co.jp</t>
  </si>
  <si>
    <t>carinsurancequotes.men</t>
  </si>
  <si>
    <t>mapscenes.com</t>
  </si>
  <si>
    <t>weichuang2016.com</t>
  </si>
  <si>
    <t>ziip.in</t>
  </si>
  <si>
    <t>kartell.it</t>
  </si>
  <si>
    <t>wififreespot.com</t>
  </si>
  <si>
    <t>empire.kred</t>
  </si>
  <si>
    <t>kred</t>
  </si>
  <si>
    <t>parkermeridien.com</t>
  </si>
  <si>
    <t>dentsply.com</t>
  </si>
  <si>
    <t>easytaxi.com</t>
  </si>
  <si>
    <t>round.me</t>
  </si>
  <si>
    <t>shakewellgames.com</t>
  </si>
  <si>
    <t>ls108.com</t>
  </si>
  <si>
    <t>theamericancollege.edu</t>
  </si>
  <si>
    <t>prada-outlet.co</t>
  </si>
  <si>
    <t>access-company.com</t>
  </si>
  <si>
    <t>jsbach.org</t>
  </si>
  <si>
    <t>tonyromas.com</t>
  </si>
  <si>
    <t>gengo.com</t>
  </si>
  <si>
    <t>ciponline.org</t>
  </si>
  <si>
    <t>healthcaredive.com</t>
  </si>
  <si>
    <t>bestdesignedcity.com</t>
  </si>
  <si>
    <t>epinet.org</t>
  </si>
  <si>
    <t>salonmagazine.com</t>
  </si>
  <si>
    <t>gifsforum.com</t>
  </si>
  <si>
    <t>elekta.com</t>
  </si>
  <si>
    <t>import.io</t>
  </si>
  <si>
    <t>shortnews.com</t>
  </si>
  <si>
    <t>mezoka.com</t>
  </si>
  <si>
    <t>selfcontrolfreak.com</t>
  </si>
  <si>
    <t>thepaypalblog.com</t>
  </si>
  <si>
    <t>gnuradio.org</t>
  </si>
  <si>
    <t>pygtk.org</t>
  </si>
  <si>
    <t>freshrpms.net</t>
  </si>
  <si>
    <t>alux.com</t>
  </si>
  <si>
    <t>jhpds.net</t>
  </si>
  <si>
    <t>flothemes.com</t>
  </si>
  <si>
    <t>clemensadler.de</t>
  </si>
  <si>
    <t>jim-slip.co.uk</t>
  </si>
  <si>
    <t>thengroup.com</t>
  </si>
  <si>
    <t>mathmonkeyga.com</t>
  </si>
  <si>
    <t>ashutoshjha.org</t>
  </si>
  <si>
    <t>mybunnyblog.com</t>
  </si>
  <si>
    <t>sucks.org.uk</t>
  </si>
  <si>
    <t>realestrategy.biz</t>
  </si>
  <si>
    <t>theangerrevolution.com</t>
  </si>
  <si>
    <t>netbian.com</t>
  </si>
  <si>
    <t>usale.top</t>
  </si>
  <si>
    <t>diabetesmelhor.com</t>
  </si>
  <si>
    <t>oasidelsaleragusa.it</t>
  </si>
  <si>
    <t>tenalijewellers.com</t>
  </si>
  <si>
    <t>iqsmarthouse.ru</t>
  </si>
  <si>
    <t>jonnymallinson.eu</t>
  </si>
  <si>
    <t>hutbephotkhucongnghiep.com</t>
  </si>
  <si>
    <t>granddwimandiri.com</t>
  </si>
  <si>
    <t>rosadeiventisantacesarea.com</t>
  </si>
  <si>
    <t>mestress.com.br</t>
  </si>
  <si>
    <t>fotball.no</t>
  </si>
  <si>
    <t>u-janusza.pl</t>
  </si>
  <si>
    <t>jawor-zakopane.pl</t>
  </si>
  <si>
    <t>crossfitvortex.com</t>
  </si>
  <si>
    <t>1001tur.ru</t>
  </si>
  <si>
    <t>koriandr.com</t>
  </si>
  <si>
    <t>santacruzind.com</t>
  </si>
  <si>
    <t>maryqsalmir.com</t>
  </si>
  <si>
    <t>dan-news.info</t>
  </si>
  <si>
    <t>neverstandaloneinc.org</t>
  </si>
  <si>
    <t>prestosports.com</t>
  </si>
  <si>
    <t>vodaron.ro</t>
  </si>
  <si>
    <t>makingmoneyandroid.com</t>
  </si>
  <si>
    <t>linkreferral.com</t>
  </si>
  <si>
    <t>seouloptic.kr</t>
  </si>
  <si>
    <t>szbbs.org</t>
  </si>
  <si>
    <t>tranzit.com.co</t>
  </si>
  <si>
    <t>bellybelly.com.au</t>
  </si>
  <si>
    <t>kazeli.com</t>
  </si>
  <si>
    <t>showcase.ca</t>
  </si>
  <si>
    <t>csres.com</t>
  </si>
  <si>
    <t>calypsostbarth.com</t>
  </si>
  <si>
    <t>erlc.com</t>
  </si>
  <si>
    <t>gfmonteverde.com</t>
  </si>
  <si>
    <t>visionsource.com</t>
  </si>
  <si>
    <t>rockenseine.com</t>
  </si>
  <si>
    <t>automotivetouchup.com</t>
  </si>
  <si>
    <t>michaellawootton.com</t>
  </si>
  <si>
    <t>holtrenfrew.com</t>
  </si>
  <si>
    <t>balearsfaciencia.org</t>
  </si>
  <si>
    <t>stylefactory.com.pl</t>
  </si>
  <si>
    <t>au-petit-cafe-hollywood.com</t>
  </si>
  <si>
    <t>fh-wedel.de</t>
  </si>
  <si>
    <t>pornobestxxx.net</t>
  </si>
  <si>
    <t>luxmi.net</t>
  </si>
  <si>
    <t>homeschool.com</t>
  </si>
  <si>
    <t>1488.com</t>
  </si>
  <si>
    <t>ingnycmarathon.org</t>
  </si>
  <si>
    <t>drawspace.com</t>
  </si>
  <si>
    <t>playterritory.com</t>
  </si>
  <si>
    <t>escueladedirectivossanitarios.es</t>
  </si>
  <si>
    <t>jjill.com</t>
  </si>
  <si>
    <t>berkley-fishing.com</t>
  </si>
  <si>
    <t>caishenlun.com</t>
  </si>
  <si>
    <t>loreenamckennitt.com</t>
  </si>
  <si>
    <t>safilo.com</t>
  </si>
  <si>
    <t>affiliatesummit.com</t>
  </si>
  <si>
    <t>worldwidemetric.com</t>
  </si>
  <si>
    <t>coepo.com</t>
  </si>
  <si>
    <t>energypost.eu</t>
  </si>
  <si>
    <t>outlet.org.au</t>
  </si>
  <si>
    <t>oxblue.com</t>
  </si>
  <si>
    <t>pradaoutletonline.org</t>
  </si>
  <si>
    <t>avp.com</t>
  </si>
  <si>
    <t>ainvlang.vip</t>
  </si>
  <si>
    <t>artsandaging.org</t>
  </si>
  <si>
    <t>webhostingsearch.com</t>
  </si>
  <si>
    <t>flangemfy.com</t>
  </si>
  <si>
    <t>shodanhq.com</t>
  </si>
  <si>
    <t>monosnap.com</t>
  </si>
  <si>
    <t>aixiayun.com</t>
  </si>
  <si>
    <t>evi.com</t>
  </si>
  <si>
    <t>clementine-player.org</t>
  </si>
  <si>
    <t>xtra.co.nz</t>
  </si>
  <si>
    <t>chestjournal.org</t>
  </si>
  <si>
    <t>lxer.com</t>
  </si>
  <si>
    <t>huweishen.com</t>
  </si>
  <si>
    <t>wasistwas.de</t>
  </si>
  <si>
    <t>wmxa.cn</t>
  </si>
  <si>
    <t>across.or.jp</t>
  </si>
  <si>
    <t>williamsirls.com</t>
  </si>
  <si>
    <t>blanksquares.com</t>
  </si>
  <si>
    <t>topnewfranchises.com</t>
  </si>
  <si>
    <t>joshreynolds.org</t>
  </si>
  <si>
    <t>leojdunnlaw.com</t>
  </si>
  <si>
    <t>criticalexponent.org</t>
  </si>
  <si>
    <t>contemporaries.org</t>
  </si>
  <si>
    <t>annewalther.com</t>
  </si>
  <si>
    <t>wearenotcool.org</t>
  </si>
  <si>
    <t>jawjawjaw.com</t>
  </si>
  <si>
    <t>mycanadarx.com</t>
  </si>
  <si>
    <t>rarelytame.com</t>
  </si>
  <si>
    <t>coloradoriverconservancy.org</t>
  </si>
  <si>
    <t>ofdb.de</t>
  </si>
  <si>
    <t>biznet.ru</t>
  </si>
  <si>
    <t>tickets.ua</t>
  </si>
  <si>
    <t>bdydjx.com</t>
  </si>
  <si>
    <t>kfz-auskunft.de</t>
  </si>
  <si>
    <t>marif.ru</t>
  </si>
  <si>
    <t>hollywire.com</t>
  </si>
  <si>
    <t>domnashodnenskoy.ru</t>
  </si>
  <si>
    <t>onlinementors.org</t>
  </si>
  <si>
    <t>club-t.com</t>
  </si>
  <si>
    <t>crematics.de</t>
  </si>
  <si>
    <t>infinityfilters.com</t>
  </si>
  <si>
    <t>bodasencancun.mx</t>
  </si>
  <si>
    <t>petrolcom.pl</t>
  </si>
  <si>
    <t>fromjamrock.com</t>
  </si>
  <si>
    <t>boweiweb.com</t>
  </si>
  <si>
    <t>thai-tuktuk.ch</t>
  </si>
  <si>
    <t>ahlongyu.cn</t>
  </si>
  <si>
    <t>behpoyantbz.com</t>
  </si>
  <si>
    <t>heilpraktiker-heinzschnelle.de</t>
  </si>
  <si>
    <t>vnesh.net</t>
  </si>
  <si>
    <t>prosaluddental.com</t>
  </si>
  <si>
    <t>genoaclubgruppocarige.it</t>
  </si>
  <si>
    <t>bockware.com</t>
  </si>
  <si>
    <t>dreams.co.uk</t>
  </si>
  <si>
    <t>sheffieldnewsandsport.com</t>
  </si>
  <si>
    <t>wlzajc.com</t>
  </si>
  <si>
    <t>studiofashion.it</t>
  </si>
  <si>
    <t>coloquiointernacional.com</t>
  </si>
  <si>
    <t>webasto.pro</t>
  </si>
  <si>
    <t>nepalbiblesociety.org.np</t>
  </si>
  <si>
    <t>hardrive.co.za</t>
  </si>
  <si>
    <t>loginguide.org</t>
  </si>
  <si>
    <t>99770.cc</t>
  </si>
  <si>
    <t>ac-besancon.fr</t>
  </si>
  <si>
    <t>nusasport.com</t>
  </si>
  <si>
    <t>ws-24.pl</t>
  </si>
  <si>
    <t>canadianpharmacies.shop</t>
  </si>
  <si>
    <t>renegadecraft.com</t>
  </si>
  <si>
    <t>trendmicro.de</t>
  </si>
  <si>
    <t>kccaz.org</t>
  </si>
  <si>
    <t>booksite.ru</t>
  </si>
  <si>
    <t>lcmgd.com</t>
  </si>
  <si>
    <t>claro.com.br</t>
  </si>
  <si>
    <t>galaxyclub.nl</t>
  </si>
  <si>
    <t>shopgioia.com</t>
  </si>
  <si>
    <t>justins.com</t>
  </si>
  <si>
    <t>movieguide.org</t>
  </si>
  <si>
    <t>binhaicollege.com</t>
  </si>
  <si>
    <t>scgov.net</t>
  </si>
  <si>
    <t>president-sovet.ru</t>
  </si>
  <si>
    <t>evroappart.ru</t>
  </si>
  <si>
    <t>roixfarm.com</t>
  </si>
  <si>
    <t>isue.it</t>
  </si>
  <si>
    <t>vanabbemuseum.nl</t>
  </si>
  <si>
    <t>derivativegaming.com</t>
  </si>
  <si>
    <t>arcame.com.mx</t>
  </si>
  <si>
    <t>smwx888.com</t>
  </si>
  <si>
    <t>practisingpeace.com</t>
  </si>
  <si>
    <t>good-guys.com</t>
  </si>
  <si>
    <t>delphifans.com</t>
  </si>
  <si>
    <t>elementsoflight.de</t>
  </si>
  <si>
    <t>guess-factory.net</t>
  </si>
  <si>
    <t>inlandrevenue.gov.uk</t>
  </si>
  <si>
    <t>lazydeeplinks.com</t>
  </si>
  <si>
    <t>atelier-floral.ro</t>
  </si>
  <si>
    <t>galinsky.com</t>
  </si>
  <si>
    <t>sh.se</t>
  </si>
  <si>
    <t>regiongsm.ru</t>
  </si>
  <si>
    <t>studio7designs.com</t>
  </si>
  <si>
    <t>overthecounterviagra-best.com</t>
  </si>
  <si>
    <t>foxhead.com</t>
  </si>
  <si>
    <t>betterhearing.org</t>
  </si>
  <si>
    <t>hotel-santillana.com</t>
  </si>
  <si>
    <t>musclebuildingreview.net</t>
  </si>
  <si>
    <t>buckguru.com</t>
  </si>
  <si>
    <t>baibaodu.com</t>
  </si>
  <si>
    <t>ray-bansoutlet.it</t>
  </si>
  <si>
    <t>police.gov.hk</t>
  </si>
  <si>
    <t>levitrapricesvardenafil.com</t>
  </si>
  <si>
    <t>bentel.sk</t>
  </si>
  <si>
    <t>haima.com</t>
  </si>
  <si>
    <t>lauren-ralphs.co.uk</t>
  </si>
  <si>
    <t>mcmshandbags.com</t>
  </si>
  <si>
    <t>thenomadhotel.com</t>
  </si>
  <si>
    <t>nissan-ask.com.ua</t>
  </si>
  <si>
    <t>economiahoy.mx</t>
  </si>
  <si>
    <t>allonesearch.com</t>
  </si>
  <si>
    <t>ferrero.com</t>
  </si>
  <si>
    <t>winechina.com</t>
  </si>
  <si>
    <t>filmcritic.com</t>
  </si>
  <si>
    <t>deltares.nl</t>
  </si>
  <si>
    <t>agilewebsolutions.com</t>
  </si>
  <si>
    <t>monstersound.su</t>
  </si>
  <si>
    <t>mmc.com</t>
  </si>
  <si>
    <t>hockey-jerseys.us</t>
  </si>
  <si>
    <t>ecomall.com</t>
  </si>
  <si>
    <t>taxinsieme.it</t>
  </si>
  <si>
    <t>criminal-lawyer-akron.com</t>
  </si>
  <si>
    <t>epaperflip.com</t>
  </si>
  <si>
    <t>oddsportal.com</t>
  </si>
  <si>
    <t>univ-aix.fr</t>
  </si>
  <si>
    <t>notloremipsum.com</t>
  </si>
  <si>
    <t>ccfc.co.uk</t>
  </si>
  <si>
    <t>cheapoakleysunglassesoutlet.com</t>
  </si>
  <si>
    <t>madeinchina.com</t>
  </si>
  <si>
    <t>nciku.com</t>
  </si>
  <si>
    <t>donottrack.us</t>
  </si>
  <si>
    <t>linuxcnc.org</t>
  </si>
  <si>
    <t>radix.net</t>
  </si>
  <si>
    <t>parexel.com</t>
  </si>
  <si>
    <t>csie.org</t>
  </si>
  <si>
    <t>unixodbc.org</t>
  </si>
  <si>
    <t>dpd.ru</t>
  </si>
  <si>
    <t>howtobebestman.com</t>
  </si>
  <si>
    <t>letsbabytalk.com</t>
  </si>
  <si>
    <t>tacoaustin.com</t>
  </si>
  <si>
    <t>broadcast-media.eu</t>
  </si>
  <si>
    <t>scrubcap.net</t>
  </si>
  <si>
    <t>hairyasscracks.com</t>
  </si>
  <si>
    <t>annce.net</t>
  </si>
  <si>
    <t>sadlights.net</t>
  </si>
  <si>
    <t>yokohama-akarenga.jp</t>
  </si>
  <si>
    <t>shard.jp</t>
  </si>
  <si>
    <t>0245.cc</t>
  </si>
  <si>
    <t>nubiles.net</t>
  </si>
  <si>
    <t>ikiung-presse.com</t>
  </si>
  <si>
    <t>csacres.com</t>
  </si>
  <si>
    <t>gezondediervoeding.eu</t>
  </si>
  <si>
    <t>joomlanl.tk</t>
  </si>
  <si>
    <t>laceandpetal.com</t>
  </si>
  <si>
    <t>austautogroup.com.au</t>
  </si>
  <si>
    <t>eukicks.com</t>
  </si>
  <si>
    <t>astures.com</t>
  </si>
  <si>
    <t>waltershausen-web.de</t>
  </si>
  <si>
    <t>naturum.co.jp</t>
  </si>
  <si>
    <t>ricardocuisine.com</t>
  </si>
  <si>
    <t>oceanlove.org</t>
  </si>
  <si>
    <t>vzmd.ru</t>
  </si>
  <si>
    <t>recruitmystudent.com</t>
  </si>
  <si>
    <t>kazpravda.kz</t>
  </si>
  <si>
    <t>toptropicals.com</t>
  </si>
  <si>
    <t>ljustunnel.se</t>
  </si>
  <si>
    <t>cinemasgaumontpathe.com</t>
  </si>
  <si>
    <t>incruit.com</t>
  </si>
  <si>
    <t>justica.gov.br</t>
  </si>
  <si>
    <t>willa-krzysztoforow.pl</t>
  </si>
  <si>
    <t>antoloji.com</t>
  </si>
  <si>
    <t>completebathrooms.pt</t>
  </si>
  <si>
    <t>batys-energon.kz</t>
  </si>
  <si>
    <t>internovosti.ru</t>
  </si>
  <si>
    <t>okgo.tw</t>
  </si>
  <si>
    <t>sbschina.ru</t>
  </si>
  <si>
    <t>inegalites.fr</t>
  </si>
  <si>
    <t>v-velikolepniy.ru</t>
  </si>
  <si>
    <t>wheelmap.org</t>
  </si>
  <si>
    <t>home-remedies-for-you.com</t>
  </si>
  <si>
    <t>aujourdhui.ma</t>
  </si>
  <si>
    <t>authenticlouisvuittonhandbags.net</t>
  </si>
  <si>
    <t>gb-nev.ru</t>
  </si>
  <si>
    <t>calu.edu</t>
  </si>
  <si>
    <t>fiftyshadesofgreyfullmovie.ga</t>
  </si>
  <si>
    <t>heartwormsociety.org</t>
  </si>
  <si>
    <t>adaptfunrun.org</t>
  </si>
  <si>
    <t>memuemulator.com</t>
  </si>
  <si>
    <t>merx2go.com</t>
  </si>
  <si>
    <t>iqm2.com</t>
  </si>
  <si>
    <t>lugansk.ua</t>
  </si>
  <si>
    <t>yanbian.gov.cn</t>
  </si>
  <si>
    <t>cmw.net</t>
  </si>
  <si>
    <t>dostuff.info</t>
  </si>
  <si>
    <t>genderbalance.nl</t>
  </si>
  <si>
    <t>polit74.ru</t>
  </si>
  <si>
    <t>wiki-azlk.ru</t>
  </si>
  <si>
    <t>doxycyc-line.life</t>
  </si>
  <si>
    <t>kalahariresorts.com</t>
  </si>
  <si>
    <t>bertc.com</t>
  </si>
  <si>
    <t>queenslibrary.org</t>
  </si>
  <si>
    <t>center4autism.com</t>
  </si>
  <si>
    <t>oldcuriosityshop.net</t>
  </si>
  <si>
    <t>centiplex.com</t>
  </si>
  <si>
    <t>iepausa.com</t>
  </si>
  <si>
    <t>wu.lt</t>
  </si>
  <si>
    <t>yz-moto.com</t>
  </si>
  <si>
    <t>bojanas.info</t>
  </si>
  <si>
    <t>gotobermuda.com</t>
  </si>
  <si>
    <t>istu.edu</t>
  </si>
  <si>
    <t>noonptm.com</t>
  </si>
  <si>
    <t>rainforestcafe.com</t>
  </si>
  <si>
    <t>vecchiaarena.it</t>
  </si>
  <si>
    <t>taps.org</t>
  </si>
  <si>
    <t>custom-writing-essays.com</t>
  </si>
  <si>
    <t>bestseller.com</t>
  </si>
  <si>
    <t>chicagoreporter.com</t>
  </si>
  <si>
    <t>innermedia.org</t>
  </si>
  <si>
    <t>fc12319.com</t>
  </si>
  <si>
    <t>beanyblogger.com</t>
  </si>
  <si>
    <t>google.gp</t>
  </si>
  <si>
    <t>bakersfieldcalifornian.com</t>
  </si>
  <si>
    <t>zudangkou.com</t>
  </si>
  <si>
    <t>aeytimes.com</t>
  </si>
  <si>
    <t>simpletoremember.com</t>
  </si>
  <si>
    <t>cusferraragolf.it</t>
  </si>
  <si>
    <t>epa.eu</t>
  </si>
  <si>
    <t>jamesnachtwey.com</t>
  </si>
  <si>
    <t>20mgpricescialis.net</t>
  </si>
  <si>
    <t>dildosh.uz</t>
  </si>
  <si>
    <t>editorsweblog.org</t>
  </si>
  <si>
    <t>e-estonia.com</t>
  </si>
  <si>
    <t>www.goog</t>
  </si>
  <si>
    <t>goog</t>
  </si>
  <si>
    <t>toggle.com</t>
  </si>
  <si>
    <t>google.co.zw</t>
  </si>
  <si>
    <t>magonlinelibrary.com</t>
  </si>
  <si>
    <t>paulfrank.com</t>
  </si>
  <si>
    <t>openrepository.com</t>
  </si>
  <si>
    <t>gt.net</t>
  </si>
  <si>
    <t>ckan.org</t>
  </si>
  <si>
    <t>essaybuyonlineusa.xyz</t>
  </si>
  <si>
    <t>expertbeacon.com</t>
  </si>
  <si>
    <t>josephjablonski.com</t>
  </si>
  <si>
    <t>bigguncharleston.com</t>
  </si>
  <si>
    <t>getyourownleads.com</t>
  </si>
  <si>
    <t>yepezorthodontics.com</t>
  </si>
  <si>
    <t>buzer.de</t>
  </si>
  <si>
    <t>adconseils.ch</t>
  </si>
  <si>
    <t>drleepierce.com</t>
  </si>
  <si>
    <t>lajalousiemaladive.org</t>
  </si>
  <si>
    <t>franceinsiders.com</t>
  </si>
  <si>
    <t>protectovision.com</t>
  </si>
  <si>
    <t>mfinante.ro</t>
  </si>
  <si>
    <t>wdwmagic.com</t>
  </si>
  <si>
    <t>cnnc.com.cn</t>
  </si>
  <si>
    <t>arwatower.nl</t>
  </si>
  <si>
    <t>seb.tw</t>
  </si>
  <si>
    <t>anglaisfacile.com</t>
  </si>
  <si>
    <t>philips.co.jp</t>
  </si>
  <si>
    <t>ggalanti.org</t>
  </si>
  <si>
    <t>boticario.com.br</t>
  </si>
  <si>
    <t>thekosharytruck.com</t>
  </si>
  <si>
    <t>edbpriser.dk</t>
  </si>
  <si>
    <t>rabbitsreviews.com</t>
  </si>
  <si>
    <t>ucheba.ru</t>
  </si>
  <si>
    <t>scatolificiomm.com</t>
  </si>
  <si>
    <t>sudskapraksa.com</t>
  </si>
  <si>
    <t>neerubajwa.in</t>
  </si>
  <si>
    <t>picdemosite.info</t>
  </si>
  <si>
    <t>pdkbatuarang.com</t>
  </si>
  <si>
    <t>lilipstudio.com</t>
  </si>
  <si>
    <t>spaziomusicale.it</t>
  </si>
  <si>
    <t>prvbelarusi.com</t>
  </si>
  <si>
    <t>apcastelfranco.it</t>
  </si>
  <si>
    <t>cms-hawaii.com</t>
  </si>
  <si>
    <t>yohangoncalvesgoutt.com</t>
  </si>
  <si>
    <t>syde.co</t>
  </si>
  <si>
    <t>alpha.org</t>
  </si>
  <si>
    <t>sendaservices.com</t>
  </si>
  <si>
    <t>hysckjfz.com</t>
  </si>
  <si>
    <t>hs-hannover.de</t>
  </si>
  <si>
    <t>rambumaga.ru</t>
  </si>
  <si>
    <t>adecco.es</t>
  </si>
  <si>
    <t>citysage.ninja</t>
  </si>
  <si>
    <t>pccastle.it</t>
  </si>
  <si>
    <t>youngupstarts.com</t>
  </si>
  <si>
    <t>seat.it</t>
  </si>
  <si>
    <t>ulanw.com</t>
  </si>
  <si>
    <t>forummb.ru</t>
  </si>
  <si>
    <t>onychair.ng</t>
  </si>
  <si>
    <t>megalyrics.ru</t>
  </si>
  <si>
    <t>alexdapiata.com</t>
  </si>
  <si>
    <t>candombe.org</t>
  </si>
  <si>
    <t>mundo-vision.com</t>
  </si>
  <si>
    <t>tibi.com</t>
  </si>
  <si>
    <t>catertown.com</t>
  </si>
  <si>
    <t>usrfiles.com</t>
  </si>
  <si>
    <t>memoriauitoto.com</t>
  </si>
  <si>
    <t>swilea.com</t>
  </si>
  <si>
    <t>gofrican.com</t>
  </si>
  <si>
    <t>dlwb.com.cn</t>
  </si>
  <si>
    <t>centrepompidou-metz.fr</t>
  </si>
  <si>
    <t>ektf.hu</t>
  </si>
  <si>
    <t>besttestosteroneboostera.com</t>
  </si>
  <si>
    <t>nawrotstudio.com</t>
  </si>
  <si>
    <t>obirin.ac.jp</t>
  </si>
  <si>
    <t>oleani.com</t>
  </si>
  <si>
    <t>allods-galeon.net</t>
  </si>
  <si>
    <t>chabotcollege.edu</t>
  </si>
  <si>
    <t>laflecha.net</t>
  </si>
  <si>
    <t>furelin.com.tw</t>
  </si>
  <si>
    <t>returningohmstories.gq</t>
  </si>
  <si>
    <t>foxwilmington.com</t>
  </si>
  <si>
    <t>nahb.com</t>
  </si>
  <si>
    <t>posters-kopen.nl</t>
  </si>
  <si>
    <t>northsails.com</t>
  </si>
  <si>
    <t>su.lt</t>
  </si>
  <si>
    <t>unlike.net</t>
  </si>
  <si>
    <t>starkey.com</t>
  </si>
  <si>
    <t>pulsoslp.com.mx</t>
  </si>
  <si>
    <t>hobiecat.com</t>
  </si>
  <si>
    <t>corusent.com</t>
  </si>
  <si>
    <t>burberryoutlet.org</t>
  </si>
  <si>
    <t>ertebat-bartar.com</t>
  </si>
  <si>
    <t>fonerbooks.com</t>
  </si>
  <si>
    <t>amednews.com</t>
  </si>
  <si>
    <t>washburn.com</t>
  </si>
  <si>
    <t>wwoz.org</t>
  </si>
  <si>
    <t>geteducated.com</t>
  </si>
  <si>
    <t>carr.org</t>
  </si>
  <si>
    <t>za512.pl</t>
  </si>
  <si>
    <t>honolulumuseum.org</t>
  </si>
  <si>
    <t>jilchambless.com</t>
  </si>
  <si>
    <t>teenie-dancer.de</t>
  </si>
  <si>
    <t>toutoudai.com</t>
  </si>
  <si>
    <t>ttssgg.com</t>
  </si>
  <si>
    <t>apparelnews.net</t>
  </si>
  <si>
    <t>canadiantadalafil-cialis.org</t>
  </si>
  <si>
    <t>hinduismtoday.com</t>
  </si>
  <si>
    <t>cbi.com</t>
  </si>
  <si>
    <t>tiomani.cn</t>
  </si>
  <si>
    <t>nextplatform.com</t>
  </si>
  <si>
    <t>skytopia.com</t>
  </si>
  <si>
    <t>spectorsoft.com</t>
  </si>
  <si>
    <t>bz756.com</t>
  </si>
  <si>
    <t>womentechmakers.com</t>
  </si>
  <si>
    <t>duosecurity.com</t>
  </si>
  <si>
    <t>terena.org</t>
  </si>
  <si>
    <t>knowledgerush.com</t>
  </si>
  <si>
    <t>yitechnology.com</t>
  </si>
  <si>
    <t>xianzhaiwang.cn</t>
  </si>
  <si>
    <t>slowfood.de</t>
  </si>
  <si>
    <t>eurodc.ru</t>
  </si>
  <si>
    <t>firmiamo.it</t>
  </si>
  <si>
    <t>smartschoolhouse.com</t>
  </si>
  <si>
    <t>joyclub.de</t>
  </si>
  <si>
    <t>rogersbbq.com</t>
  </si>
  <si>
    <t>drwiggysplans.com</t>
  </si>
  <si>
    <t>theaccla.com</t>
  </si>
  <si>
    <t>rissiglicha.com</t>
  </si>
  <si>
    <t>psddzs.com</t>
  </si>
  <si>
    <t>bankuralsib.ru</t>
  </si>
  <si>
    <t>delandcomputerrepair.com</t>
  </si>
  <si>
    <t>ameerrefaee.com</t>
  </si>
  <si>
    <t>it-eng.com.tn</t>
  </si>
  <si>
    <t>veenaworldtours.com</t>
  </si>
  <si>
    <t>konektor.com.au</t>
  </si>
  <si>
    <t>smartsensefinancial.com</t>
  </si>
  <si>
    <t>eliteauto.be</t>
  </si>
  <si>
    <t>health-net.or.jp</t>
  </si>
  <si>
    <t>cti-projektservice.de</t>
  </si>
  <si>
    <t>rwstudios.es</t>
  </si>
  <si>
    <t>umk-reengin.ru</t>
  </si>
  <si>
    <t>dwinstall.nl</t>
  </si>
  <si>
    <t>aurumcom.ru</t>
  </si>
  <si>
    <t>venadosfc.com.mx</t>
  </si>
  <si>
    <t>vgboxart.com</t>
  </si>
  <si>
    <t>exp-index.ru</t>
  </si>
  <si>
    <t>insurancecaravan.co.uk</t>
  </si>
  <si>
    <t>horrida.pl</t>
  </si>
  <si>
    <t>iea.com.br</t>
  </si>
  <si>
    <t>rd-celje.si</t>
  </si>
  <si>
    <t>mortgagehousenow.com</t>
  </si>
  <si>
    <t>ffbatiment.fr</t>
  </si>
  <si>
    <t>csiic.com</t>
  </si>
  <si>
    <t>boxingnews24.com</t>
  </si>
  <si>
    <t>arclab.com</t>
  </si>
  <si>
    <t>shs120.com</t>
  </si>
  <si>
    <t>bestgfx.org</t>
  </si>
  <si>
    <t>nutradvance.pt</t>
  </si>
  <si>
    <t>dealsinc.net</t>
  </si>
  <si>
    <t>vecros.ru</t>
  </si>
  <si>
    <t>opt.be</t>
  </si>
  <si>
    <t>itea.com.ua</t>
  </si>
  <si>
    <t>enva.to</t>
  </si>
  <si>
    <t>eurosmi.ru</t>
  </si>
  <si>
    <t>sovetonk.ru</t>
  </si>
  <si>
    <t>affittigallura.it</t>
  </si>
  <si>
    <t>fsjy.net</t>
  </si>
  <si>
    <t>ermones.net</t>
  </si>
  <si>
    <t>paydayloans4online.us</t>
  </si>
  <si>
    <t>003.ru</t>
  </si>
  <si>
    <t>sportsvideo.org</t>
  </si>
  <si>
    <t>oumma.com</t>
  </si>
  <si>
    <t>joniandfriends.org</t>
  </si>
  <si>
    <t>ridgwayrecord.com</t>
  </si>
  <si>
    <t>barahla.net</t>
  </si>
  <si>
    <t>kwip.com</t>
  </si>
  <si>
    <t>1myhitmp3.com</t>
  </si>
  <si>
    <t>history.ca</t>
  </si>
  <si>
    <t>euronis-free.com</t>
  </si>
  <si>
    <t>zzgp.org</t>
  </si>
  <si>
    <t>woodburnphoto.co.za</t>
  </si>
  <si>
    <t>gamegold99.com</t>
  </si>
  <si>
    <t>blufftontoday.com</t>
  </si>
  <si>
    <t>vrjie.com</t>
  </si>
  <si>
    <t>snakearoo.com</t>
  </si>
  <si>
    <t>fondante.net</t>
  </si>
  <si>
    <t>bestcalovebracelet.cn</t>
  </si>
  <si>
    <t>blindfiveyearold.com</t>
  </si>
  <si>
    <t>plotkara.pl</t>
  </si>
  <si>
    <t>theasylum.cc</t>
  </si>
  <si>
    <t>arla.com</t>
  </si>
  <si>
    <t>adidas.com.cn</t>
  </si>
  <si>
    <t>keeneland.com</t>
  </si>
  <si>
    <t>detkoff.net</t>
  </si>
  <si>
    <t>dmtc.com</t>
  </si>
  <si>
    <t>carwale.com</t>
  </si>
  <si>
    <t>shirkium.xyz</t>
  </si>
  <si>
    <t>ftfund.com</t>
  </si>
  <si>
    <t>oakleys-outlet.it</t>
  </si>
  <si>
    <t>righteousbabe.com</t>
  </si>
  <si>
    <t>tdstest.com</t>
  </si>
  <si>
    <t>radioopensource.org</t>
  </si>
  <si>
    <t>montreal-rp.ru</t>
  </si>
  <si>
    <t>mon-poids.fr</t>
  </si>
  <si>
    <t>mcmcse.com</t>
  </si>
  <si>
    <t>audiencebloom.com</t>
  </si>
  <si>
    <t>venable.com</t>
  </si>
  <si>
    <t>popcentric.com</t>
  </si>
  <si>
    <t>breadandocean.com</t>
  </si>
  <si>
    <t>keithurban.net</t>
  </si>
  <si>
    <t>entrepreneurship.org</t>
  </si>
  <si>
    <t>lafargeholcim.com</t>
  </si>
  <si>
    <t>bri-flourish.com</t>
  </si>
  <si>
    <t>niesr.ac.uk</t>
  </si>
  <si>
    <t>5ijk.net</t>
  </si>
  <si>
    <t>doubledutch.me</t>
  </si>
  <si>
    <t>ccianet.org</t>
  </si>
  <si>
    <t>eurekster.com</t>
  </si>
  <si>
    <t>google.co</t>
  </si>
  <si>
    <t>aacp.org</t>
  </si>
  <si>
    <t>belnet.be</t>
  </si>
  <si>
    <t>giaoduc.net.vn</t>
  </si>
  <si>
    <t>popscreencdn.com</t>
  </si>
  <si>
    <t>migalhas.com.br</t>
  </si>
  <si>
    <t>danyweb.de</t>
  </si>
  <si>
    <t>matthewhowlandpalmer.com</t>
  </si>
  <si>
    <t>simamue.de</t>
  </si>
  <si>
    <t>weightloss210.com</t>
  </si>
  <si>
    <t>milwaukeeconservatives.com</t>
  </si>
  <si>
    <t>lovesocket.com</t>
  </si>
  <si>
    <t>capsiplexpills.co.uk</t>
  </si>
  <si>
    <t>juneusa.com</t>
  </si>
  <si>
    <t>beingdaveandliz.com</t>
  </si>
  <si>
    <t>klaverjastoernooi.nl</t>
  </si>
  <si>
    <t>merchantofmarvels.com</t>
  </si>
  <si>
    <t>szlachetnapaczka.pl</t>
  </si>
  <si>
    <t>maerklin.de</t>
  </si>
  <si>
    <t>fairyland.photography</t>
  </si>
  <si>
    <t>seopalermo.com</t>
  </si>
  <si>
    <t>letoszek.pl</t>
  </si>
  <si>
    <t>lesleyyvonne.com</t>
  </si>
  <si>
    <t>keoway.com</t>
  </si>
  <si>
    <t>veed.online</t>
  </si>
  <si>
    <t>mrsushkin.ru</t>
  </si>
  <si>
    <t>xn--90amdzn.xn--p1ai</t>
  </si>
  <si>
    <t>Ð¿Ð±Ð·Ð¸Ñ.Ñ€Ñ„</t>
  </si>
  <si>
    <t>hsbartar.com</t>
  </si>
  <si>
    <t>tokyo-med.ac.jp</t>
  </si>
  <si>
    <t>quadcoreinformatica.com</t>
  </si>
  <si>
    <t>hwlconsult.de</t>
  </si>
  <si>
    <t>realizerlawfirm.com</t>
  </si>
  <si>
    <t>cabotpizza.com</t>
  </si>
  <si>
    <t>tjswlzx.com</t>
  </si>
  <si>
    <t>blimau.com</t>
  </si>
  <si>
    <t>wrestmag.com</t>
  </si>
  <si>
    <t>deltahouling.com</t>
  </si>
  <si>
    <t>igofxmalaysia.com</t>
  </si>
  <si>
    <t>deltapaversusa.com</t>
  </si>
  <si>
    <t>vyshechka.ru</t>
  </si>
  <si>
    <t>podemostimes.com</t>
  </si>
  <si>
    <t>sunbeamhouse.it</t>
  </si>
  <si>
    <t>hireteamonline.com</t>
  </si>
  <si>
    <t>forbes.kz</t>
  </si>
  <si>
    <t>smartspace.ae</t>
  </si>
  <si>
    <t>luki2.ru</t>
  </si>
  <si>
    <t>eatmedaily.com</t>
  </si>
  <si>
    <t>maminmalishurfo.ru</t>
  </si>
  <si>
    <t>kaylaitsines.com</t>
  </si>
  <si>
    <t>europa-uni.de</t>
  </si>
  <si>
    <t>vision-web.it</t>
  </si>
  <si>
    <t>cialispreis.top</t>
  </si>
  <si>
    <t>clustersantemali.net</t>
  </si>
  <si>
    <t>cialisacquisto.top</t>
  </si>
  <si>
    <t>speakpipe.com</t>
  </si>
  <si>
    <t>rankia.com</t>
  </si>
  <si>
    <t>coinsgeneratoronline.top</t>
  </si>
  <si>
    <t>valueserver.jp</t>
  </si>
  <si>
    <t>mediamatterswebdesign.co.uk</t>
  </si>
  <si>
    <t>kikup.ca</t>
  </si>
  <si>
    <t>onestopbrokers.com</t>
  </si>
  <si>
    <t>oxfordowl.co.uk</t>
  </si>
  <si>
    <t>airwheel.net</t>
  </si>
  <si>
    <t>kupikvadrik.ru</t>
  </si>
  <si>
    <t>qunhoo.com</t>
  </si>
  <si>
    <t>distrify.com</t>
  </si>
  <si>
    <t>ed-thelen.org</t>
  </si>
  <si>
    <t>gain.tips</t>
  </si>
  <si>
    <t>bruichladdich.com</t>
  </si>
  <si>
    <t>curlingzone.com</t>
  </si>
  <si>
    <t>socialenterprise.org.uk</t>
  </si>
  <si>
    <t>ventureburn.com</t>
  </si>
  <si>
    <t>cachuissier.com</t>
  </si>
  <si>
    <t>odium.pw</t>
  </si>
  <si>
    <t>coachoutletonlinecoachfactoryoutlet.com.co</t>
  </si>
  <si>
    <t>oysterbooks.com</t>
  </si>
  <si>
    <t>soundvision.com</t>
  </si>
  <si>
    <t>arcosanti.org</t>
  </si>
  <si>
    <t>miracosta.edu</t>
  </si>
  <si>
    <t>meineke.com</t>
  </si>
  <si>
    <t>avalgama.website</t>
  </si>
  <si>
    <t>pferdebedarf-fuge.de</t>
  </si>
  <si>
    <t>liantai-f.com</t>
  </si>
  <si>
    <t>borowitzreport.com</t>
  </si>
  <si>
    <t>bridgeviewhouse.com</t>
  </si>
  <si>
    <t>mickeythompsontires.com</t>
  </si>
  <si>
    <t>ireland-information.com</t>
  </si>
  <si>
    <t>moneymakingblog.xyz</t>
  </si>
  <si>
    <t>uubird.com</t>
  </si>
  <si>
    <t>christian-louboutins.co.uk</t>
  </si>
  <si>
    <t>ridemetro.org</t>
  </si>
  <si>
    <t>anchorage.net</t>
  </si>
  <si>
    <t>liberianobserver.com</t>
  </si>
  <si>
    <t>doxyc.xyz</t>
  </si>
  <si>
    <t>applenews247.com</t>
  </si>
  <si>
    <t>mcso.org</t>
  </si>
  <si>
    <t>europeana1914-1918.eu</t>
  </si>
  <si>
    <t>godm2.com</t>
  </si>
  <si>
    <t>ecovillage.org</t>
  </si>
  <si>
    <t>dredf.org</t>
  </si>
  <si>
    <t>esa.it</t>
  </si>
  <si>
    <t>truereligionbrandjeans.com</t>
  </si>
  <si>
    <t>thoughtcrime.org</t>
  </si>
  <si>
    <t>ovt.com</t>
  </si>
  <si>
    <t>makingitlovely.com</t>
  </si>
  <si>
    <t>produzionidalbasso.com</t>
  </si>
  <si>
    <t>jindaodq.com</t>
  </si>
  <si>
    <t>zgswcn.com</t>
  </si>
  <si>
    <t>hsfdg.org</t>
  </si>
  <si>
    <t>fernandez-ordonez.net</t>
  </si>
  <si>
    <t>delizeka.net</t>
  </si>
  <si>
    <t>honeydofarm.com</t>
  </si>
  <si>
    <t>tropical-bakery.com</t>
  </si>
  <si>
    <t>beauty-im-web.de</t>
  </si>
  <si>
    <t>notitek.com.ar</t>
  </si>
  <si>
    <t>lhasaapsosavvy.com</t>
  </si>
  <si>
    <t>mydogsdigit.com</t>
  </si>
  <si>
    <t>greenarchdesign.com</t>
  </si>
  <si>
    <t>honeybirdnorway.com</t>
  </si>
  <si>
    <t>anonimowihazardzisci.org.pl</t>
  </si>
  <si>
    <t>experto.de</t>
  </si>
  <si>
    <t>xhrzzs.com</t>
  </si>
  <si>
    <t>dyjftaxi.com</t>
  </si>
  <si>
    <t>koerber-stiftung.de</t>
  </si>
  <si>
    <t>hausarbeiten.de</t>
  </si>
  <si>
    <t>gamblersanonymous.org.uk</t>
  </si>
  <si>
    <t>deniztransport.com.au</t>
  </si>
  <si>
    <t>wiegand-behmann.de</t>
  </si>
  <si>
    <t>prof-golactic.ru</t>
  </si>
  <si>
    <t>swm.de</t>
  </si>
  <si>
    <t>everettbeautysalons.com</t>
  </si>
  <si>
    <t>vickysegui.com.ar</t>
  </si>
  <si>
    <t>kancelariaorla.pl</t>
  </si>
  <si>
    <t>recipe-blog.jp</t>
  </si>
  <si>
    <t>greendiary.com</t>
  </si>
  <si>
    <t>elhyfros.com</t>
  </si>
  <si>
    <t>funlittlecabin.com</t>
  </si>
  <si>
    <t>titan-discothek.de</t>
  </si>
  <si>
    <t>onesimulations.com</t>
  </si>
  <si>
    <t>schabkar-graz.at</t>
  </si>
  <si>
    <t>syitang.com</t>
  </si>
  <si>
    <t>tonwerk-music.ch</t>
  </si>
  <si>
    <t>firstdevice.com</t>
  </si>
  <si>
    <t>usova-e.ru</t>
  </si>
  <si>
    <t>trackzilla.link</t>
  </si>
  <si>
    <t>milgard.com</t>
  </si>
  <si>
    <t>cydiance.com</t>
  </si>
  <si>
    <t>gtjg.com</t>
  </si>
  <si>
    <t>vnctc.com.vn</t>
  </si>
  <si>
    <t>dailylists.net</t>
  </si>
  <si>
    <t>vertical-tour.com</t>
  </si>
  <si>
    <t>riogrande.com</t>
  </si>
  <si>
    <t>minghongdichan.com</t>
  </si>
  <si>
    <t>apbiotech-japan.com</t>
  </si>
  <si>
    <t>fyk.edu.hk</t>
  </si>
  <si>
    <t>avtosdelka38.ru</t>
  </si>
  <si>
    <t>klimat-prostor.ru</t>
  </si>
  <si>
    <t>bitoss.cn</t>
  </si>
  <si>
    <t>bacowkazakopane.pl</t>
  </si>
  <si>
    <t>anna-poronin.pl</t>
  </si>
  <si>
    <t>aoyaglasses.com</t>
  </si>
  <si>
    <t>expertdata.us</t>
  </si>
  <si>
    <t>cdt.ch</t>
  </si>
  <si>
    <t>ghuisarnathdham.com</t>
  </si>
  <si>
    <t>hosteriarioescondido.com</t>
  </si>
  <si>
    <t>sina88.net</t>
  </si>
  <si>
    <t>pushdrive.com</t>
  </si>
  <si>
    <t>fccsudan.org</t>
  </si>
  <si>
    <t>tml-group.net</t>
  </si>
  <si>
    <t>sexandhealth.gr</t>
  </si>
  <si>
    <t>gpolik.ru</t>
  </si>
  <si>
    <t>dolnyslask.pl</t>
  </si>
  <si>
    <t>aapa.org.au</t>
  </si>
  <si>
    <t>thefriendlyneighbors.com</t>
  </si>
  <si>
    <t>arsenlupen.org</t>
  </si>
  <si>
    <t>hidroplane.es</t>
  </si>
  <si>
    <t>packersmovershyderabadcity.in</t>
  </si>
  <si>
    <t>bazdan24.ru</t>
  </si>
  <si>
    <t>fortec.com.co</t>
  </si>
  <si>
    <t>man-t.ru</t>
  </si>
  <si>
    <t>hwp.ru</t>
  </si>
  <si>
    <t>slxy.cn</t>
  </si>
  <si>
    <t>farminguk.com</t>
  </si>
  <si>
    <t>centipedia.net</t>
  </si>
  <si>
    <t>murrayscheese.com</t>
  </si>
  <si>
    <t>paydaytrust.review</t>
  </si>
  <si>
    <t>susukino.info</t>
  </si>
  <si>
    <t>mecawear.com</t>
  </si>
  <si>
    <t>3dexport.com</t>
  </si>
  <si>
    <t>hutex.kr</t>
  </si>
  <si>
    <t>speroda.org</t>
  </si>
  <si>
    <t>besthghpills4sale.com</t>
  </si>
  <si>
    <t>freewpthemes.co</t>
  </si>
  <si>
    <t>soukplay.com</t>
  </si>
  <si>
    <t>ufla.br</t>
  </si>
  <si>
    <t>cindasc.com</t>
  </si>
  <si>
    <t>lululemonoutlet.me.uk</t>
  </si>
  <si>
    <t>west-midlands.police.uk</t>
  </si>
  <si>
    <t>sitemynet.com</t>
  </si>
  <si>
    <t>maleenhancementpillsrxno.com</t>
  </si>
  <si>
    <t>transformationalmba.com</t>
  </si>
  <si>
    <t>app2chart.com</t>
  </si>
  <si>
    <t>classicfengshuimastery.com</t>
  </si>
  <si>
    <t>kdhx.org</t>
  </si>
  <si>
    <t>compareautoinsur.com</t>
  </si>
  <si>
    <t>destressingyourlife.com</t>
  </si>
  <si>
    <t>reno.gov</t>
  </si>
  <si>
    <t>memememo.com</t>
  </si>
  <si>
    <t>communityfifa.com</t>
  </si>
  <si>
    <t>viagraonlinepharmacy-best.com</t>
  </si>
  <si>
    <t>cwp-constructions.com</t>
  </si>
  <si>
    <t>americawest.com</t>
  </si>
  <si>
    <t>wsogcc.org</t>
  </si>
  <si>
    <t>twocircles.net</t>
  </si>
  <si>
    <t>nikeairmax90ous.us</t>
  </si>
  <si>
    <t>ghostbusters.com</t>
  </si>
  <si>
    <t>noroeste.com.mx</t>
  </si>
  <si>
    <t>whitneymcveigh.co.uk</t>
  </si>
  <si>
    <t>ctek.com</t>
  </si>
  <si>
    <t>mkbagsaleoutletol.com</t>
  </si>
  <si>
    <t>geospatialworld.net</t>
  </si>
  <si>
    <t>hermandaddeldulcenombre.org</t>
  </si>
  <si>
    <t>ayinfo.cn</t>
  </si>
  <si>
    <t>world-psi.org</t>
  </si>
  <si>
    <t>arvidsjaurgolf.se</t>
  </si>
  <si>
    <t>cgw.com</t>
  </si>
  <si>
    <t>ideeli.com</t>
  </si>
  <si>
    <t>aeonmagazine.com</t>
  </si>
  <si>
    <t>freedieting.com</t>
  </si>
  <si>
    <t>newhope360.com</t>
  </si>
  <si>
    <t>centrorubbi.it</t>
  </si>
  <si>
    <t>20mglowest-price-cialis.net</t>
  </si>
  <si>
    <t>qhyac.com</t>
  </si>
  <si>
    <t>macau.gov.mo</t>
  </si>
  <si>
    <t>binadroidreview.net</t>
  </si>
  <si>
    <t>primairprojekt.nl</t>
  </si>
  <si>
    <t>photovisi.com</t>
  </si>
  <si>
    <t>amle.org</t>
  </si>
  <si>
    <t>calls.net</t>
  </si>
  <si>
    <t>pradaoutletonline.net</t>
  </si>
  <si>
    <t>ndmctsgh.edu.tw</t>
  </si>
  <si>
    <t>us.jobs</t>
  </si>
  <si>
    <t>piecesofmyheart.org</t>
  </si>
  <si>
    <t>iheu.org</t>
  </si>
  <si>
    <t>kulunwang.com</t>
  </si>
  <si>
    <t>cockburn.us</t>
  </si>
  <si>
    <t>nmhu.edu</t>
  </si>
  <si>
    <t>freeverse.com</t>
  </si>
  <si>
    <t>lcg.org</t>
  </si>
  <si>
    <t>jmtdm.com</t>
  </si>
  <si>
    <t>coml.org</t>
  </si>
  <si>
    <t>wolframscience.com</t>
  </si>
  <si>
    <t>face.com</t>
  </si>
  <si>
    <t>pops.int</t>
  </si>
  <si>
    <t>wangjianshuo.com</t>
  </si>
  <si>
    <t>julieblanner.com</t>
  </si>
  <si>
    <t>jilink.com</t>
  </si>
  <si>
    <t>gardentherapy.ca</t>
  </si>
  <si>
    <t>girly.jp</t>
  </si>
  <si>
    <t>shhuangju.com</t>
  </si>
  <si>
    <t>wehavebeenliedto.com</t>
  </si>
  <si>
    <t>fameexpress.com</t>
  </si>
  <si>
    <t>tonyinabox.com</t>
  </si>
  <si>
    <t>lotug.com</t>
  </si>
  <si>
    <t>lynndemarest.com</t>
  </si>
  <si>
    <t>bitcoinexchangebot.com</t>
  </si>
  <si>
    <t>cyban.com</t>
  </si>
  <si>
    <t>middlechildsyndrome.org</t>
  </si>
  <si>
    <t>theabundanthealer.com</t>
  </si>
  <si>
    <t>jfno.net</t>
  </si>
  <si>
    <t>isishealthcare.net</t>
  </si>
  <si>
    <t>nyctaco.com</t>
  </si>
  <si>
    <t>usgoldandsilveradvisors.info</t>
  </si>
  <si>
    <t>kikifoi.com</t>
  </si>
  <si>
    <t>jiaboohome.com</t>
  </si>
  <si>
    <t>attacat.co.uk</t>
  </si>
  <si>
    <t>sweetapolita.com</t>
  </si>
  <si>
    <t>onlinesignsandbanners.com</t>
  </si>
  <si>
    <t>insonorizacionesandalucia.com</t>
  </si>
  <si>
    <t>demophase.com</t>
  </si>
  <si>
    <t>nodo.com.au</t>
  </si>
  <si>
    <t>almatestravels.com</t>
  </si>
  <si>
    <t>gsenglish.com.br</t>
  </si>
  <si>
    <t>londontraveller.net</t>
  </si>
  <si>
    <t>sandrosaga.com.br</t>
  </si>
  <si>
    <t>tinamarkoephotography.com</t>
  </si>
  <si>
    <t>lotovip123.com</t>
  </si>
  <si>
    <t>wotegroupsafaris.com</t>
  </si>
  <si>
    <t>traveljunkies.xyz</t>
  </si>
  <si>
    <t>sjzpujiyy.com</t>
  </si>
  <si>
    <t>seorankinglinks.us</t>
  </si>
  <si>
    <t>motociclismoonline.com.mx</t>
  </si>
  <si>
    <t>ukocia.pl</t>
  </si>
  <si>
    <t>sledz.com.pl</t>
  </si>
  <si>
    <t>2udn.com</t>
  </si>
  <si>
    <t>shopgiaynu.vn</t>
  </si>
  <si>
    <t>linku.in</t>
  </si>
  <si>
    <t>hvylya.net</t>
  </si>
  <si>
    <t>lxcenter.org</t>
  </si>
  <si>
    <t>ice.gov.it</t>
  </si>
  <si>
    <t>rusradio.ru</t>
  </si>
  <si>
    <t>aru-astana.kz</t>
  </si>
  <si>
    <t>balakay.com</t>
  </si>
  <si>
    <t>sblaowai.com</t>
  </si>
  <si>
    <t>baigonline.com</t>
  </si>
  <si>
    <t>jumpcn.com</t>
  </si>
  <si>
    <t>legrandsoir.info</t>
  </si>
  <si>
    <t>qqmailbox.com</t>
  </si>
  <si>
    <t>libremercado.com</t>
  </si>
  <si>
    <t>saveindianfamily.in</t>
  </si>
  <si>
    <t>horise.com</t>
  </si>
  <si>
    <t>bausch.com.ph</t>
  </si>
  <si>
    <t>seneweb.com</t>
  </si>
  <si>
    <t>xn----rtbnbdhggc.xn--p1ai</t>
  </si>
  <si>
    <t>Ð¾Ð¿Ñ‚-ÑÑ‚Ñ€Ð¾Ð¹.Ñ€Ñ„</t>
  </si>
  <si>
    <t>bjwx10000.com</t>
  </si>
  <si>
    <t>e-multiverse.it</t>
  </si>
  <si>
    <t>ifeomode.com</t>
  </si>
  <si>
    <t>mrrooter.com</t>
  </si>
  <si>
    <t>foolsgoldrecs.com</t>
  </si>
  <si>
    <t>partysmartpillsbest.com</t>
  </si>
  <si>
    <t>bingtuan.gov.cn</t>
  </si>
  <si>
    <t>divulgalia.com</t>
  </si>
  <si>
    <t>uggsale.co.uk</t>
  </si>
  <si>
    <t>canadiandrugstoree.com</t>
  </si>
  <si>
    <t>tt-mr.ir</t>
  </si>
  <si>
    <t>lianzhong.com</t>
  </si>
  <si>
    <t>jrbrodys.com</t>
  </si>
  <si>
    <t>alexandrrudakov.ru</t>
  </si>
  <si>
    <t>archives.ca</t>
  </si>
  <si>
    <t>tsukiji-market.or.jp</t>
  </si>
  <si>
    <t>51flash.com</t>
  </si>
  <si>
    <t>mrooms.org</t>
  </si>
  <si>
    <t>crchealth.com</t>
  </si>
  <si>
    <t>foxracingshox.com</t>
  </si>
  <si>
    <t>technikrom.org</t>
  </si>
  <si>
    <t>azbil.com</t>
  </si>
  <si>
    <t>mxkaozi.com</t>
  </si>
  <si>
    <t>katebush.com</t>
  </si>
  <si>
    <t>wcrf-uk.org</t>
  </si>
  <si>
    <t>nulv-totallywicked.co.uk</t>
  </si>
  <si>
    <t>cu.tl</t>
  </si>
  <si>
    <t>vivicafoxwigs.org</t>
  </si>
  <si>
    <t>hengman.de</t>
  </si>
  <si>
    <t>jiajiaosj.cn</t>
  </si>
  <si>
    <t>mbhs.edu</t>
  </si>
  <si>
    <t>theotherpages.org</t>
  </si>
  <si>
    <t>bpweb.net</t>
  </si>
  <si>
    <t>newfitnessbooster.com</t>
  </si>
  <si>
    <t>ystreaming.net</t>
  </si>
  <si>
    <t>riseagainst.com</t>
  </si>
  <si>
    <t>thirtysecondstomars.com</t>
  </si>
  <si>
    <t>bigbook.com</t>
  </si>
  <si>
    <t>sprintmail.com</t>
  </si>
  <si>
    <t>ifans.com</t>
  </si>
  <si>
    <t>technoserve.org</t>
  </si>
  <si>
    <t>americancouncils.org</t>
  </si>
  <si>
    <t>fita.org</t>
  </si>
  <si>
    <t>epaperpress.com</t>
  </si>
  <si>
    <t>thomsonconsumer.com</t>
  </si>
  <si>
    <t>codeclimate.com</t>
  </si>
  <si>
    <t>linuxbase.org</t>
  </si>
  <si>
    <t>reservestock.jp</t>
  </si>
  <si>
    <t>qire123.com</t>
  </si>
  <si>
    <t>paperbuyonlineusa.xyz</t>
  </si>
  <si>
    <t>lanux.com.br</t>
  </si>
  <si>
    <t>redtomatoescrosswalk.com</t>
  </si>
  <si>
    <t>intermap.org</t>
  </si>
  <si>
    <t>brochamiller.com</t>
  </si>
  <si>
    <t>adui.it</t>
  </si>
  <si>
    <t>dinkledine.com</t>
  </si>
  <si>
    <t>dawnofanewday.com</t>
  </si>
  <si>
    <t>beautychapters.com</t>
  </si>
  <si>
    <t>danandjenborn.com</t>
  </si>
  <si>
    <t>djsinliverpool.com</t>
  </si>
  <si>
    <t>cosh.nl</t>
  </si>
  <si>
    <t>operacity.jp</t>
  </si>
  <si>
    <t>grouplus.com</t>
  </si>
  <si>
    <t>hargrovebellamyhouse.com</t>
  </si>
  <si>
    <t>denkstatt.org</t>
  </si>
  <si>
    <t>quanqiuyg.com</t>
  </si>
  <si>
    <t>consentido.net</t>
  </si>
  <si>
    <t>cineupdate.es</t>
  </si>
  <si>
    <t>darerc.com</t>
  </si>
  <si>
    <t>xn--54--5cdk5chtnyq8k.xn--p1ai</t>
  </si>
  <si>
    <t>Ð°Ð²Ñ‚Ð¾54-ÐºÑƒÐ¿Ð»ÑŽ.Ñ€Ñ„</t>
  </si>
  <si>
    <t>sabseatle.com</t>
  </si>
  <si>
    <t>acverhuur.be</t>
  </si>
  <si>
    <t>danwhitejr.com</t>
  </si>
  <si>
    <t>academyfx.ru</t>
  </si>
  <si>
    <t>hospitalapostolopedro.com.br</t>
  </si>
  <si>
    <t>bonsaimediagroup.com</t>
  </si>
  <si>
    <t>architekt-kickhoefel.de</t>
  </si>
  <si>
    <t>quirkybits-n-pieces.com</t>
  </si>
  <si>
    <t>tapchiyhoccotruyen.com</t>
  </si>
  <si>
    <t>komiinform.ru</t>
  </si>
  <si>
    <t>jfdubuc.info</t>
  </si>
  <si>
    <t>raptorperformance.net</t>
  </si>
  <si>
    <t>interactiv24.pl</t>
  </si>
  <si>
    <t>novadigital.mx</t>
  </si>
  <si>
    <t>repuestosparaclasicos.com</t>
  </si>
  <si>
    <t>spankingmodels.co.uk</t>
  </si>
  <si>
    <t>youbianku.com</t>
  </si>
  <si>
    <t>plasticrevolver.com</t>
  </si>
  <si>
    <t>forsterhouse.pl</t>
  </si>
  <si>
    <t>atl.ru</t>
  </si>
  <si>
    <t>vitalmediaonline.com</t>
  </si>
  <si>
    <t>estarwell.com</t>
  </si>
  <si>
    <t>shelf-awareness.com</t>
  </si>
  <si>
    <t>52che.com</t>
  </si>
  <si>
    <t>cooper-law.com</t>
  </si>
  <si>
    <t>rancholoscorrales.com</t>
  </si>
  <si>
    <t>8nio.com</t>
  </si>
  <si>
    <t>qdaonline.com</t>
  </si>
  <si>
    <t>kodges.ru</t>
  </si>
  <si>
    <t>bitsdujour.com</t>
  </si>
  <si>
    <t>hamco.ie</t>
  </si>
  <si>
    <t>gamejob.net</t>
  </si>
  <si>
    <t>westpac.co.nz</t>
  </si>
  <si>
    <t>teamrankings.com</t>
  </si>
  <si>
    <t>piryx.com</t>
  </si>
  <si>
    <t>kanebo-cosmetics.co.jp</t>
  </si>
  <si>
    <t>ringomaniacs.com</t>
  </si>
  <si>
    <t>tfcwomen.org</t>
  </si>
  <si>
    <t>gifyu.com</t>
  </si>
  <si>
    <t>writemypaper4.us</t>
  </si>
  <si>
    <t>buildingac.org</t>
  </si>
  <si>
    <t>allmetrosports.net</t>
  </si>
  <si>
    <t>terebess.hu</t>
  </si>
  <si>
    <t>jsie.edu.cn</t>
  </si>
  <si>
    <t>elf-jo.com</t>
  </si>
  <si>
    <t>expatriates.com</t>
  </si>
  <si>
    <t>membersfirstnh.org</t>
  </si>
  <si>
    <t>comoaumentaropenis.eu</t>
  </si>
  <si>
    <t>avix.hr</t>
  </si>
  <si>
    <t>websitetemplatesonline.com</t>
  </si>
  <si>
    <t>blastmagazine.com</t>
  </si>
  <si>
    <t>fjsl.com.cn</t>
  </si>
  <si>
    <t>grandcanyonlodges.com</t>
  </si>
  <si>
    <t>buy-tadacip.com</t>
  </si>
  <si>
    <t>tis-dialog.ru</t>
  </si>
  <si>
    <t>xp5.de</t>
  </si>
  <si>
    <t>codeofchina.com</t>
  </si>
  <si>
    <t>bankisrael.gov.il</t>
  </si>
  <si>
    <t>olrei.com</t>
  </si>
  <si>
    <t>schneckenhof.com</t>
  </si>
  <si>
    <t>boxun.com</t>
  </si>
  <si>
    <t>baratsas.gr</t>
  </si>
  <si>
    <t>bargaineering.com</t>
  </si>
  <si>
    <t>xn---3-dlci3cau6a.xn--p1ai</t>
  </si>
  <si>
    <t>Ð²Ð¾ÑÑ…Ð¾Ð´-3.Ñ€Ñ„</t>
  </si>
  <si>
    <t>songsrpeople.com</t>
  </si>
  <si>
    <t>intelligent-eyes.net</t>
  </si>
  <si>
    <t>portaldesaojorge.com.br</t>
  </si>
  <si>
    <t>cii.co.uk</t>
  </si>
  <si>
    <t>beesquare.co.in</t>
  </si>
  <si>
    <t>noricanicolai.ro</t>
  </si>
  <si>
    <t>comunidad-evil.com</t>
  </si>
  <si>
    <t>miaofaxian.com</t>
  </si>
  <si>
    <t>qploanz.com</t>
  </si>
  <si>
    <t>lawcom.gov.uk</t>
  </si>
  <si>
    <t>testsforme.com</t>
  </si>
  <si>
    <t>ipa.co.uk</t>
  </si>
  <si>
    <t>pusatbesibaja.co.id</t>
  </si>
  <si>
    <t>super8-ilfilm.it</t>
  </si>
  <si>
    <t>loanzeroday.info</t>
  </si>
  <si>
    <t>franzferdinand.co.uk</t>
  </si>
  <si>
    <t>jaman.com</t>
  </si>
  <si>
    <t>unitednude.com</t>
  </si>
  <si>
    <t>ec51.com</t>
  </si>
  <si>
    <t>jalc.org</t>
  </si>
  <si>
    <t>adamatomic.com</t>
  </si>
  <si>
    <t>rayovac.com</t>
  </si>
  <si>
    <t>myriad.com</t>
  </si>
  <si>
    <t>molloy.edu</t>
  </si>
  <si>
    <t>victorymotorcycles.com</t>
  </si>
  <si>
    <t>ipni.org</t>
  </si>
  <si>
    <t>funnyhub.com</t>
  </si>
  <si>
    <t>nusphere.com</t>
  </si>
  <si>
    <t>imagecross.com</t>
  </si>
  <si>
    <t>roman-emperors.org</t>
  </si>
  <si>
    <t>tippingpoint.com</t>
  </si>
  <si>
    <t>nakmzx.com</t>
  </si>
  <si>
    <t>newssc.net</t>
  </si>
  <si>
    <t>gelasiamarquez.com</t>
  </si>
  <si>
    <t>dougs-travels.com</t>
  </si>
  <si>
    <t>irresistiblemeditationritual.com</t>
  </si>
  <si>
    <t>omnipotentoom.com</t>
  </si>
  <si>
    <t>theclimb.info</t>
  </si>
  <si>
    <t>tilkoblet.net</t>
  </si>
  <si>
    <t>ithinkihateplastic.com</t>
  </si>
  <si>
    <t>arrowtennis.com</t>
  </si>
  <si>
    <t>vintonville.com</t>
  </si>
  <si>
    <t>xinle366.com</t>
  </si>
  <si>
    <t>ballonfliegen.com</t>
  </si>
  <si>
    <t>malta.adakademi.com</t>
  </si>
  <si>
    <t>onlinemenshealth.net</t>
  </si>
  <si>
    <t>freude-co.de</t>
  </si>
  <si>
    <t>wallpapers-all.com</t>
  </si>
  <si>
    <t>cocacola.de</t>
  </si>
  <si>
    <t>liqianli.com</t>
  </si>
  <si>
    <t>freecycleturkiye.com</t>
  </si>
  <si>
    <t>stmsolutions.com.ua</t>
  </si>
  <si>
    <t>pakiandaz.com</t>
  </si>
  <si>
    <t>vblroadways.com</t>
  </si>
  <si>
    <t>kessv2-alientech.com</t>
  </si>
  <si>
    <t>rieglerbuch.at</t>
  </si>
  <si>
    <t>machadotecnica.es</t>
  </si>
  <si>
    <t>kelownanow.com</t>
  </si>
  <si>
    <t>zespolpodegrodzie.pl</t>
  </si>
  <si>
    <t>kb-network.co.uk</t>
  </si>
  <si>
    <t>msstepup.org</t>
  </si>
  <si>
    <t>generacionesdeexito.co</t>
  </si>
  <si>
    <t>instalacionescoalla.com</t>
  </si>
  <si>
    <t>gentlegiantsrescue-adronicus-mastiffs.com</t>
  </si>
  <si>
    <t>fbschedules.com</t>
  </si>
  <si>
    <t>ppp-eg.com</t>
  </si>
  <si>
    <t>weare1188.com</t>
  </si>
  <si>
    <t>harry-zuhnemer.de</t>
  </si>
  <si>
    <t>wallsave.com</t>
  </si>
  <si>
    <t>dautudanang.net</t>
  </si>
  <si>
    <t>cornertaverncary.com</t>
  </si>
  <si>
    <t>valleyvet.com</t>
  </si>
  <si>
    <t>lifeline-clinic.com</t>
  </si>
  <si>
    <t>asroka.pl</t>
  </si>
  <si>
    <t>projohn.com.br</t>
  </si>
  <si>
    <t>jandor-zakopane.pl</t>
  </si>
  <si>
    <t>damasgate.com</t>
  </si>
  <si>
    <t>memolino.com.ua</t>
  </si>
  <si>
    <t>ccughc.net</t>
  </si>
  <si>
    <t>lnmoto.cn</t>
  </si>
  <si>
    <t>lfv.se</t>
  </si>
  <si>
    <t>labi.ru</t>
  </si>
  <si>
    <t>habbsoft.fr</t>
  </si>
  <si>
    <t>traditio.wiki</t>
  </si>
  <si>
    <t>zvacseniepenisuxxl.eu</t>
  </si>
  <si>
    <t>dmysgw.com</t>
  </si>
  <si>
    <t>linuxdiyf.com</t>
  </si>
  <si>
    <t>pawno-pro.ru</t>
  </si>
  <si>
    <t>handgunlaw.us</t>
  </si>
  <si>
    <t>runragnar.com</t>
  </si>
  <si>
    <t>slingshotnetworks.com</t>
  </si>
  <si>
    <t>1stl.com</t>
  </si>
  <si>
    <t>stepsaway.ca</t>
  </si>
  <si>
    <t>raleighcommunications.us</t>
  </si>
  <si>
    <t>bilgitekyalitim.com</t>
  </si>
  <si>
    <t>michigancapitolconfidential.com</t>
  </si>
  <si>
    <t>exopolitics.org</t>
  </si>
  <si>
    <t>listchallenges.com</t>
  </si>
  <si>
    <t>wp-rocket.me</t>
  </si>
  <si>
    <t>hybbs.com</t>
  </si>
  <si>
    <t>questnutrition.com</t>
  </si>
  <si>
    <t>gadgetgirl.ru</t>
  </si>
  <si>
    <t>5xue.com</t>
  </si>
  <si>
    <t>arshtcenter.org</t>
  </si>
  <si>
    <t>moveratlanta.com</t>
  </si>
  <si>
    <t>sjzyfzzp.com</t>
  </si>
  <si>
    <t>hk01.com</t>
  </si>
  <si>
    <t>sultan.org</t>
  </si>
  <si>
    <t>sisformation.com</t>
  </si>
  <si>
    <t>ugteuskadi.net</t>
  </si>
  <si>
    <t>strengthcrew.com</t>
  </si>
  <si>
    <t>dacsanshop.com</t>
  </si>
  <si>
    <t>inticketing.com</t>
  </si>
  <si>
    <t>buytadalafilon.com</t>
  </si>
  <si>
    <t>proessaywriter.co.uk</t>
  </si>
  <si>
    <t>luxuryrealestate.com</t>
  </si>
  <si>
    <t>homeway.com.cn</t>
  </si>
  <si>
    <t>fushun.gov.cn</t>
  </si>
  <si>
    <t>standard.com</t>
  </si>
  <si>
    <t>almanacnews.com</t>
  </si>
  <si>
    <t>human-hair-extensions.org</t>
  </si>
  <si>
    <t>xlzxs.com</t>
  </si>
  <si>
    <t>host-ed.me</t>
  </si>
  <si>
    <t>submityourarticle.com</t>
  </si>
  <si>
    <t>svarw.com</t>
  </si>
  <si>
    <t>gob.cu</t>
  </si>
  <si>
    <t>greatwar.co.uk</t>
  </si>
  <si>
    <t>granddictionnaire.com</t>
  </si>
  <si>
    <t>klia.com.my</t>
  </si>
  <si>
    <t>xiaoaizn.com</t>
  </si>
  <si>
    <t>ghielectronics.com</t>
  </si>
  <si>
    <t>binadarma.ac.id</t>
  </si>
  <si>
    <t>heraldica.org</t>
  </si>
  <si>
    <t>tinypulse.com</t>
  </si>
  <si>
    <t>tsx.com</t>
  </si>
  <si>
    <t>woorkup.com</t>
  </si>
  <si>
    <t>annegeddes.com</t>
  </si>
  <si>
    <t>armenian-genocide.org</t>
  </si>
  <si>
    <t>tobacco.org</t>
  </si>
  <si>
    <t>inthenews.co.uk</t>
  </si>
  <si>
    <t>projectonstudentdebt.org</t>
  </si>
  <si>
    <t>zgrzcs.com</t>
  </si>
  <si>
    <t>research.gov</t>
  </si>
  <si>
    <t>aluminum.org</t>
  </si>
  <si>
    <t>pacific.net.au</t>
  </si>
  <si>
    <t>crossculturalsolutions.org</t>
  </si>
  <si>
    <t>ripon.edu</t>
  </si>
  <si>
    <t>nus.sg</t>
  </si>
  <si>
    <t>yqdown.com</t>
  </si>
  <si>
    <t>aihami.com</t>
  </si>
  <si>
    <t>streamin.to</t>
  </si>
  <si>
    <t>forbrug.dk</t>
  </si>
  <si>
    <t>fuchu.or.jp</t>
  </si>
  <si>
    <t>classicclubsolutions.com</t>
  </si>
  <si>
    <t>kearneyareabrewers.com</t>
  </si>
  <si>
    <t>leafseek.com</t>
  </si>
  <si>
    <t>biggieblackie.com</t>
  </si>
  <si>
    <t>seksiprice.com</t>
  </si>
  <si>
    <t>gedankenspielwiese.de</t>
  </si>
  <si>
    <t>transparentuniversity.com</t>
  </si>
  <si>
    <t>photographyinprint.com</t>
  </si>
  <si>
    <t>jagomaxwilliams.com</t>
  </si>
  <si>
    <t>jennahazlett.com</t>
  </si>
  <si>
    <t>zftf.org</t>
  </si>
  <si>
    <t>labellavitadrink.com</t>
  </si>
  <si>
    <t>trentdouthat.com</t>
  </si>
  <si>
    <t>rektorikl.cz</t>
  </si>
  <si>
    <t>golfteevee.com</t>
  </si>
  <si>
    <t>sustainablenutritionwithjune.com</t>
  </si>
  <si>
    <t>tinboxrecipes.com</t>
  </si>
  <si>
    <t>vitalmx.com</t>
  </si>
  <si>
    <t>socialspark.com</t>
  </si>
  <si>
    <t>sgtoplocal.com</t>
  </si>
  <si>
    <t>cociclosets.com</t>
  </si>
  <si>
    <t>casecafe.ru</t>
  </si>
  <si>
    <t>nbrb.by</t>
  </si>
  <si>
    <t>visionarymediatv.com</t>
  </si>
  <si>
    <t>skinfeed.nyc</t>
  </si>
  <si>
    <t>realimob.com</t>
  </si>
  <si>
    <t>tatgoneink.com</t>
  </si>
  <si>
    <t>timetvusa.com</t>
  </si>
  <si>
    <t>autodoc.ru</t>
  </si>
  <si>
    <t>gtavenue.co.uk</t>
  </si>
  <si>
    <t>syaichonacholil.net</t>
  </si>
  <si>
    <t>flavitaks.com</t>
  </si>
  <si>
    <t>gudshus.se</t>
  </si>
  <si>
    <t>czyszczenieskor.com.pl</t>
  </si>
  <si>
    <t>sishp.com</t>
  </si>
  <si>
    <t>explorewpc.com</t>
  </si>
  <si>
    <t>medicus.al</t>
  </si>
  <si>
    <t>worldwellnesscare.com</t>
  </si>
  <si>
    <t>cliclogix.com</t>
  </si>
  <si>
    <t>tcdal.com</t>
  </si>
  <si>
    <t>sunraydesign.sg</t>
  </si>
  <si>
    <t>pluzz.fr</t>
  </si>
  <si>
    <t>mateja-zakopane.pl</t>
  </si>
  <si>
    <t>meritbadge.org</t>
  </si>
  <si>
    <t>greenpeace.nl</t>
  </si>
  <si>
    <t>jmsqw.com</t>
  </si>
  <si>
    <t>benesse-artsite.jp</t>
  </si>
  <si>
    <t>6speedonline.com</t>
  </si>
  <si>
    <t>trictrac.net</t>
  </si>
  <si>
    <t>hyatt.jp</t>
  </si>
  <si>
    <t>canadianpharmaciesshippingtousa365.com</t>
  </si>
  <si>
    <t>comprarfurunbao.com</t>
  </si>
  <si>
    <t>fupin.org.cn</t>
  </si>
  <si>
    <t>vosimages.ch</t>
  </si>
  <si>
    <t>temeculastagestop.com</t>
  </si>
  <si>
    <t>kuraev.ru</t>
  </si>
  <si>
    <t>robam.com</t>
  </si>
  <si>
    <t>growingajeweledrose.com</t>
  </si>
  <si>
    <t>royalcaribbean.co.uk</t>
  </si>
  <si>
    <t>blueshow.net</t>
  </si>
  <si>
    <t>kommezufruh.eu</t>
  </si>
  <si>
    <t>acer.ru</t>
  </si>
  <si>
    <t>southportvisiter.co.uk</t>
  </si>
  <si>
    <t>jualobataborsiherbal.com</t>
  </si>
  <si>
    <t>paydayloans17.us</t>
  </si>
  <si>
    <t>grajdanskiforum.eu</t>
  </si>
  <si>
    <t>sundong8.com</t>
  </si>
  <si>
    <t>cialisviagrabestcompare.com</t>
  </si>
  <si>
    <t>unionfire23.com</t>
  </si>
  <si>
    <t>viagracanadanorxbest.com</t>
  </si>
  <si>
    <t>loftwork.jp</t>
  </si>
  <si>
    <t>filosofia.org</t>
  </si>
  <si>
    <t>vitalinvent.com</t>
  </si>
  <si>
    <t>penisenlargementpillswork.com</t>
  </si>
  <si>
    <t>apdiesels.co.uk</t>
  </si>
  <si>
    <t>cool-wordpress-themes.net</t>
  </si>
  <si>
    <t>hollister.me.uk</t>
  </si>
  <si>
    <t>linformaticien.com</t>
  </si>
  <si>
    <t>ereborservers.com</t>
  </si>
  <si>
    <t>magisdesign.com</t>
  </si>
  <si>
    <t>rockstarenergy.com</t>
  </si>
  <si>
    <t>scala-com.jp</t>
  </si>
  <si>
    <t>indianasoaring.org</t>
  </si>
  <si>
    <t>at-eat.com</t>
  </si>
  <si>
    <t>gestiopolis.com</t>
  </si>
  <si>
    <t>gcnlive.com</t>
  </si>
  <si>
    <t>canph01.com</t>
  </si>
  <si>
    <t>v88v.cn</t>
  </si>
  <si>
    <t>8ch.net</t>
  </si>
  <si>
    <t>spca.org.hk</t>
  </si>
  <si>
    <t>g365.net</t>
  </si>
  <si>
    <t>wimdu.com</t>
  </si>
  <si>
    <t>hcmr.gr</t>
  </si>
  <si>
    <t>justlabelit.org</t>
  </si>
  <si>
    <t>sfusd.edu</t>
  </si>
  <si>
    <t>volkselectricrailway.co.uk</t>
  </si>
  <si>
    <t>farmersmarketla.com</t>
  </si>
  <si>
    <t>jimei.com.cn</t>
  </si>
  <si>
    <t>schuhnikeairde.com</t>
  </si>
  <si>
    <t>modernlifephoto.net</t>
  </si>
  <si>
    <t>sc-heerenveen.nl</t>
  </si>
  <si>
    <t>cqyishu.org</t>
  </si>
  <si>
    <t>ha-life.cn</t>
  </si>
  <si>
    <t>atlantisclubkft.hu</t>
  </si>
  <si>
    <t>wristbandsoutlet.com</t>
  </si>
  <si>
    <t>cialiscanadian-20mg.org</t>
  </si>
  <si>
    <t>go-dove.com</t>
  </si>
  <si>
    <t>nyjx.cn</t>
  </si>
  <si>
    <t>bulova.com</t>
  </si>
  <si>
    <t>peixuno.com</t>
  </si>
  <si>
    <t>talkspot.com</t>
  </si>
  <si>
    <t>pills20mg-cialis.net</t>
  </si>
  <si>
    <t>stefanoboeriarchitetti.net</t>
  </si>
  <si>
    <t>navi-gaming.com</t>
  </si>
  <si>
    <t>laurieanderson.com</t>
  </si>
  <si>
    <t>zqsou.com</t>
  </si>
  <si>
    <t>whoswholegal.com</t>
  </si>
  <si>
    <t>holobest.com</t>
  </si>
  <si>
    <t>sh0943.com</t>
  </si>
  <si>
    <t>familiesandwork.org</t>
  </si>
  <si>
    <t>yisedu.com</t>
  </si>
  <si>
    <t>tsu-biim.ru</t>
  </si>
  <si>
    <t>cyberscoop.com</t>
  </si>
  <si>
    <t>brown-forman.com</t>
  </si>
  <si>
    <t>cloudcomputing-news.net</t>
  </si>
  <si>
    <t>coursesmart.com</t>
  </si>
  <si>
    <t>brainbashers.com</t>
  </si>
  <si>
    <t>chep.com</t>
  </si>
  <si>
    <t>hevanet.com</t>
  </si>
  <si>
    <t>tasteofhuron.ca</t>
  </si>
  <si>
    <t>overleaf.com</t>
  </si>
  <si>
    <t>metaio.com</t>
  </si>
  <si>
    <t>organizeit.com</t>
  </si>
  <si>
    <t>alot.com</t>
  </si>
  <si>
    <t>mpo.cz</t>
  </si>
  <si>
    <t>eurofiles.in</t>
  </si>
  <si>
    <t>cropcap.com</t>
  </si>
  <si>
    <t>justro.org</t>
  </si>
  <si>
    <t>associatedtelecom.com</t>
  </si>
  <si>
    <t>shop-at-joes.com</t>
  </si>
  <si>
    <t>7figurewriters.com</t>
  </si>
  <si>
    <t>iviridian.com</t>
  </si>
  <si>
    <t>gloriaesterio.cl</t>
  </si>
  <si>
    <t>teenbeauty.ws</t>
  </si>
  <si>
    <t>houseofhopeorphanage.org</t>
  </si>
  <si>
    <t>br-monster.com</t>
  </si>
  <si>
    <t>elkgrovedentalhealth.com</t>
  </si>
  <si>
    <t>pathwaysfacilitation.com</t>
  </si>
  <si>
    <t>click.ro</t>
  </si>
  <si>
    <t>donvaspring.com</t>
  </si>
  <si>
    <t>littlepapa.cn</t>
  </si>
  <si>
    <t>firmoo.com</t>
  </si>
  <si>
    <t>netmediaeurope.de</t>
  </si>
  <si>
    <t>10yfz.com</t>
  </si>
  <si>
    <t>rcsoft.co.kr</t>
  </si>
  <si>
    <t>convertdirect.ru</t>
  </si>
  <si>
    <t>jeanieleclaire.com</t>
  </si>
  <si>
    <t>wanhua-healthycity-taipei.org.tw</t>
  </si>
  <si>
    <t>evira.fi</t>
  </si>
  <si>
    <t>camrabc.ca</t>
  </si>
  <si>
    <t>safecanadianpharmacyonline.com</t>
  </si>
  <si>
    <t>brokatzky.com</t>
  </si>
  <si>
    <t>launchablemedia.com</t>
  </si>
  <si>
    <t>studio595.co.uk</t>
  </si>
  <si>
    <t>autohealthcare.in</t>
  </si>
  <si>
    <t>attivalamemoria.eu</t>
  </si>
  <si>
    <t>gentlegiantsrescue-english-mastiffs.com</t>
  </si>
  <si>
    <t>viva.nl</t>
  </si>
  <si>
    <t>e-toseki.com</t>
  </si>
  <si>
    <t>projectsville.com</t>
  </si>
  <si>
    <t>imaginashow.com.mx</t>
  </si>
  <si>
    <t>sodelicious.es</t>
  </si>
  <si>
    <t>keltenhotel-waldhaus.de</t>
  </si>
  <si>
    <t>aleksandra-zakopane.pl</t>
  </si>
  <si>
    <t>willa-podhalanka.pl</t>
  </si>
  <si>
    <t>healthfulpursuit.com</t>
  </si>
  <si>
    <t>zoomangustspb.ru</t>
  </si>
  <si>
    <t>podniebem.pl</t>
  </si>
  <si>
    <t>eunq.com</t>
  </si>
  <si>
    <t>gezentiler.org</t>
  </si>
  <si>
    <t>boreiangkornc.com</t>
  </si>
  <si>
    <t>hnue.com</t>
  </si>
  <si>
    <t>cybergolf.com</t>
  </si>
  <si>
    <t>brennansearch.com</t>
  </si>
  <si>
    <t>hanil-fuji.com</t>
  </si>
  <si>
    <t>xnfx.net</t>
  </si>
  <si>
    <t>marquesukhumvit.com</t>
  </si>
  <si>
    <t>shingakunet.com</t>
  </si>
  <si>
    <t>calculatorpro.com</t>
  </si>
  <si>
    <t>lostlovesolution.com</t>
  </si>
  <si>
    <t>fullmetaltribe.com</t>
  </si>
  <si>
    <t>gamerdx.com</t>
  </si>
  <si>
    <t>fu0086.com</t>
  </si>
  <si>
    <t>bildwurf.ch</t>
  </si>
  <si>
    <t>manunited.com.cn</t>
  </si>
  <si>
    <t>tadalafilbuypharmacyrx.com</t>
  </si>
  <si>
    <t>vigrxplus.com</t>
  </si>
  <si>
    <t>admi.net</t>
  </si>
  <si>
    <t>acousticsounds.com</t>
  </si>
  <si>
    <t>stop-ala.com</t>
  </si>
  <si>
    <t>qxntc.edu.cn</t>
  </si>
  <si>
    <t>simviation.com</t>
  </si>
  <si>
    <t>mirprom.ru</t>
  </si>
  <si>
    <t>ugguk.me.uk</t>
  </si>
  <si>
    <t>seein.kr</t>
  </si>
  <si>
    <t>clevil.de</t>
  </si>
  <si>
    <t>hljaic.gov.cn</t>
  </si>
  <si>
    <t>cqycms.com</t>
  </si>
  <si>
    <t>hoffmannsrl.com</t>
  </si>
  <si>
    <t>tuelayisik.de</t>
  </si>
  <si>
    <t>konferencje.com</t>
  </si>
  <si>
    <t>gamecocksonline.com</t>
  </si>
  <si>
    <t>masalreklam.net</t>
  </si>
  <si>
    <t>sese8899.com</t>
  </si>
  <si>
    <t>hngnews.com</t>
  </si>
  <si>
    <t>justicepolicy.org</t>
  </si>
  <si>
    <t>tombihn.com</t>
  </si>
  <si>
    <t>drivesaversdatarecovery.com</t>
  </si>
  <si>
    <t>wbabbs.com</t>
  </si>
  <si>
    <t>purolator.com</t>
  </si>
  <si>
    <t>cialischeapestpricetadalafil.org</t>
  </si>
  <si>
    <t>coke.com</t>
  </si>
  <si>
    <t>techtarget.com.cn</t>
  </si>
  <si>
    <t>proshareng.com</t>
  </si>
  <si>
    <t>fan-sites.org</t>
  </si>
  <si>
    <t>pandoracharms.co</t>
  </si>
  <si>
    <t>live2support.com</t>
  </si>
  <si>
    <t>perceptualedge.com</t>
  </si>
  <si>
    <t>gearthhacks.com</t>
  </si>
  <si>
    <t>differenziata.org</t>
  </si>
  <si>
    <t>treafolks.org</t>
  </si>
  <si>
    <t>emmyonline.org</t>
  </si>
  <si>
    <t>pli.edu</t>
  </si>
  <si>
    <t>cityzx.cn</t>
  </si>
  <si>
    <t>misericordia.edu</t>
  </si>
  <si>
    <t>glbtq.com</t>
  </si>
  <si>
    <t>storehouse.co</t>
  </si>
  <si>
    <t>lqwhg.com</t>
  </si>
  <si>
    <t>amiga.com</t>
  </si>
  <si>
    <t>sanofi-aventis.com</t>
  </si>
  <si>
    <t>nwrel.org</t>
  </si>
  <si>
    <t>liip.ch</t>
  </si>
  <si>
    <t>3dlabs.com</t>
  </si>
  <si>
    <t>host.com</t>
  </si>
  <si>
    <t>polkadotchair.com</t>
  </si>
  <si>
    <t>obstaclecourseracing.com</t>
  </si>
  <si>
    <t>ferrydiansyah.com</t>
  </si>
  <si>
    <t>myteamperforms.com</t>
  </si>
  <si>
    <t>tipnik.pl</t>
  </si>
  <si>
    <t>loscarabocchio.org</t>
  </si>
  <si>
    <t>hsgoudini.co.za</t>
  </si>
  <si>
    <t>fudder.de</t>
  </si>
  <si>
    <t>lyfssc.com.cn</t>
  </si>
  <si>
    <t>douglas-stuart.com</t>
  </si>
  <si>
    <t>akitasmexico.com</t>
  </si>
  <si>
    <t>anwicom.be</t>
  </si>
  <si>
    <t>estudioestereo.cl</t>
  </si>
  <si>
    <t>goodlifeeats.com</t>
  </si>
  <si>
    <t>narcologos.ru</t>
  </si>
  <si>
    <t>raiodeluz.org.br</t>
  </si>
  <si>
    <t>vision800.com</t>
  </si>
  <si>
    <t>betazeta.com</t>
  </si>
  <si>
    <t>studyhouse.co.in</t>
  </si>
  <si>
    <t>2carpros.com</t>
  </si>
  <si>
    <t>columbusplayahermosa.com</t>
  </si>
  <si>
    <t>nationalitsolution.co.in</t>
  </si>
  <si>
    <t>patience-espoir.org</t>
  </si>
  <si>
    <t>agenziaimmobiliareostuni.it</t>
  </si>
  <si>
    <t>d-b.ne.jp</t>
  </si>
  <si>
    <t>parivaar.com.au</t>
  </si>
  <si>
    <t>emtek.com</t>
  </si>
  <si>
    <t>rompol.com.pl</t>
  </si>
  <si>
    <t>dealmakershub.com</t>
  </si>
  <si>
    <t>nhcharteracademy.com</t>
  </si>
  <si>
    <t>turismotorino.org</t>
  </si>
  <si>
    <t>allmedia.ru</t>
  </si>
  <si>
    <t>chengw.com</t>
  </si>
  <si>
    <t>zakopane-ski.pl</t>
  </si>
  <si>
    <t>mrredirect.com</t>
  </si>
  <si>
    <t>calcabrer.cat</t>
  </si>
  <si>
    <t>mosday.ru</t>
  </si>
  <si>
    <t>xinlianxin.cc</t>
  </si>
  <si>
    <t>eneco.nl</t>
  </si>
  <si>
    <t>kimberlysnyder.com</t>
  </si>
  <si>
    <t>dkmconsultinggroup.com</t>
  </si>
  <si>
    <t>amadeus-voyance.fr</t>
  </si>
  <si>
    <t>belarus.by</t>
  </si>
  <si>
    <t>muanhadepgiare.com</t>
  </si>
  <si>
    <t>historyvshollywood.com</t>
  </si>
  <si>
    <t>bertelsmann.de</t>
  </si>
  <si>
    <t>so-ten.jp</t>
  </si>
  <si>
    <t>hanswiemann.com</t>
  </si>
  <si>
    <t>ceic.ac.cn</t>
  </si>
  <si>
    <t>german-way.com</t>
  </si>
  <si>
    <t>healingdaily.com</t>
  </si>
  <si>
    <t>hljtele.com</t>
  </si>
  <si>
    <t>thesidedoorpdx.com</t>
  </si>
  <si>
    <t>manduka.com</t>
  </si>
  <si>
    <t>nbptweb.net</t>
  </si>
  <si>
    <t>cheappharmacynorxneed.com</t>
  </si>
  <si>
    <t>progettovivarium.it</t>
  </si>
  <si>
    <t>dlchujiaquan.com</t>
  </si>
  <si>
    <t>waynevass.net</t>
  </si>
  <si>
    <t>asistex.cl</t>
  </si>
  <si>
    <t>tovero.de</t>
  </si>
  <si>
    <t>ksapps.mobi</t>
  </si>
  <si>
    <t>jongerencoachingdeliemers.nl</t>
  </si>
  <si>
    <t>qdpb.gov.cn</t>
  </si>
  <si>
    <t>allterrainbrain.org</t>
  </si>
  <si>
    <t>chineseinvegas.com</t>
  </si>
  <si>
    <t>morrisons.co.uk</t>
  </si>
  <si>
    <t>fiac.com</t>
  </si>
  <si>
    <t>cynical-c.com</t>
  </si>
  <si>
    <t>hometownstation.com</t>
  </si>
  <si>
    <t>cialisofferwww.com</t>
  </si>
  <si>
    <t>ducvtm.com</t>
  </si>
  <si>
    <t>adorraeli.com</t>
  </si>
  <si>
    <t>johntien.nl</t>
  </si>
  <si>
    <t>sfskids.org</t>
  </si>
  <si>
    <t>fj-09.org</t>
  </si>
  <si>
    <t>caster.fm</t>
  </si>
  <si>
    <t>job.com</t>
  </si>
  <si>
    <t>azbuka-goszakaza.ru</t>
  </si>
  <si>
    <t>onemission.com</t>
  </si>
  <si>
    <t>gssedu.cn</t>
  </si>
  <si>
    <t>publicationsports.com</t>
  </si>
  <si>
    <t>dongqianwang.com</t>
  </si>
  <si>
    <t>musicalface.nl</t>
  </si>
  <si>
    <t>iccsys.net</t>
  </si>
  <si>
    <t>genericviagraonlinecw.com</t>
  </si>
  <si>
    <t>cnet.co</t>
  </si>
  <si>
    <t>tweettunnel.com</t>
  </si>
  <si>
    <t>fh-heilbronn.de</t>
  </si>
  <si>
    <t>spiegel.com</t>
  </si>
  <si>
    <t>atlasoftheuniverse.com</t>
  </si>
  <si>
    <t>staugsproject.org</t>
  </si>
  <si>
    <t>firstdraftnews.com</t>
  </si>
  <si>
    <t>ntbg.org</t>
  </si>
  <si>
    <t>darkageofcamelot.com</t>
  </si>
  <si>
    <t>jwtintelligence.com</t>
  </si>
  <si>
    <t>y-3.com</t>
  </si>
  <si>
    <t>cop22.ma</t>
  </si>
  <si>
    <t>gateguru.com</t>
  </si>
  <si>
    <t>aquinas.edu</t>
  </si>
  <si>
    <t>ttesports.com</t>
  </si>
  <si>
    <t>gulfood.com</t>
  </si>
  <si>
    <t>appboy.com</t>
  </si>
  <si>
    <t>bio-itworld.com</t>
  </si>
  <si>
    <t>worldcoal.org</t>
  </si>
  <si>
    <t>china-jutou.com</t>
  </si>
  <si>
    <t>fortiguard.com</t>
  </si>
  <si>
    <t>cherryamericas.com</t>
  </si>
  <si>
    <t>imgspot.com</t>
  </si>
  <si>
    <t>team-cymru.org</t>
  </si>
  <si>
    <t>wpk.de</t>
  </si>
  <si>
    <t>circleksunkus.jp</t>
  </si>
  <si>
    <t>thebesttollfree.com</t>
  </si>
  <si>
    <t>needenergynow.com</t>
  </si>
  <si>
    <t>webuyhousesmorriscountynj.com</t>
  </si>
  <si>
    <t>ablesource.info</t>
  </si>
  <si>
    <t>unguidedtours.net</t>
  </si>
  <si>
    <t>murrowlove.com</t>
  </si>
  <si>
    <t>prisonjusticeleague.org</t>
  </si>
  <si>
    <t>cgengineering.no</t>
  </si>
  <si>
    <t>danfueloptimiser.com</t>
  </si>
  <si>
    <t>cpamarketinguniversity.com</t>
  </si>
  <si>
    <t>toankun.com</t>
  </si>
  <si>
    <t>catedu.es</t>
  </si>
  <si>
    <t>magiran.com</t>
  </si>
  <si>
    <t>hanshintigers.jp</t>
  </si>
  <si>
    <t>intel-q.com</t>
  </si>
  <si>
    <t>obviousmag.org</t>
  </si>
  <si>
    <t>cartonplast.com.mx</t>
  </si>
  <si>
    <t>mbwm.org</t>
  </si>
  <si>
    <t>villaostro.com</t>
  </si>
  <si>
    <t>cafawelding.co.za</t>
  </si>
  <si>
    <t>souysous.com</t>
  </si>
  <si>
    <t>undo.jp</t>
  </si>
  <si>
    <t>aai.aero</t>
  </si>
  <si>
    <t>nordlys.no</t>
  </si>
  <si>
    <t>yeucherry.com</t>
  </si>
  <si>
    <t>lockstepsolutions.com</t>
  </si>
  <si>
    <t>craftgawker.com</t>
  </si>
  <si>
    <t>greystarinternational.com</t>
  </si>
  <si>
    <t>letsbesmart.co.uk</t>
  </si>
  <si>
    <t>karriere.at</t>
  </si>
  <si>
    <t>patryk-zakopane.pl</t>
  </si>
  <si>
    <t>kalsberger.net</t>
  </si>
  <si>
    <t>hkhaled.com</t>
  </si>
  <si>
    <t>fbroker.com.ua</t>
  </si>
  <si>
    <t>messemfuardekor.com</t>
  </si>
  <si>
    <t>webtivity.co</t>
  </si>
  <si>
    <t>studieverenigingplanos.nl</t>
  </si>
  <si>
    <t>innocorp.fr</t>
  </si>
  <si>
    <t>ngm.com</t>
  </si>
  <si>
    <t>untoc.com</t>
  </si>
  <si>
    <t>hik.ovh</t>
  </si>
  <si>
    <t>groupmoney.ru</t>
  </si>
  <si>
    <t>bestshareware.net</t>
  </si>
  <si>
    <t>tulikajain.com</t>
  </si>
  <si>
    <t>kelseylynch.com</t>
  </si>
  <si>
    <t>gildeas.net</t>
  </si>
  <si>
    <t>edgbastonhypnotherapy.com</t>
  </si>
  <si>
    <t>ythouse.com</t>
  </si>
  <si>
    <t>hlu.edu.cn</t>
  </si>
  <si>
    <t>lzzy.net</t>
  </si>
  <si>
    <t>best-coffee-inc.com</t>
  </si>
  <si>
    <t>gamersdentf.com</t>
  </si>
  <si>
    <t>adidaspureboost.us</t>
  </si>
  <si>
    <t>cuesa.org</t>
  </si>
  <si>
    <t>nancygolightly.com</t>
  </si>
  <si>
    <t>canadianviagrapharmacytab.com</t>
  </si>
  <si>
    <t>rexzetsolutions.com</t>
  </si>
  <si>
    <t>alvores.es</t>
  </si>
  <si>
    <t>17pr.com</t>
  </si>
  <si>
    <t>paydayloan.org.uk</t>
  </si>
  <si>
    <t>bloggnorge.com</t>
  </si>
  <si>
    <t>darmowa.eu</t>
  </si>
  <si>
    <t>gordonramsayrestaurants.com</t>
  </si>
  <si>
    <t>nikolai-dragneel.de</t>
  </si>
  <si>
    <t>osfashland.org</t>
  </si>
  <si>
    <t>mrdowling.com</t>
  </si>
  <si>
    <t>coalitionforthehomeless.org</t>
  </si>
  <si>
    <t>northstarcalifornia.com</t>
  </si>
  <si>
    <t>liveunited.org</t>
  </si>
  <si>
    <t>sfjazz.org</t>
  </si>
  <si>
    <t>huadiewang.com</t>
  </si>
  <si>
    <t>ardenfairchild.com</t>
  </si>
  <si>
    <t>islamicentre.org</t>
  </si>
  <si>
    <t>itcigarrilloelectronico.es</t>
  </si>
  <si>
    <t>eos.info</t>
  </si>
  <si>
    <t>portaldelarioja.com</t>
  </si>
  <si>
    <t>intellectualventures.com</t>
  </si>
  <si>
    <t>sunrisesunset.com</t>
  </si>
  <si>
    <t>liquid-art-gallery.com</t>
  </si>
  <si>
    <t>greybox.com</t>
  </si>
  <si>
    <t>anhorse.com</t>
  </si>
  <si>
    <t>starwreck.com</t>
  </si>
  <si>
    <t>ratp.info</t>
  </si>
  <si>
    <t>gazetteonline.com</t>
  </si>
  <si>
    <t>anhuahengtai.net</t>
  </si>
  <si>
    <t>clashroyaleforum.web.tr</t>
  </si>
  <si>
    <t>techxplore.com</t>
  </si>
  <si>
    <t>tanzaniaparks.com</t>
  </si>
  <si>
    <t>studioneat.com</t>
  </si>
  <si>
    <t>annenbergpublicpolicycenter.org</t>
  </si>
  <si>
    <t>ionic.io</t>
  </si>
  <si>
    <t>valueline.com</t>
  </si>
  <si>
    <t>dailyqr.com</t>
  </si>
  <si>
    <t>sempo.org</t>
  </si>
  <si>
    <t>8thlight.com</t>
  </si>
  <si>
    <t>aminet.net</t>
  </si>
  <si>
    <t>cinema.com.hk</t>
  </si>
  <si>
    <t>babelfish.com</t>
  </si>
  <si>
    <t>pentagonstrike.co.uk</t>
  </si>
  <si>
    <t>autoliv.com</t>
  </si>
  <si>
    <t>ocworkbench.com</t>
  </si>
  <si>
    <t>globalbuy.cc</t>
  </si>
  <si>
    <t>happymoneysaver.com</t>
  </si>
  <si>
    <t>rays-counter.com</t>
  </si>
  <si>
    <t>tinokovalam.com</t>
  </si>
  <si>
    <t>phoenixartsproject.org</t>
  </si>
  <si>
    <t>andrewmuecke.com</t>
  </si>
  <si>
    <t>pierre-le-cycliste.fr</t>
  </si>
  <si>
    <t>nicksantan.com</t>
  </si>
  <si>
    <t>connectionally.com</t>
  </si>
  <si>
    <t>battleforourminds.com</t>
  </si>
  <si>
    <t>bullypreventiontips.com</t>
  </si>
  <si>
    <t>marifeliperez-stable.com</t>
  </si>
  <si>
    <t>simpleresults.net</t>
  </si>
  <si>
    <t>failtasm.com</t>
  </si>
  <si>
    <t>9881600.com</t>
  </si>
  <si>
    <t>yairleolam.org</t>
  </si>
  <si>
    <t>rhokengineering.com</t>
  </si>
  <si>
    <t>guidedcoloradoelkhunting.com</t>
  </si>
  <si>
    <t>volnen.com</t>
  </si>
  <si>
    <t>brite.ru</t>
  </si>
  <si>
    <t>info70.fr</t>
  </si>
  <si>
    <t>creationhub.co.in</t>
  </si>
  <si>
    <t>night-clubs.com</t>
  </si>
  <si>
    <t>angelpalmoni.com</t>
  </si>
  <si>
    <t>cric.or.jp</t>
  </si>
  <si>
    <t>picosurelaserclinic.com</t>
  </si>
  <si>
    <t>astoriathehotel.com</t>
  </si>
  <si>
    <t>networkingfornerds.ca</t>
  </si>
  <si>
    <t>dreitex.de</t>
  </si>
  <si>
    <t>kienhuong.com</t>
  </si>
  <si>
    <t>hobbytoriya.ru</t>
  </si>
  <si>
    <t>gimnasiodelafelicidad.co</t>
  </si>
  <si>
    <t>forcepaintball.hu</t>
  </si>
  <si>
    <t>corpuluman.ro</t>
  </si>
  <si>
    <t>aisixiang.com</t>
  </si>
  <si>
    <t>urfo.org</t>
  </si>
  <si>
    <t>meistool.com</t>
  </si>
  <si>
    <t>neijiang.gov.cn</t>
  </si>
  <si>
    <t>fazcho.com</t>
  </si>
  <si>
    <t>siamcountrypet.com</t>
  </si>
  <si>
    <t>quto.ru</t>
  </si>
  <si>
    <t>sabastory.com</t>
  </si>
  <si>
    <t>baton-asp.com</t>
  </si>
  <si>
    <t>scoopon.com.au</t>
  </si>
  <si>
    <t>sacheefragrances.com</t>
  </si>
  <si>
    <t>tvi.ua</t>
  </si>
  <si>
    <t>ssito-tours.com</t>
  </si>
  <si>
    <t>kichink.com</t>
  </si>
  <si>
    <t>beltcomm.biz</t>
  </si>
  <si>
    <t>zhujiwu.com</t>
  </si>
  <si>
    <t>planetanime.ru</t>
  </si>
  <si>
    <t>fclub.cn</t>
  </si>
  <si>
    <t>niga.com.tr</t>
  </si>
  <si>
    <t>avemaria-izlemonta.com</t>
  </si>
  <si>
    <t>everfest.com</t>
  </si>
  <si>
    <t>webinfomedia.info</t>
  </si>
  <si>
    <t>hammernutrition.com</t>
  </si>
  <si>
    <t>cialistilaanetista.top</t>
  </si>
  <si>
    <t>cph.org</t>
  </si>
  <si>
    <t>tiogusfunk.com</t>
  </si>
  <si>
    <t>cinema.com</t>
  </si>
  <si>
    <t>aviav.ru</t>
  </si>
  <si>
    <t>shelves2drawers.com</t>
  </si>
  <si>
    <t>rent-a-car-naxos.gr</t>
  </si>
  <si>
    <t>ed2000.com</t>
  </si>
  <si>
    <t>quickbooks.co.uk</t>
  </si>
  <si>
    <t>websitesun.com</t>
  </si>
  <si>
    <t>dingleyvillage.com</t>
  </si>
  <si>
    <t>t-b.com.pl</t>
  </si>
  <si>
    <t>tdworld.com</t>
  </si>
  <si>
    <t>austinisd.org</t>
  </si>
  <si>
    <t>sdbreast.com</t>
  </si>
  <si>
    <t>paramore.pl</t>
  </si>
  <si>
    <t>99cef.org.tw</t>
  </si>
  <si>
    <t>anastasiya.jp</t>
  </si>
  <si>
    <t>naturalsciences.be</t>
  </si>
  <si>
    <t>mintic.gov.co</t>
  </si>
  <si>
    <t>rxhteamclub.com</t>
  </si>
  <si>
    <t>toryburchshoes.us</t>
  </si>
  <si>
    <t>alternativenews.org</t>
  </si>
  <si>
    <t>nineoclock.ro</t>
  </si>
  <si>
    <t>chemyq.com</t>
  </si>
  <si>
    <t>acoustics.asn.au</t>
  </si>
  <si>
    <t>texasdebrazil.com</t>
  </si>
  <si>
    <t>xinfei.com</t>
  </si>
  <si>
    <t>bluepoppyjewelry.com</t>
  </si>
  <si>
    <t>laragh.com</t>
  </si>
  <si>
    <t>goskagit.com</t>
  </si>
  <si>
    <t>prednisonebuy.info</t>
  </si>
  <si>
    <t>ulozto.net</t>
  </si>
  <si>
    <t>champion.com</t>
  </si>
  <si>
    <t>aaafz.cn</t>
  </si>
  <si>
    <t>fisu.net</t>
  </si>
  <si>
    <t>devicelock.com</t>
  </si>
  <si>
    <t>cynthiasays.com</t>
  </si>
  <si>
    <t>eventscribe.com</t>
  </si>
  <si>
    <t>telecomasia.net</t>
  </si>
  <si>
    <t>numberingplans.com</t>
  </si>
  <si>
    <t>pypy.org</t>
  </si>
  <si>
    <t>sdlcdn.com</t>
  </si>
  <si>
    <t>megxxxhit.ru</t>
  </si>
  <si>
    <t>idgesg.net</t>
  </si>
  <si>
    <t>familie.de</t>
  </si>
  <si>
    <t>aqythb.com</t>
  </si>
  <si>
    <t>maryduncan.net</t>
  </si>
  <si>
    <t>aphonesexgirl.com</t>
  </si>
  <si>
    <t>hugefiles.net</t>
  </si>
  <si>
    <t>limitless-academy.com</t>
  </si>
  <si>
    <t>thunderslug.com</t>
  </si>
  <si>
    <t>mindfulyou.com</t>
  </si>
  <si>
    <t>changing-river.com</t>
  </si>
  <si>
    <t>xenanganhnhatphat.com</t>
  </si>
  <si>
    <t>idedahsyat.com</t>
  </si>
  <si>
    <t>b9racing.com</t>
  </si>
  <si>
    <t>sprodel.com</t>
  </si>
  <si>
    <t>icourses.edu.cn</t>
  </si>
  <si>
    <t>prioritet-karton.ru</t>
  </si>
  <si>
    <t>psdandcss.com</t>
  </si>
  <si>
    <t>mandmautomotive.ca</t>
  </si>
  <si>
    <t>aachc.ca</t>
  </si>
  <si>
    <t>startuplanding.com</t>
  </si>
  <si>
    <t>tommyk-webbox.de</t>
  </si>
  <si>
    <t>leandrokarnal.com</t>
  </si>
  <si>
    <t>kenningtonuniversity.co.uk</t>
  </si>
  <si>
    <t>marjanbulak.com</t>
  </si>
  <si>
    <t>tatilinizburda.com</t>
  </si>
  <si>
    <t>its-organic.de</t>
  </si>
  <si>
    <t>horrornews.net</t>
  </si>
  <si>
    <t>signmaking.com.cn</t>
  </si>
  <si>
    <t>lilu.ws</t>
  </si>
  <si>
    <t>manitest.com</t>
  </si>
  <si>
    <t>xxdsnc.com</t>
  </si>
  <si>
    <t>tv-moroz.ru</t>
  </si>
  <si>
    <t>verifylist.com</t>
  </si>
  <si>
    <t>leonoticias.com</t>
  </si>
  <si>
    <t>gentlegiantsrescue-american-mastiffs.com</t>
  </si>
  <si>
    <t>hyhuada.com</t>
  </si>
  <si>
    <t>sadandloveshayari.in</t>
  </si>
  <si>
    <t>ruralnet.or.jp</t>
  </si>
  <si>
    <t>deltabellavista.com</t>
  </si>
  <si>
    <t>privilegesinterim.com</t>
  </si>
  <si>
    <t>mattyb.com</t>
  </si>
  <si>
    <t>prudentbaby.com</t>
  </si>
  <si>
    <t>jta.or.jp</t>
  </si>
  <si>
    <t>arkady-zakopane.pl</t>
  </si>
  <si>
    <t>weronika-murzasichle.pl</t>
  </si>
  <si>
    <t>kavpolit.com</t>
  </si>
  <si>
    <t>acconsultingit.com</t>
  </si>
  <si>
    <t>roro44.com</t>
  </si>
  <si>
    <t>paulabarros.com</t>
  </si>
  <si>
    <t>ss.lv</t>
  </si>
  <si>
    <t>jsf.or.jp</t>
  </si>
  <si>
    <t>cmge.com</t>
  </si>
  <si>
    <t>chinassbc.com</t>
  </si>
  <si>
    <t>ynnubs.com</t>
  </si>
  <si>
    <t>lajaibaloca.com</t>
  </si>
  <si>
    <t>smt.jp</t>
  </si>
  <si>
    <t>vip-zzakazz.ru</t>
  </si>
  <si>
    <t>hardexpert.net</t>
  </si>
  <si>
    <t>artfinder.com</t>
  </si>
  <si>
    <t>ak.gov.cn</t>
  </si>
  <si>
    <t>postlets.com</t>
  </si>
  <si>
    <t>naradesign.net</t>
  </si>
  <si>
    <t>bookmyads.in</t>
  </si>
  <si>
    <t>thealmightyguru.com</t>
  </si>
  <si>
    <t>digit.co</t>
  </si>
  <si>
    <t>curvemag.com</t>
  </si>
  <si>
    <t>nike-airmax-2015.com</t>
  </si>
  <si>
    <t>leaf.tv</t>
  </si>
  <si>
    <t>filmix.net</t>
  </si>
  <si>
    <t>guzei.com</t>
  </si>
  <si>
    <t>cgrnakliyat.com</t>
  </si>
  <si>
    <t>givemeresult.com</t>
  </si>
  <si>
    <t>tt67.com</t>
  </si>
  <si>
    <t>twoje-b.eu</t>
  </si>
  <si>
    <t>vendettaairsoft.com</t>
  </si>
  <si>
    <t>hybmjs.com</t>
  </si>
  <si>
    <t>getbodysmart.com</t>
  </si>
  <si>
    <t>northstarseries.com</t>
  </si>
  <si>
    <t>sc-cn.net</t>
  </si>
  <si>
    <t>thonhotels.com</t>
  </si>
  <si>
    <t>customrenovations-denver.com</t>
  </si>
  <si>
    <t>dyn-vpn.de</t>
  </si>
  <si>
    <t>legion.ca</t>
  </si>
  <si>
    <t>roninsrl.com</t>
  </si>
  <si>
    <t>successconsciousness.com</t>
  </si>
  <si>
    <t>oktorg.kz</t>
  </si>
  <si>
    <t>busboysandpoets.com</t>
  </si>
  <si>
    <t>automobile-catalog.com</t>
  </si>
  <si>
    <t>gramblast.com</t>
  </si>
  <si>
    <t>everis.com</t>
  </si>
  <si>
    <t>2pay.pro</t>
  </si>
  <si>
    <t>szwudao.com</t>
  </si>
  <si>
    <t>adzuna.co.uk</t>
  </si>
  <si>
    <t>he-va.com</t>
  </si>
  <si>
    <t>adidasshoesdiscountol.com</t>
  </si>
  <si>
    <t>insitedesign.ca</t>
  </si>
  <si>
    <t>vroomdigital.ie</t>
  </si>
  <si>
    <t>nike-frees.co.uk</t>
  </si>
  <si>
    <t>arc.gov</t>
  </si>
  <si>
    <t>thegreenpapers.com</t>
  </si>
  <si>
    <t>icoat.cc</t>
  </si>
  <si>
    <t>rpbw.com</t>
  </si>
  <si>
    <t>circuitcellar.com</t>
  </si>
  <si>
    <t>how-to-study.com</t>
  </si>
  <si>
    <t>fiware.org</t>
  </si>
  <si>
    <t>laureus.com</t>
  </si>
  <si>
    <t>chicagopolice.org</t>
  </si>
  <si>
    <t>arabicnews.com</t>
  </si>
  <si>
    <t>breakbeat.co.uk</t>
  </si>
  <si>
    <t>womenonwaves.org</t>
  </si>
  <si>
    <t>kontera.com</t>
  </si>
  <si>
    <t>ontheredcarpet.com</t>
  </si>
  <si>
    <t>nfl-jerseys-discount.com</t>
  </si>
  <si>
    <t>capp.ca</t>
  </si>
  <si>
    <t>tinypaste.com</t>
  </si>
  <si>
    <t>casperstartribune.net</t>
  </si>
  <si>
    <t>ahgqxhpiano.com</t>
  </si>
  <si>
    <t>counterpointresearch.com</t>
  </si>
  <si>
    <t>vitesse.nl</t>
  </si>
  <si>
    <t>oscon.com</t>
  </si>
  <si>
    <t>navistar.com</t>
  </si>
  <si>
    <t>goddard.edu</t>
  </si>
  <si>
    <t>unep.fr</t>
  </si>
  <si>
    <t>copenhagenconsensus.com</t>
  </si>
  <si>
    <t>word2word.com</t>
  </si>
  <si>
    <t>wimaxforum.org</t>
  </si>
  <si>
    <t>opennms.org</t>
  </si>
  <si>
    <t>schmorp.de</t>
  </si>
  <si>
    <t>3456.tv</t>
  </si>
  <si>
    <t>qdkhrd.com</t>
  </si>
  <si>
    <t>killercactus.com</t>
  </si>
  <si>
    <t>movielandreport.com</t>
  </si>
  <si>
    <t>lifeinsuranceformommy.com</t>
  </si>
  <si>
    <t>3intheam.com</t>
  </si>
  <si>
    <t>sftaco.com</t>
  </si>
  <si>
    <t>soulbusiness.com.au</t>
  </si>
  <si>
    <t>theteamdoc.com</t>
  </si>
  <si>
    <t>stephenburridge.com</t>
  </si>
  <si>
    <t>twcsupermastermind.com</t>
  </si>
  <si>
    <t>bensie.com</t>
  </si>
  <si>
    <t>radiomontebianco.it</t>
  </si>
  <si>
    <t>kupivsp.ru</t>
  </si>
  <si>
    <t>sparkle.city</t>
  </si>
  <si>
    <t>ake-exhibits.com</t>
  </si>
  <si>
    <t>tslbearing.com</t>
  </si>
  <si>
    <t>gpara.com</t>
  </si>
  <si>
    <t>bitcoinpayments.com</t>
  </si>
  <si>
    <t>wealdenlanguageservices.co.uk</t>
  </si>
  <si>
    <t>freiheit.org</t>
  </si>
  <si>
    <t>ehdit.com</t>
  </si>
  <si>
    <t>bluehouse.es</t>
  </si>
  <si>
    <t>yeppey.com</t>
  </si>
  <si>
    <t>consulenzaglobale.net</t>
  </si>
  <si>
    <t>apositive.be</t>
  </si>
  <si>
    <t>restokarwan.fr</t>
  </si>
  <si>
    <t>gootamil.com</t>
  </si>
  <si>
    <t>ohranasysk.ru</t>
  </si>
  <si>
    <t>foodsafetyhn.com</t>
  </si>
  <si>
    <t>openstudy.com</t>
  </si>
  <si>
    <t>intermarche.com</t>
  </si>
  <si>
    <t>missmilanzoe.com</t>
  </si>
  <si>
    <t>cheap11tadalafil.com</t>
  </si>
  <si>
    <t>psonline.org</t>
  </si>
  <si>
    <t>dver-metal.ru</t>
  </si>
  <si>
    <t>fnp.com</t>
  </si>
  <si>
    <t>umarzenki.eu</t>
  </si>
  <si>
    <t>axminster.co.uk</t>
  </si>
  <si>
    <t>hascamaluminyum.com</t>
  </si>
  <si>
    <t>annonces-de-france.net</t>
  </si>
  <si>
    <t>bitdefender.de</t>
  </si>
  <si>
    <t>imesltd.com</t>
  </si>
  <si>
    <t>podarki-rt.ru</t>
  </si>
  <si>
    <t>howtoherbs.com</t>
  </si>
  <si>
    <t>dresden-airport.de</t>
  </si>
  <si>
    <t>geotermijosasociacija.lt</t>
  </si>
  <si>
    <t>flashback.org</t>
  </si>
  <si>
    <t>ramosderechomigratorio.com.mx</t>
  </si>
  <si>
    <t>mbdigitalweb.com</t>
  </si>
  <si>
    <t>streetgangs.com</t>
  </si>
  <si>
    <t>medi.ru</t>
  </si>
  <si>
    <t>luibe.edu.cn</t>
  </si>
  <si>
    <t>elevauto.com.ar</t>
  </si>
  <si>
    <t>cheap-weddingdresses.net</t>
  </si>
  <si>
    <t>airbeton.ru</t>
  </si>
  <si>
    <t>pearsonlandscapes.com</t>
  </si>
  <si>
    <t>bluecoralbeachresort.com.ph</t>
  </si>
  <si>
    <t>travel-images.com</t>
  </si>
  <si>
    <t>shullca.com</t>
  </si>
  <si>
    <t>adornoartes.com.br</t>
  </si>
  <si>
    <t>forest.gov.tw</t>
  </si>
  <si>
    <t>dwdrums.com</t>
  </si>
  <si>
    <t>pikalainaheti24.com</t>
  </si>
  <si>
    <t>dunhuangtour.com</t>
  </si>
  <si>
    <t>ovpost.com</t>
  </si>
  <si>
    <t>soapoperadigest.com</t>
  </si>
  <si>
    <t>americancrew.com</t>
  </si>
  <si>
    <t>revcom.us</t>
  </si>
  <si>
    <t>xihangzh.com</t>
  </si>
  <si>
    <t>ouyou.eu</t>
  </si>
  <si>
    <t>yourcancercure.net</t>
  </si>
  <si>
    <t>dzn391ks.com</t>
  </si>
  <si>
    <t>whedonesque.com</t>
  </si>
  <si>
    <t>0564pf.com</t>
  </si>
  <si>
    <t>switchking.se</t>
  </si>
  <si>
    <t>speckam.com</t>
  </si>
  <si>
    <t>soleermetico.com</t>
  </si>
  <si>
    <t>my-homework-help.com</t>
  </si>
  <si>
    <t>mykita.com</t>
  </si>
  <si>
    <t>centurionbedandbreakfast.co.za</t>
  </si>
  <si>
    <t>zjrb.cn</t>
  </si>
  <si>
    <t>workerscompensation.com</t>
  </si>
  <si>
    <t>thisblogrules.com</t>
  </si>
  <si>
    <t>zhga.gov.cn</t>
  </si>
  <si>
    <t>es123.com</t>
  </si>
  <si>
    <t>fsyssh.com</t>
  </si>
  <si>
    <t>begain.it</t>
  </si>
  <si>
    <t>wbjournal.com</t>
  </si>
  <si>
    <t>qyrb.com</t>
  </si>
  <si>
    <t>wvva.com</t>
  </si>
  <si>
    <t>saudi-land.com</t>
  </si>
  <si>
    <t>cedarcrest.edu</t>
  </si>
  <si>
    <t>forgottenbooks.com</t>
  </si>
  <si>
    <t>faceofhygieneafrica.com</t>
  </si>
  <si>
    <t>ingenieurbuero-schlueter.de</t>
  </si>
  <si>
    <t>bioscience.org</t>
  </si>
  <si>
    <t>xnjcw.com</t>
  </si>
  <si>
    <t>wbgo.org</t>
  </si>
  <si>
    <t>mobimeasure.co.za</t>
  </si>
  <si>
    <t>cddaily.com.cn</t>
  </si>
  <si>
    <t>malchuty.org</t>
  </si>
  <si>
    <t>gillandjosh.com</t>
  </si>
  <si>
    <t>ogcnice.com</t>
  </si>
  <si>
    <t>holacracy.org</t>
  </si>
  <si>
    <t>ljsilvers.com</t>
  </si>
  <si>
    <t>hkramer.nl</t>
  </si>
  <si>
    <t>isna.net</t>
  </si>
  <si>
    <t>radeon.ru</t>
  </si>
  <si>
    <t>hongmz.cn</t>
  </si>
  <si>
    <t>fis.edu</t>
  </si>
  <si>
    <t>celemony.com</t>
  </si>
  <si>
    <t>mowser.com</t>
  </si>
  <si>
    <t>latestautonews.com</t>
  </si>
  <si>
    <t>nsgc.org</t>
  </si>
  <si>
    <t>searchenginecolossus.com</t>
  </si>
  <si>
    <t>disc-tools.com</t>
  </si>
  <si>
    <t>oddworld.com</t>
  </si>
  <si>
    <t>pixelgirlpresents.com</t>
  </si>
  <si>
    <t>heidelberg.edu</t>
  </si>
  <si>
    <t>worldtoilet.org</t>
  </si>
  <si>
    <t>antionline.com</t>
  </si>
  <si>
    <t>tatanka.com.br</t>
  </si>
  <si>
    <t>tunnelbroker.net</t>
  </si>
  <si>
    <t>ahsjtc.com</t>
  </si>
  <si>
    <t>basilicata.it</t>
  </si>
  <si>
    <t>medicisenzafrontiere.it</t>
  </si>
  <si>
    <t>aloemania.es</t>
  </si>
  <si>
    <t>theaoife.org</t>
  </si>
  <si>
    <t>beyerfamilia.net</t>
  </si>
  <si>
    <t>chesterlawyer.com</t>
  </si>
  <si>
    <t>agvista.com</t>
  </si>
  <si>
    <t>coralitraining.com</t>
  </si>
  <si>
    <t>djsinsouthampton.com</t>
  </si>
  <si>
    <t>maimaibang.com</t>
  </si>
  <si>
    <t>prepresspro.com.au</t>
  </si>
  <si>
    <t>jgmj.us</t>
  </si>
  <si>
    <t>imprensaoficial.com.br</t>
  </si>
  <si>
    <t>gxdxw.cn</t>
  </si>
  <si>
    <t>fantasysmith.guru</t>
  </si>
  <si>
    <t>guatlife.com</t>
  </si>
  <si>
    <t>tisamarble.com</t>
  </si>
  <si>
    <t>rml-endurance-series.com</t>
  </si>
  <si>
    <t>dostavka-propan-butan.ru</t>
  </si>
  <si>
    <t>gamesmob.mobi</t>
  </si>
  <si>
    <t>lebensministerium.at</t>
  </si>
  <si>
    <t>devoklin.ru</t>
  </si>
  <si>
    <t>innovatefellowship.org</t>
  </si>
  <si>
    <t>xinghuopak.com</t>
  </si>
  <si>
    <t>vitl-kzn.ru</t>
  </si>
  <si>
    <t>datdian24h.com</t>
  </si>
  <si>
    <t>yeniakit.com.tr</t>
  </si>
  <si>
    <t>canada5cheapv.com</t>
  </si>
  <si>
    <t>gentlegiantsrescue-poodles-labradoodles-poodle-combinations.com</t>
  </si>
  <si>
    <t>shufoo.net</t>
  </si>
  <si>
    <t>triplexginebra.com</t>
  </si>
  <si>
    <t>mns.gov.ua</t>
  </si>
  <si>
    <t>sjscq.com</t>
  </si>
  <si>
    <t>orsk.ru</t>
  </si>
  <si>
    <t>desaharjowinangun.com</t>
  </si>
  <si>
    <t>tastefool.co.uk</t>
  </si>
  <si>
    <t>yuanlin365.com</t>
  </si>
  <si>
    <t>fast2via.com</t>
  </si>
  <si>
    <t>intellekt-dialog.ru</t>
  </si>
  <si>
    <t>akarpaslanmaz.com</t>
  </si>
  <si>
    <t>getoutofdebt.org</t>
  </si>
  <si>
    <t>now-soon.com</t>
  </si>
  <si>
    <t>cialismegasale.com</t>
  </si>
  <si>
    <t>anirod.hu</t>
  </si>
  <si>
    <t>37wan.com</t>
  </si>
  <si>
    <t>pugachevalexandr.ru</t>
  </si>
  <si>
    <t>basel.ch</t>
  </si>
  <si>
    <t>adessetextile.ru</t>
  </si>
  <si>
    <t>agenbandarqterpercaya.com</t>
  </si>
  <si>
    <t>vladgkb4.ru</t>
  </si>
  <si>
    <t>arteclima.eu</t>
  </si>
  <si>
    <t>everydayfamily.com</t>
  </si>
  <si>
    <t>hj888828.com</t>
  </si>
  <si>
    <t>iipf2012.de</t>
  </si>
  <si>
    <t>woodlandsonline.com</t>
  </si>
  <si>
    <t>ilbello.com</t>
  </si>
  <si>
    <t>ifindu.cn</t>
  </si>
  <si>
    <t>makestuffbetter.com</t>
  </si>
  <si>
    <t>kejianhome.com</t>
  </si>
  <si>
    <t>dkndi.ru</t>
  </si>
  <si>
    <t>z-oleg.com</t>
  </si>
  <si>
    <t>mrezha.ru</t>
  </si>
  <si>
    <t>chemtz.cn</t>
  </si>
  <si>
    <t>dynamite.com</t>
  </si>
  <si>
    <t>garna.com.ua</t>
  </si>
  <si>
    <t>andlearn.ir</t>
  </si>
  <si>
    <t>hidemy.name</t>
  </si>
  <si>
    <t>ojooo.com</t>
  </si>
  <si>
    <t>aiuextension.org</t>
  </si>
  <si>
    <t>winxnetcommunity.com</t>
  </si>
  <si>
    <t>homesciencetools.com</t>
  </si>
  <si>
    <t>sunlight.rocks</t>
  </si>
  <si>
    <t>arabsgate.com</t>
  </si>
  <si>
    <t>smv.rocks</t>
  </si>
  <si>
    <t>secretescapes.com</t>
  </si>
  <si>
    <t>drupal.pe</t>
  </si>
  <si>
    <t>outletchristianlouboutin.us</t>
  </si>
  <si>
    <t>cnnerv.com</t>
  </si>
  <si>
    <t>anytimemoonwalks.com</t>
  </si>
  <si>
    <t>mxguarddog.com</t>
  </si>
  <si>
    <t>ladyonline.net</t>
  </si>
  <si>
    <t>raceit.com</t>
  </si>
  <si>
    <t>share99.net</t>
  </si>
  <si>
    <t>lurch-forum.de</t>
  </si>
  <si>
    <t>dynastia.org</t>
  </si>
  <si>
    <t>detroitzoo.org</t>
  </si>
  <si>
    <t>seksotur.ru</t>
  </si>
  <si>
    <t>farsinet.com</t>
  </si>
  <si>
    <t>burberry-outlets-online.co.uk</t>
  </si>
  <si>
    <t>vrseen.com</t>
  </si>
  <si>
    <t>footsmart.com</t>
  </si>
  <si>
    <t>liwai.com</t>
  </si>
  <si>
    <t>carcav.com</t>
  </si>
  <si>
    <t>paiz.gov.pl</t>
  </si>
  <si>
    <t>nikepascherfefr.com</t>
  </si>
  <si>
    <t>fixlo.in</t>
  </si>
  <si>
    <t>cbessays.com</t>
  </si>
  <si>
    <t>yaleherald.com</t>
  </si>
  <si>
    <t>pandoraolstore.com</t>
  </si>
  <si>
    <t>englishpen.org</t>
  </si>
  <si>
    <t>essayeasyhelp.com</t>
  </si>
  <si>
    <t>devolverdigital.com</t>
  </si>
  <si>
    <t>mnogo.ru</t>
  </si>
  <si>
    <t>cces.com.cn</t>
  </si>
  <si>
    <t>vinu.edu</t>
  </si>
  <si>
    <t>vgleaks.com</t>
  </si>
  <si>
    <t>tarot.com</t>
  </si>
  <si>
    <t>yunbang.cn</t>
  </si>
  <si>
    <t>izmirelitescortlar.com</t>
  </si>
  <si>
    <t>meishuji.cn</t>
  </si>
  <si>
    <t>dose.ca</t>
  </si>
  <si>
    <t>so68.cn</t>
  </si>
  <si>
    <t>kclibrary.org</t>
  </si>
  <si>
    <t>actuary.org</t>
  </si>
  <si>
    <t>ritetag.com</t>
  </si>
  <si>
    <t>blakearchive.org</t>
  </si>
  <si>
    <t>muw.edu</t>
  </si>
  <si>
    <t>virtualrealityglassese.com</t>
  </si>
  <si>
    <t>lanet.lv</t>
  </si>
  <si>
    <t>bton.ac.uk</t>
  </si>
  <si>
    <t>114ai.cn</t>
  </si>
  <si>
    <t>kobayashi.co.jp</t>
  </si>
  <si>
    <t>cn716.com</t>
  </si>
  <si>
    <t>xinyuquan88.com</t>
  </si>
  <si>
    <t>retrip.jp</t>
  </si>
  <si>
    <t>wdr3.de</t>
  </si>
  <si>
    <t>sharifpendleton.com</t>
  </si>
  <si>
    <t>calculatedchaos.ca</t>
  </si>
  <si>
    <t>kochinews.co.jp</t>
  </si>
  <si>
    <t>techgeekpr.com</t>
  </si>
  <si>
    <t>bortland.com</t>
  </si>
  <si>
    <t>constructionlenderlist.com</t>
  </si>
  <si>
    <t>decoart.com</t>
  </si>
  <si>
    <t>nritamilnews.com</t>
  </si>
  <si>
    <t>ajlbq.com</t>
  </si>
  <si>
    <t>gardendesign.com</t>
  </si>
  <si>
    <t>serdarmobilya.net</t>
  </si>
  <si>
    <t>ndemikapparel.com</t>
  </si>
  <si>
    <t>happyhappy.ru</t>
  </si>
  <si>
    <t>avanamanoor.com</t>
  </si>
  <si>
    <t>8dle.ru</t>
  </si>
  <si>
    <t>ynkjcg.org</t>
  </si>
  <si>
    <t>derven.mk</t>
  </si>
  <si>
    <t>centralbedbreakfast.it</t>
  </si>
  <si>
    <t>mobility-gaming.com</t>
  </si>
  <si>
    <t>nesse.ru</t>
  </si>
  <si>
    <t>thesuccessfirm.com</t>
  </si>
  <si>
    <t>eiscafe-fontana.com</t>
  </si>
  <si>
    <t>remmrit.com</t>
  </si>
  <si>
    <t>ruscable.ru</t>
  </si>
  <si>
    <t>paramountdatas.com</t>
  </si>
  <si>
    <t>dw-zakopianka.pl</t>
  </si>
  <si>
    <t>limba-poronin.pl</t>
  </si>
  <si>
    <t>willa-zakopane.pl</t>
  </si>
  <si>
    <t>cheapcaribbean.com</t>
  </si>
  <si>
    <t>turismonascimento.com.br</t>
  </si>
  <si>
    <t>china-railway.com.cn</t>
  </si>
  <si>
    <t>praag.org</t>
  </si>
  <si>
    <t>melon.com</t>
  </si>
  <si>
    <t>bvf.ru</t>
  </si>
  <si>
    <t>ejuicevapor.com</t>
  </si>
  <si>
    <t>kaheel7.com</t>
  </si>
  <si>
    <t>quellodellecasette.it</t>
  </si>
  <si>
    <t>echo.net.au</t>
  </si>
  <si>
    <t>tavanaei.com</t>
  </si>
  <si>
    <t>ghania-ilha.fr</t>
  </si>
  <si>
    <t>tiptopwebsite.com</t>
  </si>
  <si>
    <t>paylesshotel.co.nz</t>
  </si>
  <si>
    <t>synergy-kw.com</t>
  </si>
  <si>
    <t>michaelkors-outlet.net.co</t>
  </si>
  <si>
    <t>oroandalusians.com</t>
  </si>
  <si>
    <t>dundeecity.gov.uk</t>
  </si>
  <si>
    <t>montblancpens.com.co</t>
  </si>
  <si>
    <t>wikimu.org</t>
  </si>
  <si>
    <t>dankmemes.store</t>
  </si>
  <si>
    <t>viagra-online.men</t>
  </si>
  <si>
    <t>twoje-b.pl</t>
  </si>
  <si>
    <t>lowbrow.ca</t>
  </si>
  <si>
    <t>alarm-y.pl</t>
  </si>
  <si>
    <t>lewesart.com</t>
  </si>
  <si>
    <t>1stinfdiv.net</t>
  </si>
  <si>
    <t>acs-interactif.com</t>
  </si>
  <si>
    <t>ntonline.cn</t>
  </si>
  <si>
    <t>freebestslots.com</t>
  </si>
  <si>
    <t>manpinpijiu.com</t>
  </si>
  <si>
    <t>rb27.ru</t>
  </si>
  <si>
    <t>princessauto.com</t>
  </si>
  <si>
    <t>mylocalbizsearch.com</t>
  </si>
  <si>
    <t>cialisonline-genericrxed.com</t>
  </si>
  <si>
    <t>lcshxw.com</t>
  </si>
  <si>
    <t>uniworld.com</t>
  </si>
  <si>
    <t>pynet.net</t>
  </si>
  <si>
    <t>darkproject2000.com</t>
  </si>
  <si>
    <t>outin.space</t>
  </si>
  <si>
    <t>thecrownestate.co.uk</t>
  </si>
  <si>
    <t>monster-face.com</t>
  </si>
  <si>
    <t>colonialschooldistrict.org</t>
  </si>
  <si>
    <t>furiousgroup.com</t>
  </si>
  <si>
    <t>norvasen.com</t>
  </si>
  <si>
    <t>attractionsbook.com</t>
  </si>
  <si>
    <t>onegoodmove.org</t>
  </si>
  <si>
    <t>flashtournaments.com</t>
  </si>
  <si>
    <t>watermelon.nu</t>
  </si>
  <si>
    <t>hermanusadventures.co.za</t>
  </si>
  <si>
    <t>ammonnews.net</t>
  </si>
  <si>
    <t>findyourfate.com</t>
  </si>
  <si>
    <t>snazzymaps.com</t>
  </si>
  <si>
    <t>mimi.cafe</t>
  </si>
  <si>
    <t>cafe</t>
  </si>
  <si>
    <t>tommy-hilfiger.net.co</t>
  </si>
  <si>
    <t>ribbonfarm.com</t>
  </si>
  <si>
    <t>sffilm.org</t>
  </si>
  <si>
    <t>buykama.xyz</t>
  </si>
  <si>
    <t>arthritisaustralia.com.au</t>
  </si>
  <si>
    <t>z100.com</t>
  </si>
  <si>
    <t>colorbird.com</t>
  </si>
  <si>
    <t>ocearch.org</t>
  </si>
  <si>
    <t>chriscornell.com</t>
  </si>
  <si>
    <t>cheapjerseyss17.com</t>
  </si>
  <si>
    <t>airforcemag.com</t>
  </si>
  <si>
    <t>perseusbooks.com</t>
  </si>
  <si>
    <t>cvunion.com</t>
  </si>
  <si>
    <t>jafi.org.il</t>
  </si>
  <si>
    <t>ionet.net</t>
  </si>
  <si>
    <t>ahxxfcm.com</t>
  </si>
  <si>
    <t>28zn.cn</t>
  </si>
  <si>
    <t>2017draftshop.com</t>
  </si>
  <si>
    <t>visiblemeasures.com</t>
  </si>
  <si>
    <t>tollgroup.com</t>
  </si>
  <si>
    <t>spp.com.tw</t>
  </si>
  <si>
    <t>enemyterritory.com</t>
  </si>
  <si>
    <t>xirrus.com</t>
  </si>
  <si>
    <t>economagic.com</t>
  </si>
  <si>
    <t>ohlookabutterfly.com</t>
  </si>
  <si>
    <t>txtklamo.com</t>
  </si>
  <si>
    <t>blog.anthonyjones.biz</t>
  </si>
  <si>
    <t>defectivedruglawsuit.net</t>
  </si>
  <si>
    <t>ratedpeople.com</t>
  </si>
  <si>
    <t>cinemarx.ro</t>
  </si>
  <si>
    <t>tussenhaakjes.nl</t>
  </si>
  <si>
    <t>ramassageclinic.com</t>
  </si>
  <si>
    <t>vierarideshop.com</t>
  </si>
  <si>
    <t>closerweekly.com</t>
  </si>
  <si>
    <t>viagranodoctorprescription.com</t>
  </si>
  <si>
    <t>udine.it</t>
  </si>
  <si>
    <t>dontr.ru</t>
  </si>
  <si>
    <t>nfaworkshop.com</t>
  </si>
  <si>
    <t>sindet.org.br</t>
  </si>
  <si>
    <t>akkosjeke.be</t>
  </si>
  <si>
    <t>baiyou100.com</t>
  </si>
  <si>
    <t>player.pl</t>
  </si>
  <si>
    <t>easyhost.be</t>
  </si>
  <si>
    <t>xjsxgy.com</t>
  </si>
  <si>
    <t>argent-fox.ru</t>
  </si>
  <si>
    <t>voxehiepsaigon.com</t>
  </si>
  <si>
    <t>slodyczka.pl</t>
  </si>
  <si>
    <t>lacasadebottero.com</t>
  </si>
  <si>
    <t>emelaluminyum.com</t>
  </si>
  <si>
    <t>soklan.ru</t>
  </si>
  <si>
    <t>bacowka-zakopane.pl</t>
  </si>
  <si>
    <t>meridian-energy.ru</t>
  </si>
  <si>
    <t>mscbsc.com</t>
  </si>
  <si>
    <t>lead2win.com.cn</t>
  </si>
  <si>
    <t>xumuk.ru</t>
  </si>
  <si>
    <t>albertovissio.com</t>
  </si>
  <si>
    <t>pse-adventiste.fr</t>
  </si>
  <si>
    <t>viprg.com.ua</t>
  </si>
  <si>
    <t>orientview.com</t>
  </si>
  <si>
    <t>aboluowang.com</t>
  </si>
  <si>
    <t>pin-up.com.ua</t>
  </si>
  <si>
    <t>bloomingtonkatmandu.com</t>
  </si>
  <si>
    <t>kobafcialis.top</t>
  </si>
  <si>
    <t>maryhamway.com</t>
  </si>
  <si>
    <t>sdyu.edu.cn</t>
  </si>
  <si>
    <t>aeonnetshop.com</t>
  </si>
  <si>
    <t>miwebactiva.com</t>
  </si>
  <si>
    <t>terrasense.com.br</t>
  </si>
  <si>
    <t>juzihuax.com</t>
  </si>
  <si>
    <t>crpromo.com</t>
  </si>
  <si>
    <t>wuhanseal.com</t>
  </si>
  <si>
    <t>gladispansk.no</t>
  </si>
  <si>
    <t>dalianbus.com</t>
  </si>
  <si>
    <t>rcahms.gov.uk</t>
  </si>
  <si>
    <t>798art.org</t>
  </si>
  <si>
    <t>insurplus.net</t>
  </si>
  <si>
    <t>9isfot.com</t>
  </si>
  <si>
    <t>stuffyoushouldknow.com</t>
  </si>
  <si>
    <t>sexytightfetish.de</t>
  </si>
  <si>
    <t>coachpursesonsale.co</t>
  </si>
  <si>
    <t>queenessay.com</t>
  </si>
  <si>
    <t>collect.at</t>
  </si>
  <si>
    <t>bilgezade.com</t>
  </si>
  <si>
    <t>beknown.com</t>
  </si>
  <si>
    <t>ne365.com</t>
  </si>
  <si>
    <t>pharmarab.com</t>
  </si>
  <si>
    <t>seaspritemotel.com</t>
  </si>
  <si>
    <t>csc.edu</t>
  </si>
  <si>
    <t>sciencepublishinggroup.com</t>
  </si>
  <si>
    <t>clermont-filmfest.com</t>
  </si>
  <si>
    <t>rabobankamerica.com</t>
  </si>
  <si>
    <t>digitalhumanities.org</t>
  </si>
  <si>
    <t>neeu.com</t>
  </si>
  <si>
    <t>ncaapublications.com</t>
  </si>
  <si>
    <t>grepmaster.eu</t>
  </si>
  <si>
    <t>divorceinfo.com</t>
  </si>
  <si>
    <t>gugleando.com</t>
  </si>
  <si>
    <t>restormelarts.co.uk</t>
  </si>
  <si>
    <t>masquematematicas.com</t>
  </si>
  <si>
    <t>markolukac.com</t>
  </si>
  <si>
    <t>viherio.fr</t>
  </si>
  <si>
    <t>generalmaximize.ru</t>
  </si>
  <si>
    <t>lenconnect.com</t>
  </si>
  <si>
    <t>runningtimes.com</t>
  </si>
  <si>
    <t>dailyuw.com</t>
  </si>
  <si>
    <t>pandora-charms.co</t>
  </si>
  <si>
    <t>actionshotssite.com</t>
  </si>
  <si>
    <t>aufildujeu.com</t>
  </si>
  <si>
    <t>greece.org</t>
  </si>
  <si>
    <t>hyundainews.com</t>
  </si>
  <si>
    <t>shantelltedjamulia.com</t>
  </si>
  <si>
    <t>lymphoma.org</t>
  </si>
  <si>
    <t>qiqibaba.co</t>
  </si>
  <si>
    <t>fanpix.net</t>
  </si>
  <si>
    <t>cairns.com.au</t>
  </si>
  <si>
    <t>calvinkleininc.com</t>
  </si>
  <si>
    <t>liuhedaquan.com</t>
  </si>
  <si>
    <t>chk.tbe.taleo.net</t>
  </si>
  <si>
    <t>dnbbs.com</t>
  </si>
  <si>
    <t>nalco.com</t>
  </si>
  <si>
    <t>parasoft.com</t>
  </si>
  <si>
    <t>phptr.com</t>
  </si>
  <si>
    <t>dotsrc.org</t>
  </si>
  <si>
    <t>loriannevangelder.nl</t>
  </si>
  <si>
    <t>illbequirky.com</t>
  </si>
  <si>
    <t>kenpanko.com</t>
  </si>
  <si>
    <t>jprip.nl</t>
  </si>
  <si>
    <t>czzhzyzz.com</t>
  </si>
  <si>
    <t>martillerareinoso.com</t>
  </si>
  <si>
    <t>trianglehike.com</t>
  </si>
  <si>
    <t>tan-tra-massage.com</t>
  </si>
  <si>
    <t>nsaengineers.com</t>
  </si>
  <si>
    <t>jinshifishing.com</t>
  </si>
  <si>
    <t>customisedprojects.com.au</t>
  </si>
  <si>
    <t>ix-static.ru</t>
  </si>
  <si>
    <t>mingalarparhostel.com</t>
  </si>
  <si>
    <t>lemancom.com</t>
  </si>
  <si>
    <t>grizzledcontent.com</t>
  </si>
  <si>
    <t>51image.com</t>
  </si>
  <si>
    <t>forskolantummeliten.se</t>
  </si>
  <si>
    <t>tpos.co.uk</t>
  </si>
  <si>
    <t>kotisivukone.com</t>
  </si>
  <si>
    <t>hopeyip.com</t>
  </si>
  <si>
    <t>dijungong.org</t>
  </si>
  <si>
    <t>premikan.com</t>
  </si>
  <si>
    <t>gk99.com</t>
  </si>
  <si>
    <t>xuzhinan.com</t>
  </si>
  <si>
    <t>lisbonbysail.com.pt</t>
  </si>
  <si>
    <t>mjoyebmusic.com</t>
  </si>
  <si>
    <t>sapsanbus.ru</t>
  </si>
  <si>
    <t>electroschematics.com</t>
  </si>
  <si>
    <t>kazanfirst.ru</t>
  </si>
  <si>
    <t>evacaridi.com</t>
  </si>
  <si>
    <t>schirn.de</t>
  </si>
  <si>
    <t>autonavigator.ru</t>
  </si>
  <si>
    <t>productosquarstone.com</t>
  </si>
  <si>
    <t>indiandinersw1.co.uk</t>
  </si>
  <si>
    <t>nalipkach.pl</t>
  </si>
  <si>
    <t>taloussanomat.fi</t>
  </si>
  <si>
    <t>4legsociety.com</t>
  </si>
  <si>
    <t>sitebuilder.com</t>
  </si>
  <si>
    <t>shettyholidays.com</t>
  </si>
  <si>
    <t>hudson.co.jp</t>
  </si>
  <si>
    <t>parter.ru</t>
  </si>
  <si>
    <t>greencultured.co</t>
  </si>
  <si>
    <t>thatvideogameblog.com</t>
  </si>
  <si>
    <t>bengou.com</t>
  </si>
  <si>
    <t>syokuryo.jp</t>
  </si>
  <si>
    <t>modern-home.by</t>
  </si>
  <si>
    <t>newbody2016.eu</t>
  </si>
  <si>
    <t>alpha.pl</t>
  </si>
  <si>
    <t>zgc.gov.cn</t>
  </si>
  <si>
    <t>marjovanrooyen.nu</t>
  </si>
  <si>
    <t>ageindustrialchemicals.com</t>
  </si>
  <si>
    <t>comicmix.com</t>
  </si>
  <si>
    <t>janez-stros.com</t>
  </si>
  <si>
    <t>europcar.co.uk</t>
  </si>
  <si>
    <t>sidneynazarene.org</t>
  </si>
  <si>
    <t>delft.nl</t>
  </si>
  <si>
    <t>historiaybiografias.com</t>
  </si>
  <si>
    <t>canadagooseuk.com.co</t>
  </si>
  <si>
    <t>forumcucimata.com</t>
  </si>
  <si>
    <t>raijin.com</t>
  </si>
  <si>
    <t>chatatour.cz</t>
  </si>
  <si>
    <t>sii.co.jp</t>
  </si>
  <si>
    <t>koreadunamis.org</t>
  </si>
  <si>
    <t>qdxbxm.com</t>
  </si>
  <si>
    <t>cgm.com</t>
  </si>
  <si>
    <t>caea.org.cn</t>
  </si>
  <si>
    <t>shirazu.ac.ir</t>
  </si>
  <si>
    <t>mengya.com</t>
  </si>
  <si>
    <t>make-it-in-germany.com</t>
  </si>
  <si>
    <t>ofira.fr</t>
  </si>
  <si>
    <t>gardenoflife.com</t>
  </si>
  <si>
    <t>rubear.com</t>
  </si>
  <si>
    <t>kugoo.com</t>
  </si>
  <si>
    <t>spanisharea.com</t>
  </si>
  <si>
    <t>inglourious-exiles.de</t>
  </si>
  <si>
    <t>famsi.org</t>
  </si>
  <si>
    <t>goauto.com.au</t>
  </si>
  <si>
    <t>3azj.com</t>
  </si>
  <si>
    <t>kuathletics.com</t>
  </si>
  <si>
    <t>avatarmind.com</t>
  </si>
  <si>
    <t>review.ly</t>
  </si>
  <si>
    <t>eastbayyad.org</t>
  </si>
  <si>
    <t>nurhitoolkit.org</t>
  </si>
  <si>
    <t>evenflo.com</t>
  </si>
  <si>
    <t>sharemm.top</t>
  </si>
  <si>
    <t>singtao.ca</t>
  </si>
  <si>
    <t>myfox28columbus.com</t>
  </si>
  <si>
    <t>balderbuss.se</t>
  </si>
  <si>
    <t>ahwld.cn</t>
  </si>
  <si>
    <t>allofmyheart.co.uk</t>
  </si>
  <si>
    <t>liceoparodi.it</t>
  </si>
  <si>
    <t>testdaf.de</t>
  </si>
  <si>
    <t>skyhighnetworks.com</t>
  </si>
  <si>
    <t>hfrp.org</t>
  </si>
  <si>
    <t>planetf1.com</t>
  </si>
  <si>
    <t>easybourse.com</t>
  </si>
  <si>
    <t>redvsblue.com</t>
  </si>
  <si>
    <t>xiamensangna.com</t>
  </si>
  <si>
    <t>shshuashua.com</t>
  </si>
  <si>
    <t>bbcearth.com</t>
  </si>
  <si>
    <t>aug.edu</t>
  </si>
  <si>
    <t>wanderinghorse.net</t>
  </si>
  <si>
    <t>freecracksoftwares.net</t>
  </si>
  <si>
    <t>moscone.com</t>
  </si>
  <si>
    <t>medded.ru</t>
  </si>
  <si>
    <t>freetobook.com</t>
  </si>
  <si>
    <t>jnyxchem.com</t>
  </si>
  <si>
    <t>toohotforprint.com</t>
  </si>
  <si>
    <t>sterbe-versicherung.at</t>
  </si>
  <si>
    <t>rxdealer.net</t>
  </si>
  <si>
    <t>rachelhampton.com</t>
  </si>
  <si>
    <t>salonelibro.it</t>
  </si>
  <si>
    <t>xcalak.mx</t>
  </si>
  <si>
    <t>ventanaasheville.com</t>
  </si>
  <si>
    <t>farview-china.com</t>
  </si>
  <si>
    <t>xiaohei.com</t>
  </si>
  <si>
    <t>turismofvg.it</t>
  </si>
  <si>
    <t>grantoften-fv.dk</t>
  </si>
  <si>
    <t>rockhard.de</t>
  </si>
  <si>
    <t>xn--80adbkbbabs6bl4bj.xn--p1ai</t>
  </si>
  <si>
    <t>Ð¶Ð¸Ð²ÐµÐ¼Ð½Ð°ÑÐµÐ²ÐµÑ€Ðµ.Ñ€Ñ„</t>
  </si>
  <si>
    <t>renegademusicstudios.com</t>
  </si>
  <si>
    <t>madskycatering.com</t>
  </si>
  <si>
    <t>cbboatrace.com</t>
  </si>
  <si>
    <t>as-adasansor.com</t>
  </si>
  <si>
    <t>carusocommunications.com</t>
  </si>
  <si>
    <t>nehmensieplatz.at</t>
  </si>
  <si>
    <t>ecuaelectric.com.ec</t>
  </si>
  <si>
    <t>forthtechnologies.com</t>
  </si>
  <si>
    <t>interredes.net</t>
  </si>
  <si>
    <t>rsmtel.com</t>
  </si>
  <si>
    <t>lookinggreatinplussizeclothes.info</t>
  </si>
  <si>
    <t>fashngilt.com</t>
  </si>
  <si>
    <t>soflof.com</t>
  </si>
  <si>
    <t>ninjamediadesigns.com</t>
  </si>
  <si>
    <t>pcbxsl.com</t>
  </si>
  <si>
    <t>philsworld.co.uk</t>
  </si>
  <si>
    <t>preparegional.edu.mx</t>
  </si>
  <si>
    <t>nauticexpo.com</t>
  </si>
  <si>
    <t>hotelsandhospitality.in</t>
  </si>
  <si>
    <t>neumir.com</t>
  </si>
  <si>
    <t>mirakocluk.com</t>
  </si>
  <si>
    <t>uhajduka.eu</t>
  </si>
  <si>
    <t>56.vc</t>
  </si>
  <si>
    <t>rktours.com</t>
  </si>
  <si>
    <t>libertynews.com</t>
  </si>
  <si>
    <t>zzsky.cn</t>
  </si>
  <si>
    <t>fnaim.fr</t>
  </si>
  <si>
    <t>esmateria.com</t>
  </si>
  <si>
    <t>renatadesign.co.uk</t>
  </si>
  <si>
    <t>cnscreen.com</t>
  </si>
  <si>
    <t>dockerycpa.com</t>
  </si>
  <si>
    <t>muji.us</t>
  </si>
  <si>
    <t>open-heavens.org.uk</t>
  </si>
  <si>
    <t>groovy-beats.com</t>
  </si>
  <si>
    <t>sms-sprueche.eu</t>
  </si>
  <si>
    <t>wapme.net</t>
  </si>
  <si>
    <t>supercuts.com</t>
  </si>
  <si>
    <t>bikesportbellingham.com</t>
  </si>
  <si>
    <t>indesignsecrets.com</t>
  </si>
  <si>
    <t>swarovski-outlet.co.uk</t>
  </si>
  <si>
    <t>hanon-shop.com</t>
  </si>
  <si>
    <t>uggs.com.co</t>
  </si>
  <si>
    <t>gerhard-richter.com</t>
  </si>
  <si>
    <t>katespade-handbags.net.co</t>
  </si>
  <si>
    <t>nezavisne.com</t>
  </si>
  <si>
    <t>autoscout24.nl</t>
  </si>
  <si>
    <t>3333.cn</t>
  </si>
  <si>
    <t>uft.org</t>
  </si>
  <si>
    <t>amazonkashop.ru</t>
  </si>
  <si>
    <t>bangkokimages.com</t>
  </si>
  <si>
    <t>stmiele.com</t>
  </si>
  <si>
    <t>ht-sim.com</t>
  </si>
  <si>
    <t>looir.pl</t>
  </si>
  <si>
    <t>terrus.com.ar</t>
  </si>
  <si>
    <t>get-louisvuittonoutlet.com</t>
  </si>
  <si>
    <t>siditalia.it</t>
  </si>
  <si>
    <t>bftop25.com</t>
  </si>
  <si>
    <t>gameland.ru</t>
  </si>
  <si>
    <t>ittakes2toteabag.com</t>
  </si>
  <si>
    <t>carinsurancerates.com</t>
  </si>
  <si>
    <t>beefjack.com</t>
  </si>
  <si>
    <t>fhl.net</t>
  </si>
  <si>
    <t>luteranie.pl</t>
  </si>
  <si>
    <t>writemyessayshere.com</t>
  </si>
  <si>
    <t>igoalforum.com</t>
  </si>
  <si>
    <t>ipgbook.com</t>
  </si>
  <si>
    <t>morebeer.com</t>
  </si>
  <si>
    <t>macfreedom.com</t>
  </si>
  <si>
    <t>awaresw.com</t>
  </si>
  <si>
    <t>fivem.life</t>
  </si>
  <si>
    <t>topsiteswebdirectory.com</t>
  </si>
  <si>
    <t>wehealny.org</t>
  </si>
  <si>
    <t>testing.com</t>
  </si>
  <si>
    <t>millenniumpark.org</t>
  </si>
  <si>
    <t>lsyoung.com</t>
  </si>
  <si>
    <t>wm-scripts.ru</t>
  </si>
  <si>
    <t>carinsuranceadd.top</t>
  </si>
  <si>
    <t>queer.pl</t>
  </si>
  <si>
    <t>wmdportal.com</t>
  </si>
  <si>
    <t>psbbs.cn</t>
  </si>
  <si>
    <t>ibtauris.com</t>
  </si>
  <si>
    <t>parislasvegas.com</t>
  </si>
  <si>
    <t>9cy.com</t>
  </si>
  <si>
    <t>daorelt.com</t>
  </si>
  <si>
    <t>xn--80abmi5aecftcl4j.su</t>
  </si>
  <si>
    <t>Ð±ÐµÐ·Ð¾Ð¿Ð°ÑÐ½Ð¾ÑÑ‚ÑŒ.su</t>
  </si>
  <si>
    <t>waymo.com</t>
  </si>
  <si>
    <t>google.com.mm</t>
  </si>
  <si>
    <t>lethbridgeherald.com</t>
  </si>
  <si>
    <t>kelty.com</t>
  </si>
  <si>
    <t>webkungen.se</t>
  </si>
  <si>
    <t>bola24.net</t>
  </si>
  <si>
    <t>courtinnovation.org</t>
  </si>
  <si>
    <t>sourcesecurity.com</t>
  </si>
  <si>
    <t>chinanfljerseyswholesale.biz</t>
  </si>
  <si>
    <t>agra-net.com</t>
  </si>
  <si>
    <t>bankstreet.edu</t>
  </si>
  <si>
    <t>alia.org.au</t>
  </si>
  <si>
    <t>clarke.edu</t>
  </si>
  <si>
    <t>pcengines.ch</t>
  </si>
  <si>
    <t>expungecriminalrecordutah.com</t>
  </si>
  <si>
    <t>qrepmanagement.com</t>
  </si>
  <si>
    <t>artdeko.info</t>
  </si>
  <si>
    <t>total-body-blueprint.com</t>
  </si>
  <si>
    <t>hazardzistki.org</t>
  </si>
  <si>
    <t>120job.cn</t>
  </si>
  <si>
    <t>essaypedia.com</t>
  </si>
  <si>
    <t>dgchenkang.com</t>
  </si>
  <si>
    <t>pisos.com</t>
  </si>
  <si>
    <t>htyyzy.com</t>
  </si>
  <si>
    <t>vvv.nl</t>
  </si>
  <si>
    <t>alohakorea.com</t>
  </si>
  <si>
    <t>handelsbanken.se</t>
  </si>
  <si>
    <t>europharmanatural.info</t>
  </si>
  <si>
    <t>dagensmedia.se</t>
  </si>
  <si>
    <t>ted-fisher.co.uk</t>
  </si>
  <si>
    <t>misterjamon.com</t>
  </si>
  <si>
    <t>duurzaamommerkanaal.nl</t>
  </si>
  <si>
    <t>iceltemizlik.com</t>
  </si>
  <si>
    <t>rowingboatlights.com.au</t>
  </si>
  <si>
    <t>9shutter.com</t>
  </si>
  <si>
    <t>gcoxdev.com</t>
  </si>
  <si>
    <t>tetisoffer.ir</t>
  </si>
  <si>
    <t>sierrapaintinglv.com</t>
  </si>
  <si>
    <t>cuttingedgemetalspecialties.com</t>
  </si>
  <si>
    <t>j-asuna.com</t>
  </si>
  <si>
    <t>wedeybe.com</t>
  </si>
  <si>
    <t>e-catv.ne.jp</t>
  </si>
  <si>
    <t>agroimpex.com.br</t>
  </si>
  <si>
    <t>opendoorgreensburg.com</t>
  </si>
  <si>
    <t>estra-ruegen.de</t>
  </si>
  <si>
    <t>hydcd.com</t>
  </si>
  <si>
    <t>schumja-design.de</t>
  </si>
  <si>
    <t>hicksmuseum.org</t>
  </si>
  <si>
    <t>mynewdog.org</t>
  </si>
  <si>
    <t>detskisad66.ru</t>
  </si>
  <si>
    <t>getcover4u.com</t>
  </si>
  <si>
    <t>binbank.ru</t>
  </si>
  <si>
    <t>sinoptik.su</t>
  </si>
  <si>
    <t>henkuai.com</t>
  </si>
  <si>
    <t>iso9001ankara.com</t>
  </si>
  <si>
    <t>uralinfotour.ru</t>
  </si>
  <si>
    <t>nichiyaku.or.jp</t>
  </si>
  <si>
    <t>kellmgt.com</t>
  </si>
  <si>
    <t>gdpeventos.com.br</t>
  </si>
  <si>
    <t>sxxl.com</t>
  </si>
  <si>
    <t>podjodla.pl</t>
  </si>
  <si>
    <t>taraf.com.tr</t>
  </si>
  <si>
    <t>bestgif.su</t>
  </si>
  <si>
    <t>gapcanada.ca</t>
  </si>
  <si>
    <t>wisdomjobs.com</t>
  </si>
  <si>
    <t>po0.info</t>
  </si>
  <si>
    <t>avvocatobrazzo.it</t>
  </si>
  <si>
    <t>reembed.com</t>
  </si>
  <si>
    <t>tondarniroo.com</t>
  </si>
  <si>
    <t>bjpenn.com</t>
  </si>
  <si>
    <t>serverkompetenz.net</t>
  </si>
  <si>
    <t>elmanantial.mx</t>
  </si>
  <si>
    <t>mercadona.es</t>
  </si>
  <si>
    <t>politicsweb.co.za</t>
  </si>
  <si>
    <t>cyjob.cn</t>
  </si>
  <si>
    <t>gara.net</t>
  </si>
  <si>
    <t>uvprint.kr</t>
  </si>
  <si>
    <t>avenue32.com</t>
  </si>
  <si>
    <t>territorialseed.com</t>
  </si>
  <si>
    <t>cetakposter.com</t>
  </si>
  <si>
    <t>energyoe.gr</t>
  </si>
  <si>
    <t>singers.com</t>
  </si>
  <si>
    <t>zenithrenewable.com</t>
  </si>
  <si>
    <t>almocooking.com</t>
  </si>
  <si>
    <t>kanazawa-it.ac.jp</t>
  </si>
  <si>
    <t>czdesign.ca</t>
  </si>
  <si>
    <t>starluxonline.com.br</t>
  </si>
  <si>
    <t>cqzg.cn</t>
  </si>
  <si>
    <t>fwvv.net</t>
  </si>
  <si>
    <t>kuche.com</t>
  </si>
  <si>
    <t>sg-krummenau.ch</t>
  </si>
  <si>
    <t>whitedressfinesse.com</t>
  </si>
  <si>
    <t>jmszhz.com</t>
  </si>
  <si>
    <t>uvex-sports.com</t>
  </si>
  <si>
    <t>aspu.am</t>
  </si>
  <si>
    <t>warringtonguardian.co.uk</t>
  </si>
  <si>
    <t>dekchiangmai.com</t>
  </si>
  <si>
    <t>ufukkaplan.com</t>
  </si>
  <si>
    <t>stolenclassics.co.uk</t>
  </si>
  <si>
    <t>fallenangelseries.com</t>
  </si>
  <si>
    <t>soccer-shoes.org</t>
  </si>
  <si>
    <t>app-forum.net</t>
  </si>
  <si>
    <t>greendesign.co.za</t>
  </si>
  <si>
    <t>kanerepublican.com</t>
  </si>
  <si>
    <t>forsmartphone.ru</t>
  </si>
  <si>
    <t>adidassale.net</t>
  </si>
  <si>
    <t>kitchendaily.com</t>
  </si>
  <si>
    <t>930.com</t>
  </si>
  <si>
    <t>blogsity.com</t>
  </si>
  <si>
    <t>blemall.com</t>
  </si>
  <si>
    <t>validdumps.com</t>
  </si>
  <si>
    <t>big12sports.com</t>
  </si>
  <si>
    <t>ncgov.com</t>
  </si>
  <si>
    <t>cuaa.net</t>
  </si>
  <si>
    <t>xdoza.com</t>
  </si>
  <si>
    <t>amshq.org</t>
  </si>
  <si>
    <t>isrvirtual.org</t>
  </si>
  <si>
    <t>brother-mesin.pl</t>
  </si>
  <si>
    <t>gsgbg.se</t>
  </si>
  <si>
    <t>visitnj.org</t>
  </si>
  <si>
    <t>energia.ru</t>
  </si>
  <si>
    <t>customwave.com</t>
  </si>
  <si>
    <t>fairfaxtimes.com</t>
  </si>
  <si>
    <t>thecompanystore.com</t>
  </si>
  <si>
    <t>emo-hannover.de</t>
  </si>
  <si>
    <t>eclipsecrossword.com</t>
  </si>
  <si>
    <t>allaboutturkey.com</t>
  </si>
  <si>
    <t>ls-rp.com</t>
  </si>
  <si>
    <t>oakleys-sunglasses.com</t>
  </si>
  <si>
    <t>tfsb.net</t>
  </si>
  <si>
    <t>wvxu.org</t>
  </si>
  <si>
    <t>10538.info</t>
  </si>
  <si>
    <t>szsbhost.com</t>
  </si>
  <si>
    <t>air-max-schoenen.nl</t>
  </si>
  <si>
    <t>ashmontmedia.com</t>
  </si>
  <si>
    <t>tczew.pl</t>
  </si>
  <si>
    <t>rclens.fr</t>
  </si>
  <si>
    <t>moorstation.org</t>
  </si>
  <si>
    <t>cheapest-price-20mgcialis.net</t>
  </si>
  <si>
    <t>capcom-europe.com</t>
  </si>
  <si>
    <t>frih.net</t>
  </si>
  <si>
    <t>176tailor.com</t>
  </si>
  <si>
    <t>sunshijie.com</t>
  </si>
  <si>
    <t>tyndall.ac.uk</t>
  </si>
  <si>
    <t>casinocitytimes.com</t>
  </si>
  <si>
    <t>alrc.gov.au</t>
  </si>
  <si>
    <t>esphp.com</t>
  </si>
  <si>
    <t>aami.org</t>
  </si>
  <si>
    <t>sj-city.com</t>
  </si>
  <si>
    <t>weifuchuan.com</t>
  </si>
  <si>
    <t>jamf.com</t>
  </si>
  <si>
    <t>sfj88.com</t>
  </si>
  <si>
    <t>essayclick.net</t>
  </si>
  <si>
    <t>anuga.com</t>
  </si>
  <si>
    <t>whonamedit.com</t>
  </si>
  <si>
    <t>alvinalexander.com</t>
  </si>
  <si>
    <t>australianmining.com.au</t>
  </si>
  <si>
    <t>freepbx.org</t>
  </si>
  <si>
    <t>nav.gov.hu</t>
  </si>
  <si>
    <t>static-bluray.com</t>
  </si>
  <si>
    <t>tulaoshi.com</t>
  </si>
  <si>
    <t>chronicpaindoctor.net</t>
  </si>
  <si>
    <t>wilcofiers.com</t>
  </si>
  <si>
    <t>bmoviehell.com</t>
  </si>
  <si>
    <t>ainsworthheritage.com.au</t>
  </si>
  <si>
    <t>your-brilliance.com</t>
  </si>
  <si>
    <t>hotdog.hu</t>
  </si>
  <si>
    <t>1afitness.com</t>
  </si>
  <si>
    <t>ibg.global</t>
  </si>
  <si>
    <t>energy.de</t>
  </si>
  <si>
    <t>taktici.cz</t>
  </si>
  <si>
    <t>david2015.com</t>
  </si>
  <si>
    <t>balloontwistingfun.com</t>
  </si>
  <si>
    <t>minhasobrancelha.com</t>
  </si>
  <si>
    <t>momandpopgiftshop.com</t>
  </si>
  <si>
    <t>khoahocchatluong.com</t>
  </si>
  <si>
    <t>businessoneservices.com</t>
  </si>
  <si>
    <t>freezervertical.com</t>
  </si>
  <si>
    <t>sblog.cz</t>
  </si>
  <si>
    <t>teknoport.com.br</t>
  </si>
  <si>
    <t>digicms.com</t>
  </si>
  <si>
    <t>fitnessofbodysoulandmind.com</t>
  </si>
  <si>
    <t>xn--80aetfkdfpik.xn--p1ai</t>
  </si>
  <si>
    <t>ÑÑ‚Ñ€Ð¾Ð¹Ð½Ð°ÐºÐ¼Ð².Ñ€Ñ„</t>
  </si>
  <si>
    <t>fundaciononce.es</t>
  </si>
  <si>
    <t>flyawaysimulation.com</t>
  </si>
  <si>
    <t>skiamade.com</t>
  </si>
  <si>
    <t>anwaralaqmar.com</t>
  </si>
  <si>
    <t>loyalkng.com</t>
  </si>
  <si>
    <t>aranza.de</t>
  </si>
  <si>
    <t>sexjk.com</t>
  </si>
  <si>
    <t>facebook.fr</t>
  </si>
  <si>
    <t>parsnamak.com</t>
  </si>
  <si>
    <t>itb180.com</t>
  </si>
  <si>
    <t>krolikivsem.ru</t>
  </si>
  <si>
    <t>healthyweightlossbn.net</t>
  </si>
  <si>
    <t>moskva-putinu.ru</t>
  </si>
  <si>
    <t>lepopulaire.fr</t>
  </si>
  <si>
    <t>carcomplaints.com</t>
  </si>
  <si>
    <t>reformstudios.net</t>
  </si>
  <si>
    <t>ilnan.gov.ua</t>
  </si>
  <si>
    <t>pichak.net</t>
  </si>
  <si>
    <t>nutritionstripped.com</t>
  </si>
  <si>
    <t>allcrafts.net</t>
  </si>
  <si>
    <t>la1ere.fr</t>
  </si>
  <si>
    <t>audiopoisk.com</t>
  </si>
  <si>
    <t>iberkshires.com</t>
  </si>
  <si>
    <t>scr.hu</t>
  </si>
  <si>
    <t>nepu.edu.cn</t>
  </si>
  <si>
    <t>automationos.com</t>
  </si>
  <si>
    <t>lookatlink.com</t>
  </si>
  <si>
    <t>antiochian.org</t>
  </si>
  <si>
    <t>cnquyi.com</t>
  </si>
  <si>
    <t>readingagency.org.uk</t>
  </si>
  <si>
    <t>kungfupandaonline.com</t>
  </si>
  <si>
    <t>politicspa.com</t>
  </si>
  <si>
    <t>ccri.edu</t>
  </si>
  <si>
    <t>smartaddon.com</t>
  </si>
  <si>
    <t>rosario3.com</t>
  </si>
  <si>
    <t>highlineballroom.com</t>
  </si>
  <si>
    <t>coinworld.com</t>
  </si>
  <si>
    <t>newsgeorgia.ru</t>
  </si>
  <si>
    <t>csid-tunisia.org</t>
  </si>
  <si>
    <t>caerusitconsulting.com</t>
  </si>
  <si>
    <t>liderahenk.org</t>
  </si>
  <si>
    <t>judicial.gov.tw</t>
  </si>
  <si>
    <t>davidlloyd.co.uk</t>
  </si>
  <si>
    <t>kmtv.com</t>
  </si>
  <si>
    <t>interac.ca</t>
  </si>
  <si>
    <t>siping.gov.cn</t>
  </si>
  <si>
    <t>wigantoday.net</t>
  </si>
  <si>
    <t>toptorrents.top</t>
  </si>
  <si>
    <t>ptcopener.com</t>
  </si>
  <si>
    <t>sequitrans.com</t>
  </si>
  <si>
    <t>battlecarnivals.ru</t>
  </si>
  <si>
    <t>sildenafilmedsusa.com</t>
  </si>
  <si>
    <t>edhardypopsale.com</t>
  </si>
  <si>
    <t>gamenost.cc</t>
  </si>
  <si>
    <t>nitto.com</t>
  </si>
  <si>
    <t>yar-net.ru</t>
  </si>
  <si>
    <t>palaceresorts.com</t>
  </si>
  <si>
    <t>nunu.tw</t>
  </si>
  <si>
    <t>e-bisyo.jp</t>
  </si>
  <si>
    <t>postman.net</t>
  </si>
  <si>
    <t>ralphlaurenpolos-outlet.com</t>
  </si>
  <si>
    <t>uscho.com</t>
  </si>
  <si>
    <t>xlhz1956.com</t>
  </si>
  <si>
    <t>nationalcowboymuseum.org</t>
  </si>
  <si>
    <t>nchpad.org</t>
  </si>
  <si>
    <t>intpolicydigest.org</t>
  </si>
  <si>
    <t>supercard.sc</t>
  </si>
  <si>
    <t>autohausaz.com</t>
  </si>
  <si>
    <t>rightstuf.com</t>
  </si>
  <si>
    <t>mosvuz.ru</t>
  </si>
  <si>
    <t>jic.ac.uk</t>
  </si>
  <si>
    <t>nbc25news.com</t>
  </si>
  <si>
    <t>cryptonovosti.com</t>
  </si>
  <si>
    <t>uaef.ae</t>
  </si>
  <si>
    <t>nrtoday.com</t>
  </si>
  <si>
    <t>tryphotels.com</t>
  </si>
  <si>
    <t>dglysn.com</t>
  </si>
  <si>
    <t>europeanfilmacademy.org</t>
  </si>
  <si>
    <t>allhotelsnepal.com</t>
  </si>
  <si>
    <t>amix.dk</t>
  </si>
  <si>
    <t>jeeprenegade.cn</t>
  </si>
  <si>
    <t>fews.net</t>
  </si>
  <si>
    <t>opalfans.com</t>
  </si>
  <si>
    <t>checkdomain.com</t>
  </si>
  <si>
    <t>bitstream.com</t>
  </si>
  <si>
    <t>powerset.com</t>
  </si>
  <si>
    <t>gemal.dk</t>
  </si>
  <si>
    <t>contractortalk.com</t>
  </si>
  <si>
    <t>klett-cotta.de</t>
  </si>
  <si>
    <t>hazardzistki.info</t>
  </si>
  <si>
    <t>realgelt.com</t>
  </si>
  <si>
    <t>sweeturbanvoid.com</t>
  </si>
  <si>
    <t>szkolnastrona.pl</t>
  </si>
  <si>
    <t>unser-bodenwerder.de</t>
  </si>
  <si>
    <t>rubin76.ru</t>
  </si>
  <si>
    <t>katinkaversendaal.nl</t>
  </si>
  <si>
    <t>villatoscanavacanze.it</t>
  </si>
  <si>
    <t>genericviagraonlineelkdc.com</t>
  </si>
  <si>
    <t>denledtuyetvoi.com</t>
  </si>
  <si>
    <t>zjmachine.com</t>
  </si>
  <si>
    <t>dell.de</t>
  </si>
  <si>
    <t>missguidedus.com</t>
  </si>
  <si>
    <t>seanyo.ca</t>
  </si>
  <si>
    <t>dietotenhosen.de</t>
  </si>
  <si>
    <t>vs-c.ru</t>
  </si>
  <si>
    <t>romnet.org</t>
  </si>
  <si>
    <t>gentlegiantsrescue-bloodhounds.com</t>
  </si>
  <si>
    <t>yurdamed.com</t>
  </si>
  <si>
    <t>qianhejingguan.com</t>
  </si>
  <si>
    <t>skprombild.ru</t>
  </si>
  <si>
    <t>hellotrade.com</t>
  </si>
  <si>
    <t>7camini.com</t>
  </si>
  <si>
    <t>justhost.ru</t>
  </si>
  <si>
    <t>solikavidrios.com</t>
  </si>
  <si>
    <t>top-media.tk</t>
  </si>
  <si>
    <t>lycoriakennel.com</t>
  </si>
  <si>
    <t>handu.com</t>
  </si>
  <si>
    <t>jpvespacios.com</t>
  </si>
  <si>
    <t>drivingsa.com</t>
  </si>
  <si>
    <t>designetimmo.be</t>
  </si>
  <si>
    <t>enginsprojects.com</t>
  </si>
  <si>
    <t>spotcolor.do</t>
  </si>
  <si>
    <t>umitteknik.com</t>
  </si>
  <si>
    <t>cantieredirudino.com</t>
  </si>
  <si>
    <t>newsner.com</t>
  </si>
  <si>
    <t>rolka.su</t>
  </si>
  <si>
    <t>sfora.pl</t>
  </si>
  <si>
    <t>guateaventura.com</t>
  </si>
  <si>
    <t>hnflvc.com</t>
  </si>
  <si>
    <t>nextadvisor.com</t>
  </si>
  <si>
    <t>psy-art.net</t>
  </si>
  <si>
    <t>matthanee.co.uk</t>
  </si>
  <si>
    <t>metro.ru</t>
  </si>
  <si>
    <t>valdres.no</t>
  </si>
  <si>
    <t>sharpform.net</t>
  </si>
  <si>
    <t>tasevlab.com</t>
  </si>
  <si>
    <t>enav-pilot.fr</t>
  </si>
  <si>
    <t>diariodelviajero.com</t>
  </si>
  <si>
    <t>clcorp.ru</t>
  </si>
  <si>
    <t>joostrap.com</t>
  </si>
  <si>
    <t>venbitcoin.com</t>
  </si>
  <si>
    <t>pinsiri.it</t>
  </si>
  <si>
    <t>blueicegame.com</t>
  </si>
  <si>
    <t>wheels24.co.za</t>
  </si>
  <si>
    <t>aquatherm-lviv.com.ua</t>
  </si>
  <si>
    <t>yugten.com</t>
  </si>
  <si>
    <t>asahigroup-holdings.com</t>
  </si>
  <si>
    <t>viphd1080.com</t>
  </si>
  <si>
    <t>ylib.com</t>
  </si>
  <si>
    <t>urlms.com</t>
  </si>
  <si>
    <t>krasnogvardeysky-online.ru</t>
  </si>
  <si>
    <t>homeisfantastic.com</t>
  </si>
  <si>
    <t>aniboo.com</t>
  </si>
  <si>
    <t>vilanovastands.com</t>
  </si>
  <si>
    <t>exile.ru</t>
  </si>
  <si>
    <t>tyjrw93.com</t>
  </si>
  <si>
    <t>uksport.gov.uk</t>
  </si>
  <si>
    <t>deloru.ru</t>
  </si>
  <si>
    <t>ffu.org.ua</t>
  </si>
  <si>
    <t>onlywire.com</t>
  </si>
  <si>
    <t>judoinfo.com</t>
  </si>
  <si>
    <t>driveproducts.com</t>
  </si>
  <si>
    <t>thenetgate.it</t>
  </si>
  <si>
    <t>meskaapteka24.pl</t>
  </si>
  <si>
    <t>bringmethenews.com</t>
  </si>
  <si>
    <t>outwardbound.org</t>
  </si>
  <si>
    <t>kbri-canberra.org.au</t>
  </si>
  <si>
    <t>jnu.ac.kr</t>
  </si>
  <si>
    <t>englishhistory.net</t>
  </si>
  <si>
    <t>weblogger.com</t>
  </si>
  <si>
    <t>chris-floyd.com</t>
  </si>
  <si>
    <t>women24.com</t>
  </si>
  <si>
    <t>uspsoig.gov</t>
  </si>
  <si>
    <t>trackur.com</t>
  </si>
  <si>
    <t>file.net</t>
  </si>
  <si>
    <t>starship.xyz</t>
  </si>
  <si>
    <t>insp.mx</t>
  </si>
  <si>
    <t>primaryimmune.org</t>
  </si>
  <si>
    <t>nas.org</t>
  </si>
  <si>
    <t>smslaan.xyz</t>
  </si>
  <si>
    <t>viaf.org</t>
  </si>
  <si>
    <t>bethelks.edu</t>
  </si>
  <si>
    <t>xn--fiqs8sr9ge7eb4b28vo92a.com</t>
  </si>
  <si>
    <t>ä¸­å›½æ‘„å½±æ—…æ¸¸ç½‘.com</t>
  </si>
  <si>
    <t>linuxforum.net</t>
  </si>
  <si>
    <t>docu-track.com</t>
  </si>
  <si>
    <t>gamecenter.com</t>
  </si>
  <si>
    <t>icant.co.uk</t>
  </si>
  <si>
    <t>kuas.edu.tw</t>
  </si>
  <si>
    <t>githost.io</t>
  </si>
  <si>
    <t>online.gov.vn</t>
  </si>
  <si>
    <t>jogtar.hu</t>
  </si>
  <si>
    <t>cutech.edu.cn</t>
  </si>
  <si>
    <t>cpad.gov.cn</t>
  </si>
  <si>
    <t>insideyourmouth.com</t>
  </si>
  <si>
    <t>infoprener.ru</t>
  </si>
  <si>
    <t>de-captcher.info</t>
  </si>
  <si>
    <t>mrcarmengarner.com</t>
  </si>
  <si>
    <t>philrousse.com</t>
  </si>
  <si>
    <t>toamarket.com</t>
  </si>
  <si>
    <t>binayate.ma</t>
  </si>
  <si>
    <t>okonnie-sistemi.ru</t>
  </si>
  <si>
    <t>nasilyasasak.com</t>
  </si>
  <si>
    <t>clv-academy.com</t>
  </si>
  <si>
    <t>plndeals.com</t>
  </si>
  <si>
    <t>friendsofhollywoodmtcarmelcemeteries.org</t>
  </si>
  <si>
    <t>fantasy-cukraren.sk</t>
  </si>
  <si>
    <t>imuahawaii.org</t>
  </si>
  <si>
    <t>dayoutwiththekids.co.uk</t>
  </si>
  <si>
    <t>avtotorgcentr.ru</t>
  </si>
  <si>
    <t>enbekvko.gov.kz</t>
  </si>
  <si>
    <t>cpapthai.com</t>
  </si>
  <si>
    <t>xn--adanatoptangda-hgc.com</t>
  </si>
  <si>
    <t>adanatoptangÄ±da.com</t>
  </si>
  <si>
    <t>orias.fr</t>
  </si>
  <si>
    <t>easternbatteries.com.au</t>
  </si>
  <si>
    <t>niji.or.jp</t>
  </si>
  <si>
    <t>gentlegiantsrescue-english-bulldogs.com</t>
  </si>
  <si>
    <t>int-tec.ru</t>
  </si>
  <si>
    <t>cs-pr.ru</t>
  </si>
  <si>
    <t>piksel.si</t>
  </si>
  <si>
    <t>fairwaysforfreedom.org</t>
  </si>
  <si>
    <t>xn----8sbhecqxxdafrv.xn--p1ai</t>
  </si>
  <si>
    <t>Ð³Ð¾Ñ€Ð¾Ð´-Ð·Ð°Ð´Ð¾Ð½ÑÐº.Ñ€Ñ„</t>
  </si>
  <si>
    <t>greenvillagetours.com</t>
  </si>
  <si>
    <t>gsministorage.com</t>
  </si>
  <si>
    <t>xn----ctbfdiqjju5k.xn--p1ai</t>
  </si>
  <si>
    <t>Ð¼ÐµÐ´Ð¾Ð²Ñ‹Ð¹-Ð¶Ðº.Ñ€Ñ„</t>
  </si>
  <si>
    <t>ickstatt.de</t>
  </si>
  <si>
    <t>lifeinthefastlane.com</t>
  </si>
  <si>
    <t>hs-anhalt.de</t>
  </si>
  <si>
    <t>budmo.org</t>
  </si>
  <si>
    <t>grupatilim.com</t>
  </si>
  <si>
    <t>data-entries.in</t>
  </si>
  <si>
    <t>handmadesamurai.com</t>
  </si>
  <si>
    <t>pizzareina.es</t>
  </si>
  <si>
    <t>oyuncehennemi.biz</t>
  </si>
  <si>
    <t>indiebound.com</t>
  </si>
  <si>
    <t>zoeshellcraft.com</t>
  </si>
  <si>
    <t>sbu.ac.ir</t>
  </si>
  <si>
    <t>unidadinmunoalergia.com</t>
  </si>
  <si>
    <t>mp3.es</t>
  </si>
  <si>
    <t>viacheaponlinerx.com</t>
  </si>
  <si>
    <t>ustm.ac.mz</t>
  </si>
  <si>
    <t>hnpolice.com</t>
  </si>
  <si>
    <t>tmstor.es</t>
  </si>
  <si>
    <t>jor.pl</t>
  </si>
  <si>
    <t>srdtechnologies.in</t>
  </si>
  <si>
    <t>neonyplastico.com</t>
  </si>
  <si>
    <t>marketleader.com</t>
  </si>
  <si>
    <t>educeretraining.com</t>
  </si>
  <si>
    <t>ag2rlamondiale.fr</t>
  </si>
  <si>
    <t>ubf.pl</t>
  </si>
  <si>
    <t>finasteride17.com</t>
  </si>
  <si>
    <t>kongehuset.no</t>
  </si>
  <si>
    <t>revolusimental.com</t>
  </si>
  <si>
    <t>mariposariohuatulco.com</t>
  </si>
  <si>
    <t>gucciuk.me.uk</t>
  </si>
  <si>
    <t>eyeonhousing.org</t>
  </si>
  <si>
    <t>zatars.com</t>
  </si>
  <si>
    <t>interaktywnie.com</t>
  </si>
  <si>
    <t>penhaligons.com</t>
  </si>
  <si>
    <t>zoominternet.net</t>
  </si>
  <si>
    <t>consumercomplaints.in</t>
  </si>
  <si>
    <t>bjczy.edu.cn</t>
  </si>
  <si>
    <t>v-apteka.com.pl</t>
  </si>
  <si>
    <t>ctaesp.com.br</t>
  </si>
  <si>
    <t>buyanabolicsteroidscheap.com</t>
  </si>
  <si>
    <t>djtz.net</t>
  </si>
  <si>
    <t>wypozyczalnia.top</t>
  </si>
  <si>
    <t>dvmusic.ru</t>
  </si>
  <si>
    <t>compromising.xyz</t>
  </si>
  <si>
    <t>helzberg.com</t>
  </si>
  <si>
    <t>getcarinsurquotes.com</t>
  </si>
  <si>
    <t>issf-sports.org</t>
  </si>
  <si>
    <t>thefword.org.uk</t>
  </si>
  <si>
    <t>carwash-community.net</t>
  </si>
  <si>
    <t>sapnepal.org.np</t>
  </si>
  <si>
    <t>generic-cialiscanadarx.com</t>
  </si>
  <si>
    <t>lawbase.com.cn</t>
  </si>
  <si>
    <t>clubforgrowth.org</t>
  </si>
  <si>
    <t>1c-bitrix.ua</t>
  </si>
  <si>
    <t>4youshop.cz</t>
  </si>
  <si>
    <t>eatlocalgrown.com</t>
  </si>
  <si>
    <t>cross-plus-a.com</t>
  </si>
  <si>
    <t>bazhong.bz</t>
  </si>
  <si>
    <t>alayam.com</t>
  </si>
  <si>
    <t>vitsoe.com</t>
  </si>
  <si>
    <t>20mgfor-salecialis.net</t>
  </si>
  <si>
    <t>kidsgardening.org</t>
  </si>
  <si>
    <t>freshrelevance.com</t>
  </si>
  <si>
    <t>apatw.org</t>
  </si>
  <si>
    <t>esteelauder.com.cn</t>
  </si>
  <si>
    <t>siriusdecisions.com</t>
  </si>
  <si>
    <t>cc.org</t>
  </si>
  <si>
    <t>missworld.com</t>
  </si>
  <si>
    <t>manhattanda.org</t>
  </si>
  <si>
    <t>ffsky.com</t>
  </si>
  <si>
    <t>michaelfitzmaurice.ie</t>
  </si>
  <si>
    <t>hainanfishing8.com</t>
  </si>
  <si>
    <t>hnsmyf.com</t>
  </si>
  <si>
    <t>gamesforthebrain.com</t>
  </si>
  <si>
    <t>gnip.com</t>
  </si>
  <si>
    <t>petcube.com</t>
  </si>
  <si>
    <t>pdictionary.com</t>
  </si>
  <si>
    <t>uitp.org</t>
  </si>
  <si>
    <t>tootoo.to</t>
  </si>
  <si>
    <t>maxi-cosi.com</t>
  </si>
  <si>
    <t>dentsuaegisnetwork.com</t>
  </si>
  <si>
    <t>telefragged.com</t>
  </si>
  <si>
    <t>2mdn.net</t>
  </si>
  <si>
    <t>designdininganddiapers.com</t>
  </si>
  <si>
    <t>localvox.com</t>
  </si>
  <si>
    <t>laohu.com</t>
  </si>
  <si>
    <t>androidl.ru</t>
  </si>
  <si>
    <t>giessener-anzeiger.de</t>
  </si>
  <si>
    <t>yndl.cn</t>
  </si>
  <si>
    <t>canon.it</t>
  </si>
  <si>
    <t>incoherentnonsense.com</t>
  </si>
  <si>
    <t>podlupo.si</t>
  </si>
  <si>
    <t>myhermes.de</t>
  </si>
  <si>
    <t>linksfraktion.de</t>
  </si>
  <si>
    <t>geologyenthusiast.com</t>
  </si>
  <si>
    <t>unitedseniors1.com</t>
  </si>
  <si>
    <t>downloadha.com</t>
  </si>
  <si>
    <t>tg.ch</t>
  </si>
  <si>
    <t>tortik34.ru</t>
  </si>
  <si>
    <t>swsmse.com</t>
  </si>
  <si>
    <t>bulingtonconstruction.com</t>
  </si>
  <si>
    <t>mulcahyholmes.com</t>
  </si>
  <si>
    <t>schmoo.com.au</t>
  </si>
  <si>
    <t>hallogallo.com</t>
  </si>
  <si>
    <t>tvrent.net</t>
  </si>
  <si>
    <t>bravoprofil.no</t>
  </si>
  <si>
    <t>gwawd.org</t>
  </si>
  <si>
    <t>plasticoslanin.com.ar</t>
  </si>
  <si>
    <t>atenaconsultancy.com.br</t>
  </si>
  <si>
    <t>lidakj.com</t>
  </si>
  <si>
    <t>usc.edu.cn</t>
  </si>
  <si>
    <t>casinos.at</t>
  </si>
  <si>
    <t>pepefernandez.es</t>
  </si>
  <si>
    <t>gentlegiantsrescue-maremma-sheepdogs.com</t>
  </si>
  <si>
    <t>hy0591.cn</t>
  </si>
  <si>
    <t>divanking.ru</t>
  </si>
  <si>
    <t>go-navigator.ru</t>
  </si>
  <si>
    <t>danalaw.com</t>
  </si>
  <si>
    <t>mememaker.net</t>
  </si>
  <si>
    <t>xn--90auijgfg3i.xn--p1ai</t>
  </si>
  <si>
    <t>Ñ„ÑƒÑ‚Ð±Ð¾Ð»Ñ‘Ñ€.Ñ€Ñ„</t>
  </si>
  <si>
    <t>stapravda.ru</t>
  </si>
  <si>
    <t>petitchef.com</t>
  </si>
  <si>
    <t>bomfordandcoffey.co.uk</t>
  </si>
  <si>
    <t>jefferspet.com</t>
  </si>
  <si>
    <t>ldschurchtemples.com</t>
  </si>
  <si>
    <t>portable-nebulizers.com</t>
  </si>
  <si>
    <t>peterblackandsons.ca</t>
  </si>
  <si>
    <t>fourlegsociety.com</t>
  </si>
  <si>
    <t>fortoul.net</t>
  </si>
  <si>
    <t>na-rowni.pl</t>
  </si>
  <si>
    <t>mcetv.fr</t>
  </si>
  <si>
    <t>primeportal.net</t>
  </si>
  <si>
    <t>bulawayo24.com</t>
  </si>
  <si>
    <t>bonerusmaxim.us</t>
  </si>
  <si>
    <t>petplanet.co.uk</t>
  </si>
  <si>
    <t>nntu.ru</t>
  </si>
  <si>
    <t>sneghome.ru</t>
  </si>
  <si>
    <t>storinka.com.ua</t>
  </si>
  <si>
    <t>designworldonline.com</t>
  </si>
  <si>
    <t>1732.com</t>
  </si>
  <si>
    <t>indiebrainstudio.com</t>
  </si>
  <si>
    <t>seasonharvestfoods.com</t>
  </si>
  <si>
    <t>tabletki-na-mase.xyz</t>
  </si>
  <si>
    <t>msn.nl</t>
  </si>
  <si>
    <t>wntc.edu.cn</t>
  </si>
  <si>
    <t>vmms.vn</t>
  </si>
  <si>
    <t>iatp.by</t>
  </si>
  <si>
    <t>xfs66.com</t>
  </si>
  <si>
    <t>moval.edu</t>
  </si>
  <si>
    <t>miichoice.co.uk</t>
  </si>
  <si>
    <t>britishempire.co.uk</t>
  </si>
  <si>
    <t>goorin.com</t>
  </si>
  <si>
    <t>luisreinach.com</t>
  </si>
  <si>
    <t>wmw.cn</t>
  </si>
  <si>
    <t>snackwebsites.com</t>
  </si>
  <si>
    <t>forumtamil.com</t>
  </si>
  <si>
    <t>patriotguard.org</t>
  </si>
  <si>
    <t>clanju.com</t>
  </si>
  <si>
    <t>clackamas.us</t>
  </si>
  <si>
    <t>theopedia.com</t>
  </si>
  <si>
    <t>marcjacobsonsale.com</t>
  </si>
  <si>
    <t>danvietonline.com</t>
  </si>
  <si>
    <t>agatonsax.com</t>
  </si>
  <si>
    <t>siliconewristbands.xyz</t>
  </si>
  <si>
    <t>softairteams.de</t>
  </si>
  <si>
    <t>aquariumrestaurants.com</t>
  </si>
  <si>
    <t>ukpollingreport.co.uk</t>
  </si>
  <si>
    <t>d2l.org</t>
  </si>
  <si>
    <t>iminent.com</t>
  </si>
  <si>
    <t>millerbrothers.com</t>
  </si>
  <si>
    <t>asroma.pl</t>
  </si>
  <si>
    <t>sunvalley.com</t>
  </si>
  <si>
    <t>golfgalaxy.com</t>
  </si>
  <si>
    <t>nhscareers.nhs.uk</t>
  </si>
  <si>
    <t>newsbud.com</t>
  </si>
  <si>
    <t>pickensplan.com</t>
  </si>
  <si>
    <t>counterpunch.com</t>
  </si>
  <si>
    <t>burlingtoncountytimes.com</t>
  </si>
  <si>
    <t>amiestreet.com</t>
  </si>
  <si>
    <t>adventuregamestudio.co.uk</t>
  </si>
  <si>
    <t>heartagram.com</t>
  </si>
  <si>
    <t>prof61.ru</t>
  </si>
  <si>
    <t>ina.de</t>
  </si>
  <si>
    <t>transbuddha.com</t>
  </si>
  <si>
    <t>weclub.org</t>
  </si>
  <si>
    <t>infosecisland.com</t>
  </si>
  <si>
    <t>surfthechannel.com</t>
  </si>
  <si>
    <t>rohome.net</t>
  </si>
  <si>
    <t>lincoln.edu</t>
  </si>
  <si>
    <t>bourbon.io</t>
  </si>
  <si>
    <t>academyhealth.org</t>
  </si>
  <si>
    <t>leoslyrics.com</t>
  </si>
  <si>
    <t>leydeatraccionelsecretopnl.com</t>
  </si>
  <si>
    <t>watson.org</t>
  </si>
  <si>
    <t>opensound.com</t>
  </si>
  <si>
    <t>craftionary.net</t>
  </si>
  <si>
    <t>working-dog.com</t>
  </si>
  <si>
    <t>erzbistum-muenchen.de</t>
  </si>
  <si>
    <t>lihuasy.com</t>
  </si>
  <si>
    <t>southchinaseafilm.org</t>
  </si>
  <si>
    <t>visa.com.ru</t>
  </si>
  <si>
    <t>altijddoen.nl</t>
  </si>
  <si>
    <t>reimo.com</t>
  </si>
  <si>
    <t>positivelysplendid.com</t>
  </si>
  <si>
    <t>kingiv.training</t>
  </si>
  <si>
    <t>training</t>
  </si>
  <si>
    <t>axertransport.fr</t>
  </si>
  <si>
    <t>ybqyj.org</t>
  </si>
  <si>
    <t>preventimed.net</t>
  </si>
  <si>
    <t>topbowling.net</t>
  </si>
  <si>
    <t>apbackup.de</t>
  </si>
  <si>
    <t>meubelateliermens.nl</t>
  </si>
  <si>
    <t>asoquefez.com.br</t>
  </si>
  <si>
    <t>usadb.us</t>
  </si>
  <si>
    <t>ami-com.ru</t>
  </si>
  <si>
    <t>oogarts-winksele.be</t>
  </si>
  <si>
    <t>umichaliny.pl</t>
  </si>
  <si>
    <t>tsebelgesi.org</t>
  </si>
  <si>
    <t>hopeinchristcharity.ca</t>
  </si>
  <si>
    <t>se7eni.com</t>
  </si>
  <si>
    <t>biggerbreast.eu</t>
  </si>
  <si>
    <t>kyoto-art.ac.jp</t>
  </si>
  <si>
    <t>app.eu.readspeaker.com</t>
  </si>
  <si>
    <t>hug-ge.ch</t>
  </si>
  <si>
    <t>citibank.ru</t>
  </si>
  <si>
    <t>maheshbabu.net</t>
  </si>
  <si>
    <t>eggu.com</t>
  </si>
  <si>
    <t>escargot-de-monceau.fr</t>
  </si>
  <si>
    <t>okabawes.co.id</t>
  </si>
  <si>
    <t>asiatraveltips.com</t>
  </si>
  <si>
    <t>kulichki.ru</t>
  </si>
  <si>
    <t>viagracon.com</t>
  </si>
  <si>
    <t>beruby.com</t>
  </si>
  <si>
    <t>christiantimes.com</t>
  </si>
  <si>
    <t>travmed.com.tr</t>
  </si>
  <si>
    <t>webcomicsnation.com</t>
  </si>
  <si>
    <t>greateredu.com</t>
  </si>
  <si>
    <t>bnnpaceh.com</t>
  </si>
  <si>
    <t>the-connaught.co.uk</t>
  </si>
  <si>
    <t>fukeb.cn</t>
  </si>
  <si>
    <t>carquest.com</t>
  </si>
  <si>
    <t>bandaancha.eu</t>
  </si>
  <si>
    <t>kelbyone.com</t>
  </si>
  <si>
    <t>borussia-dortmund.de</t>
  </si>
  <si>
    <t>helpix.ru</t>
  </si>
  <si>
    <t>kirsteinfinans.dk</t>
  </si>
  <si>
    <t>kbw99.com</t>
  </si>
  <si>
    <t>kendalbmx.co.uk</t>
  </si>
  <si>
    <t>mambaby.com</t>
  </si>
  <si>
    <t>santafenm.gov</t>
  </si>
  <si>
    <t>middleatlantic.com</t>
  </si>
  <si>
    <t>siliconebracelet.xyz</t>
  </si>
  <si>
    <t>vrforumet.se</t>
  </si>
  <si>
    <t>sjrx.com</t>
  </si>
  <si>
    <t>gdusa.com</t>
  </si>
  <si>
    <t>globalcatalog.com</t>
  </si>
  <si>
    <t>ems1.com</t>
  </si>
  <si>
    <t>suicidesquad.com</t>
  </si>
  <si>
    <t>esl-lounge.com</t>
  </si>
  <si>
    <t>masdebarberans.net</t>
  </si>
  <si>
    <t>amin.org</t>
  </si>
  <si>
    <t>polos-outletstore.com</t>
  </si>
  <si>
    <t>afj.org</t>
  </si>
  <si>
    <t>paranormalium.pl</t>
  </si>
  <si>
    <t>nikeairmaxn.co.uk</t>
  </si>
  <si>
    <t>virginiasports.com</t>
  </si>
  <si>
    <t>u-blog.net</t>
  </si>
  <si>
    <t>snapapp.com</t>
  </si>
  <si>
    <t>sexandthecitymovie.com</t>
  </si>
  <si>
    <t>unblock-us.com</t>
  </si>
  <si>
    <t>centralinternet.com.br</t>
  </si>
  <si>
    <t>resellerclub.com</t>
  </si>
  <si>
    <t>hgtvremodels.com</t>
  </si>
  <si>
    <t>sportsshooter.com</t>
  </si>
  <si>
    <t>adfacom.it</t>
  </si>
  <si>
    <t>ollusa.edu</t>
  </si>
  <si>
    <t>rfactor.net</t>
  </si>
  <si>
    <t>cross.com</t>
  </si>
  <si>
    <t>univ-reunion.fr</t>
  </si>
  <si>
    <t>mowutianxia.com</t>
  </si>
  <si>
    <t>gasb.org</t>
  </si>
  <si>
    <t>stregis.com</t>
  </si>
  <si>
    <t>skypoint.com</t>
  </si>
  <si>
    <t>iasociety.org</t>
  </si>
  <si>
    <t>snapdrive.net</t>
  </si>
  <si>
    <t>seafile.com</t>
  </si>
  <si>
    <t>pingidentity.com</t>
  </si>
  <si>
    <t>floodgap.com</t>
  </si>
  <si>
    <t>aosabook.org</t>
  </si>
  <si>
    <t>saintjoe.edu</t>
  </si>
  <si>
    <t>austmus.gov.au</t>
  </si>
  <si>
    <t>zoneminder.com</t>
  </si>
  <si>
    <t>dailyss.com</t>
  </si>
  <si>
    <t>tianyancha.com</t>
  </si>
  <si>
    <t>weixinla.com</t>
  </si>
  <si>
    <t>wdpromedia.com</t>
  </si>
  <si>
    <t>freevector.com</t>
  </si>
  <si>
    <t>akairan.com</t>
  </si>
  <si>
    <t>thejasminebrand.com</t>
  </si>
  <si>
    <t>self-help-center.com</t>
  </si>
  <si>
    <t>jv.dk</t>
  </si>
  <si>
    <t>blogpeople.net</t>
  </si>
  <si>
    <t>bell-search.com</t>
  </si>
  <si>
    <t>fondamentum.com</t>
  </si>
  <si>
    <t>riseandshineplayers.org</t>
  </si>
  <si>
    <t>betterlivingthroughdesign.com</t>
  </si>
  <si>
    <t>la-confidential-magazine.com</t>
  </si>
  <si>
    <t>csulbsam.org</t>
  </si>
  <si>
    <t>amerijava.com</t>
  </si>
  <si>
    <t>buroservice.ch</t>
  </si>
  <si>
    <t>liriblues.info</t>
  </si>
  <si>
    <t>sylvan1.com</t>
  </si>
  <si>
    <t>setupcompanyinturkey.com</t>
  </si>
  <si>
    <t>pharmaobservers.com</t>
  </si>
  <si>
    <t>allamandiecosenza.it</t>
  </si>
  <si>
    <t>zmtuaa.com</t>
  </si>
  <si>
    <t>spideyaoa.com</t>
  </si>
  <si>
    <t>liaua.com</t>
  </si>
  <si>
    <t>hbsrjcfj.com</t>
  </si>
  <si>
    <t>espensen.dk</t>
  </si>
  <si>
    <t>webuypowerqualitylogger.com</t>
  </si>
  <si>
    <t>manga-news.com</t>
  </si>
  <si>
    <t>smallengineering.co.uk</t>
  </si>
  <si>
    <t>viharholidays.in</t>
  </si>
  <si>
    <t>endoenterprises.ru</t>
  </si>
  <si>
    <t>rtl.it</t>
  </si>
  <si>
    <t>instroysnab.ru</t>
  </si>
  <si>
    <t>sellmyhomeforfastcash.com</t>
  </si>
  <si>
    <t>recwind.com</t>
  </si>
  <si>
    <t>vkusov.net</t>
  </si>
  <si>
    <t>emptyshaker.com</t>
  </si>
  <si>
    <t>diarynote.jp</t>
  </si>
  <si>
    <t>ci-labo.com</t>
  </si>
  <si>
    <t>esko-reklama.pl</t>
  </si>
  <si>
    <t>artnow.ru</t>
  </si>
  <si>
    <t>mistervetrano.it</t>
  </si>
  <si>
    <t>rusprofile.ru</t>
  </si>
  <si>
    <t>viagrasildenafilnow.com</t>
  </si>
  <si>
    <t>swedenict.com</t>
  </si>
  <si>
    <t>512test.com</t>
  </si>
  <si>
    <t>kurir-info.rs</t>
  </si>
  <si>
    <t>flygbra.se</t>
  </si>
  <si>
    <t>hbtele.com</t>
  </si>
  <si>
    <t>masarhr.com</t>
  </si>
  <si>
    <t>tianbangpay.com</t>
  </si>
  <si>
    <t>gta5apk.net</t>
  </si>
  <si>
    <t>almarquitectos.com</t>
  </si>
  <si>
    <t>juicebeauty.com</t>
  </si>
  <si>
    <t>digitaltveurope.net</t>
  </si>
  <si>
    <t>awakenspirituallynow.com</t>
  </si>
  <si>
    <t>engineeringvillage.com</t>
  </si>
  <si>
    <t>cmsbenne.it</t>
  </si>
  <si>
    <t>qiandao.net</t>
  </si>
  <si>
    <t>idoessay.com</t>
  </si>
  <si>
    <t>naturaesocialmapping.it</t>
  </si>
  <si>
    <t>proinvestor.com</t>
  </si>
  <si>
    <t>fbk.info</t>
  </si>
  <si>
    <t>tomy.com</t>
  </si>
  <si>
    <t>crkt.com</t>
  </si>
  <si>
    <t>missionchretienne.org</t>
  </si>
  <si>
    <t>wwno.org</t>
  </si>
  <si>
    <t>shuziedu.cn</t>
  </si>
  <si>
    <t>shambhalasun.com</t>
  </si>
  <si>
    <t>honorflight.org</t>
  </si>
  <si>
    <t>freegamebrowser.net</t>
  </si>
  <si>
    <t>puurveltman.nl</t>
  </si>
  <si>
    <t>avtosudarina.ru</t>
  </si>
  <si>
    <t>bushmills.com</t>
  </si>
  <si>
    <t>parquesnacionales.gov.co</t>
  </si>
  <si>
    <t>ottawa.edu</t>
  </si>
  <si>
    <t>floressoft.com</t>
  </si>
  <si>
    <t>mfa.ir</t>
  </si>
  <si>
    <t>delta-air.com</t>
  </si>
  <si>
    <t>usainbolt.com</t>
  </si>
  <si>
    <t>toughcloud.net</t>
  </si>
  <si>
    <t>davidsongifted.org</t>
  </si>
  <si>
    <t>icspot.com</t>
  </si>
  <si>
    <t>selljewellery.com.au</t>
  </si>
  <si>
    <t>thesalvationride.org</t>
  </si>
  <si>
    <t>runesofmagic.com</t>
  </si>
  <si>
    <t>lotnisko-chopina.pl</t>
  </si>
  <si>
    <t>www.hr</t>
  </si>
  <si>
    <t>gifmaker.me</t>
  </si>
  <si>
    <t>51qhysq.com</t>
  </si>
  <si>
    <t>lufangbbs.com</t>
  </si>
  <si>
    <t>unknowncountry.com</t>
  </si>
  <si>
    <t>mixtape.moe</t>
  </si>
  <si>
    <t>megapixel.net</t>
  </si>
  <si>
    <t>mirovideoconverter.com</t>
  </si>
  <si>
    <t>actonsoftware.com</t>
  </si>
  <si>
    <t>kamyarshah.com</t>
  </si>
  <si>
    <t>oecdobserver.org</t>
  </si>
  <si>
    <t>pyra-handheld.com</t>
  </si>
  <si>
    <t>partimage.org</t>
  </si>
  <si>
    <t>supr.com</t>
  </si>
  <si>
    <t>bubuqian.com</t>
  </si>
  <si>
    <t>nanox-racing.com</t>
  </si>
  <si>
    <t>dvgw.de</t>
  </si>
  <si>
    <t>yesorganicsoulfood.com</t>
  </si>
  <si>
    <t>momkidz.com</t>
  </si>
  <si>
    <t>noor.jp</t>
  </si>
  <si>
    <t>uploadboy.com</t>
  </si>
  <si>
    <t>ngs.org.uk</t>
  </si>
  <si>
    <t>35spa.ru</t>
  </si>
  <si>
    <t>planifrio.com</t>
  </si>
  <si>
    <t>alicall.com</t>
  </si>
  <si>
    <t>arifuysal.xyz</t>
  </si>
  <si>
    <t>live4others.com</t>
  </si>
  <si>
    <t>hdjg.com.cn</t>
  </si>
  <si>
    <t>ifmsapanama.org</t>
  </si>
  <si>
    <t>imagilive.com</t>
  </si>
  <si>
    <t>alphamaleproducts.com</t>
  </si>
  <si>
    <t>misteroptica.com</t>
  </si>
  <si>
    <t>serveihogar.com</t>
  </si>
  <si>
    <t>jas-fit.com</t>
  </si>
  <si>
    <t>firstphysio.in</t>
  </si>
  <si>
    <t>nakskovamatorscene.dk</t>
  </si>
  <si>
    <t>c1buyonline.com</t>
  </si>
  <si>
    <t>glavrem.com</t>
  </si>
  <si>
    <t>talentquarry.com</t>
  </si>
  <si>
    <t>viagrawithoutseeingadoctor.com</t>
  </si>
  <si>
    <t>maaspoort.com</t>
  </si>
  <si>
    <t>contribilling.com</t>
  </si>
  <si>
    <t>les-crises.fr</t>
  </si>
  <si>
    <t>anna-zakopane.eu</t>
  </si>
  <si>
    <t>filterforge.com</t>
  </si>
  <si>
    <t>msgs.jp</t>
  </si>
  <si>
    <t>graphicken.com</t>
  </si>
  <si>
    <t>sbis.ru</t>
  </si>
  <si>
    <t>st-automazione.it</t>
  </si>
  <si>
    <t>cd-lasallemaravillas.com</t>
  </si>
  <si>
    <t>bakerpublishinggroup.com</t>
  </si>
  <si>
    <t>lixter.com</t>
  </si>
  <si>
    <t>uchida.co.jp</t>
  </si>
  <si>
    <t>orexca.com</t>
  </si>
  <si>
    <t>ussportscamps.com</t>
  </si>
  <si>
    <t>maxcars1.com</t>
  </si>
  <si>
    <t>stockholmsstolthet.nu</t>
  </si>
  <si>
    <t>opendeveloper.org</t>
  </si>
  <si>
    <t>hwtears.com</t>
  </si>
  <si>
    <t>shepherdshouseassembly.org</t>
  </si>
  <si>
    <t>allix.ru</t>
  </si>
  <si>
    <t>elementmodelmgmt.com</t>
  </si>
  <si>
    <t>negocesarl.net</t>
  </si>
  <si>
    <t>ideastap.com</t>
  </si>
  <si>
    <t>cz-usa.com</t>
  </si>
  <si>
    <t>n169.com</t>
  </si>
  <si>
    <t>c-mt2.ro</t>
  </si>
  <si>
    <t>muslimyouth.ca</t>
  </si>
  <si>
    <t>cardschat.com</t>
  </si>
  <si>
    <t>americanaddictioncenters.org</t>
  </si>
  <si>
    <t>bestcoffeepos.com</t>
  </si>
  <si>
    <t>pecentral.org</t>
  </si>
  <si>
    <t>noticiasdelaciencia.com</t>
  </si>
  <si>
    <t>edogana.it</t>
  </si>
  <si>
    <t>marigoga.com</t>
  </si>
  <si>
    <t>siemens-home.com</t>
  </si>
  <si>
    <t>americanrepertorytheater.org</t>
  </si>
  <si>
    <t>zintro.com</t>
  </si>
  <si>
    <t>rkfljdrf.ru</t>
  </si>
  <si>
    <t>obu.edu</t>
  </si>
  <si>
    <t>das-motorrad-blog.de</t>
  </si>
  <si>
    <t>silverdollarcity.com</t>
  </si>
  <si>
    <t>quibler.net</t>
  </si>
  <si>
    <t>brianandandra.com</t>
  </si>
  <si>
    <t>ivcc.edu</t>
  </si>
  <si>
    <t>quangtri.gov.vn</t>
  </si>
  <si>
    <t>itipalampur.org</t>
  </si>
  <si>
    <t>b23.ru</t>
  </si>
  <si>
    <t>weathercn.com</t>
  </si>
  <si>
    <t>womenheart.org</t>
  </si>
  <si>
    <t>nlcd.com.cn</t>
  </si>
  <si>
    <t>ccad.edu</t>
  </si>
  <si>
    <t>tagcrowd.com</t>
  </si>
  <si>
    <t>calendow.org</t>
  </si>
  <si>
    <t>schlotzskys.com</t>
  </si>
  <si>
    <t>kendatire.com</t>
  </si>
  <si>
    <t>youngsurvival.org</t>
  </si>
  <si>
    <t>przeworsk.pl</t>
  </si>
  <si>
    <t>assurant.com</t>
  </si>
  <si>
    <t>starobserver.com.au</t>
  </si>
  <si>
    <t>cwyan.com</t>
  </si>
  <si>
    <t>betterads.org</t>
  </si>
  <si>
    <t>mcguirewoods.com</t>
  </si>
  <si>
    <t>shell.ca</t>
  </si>
  <si>
    <t>pilship.com</t>
  </si>
  <si>
    <t>louis-vuitton-outlet.co</t>
  </si>
  <si>
    <t>chdte.cn</t>
  </si>
  <si>
    <t>annefrank.com</t>
  </si>
  <si>
    <t>fontstruct.com</t>
  </si>
  <si>
    <t>20mg-cialischeapest.org</t>
  </si>
  <si>
    <t>51pp88.com</t>
  </si>
  <si>
    <t>contactually.com</t>
  </si>
  <si>
    <t>hivelogic.com</t>
  </si>
  <si>
    <t>pma.com</t>
  </si>
  <si>
    <t>europages.co.uk</t>
  </si>
  <si>
    <t>coblerileyprojects.com</t>
  </si>
  <si>
    <t>115xuezi.com</t>
  </si>
  <si>
    <t>iyyou.com</t>
  </si>
  <si>
    <t>christwire.org</t>
  </si>
  <si>
    <t>ids.net</t>
  </si>
  <si>
    <t>iraqinquiry.org.uk</t>
  </si>
  <si>
    <t>myoops.org</t>
  </si>
  <si>
    <t>un-redd.org</t>
  </si>
  <si>
    <t>findfiles.com</t>
  </si>
  <si>
    <t>qingdaojiakang.com</t>
  </si>
  <si>
    <t>givebacklikejack.org</t>
  </si>
  <si>
    <t>theprofessionalimpact.com</t>
  </si>
  <si>
    <t>lomadee.com</t>
  </si>
  <si>
    <t>greezu.com</t>
  </si>
  <si>
    <t>sahnigeria.org</t>
  </si>
  <si>
    <t>bayreuth.de</t>
  </si>
  <si>
    <t>himall.com</t>
  </si>
  <si>
    <t>cityhallwedding.photography</t>
  </si>
  <si>
    <t>asgcc.com</t>
  </si>
  <si>
    <t>hausofk2.com</t>
  </si>
  <si>
    <t>divnomorskoe.ru</t>
  </si>
  <si>
    <t>artalena.ru</t>
  </si>
  <si>
    <t>uniontwp-miamicounty-oh.us</t>
  </si>
  <si>
    <t>tpmhsarl.com</t>
  </si>
  <si>
    <t>remediossantos.pt</t>
  </si>
  <si>
    <t>peterrijsenbrij.nl</t>
  </si>
  <si>
    <t>mfjjh.org</t>
  </si>
  <si>
    <t>eurooprema.com</t>
  </si>
  <si>
    <t>stanleygentlemen.com</t>
  </si>
  <si>
    <t>77prestige.ru</t>
  </si>
  <si>
    <t>boozinbullies.us</t>
  </si>
  <si>
    <t>chicagoparent.com</t>
  </si>
  <si>
    <t>gentlegiantsrescue-saluki.com</t>
  </si>
  <si>
    <t>syosys.com</t>
  </si>
  <si>
    <t>viva-compani.com.ua</t>
  </si>
  <si>
    <t>egregora.ro</t>
  </si>
  <si>
    <t>doc23.ru</t>
  </si>
  <si>
    <t>cemclass78.com</t>
  </si>
  <si>
    <t>theminutemenchannel.com</t>
  </si>
  <si>
    <t>imprimerie-lebrun.be</t>
  </si>
  <si>
    <t>grindhard.com</t>
  </si>
  <si>
    <t>tunesonair.com</t>
  </si>
  <si>
    <t>eachca.ca</t>
  </si>
  <si>
    <t>detobin.com</t>
  </si>
  <si>
    <t>lightsandflair.com</t>
  </si>
  <si>
    <t>calendar-browser.de</t>
  </si>
  <si>
    <t>tdpri.com</t>
  </si>
  <si>
    <t>not4real.com</t>
  </si>
  <si>
    <t>photodropper.com</t>
  </si>
  <si>
    <t>nagano-np.co.jp</t>
  </si>
  <si>
    <t>kalbass.com</t>
  </si>
  <si>
    <t>odessa-nedvizhimost.com</t>
  </si>
  <si>
    <t>lambertmarine.com</t>
  </si>
  <si>
    <t>mta-yrs.pl</t>
  </si>
  <si>
    <t>elle.nl</t>
  </si>
  <si>
    <t>masnad.com.au</t>
  </si>
  <si>
    <t>gizmodiva.com</t>
  </si>
  <si>
    <t>peadig.com</t>
  </si>
  <si>
    <t>zerotheme.com</t>
  </si>
  <si>
    <t>integratori-per-muscoli.xyz</t>
  </si>
  <si>
    <t>alhambra-patronato.es</t>
  </si>
  <si>
    <t>bablokos.pw</t>
  </si>
  <si>
    <t>reviewsiosappdeveloper.com</t>
  </si>
  <si>
    <t>guimet.fr</t>
  </si>
  <si>
    <t>mallmedia.com</t>
  </si>
  <si>
    <t>onbai.vn</t>
  </si>
  <si>
    <t>kalonline.pl</t>
  </si>
  <si>
    <t>libertyclassroom.com</t>
  </si>
  <si>
    <t>webcontroldirectory.com</t>
  </si>
  <si>
    <t>gilmanfurnishing.in</t>
  </si>
  <si>
    <t>apricus.com.ua</t>
  </si>
  <si>
    <t>aldi.com.au</t>
  </si>
  <si>
    <t>ste-michelle.com</t>
  </si>
  <si>
    <t>guioteca.com</t>
  </si>
  <si>
    <t>lacriadelcanario.com</t>
  </si>
  <si>
    <t>japanelite.pl</t>
  </si>
  <si>
    <t>viagrawithoutseeingadoctor.org</t>
  </si>
  <si>
    <t>rarbg.com</t>
  </si>
  <si>
    <t>envision-web.com</t>
  </si>
  <si>
    <t>countryweekly.com</t>
  </si>
  <si>
    <t>fullsizechevy.com</t>
  </si>
  <si>
    <t>littleflowerstationery.com</t>
  </si>
  <si>
    <t>gillettewy.gov</t>
  </si>
  <si>
    <t>goosecanadaoloutlet.biz</t>
  </si>
  <si>
    <t>norco.com</t>
  </si>
  <si>
    <t>menglu.com</t>
  </si>
  <si>
    <t>turisas.com</t>
  </si>
  <si>
    <t>blogrolling.com</t>
  </si>
  <si>
    <t>aspanri.org</t>
  </si>
  <si>
    <t>lternet.edu</t>
  </si>
  <si>
    <t>focusatwill.com</t>
  </si>
  <si>
    <t>ena.org</t>
  </si>
  <si>
    <t>hackeducation.com</t>
  </si>
  <si>
    <t>imakewebthings.com</t>
  </si>
  <si>
    <t>gamer.nl</t>
  </si>
  <si>
    <t>leonardodicaprio.org</t>
  </si>
  <si>
    <t>oecd-nea.org</t>
  </si>
  <si>
    <t>olpcnews.com</t>
  </si>
  <si>
    <t>mzl.la</t>
  </si>
  <si>
    <t>newairplane.com</t>
  </si>
  <si>
    <t>archlinuxarm.org</t>
  </si>
  <si>
    <t>iscb.org</t>
  </si>
  <si>
    <t>enterpriseitplanet.com</t>
  </si>
  <si>
    <t>myserver.com</t>
  </si>
  <si>
    <t>apontador.com.br</t>
  </si>
  <si>
    <t>nextmp.net</t>
  </si>
  <si>
    <t>asagei.com</t>
  </si>
  <si>
    <t>gdsdp.cn</t>
  </si>
  <si>
    <t>faith-and-fitness.com</t>
  </si>
  <si>
    <t>kaifu.com</t>
  </si>
  <si>
    <t>silden24.com</t>
  </si>
  <si>
    <t>stv.ne.jp</t>
  </si>
  <si>
    <t>dfsnhl.com</t>
  </si>
  <si>
    <t>cursospatterndesign.com</t>
  </si>
  <si>
    <t>cartonkraft.com</t>
  </si>
  <si>
    <t>ellyisis.com</t>
  </si>
  <si>
    <t>cimplyfun.com</t>
  </si>
  <si>
    <t>dosya.tc</t>
  </si>
  <si>
    <t>aland.vn</t>
  </si>
  <si>
    <t>breibarter.com</t>
  </si>
  <si>
    <t>archisinhar.com</t>
  </si>
  <si>
    <t>chefadomicilevendee.fr</t>
  </si>
  <si>
    <t>alimentare.it</t>
  </si>
  <si>
    <t>v-mill.ru</t>
  </si>
  <si>
    <t>pinemhi.com</t>
  </si>
  <si>
    <t>onshow.biz</t>
  </si>
  <si>
    <t>cptinc.ca</t>
  </si>
  <si>
    <t>marianelavargas.com</t>
  </si>
  <si>
    <t>i-sushi.ru</t>
  </si>
  <si>
    <t>jacobnozdrin.com</t>
  </si>
  <si>
    <t>aljazeera.com.tr</t>
  </si>
  <si>
    <t>sunnylion.com.cn</t>
  </si>
  <si>
    <t>winnity.ro</t>
  </si>
  <si>
    <t>streamair.eu</t>
  </si>
  <si>
    <t>practo.com</t>
  </si>
  <si>
    <t>agregacebelgesi.com</t>
  </si>
  <si>
    <t>aooo.com.cn</t>
  </si>
  <si>
    <t>asvlifesciences.com</t>
  </si>
  <si>
    <t>cedbelgesi.com</t>
  </si>
  <si>
    <t>dragaodomar.org.br</t>
  </si>
  <si>
    <t>jyrc.com.cn</t>
  </si>
  <si>
    <t>atcom.com.vn</t>
  </si>
  <si>
    <t>kitzsteinhorn.at</t>
  </si>
  <si>
    <t>iego.cn</t>
  </si>
  <si>
    <t>copyrighted.com</t>
  </si>
  <si>
    <t>plavarb.by</t>
  </si>
  <si>
    <t>vintagebike.co.uk</t>
  </si>
  <si>
    <t>eprimecuts.com</t>
  </si>
  <si>
    <t>swling.com</t>
  </si>
  <si>
    <t>g-u.com</t>
  </si>
  <si>
    <t>niip.su</t>
  </si>
  <si>
    <t>sdu.edu.tr</t>
  </si>
  <si>
    <t>gaijin.at</t>
  </si>
  <si>
    <t>aestas.nu</t>
  </si>
  <si>
    <t>funsci.com</t>
  </si>
  <si>
    <t>toymania.com</t>
  </si>
  <si>
    <t>bacontoday.com</t>
  </si>
  <si>
    <t>xpressboat.com.br</t>
  </si>
  <si>
    <t>wikalenda.com</t>
  </si>
  <si>
    <t>nos.org.uk</t>
  </si>
  <si>
    <t>psychologie-ge.ch</t>
  </si>
  <si>
    <t>regresing.es</t>
  </si>
  <si>
    <t>constructionnews.co.uk</t>
  </si>
  <si>
    <t>lorainevandermeer.co.za</t>
  </si>
  <si>
    <t>buyvaltrexxl.org</t>
  </si>
  <si>
    <t>liangyu899.com</t>
  </si>
  <si>
    <t>rncm.ac.uk</t>
  </si>
  <si>
    <t>gdfs.edu.cn</t>
  </si>
  <si>
    <t>utrace.de</t>
  </si>
  <si>
    <t>yayoi-kusama.jp</t>
  </si>
  <si>
    <t>hfrc.cn</t>
  </si>
  <si>
    <t>tpmcafe.com</t>
  </si>
  <si>
    <t>lidun9hao.com</t>
  </si>
  <si>
    <t>minigamesgalaxy.com</t>
  </si>
  <si>
    <t>snd.org</t>
  </si>
  <si>
    <t>ecommerce-europe.eu</t>
  </si>
  <si>
    <t>htcclub.pl</t>
  </si>
  <si>
    <t>umb.no</t>
  </si>
  <si>
    <t>upne.com</t>
  </si>
  <si>
    <t>sophiebillebrahe.com</t>
  </si>
  <si>
    <t>winetrain.com</t>
  </si>
  <si>
    <t>xiufo.org</t>
  </si>
  <si>
    <t>scribnercohen.com</t>
  </si>
  <si>
    <t>leica.com</t>
  </si>
  <si>
    <t>worldbicyclerelief.org</t>
  </si>
  <si>
    <t>bigskyresort.com</t>
  </si>
  <si>
    <t>engagemedia.org</t>
  </si>
  <si>
    <t>glencar.ie</t>
  </si>
  <si>
    <t>greenstartnh.org</t>
  </si>
  <si>
    <t>mariettatimes.com</t>
  </si>
  <si>
    <t>suprafootwear.com</t>
  </si>
  <si>
    <t>knowledgeadventure.com</t>
  </si>
  <si>
    <t>adodenhaag.nl</t>
  </si>
  <si>
    <t>misssixty.com</t>
  </si>
  <si>
    <t>metalstorm.net</t>
  </si>
  <si>
    <t>peakoil.net</t>
  </si>
  <si>
    <t>xymmd.com</t>
  </si>
  <si>
    <t>avidemux.org</t>
  </si>
  <si>
    <t>trinet.com</t>
  </si>
  <si>
    <t>manjaro.org</t>
  </si>
  <si>
    <t>jefferies.com</t>
  </si>
  <si>
    <t>media-culture.org.au</t>
  </si>
  <si>
    <t>givaudan.com</t>
  </si>
  <si>
    <t>carat.com</t>
  </si>
  <si>
    <t>erm.com</t>
  </si>
  <si>
    <t>rodsbooks.com</t>
  </si>
  <si>
    <t>cup.org</t>
  </si>
  <si>
    <t>vivtech.ru</t>
  </si>
  <si>
    <t>honglirubber.com</t>
  </si>
  <si>
    <t>travelbook.de</t>
  </si>
  <si>
    <t>eastlady.cn</t>
  </si>
  <si>
    <t>spdfraktion.de</t>
  </si>
  <si>
    <t>gejigeji.jp</t>
  </si>
  <si>
    <t>che310.com</t>
  </si>
  <si>
    <t>comfy.ua</t>
  </si>
  <si>
    <t>wolfloader.com</t>
  </si>
  <si>
    <t>drivit-lb.com</t>
  </si>
  <si>
    <t>ticketscore.com</t>
  </si>
  <si>
    <t>baseconn.org</t>
  </si>
  <si>
    <t>arredablog.it</t>
  </si>
  <si>
    <t>ipyme.org</t>
  </si>
  <si>
    <t>travel-in.ru</t>
  </si>
  <si>
    <t>smashinglists.com</t>
  </si>
  <si>
    <t>joanfarre.com</t>
  </si>
  <si>
    <t>weme.info</t>
  </si>
  <si>
    <t>digitalica.ir</t>
  </si>
  <si>
    <t>jinmiao.cn</t>
  </si>
  <si>
    <t>grupocandypop.com.mx</t>
  </si>
  <si>
    <t>jsly001.com</t>
  </si>
  <si>
    <t>dar-pol.com</t>
  </si>
  <si>
    <t>trexxfitness.com</t>
  </si>
  <si>
    <t>thicongtubepbn.com</t>
  </si>
  <si>
    <t>netprom.ro</t>
  </si>
  <si>
    <t>yuezhish.com</t>
  </si>
  <si>
    <t>forumvida.org</t>
  </si>
  <si>
    <t>lival-svet.ru</t>
  </si>
  <si>
    <t>gandiva.es</t>
  </si>
  <si>
    <t>rotapatent.net</t>
  </si>
  <si>
    <t>ukwakow-zakopane.pl</t>
  </si>
  <si>
    <t>atlus.co.jp</t>
  </si>
  <si>
    <t>dom-w-centrum.pl</t>
  </si>
  <si>
    <t>piranho.com</t>
  </si>
  <si>
    <t>vtomske.ru</t>
  </si>
  <si>
    <t>sportortho.gr</t>
  </si>
  <si>
    <t>soippo.edu.ua</t>
  </si>
  <si>
    <t>vchaspik.ua</t>
  </si>
  <si>
    <t>onlinefreelogo.com</t>
  </si>
  <si>
    <t>365zhaosheng.com</t>
  </si>
  <si>
    <t>antranado.com</t>
  </si>
  <si>
    <t>zucc.edu.cn</t>
  </si>
  <si>
    <t>jzcatv.com.cn</t>
  </si>
  <si>
    <t>waysunfiber.com</t>
  </si>
  <si>
    <t>bars-karate.ru</t>
  </si>
  <si>
    <t>ddtomaselli.it</t>
  </si>
  <si>
    <t>earthtouchnews.com</t>
  </si>
  <si>
    <t>swiatplytek24.pl</t>
  </si>
  <si>
    <t>esthaonnatation.fr</t>
  </si>
  <si>
    <t>probuilder.com</t>
  </si>
  <si>
    <t>vintageguitar.com</t>
  </si>
  <si>
    <t>newsbabr.com</t>
  </si>
  <si>
    <t>evofenster.com</t>
  </si>
  <si>
    <t>keydiagnostics.com.au</t>
  </si>
  <si>
    <t>principiaonline.info</t>
  </si>
  <si>
    <t>biz-books.eu</t>
  </si>
  <si>
    <t>calciomercato.it</t>
  </si>
  <si>
    <t>virgintrainseastcoast.com</t>
  </si>
  <si>
    <t>traveliowa.com</t>
  </si>
  <si>
    <t>webdevelopersnotes.com</t>
  </si>
  <si>
    <t>ligna.de</t>
  </si>
  <si>
    <t>thebahamasweekly.com</t>
  </si>
  <si>
    <t>telepolis.pl</t>
  </si>
  <si>
    <t>xstaz.fr</t>
  </si>
  <si>
    <t>vinasecurities.com</t>
  </si>
  <si>
    <t>panchwatibuilders.com</t>
  </si>
  <si>
    <t>nootrop.pl</t>
  </si>
  <si>
    <t>5things.in</t>
  </si>
  <si>
    <t>buyzflagyl.org</t>
  </si>
  <si>
    <t>shaklee.com</t>
  </si>
  <si>
    <t>tankmuseum.org</t>
  </si>
  <si>
    <t>instantpage.kr</t>
  </si>
  <si>
    <t>grupoasas.co.ao</t>
  </si>
  <si>
    <t>brant.us</t>
  </si>
  <si>
    <t>750words.com</t>
  </si>
  <si>
    <t>helpdeskz.com</t>
  </si>
  <si>
    <t>nattapong-motor.com</t>
  </si>
  <si>
    <t>canadapharmacy24h.com</t>
  </si>
  <si>
    <t>mundoforo.com</t>
  </si>
  <si>
    <t>www.refinery29.uk</t>
  </si>
  <si>
    <t>paheal.net</t>
  </si>
  <si>
    <t>hackyouriphone.org</t>
  </si>
  <si>
    <t>forward-guild.fr</t>
  </si>
  <si>
    <t>openwebmail.de</t>
  </si>
  <si>
    <t>visitrhodeisland.com</t>
  </si>
  <si>
    <t>fishfreegames.com</t>
  </si>
  <si>
    <t>thecarpetmachine.com</t>
  </si>
  <si>
    <t>augustodearrudabotelho.com</t>
  </si>
  <si>
    <t>huntermotorcycles.com.au</t>
  </si>
  <si>
    <t>softmaker.com</t>
  </si>
  <si>
    <t>capitalresearch.org</t>
  </si>
  <si>
    <t>blogya.de</t>
  </si>
  <si>
    <t>careercadence.com</t>
  </si>
  <si>
    <t>turn-page.com</t>
  </si>
  <si>
    <t>ksde.org</t>
  </si>
  <si>
    <t>kiubmen.com</t>
  </si>
  <si>
    <t>girldevelopit.com</t>
  </si>
  <si>
    <t>choicehotels.ca</t>
  </si>
  <si>
    <t>printweek.com</t>
  </si>
  <si>
    <t>bbraun.com</t>
  </si>
  <si>
    <t>toutapp.com</t>
  </si>
  <si>
    <t>visitbarbados.org</t>
  </si>
  <si>
    <t>fimmgpalermo.it</t>
  </si>
  <si>
    <t>cbrands.com</t>
  </si>
  <si>
    <t>qrd.org</t>
  </si>
  <si>
    <t>cmail3.com</t>
  </si>
  <si>
    <t>cityu.edu</t>
  </si>
  <si>
    <t>joshworth.com</t>
  </si>
  <si>
    <t>la84.org</t>
  </si>
  <si>
    <t>undeadly.org</t>
  </si>
  <si>
    <t>cdnpix.com</t>
  </si>
  <si>
    <t>listinus.de</t>
  </si>
  <si>
    <t>4c.cn</t>
  </si>
  <si>
    <t>clickinmoms.com</t>
  </si>
  <si>
    <t>settlemoir.tv</t>
  </si>
  <si>
    <t>yalan888.com</t>
  </si>
  <si>
    <t>mistakenexperience.com</t>
  </si>
  <si>
    <t>nittifootwear.com.cn</t>
  </si>
  <si>
    <t>billiger-telefonieren.de</t>
  </si>
  <si>
    <t>yjbiotech.cn</t>
  </si>
  <si>
    <t>ardibfashionblog.com</t>
  </si>
  <si>
    <t>sydneyplumber.com</t>
  </si>
  <si>
    <t>kpi-ci.com</t>
  </si>
  <si>
    <t>hhftd.org</t>
  </si>
  <si>
    <t>fotosolution.ru</t>
  </si>
  <si>
    <t>militaryy.cn</t>
  </si>
  <si>
    <t>arpem.com</t>
  </si>
  <si>
    <t>radioxicotepec570am.com</t>
  </si>
  <si>
    <t>gwadarfile.com</t>
  </si>
  <si>
    <t>laborator.co</t>
  </si>
  <si>
    <t>live-profit.net</t>
  </si>
  <si>
    <t>altersegaux.fr</t>
  </si>
  <si>
    <t>channuoilonrung.com</t>
  </si>
  <si>
    <t>karlhunkeler.net</t>
  </si>
  <si>
    <t>4youpro.ru</t>
  </si>
  <si>
    <t>fusac.biz</t>
  </si>
  <si>
    <t>sametmobilya.com</t>
  </si>
  <si>
    <t>stroi-lider-69.net</t>
  </si>
  <si>
    <t>gioiellilachicca.com</t>
  </si>
  <si>
    <t>mielparque.jp</t>
  </si>
  <si>
    <t>transportmasini.de</t>
  </si>
  <si>
    <t>computomata.com</t>
  </si>
  <si>
    <t>seograde.ru</t>
  </si>
  <si>
    <t>persephonemagazine.com</t>
  </si>
  <si>
    <t>novemberfilm.com</t>
  </si>
  <si>
    <t>ulasimgrup.com</t>
  </si>
  <si>
    <t>greensextoy.net</t>
  </si>
  <si>
    <t>ident.ws</t>
  </si>
  <si>
    <t>virtualsheetmusic.com</t>
  </si>
  <si>
    <t>yjacjd.com</t>
  </si>
  <si>
    <t>sildenafilcitrate100mg20mg.us</t>
  </si>
  <si>
    <t>changle.com.cn</t>
  </si>
  <si>
    <t>toopig.com</t>
  </si>
  <si>
    <t>eljueves.es</t>
  </si>
  <si>
    <t>bigfkn.com</t>
  </si>
  <si>
    <t>borrowlenses.com</t>
  </si>
  <si>
    <t>gallupstrengthscenter.com</t>
  </si>
  <si>
    <t>crizzler.com</t>
  </si>
  <si>
    <t>presseportal.ch</t>
  </si>
  <si>
    <t>louisvuittonoutlet.com.co</t>
  </si>
  <si>
    <t>stringer-news.com</t>
  </si>
  <si>
    <t>sports.lk</t>
  </si>
  <si>
    <t>monrovia.com</t>
  </si>
  <si>
    <t>pouyashimi.com</t>
  </si>
  <si>
    <t>canvaspop.com</t>
  </si>
  <si>
    <t>sifa2000.com</t>
  </si>
  <si>
    <t>blackjackballroomcasino.info</t>
  </si>
  <si>
    <t>schwarzkopf.com</t>
  </si>
  <si>
    <t>unoboutique.com</t>
  </si>
  <si>
    <t>cnbb.com.cn</t>
  </si>
  <si>
    <t>post.gov.cn</t>
  </si>
  <si>
    <t>theins.ru</t>
  </si>
  <si>
    <t>iejd.com.br</t>
  </si>
  <si>
    <t>warnerbros.es</t>
  </si>
  <si>
    <t>smogster.pl</t>
  </si>
  <si>
    <t>chinapnr.com</t>
  </si>
  <si>
    <t>lean-enterprise.com</t>
  </si>
  <si>
    <t>excellentrenewable.com</t>
  </si>
  <si>
    <t>moeinmedia.com</t>
  </si>
  <si>
    <t>mazda.co.uk</t>
  </si>
  <si>
    <t>safelite.com</t>
  </si>
  <si>
    <t>htu.cn</t>
  </si>
  <si>
    <t>xn--on3bn77b.net</t>
  </si>
  <si>
    <t>í™ë³´.net</t>
  </si>
  <si>
    <t>racketboy.com</t>
  </si>
  <si>
    <t>tagalayamarket.com</t>
  </si>
  <si>
    <t>gregorywong.net</t>
  </si>
  <si>
    <t>cstm.org.cn</t>
  </si>
  <si>
    <t>hennesseyperformance.com</t>
  </si>
  <si>
    <t>fragcube.com</t>
  </si>
  <si>
    <t>ccrane.com</t>
  </si>
  <si>
    <t>kekkofornarelli.com</t>
  </si>
  <si>
    <t>jxstc.gov.cn</t>
  </si>
  <si>
    <t>abita.com</t>
  </si>
  <si>
    <t>watts.com</t>
  </si>
  <si>
    <t>kwe.co.jp</t>
  </si>
  <si>
    <t>dontknow.me</t>
  </si>
  <si>
    <t>wkf.net</t>
  </si>
  <si>
    <t>freepressmaster.com</t>
  </si>
  <si>
    <t>worldlanguage.com</t>
  </si>
  <si>
    <t>wiballoongroup.org</t>
  </si>
  <si>
    <t>songdm.com</t>
  </si>
  <si>
    <t>solestruck.com</t>
  </si>
  <si>
    <t>parfutbolu.lv</t>
  </si>
  <si>
    <t>mcalistersdeli.com</t>
  </si>
  <si>
    <t>everythinglubbock.com</t>
  </si>
  <si>
    <t>utpb.edu</t>
  </si>
  <si>
    <t>infantcute.com</t>
  </si>
  <si>
    <t>kuizhai.com</t>
  </si>
  <si>
    <t>makeinindia.com</t>
  </si>
  <si>
    <t>albocracy.com</t>
  </si>
  <si>
    <t>nikestoreolsale.com</t>
  </si>
  <si>
    <t>aksimotell.ee</t>
  </si>
  <si>
    <t>xrumer2017.ru</t>
  </si>
  <si>
    <t>mydr.com.au</t>
  </si>
  <si>
    <t>schengenvisainfo.com</t>
  </si>
  <si>
    <t>hdsentinel.com</t>
  </si>
  <si>
    <t>haoyang-fuan.com</t>
  </si>
  <si>
    <t>2018y.com</t>
  </si>
  <si>
    <t>elt-moscow.ru</t>
  </si>
  <si>
    <t>weillcornell.org</t>
  </si>
  <si>
    <t>hellonomad.com</t>
  </si>
  <si>
    <t>609i.com</t>
  </si>
  <si>
    <t>dnip.net</t>
  </si>
  <si>
    <t>materialpalette.com</t>
  </si>
  <si>
    <t>bbg.gov</t>
  </si>
  <si>
    <t>buaksamnepisirsek.com</t>
  </si>
  <si>
    <t>pleaserobme.com</t>
  </si>
  <si>
    <t>d-ura.info</t>
  </si>
  <si>
    <t>connectix.com</t>
  </si>
  <si>
    <t>sramanamitra.com</t>
  </si>
  <si>
    <t>fcx.com</t>
  </si>
  <si>
    <t>image-net.org</t>
  </si>
  <si>
    <t>jlzf.org</t>
  </si>
  <si>
    <t>baikenvyou.com</t>
  </si>
  <si>
    <t>kaereba.com</t>
  </si>
  <si>
    <t>btshengguo.com</t>
  </si>
  <si>
    <t>retroplanet.com</t>
  </si>
  <si>
    <t>0jejhcec65c24dslii.com</t>
  </si>
  <si>
    <t>hualibaowen.com</t>
  </si>
  <si>
    <t>cheyun.com</t>
  </si>
  <si>
    <t>jeewitbachan.com</t>
  </si>
  <si>
    <t>fimarose.org</t>
  </si>
  <si>
    <t>riccomusic.mirakuru.club</t>
  </si>
  <si>
    <t>loansland.ga</t>
  </si>
  <si>
    <t>convertilizer.com</t>
  </si>
  <si>
    <t>battlefield2ballroom.org</t>
  </si>
  <si>
    <t>muathatde.com</t>
  </si>
  <si>
    <t>kingsoft.jp</t>
  </si>
  <si>
    <t>gongpingera.org</t>
  </si>
  <si>
    <t>sonleycafe.com</t>
  </si>
  <si>
    <t>stampington.com</t>
  </si>
  <si>
    <t>pills1via.com</t>
  </si>
  <si>
    <t>ghravaux.com</t>
  </si>
  <si>
    <t>vitz-europa.de</t>
  </si>
  <si>
    <t>digitalexpressions.co.za</t>
  </si>
  <si>
    <t>iranpokht.com</t>
  </si>
  <si>
    <t>sureyyatabiatparki.com</t>
  </si>
  <si>
    <t>richsurat.com</t>
  </si>
  <si>
    <t>clubromanocanavese4x4.it</t>
  </si>
  <si>
    <t>lesolieltravel.com</t>
  </si>
  <si>
    <t>qdphotos.com</t>
  </si>
  <si>
    <t>clinicapskov.ru</t>
  </si>
  <si>
    <t>wsxitong.cn</t>
  </si>
  <si>
    <t>praag.co.za</t>
  </si>
  <si>
    <t>bhphoto.com</t>
  </si>
  <si>
    <t>andro4all.com</t>
  </si>
  <si>
    <t>51testing.com</t>
  </si>
  <si>
    <t>iysbz.com</t>
  </si>
  <si>
    <t>cqtbi.edu.cn</t>
  </si>
  <si>
    <t>centrocasas.com</t>
  </si>
  <si>
    <t>marcelomelhado.com.br</t>
  </si>
  <si>
    <t>katch.me</t>
  </si>
  <si>
    <t>teatrolafenice.it</t>
  </si>
  <si>
    <t>qvm.com.au</t>
  </si>
  <si>
    <t>twmuseums.org.uk</t>
  </si>
  <si>
    <t>friends-orion.ru</t>
  </si>
  <si>
    <t>adnradio.cl</t>
  </si>
  <si>
    <t>kkms.org</t>
  </si>
  <si>
    <t>s2ki.com</t>
  </si>
  <si>
    <t>bloodshotrecords.com</t>
  </si>
  <si>
    <t>tawwindiamond.com</t>
  </si>
  <si>
    <t>wampit.com</t>
  </si>
  <si>
    <t>qxbbs.win</t>
  </si>
  <si>
    <t>elmanana.com.mx</t>
  </si>
  <si>
    <t>hxhyxx.com</t>
  </si>
  <si>
    <t>friendinwar.com</t>
  </si>
  <si>
    <t>adidasoutlet.com.co</t>
  </si>
  <si>
    <t>theendoclub.com</t>
  </si>
  <si>
    <t>i-s-z.ir</t>
  </si>
  <si>
    <t>avira-update.com</t>
  </si>
  <si>
    <t>regalhotel.com</t>
  </si>
  <si>
    <t>remington-europe.com</t>
  </si>
  <si>
    <t>shuku.net</t>
  </si>
  <si>
    <t>buyvardenafilmh.com</t>
  </si>
  <si>
    <t>livelogcity.com</t>
  </si>
  <si>
    <t>artikelpost.nl</t>
  </si>
  <si>
    <t>globoxhost.com</t>
  </si>
  <si>
    <t>playworks.org</t>
  </si>
  <si>
    <t>cipr.co.uk</t>
  </si>
  <si>
    <t>growingpower.org</t>
  </si>
  <si>
    <t>gaia-space.com</t>
  </si>
  <si>
    <t>cartier.us</t>
  </si>
  <si>
    <t>girl-3k.com</t>
  </si>
  <si>
    <t>lecanardenchaine.fr</t>
  </si>
  <si>
    <t>agneau.org</t>
  </si>
  <si>
    <t>greentechnic.hu</t>
  </si>
  <si>
    <t>findaddictiontreatments.com</t>
  </si>
  <si>
    <t>moretrendshop.com</t>
  </si>
  <si>
    <t>hlmaja.ee</t>
  </si>
  <si>
    <t>zaere-arafat.ir</t>
  </si>
  <si>
    <t>jnf.org</t>
  </si>
  <si>
    <t>problogdesign.com</t>
  </si>
  <si>
    <t>encore.org</t>
  </si>
  <si>
    <t>areaware.com</t>
  </si>
  <si>
    <t>caraandco.com</t>
  </si>
  <si>
    <t>mon-plombier-paris-75.fr</t>
  </si>
  <si>
    <t>boardsmag.com</t>
  </si>
  <si>
    <t>unicef.ca</t>
  </si>
  <si>
    <t>jrhotelgroup.com</t>
  </si>
  <si>
    <t>piratia2.ru</t>
  </si>
  <si>
    <t>issues2000.org</t>
  </si>
  <si>
    <t>casact.org</t>
  </si>
  <si>
    <t>robotics.org</t>
  </si>
  <si>
    <t>soundsonline.com</t>
  </si>
  <si>
    <t>authy.com</t>
  </si>
  <si>
    <t>cnr.edu</t>
  </si>
  <si>
    <t>stevehoffman.tv</t>
  </si>
  <si>
    <t>japansociety-ni.org.uk</t>
  </si>
  <si>
    <t>insidegamer.nl</t>
  </si>
  <si>
    <t>teithe.gr</t>
  </si>
  <si>
    <t>jahshaka.org</t>
  </si>
  <si>
    <t>247-inc.com</t>
  </si>
  <si>
    <t>aci.aero</t>
  </si>
  <si>
    <t>ohozaa.com</t>
  </si>
  <si>
    <t>scgswljg.gov.cn</t>
  </si>
  <si>
    <t>childhood101.com</t>
  </si>
  <si>
    <t>doyu.jp</t>
  </si>
  <si>
    <t>emmalinebride.com</t>
  </si>
  <si>
    <t>visionwithoutvision.com</t>
  </si>
  <si>
    <t>netaflow.com</t>
  </si>
  <si>
    <t>teddyteddybear.com</t>
  </si>
  <si>
    <t>numerounoexterminators.com</t>
  </si>
  <si>
    <t>fazaridveri.ru</t>
  </si>
  <si>
    <t>friscohairstudio.nl</t>
  </si>
  <si>
    <t>nhadatdep.biz</t>
  </si>
  <si>
    <t>ottimade.com</t>
  </si>
  <si>
    <t>smartbtl.net</t>
  </si>
  <si>
    <t>xyjiqun.com</t>
  </si>
  <si>
    <t>sharc.org.in</t>
  </si>
  <si>
    <t>kiranmotors.co.in</t>
  </si>
  <si>
    <t>girl-candy.ru</t>
  </si>
  <si>
    <t>shufflehound.com</t>
  </si>
  <si>
    <t>imrenasdizel.com</t>
  </si>
  <si>
    <t>udoroty.pl</t>
  </si>
  <si>
    <t>manmadediy.com</t>
  </si>
  <si>
    <t>hirejohngibbs.com</t>
  </si>
  <si>
    <t>highpowercleaning.net.au</t>
  </si>
  <si>
    <t>iledebeaute.ru</t>
  </si>
  <si>
    <t>trustedshop24.com</t>
  </si>
  <si>
    <t>makingbeautiful.ru</t>
  </si>
  <si>
    <t>edinros.ru</t>
  </si>
  <si>
    <t>giodo.gov.pl</t>
  </si>
  <si>
    <t>nikka.com</t>
  </si>
  <si>
    <t>klru.org</t>
  </si>
  <si>
    <t>perfectmoney.com</t>
  </si>
  <si>
    <t>educaweb.com</t>
  </si>
  <si>
    <t>tamron.co.jp</t>
  </si>
  <si>
    <t>myvisuallistings.com</t>
  </si>
  <si>
    <t>moe.gov.sa</t>
  </si>
  <si>
    <t>seccountry.com</t>
  </si>
  <si>
    <t>niit.edu.cn</t>
  </si>
  <si>
    <t>eurospace.nu</t>
  </si>
  <si>
    <t>moores.com.ec</t>
  </si>
  <si>
    <t>julyanlawfirm.com</t>
  </si>
  <si>
    <t>verkehrshaus.ch</t>
  </si>
  <si>
    <t>editionsladecouverte.fr</t>
  </si>
  <si>
    <t>cellmachines.net</t>
  </si>
  <si>
    <t>zjnu.net.cn</t>
  </si>
  <si>
    <t>draperinc.com</t>
  </si>
  <si>
    <t>lfsfxy.edu.cn</t>
  </si>
  <si>
    <t>overthecounteratwalmart.com</t>
  </si>
  <si>
    <t>mcnallyjackson.com</t>
  </si>
  <si>
    <t>kikolani.com</t>
  </si>
  <si>
    <t>meimei666.com</t>
  </si>
  <si>
    <t>hitgamecoins.top</t>
  </si>
  <si>
    <t>belstaff.name</t>
  </si>
  <si>
    <t>truthinmedia.com</t>
  </si>
  <si>
    <t>tourismnewbrunswick.ca</t>
  </si>
  <si>
    <t>calculatorsoup.com</t>
  </si>
  <si>
    <t>contadorapanama.com</t>
  </si>
  <si>
    <t>betaseries.com</t>
  </si>
  <si>
    <t>aminoapps.com</t>
  </si>
  <si>
    <t>hotelspalentor.ch</t>
  </si>
  <si>
    <t>wtf.org</t>
  </si>
  <si>
    <t>ralphlauren.fr</t>
  </si>
  <si>
    <t>miaoyao123.com</t>
  </si>
  <si>
    <t>salondulivreparis.com</t>
  </si>
  <si>
    <t>richmondgov.com</t>
  </si>
  <si>
    <t>csi.ac.cn</t>
  </si>
  <si>
    <t>paintscratch.com</t>
  </si>
  <si>
    <t>xitang.com.cn</t>
  </si>
  <si>
    <t>author.directory</t>
  </si>
  <si>
    <t>yamibo.com</t>
  </si>
  <si>
    <t>ndtourism.com</t>
  </si>
  <si>
    <t>hebgs.gov.cn</t>
  </si>
  <si>
    <t>laughmom.com</t>
  </si>
  <si>
    <t>guthrietheater.org</t>
  </si>
  <si>
    <t>laluna-rouen.fr</t>
  </si>
  <si>
    <t>atoz.pw</t>
  </si>
  <si>
    <t>k-online.de</t>
  </si>
  <si>
    <t>airmaxsalestoreol.us</t>
  </si>
  <si>
    <t>atulgawande.com</t>
  </si>
  <si>
    <t>hyogo-u.ac.jp</t>
  </si>
  <si>
    <t>winndixie.com</t>
  </si>
  <si>
    <t>mp2007.com.ua</t>
  </si>
  <si>
    <t>hcw.hu</t>
  </si>
  <si>
    <t>bbsindex.com</t>
  </si>
  <si>
    <t>niec.edu.np</t>
  </si>
  <si>
    <t>poetryintranslation.com</t>
  </si>
  <si>
    <t>hacker.com.cn</t>
  </si>
  <si>
    <t>mshjwlk.com</t>
  </si>
  <si>
    <t>dashhacks.com</t>
  </si>
  <si>
    <t>project-audio.com</t>
  </si>
  <si>
    <t>hilltimes.com</t>
  </si>
  <si>
    <t>17173gm.com</t>
  </si>
  <si>
    <t>elliotjaystocks.com</t>
  </si>
  <si>
    <t>cldisplay.com</t>
  </si>
  <si>
    <t>ya-si.com</t>
  </si>
  <si>
    <t>auditionslive.net</t>
  </si>
  <si>
    <t>dgsnbbs.com</t>
  </si>
  <si>
    <t>withouthotair.com</t>
  </si>
  <si>
    <t>pba.edu</t>
  </si>
  <si>
    <t>becta.org.uk</t>
  </si>
  <si>
    <t>rackspace.co.uk</t>
  </si>
  <si>
    <t>owl.li</t>
  </si>
  <si>
    <t>ddml.net</t>
  </si>
  <si>
    <t>navdy.com</t>
  </si>
  <si>
    <t>cloudmedia.com</t>
  </si>
  <si>
    <t>multicians.org</t>
  </si>
  <si>
    <t>cowonamerica.com</t>
  </si>
  <si>
    <t>counter.de</t>
  </si>
  <si>
    <t>citicfunds.com</t>
  </si>
  <si>
    <t>bioland.de</t>
  </si>
  <si>
    <t>e-shop.info</t>
  </si>
  <si>
    <t>cjcp.com.cn</t>
  </si>
  <si>
    <t>proplanta.de</t>
  </si>
  <si>
    <t>kassel.de</t>
  </si>
  <si>
    <t>dogoiler.com</t>
  </si>
  <si>
    <t>themes24x7.com</t>
  </si>
  <si>
    <t>mikronet.com.tr</t>
  </si>
  <si>
    <t>compuserviciosbc.com</t>
  </si>
  <si>
    <t>mariofrasco.com</t>
  </si>
  <si>
    <t>gptime.com.br</t>
  </si>
  <si>
    <t>hostzak.com</t>
  </si>
  <si>
    <t>acpspecialists.com</t>
  </si>
  <si>
    <t>sellhousefastcashnj.com</t>
  </si>
  <si>
    <t>paolobenitez.com.au</t>
  </si>
  <si>
    <t>latex-gold.com</t>
  </si>
  <si>
    <t>golden-galeon.com</t>
  </si>
  <si>
    <t>gratisgolfinflorida.com</t>
  </si>
  <si>
    <t>wangyuan.com</t>
  </si>
  <si>
    <t>goodfon.com</t>
  </si>
  <si>
    <t>sportsbetpros.com</t>
  </si>
  <si>
    <t>jacky-marcy.lu</t>
  </si>
  <si>
    <t>misterspaun.com</t>
  </si>
  <si>
    <t>drsinn.com</t>
  </si>
  <si>
    <t>planetguau.com</t>
  </si>
  <si>
    <t>rykermoriwaki.com</t>
  </si>
  <si>
    <t>xishui.com.cn</t>
  </si>
  <si>
    <t>tehnodom29.ru</t>
  </si>
  <si>
    <t>blackchristiannews.com</t>
  </si>
  <si>
    <t>isoankara.com</t>
  </si>
  <si>
    <t>growingspaceinteriors.com.au</t>
  </si>
  <si>
    <t>catholicfaithdefenders.com</t>
  </si>
  <si>
    <t>rusdmc.com</t>
  </si>
  <si>
    <t>hwr-berlin.de</t>
  </si>
  <si>
    <t>midwestbookreview.com</t>
  </si>
  <si>
    <t>strengthsfinder.com</t>
  </si>
  <si>
    <t>write2me.nl</t>
  </si>
  <si>
    <t>domainedulacchevreuil.com</t>
  </si>
  <si>
    <t>dissenygraficbcn.com</t>
  </si>
  <si>
    <t>twittertakipcimiz.com</t>
  </si>
  <si>
    <t>weblo.com</t>
  </si>
  <si>
    <t>frazpc.pl</t>
  </si>
  <si>
    <t>belavia.by</t>
  </si>
  <si>
    <t>uni-lueneburg.de</t>
  </si>
  <si>
    <t>autoinsuranceges.info</t>
  </si>
  <si>
    <t>physiciansformula.com</t>
  </si>
  <si>
    <t>paiste.com</t>
  </si>
  <si>
    <t>auwritinghelp.com</t>
  </si>
  <si>
    <t>boxingdistrict.com</t>
  </si>
  <si>
    <t>sonera.fi</t>
  </si>
  <si>
    <t>achsy.com</t>
  </si>
  <si>
    <t>harambeunderground.com</t>
  </si>
  <si>
    <t>ctplace.net</t>
  </si>
  <si>
    <t>wikomobile.com</t>
  </si>
  <si>
    <t>essaywriters247.com</t>
  </si>
  <si>
    <t>nsjy.com.cn</t>
  </si>
  <si>
    <t>onlinecheapautoinsurance.net</t>
  </si>
  <si>
    <t>qqread.com</t>
  </si>
  <si>
    <t>webxp.co.il</t>
  </si>
  <si>
    <t>mapletour.cn</t>
  </si>
  <si>
    <t>rockwellinc.ca</t>
  </si>
  <si>
    <t>michaelkorssatchel.us</t>
  </si>
  <si>
    <t>poladroid.net</t>
  </si>
  <si>
    <t>reveal.co.uk</t>
  </si>
  <si>
    <t>blackrebelmotorcycleclub.com</t>
  </si>
  <si>
    <t>dealworld.xyz</t>
  </si>
  <si>
    <t>dedibox.fr</t>
  </si>
  <si>
    <t>stconsultores.com</t>
  </si>
  <si>
    <t>pollutec.com</t>
  </si>
  <si>
    <t>crcc.cn</t>
  </si>
  <si>
    <t>shinco.com</t>
  </si>
  <si>
    <t>jamestaylor.com</t>
  </si>
  <si>
    <t>francomarras.it</t>
  </si>
  <si>
    <t>quaife.co.uk</t>
  </si>
  <si>
    <t>ashmontrecords.com</t>
  </si>
  <si>
    <t>sph.com.sg</t>
  </si>
  <si>
    <t>z27315.com</t>
  </si>
  <si>
    <t>pradaoutletonline.us</t>
  </si>
  <si>
    <t>10-fast-fingers.com</t>
  </si>
  <si>
    <t>scdjhk.com</t>
  </si>
  <si>
    <t>zynews168.com</t>
  </si>
  <si>
    <t>mdrc.org</t>
  </si>
  <si>
    <t>lsus.edu</t>
  </si>
  <si>
    <t>thespark.com</t>
  </si>
  <si>
    <t>hawthorn.com</t>
  </si>
  <si>
    <t>doritos.com</t>
  </si>
  <si>
    <t>veracast.com</t>
  </si>
  <si>
    <t>uasc.net</t>
  </si>
  <si>
    <t>simondale.net</t>
  </si>
  <si>
    <t>punbb.org</t>
  </si>
  <si>
    <t>ipchicken.com</t>
  </si>
  <si>
    <t>smithsonian.org</t>
  </si>
  <si>
    <t>phptherightway.com</t>
  </si>
  <si>
    <t>rnkr-static.com</t>
  </si>
  <si>
    <t>regenwald.org</t>
  </si>
  <si>
    <t>banzhuren.cn</t>
  </si>
  <si>
    <t>oita-press.co.jp</t>
  </si>
  <si>
    <t>sadi-china.com</t>
  </si>
  <si>
    <t>chuweikang.com</t>
  </si>
  <si>
    <t>richelieu.com</t>
  </si>
  <si>
    <t>agendaculturel.fr</t>
  </si>
  <si>
    <t>zzyunzhuangwang.com</t>
  </si>
  <si>
    <t>iflyer.tv</t>
  </si>
  <si>
    <t>rainbowresource.com</t>
  </si>
  <si>
    <t>telestar.fr</t>
  </si>
  <si>
    <t>eyeleveljetinteriors.com</t>
  </si>
  <si>
    <t>shinaserviceplus.ru</t>
  </si>
  <si>
    <t>ivycouncil.org</t>
  </si>
  <si>
    <t>023scqx.com</t>
  </si>
  <si>
    <t>ohnotion.com</t>
  </si>
  <si>
    <t>hxyjw.com</t>
  </si>
  <si>
    <t>bargainhomes.in</t>
  </si>
  <si>
    <t>uhceagles.ch</t>
  </si>
  <si>
    <t>ll-bus.pl</t>
  </si>
  <si>
    <t>furendo-kensetu.co.jp</t>
  </si>
  <si>
    <t>avtokotel.ru</t>
  </si>
  <si>
    <t>juntendo.ac.jp</t>
  </si>
  <si>
    <t>autoservice62.ru</t>
  </si>
  <si>
    <t>avilanegocios.com</t>
  </si>
  <si>
    <t>nlpleadershipindonesia.com</t>
  </si>
  <si>
    <t>rapidotent.com</t>
  </si>
  <si>
    <t>stalgorn.ru</t>
  </si>
  <si>
    <t>temdecency.com</t>
  </si>
  <si>
    <t>freecovers.net</t>
  </si>
  <si>
    <t>stickytxt.com</t>
  </si>
  <si>
    <t>dryuri.london</t>
  </si>
  <si>
    <t>press24.co.kr</t>
  </si>
  <si>
    <t>maxart.it</t>
  </si>
  <si>
    <t>apartament-kuznice.pl</t>
  </si>
  <si>
    <t>monrt.ru</t>
  </si>
  <si>
    <t>w3arabiconline.com</t>
  </si>
  <si>
    <t>ikasmansa87.com</t>
  </si>
  <si>
    <t>missevan.com</t>
  </si>
  <si>
    <t>aliancabrasileira.edu.uy</t>
  </si>
  <si>
    <t>konzerthaus.at</t>
  </si>
  <si>
    <t>sewerin-russia.ru</t>
  </si>
  <si>
    <t>sustlight.com</t>
  </si>
  <si>
    <t>comeingrandireilpene.eu</t>
  </si>
  <si>
    <t>norecipes.com</t>
  </si>
  <si>
    <t>team-lab.com</t>
  </si>
  <si>
    <t>re-url.de</t>
  </si>
  <si>
    <t>okamura.co.jp</t>
  </si>
  <si>
    <t>antabuseoverthecounter.bid</t>
  </si>
  <si>
    <t>claycolton.com</t>
  </si>
  <si>
    <t>51jb.com</t>
  </si>
  <si>
    <t>alphachem.fr</t>
  </si>
  <si>
    <t>ktv-sk.com</t>
  </si>
  <si>
    <t>radiogdansk.pl</t>
  </si>
  <si>
    <t>hairjoy24.com</t>
  </si>
  <si>
    <t>binzfish.com</t>
  </si>
  <si>
    <t>withoutadoctorprescriptionviagra.net</t>
  </si>
  <si>
    <t>drumscene.com.au</t>
  </si>
  <si>
    <t>idealessays.co.uk</t>
  </si>
  <si>
    <t>broan.com</t>
  </si>
  <si>
    <t>trafalgar.com</t>
  </si>
  <si>
    <t>flyer.co.uk</t>
  </si>
  <si>
    <t>cssslider.com</t>
  </si>
  <si>
    <t>deryadardokuma.com</t>
  </si>
  <si>
    <t>life-instyle.com</t>
  </si>
  <si>
    <t>hrbkksw.com</t>
  </si>
  <si>
    <t>whatfontis.com</t>
  </si>
  <si>
    <t>it-doors.com</t>
  </si>
  <si>
    <t>zisai.com</t>
  </si>
  <si>
    <t>24h-rennen.de</t>
  </si>
  <si>
    <t>suddenlink.com</t>
  </si>
  <si>
    <t>malinalife.ru</t>
  </si>
  <si>
    <t>spokanecity.org</t>
  </si>
  <si>
    <t>nexgenfarms.ca</t>
  </si>
  <si>
    <t>gwinnettcounty.com</t>
  </si>
  <si>
    <t>establ.ru</t>
  </si>
  <si>
    <t>chetrang.vn</t>
  </si>
  <si>
    <t>oooforum.org</t>
  </si>
  <si>
    <t>eftps.gov</t>
  </si>
  <si>
    <t>carmarthen.info</t>
  </si>
  <si>
    <t>ricochet-jeunes.org</t>
  </si>
  <si>
    <t>sxcxg.com</t>
  </si>
  <si>
    <t>allenvillagejewelers.com</t>
  </si>
  <si>
    <t>cheapessays.co.uk</t>
  </si>
  <si>
    <t>rusinntorg.ru</t>
  </si>
  <si>
    <t>christianlouboutinoutlets.us</t>
  </si>
  <si>
    <t>flamis.pl</t>
  </si>
  <si>
    <t>katonkaragay.kz</t>
  </si>
  <si>
    <t>xn----7sbabaacs6aec3af7c5b0a.xn--p1ai</t>
  </si>
  <si>
    <t>Ð°Ð·Ð±ÑƒÐºÐ°-Ð³Ð¾ÑÐ·Ð°ÐºÐ°Ð·Ð°.Ñ€Ñ„</t>
  </si>
  <si>
    <t>rezer.net</t>
  </si>
  <si>
    <t>sx01.cn</t>
  </si>
  <si>
    <t>ifsfa.com</t>
  </si>
  <si>
    <t>025sna.com</t>
  </si>
  <si>
    <t>826valencia.org</t>
  </si>
  <si>
    <t>arosa.ch</t>
  </si>
  <si>
    <t>pittnews.com</t>
  </si>
  <si>
    <t>bechdeltest.com</t>
  </si>
  <si>
    <t>anmeld.biz</t>
  </si>
  <si>
    <t>kate-spadeoutlet.net</t>
  </si>
  <si>
    <t>mcasd.org</t>
  </si>
  <si>
    <t>artsybynaturetattoos.com</t>
  </si>
  <si>
    <t>findmedsonline.pw</t>
  </si>
  <si>
    <t>sectoris.com</t>
  </si>
  <si>
    <t>kerres.net</t>
  </si>
  <si>
    <t>eurogamer.es</t>
  </si>
  <si>
    <t>bpgcgolf.com</t>
  </si>
  <si>
    <t>vipgoldrj.com.br</t>
  </si>
  <si>
    <t>sexperterna.org</t>
  </si>
  <si>
    <t>martech.zone</t>
  </si>
  <si>
    <t>americanantiquarian.org</t>
  </si>
  <si>
    <t>newsmania.it</t>
  </si>
  <si>
    <t>astoriabarcelona.com</t>
  </si>
  <si>
    <t>dcvelocity.com</t>
  </si>
  <si>
    <t>ubuntu-mate.org</t>
  </si>
  <si>
    <t>mcmoutlet.org</t>
  </si>
  <si>
    <t>otoelektronik.net</t>
  </si>
  <si>
    <t>netwinsite.com</t>
  </si>
  <si>
    <t>zxrbbs.com</t>
  </si>
  <si>
    <t>satellitetoday.com</t>
  </si>
  <si>
    <t>outofservice.com</t>
  </si>
  <si>
    <t>nycwineandfoodfestival.com</t>
  </si>
  <si>
    <t>vce.com</t>
  </si>
  <si>
    <t>comw.org</t>
  </si>
  <si>
    <t>initializr.com</t>
  </si>
  <si>
    <t>portico.bl.uk</t>
  </si>
  <si>
    <t>ccforum.com</t>
  </si>
  <si>
    <t>tryruby.org</t>
  </si>
  <si>
    <t>xiaomiao8.com</t>
  </si>
  <si>
    <t>hpmix.com</t>
  </si>
  <si>
    <t>jmnews.cn</t>
  </si>
  <si>
    <t>tljcrickets.com</t>
  </si>
  <si>
    <t>kickz.com</t>
  </si>
  <si>
    <t>innerchildfun.com</t>
  </si>
  <si>
    <t>carsonindia.com</t>
  </si>
  <si>
    <t>immigrantsfortrump.net</t>
  </si>
  <si>
    <t>spivaky.com</t>
  </si>
  <si>
    <t>cocobayland.net</t>
  </si>
  <si>
    <t>iartcube.com</t>
  </si>
  <si>
    <t>swipynotes.com</t>
  </si>
  <si>
    <t>level44.ru</t>
  </si>
  <si>
    <t>9251925.ru</t>
  </si>
  <si>
    <t>marcodallara.it</t>
  </si>
  <si>
    <t>graphic-designer.gr</t>
  </si>
  <si>
    <t>whitefamily.ru</t>
  </si>
  <si>
    <t>bogotadog.co</t>
  </si>
  <si>
    <t>ais.co.th</t>
  </si>
  <si>
    <t>computertotaal.nl</t>
  </si>
  <si>
    <t>exitbomb.org</t>
  </si>
  <si>
    <t>mediterraniartesans.cat</t>
  </si>
  <si>
    <t>bjxycx.com</t>
  </si>
  <si>
    <t>assurancescomparatif.fr</t>
  </si>
  <si>
    <t>printerrepairinnycny.com</t>
  </si>
  <si>
    <t>kangoos.com.br</t>
  </si>
  <si>
    <t>zippozippo.net</t>
  </si>
  <si>
    <t>sol.sapo.pt</t>
  </si>
  <si>
    <t>servingthelordintruth.org</t>
  </si>
  <si>
    <t>webhostingpad.com</t>
  </si>
  <si>
    <t>dinratlamos.in</t>
  </si>
  <si>
    <t>arkux.com</t>
  </si>
  <si>
    <t>jyzhuoying.com</t>
  </si>
  <si>
    <t>mindpuzzlerm.com</t>
  </si>
  <si>
    <t>arzkoltuk.com</t>
  </si>
  <si>
    <t>volks.co.jp</t>
  </si>
  <si>
    <t>almacenelarquitecto.co</t>
  </si>
  <si>
    <t>jeja.pl</t>
  </si>
  <si>
    <t>batit.com</t>
  </si>
  <si>
    <t>regretfulmorning.com</t>
  </si>
  <si>
    <t>whoswho.co.za</t>
  </si>
  <si>
    <t>inscription-facile.com</t>
  </si>
  <si>
    <t>smsnaija.com.ng</t>
  </si>
  <si>
    <t>teklaplus.pl</t>
  </si>
  <si>
    <t>anydiploms.com</t>
  </si>
  <si>
    <t>mts.ua</t>
  </si>
  <si>
    <t>allconsultingsenegal.com</t>
  </si>
  <si>
    <t>vg-news.ru</t>
  </si>
  <si>
    <t>constructionandhomefinishers.com</t>
  </si>
  <si>
    <t>caii.edu.cn</t>
  </si>
  <si>
    <t>hoamaihotel.com</t>
  </si>
  <si>
    <t>tyssite.com</t>
  </si>
  <si>
    <t>cialiswithoutadoctorprescription.top</t>
  </si>
  <si>
    <t>enola.nu</t>
  </si>
  <si>
    <t>bevarakymlinge.nu</t>
  </si>
  <si>
    <t>cometdocs.com</t>
  </si>
  <si>
    <t>theamericanbarber.tv</t>
  </si>
  <si>
    <t>hollister-clothing.org</t>
  </si>
  <si>
    <t>mindscious.com.au</t>
  </si>
  <si>
    <t>chessington.com</t>
  </si>
  <si>
    <t>allprodad.com</t>
  </si>
  <si>
    <t>cubenta.com</t>
  </si>
  <si>
    <t>kona-coffee-bean.com</t>
  </si>
  <si>
    <t>jonstyle.com</t>
  </si>
  <si>
    <t>sailormoon-official.com</t>
  </si>
  <si>
    <t>pc533.top</t>
  </si>
  <si>
    <t>thevarsity.ca</t>
  </si>
  <si>
    <t>gllaser.com.cn</t>
  </si>
  <si>
    <t>ololo.fm</t>
  </si>
  <si>
    <t>kaplan.com.sg</t>
  </si>
  <si>
    <t>bumikorea.com</t>
  </si>
  <si>
    <t>diarioaldia.com.ar</t>
  </si>
  <si>
    <t>recipegoldmine.com</t>
  </si>
  <si>
    <t>mwcnews.net</t>
  </si>
  <si>
    <t>carrapide.com</t>
  </si>
  <si>
    <t>chemieproducts.com</t>
  </si>
  <si>
    <t>unitbit.it</t>
  </si>
  <si>
    <t>viagraonline-canadarxed.com</t>
  </si>
  <si>
    <t>buycialis24.org</t>
  </si>
  <si>
    <t>helloween.org</t>
  </si>
  <si>
    <t>nhtv.nl</t>
  </si>
  <si>
    <t>bornthisway.foundation</t>
  </si>
  <si>
    <t>foundation</t>
  </si>
  <si>
    <t>sha.org</t>
  </si>
  <si>
    <t>usatestoboostpro.com</t>
  </si>
  <si>
    <t>thescorre.org</t>
  </si>
  <si>
    <t>dell.ie</t>
  </si>
  <si>
    <t>brunswickguitars.com</t>
  </si>
  <si>
    <t>d5e.si</t>
  </si>
  <si>
    <t>bitcoins.co</t>
  </si>
  <si>
    <t>clix.to</t>
  </si>
  <si>
    <t>lbjlibrary.org</t>
  </si>
  <si>
    <t>pressreleaseheadlines.com</t>
  </si>
  <si>
    <t>fara.gov</t>
  </si>
  <si>
    <t>interfacebus.com</t>
  </si>
  <si>
    <t>google.com.af</t>
  </si>
  <si>
    <t>com2us.com</t>
  </si>
  <si>
    <t>blogsadmin.com</t>
  </si>
  <si>
    <t>flamingpear.com</t>
  </si>
  <si>
    <t>thp.org</t>
  </si>
  <si>
    <t>idecn.com</t>
  </si>
  <si>
    <t>tacticaltech.org</t>
  </si>
  <si>
    <t>slidedeck.com</t>
  </si>
  <si>
    <t>vip-doshka.com</t>
  </si>
  <si>
    <t>dcunited.com</t>
  </si>
  <si>
    <t>giganews.com</t>
  </si>
  <si>
    <t>pao.gr</t>
  </si>
  <si>
    <t>orbitalatk.com</t>
  </si>
  <si>
    <t>nintex.com</t>
  </si>
  <si>
    <t>rad.com</t>
  </si>
  <si>
    <t>bjxsjlsmzx.com</t>
  </si>
  <si>
    <t>insidebrucrewlife.com</t>
  </si>
  <si>
    <t>wzer.net</t>
  </si>
  <si>
    <t>dxsbb.com</t>
  </si>
  <si>
    <t>faunaproducciones.cl</t>
  </si>
  <si>
    <t>azuremagazine.com</t>
  </si>
  <si>
    <t>vilstaler-oekohaus.de</t>
  </si>
  <si>
    <t>iworkenergy.com</t>
  </si>
  <si>
    <t>3alnasyadrinks.com</t>
  </si>
  <si>
    <t>homemassagers.com</t>
  </si>
  <si>
    <t>tf3dm.com</t>
  </si>
  <si>
    <t>shanestrasser.com</t>
  </si>
  <si>
    <t>dianthos.net</t>
  </si>
  <si>
    <t>wangpiao.com</t>
  </si>
  <si>
    <t>staffinggpro.com</t>
  </si>
  <si>
    <t>smepinoy.com</t>
  </si>
  <si>
    <t>urbancr.com</t>
  </si>
  <si>
    <t>architects.sk</t>
  </si>
  <si>
    <t>art-saggau.de</t>
  </si>
  <si>
    <t>blu-kube.com</t>
  </si>
  <si>
    <t>cruse.org.uk</t>
  </si>
  <si>
    <t>didiinuk.com</t>
  </si>
  <si>
    <t>smartinstruments.com.pe</t>
  </si>
  <si>
    <t>coambiental.com.co</t>
  </si>
  <si>
    <t>webdunia.net</t>
  </si>
  <si>
    <t>tizanidinehcl4mg.com</t>
  </si>
  <si>
    <t>2do2go.ru</t>
  </si>
  <si>
    <t>egaraj.net</t>
  </si>
  <si>
    <t>consultancy-group.org</t>
  </si>
  <si>
    <t>shanghaishenlan.com</t>
  </si>
  <si>
    <t>ndla.no</t>
  </si>
  <si>
    <t>iphesa.com.ar</t>
  </si>
  <si>
    <t>komaberribat.com</t>
  </si>
  <si>
    <t>stolyar.kg</t>
  </si>
  <si>
    <t>solidalmentealme.it</t>
  </si>
  <si>
    <t>elearninginfographics.com</t>
  </si>
  <si>
    <t>panguso.com</t>
  </si>
  <si>
    <t>solicitorscpdtraining.com</t>
  </si>
  <si>
    <t>gtuu.com</t>
  </si>
  <si>
    <t>cochesdebodagranada.com</t>
  </si>
  <si>
    <t>makeupandfitness.com</t>
  </si>
  <si>
    <t>shredderchess.com</t>
  </si>
  <si>
    <t>wanhu.com.cn</t>
  </si>
  <si>
    <t>eastwestindpark.com</t>
  </si>
  <si>
    <t>zyfs12.com</t>
  </si>
  <si>
    <t>zithromax17.com</t>
  </si>
  <si>
    <t>yga168.com</t>
  </si>
  <si>
    <t>houstonkcafe.com</t>
  </si>
  <si>
    <t>bluediamond.com</t>
  </si>
  <si>
    <t>minstercommunitypost.com</t>
  </si>
  <si>
    <t>dranicolblock.com</t>
  </si>
  <si>
    <t>cned.fr</t>
  </si>
  <si>
    <t>playarea.pl</t>
  </si>
  <si>
    <t>lowlands.nl</t>
  </si>
  <si>
    <t>kharkov.com</t>
  </si>
  <si>
    <t>compupharaohs.com</t>
  </si>
  <si>
    <t>investorscare.com</t>
  </si>
  <si>
    <t>danosongs.com</t>
  </si>
  <si>
    <t>stevemorse.org</t>
  </si>
  <si>
    <t>derby.gov.uk</t>
  </si>
  <si>
    <t>okihigashi.com</t>
  </si>
  <si>
    <t>alicars.ru</t>
  </si>
  <si>
    <t>fromru.us</t>
  </si>
  <si>
    <t>thundershirt.com</t>
  </si>
  <si>
    <t>medical-kabul.com</t>
  </si>
  <si>
    <t>demarseille.pl</t>
  </si>
  <si>
    <t>petestylez.com</t>
  </si>
  <si>
    <t>chanel-flap-bag.co</t>
  </si>
  <si>
    <t>zanaqt.bg</t>
  </si>
  <si>
    <t>plan-uk.org</t>
  </si>
  <si>
    <t>oldband2.hu</t>
  </si>
  <si>
    <t>belhaven.edu</t>
  </si>
  <si>
    <t>inkjetcartridge.com</t>
  </si>
  <si>
    <t>jrone-turbo.ru</t>
  </si>
  <si>
    <t>fishermanswharf.org</t>
  </si>
  <si>
    <t>thebeatbros.net</t>
  </si>
  <si>
    <t>dycar.net</t>
  </si>
  <si>
    <t>gametor.su</t>
  </si>
  <si>
    <t>ignorelist.com</t>
  </si>
  <si>
    <t>odysseyofthemind.com</t>
  </si>
  <si>
    <t>thinkport.org</t>
  </si>
  <si>
    <t>msmnyc.edu</t>
  </si>
  <si>
    <t>digitallook.com</t>
  </si>
  <si>
    <t>aeecenter.org</t>
  </si>
  <si>
    <t>viramune.club</t>
  </si>
  <si>
    <t>zyprexa.club</t>
  </si>
  <si>
    <t>elimparcial.com</t>
  </si>
  <si>
    <t>neefusa.org</t>
  </si>
  <si>
    <t>bulwer-lytton.com</t>
  </si>
  <si>
    <t>dearphotograph.com</t>
  </si>
  <si>
    <t>mynoise.net</t>
  </si>
  <si>
    <t>xbwx.com</t>
  </si>
  <si>
    <t>prongo.com</t>
  </si>
  <si>
    <t>weiyinzhe.com</t>
  </si>
  <si>
    <t>spamihilator.com</t>
  </si>
  <si>
    <t>bcdtravel.com</t>
  </si>
  <si>
    <t>oliversacks.com</t>
  </si>
  <si>
    <t>retailwire.com</t>
  </si>
  <si>
    <t>linuxuser.co.uk</t>
  </si>
  <si>
    <t>frebsite.nl</t>
  </si>
  <si>
    <t>bakeru.edu</t>
  </si>
  <si>
    <t>colombopage.com</t>
  </si>
  <si>
    <t>spotifyartists.com</t>
  </si>
  <si>
    <t>allseenalliance.org</t>
  </si>
  <si>
    <t>nettuts.com</t>
  </si>
  <si>
    <t>plainlanguage.gov</t>
  </si>
  <si>
    <t>i5gm.com</t>
  </si>
  <si>
    <t>windowsmarketplace.com</t>
  </si>
  <si>
    <t>jdom.org</t>
  </si>
  <si>
    <t>nishi.or.jp</t>
  </si>
  <si>
    <t>houko.com</t>
  </si>
  <si>
    <t>step2.com</t>
  </si>
  <si>
    <t>onlymyhealth.com</t>
  </si>
  <si>
    <t>allesklar.de</t>
  </si>
  <si>
    <t>therapeuticcuts.com</t>
  </si>
  <si>
    <t>buyh2oplan.com</t>
  </si>
  <si>
    <t>jldphotos.com</t>
  </si>
  <si>
    <t>theplace2.ru</t>
  </si>
  <si>
    <t>mgv-espeln.de</t>
  </si>
  <si>
    <t>erotic-chats.com</t>
  </si>
  <si>
    <t>cj-meter.com</t>
  </si>
  <si>
    <t>themeweaver.net</t>
  </si>
  <si>
    <t>onlaine-igry.ru</t>
  </si>
  <si>
    <t>sirbey.com</t>
  </si>
  <si>
    <t>dimoradelmare.it</t>
  </si>
  <si>
    <t>oasisoflovecommunity.com</t>
  </si>
  <si>
    <t>die-seeadler.de</t>
  </si>
  <si>
    <t>twosparrowsphoto.com</t>
  </si>
  <si>
    <t>baensreizen.be</t>
  </si>
  <si>
    <t>ppt.ru</t>
  </si>
  <si>
    <t>247thethao.com</t>
  </si>
  <si>
    <t>hpmstaffing.com</t>
  </si>
  <si>
    <t>annihil.us</t>
  </si>
  <si>
    <t>lifeislime.net</t>
  </si>
  <si>
    <t>infanciaculturaeducacion.es</t>
  </si>
  <si>
    <t>waiholdings.com</t>
  </si>
  <si>
    <t>dibocity.com</t>
  </si>
  <si>
    <t>eujob.net</t>
  </si>
  <si>
    <t>capellisalon.ru</t>
  </si>
  <si>
    <t>price12c.com</t>
  </si>
  <si>
    <t>infosalus.com</t>
  </si>
  <si>
    <t>umoniki-zakopane.pl</t>
  </si>
  <si>
    <t>americaautoassist.com</t>
  </si>
  <si>
    <t>sekisui.co.jp</t>
  </si>
  <si>
    <t>conranshop.co.uk</t>
  </si>
  <si>
    <t>sintesete.com.br</t>
  </si>
  <si>
    <t>worldofrays.com</t>
  </si>
  <si>
    <t>perumagiayencanto.com</t>
  </si>
  <si>
    <t>canadianpharmacy.space</t>
  </si>
  <si>
    <t>yougoph.com</t>
  </si>
  <si>
    <t>versus-nsk.ru</t>
  </si>
  <si>
    <t>mlagrotta.com</t>
  </si>
  <si>
    <t>akronchildrens.org</t>
  </si>
  <si>
    <t>angeeks.com</t>
  </si>
  <si>
    <t>ukrns.org</t>
  </si>
  <si>
    <t>sistani.org</t>
  </si>
  <si>
    <t>continent-windows.com</t>
  </si>
  <si>
    <t>petglobal.net</t>
  </si>
  <si>
    <t>vcc.ca</t>
  </si>
  <si>
    <t>rentaekipo.com</t>
  </si>
  <si>
    <t>ceramicartsdaily.org</t>
  </si>
  <si>
    <t>sena.edu.co</t>
  </si>
  <si>
    <t>kotakpasir.org</t>
  </si>
  <si>
    <t>actioncontrelafaim.org</t>
  </si>
  <si>
    <t>cyone.com.cn</t>
  </si>
  <si>
    <t>boosterblog.com</t>
  </si>
  <si>
    <t>ufpel.edu.br</t>
  </si>
  <si>
    <t>kamagrajelly.us</t>
  </si>
  <si>
    <t>sisley-paris.com</t>
  </si>
  <si>
    <t>renault-club.com.ua</t>
  </si>
  <si>
    <t>rolandus.org</t>
  </si>
  <si>
    <t>protrka.hr</t>
  </si>
  <si>
    <t>fastessayswriting.com</t>
  </si>
  <si>
    <t>viva.org.pl</t>
  </si>
  <si>
    <t>dpamicrophones.com</t>
  </si>
  <si>
    <t>mlbjerseys.net</t>
  </si>
  <si>
    <t>fpu.ac.jp</t>
  </si>
  <si>
    <t>wikislat.org</t>
  </si>
  <si>
    <t>vivafirenze.info</t>
  </si>
  <si>
    <t>romhustler.net</t>
  </si>
  <si>
    <t>statusquo.co.uk</t>
  </si>
  <si>
    <t>molbiol.ru</t>
  </si>
  <si>
    <t>ravinia.org</t>
  </si>
  <si>
    <t>dickmorris.com</t>
  </si>
  <si>
    <t>wirefly.com</t>
  </si>
  <si>
    <t>gaslamp.org</t>
  </si>
  <si>
    <t>instantsvideo.com</t>
  </si>
  <si>
    <t>visittampabay.com</t>
  </si>
  <si>
    <t>keyboardmag.com</t>
  </si>
  <si>
    <t>itdoor.net</t>
  </si>
  <si>
    <t>sciarc.edu</t>
  </si>
  <si>
    <t>youximeng.com</t>
  </si>
  <si>
    <t>sn0028.com</t>
  </si>
  <si>
    <t>buycial.com</t>
  </si>
  <si>
    <t>sportsbook.ag</t>
  </si>
  <si>
    <t>itelligencegroup.com</t>
  </si>
  <si>
    <t>conn-api.cn</t>
  </si>
  <si>
    <t>coqui.net</t>
  </si>
  <si>
    <t>agcoin.club</t>
  </si>
  <si>
    <t>idangero.us</t>
  </si>
  <si>
    <t>josseybass.com</t>
  </si>
  <si>
    <t>wxmaps.org</t>
  </si>
  <si>
    <t>geberit.com</t>
  </si>
  <si>
    <t>yarchive.net</t>
  </si>
  <si>
    <t>fiji.gov.fj</t>
  </si>
  <si>
    <t>spoj.com</t>
  </si>
  <si>
    <t>mchost.ru</t>
  </si>
  <si>
    <t>chunmingjixie.com</t>
  </si>
  <si>
    <t>marieclaireidees.com</t>
  </si>
  <si>
    <t>russgo.com</t>
  </si>
  <si>
    <t>visitorcounterplugin.com</t>
  </si>
  <si>
    <t>hala-escorts.com</t>
  </si>
  <si>
    <t>fraternale.com</t>
  </si>
  <si>
    <t>simatreeconsulting.com</t>
  </si>
  <si>
    <t>cndh.mr</t>
  </si>
  <si>
    <t>fundamentaldefense.com</t>
  </si>
  <si>
    <t>fitme.me</t>
  </si>
  <si>
    <t>dapsyjhr.org</t>
  </si>
  <si>
    <t>ruliweb.com</t>
  </si>
  <si>
    <t>iwoork.com</t>
  </si>
  <si>
    <t>szeastxu.com</t>
  </si>
  <si>
    <t>asiu.org.ua</t>
  </si>
  <si>
    <t>vehlow.de</t>
  </si>
  <si>
    <t>ipsquebec.com</t>
  </si>
  <si>
    <t>gogomykorea.com.tw</t>
  </si>
  <si>
    <t>domainist.com</t>
  </si>
  <si>
    <t>postpeakliberal.com</t>
  </si>
  <si>
    <t>2con1.com</t>
  </si>
  <si>
    <t>gelexiariversidehoangmai.net</t>
  </si>
  <si>
    <t>myxjshs.com</t>
  </si>
  <si>
    <t>programmatoriphp.it</t>
  </si>
  <si>
    <t>faironly.org</t>
  </si>
  <si>
    <t>rechtsanwalt-stawrew.info</t>
  </si>
  <si>
    <t>idance.com.tw</t>
  </si>
  <si>
    <t>postall-log.com.br</t>
  </si>
  <si>
    <t>ruzifruit.ru</t>
  </si>
  <si>
    <t>saburo.com.ar</t>
  </si>
  <si>
    <t>nihaowang.com</t>
  </si>
  <si>
    <t>toray.co.jp</t>
  </si>
  <si>
    <t>yjsimplegrid.com</t>
  </si>
  <si>
    <t>eaae.org</t>
  </si>
  <si>
    <t>nguyenbinhkhiemqb.edu.vn</t>
  </si>
  <si>
    <t>nexusglobal.es</t>
  </si>
  <si>
    <t>americansuburbx.com</t>
  </si>
  <si>
    <t>festivalizourane.com</t>
  </si>
  <si>
    <t>berliner-mauer-gedenkstaette.de</t>
  </si>
  <si>
    <t>novinki-kino.com</t>
  </si>
  <si>
    <t>baldersnas.nu</t>
  </si>
  <si>
    <t>hungarytoday.hu</t>
  </si>
  <si>
    <t>filmix.me</t>
  </si>
  <si>
    <t>gxmml.com</t>
  </si>
  <si>
    <t>deagel.com</t>
  </si>
  <si>
    <t>songyedianqi.com</t>
  </si>
  <si>
    <t>freepaypalmoneyadderonlinenosurvey.today</t>
  </si>
  <si>
    <t>northseajazz.com</t>
  </si>
  <si>
    <t>fly.com</t>
  </si>
  <si>
    <t>letsgomobile.org</t>
  </si>
  <si>
    <t>mysurvey.com</t>
  </si>
  <si>
    <t>novaparks.com</t>
  </si>
  <si>
    <t>91videos.org</t>
  </si>
  <si>
    <t>fimela.com</t>
  </si>
  <si>
    <t>cffex.com.cn</t>
  </si>
  <si>
    <t>rv.net</t>
  </si>
  <si>
    <t>fajnamama.pl</t>
  </si>
  <si>
    <t>haotang365.org</t>
  </si>
  <si>
    <t>gofishingni.co.uk</t>
  </si>
  <si>
    <t>rickdesign.ca</t>
  </si>
  <si>
    <t>alloyentertainment.com</t>
  </si>
  <si>
    <t>stevenberlinjohnson.com</t>
  </si>
  <si>
    <t>guelph.ca</t>
  </si>
  <si>
    <t>bimobject.com</t>
  </si>
  <si>
    <t>penisstorlek.eu</t>
  </si>
  <si>
    <t>yoa.kr</t>
  </si>
  <si>
    <t>scambook.com</t>
  </si>
  <si>
    <t>xn--b1abaqdcoc7aqgxce5d.xn--p1ai</t>
  </si>
  <si>
    <t>ÑƒÑÐ»ÑƒÐ³Ð¸Ð³Ñ€ÑƒÐ·Ñ‡Ð¸ÐºÐ¾Ð².Ñ€Ñ„</t>
  </si>
  <si>
    <t>wheatbellyblog.com</t>
  </si>
  <si>
    <t>essaybestwritingservice.com</t>
  </si>
  <si>
    <t>farmertillies.com</t>
  </si>
  <si>
    <t>mealsonwheelsamerica.org</t>
  </si>
  <si>
    <t>obiezyswiat.org</t>
  </si>
  <si>
    <t>hkcollege.net</t>
  </si>
  <si>
    <t>bookhostels.com</t>
  </si>
  <si>
    <t>fromsoftware.jp</t>
  </si>
  <si>
    <t>chievoverona.it</t>
  </si>
  <si>
    <t>redbull.co.uk</t>
  </si>
  <si>
    <t>ntue.edu.tw</t>
  </si>
  <si>
    <t>quenchingtech.com</t>
  </si>
  <si>
    <t>courier-tribune.com</t>
  </si>
  <si>
    <t>egypttoday.com</t>
  </si>
  <si>
    <t>sportmedicine.ru</t>
  </si>
  <si>
    <t>adf.org.au</t>
  </si>
  <si>
    <t>chunhujie.com</t>
  </si>
  <si>
    <t>thenews-messenger.com</t>
  </si>
  <si>
    <t>i0662.com</t>
  </si>
  <si>
    <t>pradabagsoutlet.org</t>
  </si>
  <si>
    <t>lyon.edu</t>
  </si>
  <si>
    <t>xaa.cc</t>
  </si>
  <si>
    <t>tennisfame.com</t>
  </si>
  <si>
    <t>benedict.com</t>
  </si>
  <si>
    <t>dropboxforum.com</t>
  </si>
  <si>
    <t>justagirlandherblog.com</t>
  </si>
  <si>
    <t>skon-art.ru</t>
  </si>
  <si>
    <t>jamnews.ir</t>
  </si>
  <si>
    <t>palacevacationclub.com</t>
  </si>
  <si>
    <t>fgiventures.com</t>
  </si>
  <si>
    <t>thepetersproductions.com</t>
  </si>
  <si>
    <t>theasianparent.com</t>
  </si>
  <si>
    <t>betterdiscreplacement.com</t>
  </si>
  <si>
    <t>appraisals2000.com</t>
  </si>
  <si>
    <t>vanudenplanenadvies.nl</t>
  </si>
  <si>
    <t>carwashgenie.net</t>
  </si>
  <si>
    <t>ghpeters.com</t>
  </si>
  <si>
    <t>mongkholchai.com</t>
  </si>
  <si>
    <t>metkomspb.ru</t>
  </si>
  <si>
    <t>turbochina.cn</t>
  </si>
  <si>
    <t>mxdzjc.com</t>
  </si>
  <si>
    <t>turnerspathshala.com</t>
  </si>
  <si>
    <t>career-confidence.com</t>
  </si>
  <si>
    <t>acygler.pl</t>
  </si>
  <si>
    <t>dhakastory.com</t>
  </si>
  <si>
    <t>studytip.eu</t>
  </si>
  <si>
    <t>tehranvoiceshop.com</t>
  </si>
  <si>
    <t>njmjc.com</t>
  </si>
  <si>
    <t>petari.com</t>
  </si>
  <si>
    <t>specyi.ru</t>
  </si>
  <si>
    <t>chezlunettes.com.br</t>
  </si>
  <si>
    <t>grupovyv.com.pe</t>
  </si>
  <si>
    <t>asteria-vrn.ru</t>
  </si>
  <si>
    <t>zit.edu.cn</t>
  </si>
  <si>
    <t>mechanik-chudzinski.pl</t>
  </si>
  <si>
    <t>luksic.net</t>
  </si>
  <si>
    <t>mermercebelgesi.com</t>
  </si>
  <si>
    <t>eoeandroid.com</t>
  </si>
  <si>
    <t>galamint.com</t>
  </si>
  <si>
    <t>katiavelletaz.com</t>
  </si>
  <si>
    <t>relocateurhome.in</t>
  </si>
  <si>
    <t>jiuhuazb.com</t>
  </si>
  <si>
    <t>fayuan.com.tw</t>
  </si>
  <si>
    <t>latuti.net</t>
  </si>
  <si>
    <t>odintsovo.info</t>
  </si>
  <si>
    <t>muz-tv.ru</t>
  </si>
  <si>
    <t>hr-manager.net</t>
  </si>
  <si>
    <t>xjjinlong.com</t>
  </si>
  <si>
    <t>ub.gov.mn</t>
  </si>
  <si>
    <t>sgou.com</t>
  </si>
  <si>
    <t>loansonlineverx.com</t>
  </si>
  <si>
    <t>mbaedu.cn</t>
  </si>
  <si>
    <t>atlaswebdevelopment.co.uk</t>
  </si>
  <si>
    <t>sudouest.com</t>
  </si>
  <si>
    <t>huronparkmontessori.com</t>
  </si>
  <si>
    <t>designreservoir.com</t>
  </si>
  <si>
    <t>tscforum.net</t>
  </si>
  <si>
    <t>heathceramics.com</t>
  </si>
  <si>
    <t>tosch.cc</t>
  </si>
  <si>
    <t>intercontinentalcry.org</t>
  </si>
  <si>
    <t>fashionwebsite.org</t>
  </si>
  <si>
    <t>esltech.org</t>
  </si>
  <si>
    <t>bipolarisvilag.hu</t>
  </si>
  <si>
    <t>mastersoul.info</t>
  </si>
  <si>
    <t>pro120.com.br</t>
  </si>
  <si>
    <t>aceboard.net</t>
  </si>
  <si>
    <t>hnscsshy.cn</t>
  </si>
  <si>
    <t>careersinpsych.com</t>
  </si>
  <si>
    <t>kisspoker88.com</t>
  </si>
  <si>
    <t>whu.edu</t>
  </si>
  <si>
    <t>8to18.com</t>
  </si>
  <si>
    <t>thebeatles.works</t>
  </si>
  <si>
    <t>works</t>
  </si>
  <si>
    <t>pantang-laguilde.com</t>
  </si>
  <si>
    <t>huawei.com.cn</t>
  </si>
  <si>
    <t>mi2n.com</t>
  </si>
  <si>
    <t>888.hn</t>
  </si>
  <si>
    <t>leivaliit.ee</t>
  </si>
  <si>
    <t>nyra.com</t>
  </si>
  <si>
    <t>blacktiesmatter.net</t>
  </si>
  <si>
    <t>cncfzx.com</t>
  </si>
  <si>
    <t>lightingandsoundamerica.com</t>
  </si>
  <si>
    <t>mimoco.com</t>
  </si>
  <si>
    <t>womenslaw.org</t>
  </si>
  <si>
    <t>yanbu1.com</t>
  </si>
  <si>
    <t>publiclibraries.com</t>
  </si>
  <si>
    <t>sycb.com.cn</t>
  </si>
  <si>
    <t>lsquared.com</t>
  </si>
  <si>
    <t>europeanbestdestinations.com</t>
  </si>
  <si>
    <t>google.je</t>
  </si>
  <si>
    <t>crown.com</t>
  </si>
  <si>
    <t>gobiztech.com</t>
  </si>
  <si>
    <t>43rumors.com</t>
  </si>
  <si>
    <t>axigen.com</t>
  </si>
  <si>
    <t>bpp.com</t>
  </si>
  <si>
    <t>supesite.com</t>
  </si>
  <si>
    <t>512j.com</t>
  </si>
  <si>
    <t>freedocumentaries.org</t>
  </si>
  <si>
    <t>skyworksinc.com</t>
  </si>
  <si>
    <t>thegateway.org</t>
  </si>
  <si>
    <t>strongpasswordgenerator.com</t>
  </si>
  <si>
    <t>mbaworld.com</t>
  </si>
  <si>
    <t>aver.com</t>
  </si>
  <si>
    <t>gimp-savvy.com</t>
  </si>
  <si>
    <t>thcdn.com</t>
  </si>
  <si>
    <t>chinalngc.com</t>
  </si>
  <si>
    <t>zhidiy.com</t>
  </si>
  <si>
    <t>kosmos.de</t>
  </si>
  <si>
    <t>magdeburg.de</t>
  </si>
  <si>
    <t>suntruck.com.cn</t>
  </si>
  <si>
    <t>clutch56.ru</t>
  </si>
  <si>
    <t>afgestur.com</t>
  </si>
  <si>
    <t>canadadrugsonline7.com</t>
  </si>
  <si>
    <t>rclbr197.org</t>
  </si>
  <si>
    <t>artwell.com.cn</t>
  </si>
  <si>
    <t>refundation.com</t>
  </si>
  <si>
    <t>comercialbibey.com</t>
  </si>
  <si>
    <t>esotericbooksonline.com</t>
  </si>
  <si>
    <t>xerses.ba</t>
  </si>
  <si>
    <t>musicreplay.net</t>
  </si>
  <si>
    <t>themeparkvideos.com</t>
  </si>
  <si>
    <t>zanclusdigital.com</t>
  </si>
  <si>
    <t>verzio2000.hu</t>
  </si>
  <si>
    <t>linkmais.info</t>
  </si>
  <si>
    <t>foni.net</t>
  </si>
  <si>
    <t>uba.de</t>
  </si>
  <si>
    <t>euroatom.cz</t>
  </si>
  <si>
    <t>muaredanang.net</t>
  </si>
  <si>
    <t>vkehu.com</t>
  </si>
  <si>
    <t>fouyaya.com</t>
  </si>
  <si>
    <t>alumniofman.com</t>
  </si>
  <si>
    <t>essiewillett.com</t>
  </si>
  <si>
    <t>sharonply.com</t>
  </si>
  <si>
    <t>krkelektronik.com</t>
  </si>
  <si>
    <t>baz.ch</t>
  </si>
  <si>
    <t>dianxuntieta.com</t>
  </si>
  <si>
    <t>bern.ch</t>
  </si>
  <si>
    <t>utkonos.ru</t>
  </si>
  <si>
    <t>avangard-ra.ru</t>
  </si>
  <si>
    <t>top-ko.com</t>
  </si>
  <si>
    <t>aestheticamagazine.com</t>
  </si>
  <si>
    <t>ifui.co.jp</t>
  </si>
  <si>
    <t>hi-fi.ru</t>
  </si>
  <si>
    <t>projex.tech</t>
  </si>
  <si>
    <t>cialiskjop.top</t>
  </si>
  <si>
    <t>howaboutwe.com</t>
  </si>
  <si>
    <t>ponturi-bune.ro</t>
  </si>
  <si>
    <t>utfpr.edu.br</t>
  </si>
  <si>
    <t>just.edu.cn</t>
  </si>
  <si>
    <t>besmart-clothing.co.uk</t>
  </si>
  <si>
    <t>canadianpharmacy.men</t>
  </si>
  <si>
    <t>uhudemlakkapakli.com</t>
  </si>
  <si>
    <t>3dprinting.com</t>
  </si>
  <si>
    <t>bluechat.ch</t>
  </si>
  <si>
    <t>usqiaobao.com</t>
  </si>
  <si>
    <t>sivan.com.mx</t>
  </si>
  <si>
    <t>portaventura.es</t>
  </si>
  <si>
    <t>robertadicamerino.com</t>
  </si>
  <si>
    <t>rack111.com</t>
  </si>
  <si>
    <t>evgrashina.de</t>
  </si>
  <si>
    <t>e-wef.org</t>
  </si>
  <si>
    <t>fiji.travel</t>
  </si>
  <si>
    <t>htpopo.com</t>
  </si>
  <si>
    <t>jtjc.cn</t>
  </si>
  <si>
    <t>femmestyle.de</t>
  </si>
  <si>
    <t>bjtsb.gov.cn</t>
  </si>
  <si>
    <t>doimoicuocsong.com</t>
  </si>
  <si>
    <t>wythehotel.com</t>
  </si>
  <si>
    <t>francaisfacile.com</t>
  </si>
  <si>
    <t>cupe.ca</t>
  </si>
  <si>
    <t>egovamc.com</t>
  </si>
  <si>
    <t>avtonom.org</t>
  </si>
  <si>
    <t>cordex.com</t>
  </si>
  <si>
    <t>schuberth.com</t>
  </si>
  <si>
    <t>worldstatesmen.org</t>
  </si>
  <si>
    <t>reportingproject.net</t>
  </si>
  <si>
    <t>gzsums.edu.cn</t>
  </si>
  <si>
    <t>buyclassiccars.com</t>
  </si>
  <si>
    <t>epica.nl</t>
  </si>
  <si>
    <t>wigsforcancer-patients.org</t>
  </si>
  <si>
    <t>miningjournal.net</t>
  </si>
  <si>
    <t>foxtheatre.org</t>
  </si>
  <si>
    <t>vpngate.net</t>
  </si>
  <si>
    <t>mssu.edu</t>
  </si>
  <si>
    <t>teagasc.ie</t>
  </si>
  <si>
    <t>hbonow.com</t>
  </si>
  <si>
    <t>sposobynazdrowie.pl</t>
  </si>
  <si>
    <t>popapp.in</t>
  </si>
  <si>
    <t>emptyloop.com</t>
  </si>
  <si>
    <t>hazakaruhaza.hu</t>
  </si>
  <si>
    <t>wolford.com</t>
  </si>
  <si>
    <t>canlearn.ca</t>
  </si>
  <si>
    <t>sorel-eco.ru</t>
  </si>
  <si>
    <t>sportsbybrooks.com</t>
  </si>
  <si>
    <t>justcreativedesign.com</t>
  </si>
  <si>
    <t>culturalfoundation.eu</t>
  </si>
  <si>
    <t>groutagegallery.com</t>
  </si>
  <si>
    <t>mygale.org</t>
  </si>
  <si>
    <t>schneideroptics.com</t>
  </si>
  <si>
    <t>micoe.com</t>
  </si>
  <si>
    <t>privnote.com</t>
  </si>
  <si>
    <t>bimco.org</t>
  </si>
  <si>
    <t>lkwdpl.org</t>
  </si>
  <si>
    <t>sundaymail.co.uk</t>
  </si>
  <si>
    <t>hgyl188.com</t>
  </si>
  <si>
    <t>aarweb.org</t>
  </si>
  <si>
    <t>lightbend.com</t>
  </si>
  <si>
    <t>enterasys.com</t>
  </si>
  <si>
    <t>almsaeedstudio.com</t>
  </si>
  <si>
    <t>realworldtech.com</t>
  </si>
  <si>
    <t>loveitsomuch.com</t>
  </si>
  <si>
    <t>zweitausendeins.de</t>
  </si>
  <si>
    <t>metrobloggen.se</t>
  </si>
  <si>
    <t>sat-s.com</t>
  </si>
  <si>
    <t>queer.de</t>
  </si>
  <si>
    <t>penny.de</t>
  </si>
  <si>
    <t>toangel.com.br</t>
  </si>
  <si>
    <t>agilepixelstudio.net</t>
  </si>
  <si>
    <t>hyeresroulettesbaiesvitrees.fr</t>
  </si>
  <si>
    <t>mauichinabusiness.com</t>
  </si>
  <si>
    <t>srodekswiata.org</t>
  </si>
  <si>
    <t>diariodeburgos.es</t>
  </si>
  <si>
    <t>terra-vend.ru</t>
  </si>
  <si>
    <t>osastoa.com</t>
  </si>
  <si>
    <t>travelcanada.ir</t>
  </si>
  <si>
    <t>assistenza-milano.it</t>
  </si>
  <si>
    <t>politistikossyllogoskassandras.gr</t>
  </si>
  <si>
    <t>granodesign.ru</t>
  </si>
  <si>
    <t>veteranjobforce.com</t>
  </si>
  <si>
    <t>abofazel.ir</t>
  </si>
  <si>
    <t>ngs24.ru</t>
  </si>
  <si>
    <t>projetoarteemfoco.com.br</t>
  </si>
  <si>
    <t>uradar.ru</t>
  </si>
  <si>
    <t>bjgxhk.com.cn</t>
  </si>
  <si>
    <t>causeur.fr</t>
  </si>
  <si>
    <t>cbnavalcarnero.com</t>
  </si>
  <si>
    <t>relisp.com</t>
  </si>
  <si>
    <t>yujinrobot.com</t>
  </si>
  <si>
    <t>stateofthenation2012.com</t>
  </si>
  <si>
    <t>everyclick.com</t>
  </si>
  <si>
    <t>bladi.net</t>
  </si>
  <si>
    <t>better.org.uk</t>
  </si>
  <si>
    <t>discoverfaith.org</t>
  </si>
  <si>
    <t>angers.fr</t>
  </si>
  <si>
    <t>gotohn.com</t>
  </si>
  <si>
    <t>michaelkorsfactoryoutletonline.com</t>
  </si>
  <si>
    <t>students-pay-less.de</t>
  </si>
  <si>
    <t>blackpoolpleasurebeach.com</t>
  </si>
  <si>
    <t>autoyon.com</t>
  </si>
  <si>
    <t>swellbottle.com</t>
  </si>
  <si>
    <t>momsdemandaction.org</t>
  </si>
  <si>
    <t>helmholtz-berlin.de</t>
  </si>
  <si>
    <t>angells-au.com</t>
  </si>
  <si>
    <t>thepeerage.com</t>
  </si>
  <si>
    <t>castledoom.com</t>
  </si>
  <si>
    <t>calsky.com</t>
  </si>
  <si>
    <t>kithnyc.com</t>
  </si>
  <si>
    <t>iphone-cases.com.co</t>
  </si>
  <si>
    <t>homeworkneeded.com</t>
  </si>
  <si>
    <t>st-ce.pl</t>
  </si>
  <si>
    <t>skybrary.aero</t>
  </si>
  <si>
    <t>theborhan.com</t>
  </si>
  <si>
    <t>viagrapricerxmeds.com</t>
  </si>
  <si>
    <t>xost.ru</t>
  </si>
  <si>
    <t>spyapps.biz</t>
  </si>
  <si>
    <t>imeic.cn</t>
  </si>
  <si>
    <t>bullettmedia.com</t>
  </si>
  <si>
    <t>rentaphoto.ru</t>
  </si>
  <si>
    <t>ilab.org</t>
  </si>
  <si>
    <t>freewarepocketpc.net</t>
  </si>
  <si>
    <t>okshe.com</t>
  </si>
  <si>
    <t>android.com.pl</t>
  </si>
  <si>
    <t>tacx.com</t>
  </si>
  <si>
    <t>laurabrowncommunications.com</t>
  </si>
  <si>
    <t>fun.ac.jp</t>
  </si>
  <si>
    <t>ninersnation.com</t>
  </si>
  <si>
    <t>laureate.net</t>
  </si>
  <si>
    <t>pacificlegal.org</t>
  </si>
  <si>
    <t>creationism.org</t>
  </si>
  <si>
    <t>midhudsonnews.com</t>
  </si>
  <si>
    <t>facebook5.us</t>
  </si>
  <si>
    <t>lladro.com</t>
  </si>
  <si>
    <t>bacfilms.com</t>
  </si>
  <si>
    <t>tuv-nord.com</t>
  </si>
  <si>
    <t>firebrandsocialmedia.com</t>
  </si>
  <si>
    <t>rickymartinmusic.com</t>
  </si>
  <si>
    <t>slate.me</t>
  </si>
  <si>
    <t>01ny.net</t>
  </si>
  <si>
    <t>sexfoushan.cc</t>
  </si>
  <si>
    <t>cba.ca</t>
  </si>
  <si>
    <t>donews.net</t>
  </si>
  <si>
    <t>huntington.edu</t>
  </si>
  <si>
    <t>cengage.co.uk</t>
  </si>
  <si>
    <t>kuenselonline.com</t>
  </si>
  <si>
    <t>mugler.com</t>
  </si>
  <si>
    <t>axantum.com</t>
  </si>
  <si>
    <t>telusmobility.com</t>
  </si>
  <si>
    <t>sysopt.com</t>
  </si>
  <si>
    <t>zoetis.com</t>
  </si>
  <si>
    <t>bonsaikitten.com</t>
  </si>
  <si>
    <t>hasthelargehadroncolliderdestroyedtheworldyet.com</t>
  </si>
  <si>
    <t>gajim.org</t>
  </si>
  <si>
    <t>comptechdoc.org</t>
  </si>
  <si>
    <t>zoiper.com</t>
  </si>
  <si>
    <t>mathsoft.com</t>
  </si>
  <si>
    <t>text.ru</t>
  </si>
  <si>
    <t>business-i.jp</t>
  </si>
  <si>
    <t>nemzetisport.hu</t>
  </si>
  <si>
    <t>hrbhycs.com</t>
  </si>
  <si>
    <t>myneworleans.com</t>
  </si>
  <si>
    <t>ministop.co.jp</t>
  </si>
  <si>
    <t>conjure.net.cn</t>
  </si>
  <si>
    <t>lide.cz</t>
  </si>
  <si>
    <t>bestcouponsonlinestore.com</t>
  </si>
  <si>
    <t>makingsenseofcents.com</t>
  </si>
  <si>
    <t>trosradar.nl</t>
  </si>
  <si>
    <t>mystery51.ru</t>
  </si>
  <si>
    <t>treinarminas.com.br</t>
  </si>
  <si>
    <t>saiz.com.mx</t>
  </si>
  <si>
    <t>jp2forum.org</t>
  </si>
  <si>
    <t>newdayconsultancy.nl</t>
  </si>
  <si>
    <t>dualittoaster.com</t>
  </si>
  <si>
    <t>kanken.or.jp</t>
  </si>
  <si>
    <t>thecable.ng</t>
  </si>
  <si>
    <t>laoneo.net</t>
  </si>
  <si>
    <t>haggsbilservice.com</t>
  </si>
  <si>
    <t>jefflamb.ca</t>
  </si>
  <si>
    <t>minskysoft.ru</t>
  </si>
  <si>
    <t>radynet.org</t>
  </si>
  <si>
    <t>thehunterestates.com</t>
  </si>
  <si>
    <t>wrlsmetrobroadband.com</t>
  </si>
  <si>
    <t>janssengerlach.nl</t>
  </si>
  <si>
    <t>spagziu.pl</t>
  </si>
  <si>
    <t>pathovirome.com</t>
  </si>
  <si>
    <t>blogbookmarker.com</t>
  </si>
  <si>
    <t>nk-icc.ac.th</t>
  </si>
  <si>
    <t>acac.cn</t>
  </si>
  <si>
    <t>ebediyetekadar.com</t>
  </si>
  <si>
    <t>imamsrabbis.org</t>
  </si>
  <si>
    <t>amyduquettelcat.com</t>
  </si>
  <si>
    <t>ru-model.com</t>
  </si>
  <si>
    <t>fenway-financial.com</t>
  </si>
  <si>
    <t>aarons.com</t>
  </si>
  <si>
    <t>reifen-ritz.at</t>
  </si>
  <si>
    <t>youabc.com</t>
  </si>
  <si>
    <t>deseretbook.com</t>
  </si>
  <si>
    <t>diaosu.cn</t>
  </si>
  <si>
    <t>myflex.it</t>
  </si>
  <si>
    <t>hntggc.com</t>
  </si>
  <si>
    <t>hzkefeng.cn</t>
  </si>
  <si>
    <t>ynzp.cn</t>
  </si>
  <si>
    <t>echinacities.com</t>
  </si>
  <si>
    <t>rekihaku.ac.jp</t>
  </si>
  <si>
    <t>gzcjedu.com.cn</t>
  </si>
  <si>
    <t>jackcanfield.com</t>
  </si>
  <si>
    <t>nationaltrust.org.au</t>
  </si>
  <si>
    <t>xybsjjc.com</t>
  </si>
  <si>
    <t>dansmc.com</t>
  </si>
  <si>
    <t>dwosscompany.com</t>
  </si>
  <si>
    <t>etimesgutescort.net</t>
  </si>
  <si>
    <t>nationalporn.net</t>
  </si>
  <si>
    <t>nikeairmaxoutlet2015.com</t>
  </si>
  <si>
    <t>banksyswristbands.com</t>
  </si>
  <si>
    <t>culturadigital.br</t>
  </si>
  <si>
    <t>bnz.co.nz</t>
  </si>
  <si>
    <t>theochocolate.com</t>
  </si>
  <si>
    <t>ngedu.net</t>
  </si>
  <si>
    <t>donstu.ru</t>
  </si>
  <si>
    <t>sofina.co.jp</t>
  </si>
  <si>
    <t>okiu.ac.jp</t>
  </si>
  <si>
    <t>meishujia.cn</t>
  </si>
  <si>
    <t>astynomia.gr</t>
  </si>
  <si>
    <t>cvctroop15.com</t>
  </si>
  <si>
    <t>genericviagra100mg-quality.com</t>
  </si>
  <si>
    <t>cheapcialisforsale-online.com</t>
  </si>
  <si>
    <t>emozzi.com.ua</t>
  </si>
  <si>
    <t>cheap-essays-writing.com</t>
  </si>
  <si>
    <t>nudechubbyfat.com</t>
  </si>
  <si>
    <t>macblurayplayer.com</t>
  </si>
  <si>
    <t>bornfreeusa.org</t>
  </si>
  <si>
    <t>toontrack.com</t>
  </si>
  <si>
    <t>topcarinsurers.men</t>
  </si>
  <si>
    <t>ovarian.org</t>
  </si>
  <si>
    <t>thinkfinity.org</t>
  </si>
  <si>
    <t>wildlife.org</t>
  </si>
  <si>
    <t>mopa.org</t>
  </si>
  <si>
    <t>ilca.org</t>
  </si>
  <si>
    <t>rodajc.nl</t>
  </si>
  <si>
    <t>chickenkiller.com</t>
  </si>
  <si>
    <t>ranchoforeigncarparts.com</t>
  </si>
  <si>
    <t>familyradio.com</t>
  </si>
  <si>
    <t>cheniere.org</t>
  </si>
  <si>
    <t>hebeirenzheng.cn</t>
  </si>
  <si>
    <t>misuse.org</t>
  </si>
  <si>
    <t>gz88lm.com</t>
  </si>
  <si>
    <t>theiphonewiki.com</t>
  </si>
  <si>
    <t>conversion-rate-experts.com</t>
  </si>
  <si>
    <t>jupiterresearch.com</t>
  </si>
  <si>
    <t>1-language.com</t>
  </si>
  <si>
    <t>emulation64.com</t>
  </si>
  <si>
    <t>ratemypoo.com</t>
  </si>
  <si>
    <t>nbr.org</t>
  </si>
  <si>
    <t>srcd.org</t>
  </si>
  <si>
    <t>policyalmanac.org</t>
  </si>
  <si>
    <t>04516.org</t>
  </si>
  <si>
    <t>partitodemocratico.it</t>
  </si>
  <si>
    <t>daysart.com</t>
  </si>
  <si>
    <t>benziskoven.nl</t>
  </si>
  <si>
    <t>dayzrd.ru</t>
  </si>
  <si>
    <t>hostalcentral.cl</t>
  </si>
  <si>
    <t>gzgcsw.com</t>
  </si>
  <si>
    <t>soicaumienbac.website</t>
  </si>
  <si>
    <t>bonde.com.br</t>
  </si>
  <si>
    <t>healthyplacesapp.com</t>
  </si>
  <si>
    <t>ivybridgeinstitute.org</t>
  </si>
  <si>
    <t>lifelightmexico.com</t>
  </si>
  <si>
    <t>ruimtevaartenonderwijs.org</t>
  </si>
  <si>
    <t>la-draft.poker</t>
  </si>
  <si>
    <t>poker</t>
  </si>
  <si>
    <t>maquinariaslamar.com</t>
  </si>
  <si>
    <t>photoplia.es</t>
  </si>
  <si>
    <t>simplemost.com</t>
  </si>
  <si>
    <t>stroimspb.com</t>
  </si>
  <si>
    <t>alliedadmin.com</t>
  </si>
  <si>
    <t>rafka.com</t>
  </si>
  <si>
    <t>ukclassifieds.co.uk</t>
  </si>
  <si>
    <t>smqysbj.com</t>
  </si>
  <si>
    <t>jobsinaustralia.biz</t>
  </si>
  <si>
    <t>jclima.gr</t>
  </si>
  <si>
    <t>manuelmorquecho.com</t>
  </si>
  <si>
    <t>orand.org</t>
  </si>
  <si>
    <t>slaskie.pl</t>
  </si>
  <si>
    <t>educationhint.eu</t>
  </si>
  <si>
    <t>littoral.net</t>
  </si>
  <si>
    <t>ksml.fi</t>
  </si>
  <si>
    <t>heinsmann.dk</t>
  </si>
  <si>
    <t>foreshoreintl.com</t>
  </si>
  <si>
    <t>u-bb.de</t>
  </si>
  <si>
    <t>vadocorp.com</t>
  </si>
  <si>
    <t>genixtec.com</t>
  </si>
  <si>
    <t>storypick.com</t>
  </si>
  <si>
    <t>squawalpine.com</t>
  </si>
  <si>
    <t>guildquality.com</t>
  </si>
  <si>
    <t>arena-green.com</t>
  </si>
  <si>
    <t>lolustic.com</t>
  </si>
  <si>
    <t>dikiykameny.ru</t>
  </si>
  <si>
    <t>randstad.nl</t>
  </si>
  <si>
    <t>gollan.com.br</t>
  </si>
  <si>
    <t>www.michaelkorsoutlets.uk</t>
  </si>
  <si>
    <t>kestrel-emc.com</t>
  </si>
  <si>
    <t>sjthemes.com</t>
  </si>
  <si>
    <t>mosrif.ru</t>
  </si>
  <si>
    <t>hkgoldenhammer.com</t>
  </si>
  <si>
    <t>scn.ru</t>
  </si>
  <si>
    <t>viagrawithout-doctorsprescription.com</t>
  </si>
  <si>
    <t>viagrawithoutdoctorsprescription.us</t>
  </si>
  <si>
    <t>hollistershirts.org.uk</t>
  </si>
  <si>
    <t>konachan.com</t>
  </si>
  <si>
    <t>visit-hokkaido.jp</t>
  </si>
  <si>
    <t>bikramyoga.com</t>
  </si>
  <si>
    <t>harpweek.com</t>
  </si>
  <si>
    <t>russ-love.com</t>
  </si>
  <si>
    <t>roomrevival.ca</t>
  </si>
  <si>
    <t>poli.br</t>
  </si>
  <si>
    <t>sdex.com.au</t>
  </si>
  <si>
    <t>zjhospital.com.cn</t>
  </si>
  <si>
    <t>aegee.org</t>
  </si>
  <si>
    <t>uni-pannon.hu</t>
  </si>
  <si>
    <t>mylifeinsuranceguide.net</t>
  </si>
  <si>
    <t>gameofwarturk.com</t>
  </si>
  <si>
    <t>sdabocconi.it</t>
  </si>
  <si>
    <t>acceptiva.com</t>
  </si>
  <si>
    <t>christianlouboutinsaleflagshipstore.com</t>
  </si>
  <si>
    <t>longmontcolorado.gov</t>
  </si>
  <si>
    <t>e-spypro.com</t>
  </si>
  <si>
    <t>jamesallen.com</t>
  </si>
  <si>
    <t>chinaadren.com</t>
  </si>
  <si>
    <t>tudiscovery.com</t>
  </si>
  <si>
    <t>itcentralstation.com</t>
  </si>
  <si>
    <t>mymorningjacket.com</t>
  </si>
  <si>
    <t>wordpress.co</t>
  </si>
  <si>
    <t>best-essay.online</t>
  </si>
  <si>
    <t>edmundross.ie</t>
  </si>
  <si>
    <t>visitpittsburgh.com</t>
  </si>
  <si>
    <t>forexbazar.com</t>
  </si>
  <si>
    <t>bladeforums.com</t>
  </si>
  <si>
    <t>switchfoot.com</t>
  </si>
  <si>
    <t>falanxi.fr</t>
  </si>
  <si>
    <t>brenau.edu</t>
  </si>
  <si>
    <t>uniquethis.com</t>
  </si>
  <si>
    <t>ip.com</t>
  </si>
  <si>
    <t>fengshidai.cc</t>
  </si>
  <si>
    <t>n8v.co</t>
  </si>
  <si>
    <t>weilaiweidu.com</t>
  </si>
  <si>
    <t>bowker.com</t>
  </si>
  <si>
    <t>bruneiair.com</t>
  </si>
  <si>
    <t>freechess.org</t>
  </si>
  <si>
    <t>codeascraft.com</t>
  </si>
  <si>
    <t>zw007kj.cn</t>
  </si>
  <si>
    <t>enersys.com</t>
  </si>
  <si>
    <t>atomicmpc.com.au</t>
  </si>
  <si>
    <t>gerritcodereview.com</t>
  </si>
  <si>
    <t>1688wan.com</t>
  </si>
  <si>
    <t>prophotoblogs.com</t>
  </si>
  <si>
    <t>pixta.jp</t>
  </si>
  <si>
    <t>nmgzhongtai.com</t>
  </si>
  <si>
    <t>jd100.com</t>
  </si>
  <si>
    <t>fararu.com</t>
  </si>
  <si>
    <t>sberbank-ast.ru</t>
  </si>
  <si>
    <t>iran-newspaper.com</t>
  </si>
  <si>
    <t>forumpa.it</t>
  </si>
  <si>
    <t>blackdiamonddesigns.com</t>
  </si>
  <si>
    <t>churchofgodmorgancity.org</t>
  </si>
  <si>
    <t>grovelab.co.za</t>
  </si>
  <si>
    <t>andryermawanlawfirm.com</t>
  </si>
  <si>
    <t>tourdeal.tk</t>
  </si>
  <si>
    <t>smsgtech.com</t>
  </si>
  <si>
    <t>divergenceacademy.com</t>
  </si>
  <si>
    <t>kpfluff.com</t>
  </si>
  <si>
    <t>baselland.ch</t>
  </si>
  <si>
    <t>ufo-believers.com</t>
  </si>
  <si>
    <t>mydfwride.com</t>
  </si>
  <si>
    <t>yfcatv.net</t>
  </si>
  <si>
    <t>jjstitches.nl</t>
  </si>
  <si>
    <t>solnishko-kaliningrad.ru</t>
  </si>
  <si>
    <t>itbparnamirim.org</t>
  </si>
  <si>
    <t>bpedk.com.ua</t>
  </si>
  <si>
    <t>moxjc.com</t>
  </si>
  <si>
    <t>kitchendiary.net</t>
  </si>
  <si>
    <t>extforum.net</t>
  </si>
  <si>
    <t>hf-egypt.org</t>
  </si>
  <si>
    <t>stat24.com</t>
  </si>
  <si>
    <t>brasildefato.com.br</t>
  </si>
  <si>
    <t>padm.pl</t>
  </si>
  <si>
    <t>eventective.com</t>
  </si>
  <si>
    <t>dawntech-cn.com</t>
  </si>
  <si>
    <t>rasco.com.do</t>
  </si>
  <si>
    <t>kisafi.com</t>
  </si>
  <si>
    <t>balls.ie</t>
  </si>
  <si>
    <t>nofaxpaydayl4.com</t>
  </si>
  <si>
    <t>australiantradecentre.com.au</t>
  </si>
  <si>
    <t>findadeath.com</t>
  </si>
  <si>
    <t>nptradeworks.ca</t>
  </si>
  <si>
    <t>mdsoftsistemas.com</t>
  </si>
  <si>
    <t>underfit.com.br</t>
  </si>
  <si>
    <t>58188.com</t>
  </si>
  <si>
    <t>pravda-tv.ru</t>
  </si>
  <si>
    <t>yubecosmetics.com</t>
  </si>
  <si>
    <t>mundo-r.com</t>
  </si>
  <si>
    <t>hoedrukist.nu</t>
  </si>
  <si>
    <t>tidyingup.com</t>
  </si>
  <si>
    <t>earlytorise.com</t>
  </si>
  <si>
    <t>fentv.bg</t>
  </si>
  <si>
    <t>yataganonline.net</t>
  </si>
  <si>
    <t>gwcasestudies.com</t>
  </si>
  <si>
    <t>flyfisherman.com</t>
  </si>
  <si>
    <t>mnust.cn</t>
  </si>
  <si>
    <t>mhmedical.com</t>
  </si>
  <si>
    <t>medelabreastfeedingus.com</t>
  </si>
  <si>
    <t>101billion.com</t>
  </si>
  <si>
    <t>allergoo.com</t>
  </si>
  <si>
    <t>wrightson-associates.com</t>
  </si>
  <si>
    <t>insidesocialgames.com</t>
  </si>
  <si>
    <t>justhungry.com</t>
  </si>
  <si>
    <t>kmyz.edu.cn</t>
  </si>
  <si>
    <t>clarkesworldmagazine.com</t>
  </si>
  <si>
    <t>sonishop.com</t>
  </si>
  <si>
    <t>michaelcharles.es</t>
  </si>
  <si>
    <t>espritsrl.it</t>
  </si>
  <si>
    <t>comu.edu.tr</t>
  </si>
  <si>
    <t>ljwbbs.com</t>
  </si>
  <si>
    <t>brentwoodinstitute.com</t>
  </si>
  <si>
    <t>ctnewsjunkie.com</t>
  </si>
  <si>
    <t>rational-online.com</t>
  </si>
  <si>
    <t>georgessadala.info</t>
  </si>
  <si>
    <t>cm303.net</t>
  </si>
  <si>
    <t>taoyuan-airport.com</t>
  </si>
  <si>
    <t>stmarysthetford.org.uk</t>
  </si>
  <si>
    <t>labcore.de</t>
  </si>
  <si>
    <t>lowryparkzoo.org</t>
  </si>
  <si>
    <t>uf9.in</t>
  </si>
  <si>
    <t>natap.org</t>
  </si>
  <si>
    <t>mycheapinsuranceonline.com</t>
  </si>
  <si>
    <t>sibsau.ru</t>
  </si>
  <si>
    <t>polona.pl</t>
  </si>
  <si>
    <t>est.com.br</t>
  </si>
  <si>
    <t>openedu.ru</t>
  </si>
  <si>
    <t>viro33.ru</t>
  </si>
  <si>
    <t>esicho.ru</t>
  </si>
  <si>
    <t>rubios.com</t>
  </si>
  <si>
    <t>radiologycases.com</t>
  </si>
  <si>
    <t>cameraipgiasi.com</t>
  </si>
  <si>
    <t>ikelite.com</t>
  </si>
  <si>
    <t>veranda.com</t>
  </si>
  <si>
    <t>radabg.com</t>
  </si>
  <si>
    <t>newfreedownloads.com</t>
  </si>
  <si>
    <t>ihcs.ac.ir</t>
  </si>
  <si>
    <t>tydao.com</t>
  </si>
  <si>
    <t>31shenghuo.com</t>
  </si>
  <si>
    <t>jomsocial.com</t>
  </si>
  <si>
    <t>unitedwedream.org</t>
  </si>
  <si>
    <t>the-artists.org</t>
  </si>
  <si>
    <t>ohsni.com</t>
  </si>
  <si>
    <t>thocp.net</t>
  </si>
  <si>
    <t>jeffbridges.com</t>
  </si>
  <si>
    <t>laptopsdirect.co.uk</t>
  </si>
  <si>
    <t>ithink.pl</t>
  </si>
  <si>
    <t>hanpingqiuzhu.com</t>
  </si>
  <si>
    <t>nbto.com</t>
  </si>
  <si>
    <t>tomitadesigns.com</t>
  </si>
  <si>
    <t>cerious.com</t>
  </si>
  <si>
    <t>majiangjiqiao.net</t>
  </si>
  <si>
    <t>internettrash.com</t>
  </si>
  <si>
    <t>vawnet.org</t>
  </si>
  <si>
    <t>dataram.com</t>
  </si>
  <si>
    <t>openal.org</t>
  </si>
  <si>
    <t>rescue.ne.jp</t>
  </si>
  <si>
    <t>f-counter.com</t>
  </si>
  <si>
    <t>bur88.com</t>
  </si>
  <si>
    <t>avd.de</t>
  </si>
  <si>
    <t>doublesixtravellers.com</t>
  </si>
  <si>
    <t>nomonews.com</t>
  </si>
  <si>
    <t>agilitycms.com</t>
  </si>
  <si>
    <t>joomla51.com</t>
  </si>
  <si>
    <t>laughingplace.com</t>
  </si>
  <si>
    <t>xn--lefbvre-4xa.com</t>
  </si>
  <si>
    <t>lefÃ¨bvre.com</t>
  </si>
  <si>
    <t>circuitstoday.com</t>
  </si>
  <si>
    <t>sparke.cn</t>
  </si>
  <si>
    <t>clinic1.org</t>
  </si>
  <si>
    <t>residencialascanteras.es</t>
  </si>
  <si>
    <t>torontodiamonddental.com</t>
  </si>
  <si>
    <t>room100.co.uk</t>
  </si>
  <si>
    <t>talkinglife.co.kr</t>
  </si>
  <si>
    <t>fh-kiel.de</t>
  </si>
  <si>
    <t>anneau-monde.com</t>
  </si>
  <si>
    <t>magnuspro.net</t>
  </si>
  <si>
    <t>rekombiotech.com</t>
  </si>
  <si>
    <t>cnbm.net.cn</t>
  </si>
  <si>
    <t>ticketforevent.com</t>
  </si>
  <si>
    <t>apfeltalk.de</t>
  </si>
  <si>
    <t>fivestaralliance.com</t>
  </si>
  <si>
    <t>mebelnazakaz.net</t>
  </si>
  <si>
    <t>domashniy.ru</t>
  </si>
  <si>
    <t>tlife.gr</t>
  </si>
  <si>
    <t>hsu-hh.de</t>
  </si>
  <si>
    <t>discoverwildlife.com</t>
  </si>
  <si>
    <t>naaia.org</t>
  </si>
  <si>
    <t>village-justice.com</t>
  </si>
  <si>
    <t>1imxj.com</t>
  </si>
  <si>
    <t>teacheredu.cn</t>
  </si>
  <si>
    <t>e-tailwebstores.com</t>
  </si>
  <si>
    <t>serralves.pt</t>
  </si>
  <si>
    <t>ypeka.gr</t>
  </si>
  <si>
    <t>hirosakipark.jp</t>
  </si>
  <si>
    <t>borse-louisvuitton.it</t>
  </si>
  <si>
    <t>solovievstudio.com</t>
  </si>
  <si>
    <t>starbeverageinc.com</t>
  </si>
  <si>
    <t>clubvelicotrasimeno.it</t>
  </si>
  <si>
    <t>mofga.org</t>
  </si>
  <si>
    <t>japosbrno.cz</t>
  </si>
  <si>
    <t>dudley.gov.uk</t>
  </si>
  <si>
    <t>runewsweek.ru</t>
  </si>
  <si>
    <t>2hua.com</t>
  </si>
  <si>
    <t>nikefree-running.co.uk</t>
  </si>
  <si>
    <t>americangolf.com</t>
  </si>
  <si>
    <t>beesgame.com</t>
  </si>
  <si>
    <t>giantrobot.com</t>
  </si>
  <si>
    <t>nikeoutlet.com.co</t>
  </si>
  <si>
    <t>qzhl005.com</t>
  </si>
  <si>
    <t>salvatoreferragamoshoes.net</t>
  </si>
  <si>
    <t>luxwarranty.com</t>
  </si>
  <si>
    <t>besteghostwriter.de</t>
  </si>
  <si>
    <t>broadbandspeedchecker.co.uk</t>
  </si>
  <si>
    <t>capitoldist.com</t>
  </si>
  <si>
    <t>crl.kz</t>
  </si>
  <si>
    <t>yourlawyer.com</t>
  </si>
  <si>
    <t>dulwichpicturegallery.org.uk</t>
  </si>
  <si>
    <t>kvlvretie.be</t>
  </si>
  <si>
    <t>konabrewingco.com</t>
  </si>
  <si>
    <t>szerokikadr.pl</t>
  </si>
  <si>
    <t>sex911.top</t>
  </si>
  <si>
    <t>richardlouv.com</t>
  </si>
  <si>
    <t>wholesalejerseyscheapjerseys.com</t>
  </si>
  <si>
    <t>imgartists.com</t>
  </si>
  <si>
    <t>owned.com</t>
  </si>
  <si>
    <t>fleepy.com</t>
  </si>
  <si>
    <t>cyclon.nl</t>
  </si>
  <si>
    <t>rainmaker.fm</t>
  </si>
  <si>
    <t>mc3.edu</t>
  </si>
  <si>
    <t>wallarticles.com</t>
  </si>
  <si>
    <t>zippy.co.uk</t>
  </si>
  <si>
    <t>wains.top</t>
  </si>
  <si>
    <t>aupairworld.com</t>
  </si>
  <si>
    <t>inserm-u674.net</t>
  </si>
  <si>
    <t>dragonforce.com</t>
  </si>
  <si>
    <t>thischangeseverything.org</t>
  </si>
  <si>
    <t>aiuvdy.com</t>
  </si>
  <si>
    <t>wenan.gov.cn</t>
  </si>
  <si>
    <t>y3k3.com</t>
  </si>
  <si>
    <t>investorideas.com</t>
  </si>
  <si>
    <t>miptv.com</t>
  </si>
  <si>
    <t>a0598.com</t>
  </si>
  <si>
    <t>globalteacherprize.org</t>
  </si>
  <si>
    <t>100megsfree4.com</t>
  </si>
  <si>
    <t>gemeasurement.com</t>
  </si>
  <si>
    <t>maloka.org</t>
  </si>
  <si>
    <t>isrctn.com</t>
  </si>
  <si>
    <t>regeneron.com</t>
  </si>
  <si>
    <t>scons.org</t>
  </si>
  <si>
    <t>733mm.com</t>
  </si>
  <si>
    <t>scaihua.cn</t>
  </si>
  <si>
    <t>justmystage.com</t>
  </si>
  <si>
    <t>golf.de</t>
  </si>
  <si>
    <t>shinjuku.lg.jp</t>
  </si>
  <si>
    <t>hitek.fr</t>
  </si>
  <si>
    <t>ichibanya.co.jp</t>
  </si>
  <si>
    <t>alef.ir</t>
  </si>
  <si>
    <t>lastleaves.com.au</t>
  </si>
  <si>
    <t>peugeot.de</t>
  </si>
  <si>
    <t>ringstarpethotel.ro</t>
  </si>
  <si>
    <t>zoopraha.cz</t>
  </si>
  <si>
    <t>tosharae.com</t>
  </si>
  <si>
    <t>topachat.com</t>
  </si>
  <si>
    <t>hongyuanyunshu.com</t>
  </si>
  <si>
    <t>bestkursclub.ru</t>
  </si>
  <si>
    <t>christaminiatures.nl</t>
  </si>
  <si>
    <t>edgardespinoza.com</t>
  </si>
  <si>
    <t>xn----7sbbrasoknrvogoxn.xn--p1ai</t>
  </si>
  <si>
    <t>ÑÐ¿ÐµÑ†Ñ‚ÐµÑ…Ð½Ð¸ÐºÐ°-Ñ‚ÑƒÐ»Ð°.Ñ€Ñ„</t>
  </si>
  <si>
    <t>lifewithpagan.com</t>
  </si>
  <si>
    <t>znak.com.pl</t>
  </si>
  <si>
    <t>striganov.design</t>
  </si>
  <si>
    <t>dmmdesign.com</t>
  </si>
  <si>
    <t>jumei998.com</t>
  </si>
  <si>
    <t>eargazms.tv</t>
  </si>
  <si>
    <t>leipzig-halle-airport.de</t>
  </si>
  <si>
    <t>yamamotos.com.co</t>
  </si>
  <si>
    <t>rotaryvalledellagno.it</t>
  </si>
  <si>
    <t>tass-ural.ru</t>
  </si>
  <si>
    <t>ferrebienes.com</t>
  </si>
  <si>
    <t>czystydym.pl</t>
  </si>
  <si>
    <t>rocksound.tv</t>
  </si>
  <si>
    <t>lifehacker.co.in</t>
  </si>
  <si>
    <t>komplett.no</t>
  </si>
  <si>
    <t>pathery.com</t>
  </si>
  <si>
    <t>051jk.com</t>
  </si>
  <si>
    <t>hakusensha.co.jp</t>
  </si>
  <si>
    <t>parovodyanoy.ru</t>
  </si>
  <si>
    <t>agruniverholding.hu</t>
  </si>
  <si>
    <t>handballisr.co.il</t>
  </si>
  <si>
    <t>arcus-mc.com</t>
  </si>
  <si>
    <t>wdtprs.com</t>
  </si>
  <si>
    <t>agasesoresagricolas.com</t>
  </si>
  <si>
    <t>first-avenue.com</t>
  </si>
  <si>
    <t>datl.com.ua</t>
  </si>
  <si>
    <t>autoinsurancequotesism.pw</t>
  </si>
  <si>
    <t>educame.cl</t>
  </si>
  <si>
    <t>truthbyfireministries.net</t>
  </si>
  <si>
    <t>acquistareviagra.info</t>
  </si>
  <si>
    <t>fha.com</t>
  </si>
  <si>
    <t>qmi.it</t>
  </si>
  <si>
    <t>thesecretlifeofpetsonline.com</t>
  </si>
  <si>
    <t>zrc-sazu.si</t>
  </si>
  <si>
    <t>ragnaotaku.com</t>
  </si>
  <si>
    <t>courtprep.ca</t>
  </si>
  <si>
    <t>historyguy.com</t>
  </si>
  <si>
    <t>ostati.us</t>
  </si>
  <si>
    <t>marketing-riposte.com</t>
  </si>
  <si>
    <t>cornerstonedelivers.com</t>
  </si>
  <si>
    <t>rte-france.com</t>
  </si>
  <si>
    <t>buybactrimxl.org</t>
  </si>
  <si>
    <t>hetscheepvaartmuseum.nl</t>
  </si>
  <si>
    <t>pharm-24h.com</t>
  </si>
  <si>
    <t>cheapviagra100mgxl.org</t>
  </si>
  <si>
    <t>mybestonlinecollege.net</t>
  </si>
  <si>
    <t>launchgood.com</t>
  </si>
  <si>
    <t>grafikart.fr</t>
  </si>
  <si>
    <t>nikeshoes.com.co</t>
  </si>
  <si>
    <t>cappellini.it</t>
  </si>
  <si>
    <t>etete.com</t>
  </si>
  <si>
    <t>trihelixgaming.com</t>
  </si>
  <si>
    <t>hmhbooks.com</t>
  </si>
  <si>
    <t>mpdaogou.com</t>
  </si>
  <si>
    <t>jg-elec.com</t>
  </si>
  <si>
    <t>billybragg.co.uk</t>
  </si>
  <si>
    <t>dojiggy.com</t>
  </si>
  <si>
    <t>graphjam.com</t>
  </si>
  <si>
    <t>tsp.gov</t>
  </si>
  <si>
    <t>beatronic.rs</t>
  </si>
  <si>
    <t>mangogame.com</t>
  </si>
  <si>
    <t>esgstv.com</t>
  </si>
  <si>
    <t>lgchem.com</t>
  </si>
  <si>
    <t>ippartners.pl</t>
  </si>
  <si>
    <t>writemyessay24h.com</t>
  </si>
  <si>
    <t>istinnoedobro.ru</t>
  </si>
  <si>
    <t>hgdm.com</t>
  </si>
  <si>
    <t>roundrocktexas.gov</t>
  </si>
  <si>
    <t>bestautoinsurers.men</t>
  </si>
  <si>
    <t>tamde.us</t>
  </si>
  <si>
    <t>digitalgov.gov</t>
  </si>
  <si>
    <t>tourismireland.com</t>
  </si>
  <si>
    <t>interknowledge.com</t>
  </si>
  <si>
    <t>harmreduction.org</t>
  </si>
  <si>
    <t>5mg-cialis-generic.com</t>
  </si>
  <si>
    <t>caryinstitute.org</t>
  </si>
  <si>
    <t>pitpass.com</t>
  </si>
  <si>
    <t>cir.ca</t>
  </si>
  <si>
    <t>elmira.edu</t>
  </si>
  <si>
    <t>singaporegp.sg</t>
  </si>
  <si>
    <t>louisvuittonreplicabag.com</t>
  </si>
  <si>
    <t>hines.com</t>
  </si>
  <si>
    <t>probike-bg.com</t>
  </si>
  <si>
    <t>tsbvi.edu</t>
  </si>
  <si>
    <t>worldpokertour.com</t>
  </si>
  <si>
    <t>webcentral.com.au</t>
  </si>
  <si>
    <t>kicad-pcb.org</t>
  </si>
  <si>
    <t>bioethics.net</t>
  </si>
  <si>
    <t>celanese.com</t>
  </si>
  <si>
    <t>sourcegear.com</t>
  </si>
  <si>
    <t>sslmarket.de</t>
  </si>
  <si>
    <t>newsclick.de</t>
  </si>
  <si>
    <t>xamama.net</t>
  </si>
  <si>
    <t>paygreendayloans.com</t>
  </si>
  <si>
    <t>belltower.news</t>
  </si>
  <si>
    <t>cnena.com</t>
  </si>
  <si>
    <t>staffcreativo.es</t>
  </si>
  <si>
    <t>paroquianscaminho.org</t>
  </si>
  <si>
    <t>dmsg.de</t>
  </si>
  <si>
    <t>motorlegend.com</t>
  </si>
  <si>
    <t>massageayurvedatoulouse.com</t>
  </si>
  <si>
    <t>dominicana4u.ru</t>
  </si>
  <si>
    <t>kontop.com.br</t>
  </si>
  <si>
    <t>justintense.com</t>
  </si>
  <si>
    <t>purchase6cia.com</t>
  </si>
  <si>
    <t>locphatcomputer.com</t>
  </si>
  <si>
    <t>stevenroddy.com</t>
  </si>
  <si>
    <t>denxongtinhdaugiasi.com</t>
  </si>
  <si>
    <t>restours.ma</t>
  </si>
  <si>
    <t>nsys.com.mx</t>
  </si>
  <si>
    <t>heyshop.eu</t>
  </si>
  <si>
    <t>ischiahotelcasalavigna.com</t>
  </si>
  <si>
    <t>scystl.com</t>
  </si>
  <si>
    <t>distrited.com</t>
  </si>
  <si>
    <t>amici-slv.fr</t>
  </si>
  <si>
    <t>cleaneatingbetterlife.com</t>
  </si>
  <si>
    <t>aausports.org</t>
  </si>
  <si>
    <t>gourmetgiftbaskets.com</t>
  </si>
  <si>
    <t>tonyortega.org</t>
  </si>
  <si>
    <t>barefootbooks.com</t>
  </si>
  <si>
    <t>magnoliahealthcenter.com</t>
  </si>
  <si>
    <t>zhixiang888.com</t>
  </si>
  <si>
    <t>order-dragon.ru</t>
  </si>
  <si>
    <t>knowing-jesus.com</t>
  </si>
  <si>
    <t>tripadvisor.com.gr</t>
  </si>
  <si>
    <t>shyuanou.com</t>
  </si>
  <si>
    <t>itusozluk.com</t>
  </si>
  <si>
    <t>1i1.su</t>
  </si>
  <si>
    <t>studyfr.net</t>
  </si>
  <si>
    <t>stunningviewsaz.com</t>
  </si>
  <si>
    <t>viagrawithoutadoctorsprescription.us</t>
  </si>
  <si>
    <t>yuanfr.com</t>
  </si>
  <si>
    <t>drcave.com.tw</t>
  </si>
  <si>
    <t>aitnews.com</t>
  </si>
  <si>
    <t>scholieren.com</t>
  </si>
  <si>
    <t>clearfusioncms.com</t>
  </si>
  <si>
    <t>bacdanhiepthanh.com</t>
  </si>
  <si>
    <t>julianlloyd.me</t>
  </si>
  <si>
    <t>gourmethawaiiancoffee.com</t>
  </si>
  <si>
    <t>rathersbulldogs.com</t>
  </si>
  <si>
    <t>severalnines.com</t>
  </si>
  <si>
    <t>ctnz.net</t>
  </si>
  <si>
    <t>montblancpens.cc</t>
  </si>
  <si>
    <t>dwds.de</t>
  </si>
  <si>
    <t>starboundesp.com</t>
  </si>
  <si>
    <t>enercon.de</t>
  </si>
  <si>
    <t>relevance.com</t>
  </si>
  <si>
    <t>10corsocomo.com</t>
  </si>
  <si>
    <t>himalayanyogatradition.com</t>
  </si>
  <si>
    <t>umiz.at</t>
  </si>
  <si>
    <t>adidasyeezyshoes.name</t>
  </si>
  <si>
    <t>overheardinnewyork.com</t>
  </si>
  <si>
    <t>wienerborse.at</t>
  </si>
  <si>
    <t>one.mn</t>
  </si>
  <si>
    <t>365tcmall.com</t>
  </si>
  <si>
    <t>foreksforum.com.tr</t>
  </si>
  <si>
    <t>glavnaya-doroga.com</t>
  </si>
  <si>
    <t>fromru.su</t>
  </si>
  <si>
    <t>locality.com</t>
  </si>
  <si>
    <t>vxu.se</t>
  </si>
  <si>
    <t>burberry-factory-outlet.com</t>
  </si>
  <si>
    <t>planetrock.com</t>
  </si>
  <si>
    <t>tecdoc.net</t>
  </si>
  <si>
    <t>gamesoft.com.cn</t>
  </si>
  <si>
    <t>hispasonic.com</t>
  </si>
  <si>
    <t>kingdomgateway.org</t>
  </si>
  <si>
    <t>richardavedon.com</t>
  </si>
  <si>
    <t>inpai.com.cn</t>
  </si>
  <si>
    <t>mtvmusic.com</t>
  </si>
  <si>
    <t>9k.com</t>
  </si>
  <si>
    <t>yiyinglife.com</t>
  </si>
  <si>
    <t>sens.org</t>
  </si>
  <si>
    <t>scena.org</t>
  </si>
  <si>
    <t>markknopfler.com</t>
  </si>
  <si>
    <t>ikhwanweb.com</t>
  </si>
  <si>
    <t>kwgn.com</t>
  </si>
  <si>
    <t>fx3l.cn</t>
  </si>
  <si>
    <t>digitalglyptics.ca</t>
  </si>
  <si>
    <t>euroweb.hu</t>
  </si>
  <si>
    <t>epp.eu</t>
  </si>
  <si>
    <t>nec.edu</t>
  </si>
  <si>
    <t>hawaii.com</t>
  </si>
  <si>
    <t>titanicmovie.com</t>
  </si>
  <si>
    <t>hairtransplantassistance.com</t>
  </si>
  <si>
    <t>kongf.com</t>
  </si>
  <si>
    <t>parallelgraphics.com</t>
  </si>
  <si>
    <t>countingdown.com</t>
  </si>
  <si>
    <t>jibo.com</t>
  </si>
  <si>
    <t>top-employers.com</t>
  </si>
  <si>
    <t>esperanto.net</t>
  </si>
  <si>
    <t>macom.com</t>
  </si>
  <si>
    <t>sendmail.com</t>
  </si>
  <si>
    <t>wordpress.de</t>
  </si>
  <si>
    <t>1988.tv</t>
  </si>
  <si>
    <t>fromnewday.com</t>
  </si>
  <si>
    <t>minijob-zentrale.de</t>
  </si>
  <si>
    <t>chicaandjo.com</t>
  </si>
  <si>
    <t>beautebliss.com</t>
  </si>
  <si>
    <t>cjnm.cc</t>
  </si>
  <si>
    <t>dominiquebentvelsen.nl</t>
  </si>
  <si>
    <t>sertralogistics.com</t>
  </si>
  <si>
    <t>pujiale.cn</t>
  </si>
  <si>
    <t>ortobeine.ru</t>
  </si>
  <si>
    <t>eatsmart.si</t>
  </si>
  <si>
    <t>winc4d.com</t>
  </si>
  <si>
    <t>thehaycop.org</t>
  </si>
  <si>
    <t>sixfigurefunnelformulagoldmine.com</t>
  </si>
  <si>
    <t>almoryat.com</t>
  </si>
  <si>
    <t>allaboutmoney.net</t>
  </si>
  <si>
    <t>womenshealth.de</t>
  </si>
  <si>
    <t>destiny.co.ke</t>
  </si>
  <si>
    <t>sinsawl.com</t>
  </si>
  <si>
    <t>teamag.by</t>
  </si>
  <si>
    <t>tularereunion97.info</t>
  </si>
  <si>
    <t>xn--kstner-grundschule-ltb.de</t>
  </si>
  <si>
    <t>kÃ¤stner-grundschule.de</t>
  </si>
  <si>
    <t>powerwashingnewyork.com</t>
  </si>
  <si>
    <t>hanaonthebeach.com</t>
  </si>
  <si>
    <t>muesfotografia.com</t>
  </si>
  <si>
    <t>kreativ-werkstatt-senden.de</t>
  </si>
  <si>
    <t>menumana.com</t>
  </si>
  <si>
    <t>ssmfa.com</t>
  </si>
  <si>
    <t>jujostyle.com</t>
  </si>
  <si>
    <t>dodet-paysagiste.fr</t>
  </si>
  <si>
    <t>leanc-auto.com</t>
  </si>
  <si>
    <t>devawses.com</t>
  </si>
  <si>
    <t>valarkongumarriage.com</t>
  </si>
  <si>
    <t>agenziadogane.it</t>
  </si>
  <si>
    <t>cybertech-it.co.za</t>
  </si>
  <si>
    <t>sputnik.by</t>
  </si>
  <si>
    <t>shannons.com.au</t>
  </si>
  <si>
    <t>veronika72.ru</t>
  </si>
  <si>
    <t>lj-toys.com</t>
  </si>
  <si>
    <t>desabogem.com</t>
  </si>
  <si>
    <t>sdh.gov.br</t>
  </si>
  <si>
    <t>hotfrog.de</t>
  </si>
  <si>
    <t>vefbuyviagraonlinewithoutprescription.com</t>
  </si>
  <si>
    <t>intheswim.com</t>
  </si>
  <si>
    <t>isuzu-urto.ru</t>
  </si>
  <si>
    <t>africanmango-lv.info</t>
  </si>
  <si>
    <t>bg-adventure.com</t>
  </si>
  <si>
    <t>abonosjimenez.com</t>
  </si>
  <si>
    <t>dkdonutsmeridian.com</t>
  </si>
  <si>
    <t>momsteam.com</t>
  </si>
  <si>
    <t>labelsforeducation.com</t>
  </si>
  <si>
    <t>fisheaters.com</t>
  </si>
  <si>
    <t>envybig.com</t>
  </si>
  <si>
    <t>turkegitimportali.com</t>
  </si>
  <si>
    <t>perfumania.com</t>
  </si>
  <si>
    <t>51n.net</t>
  </si>
  <si>
    <t>samefacts.com</t>
  </si>
  <si>
    <t>abercrombie-andfitch.co.uk</t>
  </si>
  <si>
    <t>promoteapp-reviews.com</t>
  </si>
  <si>
    <t>codepublishing.com</t>
  </si>
  <si>
    <t>jerseyeveningpost.com</t>
  </si>
  <si>
    <t>ewashtenaw.org</t>
  </si>
  <si>
    <t>divechina.com.cn</t>
  </si>
  <si>
    <t>cialispillscialis20mg.com</t>
  </si>
  <si>
    <t>breadandbutter.com</t>
  </si>
  <si>
    <t>martinparr.com</t>
  </si>
  <si>
    <t>ourbirthdaywishes.com</t>
  </si>
  <si>
    <t>zithromax.party</t>
  </si>
  <si>
    <t>niceboard.com</t>
  </si>
  <si>
    <t>themodern.org</t>
  </si>
  <si>
    <t>costadelmar.com</t>
  </si>
  <si>
    <t>mitsubishi-cars.co.uk</t>
  </si>
  <si>
    <t>wolves.co.uk</t>
  </si>
  <si>
    <t>wefeelfine.org</t>
  </si>
  <si>
    <t>farmer.pl</t>
  </si>
  <si>
    <t>govisland.com</t>
  </si>
  <si>
    <t>euro-france.net</t>
  </si>
  <si>
    <t>cccd.edu</t>
  </si>
  <si>
    <t>12301cn.com</t>
  </si>
  <si>
    <t>ncaasports.com</t>
  </si>
  <si>
    <t>starbucksstore.com</t>
  </si>
  <si>
    <t>woodfordreserve.com</t>
  </si>
  <si>
    <t>nikefactorystoreol.com</t>
  </si>
  <si>
    <t>fabchannel.com</t>
  </si>
  <si>
    <t>zxedu.cn</t>
  </si>
  <si>
    <t>instagram-press.com</t>
  </si>
  <si>
    <t>cmes.org</t>
  </si>
  <si>
    <t>goodfeat.mx</t>
  </si>
  <si>
    <t>ohs.org</t>
  </si>
  <si>
    <t>ampeg.com</t>
  </si>
  <si>
    <t>vicevillains.com</t>
  </si>
  <si>
    <t>smetoolkit.org</t>
  </si>
  <si>
    <t>uniteforsight.org</t>
  </si>
  <si>
    <t>davidbrin.com</t>
  </si>
  <si>
    <t>wn3e.eu</t>
  </si>
  <si>
    <t>fishing4info.com</t>
  </si>
  <si>
    <t>cdprojekt.com</t>
  </si>
  <si>
    <t>webmasterradio.fm</t>
  </si>
  <si>
    <t>sharethrough.com</t>
  </si>
  <si>
    <t>solarpowereurope.org</t>
  </si>
  <si>
    <t>roadkil.net</t>
  </si>
  <si>
    <t>altlinux.org</t>
  </si>
  <si>
    <t>bce.ca</t>
  </si>
  <si>
    <t>csscreator.com</t>
  </si>
  <si>
    <t>eev.ee</t>
  </si>
  <si>
    <t>ieaddons.com</t>
  </si>
  <si>
    <t>southernhospitalityblog.com</t>
  </si>
  <si>
    <t>edbspoon.com</t>
  </si>
  <si>
    <t>hbsrsksy.cn</t>
  </si>
  <si>
    <t>artspaceonline.org</t>
  </si>
  <si>
    <t>cyscjxh.com</t>
  </si>
  <si>
    <t>3mt.com.cn</t>
  </si>
  <si>
    <t>cnomron.com</t>
  </si>
  <si>
    <t>ismic.net</t>
  </si>
  <si>
    <t>collegemagazine.com</t>
  </si>
  <si>
    <t>sugar-dev.com</t>
  </si>
  <si>
    <t>counsellingfremantle.com</t>
  </si>
  <si>
    <t>anavasi-mountainresort.gr</t>
  </si>
  <si>
    <t>quynhondesign.com</t>
  </si>
  <si>
    <t>haebix.com</t>
  </si>
  <si>
    <t>gesticorservices.com</t>
  </si>
  <si>
    <t>scpaflorida.com</t>
  </si>
  <si>
    <t>discoveryplatform.nl</t>
  </si>
  <si>
    <t>foldmero.net</t>
  </si>
  <si>
    <t>autonoleggiobrindisi.com</t>
  </si>
  <si>
    <t>akmongroup.gr</t>
  </si>
  <si>
    <t>auto-exe.ru</t>
  </si>
  <si>
    <t>machine.com.cn</t>
  </si>
  <si>
    <t>lecochedebriare.com</t>
  </si>
  <si>
    <t>shaunburch.com</t>
  </si>
  <si>
    <t>marianbox.es</t>
  </si>
  <si>
    <t>sowx.net</t>
  </si>
  <si>
    <t>stefan-broennle.de</t>
  </si>
  <si>
    <t>ammarketinggroup.com</t>
  </si>
  <si>
    <t>runrun.es</t>
  </si>
  <si>
    <t>quebarato.com.br</t>
  </si>
  <si>
    <t>cebserconstruction.com</t>
  </si>
  <si>
    <t>lit-oboz.ru</t>
  </si>
  <si>
    <t>fairgatehomesblog.com</t>
  </si>
  <si>
    <t>sbagshop.com</t>
  </si>
  <si>
    <t>xbmiaomu.com</t>
  </si>
  <si>
    <t>styleshe.com</t>
  </si>
  <si>
    <t>mixstuff.ru</t>
  </si>
  <si>
    <t>bnkomi.ru</t>
  </si>
  <si>
    <t>antifashist.com</t>
  </si>
  <si>
    <t>tnb.pl</t>
  </si>
  <si>
    <t>zzssjqcgj.com</t>
  </si>
  <si>
    <t>azur.fr</t>
  </si>
  <si>
    <t>milliontrees.co.za</t>
  </si>
  <si>
    <t>yp.ru</t>
  </si>
  <si>
    <t>afew-store.com</t>
  </si>
  <si>
    <t>life.church</t>
  </si>
  <si>
    <t>chunfenggangzhi.com</t>
  </si>
  <si>
    <t>gzgjj.gov.cn</t>
  </si>
  <si>
    <t>lolworld.kr</t>
  </si>
  <si>
    <t>kuznia-miedzylesie.pl</t>
  </si>
  <si>
    <t>bodybyvi.com</t>
  </si>
  <si>
    <t>03957.com</t>
  </si>
  <si>
    <t>travelsolution.info</t>
  </si>
  <si>
    <t>mundoholisticousa.com</t>
  </si>
  <si>
    <t>bts.co.th</t>
  </si>
  <si>
    <t>adswikia.net</t>
  </si>
  <si>
    <t>av99cn.info</t>
  </si>
  <si>
    <t>prestoclassical.co.uk</t>
  </si>
  <si>
    <t>viapontica123.bg</t>
  </si>
  <si>
    <t>dst.gov.in</t>
  </si>
  <si>
    <t>gphainc.org</t>
  </si>
  <si>
    <t>stratfinance.com</t>
  </si>
  <si>
    <t>intelligencer.ca</t>
  </si>
  <si>
    <t>aliancaproject.com.br</t>
  </si>
  <si>
    <t>wels.net</t>
  </si>
  <si>
    <t>fairfaxva.gov</t>
  </si>
  <si>
    <t>ahewar.org</t>
  </si>
  <si>
    <t>tiedemannredwine.com</t>
  </si>
  <si>
    <t>mypoints.com</t>
  </si>
  <si>
    <t>shethinx.com</t>
  </si>
  <si>
    <t>fresh222.ru</t>
  </si>
  <si>
    <t>buyphdnow.com</t>
  </si>
  <si>
    <t>orangeamps.com</t>
  </si>
  <si>
    <t>elitefitness.com</t>
  </si>
  <si>
    <t>simpleprogrammer.com</t>
  </si>
  <si>
    <t>pop-event.fr</t>
  </si>
  <si>
    <t>gohastings.com</t>
  </si>
  <si>
    <t>alternativetentacles.com</t>
  </si>
  <si>
    <t>carmelwines.co.il</t>
  </si>
  <si>
    <t>jeannouvel.com</t>
  </si>
  <si>
    <t>iweixun.cn</t>
  </si>
  <si>
    <t>littlebigdetails.com</t>
  </si>
  <si>
    <t>sdbing.net</t>
  </si>
  <si>
    <t>healthpartners.com</t>
  </si>
  <si>
    <t>purchase-cialis-cheapest.net</t>
  </si>
  <si>
    <t>diy.org</t>
  </si>
  <si>
    <t>utz.org</t>
  </si>
  <si>
    <t>fybersearch.com</t>
  </si>
  <si>
    <t>transformersgame.com</t>
  </si>
  <si>
    <t>bladeandsoul.com</t>
  </si>
  <si>
    <t>nmallstars.com</t>
  </si>
  <si>
    <t>clontech.com</t>
  </si>
  <si>
    <t>ourhfuu.com</t>
  </si>
  <si>
    <t>films.com</t>
  </si>
  <si>
    <t>elearningguild.com</t>
  </si>
  <si>
    <t>bignosebird.com</t>
  </si>
  <si>
    <t>lygrd.gov.cn</t>
  </si>
  <si>
    <t>sportec.com</t>
  </si>
  <si>
    <t>aicpastore.com</t>
  </si>
  <si>
    <t>ecsusa.com</t>
  </si>
  <si>
    <t>redcarpetrampage.com</t>
  </si>
  <si>
    <t>perlfoundation.org</t>
  </si>
  <si>
    <t>pythonmac.org</t>
  </si>
  <si>
    <t>englishforum.ch</t>
  </si>
  <si>
    <t>ezweb.ne.jp</t>
  </si>
  <si>
    <t>theeducatedhomebuyer.com</t>
  </si>
  <si>
    <t>vrn.de</t>
  </si>
  <si>
    <t>av.se</t>
  </si>
  <si>
    <t>vsk.ru</t>
  </si>
  <si>
    <t>pnbindia.in</t>
  </si>
  <si>
    <t>armondavanes.com</t>
  </si>
  <si>
    <t>starthosting.nl</t>
  </si>
  <si>
    <t>livinghopeealing.com</t>
  </si>
  <si>
    <t>cyberopticalsupply.com</t>
  </si>
  <si>
    <t>cekmekoyhamidiyedesatiliksifirdaireler.com</t>
  </si>
  <si>
    <t>mahendraindustry.com</t>
  </si>
  <si>
    <t>hyminda.com</t>
  </si>
  <si>
    <t>thebreastreductionsite.com</t>
  </si>
  <si>
    <t>guitarloves.com</t>
  </si>
  <si>
    <t>instagramdestek.net</t>
  </si>
  <si>
    <t>stopsexualviolence.org</t>
  </si>
  <si>
    <t>imperialhomeservicesofwi.com</t>
  </si>
  <si>
    <t>jdsmusic.org</t>
  </si>
  <si>
    <t>dnhost.net</t>
  </si>
  <si>
    <t>modkha.com</t>
  </si>
  <si>
    <t>cpoint.com.mx</t>
  </si>
  <si>
    <t>lacasadelesquilador.com</t>
  </si>
  <si>
    <t>mh-printdesign.de</t>
  </si>
  <si>
    <t>dmpfamilylife.com</t>
  </si>
  <si>
    <t>calzadoshopping.com</t>
  </si>
  <si>
    <t>webco.us</t>
  </si>
  <si>
    <t>missquincy.ca</t>
  </si>
  <si>
    <t>scj.go.jp</t>
  </si>
  <si>
    <t>doyouyoga.com</t>
  </si>
  <si>
    <t>faraledco.com</t>
  </si>
  <si>
    <t>ws-development.ru</t>
  </si>
  <si>
    <t>cliffschneiderlaw.com</t>
  </si>
  <si>
    <t>precisionpaintingmn.com</t>
  </si>
  <si>
    <t>jysssheet.com</t>
  </si>
  <si>
    <t>starkids.pk</t>
  </si>
  <si>
    <t>gerard-couvert.fr</t>
  </si>
  <si>
    <t>ozkaynakdergisi.com</t>
  </si>
  <si>
    <t>anfamilano.com</t>
  </si>
  <si>
    <t>unitycrafttoys.com</t>
  </si>
  <si>
    <t>aufschwung-werbeartikel.de</t>
  </si>
  <si>
    <t>hoiphauthuatnhivn.org</t>
  </si>
  <si>
    <t>sevansphotography.com</t>
  </si>
  <si>
    <t>gucpar.com</t>
  </si>
  <si>
    <t>ssmwellnesstechnology.com</t>
  </si>
  <si>
    <t>xysqzx.com</t>
  </si>
  <si>
    <t>betterrecipes.com</t>
  </si>
  <si>
    <t>boatnerd.com</t>
  </si>
  <si>
    <t>freedback.com</t>
  </si>
  <si>
    <t>thenourishinggourmet.com</t>
  </si>
  <si>
    <t>aparateauditiveploiesti.ro</t>
  </si>
  <si>
    <t>huaersaimenye.com</t>
  </si>
  <si>
    <t>kriskon.lu</t>
  </si>
  <si>
    <t>fungionline.org.uk</t>
  </si>
  <si>
    <t>fastessayhelp.com</t>
  </si>
  <si>
    <t>united-earthlings.com</t>
  </si>
  <si>
    <t>sportfishingmag.com</t>
  </si>
  <si>
    <t>mombrini.com.br</t>
  </si>
  <si>
    <t>fingerlakes.com</t>
  </si>
  <si>
    <t>barstyle.net</t>
  </si>
  <si>
    <t>aberdeenluxuryloos.com</t>
  </si>
  <si>
    <t>prestonanimalhousing.com</t>
  </si>
  <si>
    <t>fkunissula.ac.id</t>
  </si>
  <si>
    <t>bnpparibas.net</t>
  </si>
  <si>
    <t>lacitycollege.edu</t>
  </si>
  <si>
    <t>phly.com</t>
  </si>
  <si>
    <t>ebayforum.by</t>
  </si>
  <si>
    <t>unitedwithisrael.org</t>
  </si>
  <si>
    <t>kinofly.net</t>
  </si>
  <si>
    <t>pimall.com</t>
  </si>
  <si>
    <t>habc.edu.cn</t>
  </si>
  <si>
    <t>cam7.com</t>
  </si>
  <si>
    <t>rockabillyhall.com</t>
  </si>
  <si>
    <t>onlinepaydayloanswhbor.org</t>
  </si>
  <si>
    <t>rusal.ru</t>
  </si>
  <si>
    <t>atlasglb.com</t>
  </si>
  <si>
    <t>regender.com</t>
  </si>
  <si>
    <t>onlineviagradisc.life</t>
  </si>
  <si>
    <t>gizmologia.com</t>
  </si>
  <si>
    <t>lzbank.com</t>
  </si>
  <si>
    <t>ajaxy.org</t>
  </si>
  <si>
    <t>jnmedi.co.kr</t>
  </si>
  <si>
    <t>wxhrm.com</t>
  </si>
  <si>
    <t>plan.ru</t>
  </si>
  <si>
    <t>dkvine.com</t>
  </si>
  <si>
    <t>damaglamura.com</t>
  </si>
  <si>
    <t>followersteam.org</t>
  </si>
  <si>
    <t>ukssokol.pl</t>
  </si>
  <si>
    <t>ninemia.com.gr</t>
  </si>
  <si>
    <t>hh317.cn</t>
  </si>
  <si>
    <t>heckler-koch.com</t>
  </si>
  <si>
    <t>decagon.com</t>
  </si>
  <si>
    <t>exxl.pl</t>
  </si>
  <si>
    <t>swordprison.fr</t>
  </si>
  <si>
    <t>bikes.com</t>
  </si>
  <si>
    <t>siliwristbands.com</t>
  </si>
  <si>
    <t>jeremyjon.es</t>
  </si>
  <si>
    <t>wpjam.com</t>
  </si>
  <si>
    <t>musiccitynetworks.com</t>
  </si>
  <si>
    <t>webtoolhub.com</t>
  </si>
  <si>
    <t>worldofstock.com</t>
  </si>
  <si>
    <t>solouffici.it</t>
  </si>
  <si>
    <t>china-lj.com</t>
  </si>
  <si>
    <t>pepperjamnetwork.com</t>
  </si>
  <si>
    <t>weipanba.cn</t>
  </si>
  <si>
    <t>prochan.com</t>
  </si>
  <si>
    <t>fiskerautomotive.com</t>
  </si>
  <si>
    <t>xlr8yourmac.com</t>
  </si>
  <si>
    <t>pharmalive.com</t>
  </si>
  <si>
    <t>mediafour.com</t>
  </si>
  <si>
    <t>myworld2015.org</t>
  </si>
  <si>
    <t>dotdeb.org</t>
  </si>
  <si>
    <t>curiostudio.com</t>
  </si>
  <si>
    <t>luxurywatchlist.com</t>
  </si>
  <si>
    <t>uploadhut.com</t>
  </si>
  <si>
    <t>somewhere.com</t>
  </si>
  <si>
    <t>dw-formmailer.de</t>
  </si>
  <si>
    <t>stackpathdns.com</t>
  </si>
  <si>
    <t>labbe.de</t>
  </si>
  <si>
    <t>blazepress.com</t>
  </si>
  <si>
    <t>bl1688.com</t>
  </si>
  <si>
    <t>instiz.net</t>
  </si>
  <si>
    <t>motelesrd.com</t>
  </si>
  <si>
    <t>midiblogs.com</t>
  </si>
  <si>
    <t>cozy-nara.com</t>
  </si>
  <si>
    <t>sdsgwy.com</t>
  </si>
  <si>
    <t>xetaihyundaidongvang.com</t>
  </si>
  <si>
    <t>rrpproxy.net</t>
  </si>
  <si>
    <t>bornprettystore.com</t>
  </si>
  <si>
    <t>funspring.pt</t>
  </si>
  <si>
    <t>schoolme.education</t>
  </si>
  <si>
    <t>99600.cn</t>
  </si>
  <si>
    <t>extrocloud.com</t>
  </si>
  <si>
    <t>zjgxf.cn</t>
  </si>
  <si>
    <t>ictforldc.com</t>
  </si>
  <si>
    <t>inferti.com</t>
  </si>
  <si>
    <t>adigitalstory.com</t>
  </si>
  <si>
    <t>ssz.ru</t>
  </si>
  <si>
    <t>lagostechcity.com</t>
  </si>
  <si>
    <t>rleeclassic.com</t>
  </si>
  <si>
    <t>chemiegarten.de</t>
  </si>
  <si>
    <t>livescoremalaysia.com</t>
  </si>
  <si>
    <t>pissat.com</t>
  </si>
  <si>
    <t>vastechnical.com</t>
  </si>
  <si>
    <t>ramsys.com.mx</t>
  </si>
  <si>
    <t>txzqzb.com</t>
  </si>
  <si>
    <t>geeknation.com</t>
  </si>
  <si>
    <t>motelkissme.com</t>
  </si>
  <si>
    <t>vrfvcheapviagraonline.com</t>
  </si>
  <si>
    <t>ngps1.ru</t>
  </si>
  <si>
    <t>al-yacht.com</t>
  </si>
  <si>
    <t>disabilityrightsuk.org</t>
  </si>
  <si>
    <t>nationalturk.com</t>
  </si>
  <si>
    <t>edge-themes.com</t>
  </si>
  <si>
    <t>colegiolosrobleslabranza.cl</t>
  </si>
  <si>
    <t>zukrain.com</t>
  </si>
  <si>
    <t>modernsavingtechnologies.com</t>
  </si>
  <si>
    <t>wenidc.com</t>
  </si>
  <si>
    <t>hillingdon.gov.uk</t>
  </si>
  <si>
    <t>chenxueqing.com</t>
  </si>
  <si>
    <t>dzambala.org</t>
  </si>
  <si>
    <t>hope4men.org.uk</t>
  </si>
  <si>
    <t>luluspasalon.com</t>
  </si>
  <si>
    <t>183041.com</t>
  </si>
  <si>
    <t>cas.org.uk</t>
  </si>
  <si>
    <t>einsteinmontgomeryed.com</t>
  </si>
  <si>
    <t>ghostdetails.com</t>
  </si>
  <si>
    <t>sugel.net</t>
  </si>
  <si>
    <t>azco-group.com</t>
  </si>
  <si>
    <t>smarttips1.com</t>
  </si>
  <si>
    <t>xn----7sbeg1aauudo4a.xn--p1ai</t>
  </si>
  <si>
    <t>Ð°Ñ€Ð³Ð¾-Ð±Ð¸Ð¾Ð»Ð¸Ñ‚.Ñ€Ñ„</t>
  </si>
  <si>
    <t>seogathering.com</t>
  </si>
  <si>
    <t>techlabs.by</t>
  </si>
  <si>
    <t>huxiji-china.com</t>
  </si>
  <si>
    <t>mcclatchyinteractive.com</t>
  </si>
  <si>
    <t>loudgobs.com</t>
  </si>
  <si>
    <t>smartessayland.com</t>
  </si>
  <si>
    <t>weixintree.com</t>
  </si>
  <si>
    <t>quoteslibrary.net</t>
  </si>
  <si>
    <t>auto-owners.com</t>
  </si>
  <si>
    <t>holidayrentalontheweb.com</t>
  </si>
  <si>
    <t>anthologyfilmarchives.org</t>
  </si>
  <si>
    <t>kimgarst.com</t>
  </si>
  <si>
    <t>africansafarisuganda.com</t>
  </si>
  <si>
    <t>agxlogistics.com</t>
  </si>
  <si>
    <t>mimiscafe.com</t>
  </si>
  <si>
    <t>uro.lv</t>
  </si>
  <si>
    <t>qq5robot.com</t>
  </si>
  <si>
    <t>viagrapriceusarx.com</t>
  </si>
  <si>
    <t>yourjax.com</t>
  </si>
  <si>
    <t>showmeboone.com</t>
  </si>
  <si>
    <t>f-picture.net</t>
  </si>
  <si>
    <t>stateofinbound.com</t>
  </si>
  <si>
    <t>hays.com</t>
  </si>
  <si>
    <t>chelm.pl</t>
  </si>
  <si>
    <t>offordcentre.com</t>
  </si>
  <si>
    <t>zxavo.com</t>
  </si>
  <si>
    <t>swccd.edu</t>
  </si>
  <si>
    <t>loa.org</t>
  </si>
  <si>
    <t>yurlo.com</t>
  </si>
  <si>
    <t>christianmayr.net</t>
  </si>
  <si>
    <t>emuleros.net</t>
  </si>
  <si>
    <t>idaireland.com</t>
  </si>
  <si>
    <t>jcaho.org</t>
  </si>
  <si>
    <t>chernarus-life.de</t>
  </si>
  <si>
    <t>thesimpleidea.com</t>
  </si>
  <si>
    <t>thesimonsgroup.net</t>
  </si>
  <si>
    <t>arka.am</t>
  </si>
  <si>
    <t>8to.cc</t>
  </si>
  <si>
    <t>prd.fr</t>
  </si>
  <si>
    <t>dyinglightgame.com</t>
  </si>
  <si>
    <t>racing-live.com</t>
  </si>
  <si>
    <t>intekom.com</t>
  </si>
  <si>
    <t>liyx.net</t>
  </si>
  <si>
    <t>chinacdc.net.cn</t>
  </si>
  <si>
    <t>chinatqfz.com</t>
  </si>
  <si>
    <t>vikeue.com</t>
  </si>
  <si>
    <t>artmedal.com.cn</t>
  </si>
  <si>
    <t>jssm.org</t>
  </si>
  <si>
    <t>loomio.org</t>
  </si>
  <si>
    <t>anb.org</t>
  </si>
  <si>
    <t>internethalloffame.org</t>
  </si>
  <si>
    <t>dartcenter.org</t>
  </si>
  <si>
    <t>zextras.com</t>
  </si>
  <si>
    <t>dotnetperls.com</t>
  </si>
  <si>
    <t>premproxy.com</t>
  </si>
  <si>
    <t>plosntds.org</t>
  </si>
  <si>
    <t>fjxwcbj.gov.cn</t>
  </si>
  <si>
    <t>flashx.tv</t>
  </si>
  <si>
    <t>netcentrum.cz</t>
  </si>
  <si>
    <t>travel.co.jp</t>
  </si>
  <si>
    <t>bitrix24.ru</t>
  </si>
  <si>
    <t>varzesh3.com</t>
  </si>
  <si>
    <t>gszs.cn</t>
  </si>
  <si>
    <t>ultrashape.top</t>
  </si>
  <si>
    <t>firstdata.net.cn</t>
  </si>
  <si>
    <t>dallenogaregraniti.it</t>
  </si>
  <si>
    <t>cinefacts.de</t>
  </si>
  <si>
    <t>njtbzy.com</t>
  </si>
  <si>
    <t>fraport.de</t>
  </si>
  <si>
    <t>aaacreditusa.com</t>
  </si>
  <si>
    <t>lekkerinzweden.nl</t>
  </si>
  <si>
    <t>protecdesign.com.br</t>
  </si>
  <si>
    <t>wept.tv</t>
  </si>
  <si>
    <t>fiziodermcentar.com</t>
  </si>
  <si>
    <t>accommate.com</t>
  </si>
  <si>
    <t>odessuperstore.com.au</t>
  </si>
  <si>
    <t>veerpackaging.com</t>
  </si>
  <si>
    <t>cabletapesuk.com</t>
  </si>
  <si>
    <t>my-clothes.ru</t>
  </si>
  <si>
    <t>nilapalacios.com</t>
  </si>
  <si>
    <t>deathsprings.com</t>
  </si>
  <si>
    <t>howtox.in</t>
  </si>
  <si>
    <t>zeroestensionineuronali.it</t>
  </si>
  <si>
    <t>journalismanddesign.com</t>
  </si>
  <si>
    <t>kliiss.org</t>
  </si>
  <si>
    <t>fredbrownrecovery.org</t>
  </si>
  <si>
    <t>davinci-jewellery.com</t>
  </si>
  <si>
    <t>qingkai.com</t>
  </si>
  <si>
    <t>xn--80aagm1bd5ae.xn--p1ai</t>
  </si>
  <si>
    <t>Ð°Ð½Ñ‚Ð°Ð²ÐµÐ½Ñ‚.Ñ€Ñ„</t>
  </si>
  <si>
    <t>chinafeed.org.cn</t>
  </si>
  <si>
    <t>canon.nl</t>
  </si>
  <si>
    <t>loginhelpers.org</t>
  </si>
  <si>
    <t>alltime.ru</t>
  </si>
  <si>
    <t>daileenet.com</t>
  </si>
  <si>
    <t>skyscrapercenter.com</t>
  </si>
  <si>
    <t>beatthecrisis.nu</t>
  </si>
  <si>
    <t>gdgpo.gov.cn</t>
  </si>
  <si>
    <t>fiddlersgreen.net</t>
  </si>
  <si>
    <t>spainok-va.com</t>
  </si>
  <si>
    <t>smaltda.com</t>
  </si>
  <si>
    <t>gorod-lipeck.ru</t>
  </si>
  <si>
    <t>gamestm.co.uk</t>
  </si>
  <si>
    <t>flyingdogbrewery.com</t>
  </si>
  <si>
    <t>kdniao.com</t>
  </si>
  <si>
    <t>paopaokeji.net</t>
  </si>
  <si>
    <t>siliconartgaming.com</t>
  </si>
  <si>
    <t>kinovalenok.tv</t>
  </si>
  <si>
    <t>uslegalforms.com</t>
  </si>
  <si>
    <t>sta.si</t>
  </si>
  <si>
    <t>phenq-reviews.com</t>
  </si>
  <si>
    <t>gojapango.com</t>
  </si>
  <si>
    <t>healthgrove.com</t>
  </si>
  <si>
    <t>radio538.nl</t>
  </si>
  <si>
    <t>eleconomico.es</t>
  </si>
  <si>
    <t>insurecaronline.com</t>
  </si>
  <si>
    <t>cialisonlinet.com</t>
  </si>
  <si>
    <t>qhtelecom.com.cn</t>
  </si>
  <si>
    <t>libertysurf.fr</t>
  </si>
  <si>
    <t>jersey.com</t>
  </si>
  <si>
    <t>gododesign.co.kr</t>
  </si>
  <si>
    <t>paydayloansrnq.com</t>
  </si>
  <si>
    <t>bjmtg.gov.cn</t>
  </si>
  <si>
    <t>fairpark.org</t>
  </si>
  <si>
    <t>songwong.cn</t>
  </si>
  <si>
    <t>emucasino.org</t>
  </si>
  <si>
    <t>pastoralsocialmadrid.com</t>
  </si>
  <si>
    <t>cuinsight.com</t>
  </si>
  <si>
    <t>chimay.com</t>
  </si>
  <si>
    <t>severinghaus.org</t>
  </si>
  <si>
    <t>blogten.jp</t>
  </si>
  <si>
    <t>asb.co.nz</t>
  </si>
  <si>
    <t>projectcamelot.org</t>
  </si>
  <si>
    <t>apsl.edu.pl</t>
  </si>
  <si>
    <t>innovatie-advies.com</t>
  </si>
  <si>
    <t>oklegislature.gov</t>
  </si>
  <si>
    <t>aip.de</t>
  </si>
  <si>
    <t>freesfx.co.uk</t>
  </si>
  <si>
    <t>montpel-libre.fr</t>
  </si>
  <si>
    <t>michaels-korsoutlet.co.uk</t>
  </si>
  <si>
    <t>pepperl-fuchs.com</t>
  </si>
  <si>
    <t>sharewareonsale.com</t>
  </si>
  <si>
    <t>kyte.tv</t>
  </si>
  <si>
    <t>fugenx.com</t>
  </si>
  <si>
    <t>online-instagram.com</t>
  </si>
  <si>
    <t>lexicool.com</t>
  </si>
  <si>
    <t>755sj.com</t>
  </si>
  <si>
    <t>baltimorechronicle.com</t>
  </si>
  <si>
    <t>wire.com</t>
  </si>
  <si>
    <t>battlefield-heroes.com</t>
  </si>
  <si>
    <t>thepatternlibrary.com</t>
  </si>
  <si>
    <t>righttoplay.com</t>
  </si>
  <si>
    <t>osdev.org</t>
  </si>
  <si>
    <t>zk168.com.cn</t>
  </si>
  <si>
    <t>almrsal.com</t>
  </si>
  <si>
    <t>lifeloveandsugar.com</t>
  </si>
  <si>
    <t>oberpfalznetz.de</t>
  </si>
  <si>
    <t>tangjiu.com</t>
  </si>
  <si>
    <t>87622555.com</t>
  </si>
  <si>
    <t>playreplay.me</t>
  </si>
  <si>
    <t>campus.de</t>
  </si>
  <si>
    <t>kokuyo-st.co.jp</t>
  </si>
  <si>
    <t>motoroids.com</t>
  </si>
  <si>
    <t>nh-e.ru</t>
  </si>
  <si>
    <t>austria-forum.org</t>
  </si>
  <si>
    <t>yasbo.net</t>
  </si>
  <si>
    <t>livingmsia.com</t>
  </si>
  <si>
    <t>airbnb.nl</t>
  </si>
  <si>
    <t>mpuntujobs.com</t>
  </si>
  <si>
    <t>agiplumbing.joburg</t>
  </si>
  <si>
    <t>joburg</t>
  </si>
  <si>
    <t>tripoto.com</t>
  </si>
  <si>
    <t>okulreklambul.com</t>
  </si>
  <si>
    <t>christopherhartbooks.com</t>
  </si>
  <si>
    <t>bsp-center.ru</t>
  </si>
  <si>
    <t>suapesquisa.com</t>
  </si>
  <si>
    <t>tsunwin.com</t>
  </si>
  <si>
    <t>griekenlandduiken.nl</t>
  </si>
  <si>
    <t>villars-elektro.ch</t>
  </si>
  <si>
    <t>uno-group.ru</t>
  </si>
  <si>
    <t>malermeister-rudi.at</t>
  </si>
  <si>
    <t>go2top.de</t>
  </si>
  <si>
    <t>ohmymag.com</t>
  </si>
  <si>
    <t>gubska.com.ua</t>
  </si>
  <si>
    <t>green-flare.co.uk</t>
  </si>
  <si>
    <t>tennisbest.com</t>
  </si>
  <si>
    <t>more2do.nl</t>
  </si>
  <si>
    <t>sv-losaurach.de</t>
  </si>
  <si>
    <t>lensesonline.it</t>
  </si>
  <si>
    <t>interviu.es</t>
  </si>
  <si>
    <t>hrbhddjxl.com</t>
  </si>
  <si>
    <t>simons.ca</t>
  </si>
  <si>
    <t>jordanmarbleandgranite.com</t>
  </si>
  <si>
    <t>independentpublisher.me</t>
  </si>
  <si>
    <t>kazandesigner.ru</t>
  </si>
  <si>
    <t>beloveup.com</t>
  </si>
  <si>
    <t>visiondellitoral.com</t>
  </si>
  <si>
    <t>bmcgroup.be</t>
  </si>
  <si>
    <t>cngy.gov.cn</t>
  </si>
  <si>
    <t>oula.vip</t>
  </si>
  <si>
    <t>cialisonlinedajbuy.com</t>
  </si>
  <si>
    <t>cienradios.com</t>
  </si>
  <si>
    <t>centerparcs.co.uk</t>
  </si>
  <si>
    <t>energysmi.ru</t>
  </si>
  <si>
    <t>mobilegeographics.com</t>
  </si>
  <si>
    <t>nxxshsh.com</t>
  </si>
  <si>
    <t>marshmallowpeeps.com</t>
  </si>
  <si>
    <t>manualowl.com</t>
  </si>
  <si>
    <t>chann.net</t>
  </si>
  <si>
    <t>ysp.co.uk</t>
  </si>
  <si>
    <t>ndharch.com</t>
  </si>
  <si>
    <t>asp163.net</t>
  </si>
  <si>
    <t>campaid.in</t>
  </si>
  <si>
    <t>zinnedproject.org</t>
  </si>
  <si>
    <t>menshealthofficial.com</t>
  </si>
  <si>
    <t>york.gov.uk</t>
  </si>
  <si>
    <t>accountancycfx.com</t>
  </si>
  <si>
    <t>aonb.ru</t>
  </si>
  <si>
    <t>rilt.biz</t>
  </si>
  <si>
    <t>tradeearthmovers.com.au</t>
  </si>
  <si>
    <t>codar.com.sg</t>
  </si>
  <si>
    <t>myextralife.com</t>
  </si>
  <si>
    <t>cartridgesave.co.uk</t>
  </si>
  <si>
    <t>virtueonline.org</t>
  </si>
  <si>
    <t>tyionfordesign.com</t>
  </si>
  <si>
    <t>netsmartzkids.org</t>
  </si>
  <si>
    <t>arkadhuset.se</t>
  </si>
  <si>
    <t>thedebrief.co.uk</t>
  </si>
  <si>
    <t>zideo.nl</t>
  </si>
  <si>
    <t>acapel.com.vn</t>
  </si>
  <si>
    <t>wowgoldideal.nl</t>
  </si>
  <si>
    <t>shiner.com</t>
  </si>
  <si>
    <t>austindailyherald.com</t>
  </si>
  <si>
    <t>outlet.net.au</t>
  </si>
  <si>
    <t>iyte.edu.tr</t>
  </si>
  <si>
    <t>chat-w.com</t>
  </si>
  <si>
    <t>ipv.pt</t>
  </si>
  <si>
    <t>state-journal.com</t>
  </si>
  <si>
    <t>coopamerica.org</t>
  </si>
  <si>
    <t>5imx.com</t>
  </si>
  <si>
    <t>secretchina.com</t>
  </si>
  <si>
    <t>hfotusa.org</t>
  </si>
  <si>
    <t>feituverava.com.br</t>
  </si>
  <si>
    <t>zerit.club</t>
  </si>
  <si>
    <t>dyslexia.com</t>
  </si>
  <si>
    <t>cappobros.com.au</t>
  </si>
  <si>
    <t>topprojektgk.pl</t>
  </si>
  <si>
    <t>jfafilm.com</t>
  </si>
  <si>
    <t>podcastdirectory.com</t>
  </si>
  <si>
    <t>360.io</t>
  </si>
  <si>
    <t>inis.gov.ie</t>
  </si>
  <si>
    <t>limra.com</t>
  </si>
  <si>
    <t>currentargus.com</t>
  </si>
  <si>
    <t>bosch-do-it.com</t>
  </si>
  <si>
    <t>parkcity.org</t>
  </si>
  <si>
    <t>himipopo.com</t>
  </si>
  <si>
    <t>crowdbooster.com</t>
  </si>
  <si>
    <t>ahead.de</t>
  </si>
  <si>
    <t>autotechnews.net</t>
  </si>
  <si>
    <t>edaboard.com</t>
  </si>
  <si>
    <t>thecodeplayer.com</t>
  </si>
  <si>
    <t>osisoft.com</t>
  </si>
  <si>
    <t>learnyouahaskell.com</t>
  </si>
  <si>
    <t>jounin.net</t>
  </si>
  <si>
    <t>inpage.website</t>
  </si>
  <si>
    <t>graphicleftovers.com</t>
  </si>
  <si>
    <t>nubilefilms.com</t>
  </si>
  <si>
    <t>stiftunglesen.de</t>
  </si>
  <si>
    <t>wg.am</t>
  </si>
  <si>
    <t>theeverylastdetail.com</t>
  </si>
  <si>
    <t>siae.it</t>
  </si>
  <si>
    <t>ssjlgold.com</t>
  </si>
  <si>
    <t>uncyclopedia.info</t>
  </si>
  <si>
    <t>m6replay.fr</t>
  </si>
  <si>
    <t>nosoroh.com</t>
  </si>
  <si>
    <t>grantlawswfl.com</t>
  </si>
  <si>
    <t>hairromance.com</t>
  </si>
  <si>
    <t>yelkenmarine.com</t>
  </si>
  <si>
    <t>weckxeddy.be</t>
  </si>
  <si>
    <t>pochty.com</t>
  </si>
  <si>
    <t>alsimmekanik.com</t>
  </si>
  <si>
    <t>kafojiginew.com</t>
  </si>
  <si>
    <t>egymecdrillingtools.com</t>
  </si>
  <si>
    <t>mtdc.com.ua</t>
  </si>
  <si>
    <t>primexpo.ru</t>
  </si>
  <si>
    <t>sugiyamanaika.com</t>
  </si>
  <si>
    <t>avvocato-palermo.it</t>
  </si>
  <si>
    <t>pension101duba.cz</t>
  </si>
  <si>
    <t>trilux.com</t>
  </si>
  <si>
    <t>ritani.com</t>
  </si>
  <si>
    <t>bigsuntrade.com</t>
  </si>
  <si>
    <t>jleague.jp</t>
  </si>
  <si>
    <t>tkichicago.com</t>
  </si>
  <si>
    <t>hainguyenthanh.com</t>
  </si>
  <si>
    <t>roaminghunger.com</t>
  </si>
  <si>
    <t>nevnov.ru</t>
  </si>
  <si>
    <t>kaliningrad.ru</t>
  </si>
  <si>
    <t>cs-project.cz</t>
  </si>
  <si>
    <t>kppnpangkalanbun.net</t>
  </si>
  <si>
    <t>pharmgenericjoji.com</t>
  </si>
  <si>
    <t>siamhomeplus.com</t>
  </si>
  <si>
    <t>cardstore.com</t>
  </si>
  <si>
    <t>geoportal.gov.pl</t>
  </si>
  <si>
    <t>waterfront.co.za</t>
  </si>
  <si>
    <t>yingangkeji.com</t>
  </si>
  <si>
    <t>endlesssimmer.com</t>
  </si>
  <si>
    <t>lin.gr.jp</t>
  </si>
  <si>
    <t>bustedhalo.com</t>
  </si>
  <si>
    <t>sifanghua.com</t>
  </si>
  <si>
    <t>liveforfilms.com</t>
  </si>
  <si>
    <t>serverconvert.com</t>
  </si>
  <si>
    <t>guanjia.tw</t>
  </si>
  <si>
    <t>metalinsider.net</t>
  </si>
  <si>
    <t>lqbj.com</t>
  </si>
  <si>
    <t>oribe.com</t>
  </si>
  <si>
    <t>hd2017hd.ru</t>
  </si>
  <si>
    <t>theimproper.com</t>
  </si>
  <si>
    <t>crystal-design.com.ua</t>
  </si>
  <si>
    <t>hgdaily.com.cn</t>
  </si>
  <si>
    <t>usalistingdirectory.com</t>
  </si>
  <si>
    <t>micex.ru</t>
  </si>
  <si>
    <t>yves-rocher.fr</t>
  </si>
  <si>
    <t>suzukihaiduong.com</t>
  </si>
  <si>
    <t>labanquepostale.fr</t>
  </si>
  <si>
    <t>dinaithal.com</t>
  </si>
  <si>
    <t>methodshop.com</t>
  </si>
  <si>
    <t>aqq.ru</t>
  </si>
  <si>
    <t>getnews.info</t>
  </si>
  <si>
    <t>inimaga.com</t>
  </si>
  <si>
    <t>motherboardcafe.com</t>
  </si>
  <si>
    <t>peekperformanceinsurance.com</t>
  </si>
  <si>
    <t>baiyang.com.tw</t>
  </si>
  <si>
    <t>nightofraid.com</t>
  </si>
  <si>
    <t>livrariabrasil.net</t>
  </si>
  <si>
    <t>beermenus.com</t>
  </si>
  <si>
    <t>09122108011.ir</t>
  </si>
  <si>
    <t>whrs.gov.cn</t>
  </si>
  <si>
    <t>dverimar.com</t>
  </si>
  <si>
    <t>preview-urls.com</t>
  </si>
  <si>
    <t>bestgore.com</t>
  </si>
  <si>
    <t>thegivershirt.com</t>
  </si>
  <si>
    <t>bankingcheck.de</t>
  </si>
  <si>
    <t>curling.ca</t>
  </si>
  <si>
    <t>oceancenturyuk.com</t>
  </si>
  <si>
    <t>kmgszx.com</t>
  </si>
  <si>
    <t>degy.com</t>
  </si>
  <si>
    <t>torres.es</t>
  </si>
  <si>
    <t>visitalbuquerque.org</t>
  </si>
  <si>
    <t>jrjimg.cn</t>
  </si>
  <si>
    <t>stinkyboard.com</t>
  </si>
  <si>
    <t>kp98.com</t>
  </si>
  <si>
    <t>katta-tanaffus.uz</t>
  </si>
  <si>
    <t>aiweiwei.com</t>
  </si>
  <si>
    <t>luheshw.com</t>
  </si>
  <si>
    <t>fabtechexpo.com</t>
  </si>
  <si>
    <t>nacmm.info</t>
  </si>
  <si>
    <t>airalgerie.dz</t>
  </si>
  <si>
    <t>cubuffs.com</t>
  </si>
  <si>
    <t>tysonfoods.com</t>
  </si>
  <si>
    <t>hceg.cn</t>
  </si>
  <si>
    <t>nationallampoon.com</t>
  </si>
  <si>
    <t>xabbs.org.cn</t>
  </si>
  <si>
    <t>metropoliglobal.com</t>
  </si>
  <si>
    <t>hitianlong.com</t>
  </si>
  <si>
    <t>sangoma.com</t>
  </si>
  <si>
    <t>project10tothe100.com</t>
  </si>
  <si>
    <t>rec.org</t>
  </si>
  <si>
    <t>publicproxyservers.com</t>
  </si>
  <si>
    <t>genome.ad.jp</t>
  </si>
  <si>
    <t>terrysfabrics.co.uk</t>
  </si>
  <si>
    <t>wels-bike.ru</t>
  </si>
  <si>
    <t>otcms.com</t>
  </si>
  <si>
    <t>120fzxbw.com</t>
  </si>
  <si>
    <t>ciku5.com</t>
  </si>
  <si>
    <t>entekhab.ir</t>
  </si>
  <si>
    <t>baitoru.com</t>
  </si>
  <si>
    <t>mrphuchoi.com</t>
  </si>
  <si>
    <t>onlinejainmanch.org</t>
  </si>
  <si>
    <t>gaboaldasoro.com</t>
  </si>
  <si>
    <t>chaineurbaine.com</t>
  </si>
  <si>
    <t>sagliklibeslenmeunu.com</t>
  </si>
  <si>
    <t>shanteups.org</t>
  </si>
  <si>
    <t>pahya.com</t>
  </si>
  <si>
    <t>c3c4transportes.com.br</t>
  </si>
  <si>
    <t>so-associate.com</t>
  </si>
  <si>
    <t>maykhuechtantinhdau.info</t>
  </si>
  <si>
    <t>topp-benelux.nl</t>
  </si>
  <si>
    <t>comedycentral.co.uk</t>
  </si>
  <si>
    <t>iyibir.com.tr</t>
  </si>
  <si>
    <t>opstinadoljevac.rs</t>
  </si>
  <si>
    <t>msquareengineers.com</t>
  </si>
  <si>
    <t>gzshc.com</t>
  </si>
  <si>
    <t>orz.hm</t>
  </si>
  <si>
    <t>hm</t>
  </si>
  <si>
    <t>cian.ru</t>
  </si>
  <si>
    <t>graficatechprint.com.br</t>
  </si>
  <si>
    <t>sitstay.com</t>
  </si>
  <si>
    <t>irrigare.ma</t>
  </si>
  <si>
    <t>hainanhr.com</t>
  </si>
  <si>
    <t>kaieteurnewsonline.com</t>
  </si>
  <si>
    <t>supercook.ru</t>
  </si>
  <si>
    <t>caiep.org</t>
  </si>
  <si>
    <t>iknow.jp</t>
  </si>
  <si>
    <t>antpedia.com</t>
  </si>
  <si>
    <t>eltenedor.es</t>
  </si>
  <si>
    <t>kunena.com</t>
  </si>
  <si>
    <t>hermesworld.com</t>
  </si>
  <si>
    <t>logomoose.com</t>
  </si>
  <si>
    <t>gdjdedu.net</t>
  </si>
  <si>
    <t>motpwh.gov.mw</t>
  </si>
  <si>
    <t>gouv.ml</t>
  </si>
  <si>
    <t>solanergy.com</t>
  </si>
  <si>
    <t>lelangdiecast.com</t>
  </si>
  <si>
    <t>tyeat.com</t>
  </si>
  <si>
    <t>tesiaisa.org</t>
  </si>
  <si>
    <t>comia.ca</t>
  </si>
  <si>
    <t>realtimeboard.com</t>
  </si>
  <si>
    <t>weho.org</t>
  </si>
  <si>
    <t>iceman.it</t>
  </si>
  <si>
    <t>outseal.com</t>
  </si>
  <si>
    <t>carrotmuseum.co.uk</t>
  </si>
  <si>
    <t>heb-hjjp.com</t>
  </si>
  <si>
    <t>openbuilds.vn</t>
  </si>
  <si>
    <t>jsga.gov.cn</t>
  </si>
  <si>
    <t>mycoincloud.com</t>
  </si>
  <si>
    <t>gotorrents.top</t>
  </si>
  <si>
    <t>greensectors.net</t>
  </si>
  <si>
    <t>thehumanist.com</t>
  </si>
  <si>
    <t>ncccusa.org</t>
  </si>
  <si>
    <t>globalmes.net</t>
  </si>
  <si>
    <t>tokyo-kasei.ac.jp</t>
  </si>
  <si>
    <t>9flash.com</t>
  </si>
  <si>
    <t>carnegiesciencecenter.org</t>
  </si>
  <si>
    <t>policylink.org</t>
  </si>
  <si>
    <t>tourismsaskatchewan.com</t>
  </si>
  <si>
    <t>winchesterletting.co.uk</t>
  </si>
  <si>
    <t>sheriffs.org</t>
  </si>
  <si>
    <t>kkthelp.ru</t>
  </si>
  <si>
    <t>powerhousebooks.com</t>
  </si>
  <si>
    <t>xswg.com</t>
  </si>
  <si>
    <t>femen.org</t>
  </si>
  <si>
    <t>cawleycarr.com</t>
  </si>
  <si>
    <t>worldroyals.com</t>
  </si>
  <si>
    <t>classiccarsforsale.co.uk</t>
  </si>
  <si>
    <t>mehfeel.net</t>
  </si>
  <si>
    <t>smeshlink.com</t>
  </si>
  <si>
    <t>talk2action.org</t>
  </si>
  <si>
    <t>stypendia-bialystok.pl</t>
  </si>
  <si>
    <t>calvinharris.com</t>
  </si>
  <si>
    <t>ceip.org</t>
  </si>
  <si>
    <t>boydellandbrewer.com</t>
  </si>
  <si>
    <t>the-witness.net</t>
  </si>
  <si>
    <t>2dayblog.com</t>
  </si>
  <si>
    <t>wamu.com</t>
  </si>
  <si>
    <t>plyrics.com</t>
  </si>
  <si>
    <t>mastersportal.eu</t>
  </si>
  <si>
    <t>saba.com</t>
  </si>
  <si>
    <t>mototuneusa.com</t>
  </si>
  <si>
    <t>nikonimaging.com</t>
  </si>
  <si>
    <t>ellucian.com</t>
  </si>
  <si>
    <t>oxfordeconomics.com</t>
  </si>
  <si>
    <t>dmusic.com</t>
  </si>
  <si>
    <t>edonkey2000.com</t>
  </si>
  <si>
    <t>rosegardenmusic.com</t>
  </si>
  <si>
    <t>onmicrosoft.com</t>
  </si>
  <si>
    <t>schau-hin.info</t>
  </si>
  <si>
    <t>sweetcsdesigns.com</t>
  </si>
  <si>
    <t>tvblog.it</t>
  </si>
  <si>
    <t>tradevv.com</t>
  </si>
  <si>
    <t>cyber-ninja.jp</t>
  </si>
  <si>
    <t>kvb-koeln.de</t>
  </si>
  <si>
    <t>letaohousekeeping.com</t>
  </si>
  <si>
    <t>ohsweetbasil.com</t>
  </si>
  <si>
    <t>otoplenie-system.ru</t>
  </si>
  <si>
    <t>web-dessigne.ru</t>
  </si>
  <si>
    <t>unicom.aero</t>
  </si>
  <si>
    <t>cnchanche.com</t>
  </si>
  <si>
    <t>oblgazeta.ru</t>
  </si>
  <si>
    <t>cuinavo.com</t>
  </si>
  <si>
    <t>alessandromusella.net</t>
  </si>
  <si>
    <t>jdspiano.com</t>
  </si>
  <si>
    <t>easterncaterer.com</t>
  </si>
  <si>
    <t>kishangondaliya.in</t>
  </si>
  <si>
    <t>vanderhoopfilm.com</t>
  </si>
  <si>
    <t>v-r.de</t>
  </si>
  <si>
    <t>qhdkfbj.com</t>
  </si>
  <si>
    <t>best-house.com.ua</t>
  </si>
  <si>
    <t>historic-racer.com</t>
  </si>
  <si>
    <t>nurse.or.jp</t>
  </si>
  <si>
    <t>md-logistic.com</t>
  </si>
  <si>
    <t>hondentrimsalon-linda.nl</t>
  </si>
  <si>
    <t>teenmegaworld.net</t>
  </si>
  <si>
    <t>ridgemarketingservices.in</t>
  </si>
  <si>
    <t>uniesbauru.com.br</t>
  </si>
  <si>
    <t>dkc1ruse.org</t>
  </si>
  <si>
    <t>tc-pushkinsky.ru</t>
  </si>
  <si>
    <t>europaconcorsi.com</t>
  </si>
  <si>
    <t>cialispills91.com</t>
  </si>
  <si>
    <t>italianita.su</t>
  </si>
  <si>
    <t>bharatstudent.com</t>
  </si>
  <si>
    <t>cargoservice.kz</t>
  </si>
  <si>
    <t>barriecfsc.ca</t>
  </si>
  <si>
    <t>thetorquereport.com</t>
  </si>
  <si>
    <t>medicinform.net</t>
  </si>
  <si>
    <t>biotechnicum.be</t>
  </si>
  <si>
    <t>xlsemanal.com</t>
  </si>
  <si>
    <t>sordum.org</t>
  </si>
  <si>
    <t>daiyafoods.com</t>
  </si>
  <si>
    <t>padelhuelma.com</t>
  </si>
  <si>
    <t>psleventsfl.com</t>
  </si>
  <si>
    <t>048.ua</t>
  </si>
  <si>
    <t>ooanmrsk.ru</t>
  </si>
  <si>
    <t>zero2050.org</t>
  </si>
  <si>
    <t>xyxy.net</t>
  </si>
  <si>
    <t>casaniloperez.com.uy</t>
  </si>
  <si>
    <t>inboundnow.com</t>
  </si>
  <si>
    <t>natelord.com</t>
  </si>
  <si>
    <t>dburgg.com</t>
  </si>
  <si>
    <t>creationwiki.org</t>
  </si>
  <si>
    <t>topstar.tj</t>
  </si>
  <si>
    <t>values.com</t>
  </si>
  <si>
    <t>theghostsofsparta.com</t>
  </si>
  <si>
    <t>tahoecaretakers.com</t>
  </si>
  <si>
    <t>boersenwiki.com</t>
  </si>
  <si>
    <t>eastmidlandsairport.com</t>
  </si>
  <si>
    <t>shirtcity.com</t>
  </si>
  <si>
    <t>myparksidepharmacy.com</t>
  </si>
  <si>
    <t>mega-plantator.com</t>
  </si>
  <si>
    <t>fangxinyy.com</t>
  </si>
  <si>
    <t>salehoo.com</t>
  </si>
  <si>
    <t>gzjingtmy.com</t>
  </si>
  <si>
    <t>boundless.org</t>
  </si>
  <si>
    <t>dir-diving.com.ua</t>
  </si>
  <si>
    <t>fegames.co.il</t>
  </si>
  <si>
    <t>bestseocompany.info</t>
  </si>
  <si>
    <t>poetmovies.com</t>
  </si>
  <si>
    <t>eex.com</t>
  </si>
  <si>
    <t>metin2inferno.com</t>
  </si>
  <si>
    <t>franchise-clinic.com</t>
  </si>
  <si>
    <t>aubonpain.com</t>
  </si>
  <si>
    <t>addmysupport.com</t>
  </si>
  <si>
    <t>ratuclub.com</t>
  </si>
  <si>
    <t>ardbeg.com</t>
  </si>
  <si>
    <t>discoverfrance.net</t>
  </si>
  <si>
    <t>u2m.ru</t>
  </si>
  <si>
    <t>legia.com</t>
  </si>
  <si>
    <t>zanashoei.ir</t>
  </si>
  <si>
    <t>canada-pharmacy-24h.com</t>
  </si>
  <si>
    <t>facingsouth.org</t>
  </si>
  <si>
    <t>bwfbadminton.org</t>
  </si>
  <si>
    <t>scottusa.com</t>
  </si>
  <si>
    <t>protoyard.in</t>
  </si>
  <si>
    <t>izy.cn</t>
  </si>
  <si>
    <t>raqtweak.com</t>
  </si>
  <si>
    <t>coooooook.com</t>
  </si>
  <si>
    <t>trustscam.nl</t>
  </si>
  <si>
    <t>dsausa.org</t>
  </si>
  <si>
    <t>fuyuanma.com</t>
  </si>
  <si>
    <t>rightsignature.com</t>
  </si>
  <si>
    <t>mlkday.gov</t>
  </si>
  <si>
    <t>pccasegear.com</t>
  </si>
  <si>
    <t>mca.ie</t>
  </si>
  <si>
    <t>fscus.org</t>
  </si>
  <si>
    <t>spirent.com</t>
  </si>
  <si>
    <t>wancgc.com</t>
  </si>
  <si>
    <t>ukiahdailyjournal.com</t>
  </si>
  <si>
    <t>dexcom.com</t>
  </si>
  <si>
    <t>redditgifts.com</t>
  </si>
  <si>
    <t>thechannelco.com</t>
  </si>
  <si>
    <t>lifespan.org</t>
  </si>
  <si>
    <t>beamsuntory.com</t>
  </si>
  <si>
    <t>emthemes.com</t>
  </si>
  <si>
    <t>friendshiptibet.com</t>
  </si>
  <si>
    <t>prizeo.com</t>
  </si>
  <si>
    <t>enews.com</t>
  </si>
  <si>
    <t>canadagoosejacketsforcheap.com</t>
  </si>
  <si>
    <t>game-insight.com</t>
  </si>
  <si>
    <t>aioss.it</t>
  </si>
  <si>
    <t>mof.gov.cy</t>
  </si>
  <si>
    <t>ricostacruz.com</t>
  </si>
  <si>
    <t>yoctoproject.org</t>
  </si>
  <si>
    <t>rbf.org</t>
  </si>
  <si>
    <t>big-boards.com</t>
  </si>
  <si>
    <t>potaroo.net</t>
  </si>
  <si>
    <t>wacai.com</t>
  </si>
  <si>
    <t>123gif.de</t>
  </si>
  <si>
    <t>legend-lf.ru</t>
  </si>
  <si>
    <t>reflex.cz</t>
  </si>
  <si>
    <t>pttplc.com</t>
  </si>
  <si>
    <t>filesor.com</t>
  </si>
  <si>
    <t>icourse163.org</t>
  </si>
  <si>
    <t>1abzar.com</t>
  </si>
  <si>
    <t>kasikornbank.com</t>
  </si>
  <si>
    <t>forward-hdd.ru</t>
  </si>
  <si>
    <t>sagen.at</t>
  </si>
  <si>
    <t>portal-eu.ru</t>
  </si>
  <si>
    <t>xn--61-6kc3blkbbgii8hsbyb.xn--p1ai</t>
  </si>
  <si>
    <t>ÑÐºÐ¾Ñ€Ð°ÑÐ¿Ð¾Ð¼Ð¾Ñ‰ÑŒ61.Ñ€Ñ„</t>
  </si>
  <si>
    <t>preglednaislyama.com</t>
  </si>
  <si>
    <t>apptussolutions.com</t>
  </si>
  <si>
    <t>dorsnab.net</t>
  </si>
  <si>
    <t>chinabeixin.top</t>
  </si>
  <si>
    <t>narkolog-klinika.ru</t>
  </si>
  <si>
    <t>weelovemarketing.com</t>
  </si>
  <si>
    <t>persoonlijkbedankt.nl</t>
  </si>
  <si>
    <t>mobiletrain.org</t>
  </si>
  <si>
    <t>big-bull.de</t>
  </si>
  <si>
    <t>demone.sk</t>
  </si>
  <si>
    <t>lohogroup.com</t>
  </si>
  <si>
    <t>educationpoint.eu</t>
  </si>
  <si>
    <t>vntt.org</t>
  </si>
  <si>
    <t>cogniti.pl</t>
  </si>
  <si>
    <t>dlf.org.uk</t>
  </si>
  <si>
    <t>easyvoyage.com</t>
  </si>
  <si>
    <t>spi0n.com</t>
  </si>
  <si>
    <t>gzgaoba.com</t>
  </si>
  <si>
    <t>thenervousbreakdown.com</t>
  </si>
  <si>
    <t>txjamboree.com</t>
  </si>
  <si>
    <t>kapital-rus.ru</t>
  </si>
  <si>
    <t>flumotion.com</t>
  </si>
  <si>
    <t>cvk.biz</t>
  </si>
  <si>
    <t>shaoxingweb.com</t>
  </si>
  <si>
    <t>bjybtg.com</t>
  </si>
  <si>
    <t>anthonynolan.org</t>
  </si>
  <si>
    <t>32ndst.com</t>
  </si>
  <si>
    <t>wozaonline.co.za</t>
  </si>
  <si>
    <t>jomalone.co.uk</t>
  </si>
  <si>
    <t>chaye688.com</t>
  </si>
  <si>
    <t>minvws.nl</t>
  </si>
  <si>
    <t>k-m.de</t>
  </si>
  <si>
    <t>institutoamar.org</t>
  </si>
  <si>
    <t>oneida.com</t>
  </si>
  <si>
    <t>aya.org.hk</t>
  </si>
  <si>
    <t>raiffeisen.ro</t>
  </si>
  <si>
    <t>weapons-universe.com</t>
  </si>
  <si>
    <t>bnc.ca</t>
  </si>
  <si>
    <t>accademiadelcomico.it</t>
  </si>
  <si>
    <t>labradorsrule.co.uk</t>
  </si>
  <si>
    <t>browardschools.com</t>
  </si>
  <si>
    <t>dreamhotels.com</t>
  </si>
  <si>
    <t>donington-park.co.uk</t>
  </si>
  <si>
    <t>pamelaaquilani.com</t>
  </si>
  <si>
    <t>e-info.org.tw</t>
  </si>
  <si>
    <t>danas.rs</t>
  </si>
  <si>
    <t>fxhd1080.com</t>
  </si>
  <si>
    <t>nmnathletics.com</t>
  </si>
  <si>
    <t>dfxy.net</t>
  </si>
  <si>
    <t>wqed.org</t>
  </si>
  <si>
    <t>innogames.com</t>
  </si>
  <si>
    <t>startingnoworg.com</t>
  </si>
  <si>
    <t>moibb.ru</t>
  </si>
  <si>
    <t>monsterhigh.com</t>
  </si>
  <si>
    <t>newocx.com</t>
  </si>
  <si>
    <t>irwinmitchell.com</t>
  </si>
  <si>
    <t>umefw.com</t>
  </si>
  <si>
    <t>itiexue.net</t>
  </si>
  <si>
    <t>sluge.pl</t>
  </si>
  <si>
    <t>peeron.com</t>
  </si>
  <si>
    <t>mtas.ru</t>
  </si>
  <si>
    <t>hccmis.com</t>
  </si>
  <si>
    <t>virtual-egypt.com</t>
  </si>
  <si>
    <t>tenmarks.com</t>
  </si>
  <si>
    <t>pumpitupparty.com</t>
  </si>
  <si>
    <t>mpt.org</t>
  </si>
  <si>
    <t>rhenus.com</t>
  </si>
  <si>
    <t>mercadolibre.com.co</t>
  </si>
  <si>
    <t>etam.com.cn</t>
  </si>
  <si>
    <t>travel.com</t>
  </si>
  <si>
    <t>timsky.ru</t>
  </si>
  <si>
    <t>jdc.org</t>
  </si>
  <si>
    <t>packard.org</t>
  </si>
  <si>
    <t>streamguys.com</t>
  </si>
  <si>
    <t>bepins.com</t>
  </si>
  <si>
    <t>juliusbaer.com</t>
  </si>
  <si>
    <t>aliceinchains.com</t>
  </si>
  <si>
    <t>parsely.com</t>
  </si>
  <si>
    <t>hexagon.com</t>
  </si>
  <si>
    <t>juju.com</t>
  </si>
  <si>
    <t>emachineshop.com</t>
  </si>
  <si>
    <t>rmcc-cmrc.ca</t>
  </si>
  <si>
    <t>invesp.com</t>
  </si>
  <si>
    <t>europac.net</t>
  </si>
  <si>
    <t>pbworld.com</t>
  </si>
  <si>
    <t>sniec.net</t>
  </si>
  <si>
    <t>mapinfo.com</t>
  </si>
  <si>
    <t>thevideo.me</t>
  </si>
  <si>
    <t>cqjchr.com</t>
  </si>
  <si>
    <t>realestateview.com.au</t>
  </si>
  <si>
    <t>303magazine.com</t>
  </si>
  <si>
    <t>jma-net.go.jp</t>
  </si>
  <si>
    <t>xcweather.co.uk</t>
  </si>
  <si>
    <t>nakhjir-amol.com</t>
  </si>
  <si>
    <t>ffdy.cc</t>
  </si>
  <si>
    <t>emmaab.nu</t>
  </si>
  <si>
    <t>nodualismo.com.ar</t>
  </si>
  <si>
    <t>damagedvideopro.com</t>
  </si>
  <si>
    <t>schoo.jp</t>
  </si>
  <si>
    <t>lesplatieres.com</t>
  </si>
  <si>
    <t>stanojcic.com</t>
  </si>
  <si>
    <t>funandfinance.tv</t>
  </si>
  <si>
    <t>leerondersteuning.com</t>
  </si>
  <si>
    <t>brotherambitions.com</t>
  </si>
  <si>
    <t>antill.info</t>
  </si>
  <si>
    <t>dabonneville.com</t>
  </si>
  <si>
    <t>mistercoben.com</t>
  </si>
  <si>
    <t>bdszw.com</t>
  </si>
  <si>
    <t>wintest.in</t>
  </si>
  <si>
    <t>lr-food.de</t>
  </si>
  <si>
    <t>datasam.com.au</t>
  </si>
  <si>
    <t>shuomaluye.com</t>
  </si>
  <si>
    <t>bmlv2016.com</t>
  </si>
  <si>
    <t>eleet.com.br</t>
  </si>
  <si>
    <t>greyowlsystems.com</t>
  </si>
  <si>
    <t>rsbgroup.be</t>
  </si>
  <si>
    <t>st-takla.org</t>
  </si>
  <si>
    <t>gillejeunesse.be</t>
  </si>
  <si>
    <t>sms-innovation.com</t>
  </si>
  <si>
    <t>dieschreibers.at</t>
  </si>
  <si>
    <t>remenergo.pro</t>
  </si>
  <si>
    <t>rottfraufortuna.com</t>
  </si>
  <si>
    <t>simplygruen.eu</t>
  </si>
  <si>
    <t>ilse.nl</t>
  </si>
  <si>
    <t>china-juheng.com</t>
  </si>
  <si>
    <t>forr.org.pl</t>
  </si>
  <si>
    <t>kagrc.co.ke</t>
  </si>
  <si>
    <t>bger.ch</t>
  </si>
  <si>
    <t>fixerstudio.pl</t>
  </si>
  <si>
    <t>nuzijn.nu</t>
  </si>
  <si>
    <t>markertek.com</t>
  </si>
  <si>
    <t>t74.ru</t>
  </si>
  <si>
    <t>favt.ru</t>
  </si>
  <si>
    <t>jordansforsale.us</t>
  </si>
  <si>
    <t>internetautoguide.com</t>
  </si>
  <si>
    <t>villa-vip.ru</t>
  </si>
  <si>
    <t>youjoomla.info</t>
  </si>
  <si>
    <t>gofood.cn</t>
  </si>
  <si>
    <t>truthstreammedia.com</t>
  </si>
  <si>
    <t>hansolkorea.co.kr</t>
  </si>
  <si>
    <t>carinsuranceghn.org</t>
  </si>
  <si>
    <t>ulcedu.com</t>
  </si>
  <si>
    <t>ealing.gov.uk</t>
  </si>
  <si>
    <t>bksiyengar.com</t>
  </si>
  <si>
    <t>comment-se-muscler.xyz</t>
  </si>
  <si>
    <t>hljjj.gov.cn</t>
  </si>
  <si>
    <t>medicalmingle.com</t>
  </si>
  <si>
    <t>thestyleswap.com</t>
  </si>
  <si>
    <t>convoyofhope.org</t>
  </si>
  <si>
    <t>fitflopssandals.net</t>
  </si>
  <si>
    <t>xn--c1aa3aw.xn--p1ai</t>
  </si>
  <si>
    <t>ÑƒÐ³Ð½Ð³.Ñ€Ñ„</t>
  </si>
  <si>
    <t>oikokipos.gr</t>
  </si>
  <si>
    <t>sim-italia.org</t>
  </si>
  <si>
    <t>silkstudio.com.au</t>
  </si>
  <si>
    <t>jallikattuda.com</t>
  </si>
  <si>
    <t>fontbureau.com</t>
  </si>
  <si>
    <t>logofaves.com</t>
  </si>
  <si>
    <t>teachwithmovies.org</t>
  </si>
  <si>
    <t>theflippedgymnasium.com</t>
  </si>
  <si>
    <t>jilintv.com.cn</t>
  </si>
  <si>
    <t>mbandf.com</t>
  </si>
  <si>
    <t>imagolf.es</t>
  </si>
  <si>
    <t>shaanxi.cn</t>
  </si>
  <si>
    <t>rmuti.ac.th</t>
  </si>
  <si>
    <t>meed.com</t>
  </si>
  <si>
    <t>chiefmfg.com</t>
  </si>
  <si>
    <t>rodalenews.com</t>
  </si>
  <si>
    <t>92newbalance.com</t>
  </si>
  <si>
    <t>facenet.net.nz</t>
  </si>
  <si>
    <t>bomag.com</t>
  </si>
  <si>
    <t>ayana.com</t>
  </si>
  <si>
    <t>wwwonlinepharmacyusa.com</t>
  </si>
  <si>
    <t>ee23.net</t>
  </si>
  <si>
    <t>greenmountaincoffee.com</t>
  </si>
  <si>
    <t>cphoto.com.cn</t>
  </si>
  <si>
    <t>zywgame.com</t>
  </si>
  <si>
    <t>uspapz.com</t>
  </si>
  <si>
    <t>style-arena.jp</t>
  </si>
  <si>
    <t>pcma.org</t>
  </si>
  <si>
    <t>candycrushsaga.com</t>
  </si>
  <si>
    <t>ology.com</t>
  </si>
  <si>
    <t>inyaan.net</t>
  </si>
  <si>
    <t>gxjyjh.com</t>
  </si>
  <si>
    <t>sildenafilusforx.com</t>
  </si>
  <si>
    <t>premierinc.com</t>
  </si>
  <si>
    <t>seafareproject.eu</t>
  </si>
  <si>
    <t>neasc.org</t>
  </si>
  <si>
    <t>kryptonitelock.com</t>
  </si>
  <si>
    <t>chinesetoday.com</t>
  </si>
  <si>
    <t>esi-group.com</t>
  </si>
  <si>
    <t>rednova.com</t>
  </si>
  <si>
    <t>cssremix.com</t>
  </si>
  <si>
    <t>mayanot.edu</t>
  </si>
  <si>
    <t>cytoscape.org</t>
  </si>
  <si>
    <t>iam-media.com</t>
  </si>
  <si>
    <t>prologis.com</t>
  </si>
  <si>
    <t>whitsoftdev.com</t>
  </si>
  <si>
    <t>iau-aiu.net</t>
  </si>
  <si>
    <t>lvm.de</t>
  </si>
  <si>
    <t>notjustahousewife.net</t>
  </si>
  <si>
    <t>karapaia.com</t>
  </si>
  <si>
    <t>anabole.top</t>
  </si>
  <si>
    <t>glidden.com</t>
  </si>
  <si>
    <t>iphpbb3.com</t>
  </si>
  <si>
    <t>hogarutil.com</t>
  </si>
  <si>
    <t>acadis.nl</t>
  </si>
  <si>
    <t>tdfgroup.eu</t>
  </si>
  <si>
    <t>mise.gov.it</t>
  </si>
  <si>
    <t>poif.info</t>
  </si>
  <si>
    <t>hipboneconnectedtothe.com</t>
  </si>
  <si>
    <t>sebastiansamuelsson.se</t>
  </si>
  <si>
    <t>catalcakoyurunleri.com</t>
  </si>
  <si>
    <t>sadaalammaq.com</t>
  </si>
  <si>
    <t>saladbook.net</t>
  </si>
  <si>
    <t>rockwin.eu</t>
  </si>
  <si>
    <t>heathercolledge.com</t>
  </si>
  <si>
    <t>g-vkus.ru</t>
  </si>
  <si>
    <t>soniloginteractive.com</t>
  </si>
  <si>
    <t>k12reader.com</t>
  </si>
  <si>
    <t>shopmyplexus.com</t>
  </si>
  <si>
    <t>superokna34.ru</t>
  </si>
  <si>
    <t>cefr.ro</t>
  </si>
  <si>
    <t>bestanimalsfarm.com</t>
  </si>
  <si>
    <t>budinconsult.com</t>
  </si>
  <si>
    <t>electritechdenver.com</t>
  </si>
  <si>
    <t>lautenslager.eu</t>
  </si>
  <si>
    <t>baisly.com</t>
  </si>
  <si>
    <t>xiaowusoftware.com</t>
  </si>
  <si>
    <t>clinic.co.uk</t>
  </si>
  <si>
    <t>buy6vonline.com</t>
  </si>
  <si>
    <t>gitelesprunelles.be</t>
  </si>
  <si>
    <t>9aola.com</t>
  </si>
  <si>
    <t>hawaiians.co.jp</t>
  </si>
  <si>
    <t>luisportocarrero.com</t>
  </si>
  <si>
    <t>bigsunweb.com</t>
  </si>
  <si>
    <t>portalesmedicos.com</t>
  </si>
  <si>
    <t>vanessarees.com</t>
  </si>
  <si>
    <t>backtoherroots.com</t>
  </si>
  <si>
    <t>absoluteoptionslondon.com</t>
  </si>
  <si>
    <t>rdc.pl</t>
  </si>
  <si>
    <t>wpscoop.com</t>
  </si>
  <si>
    <t>neogencare.com</t>
  </si>
  <si>
    <t>jamesbondlifestyle.com</t>
  </si>
  <si>
    <t>cwer.ru</t>
  </si>
  <si>
    <t>africanmango-se.info</t>
  </si>
  <si>
    <t>sanskarprakashanmusic.com</t>
  </si>
  <si>
    <t>fuk-ab.co.jp</t>
  </si>
  <si>
    <t>r-cms.jp</t>
  </si>
  <si>
    <t>fatsoma.com</t>
  </si>
  <si>
    <t>crpasoapaso.es</t>
  </si>
  <si>
    <t>convertplug.com</t>
  </si>
  <si>
    <t>avtobania.pro</t>
  </si>
  <si>
    <t>s-narodom.ru</t>
  </si>
  <si>
    <t>meningitisnow.org</t>
  </si>
  <si>
    <t>vikingline.fi</t>
  </si>
  <si>
    <t>100percentpure.com</t>
  </si>
  <si>
    <t>mooienschede.nu</t>
  </si>
  <si>
    <t>u7buy.com</t>
  </si>
  <si>
    <t>prohelvetia.ch</t>
  </si>
  <si>
    <t>pdars.it</t>
  </si>
  <si>
    <t>zhixiaoren.com</t>
  </si>
  <si>
    <t>yahoo.co.kr</t>
  </si>
  <si>
    <t>freewpthemes.net</t>
  </si>
  <si>
    <t>napiszprawde.pl</t>
  </si>
  <si>
    <t>tdc.ac.jp</t>
  </si>
  <si>
    <t>crpspartnersinpain.com</t>
  </si>
  <si>
    <t>job128.com</t>
  </si>
  <si>
    <t>etel.ru</t>
  </si>
  <si>
    <t>floridarealtors.org</t>
  </si>
  <si>
    <t>cartierwatches.org.uk</t>
  </si>
  <si>
    <t>montpellier-agglo.com</t>
  </si>
  <si>
    <t>modmypi.com</t>
  </si>
  <si>
    <t>turtlebayresort.com</t>
  </si>
  <si>
    <t>shonai-nippo.co.jp</t>
  </si>
  <si>
    <t>autoymotointernacional.com</t>
  </si>
  <si>
    <t>essaywriter.gdn</t>
  </si>
  <si>
    <t>dowater.com</t>
  </si>
  <si>
    <t>cheapmlb-jerseys.us</t>
  </si>
  <si>
    <t>zeldainformer.com</t>
  </si>
  <si>
    <t>techsteveweb.com</t>
  </si>
  <si>
    <t>allmanbrothersband.com</t>
  </si>
  <si>
    <t>marswiki.space</t>
  </si>
  <si>
    <t>999webdesign.com</t>
  </si>
  <si>
    <t>reelapp.com</t>
  </si>
  <si>
    <t>ubotstudio.com</t>
  </si>
  <si>
    <t>redir.ec</t>
  </si>
  <si>
    <t>tuapse.ru</t>
  </si>
  <si>
    <t>thestandard.co.zw</t>
  </si>
  <si>
    <t>balkanfarma.org</t>
  </si>
  <si>
    <t>lookcycle.com</t>
  </si>
  <si>
    <t>swiftbitcoins.com</t>
  </si>
  <si>
    <t>zscas.edu.cn</t>
  </si>
  <si>
    <t>insight.net.tw</t>
  </si>
  <si>
    <t>amazd.co.nz</t>
  </si>
  <si>
    <t>12ge.com</t>
  </si>
  <si>
    <t>flysnf.org</t>
  </si>
  <si>
    <t>essayprofhelp.com</t>
  </si>
  <si>
    <t>whatssygroups.com</t>
  </si>
  <si>
    <t>hb.pl</t>
  </si>
  <si>
    <t>wizarduniverse.com</t>
  </si>
  <si>
    <t>ngo-monitor.org</t>
  </si>
  <si>
    <t>asopymes.com</t>
  </si>
  <si>
    <t>carolinajournal.com</t>
  </si>
  <si>
    <t>demonocracy.info</t>
  </si>
  <si>
    <t>ncausa.org</t>
  </si>
  <si>
    <t>marinelog.com</t>
  </si>
  <si>
    <t>cnw.ca</t>
  </si>
  <si>
    <t>3newsnow.com</t>
  </si>
  <si>
    <t>usich.gov</t>
  </si>
  <si>
    <t>imaginareia.com</t>
  </si>
  <si>
    <t>doh.gov.ph</t>
  </si>
  <si>
    <t>diabeteshealth.com</t>
  </si>
  <si>
    <t>zorinos.com</t>
  </si>
  <si>
    <t>opiniojuris.org</t>
  </si>
  <si>
    <t>lexiconpro.com</t>
  </si>
  <si>
    <t>srfood.org</t>
  </si>
  <si>
    <t>junkbusters.com</t>
  </si>
  <si>
    <t>realtime.net</t>
  </si>
  <si>
    <t>forret.com</t>
  </si>
  <si>
    <t>discoverbing.com</t>
  </si>
  <si>
    <t>lookandfeel.com</t>
  </si>
  <si>
    <t>freecomputerbooks.com</t>
  </si>
  <si>
    <t>kienthuc.net.vn</t>
  </si>
  <si>
    <t>unive.nl</t>
  </si>
  <si>
    <t>californiakidneyspecialists.com</t>
  </si>
  <si>
    <t>billetlugen.dk</t>
  </si>
  <si>
    <t>elashin.ru</t>
  </si>
  <si>
    <t>mahyardavani.com</t>
  </si>
  <si>
    <t>labastide-hotel.com</t>
  </si>
  <si>
    <t>villa-melanie-hvar.com</t>
  </si>
  <si>
    <t>melcoinc.co.jp</t>
  </si>
  <si>
    <t>convictio.fr</t>
  </si>
  <si>
    <t>firatteknoloji.com</t>
  </si>
  <si>
    <t>proh.nl</t>
  </si>
  <si>
    <t>zevz.com</t>
  </si>
  <si>
    <t>3fmedia.com</t>
  </si>
  <si>
    <t>mebelposad.ru</t>
  </si>
  <si>
    <t>emepatras.gr</t>
  </si>
  <si>
    <t>maxam.me</t>
  </si>
  <si>
    <t>mujerinsustancial.com</t>
  </si>
  <si>
    <t>neohoat.com</t>
  </si>
  <si>
    <t>bronecup.com</t>
  </si>
  <si>
    <t>xn--ich-belfte-geb.de</t>
  </si>
  <si>
    <t>ich-belÃ¼fte.de</t>
  </si>
  <si>
    <t>intekzemin.com</t>
  </si>
  <si>
    <t>mrwizzleman.com</t>
  </si>
  <si>
    <t>tierrazulrealestate.com</t>
  </si>
  <si>
    <t>suiteandspa-lille.fr</t>
  </si>
  <si>
    <t>myorganicflowers.com</t>
  </si>
  <si>
    <t>ecranlarge.com</t>
  </si>
  <si>
    <t>cialisfronlinebuy.com</t>
  </si>
  <si>
    <t>uke.gov.pl</t>
  </si>
  <si>
    <t>rusdialog.ru</t>
  </si>
  <si>
    <t>khucongnghiep.net</t>
  </si>
  <si>
    <t>emtmadrid.es</t>
  </si>
  <si>
    <t>vingle.net</t>
  </si>
  <si>
    <t>marriedtothesea.com</t>
  </si>
  <si>
    <t>limbcare.pk</t>
  </si>
  <si>
    <t>rcdesign.ru</t>
  </si>
  <si>
    <t>electromiografiasoma.com</t>
  </si>
  <si>
    <t>thelabrace.com</t>
  </si>
  <si>
    <t>go.pl</t>
  </si>
  <si>
    <t>christmas-toys.co.uk</t>
  </si>
  <si>
    <t>savers.com</t>
  </si>
  <si>
    <t>kamagrauk.us</t>
  </si>
  <si>
    <t>provigil17.com</t>
  </si>
  <si>
    <t>outstanding-valor.com</t>
  </si>
  <si>
    <t>kerastase-usa.com</t>
  </si>
  <si>
    <t>tdhonline.com.au</t>
  </si>
  <si>
    <t>whiskypedia.jp</t>
  </si>
  <si>
    <t>hell-hound.xyz</t>
  </si>
  <si>
    <t>world-of-burgers.info</t>
  </si>
  <si>
    <t>tacticalgear.com</t>
  </si>
  <si>
    <t>captivebredreptileforums.co.uk</t>
  </si>
  <si>
    <t>arcadeland.net</t>
  </si>
  <si>
    <t>mantra.com.au</t>
  </si>
  <si>
    <t>atlantamoverpeach.com</t>
  </si>
  <si>
    <t>intertops.eu</t>
  </si>
  <si>
    <t>cambridge.gov.uk</t>
  </si>
  <si>
    <t>gxhouse.com</t>
  </si>
  <si>
    <t>thaicitrustechnology.com</t>
  </si>
  <si>
    <t>warcommanderlive.com</t>
  </si>
  <si>
    <t>age-of-the-sage.org</t>
  </si>
  <si>
    <t>illustrators.ru</t>
  </si>
  <si>
    <t>nul.org</t>
  </si>
  <si>
    <t>vancity.com</t>
  </si>
  <si>
    <t>riemurasia.net</t>
  </si>
  <si>
    <t>traseo.pl</t>
  </si>
  <si>
    <t>fatalityimmortals.ga</t>
  </si>
  <si>
    <t>promdex.com</t>
  </si>
  <si>
    <t>marcustheatres.com</t>
  </si>
  <si>
    <t>do512.com</t>
  </si>
  <si>
    <t>webstatsdomain.com</t>
  </si>
  <si>
    <t>bike-courier.co.uk</t>
  </si>
  <si>
    <t>christianexaminer.com</t>
  </si>
  <si>
    <t>spaceandmotion.com</t>
  </si>
  <si>
    <t>alpa.org</t>
  </si>
  <si>
    <t>gameteam.ru</t>
  </si>
  <si>
    <t>esportsify.com</t>
  </si>
  <si>
    <t>monarchie.be</t>
  </si>
  <si>
    <t>mizuno.com.cn</t>
  </si>
  <si>
    <t>russia-ic.com</t>
  </si>
  <si>
    <t>atarimae.jp</t>
  </si>
  <si>
    <t>cheapsildenafilcitrateusa.com</t>
  </si>
  <si>
    <t>fanfarenzug-sigmaringen.de</t>
  </si>
  <si>
    <t>kfbb.com</t>
  </si>
  <si>
    <t>smashits.com</t>
  </si>
  <si>
    <t>freemaptools.com</t>
  </si>
  <si>
    <t>3jxs.com</t>
  </si>
  <si>
    <t>librecad.org</t>
  </si>
  <si>
    <t>puzzlepirates.com</t>
  </si>
  <si>
    <t>xwidget.com</t>
  </si>
  <si>
    <t>smartcomputing.com</t>
  </si>
  <si>
    <t>codeanywhere.com</t>
  </si>
  <si>
    <t>nuclearfiles.org</t>
  </si>
  <si>
    <t>lasenza.com</t>
  </si>
  <si>
    <t>hardcoreware.net</t>
  </si>
  <si>
    <t>picsee.net</t>
  </si>
  <si>
    <t>ayxssm.com</t>
  </si>
  <si>
    <t>brandweer.nl</t>
  </si>
  <si>
    <t>yzysycw.com</t>
  </si>
  <si>
    <t>patternreview.com</t>
  </si>
  <si>
    <t>wortmann.de</t>
  </si>
  <si>
    <t>ziaruldeiasi.ro</t>
  </si>
  <si>
    <t>bjfpkj.com</t>
  </si>
  <si>
    <t>hnwlny.com</t>
  </si>
  <si>
    <t>toolsky.com</t>
  </si>
  <si>
    <t>nieruchomoscizogloszenia.pl</t>
  </si>
  <si>
    <t>damteplo.ru</t>
  </si>
  <si>
    <t>danielthompsonesq.com</t>
  </si>
  <si>
    <t>stcxewa.com</t>
  </si>
  <si>
    <t>perestroyka.org</t>
  </si>
  <si>
    <t>virtusyapi.com</t>
  </si>
  <si>
    <t>mygreenfootprint.us</t>
  </si>
  <si>
    <t>favorini.net</t>
  </si>
  <si>
    <t>zapchasti-traktor.ru</t>
  </si>
  <si>
    <t>soleminispa.com.mx</t>
  </si>
  <si>
    <t>westbankpharmacy.com</t>
  </si>
  <si>
    <t>uwhzim.com</t>
  </si>
  <si>
    <t>designsbyking.net</t>
  </si>
  <si>
    <t>saydamtantuni.com</t>
  </si>
  <si>
    <t>artofproject.com</t>
  </si>
  <si>
    <t>hannover-airport.de</t>
  </si>
  <si>
    <t>koyoworldgroup.com</t>
  </si>
  <si>
    <t>redbeanopera.com</t>
  </si>
  <si>
    <t>electromecanicauniversal.com</t>
  </si>
  <si>
    <t>etosell.com</t>
  </si>
  <si>
    <t>peryg.com.ar</t>
  </si>
  <si>
    <t>diklatmaritim.com</t>
  </si>
  <si>
    <t>livesex.com</t>
  </si>
  <si>
    <t>artez.nl</t>
  </si>
  <si>
    <t>asadal.com</t>
  </si>
  <si>
    <t>nlforestsafety.ca</t>
  </si>
  <si>
    <t>bestreferat.ru</t>
  </si>
  <si>
    <t>playmobil.de</t>
  </si>
  <si>
    <t>editions-delcourt.fr</t>
  </si>
  <si>
    <t>korail.com</t>
  </si>
  <si>
    <t>meininger-hotels.com</t>
  </si>
  <si>
    <t>carsguru.net</t>
  </si>
  <si>
    <t>personalisemotoring.co.za</t>
  </si>
  <si>
    <t>luxcosmeticsdv.ru</t>
  </si>
  <si>
    <t>macrobeat.com</t>
  </si>
  <si>
    <t>gcp.edu.cn</t>
  </si>
  <si>
    <t>vps-prestige.com</t>
  </si>
  <si>
    <t>shkaflandiya.ru</t>
  </si>
  <si>
    <t>huaansc.com</t>
  </si>
  <si>
    <t>laminuo.com</t>
  </si>
  <si>
    <t>nutritionsecrets.com</t>
  </si>
  <si>
    <t>www.gov.il</t>
  </si>
  <si>
    <t>gzvtc.cn</t>
  </si>
  <si>
    <t>blogsot.com</t>
  </si>
  <si>
    <t>windwardbeachhouse.com</t>
  </si>
  <si>
    <t>coinsforgames.pro</t>
  </si>
  <si>
    <t>goldstarproducts.co.uk</t>
  </si>
  <si>
    <t>sayjack.com</t>
  </si>
  <si>
    <t>tedahr.com</t>
  </si>
  <si>
    <t>johnfrieda.com</t>
  </si>
  <si>
    <t>jfa-fc.or.jp</t>
  </si>
  <si>
    <t>globalist.org.ua</t>
  </si>
  <si>
    <t>nikeair-huarache.co.uk</t>
  </si>
  <si>
    <t>creatival.com</t>
  </si>
  <si>
    <t>20ju.com</t>
  </si>
  <si>
    <t>levitrabilligkaufenrezeptfrei.com</t>
  </si>
  <si>
    <t>gxnun.net</t>
  </si>
  <si>
    <t>net937.com</t>
  </si>
  <si>
    <t>nikeroshe-run.co.uk</t>
  </si>
  <si>
    <t>dirtrider.com</t>
  </si>
  <si>
    <t>xiangfacai.com</t>
  </si>
  <si>
    <t>ifis.co.jp</t>
  </si>
  <si>
    <t>temperleylondon.com</t>
  </si>
  <si>
    <t>pbiviterbo.it</t>
  </si>
  <si>
    <t>sjq.cn</t>
  </si>
  <si>
    <t>scenar-therapy.ru</t>
  </si>
  <si>
    <t>91ceb.com</t>
  </si>
  <si>
    <t>bts.org.tr</t>
  </si>
  <si>
    <t>driverenergy.com.ar</t>
  </si>
  <si>
    <t>southernlord.com</t>
  </si>
  <si>
    <t>smithmag.net</t>
  </si>
  <si>
    <t>templatelite.com</t>
  </si>
  <si>
    <t>be-more.nl</t>
  </si>
  <si>
    <t>caoshost.com</t>
  </si>
  <si>
    <t>relogicon.net</t>
  </si>
  <si>
    <t>tweepi.com</t>
  </si>
  <si>
    <t>pcelariprijepolje.net</t>
  </si>
  <si>
    <t>actualtools.com</t>
  </si>
  <si>
    <t>whicu.com</t>
  </si>
  <si>
    <t>slamxhype.com</t>
  </si>
  <si>
    <t>halftheskymovement.org</t>
  </si>
  <si>
    <t>citymuseum.org</t>
  </si>
  <si>
    <t>custom-writing-online.co.uk</t>
  </si>
  <si>
    <t>cincinnatilibrary.org</t>
  </si>
  <si>
    <t>library.nhs.uk</t>
  </si>
  <si>
    <t>gxqzrc.com</t>
  </si>
  <si>
    <t>popehoward.com</t>
  </si>
  <si>
    <t>zgmop.cn</t>
  </si>
  <si>
    <t>onestepahead.com</t>
  </si>
  <si>
    <t>blidetrust.org.uk</t>
  </si>
  <si>
    <t>planetinternet.be</t>
  </si>
  <si>
    <t>lnk.bz</t>
  </si>
  <si>
    <t>transferweb.com</t>
  </si>
  <si>
    <t>kalb.com</t>
  </si>
  <si>
    <t>6xiu.com</t>
  </si>
  <si>
    <t>wtaq.com</t>
  </si>
  <si>
    <t>mypanhandle.com</t>
  </si>
  <si>
    <t>xjdm.net.cn</t>
  </si>
  <si>
    <t>dominga.ru</t>
  </si>
  <si>
    <t>americanpoems.com</t>
  </si>
  <si>
    <t>tmo5.ru</t>
  </si>
  <si>
    <t>nus.edu</t>
  </si>
  <si>
    <t>kpvi.com</t>
  </si>
  <si>
    <t>m1.com.sg</t>
  </si>
  <si>
    <t>nec-nijmegen.nl</t>
  </si>
  <si>
    <t>mott.org</t>
  </si>
  <si>
    <t>e-anidou.com</t>
  </si>
  <si>
    <t>xploretech.com</t>
  </si>
  <si>
    <t>purepwnage.com</t>
  </si>
  <si>
    <t>carsurvey.org</t>
  </si>
  <si>
    <t>n7ss.com</t>
  </si>
  <si>
    <t>uu.net</t>
  </si>
  <si>
    <t>hasselbladusa.com</t>
  </si>
  <si>
    <t>koha-community.org</t>
  </si>
  <si>
    <t>xmqinzidna.com</t>
  </si>
  <si>
    <t>lolwot.com</t>
  </si>
  <si>
    <t>cenmrc.org</t>
  </si>
  <si>
    <t>ledso.cn</t>
  </si>
  <si>
    <t>fd2.cn</t>
  </si>
  <si>
    <t>mehr.de</t>
  </si>
  <si>
    <t>veiligheid.nl</t>
  </si>
  <si>
    <t>hospitalprivadomagallanes.com</t>
  </si>
  <si>
    <t>hdxcbyy.com</t>
  </si>
  <si>
    <t>nagatino29b.ru</t>
  </si>
  <si>
    <t>decormunoz.com</t>
  </si>
  <si>
    <t>osisman4jkt.org</t>
  </si>
  <si>
    <t>mooizbymo.nl</t>
  </si>
  <si>
    <t>t-stone.eu</t>
  </si>
  <si>
    <t>amchina.tv</t>
  </si>
  <si>
    <t>syah.net</t>
  </si>
  <si>
    <t>nevabattery.com</t>
  </si>
  <si>
    <t>servi-petrol.com</t>
  </si>
  <si>
    <t>pantallasleds.net</t>
  </si>
  <si>
    <t>171zz.com</t>
  </si>
  <si>
    <t>mercedes-benz-passion.com</t>
  </si>
  <si>
    <t>moco2.jp</t>
  </si>
  <si>
    <t>bachvietxd.com</t>
  </si>
  <si>
    <t>truadban.com</t>
  </si>
  <si>
    <t>aud-ner.ru</t>
  </si>
  <si>
    <t>pishgamaneomid.com</t>
  </si>
  <si>
    <t>verilymag.com</t>
  </si>
  <si>
    <t>davidcampany.com</t>
  </si>
  <si>
    <t>qianhuiyuanlin.com</t>
  </si>
  <si>
    <t>imdb.es</t>
  </si>
  <si>
    <t>thatsmags.com</t>
  </si>
  <si>
    <t>ntticc.or.jp</t>
  </si>
  <si>
    <t>osi.es</t>
  </si>
  <si>
    <t>sevencostruzioni.it</t>
  </si>
  <si>
    <t>allfacez.com</t>
  </si>
  <si>
    <t>riverford.co.uk</t>
  </si>
  <si>
    <t>cantinepliniana.it</t>
  </si>
  <si>
    <t>7dayshop.com</t>
  </si>
  <si>
    <t>amygellert.com</t>
  </si>
  <si>
    <t>sms-med.kz</t>
  </si>
  <si>
    <t>pinkoi.com</t>
  </si>
  <si>
    <t>sxgwy.gov.cn</t>
  </si>
  <si>
    <t>dvds.hr</t>
  </si>
  <si>
    <t>sarzamindownload.com</t>
  </si>
  <si>
    <t>skrzynie-lpg-serwis.pl</t>
  </si>
  <si>
    <t>40289922.com</t>
  </si>
  <si>
    <t>haa.pt</t>
  </si>
  <si>
    <t>zavtra.com.ua</t>
  </si>
  <si>
    <t>toprightnews.com</t>
  </si>
  <si>
    <t>genealogytrails.com</t>
  </si>
  <si>
    <t>myworksnet.net</t>
  </si>
  <si>
    <t>yidouwang.com</t>
  </si>
  <si>
    <t>missourinet.com</t>
  </si>
  <si>
    <t>sjzgaj.gov.cn</t>
  </si>
  <si>
    <t>rayban--outlet.com</t>
  </si>
  <si>
    <t>qfsky.com</t>
  </si>
  <si>
    <t>otdyhmaster.ru</t>
  </si>
  <si>
    <t>adventurenorthhockey.com</t>
  </si>
  <si>
    <t>bootsugg.org.uk</t>
  </si>
  <si>
    <t>anirbas.it</t>
  </si>
  <si>
    <t>thecitizen.com</t>
  </si>
  <si>
    <t>peta-tech.com</t>
  </si>
  <si>
    <t>adlot.com</t>
  </si>
  <si>
    <t>sogend.com</t>
  </si>
  <si>
    <t>keio-up.co.jp</t>
  </si>
  <si>
    <t>nick.co.uk</t>
  </si>
  <si>
    <t>my-sfinks.ru</t>
  </si>
  <si>
    <t>canmag.com</t>
  </si>
  <si>
    <t>certif.com</t>
  </si>
  <si>
    <t>techwyse.com</t>
  </si>
  <si>
    <t>lovesweetgirl.com</t>
  </si>
  <si>
    <t>mortgagedloans.com</t>
  </si>
  <si>
    <t>onefundboston.org</t>
  </si>
  <si>
    <t>petrsu.ru</t>
  </si>
  <si>
    <t>cityofsantacruz.com</t>
  </si>
  <si>
    <t>aliantpayments.com</t>
  </si>
  <si>
    <t>dug.org</t>
  </si>
  <si>
    <t>fauchon.com</t>
  </si>
  <si>
    <t>zgbm.com</t>
  </si>
  <si>
    <t>naturalhistorymag.com</t>
  </si>
  <si>
    <t>coolum.com.au</t>
  </si>
  <si>
    <t>fcm.ca</t>
  </si>
  <si>
    <t>uggpascherlfr.com</t>
  </si>
  <si>
    <t>culligan.com</t>
  </si>
  <si>
    <t>burberryoutlet.co</t>
  </si>
  <si>
    <t>eventcinemas.com.au</t>
  </si>
  <si>
    <t>hpathy.com</t>
  </si>
  <si>
    <t>texasmotorspeedway.com</t>
  </si>
  <si>
    <t>stevenson.edu</t>
  </si>
  <si>
    <t>ipodder.org</t>
  </si>
  <si>
    <t>beamed.com</t>
  </si>
  <si>
    <t>whatisrss.com</t>
  </si>
  <si>
    <t>genocidewatch.org</t>
  </si>
  <si>
    <t>ram-mount.com</t>
  </si>
  <si>
    <t>interlude.fm</t>
  </si>
  <si>
    <t>techo.org</t>
  </si>
  <si>
    <t>110jr.com</t>
  </si>
  <si>
    <t>yasmarinacircuit.com</t>
  </si>
  <si>
    <t>afsinc.org</t>
  </si>
  <si>
    <t>intel.fr</t>
  </si>
  <si>
    <t>direct2dell.com</t>
  </si>
  <si>
    <t>nikeplus.com</t>
  </si>
  <si>
    <t>itwire.com.au</t>
  </si>
  <si>
    <t>journalseek.net</t>
  </si>
  <si>
    <t>firmy.cz</t>
  </si>
  <si>
    <t>tarifcheck.de</t>
  </si>
  <si>
    <t>urlaub-anbieter.com</t>
  </si>
  <si>
    <t>blibli.com</t>
  </si>
  <si>
    <t>president.co.jp</t>
  </si>
  <si>
    <t>detektor.fm</t>
  </si>
  <si>
    <t>go.vn</t>
  </si>
  <si>
    <t>acer.de</t>
  </si>
  <si>
    <t>noogle.fr</t>
  </si>
  <si>
    <t>datso.fr</t>
  </si>
  <si>
    <t>egactive.com.au</t>
  </si>
  <si>
    <t>hexjam.com</t>
  </si>
  <si>
    <t>aminhazini.com</t>
  </si>
  <si>
    <t>xuclatnhapkhau.com</t>
  </si>
  <si>
    <t>rankw.ru</t>
  </si>
  <si>
    <t>bodyesthetique.com</t>
  </si>
  <si>
    <t>qd-jingxin.com</t>
  </si>
  <si>
    <t>ceyterminsaat.com</t>
  </si>
  <si>
    <t>salutis-gliwice.eu</t>
  </si>
  <si>
    <t>shiyanpeng.com</t>
  </si>
  <si>
    <t>zaga-krk.eu</t>
  </si>
  <si>
    <t>awsoft.org</t>
  </si>
  <si>
    <t>northerngroup.com.my</t>
  </si>
  <si>
    <t>kavovary-moka.cz</t>
  </si>
  <si>
    <t>oficinaderelogios.com.br</t>
  </si>
  <si>
    <t>frank-busemann.de</t>
  </si>
  <si>
    <t>psikosomatis.info</t>
  </si>
  <si>
    <t>king7bet.com</t>
  </si>
  <si>
    <t>caradapatuang.ga</t>
  </si>
  <si>
    <t>phd.pt</t>
  </si>
  <si>
    <t>catersnews.com</t>
  </si>
  <si>
    <t>topmobilenews.ru</t>
  </si>
  <si>
    <t>penfigo.org.br</t>
  </si>
  <si>
    <t>freespendtime.ru</t>
  </si>
  <si>
    <t>divadlok3.info</t>
  </si>
  <si>
    <t>purposedpearls.org</t>
  </si>
  <si>
    <t>indialastminute.com</t>
  </si>
  <si>
    <t>pctechnologies.info</t>
  </si>
  <si>
    <t>caterinarevigliosonnino.com</t>
  </si>
  <si>
    <t>funnyorange.cn</t>
  </si>
  <si>
    <t>lizhoumil.com</t>
  </si>
  <si>
    <t>sit.solutions</t>
  </si>
  <si>
    <t>xn----ftbfnghrhlk.xn--p1ai</t>
  </si>
  <si>
    <t>Ñ€ÑÐº-Ð»ÐµÐ³Ð¸Ð¾Ð½.Ñ€Ñ„</t>
  </si>
  <si>
    <t>musicarte.com.br</t>
  </si>
  <si>
    <t>packing-lb.com</t>
  </si>
  <si>
    <t>majorspoilers.com</t>
  </si>
  <si>
    <t>paraklissvetogstefana.com</t>
  </si>
  <si>
    <t>herbertpedron.com</t>
  </si>
  <si>
    <t>tienmankinh.net</t>
  </si>
  <si>
    <t>v7tadalafil.com</t>
  </si>
  <si>
    <t>dettka.com</t>
  </si>
  <si>
    <t>e5a.co</t>
  </si>
  <si>
    <t>invoice-factoring-information.com</t>
  </si>
  <si>
    <t>violetjolie.com</t>
  </si>
  <si>
    <t>sex-tel.pl</t>
  </si>
  <si>
    <t>ziardebuzunar.ro</t>
  </si>
  <si>
    <t>ledhouse.it</t>
  </si>
  <si>
    <t>negocios.com</t>
  </si>
  <si>
    <t>aidusa.website</t>
  </si>
  <si>
    <t>autopmodel.com</t>
  </si>
  <si>
    <t>linkopingseskadern.nu</t>
  </si>
  <si>
    <t>pigmentassembly.fr</t>
  </si>
  <si>
    <t>powerties.us</t>
  </si>
  <si>
    <t>environment.gov.za</t>
  </si>
  <si>
    <t>bakerzyste.net</t>
  </si>
  <si>
    <t>fiori.nu</t>
  </si>
  <si>
    <t>hornyguest.com</t>
  </si>
  <si>
    <t>kalleklev.no</t>
  </si>
  <si>
    <t>cdon.fi</t>
  </si>
  <si>
    <t>fandongxi.com</t>
  </si>
  <si>
    <t>apocrita.dk</t>
  </si>
  <si>
    <t>nutritionaustralia.org</t>
  </si>
  <si>
    <t>epm.org</t>
  </si>
  <si>
    <t>nhic.edu.cn</t>
  </si>
  <si>
    <t>pbh2.com</t>
  </si>
  <si>
    <t>ack.de</t>
  </si>
  <si>
    <t>rio-udm.ru</t>
  </si>
  <si>
    <t>idc.com.ua</t>
  </si>
  <si>
    <t>2ndchance.info</t>
  </si>
  <si>
    <t>ieee.ma</t>
  </si>
  <si>
    <t>nodakclassifieds.com</t>
  </si>
  <si>
    <t>vrvideo360.ru</t>
  </si>
  <si>
    <t>rapidtyping.com</t>
  </si>
  <si>
    <t>hiscox.co.uk</t>
  </si>
  <si>
    <t>ideal-electric.com.sg</t>
  </si>
  <si>
    <t>podkowa-szkola.pl</t>
  </si>
  <si>
    <t>almesryoon.com</t>
  </si>
  <si>
    <t>hbjsjdq.com</t>
  </si>
  <si>
    <t>namasha.com</t>
  </si>
  <si>
    <t>infonie.fr</t>
  </si>
  <si>
    <t>1sweethost.com</t>
  </si>
  <si>
    <t>paydayloansonline.com</t>
  </si>
  <si>
    <t>jzga.gov.cn</t>
  </si>
  <si>
    <t>japra.gr.jp</t>
  </si>
  <si>
    <t>24hourmuseum.org.uk</t>
  </si>
  <si>
    <t>fsmaster.com.ua</t>
  </si>
  <si>
    <t>virastyar.ir</t>
  </si>
  <si>
    <t>taoist.org</t>
  </si>
  <si>
    <t>shoppingwebsites.com.au</t>
  </si>
  <si>
    <t>adserver.adtechus.com</t>
  </si>
  <si>
    <t>hearttoheartteam.com</t>
  </si>
  <si>
    <t>xianyou123.com</t>
  </si>
  <si>
    <t>nmhc.org</t>
  </si>
  <si>
    <t>socialmouths.com</t>
  </si>
  <si>
    <t>gmoanswers.com</t>
  </si>
  <si>
    <t>harveyandjohn.com</t>
  </si>
  <si>
    <t>sildenafilonlinepharmacyus.com</t>
  </si>
  <si>
    <t>metersbonwe.com</t>
  </si>
  <si>
    <t>links.net</t>
  </si>
  <si>
    <t>lenze.com</t>
  </si>
  <si>
    <t>bitcoin-mining-tech.com</t>
  </si>
  <si>
    <t>renaissance.com</t>
  </si>
  <si>
    <t>3dlinks.com</t>
  </si>
  <si>
    <t>waytorussia.net</t>
  </si>
  <si>
    <t>darknet.org.uk</t>
  </si>
  <si>
    <t>research-live.com</t>
  </si>
  <si>
    <t>cottageinn.com</t>
  </si>
  <si>
    <t>eli.org</t>
  </si>
  <si>
    <t>civilization5.com</t>
  </si>
  <si>
    <t>swiss-belhotel.com</t>
  </si>
  <si>
    <t>holcim.com</t>
  </si>
  <si>
    <t>hermetic.ch</t>
  </si>
  <si>
    <t>logsoku.com</t>
  </si>
  <si>
    <t>193news.com</t>
  </si>
  <si>
    <t>autobonum.ru</t>
  </si>
  <si>
    <t>zj123.com</t>
  </si>
  <si>
    <t>sparklebox.co.uk</t>
  </si>
  <si>
    <t>videohd.ws</t>
  </si>
  <si>
    <t>mamozipper.com</t>
  </si>
  <si>
    <t>chrisdale.org</t>
  </si>
  <si>
    <t>evangelicichieti.it</t>
  </si>
  <si>
    <t>ogusport.ru</t>
  </si>
  <si>
    <t>edificioviacapital.com.br</t>
  </si>
  <si>
    <t>denisz.design</t>
  </si>
  <si>
    <t>kxzpcb.com</t>
  </si>
  <si>
    <t>elitehome-an.ru</t>
  </si>
  <si>
    <t>azimut-kem.ru</t>
  </si>
  <si>
    <t>kemon-sk.ru</t>
  </si>
  <si>
    <t>etchengumma.com</t>
  </si>
  <si>
    <t>david-woodcock.co.uk</t>
  </si>
  <si>
    <t>capitaldelmundo.com</t>
  </si>
  <si>
    <t>tools-ricambi.ru</t>
  </si>
  <si>
    <t>jianli-sky.com</t>
  </si>
  <si>
    <t>chukysoviettelgiare.com</t>
  </si>
  <si>
    <t>wecofrance.fr</t>
  </si>
  <si>
    <t>moviemeter.nl</t>
  </si>
  <si>
    <t>mygarv.com</t>
  </si>
  <si>
    <t>theshoegame.com</t>
  </si>
  <si>
    <t>bsc-na.net</t>
  </si>
  <si>
    <t>pnbphoneremit.com</t>
  </si>
  <si>
    <t>paramount-paint.com</t>
  </si>
  <si>
    <t>mmgsmc.com</t>
  </si>
  <si>
    <t>scielo.org.za</t>
  </si>
  <si>
    <t>sellandrentbackmyhouse.org.uk</t>
  </si>
  <si>
    <t>samsungsuo.com</t>
  </si>
  <si>
    <t>jinlongze.com</t>
  </si>
  <si>
    <t>sakhalin.info</t>
  </si>
  <si>
    <t>clinic-omela.ru</t>
  </si>
  <si>
    <t>ey-lite.com</t>
  </si>
  <si>
    <t>nathab.com</t>
  </si>
  <si>
    <t>fastpaydayloans4.com</t>
  </si>
  <si>
    <t>datapro.cl</t>
  </si>
  <si>
    <t>magicpondmaine.com</t>
  </si>
  <si>
    <t>osu.cz</t>
  </si>
  <si>
    <t>severin.by</t>
  </si>
  <si>
    <t>gunblast.com</t>
  </si>
  <si>
    <t>unikboutiquepr.com</t>
  </si>
  <si>
    <t>fit4brain.com</t>
  </si>
  <si>
    <t>pssapune.org</t>
  </si>
  <si>
    <t>hgtvgardens.com</t>
  </si>
  <si>
    <t>kapitaltransak.com</t>
  </si>
  <si>
    <t>airborne.nu</t>
  </si>
  <si>
    <t>bentleypublishers.com</t>
  </si>
  <si>
    <t>trustedhacks.com</t>
  </si>
  <si>
    <t>doria.fi</t>
  </si>
  <si>
    <t>qingtd.com</t>
  </si>
  <si>
    <t>n5net.com</t>
  </si>
  <si>
    <t>scified.com</t>
  </si>
  <si>
    <t>adbphotography.co.za</t>
  </si>
  <si>
    <t>chemeketa.edu</t>
  </si>
  <si>
    <t>aussiegolfingadventures.com.au</t>
  </si>
  <si>
    <t>europartners.sk</t>
  </si>
  <si>
    <t>r2games.com</t>
  </si>
  <si>
    <t>essayshark.com</t>
  </si>
  <si>
    <t>sci-toys.com</t>
  </si>
  <si>
    <t>jvm.com</t>
  </si>
  <si>
    <t>homedeal.co.ke</t>
  </si>
  <si>
    <t>curiosite.es</t>
  </si>
  <si>
    <t>wooeb.com</t>
  </si>
  <si>
    <t>dummymag.com</t>
  </si>
  <si>
    <t>cnlsburundi.org</t>
  </si>
  <si>
    <t>magicessaywriter.com</t>
  </si>
  <si>
    <t>fulda.com</t>
  </si>
  <si>
    <t>diariodecuyo.com.ar</t>
  </si>
  <si>
    <t>karaoke.ru</t>
  </si>
  <si>
    <t>coolmoy.com</t>
  </si>
  <si>
    <t>7llus.com</t>
  </si>
  <si>
    <t>digitalnewsasia.com</t>
  </si>
  <si>
    <t>hiraki.co.jp</t>
  </si>
  <si>
    <t>pasteisdebelem.pt</t>
  </si>
  <si>
    <t>uriah-heep.com</t>
  </si>
  <si>
    <t>1stcav.pl</t>
  </si>
  <si>
    <t>dinggouyan.net</t>
  </si>
  <si>
    <t>motorhelp.com.au</t>
  </si>
  <si>
    <t>crimeresearch.org</t>
  </si>
  <si>
    <t>innnov8.com</t>
  </si>
  <si>
    <t>urduliterature.org</t>
  </si>
  <si>
    <t>kocakaynak.com</t>
  </si>
  <si>
    <t>recipefy.com</t>
  </si>
  <si>
    <t>timefor.tv</t>
  </si>
  <si>
    <t>newertech.com</t>
  </si>
  <si>
    <t>iisp.com</t>
  </si>
  <si>
    <t>fatboy.com</t>
  </si>
  <si>
    <t>fundera.com</t>
  </si>
  <si>
    <t>dairyreporter.com</t>
  </si>
  <si>
    <t>cstone.net</t>
  </si>
  <si>
    <t>toledomuseum.org</t>
  </si>
  <si>
    <t>ipadweddingplanner.com</t>
  </si>
  <si>
    <t>nipr.ac.jp</t>
  </si>
  <si>
    <t>7pf.hk</t>
  </si>
  <si>
    <t>sunpeaksresort.com</t>
  </si>
  <si>
    <t>ssab.com</t>
  </si>
  <si>
    <t>vascular.org</t>
  </si>
  <si>
    <t>2727yx.com</t>
  </si>
  <si>
    <t>ece.fr</t>
  </si>
  <si>
    <t>supermeatboy.com</t>
  </si>
  <si>
    <t>microscopyu.com</t>
  </si>
  <si>
    <t>a10networks.com</t>
  </si>
  <si>
    <t>plasticlogic.com</t>
  </si>
  <si>
    <t>squ.edu.om</t>
  </si>
  <si>
    <t>osgi.org</t>
  </si>
  <si>
    <t>plan.de</t>
  </si>
  <si>
    <t>5888.tv</t>
  </si>
  <si>
    <t>ai-travel.ru</t>
  </si>
  <si>
    <t>westermanngruppe.de</t>
  </si>
  <si>
    <t>tva.com.tw</t>
  </si>
  <si>
    <t>frontistiriagnosi.gr</t>
  </si>
  <si>
    <t>whenyouarebroke.com</t>
  </si>
  <si>
    <t>wnetwork.com</t>
  </si>
  <si>
    <t>manokua.com</t>
  </si>
  <si>
    <t>faiella.eu</t>
  </si>
  <si>
    <t>dianapoon.is</t>
  </si>
  <si>
    <t>teethexplained.com</t>
  </si>
  <si>
    <t>jardinduvietnam.com</t>
  </si>
  <si>
    <t>wsm.cn</t>
  </si>
  <si>
    <t>lec.hr</t>
  </si>
  <si>
    <t>design-dimensions.net</t>
  </si>
  <si>
    <t>asmag.com.cn</t>
  </si>
  <si>
    <t>fazo3evem.com.br</t>
  </si>
  <si>
    <t>jdoneill.com</t>
  </si>
  <si>
    <t>ufobelievers.com</t>
  </si>
  <si>
    <t>thejungalow.com</t>
  </si>
  <si>
    <t>triplenetworksolution.com</t>
  </si>
  <si>
    <t>cafarchiotendaggi.com</t>
  </si>
  <si>
    <t>todachu.com</t>
  </si>
  <si>
    <t>giveasyoulive.com</t>
  </si>
  <si>
    <t>ubqed.info</t>
  </si>
  <si>
    <t>aragob.es</t>
  </si>
  <si>
    <t>zhongyuanershouche.com</t>
  </si>
  <si>
    <t>horecaopslag.nl</t>
  </si>
  <si>
    <t>seodesign.de</t>
  </si>
  <si>
    <t>strategicpoint.com.au</t>
  </si>
  <si>
    <t>lumiparty.com</t>
  </si>
  <si>
    <t>hobbylane.info</t>
  </si>
  <si>
    <t>sheteexim.com</t>
  </si>
  <si>
    <t>rsi.fr</t>
  </si>
  <si>
    <t>medicaljane.com</t>
  </si>
  <si>
    <t>phauthuatkhopxanhpon.com</t>
  </si>
  <si>
    <t>pwfkuwait.com</t>
  </si>
  <si>
    <t>expoforum.ru</t>
  </si>
  <si>
    <t>sakha.gov.ru</t>
  </si>
  <si>
    <t>daido-life.co.jp</t>
  </si>
  <si>
    <t>sedty.com</t>
  </si>
  <si>
    <t>monclersale.co.uk</t>
  </si>
  <si>
    <t>essex.gov.uk</t>
  </si>
  <si>
    <t>emblem-asia.com</t>
  </si>
  <si>
    <t>yogaworks.com</t>
  </si>
  <si>
    <t>consultoriaifrs.com</t>
  </si>
  <si>
    <t>evaanastopoulou.gr</t>
  </si>
  <si>
    <t>hakuhodo.co.jp</t>
  </si>
  <si>
    <t>tfboys.vc</t>
  </si>
  <si>
    <t>saltobatar.se</t>
  </si>
  <si>
    <t>espanarusa.com</t>
  </si>
  <si>
    <t>elevenwarriors.com</t>
  </si>
  <si>
    <t>beerjack.com.br</t>
  </si>
  <si>
    <t>mexicanhistory.com</t>
  </si>
  <si>
    <t>globalair.com</t>
  </si>
  <si>
    <t>spiermassa-opbouwen.xyz</t>
  </si>
  <si>
    <t>bossbensshow.com</t>
  </si>
  <si>
    <t>wdaplastics.co.uk</t>
  </si>
  <si>
    <t>nwbbs.com</t>
  </si>
  <si>
    <t>cyclechaos.com</t>
  </si>
  <si>
    <t>thelist.com</t>
  </si>
  <si>
    <t>mcpiecake.nl</t>
  </si>
  <si>
    <t>rsioutsourcing.com</t>
  </si>
  <si>
    <t>lebronjamesshoes.name</t>
  </si>
  <si>
    <t>china918.net</t>
  </si>
  <si>
    <t>fangchan.com</t>
  </si>
  <si>
    <t>canadianonlinepharmacycare.com</t>
  </si>
  <si>
    <t>innnovate.com</t>
  </si>
  <si>
    <t>nycmarathon.org</t>
  </si>
  <si>
    <t>istotna.pl</t>
  </si>
  <si>
    <t>worcesterart.org</t>
  </si>
  <si>
    <t>howtolose10pounds.org</t>
  </si>
  <si>
    <t>cargames45.com</t>
  </si>
  <si>
    <t>mevio.com</t>
  </si>
  <si>
    <t>dreamproxies.com</t>
  </si>
  <si>
    <t>mddu.com</t>
  </si>
  <si>
    <t>quotesautoinsurance.org</t>
  </si>
  <si>
    <t>mottchildren.org</t>
  </si>
  <si>
    <t>t-g.com</t>
  </si>
  <si>
    <t>nchr.com.cn</t>
  </si>
  <si>
    <t>hmgaerospace.com</t>
  </si>
  <si>
    <t>momroad.com</t>
  </si>
  <si>
    <t>deenbullion.com</t>
  </si>
  <si>
    <t>bash.im</t>
  </si>
  <si>
    <t>acgpg.com</t>
  </si>
  <si>
    <t>tastekid.com</t>
  </si>
  <si>
    <t>buywowgoldus.com</t>
  </si>
  <si>
    <t>google.com.na</t>
  </si>
  <si>
    <t>crimea.edu</t>
  </si>
  <si>
    <t>gongxiang888.com</t>
  </si>
  <si>
    <t>afs.org</t>
  </si>
  <si>
    <t>mrpicassohead.com</t>
  </si>
  <si>
    <t>tsfishing.cn</t>
  </si>
  <si>
    <t>mpegla.com</t>
  </si>
  <si>
    <t>constituteproject.org</t>
  </si>
  <si>
    <t>files.to</t>
  </si>
  <si>
    <t>bopsecrets.org</t>
  </si>
  <si>
    <t>wonder-tonic.com</t>
  </si>
  <si>
    <t>car-stuff.com</t>
  </si>
  <si>
    <t>i456.top</t>
  </si>
  <si>
    <t>carlsagan.com</t>
  </si>
  <si>
    <t>eie.gr</t>
  </si>
  <si>
    <t>logicnet.dk</t>
  </si>
  <si>
    <t>jqtouch.com</t>
  </si>
  <si>
    <t>centraldesktop.com</t>
  </si>
  <si>
    <t>etude.co.kr</t>
  </si>
  <si>
    <t>thermalright.com</t>
  </si>
  <si>
    <t>torrentbox.com</t>
  </si>
  <si>
    <t>wpuic.net.cn</t>
  </si>
  <si>
    <t>nikukyu-punch.com</t>
  </si>
  <si>
    <t>quanmama.com</t>
  </si>
  <si>
    <t>stepbystep.com</t>
  </si>
  <si>
    <t>arag.de</t>
  </si>
  <si>
    <t>malteser.de</t>
  </si>
  <si>
    <t>landerblue.co.jp</t>
  </si>
  <si>
    <t>tip-berlin.de</t>
  </si>
  <si>
    <t>burg-halle.de</t>
  </si>
  <si>
    <t>eightstarinvitational.ca</t>
  </si>
  <si>
    <t>frsxn.com</t>
  </si>
  <si>
    <t>kowalskamarta.pl</t>
  </si>
  <si>
    <t>incredible.is</t>
  </si>
  <si>
    <t>pobp.org.pl</t>
  </si>
  <si>
    <t>kineticfitnessmovement.com</t>
  </si>
  <si>
    <t>alamship.com.my</t>
  </si>
  <si>
    <t>koliosbeach.gr</t>
  </si>
  <si>
    <t>virginradio.fr</t>
  </si>
  <si>
    <t>webdelisi.xyz</t>
  </si>
  <si>
    <t>campobellodilicata.com</t>
  </si>
  <si>
    <t>primma-ing.com</t>
  </si>
  <si>
    <t>biocompare.com</t>
  </si>
  <si>
    <t>oxfab2b.com</t>
  </si>
  <si>
    <t>teamscrumhalf.com</t>
  </si>
  <si>
    <t>cutegirl.jp</t>
  </si>
  <si>
    <t>awanabc.com</t>
  </si>
  <si>
    <t>gzzh147.com</t>
  </si>
  <si>
    <t>maestrolaser.com</t>
  </si>
  <si>
    <t>amla.ch</t>
  </si>
  <si>
    <t>spangocbao.com</t>
  </si>
  <si>
    <t>espacebleu.be</t>
  </si>
  <si>
    <t>sosyalpsikoloji.org.tr</t>
  </si>
  <si>
    <t>artofaesthetics.com</t>
  </si>
  <si>
    <t>st-glass.jp</t>
  </si>
  <si>
    <t>tzbank.com</t>
  </si>
  <si>
    <t>xn----7sba3bcsagnk6c7a7ejh.xn--p1ai</t>
  </si>
  <si>
    <t>Ñ†Ð°Ñ€ÑÐºÐ°Ñ-ÐºÐ¾Ð½ÑŽÑˆÐ½Ñ.Ñ€Ñ„</t>
  </si>
  <si>
    <t>ns-healthycare.com</t>
  </si>
  <si>
    <t>urslab.com</t>
  </si>
  <si>
    <t>escolainternacional.net</t>
  </si>
  <si>
    <t>mme.gov.br</t>
  </si>
  <si>
    <t>verbund.com</t>
  </si>
  <si>
    <t>netian.com</t>
  </si>
  <si>
    <t>egom.info</t>
  </si>
  <si>
    <t>ekeyrun.com</t>
  </si>
  <si>
    <t>lisaeldridge.com</t>
  </si>
  <si>
    <t>garmin.ru</t>
  </si>
  <si>
    <t>xamry.com</t>
  </si>
  <si>
    <t>sammy-dog.ru</t>
  </si>
  <si>
    <t>eaufrance.fr</t>
  </si>
  <si>
    <t>aerocrown.com.cn</t>
  </si>
  <si>
    <t>justparts.com</t>
  </si>
  <si>
    <t>eatdrinkbetter.com</t>
  </si>
  <si>
    <t>cellreon.com</t>
  </si>
  <si>
    <t>qz-electron.com</t>
  </si>
  <si>
    <t>evrodent-tambov.ru</t>
  </si>
  <si>
    <t>omgfacts.com</t>
  </si>
  <si>
    <t>jsjkjs.com</t>
  </si>
  <si>
    <t>gg-led.com</t>
  </si>
  <si>
    <t>mavro.ga</t>
  </si>
  <si>
    <t>netdoktorviagra.top</t>
  </si>
  <si>
    <t>0739365.cn</t>
  </si>
  <si>
    <t>kvn.by</t>
  </si>
  <si>
    <t>serres-castet.fr</t>
  </si>
  <si>
    <t>huiancia.cn</t>
  </si>
  <si>
    <t>vse-vsport.ru</t>
  </si>
  <si>
    <t>visitdevonandcornwall.co.uk</t>
  </si>
  <si>
    <t>ista.com</t>
  </si>
  <si>
    <t>sapmed.ac.jp</t>
  </si>
  <si>
    <t>nanhai.gov.cn</t>
  </si>
  <si>
    <t>wstc.net</t>
  </si>
  <si>
    <t>goodnet.org</t>
  </si>
  <si>
    <t>xn--80ac1abr.xn--p1ai</t>
  </si>
  <si>
    <t>Ð»Ð°Ð±Ð¾Ðº.Ñ€Ñ„</t>
  </si>
  <si>
    <t>pohozhie-programmy.ru</t>
  </si>
  <si>
    <t>reddigital.cl</t>
  </si>
  <si>
    <t>al-eman.com</t>
  </si>
  <si>
    <t>tce9.com</t>
  </si>
  <si>
    <t>siva.edu.cn</t>
  </si>
  <si>
    <t>aylt.cn</t>
  </si>
  <si>
    <t>ggwash.org</t>
  </si>
  <si>
    <t>upcity.com</t>
  </si>
  <si>
    <t>anomi.pl</t>
  </si>
  <si>
    <t>ragekick.net</t>
  </si>
  <si>
    <t>wsdot.com</t>
  </si>
  <si>
    <t>viagragenerikapreisvergleich.top</t>
  </si>
  <si>
    <t>freeview.co.uk</t>
  </si>
  <si>
    <t>chkpz.ru</t>
  </si>
  <si>
    <t>lg918.cn</t>
  </si>
  <si>
    <t>digitaldiatom.com</t>
  </si>
  <si>
    <t>sibername.com</t>
  </si>
  <si>
    <t>husqvarnaviking.com</t>
  </si>
  <si>
    <t>siap-sekolah.com</t>
  </si>
  <si>
    <t>jaad.org</t>
  </si>
  <si>
    <t>zacuto.com</t>
  </si>
  <si>
    <t>warmia.pl</t>
  </si>
  <si>
    <t>blcklst.com</t>
  </si>
  <si>
    <t>vfs.com</t>
  </si>
  <si>
    <t>k12tn.net</t>
  </si>
  <si>
    <t>bedbugregistry.com</t>
  </si>
  <si>
    <t>shiply.com</t>
  </si>
  <si>
    <t>bicestervillage.com</t>
  </si>
  <si>
    <t>technics.com</t>
  </si>
  <si>
    <t>procurar.pt</t>
  </si>
  <si>
    <t>blumhouse.com</t>
  </si>
  <si>
    <t>lely.com</t>
  </si>
  <si>
    <t>coloradomtn.edu</t>
  </si>
  <si>
    <t>tempurpedic.com</t>
  </si>
  <si>
    <t>wenxuefeng.com</t>
  </si>
  <si>
    <t>j-bradford-delong.net</t>
  </si>
  <si>
    <t>pheed.com</t>
  </si>
  <si>
    <t>tambonlae.org</t>
  </si>
  <si>
    <t>silicondust.com</t>
  </si>
  <si>
    <t>zipp.com</t>
  </si>
  <si>
    <t>520jclub.com</t>
  </si>
  <si>
    <t>changhe-suzuki.com</t>
  </si>
  <si>
    <t>igsnrr.ac.cn</t>
  </si>
  <si>
    <t>asmartbear.com</t>
  </si>
  <si>
    <t>lsbf.org.uk</t>
  </si>
  <si>
    <t>onebag.com</t>
  </si>
  <si>
    <t>whiskymag.com</t>
  </si>
  <si>
    <t>richemont.com</t>
  </si>
  <si>
    <t>tourolaw.edu</t>
  </si>
  <si>
    <t>inrs.ca</t>
  </si>
  <si>
    <t>justcause.com</t>
  </si>
  <si>
    <t>megabyet.net</t>
  </si>
  <si>
    <t>cndh.org.mx</t>
  </si>
  <si>
    <t>xip.pl</t>
  </si>
  <si>
    <t>netlink.co.uk</t>
  </si>
  <si>
    <t>sinchew-i.com</t>
  </si>
  <si>
    <t>smacss.com</t>
  </si>
  <si>
    <t>callebaut.org</t>
  </si>
  <si>
    <t>rfihub.com</t>
  </si>
  <si>
    <t>navisite.com</t>
  </si>
  <si>
    <t>pininfarina.com</t>
  </si>
  <si>
    <t>blu-raydisc.com</t>
  </si>
  <si>
    <t>nbii.gov</t>
  </si>
  <si>
    <t>eurekanetwork.org</t>
  </si>
  <si>
    <t>jcraft.com</t>
  </si>
  <si>
    <t>icir.org</t>
  </si>
  <si>
    <t>slony.info</t>
  </si>
  <si>
    <t>valuecommerce.ne.jp</t>
  </si>
  <si>
    <t>shouji56.com</t>
  </si>
  <si>
    <t>bsv-2004.de</t>
  </si>
  <si>
    <t>brtennisacademy.com</t>
  </si>
  <si>
    <t>szyhealth.com</t>
  </si>
  <si>
    <t>daskochrezept.de</t>
  </si>
  <si>
    <t>ruyi163.com</t>
  </si>
  <si>
    <t>feltrinellieditore.it</t>
  </si>
  <si>
    <t>husual.hk</t>
  </si>
  <si>
    <t>kookje.co.kr</t>
  </si>
  <si>
    <t>bauhaus.info</t>
  </si>
  <si>
    <t>marions-kochbuch.de</t>
  </si>
  <si>
    <t>datbanner.com</t>
  </si>
  <si>
    <t>howtomakemoneyonlinefast.org</t>
  </si>
  <si>
    <t>mooee.kr</t>
  </si>
  <si>
    <t>teknozum.com</t>
  </si>
  <si>
    <t>gtcartographic.co.uk</t>
  </si>
  <si>
    <t>aghy.org</t>
  </si>
  <si>
    <t>vap31.ru</t>
  </si>
  <si>
    <t>haiss-bau.de</t>
  </si>
  <si>
    <t>emilianobursese.com.ar</t>
  </si>
  <si>
    <t>prodeba.be</t>
  </si>
  <si>
    <t>tlxxw.com</t>
  </si>
  <si>
    <t>bluestarws.com</t>
  </si>
  <si>
    <t>informaticprojects.com</t>
  </si>
  <si>
    <t>affittacamerelaluna.it</t>
  </si>
  <si>
    <t>pubfb.ru</t>
  </si>
  <si>
    <t>hutchway.com</t>
  </si>
  <si>
    <t>decasque.be</t>
  </si>
  <si>
    <t>maxisb2c.com</t>
  </si>
  <si>
    <t>lakaholidays.com</t>
  </si>
  <si>
    <t>gramma.ru</t>
  </si>
  <si>
    <t>syyoga.cn</t>
  </si>
  <si>
    <t>moi.by</t>
  </si>
  <si>
    <t>momblogsociety.com</t>
  </si>
  <si>
    <t>barrells100percent.co.nz</t>
  </si>
  <si>
    <t>stech.ac.th</t>
  </si>
  <si>
    <t>meldobr.ru</t>
  </si>
  <si>
    <t>hafen-hamburg.de</t>
  </si>
  <si>
    <t>kontakts.ru</t>
  </si>
  <si>
    <t>skl.sh</t>
  </si>
  <si>
    <t>alipublicschool.net</t>
  </si>
  <si>
    <t>encapsupply.com</t>
  </si>
  <si>
    <t>directdiscount.ro</t>
  </si>
  <si>
    <t>makawitravel.com</t>
  </si>
  <si>
    <t>fitbrat.in</t>
  </si>
  <si>
    <t>unltd.org.uk</t>
  </si>
  <si>
    <t>getraenkeanalytik.info</t>
  </si>
  <si>
    <t>volkswagenstiftung.de</t>
  </si>
  <si>
    <t>openstat.com</t>
  </si>
  <si>
    <t>viagra17.com</t>
  </si>
  <si>
    <t>kredytowy.info</t>
  </si>
  <si>
    <t>ty.com</t>
  </si>
  <si>
    <t>thunderbolts.info</t>
  </si>
  <si>
    <t>eventus-partners.com</t>
  </si>
  <si>
    <t>chba.ca</t>
  </si>
  <si>
    <t>basakdernegi.com</t>
  </si>
  <si>
    <t>nogamenolife.ml</t>
  </si>
  <si>
    <t>infomig.ru</t>
  </si>
  <si>
    <t>d21c.com</t>
  </si>
  <si>
    <t>senglar-wiki.de</t>
  </si>
  <si>
    <t>huntewill.com</t>
  </si>
  <si>
    <t>thirstinhowlthe3rd.com</t>
  </si>
  <si>
    <t>cttah.com</t>
  </si>
  <si>
    <t>withoutdoctorsprescriptionviagra.com</t>
  </si>
  <si>
    <t>vcdns.de</t>
  </si>
  <si>
    <t>tabletkinapenisa.co.pl</t>
  </si>
  <si>
    <t>nike-com.com</t>
  </si>
  <si>
    <t>seejane.org</t>
  </si>
  <si>
    <t>similarloop.com</t>
  </si>
  <si>
    <t>savetheelephants.org</t>
  </si>
  <si>
    <t>christianlouboutinshoesoutlet2016.com</t>
  </si>
  <si>
    <t>independencescience.co</t>
  </si>
  <si>
    <t>christianlouboutinshoessalesinc.com</t>
  </si>
  <si>
    <t>citedelarchitecture.fr</t>
  </si>
  <si>
    <t>pzits.org.pl</t>
  </si>
  <si>
    <t>litplaneta.ru</t>
  </si>
  <si>
    <t>stephen-curry-shoes.com</t>
  </si>
  <si>
    <t>intercity.pl</t>
  </si>
  <si>
    <t>zhongdalawyer.com</t>
  </si>
  <si>
    <t>balthazarny.com</t>
  </si>
  <si>
    <t>sosblog.fr</t>
  </si>
  <si>
    <t>hughes.com</t>
  </si>
  <si>
    <t>southcom.mil</t>
  </si>
  <si>
    <t>newsmaxhealth.com</t>
  </si>
  <si>
    <t>valueclickmedia.com</t>
  </si>
  <si>
    <t>insects.org</t>
  </si>
  <si>
    <t>xiucie.cn</t>
  </si>
  <si>
    <t>adwordshesapyoneticisi.org</t>
  </si>
  <si>
    <t>duluthsuperior.com</t>
  </si>
  <si>
    <t>sporturfintl.com</t>
  </si>
  <si>
    <t>tcm.ie</t>
  </si>
  <si>
    <t>hroniki-mira.com</t>
  </si>
  <si>
    <t>yun800.com</t>
  </si>
  <si>
    <t>iapplicants.com</t>
  </si>
  <si>
    <t>rfkhumanrights.org</t>
  </si>
  <si>
    <t>asp-software.org</t>
  </si>
  <si>
    <t>vark-learn.com</t>
  </si>
  <si>
    <t>limsi.fr</t>
  </si>
  <si>
    <t>studyjapan.go.jp</t>
  </si>
  <si>
    <t>chemweb.com</t>
  </si>
  <si>
    <t>jtl-url.de</t>
  </si>
  <si>
    <t>qiyegu.com</t>
  </si>
  <si>
    <t>ayrbs.com</t>
  </si>
  <si>
    <t>somethingswanky.com</t>
  </si>
  <si>
    <t>bakedbree.com</t>
  </si>
  <si>
    <t>23ps.com</t>
  </si>
  <si>
    <t>digitalfireandsecurity.com</t>
  </si>
  <si>
    <t>bharian.com.my</t>
  </si>
  <si>
    <t>meteor-turystyka.pl</t>
  </si>
  <si>
    <t>labdetsad21.ru</t>
  </si>
  <si>
    <t>xetaiisuzuvinhphat.com</t>
  </si>
  <si>
    <t>stellagexpert.by</t>
  </si>
  <si>
    <t>pelatihanmesmerism.info</t>
  </si>
  <si>
    <t>mockmonster.com</t>
  </si>
  <si>
    <t>you-transline.com</t>
  </si>
  <si>
    <t>successspirit.com.au</t>
  </si>
  <si>
    <t>kayserimutfakdolaplari.com</t>
  </si>
  <si>
    <t>smarttax.gr</t>
  </si>
  <si>
    <t>logologika.pro</t>
  </si>
  <si>
    <t>poker-cr.com</t>
  </si>
  <si>
    <t>czdlwj.com</t>
  </si>
  <si>
    <t>susibauer.de</t>
  </si>
  <si>
    <t>sust.it</t>
  </si>
  <si>
    <t>aladdintel.com</t>
  </si>
  <si>
    <t>yarcomstudio.ru</t>
  </si>
  <si>
    <t>seniorenwohlfahrt.at</t>
  </si>
  <si>
    <t>springhousecarehome.co.uk</t>
  </si>
  <si>
    <t>aasvk.dk</t>
  </si>
  <si>
    <t>martialgrove.com</t>
  </si>
  <si>
    <t>af-proekt.ru</t>
  </si>
  <si>
    <t>thinkit.co.jp</t>
  </si>
  <si>
    <t>chinghefeng.com.tw</t>
  </si>
  <si>
    <t>idxre.com</t>
  </si>
  <si>
    <t>inetours.com</t>
  </si>
  <si>
    <t>bmw.es</t>
  </si>
  <si>
    <t>pt.org.br</t>
  </si>
  <si>
    <t>prtdecal.com</t>
  </si>
  <si>
    <t>rplogistics.com.cn</t>
  </si>
  <si>
    <t>qdkysz.com</t>
  </si>
  <si>
    <t>hzbank.com.cn</t>
  </si>
  <si>
    <t>dailyperk.com</t>
  </si>
  <si>
    <t>marktplaza.nl</t>
  </si>
  <si>
    <t>wordpress-themes.org</t>
  </si>
  <si>
    <t>mexat.com</t>
  </si>
  <si>
    <t>performbetter.com</t>
  </si>
  <si>
    <t>sputnik.md</t>
  </si>
  <si>
    <t>projekcje.edu.pl</t>
  </si>
  <si>
    <t>gamesky.com.au</t>
  </si>
  <si>
    <t>suizhou.gov.cn</t>
  </si>
  <si>
    <t>edlunddental.com</t>
  </si>
  <si>
    <t>garda.ie</t>
  </si>
  <si>
    <t>xtramath.org</t>
  </si>
  <si>
    <t>aberdeenshire.gov.uk</t>
  </si>
  <si>
    <t>iconeye.com</t>
  </si>
  <si>
    <t>alta.org</t>
  </si>
  <si>
    <t>montblancoutletpens.com</t>
  </si>
  <si>
    <t>tsuribusho.net</t>
  </si>
  <si>
    <t>developpez.net</t>
  </si>
  <si>
    <t>24k99.com</t>
  </si>
  <si>
    <t>npac-ntch.org</t>
  </si>
  <si>
    <t>omenterprisespune.com</t>
  </si>
  <si>
    <t>slipu.com</t>
  </si>
  <si>
    <t>gooload.co.nf</t>
  </si>
  <si>
    <t>bobgear.com</t>
  </si>
  <si>
    <t>cityjet.com</t>
  </si>
  <si>
    <t>nowytarg.pl</t>
  </si>
  <si>
    <t>csswinner.com</t>
  </si>
  <si>
    <t>guopi.com</t>
  </si>
  <si>
    <t>preemptivelove.org</t>
  </si>
  <si>
    <t>massroots.com</t>
  </si>
  <si>
    <t>dna.fi</t>
  </si>
  <si>
    <t>iprcn.com</t>
  </si>
  <si>
    <t>flaviomedeiros.com.br</t>
  </si>
  <si>
    <t>essays-writing-support.com</t>
  </si>
  <si>
    <t>motorsportmagazine.com</t>
  </si>
  <si>
    <t>huoht.com</t>
  </si>
  <si>
    <t>jnhouse.com</t>
  </si>
  <si>
    <t>terryfox.org</t>
  </si>
  <si>
    <t>chinacrane.net</t>
  </si>
  <si>
    <t>jobs.ie</t>
  </si>
  <si>
    <t>asicsgelkayano.com</t>
  </si>
  <si>
    <t>columbuszoo.org</t>
  </si>
  <si>
    <t>lazoabogados.com.pe</t>
  </si>
  <si>
    <t>mitsubishi-motors.com.cn</t>
  </si>
  <si>
    <t>jvstax.com</t>
  </si>
  <si>
    <t>motoricerca.info</t>
  </si>
  <si>
    <t>cgangs.com</t>
  </si>
  <si>
    <t>mixiujie.cn</t>
  </si>
  <si>
    <t>bedsider.org</t>
  </si>
  <si>
    <t>gatewayarch.com</t>
  </si>
  <si>
    <t>html6.com.ru</t>
  </si>
  <si>
    <t>scarletknights.com</t>
  </si>
  <si>
    <t>palo.gr</t>
  </si>
  <si>
    <t>lamb-of-god.com</t>
  </si>
  <si>
    <t>a-ha.com</t>
  </si>
  <si>
    <t>endicott.edu</t>
  </si>
  <si>
    <t>zestoretic.club</t>
  </si>
  <si>
    <t>gramps-project.org</t>
  </si>
  <si>
    <t>miloclarke.com</t>
  </si>
  <si>
    <t>actupny.org</t>
  </si>
  <si>
    <t>norway.org</t>
  </si>
  <si>
    <t>pingtaihui.cn</t>
  </si>
  <si>
    <t>esreality.com</t>
  </si>
  <si>
    <t>novbiznes.net</t>
  </si>
  <si>
    <t>jype.com</t>
  </si>
  <si>
    <t>gcompris.net</t>
  </si>
  <si>
    <t>claremontmckenna.edu</t>
  </si>
  <si>
    <t>fip.org</t>
  </si>
  <si>
    <t>vtk.org</t>
  </si>
  <si>
    <t>lifl.fr</t>
  </si>
  <si>
    <t>ypk.com.cn</t>
  </si>
  <si>
    <t>marcopolo.de</t>
  </si>
  <si>
    <t>8090yxs.com</t>
  </si>
  <si>
    <t>milfhunter.com</t>
  </si>
  <si>
    <t>tisize.com</t>
  </si>
  <si>
    <t>scilogs.de</t>
  </si>
  <si>
    <t>boerse.de</t>
  </si>
  <si>
    <t>cidsnet.de</t>
  </si>
  <si>
    <t>mundosys.com</t>
  </si>
  <si>
    <t>promosimple.com</t>
  </si>
  <si>
    <t>cgemosty.by</t>
  </si>
  <si>
    <t>propellerads.com</t>
  </si>
  <si>
    <t>xemabonos.es</t>
  </si>
  <si>
    <t>atribuna.com.br</t>
  </si>
  <si>
    <t>infoto.com.tw</t>
  </si>
  <si>
    <t>qzltjx.com</t>
  </si>
  <si>
    <t>northshorecanton.com</t>
  </si>
  <si>
    <t>bes.com.bd</t>
  </si>
  <si>
    <t>parketsovet.com.ua</t>
  </si>
  <si>
    <t>newarkishot.com</t>
  </si>
  <si>
    <t>getexbackfastsystem.com</t>
  </si>
  <si>
    <t>irkobl.ru</t>
  </si>
  <si>
    <t>letu.ru</t>
  </si>
  <si>
    <t>kuopiontaijiquan.net</t>
  </si>
  <si>
    <t>msepskov.ru</t>
  </si>
  <si>
    <t>alsalamgroup.com</t>
  </si>
  <si>
    <t>patriciaverona.com</t>
  </si>
  <si>
    <t>kodeks.ru</t>
  </si>
  <si>
    <t>maconnerie-g-roubaix.com</t>
  </si>
  <si>
    <t>fpt-tphcm.com.vn</t>
  </si>
  <si>
    <t>yiyangfloor.com</t>
  </si>
  <si>
    <t>goodfreephotos.com</t>
  </si>
  <si>
    <t>discount10onlinec.com</t>
  </si>
  <si>
    <t>mrwgifs.com</t>
  </si>
  <si>
    <t>enjoylifefoods.com</t>
  </si>
  <si>
    <t>agriturismolepanche.it</t>
  </si>
  <si>
    <t>kutlwanong.com</t>
  </si>
  <si>
    <t>okhelps.com</t>
  </si>
  <si>
    <t>evidatox.com</t>
  </si>
  <si>
    <t>metermaids.com</t>
  </si>
  <si>
    <t>crox.com.mx</t>
  </si>
  <si>
    <t>eqla3.com</t>
  </si>
  <si>
    <t>impresslabels.com</t>
  </si>
  <si>
    <t>171host.com</t>
  </si>
  <si>
    <t>summertomato.com</t>
  </si>
  <si>
    <t>mashup.co.za</t>
  </si>
  <si>
    <t>meetingskenya.co.ke</t>
  </si>
  <si>
    <t>massager-plus.ru</t>
  </si>
  <si>
    <t>bandmix.com</t>
  </si>
  <si>
    <t>xinyu.gov.cn</t>
  </si>
  <si>
    <t>northface.net.co</t>
  </si>
  <si>
    <t>focusfanatics.com</t>
  </si>
  <si>
    <t>turismocastillalanueva.gov.co</t>
  </si>
  <si>
    <t>zabrze.pl</t>
  </si>
  <si>
    <t>b2bvip.com</t>
  </si>
  <si>
    <t>hycollege.net</t>
  </si>
  <si>
    <t>focus-bikes.com</t>
  </si>
  <si>
    <t>avgi.gr</t>
  </si>
  <si>
    <t>viagrawithoutadoctorsprescriptionusa.com</t>
  </si>
  <si>
    <t>onmyojigame.jp</t>
  </si>
  <si>
    <t>clubzone.cn</t>
  </si>
  <si>
    <t>marathonbet.com</t>
  </si>
  <si>
    <t>hhl.de</t>
  </si>
  <si>
    <t>bordercolliesmadeeasy.com</t>
  </si>
  <si>
    <t>diariohoy.net</t>
  </si>
  <si>
    <t>tb.cn</t>
  </si>
  <si>
    <t>correct.hu</t>
  </si>
  <si>
    <t>yarnspirations.com</t>
  </si>
  <si>
    <t>mysitehosted.com</t>
  </si>
  <si>
    <t>ralphslauren-outlet.co.uk</t>
  </si>
  <si>
    <t>alkrsan.net</t>
  </si>
  <si>
    <t>sloppyseconds.co.za</t>
  </si>
  <si>
    <t>health.org.uk</t>
  </si>
  <si>
    <t>oran-mor.co.uk</t>
  </si>
  <si>
    <t>cashfever.com</t>
  </si>
  <si>
    <t>sdgln.com</t>
  </si>
  <si>
    <t>vidiac.com</t>
  </si>
  <si>
    <t>viromteh.ru</t>
  </si>
  <si>
    <t>coderanch.com</t>
  </si>
  <si>
    <t>ccmargarita.com</t>
  </si>
  <si>
    <t>graywolfpress.org</t>
  </si>
  <si>
    <t>earthwindandfire.com</t>
  </si>
  <si>
    <t>alturaluxurylofts.com</t>
  </si>
  <si>
    <t>asandl.com</t>
  </si>
  <si>
    <t>kamagpills.com</t>
  </si>
  <si>
    <t>eelstheband.com</t>
  </si>
  <si>
    <t>hastens.com</t>
  </si>
  <si>
    <t>frontlinesms.com</t>
  </si>
  <si>
    <t>mraclebryant.com</t>
  </si>
  <si>
    <t>superiorgranitesolutions.com</t>
  </si>
  <si>
    <t>31dayfatlosscurerevealed.com</t>
  </si>
  <si>
    <t>fireflyitservices.com</t>
  </si>
  <si>
    <t>nashville.net</t>
  </si>
  <si>
    <t>h5s5.com</t>
  </si>
  <si>
    <t>aitaocms.com</t>
  </si>
  <si>
    <t>ajeeb.com</t>
  </si>
  <si>
    <t>newyorkredbulls.com</t>
  </si>
  <si>
    <t>greyleafmedia.com</t>
  </si>
  <si>
    <t>sparta-rotterdam.nl</t>
  </si>
  <si>
    <t>pdfmyurl.com</t>
  </si>
  <si>
    <t>lasertech.com</t>
  </si>
  <si>
    <t>wholesalesoccerjerseys.cc</t>
  </si>
  <si>
    <t>batmanarkhamcity.com</t>
  </si>
  <si>
    <t>infinitelooper.com</t>
  </si>
  <si>
    <t>opencms.org</t>
  </si>
  <si>
    <t>qubes-os.org</t>
  </si>
  <si>
    <t>atutor.ca</t>
  </si>
  <si>
    <t>authenticcheapjerseyschina.com</t>
  </si>
  <si>
    <t>drbd.org</t>
  </si>
  <si>
    <t>s1.xiguaplayer.com</t>
  </si>
  <si>
    <t>coi.cz</t>
  </si>
  <si>
    <t>coresv.com</t>
  </si>
  <si>
    <t>mbuks.ru</t>
  </si>
  <si>
    <t>junkers.com</t>
  </si>
  <si>
    <t>writeessaypro.com</t>
  </si>
  <si>
    <t>lctc.vip</t>
  </si>
  <si>
    <t>chickabug.com</t>
  </si>
  <si>
    <t>cineblog.it</t>
  </si>
  <si>
    <t>xingheyoule.com</t>
  </si>
  <si>
    <t>17hats.com</t>
  </si>
  <si>
    <t>sekkaku.net</t>
  </si>
  <si>
    <t>trrsf.com</t>
  </si>
  <si>
    <t>picklebums.com</t>
  </si>
  <si>
    <t>touringplans.com</t>
  </si>
  <si>
    <t>wqsiwang.com</t>
  </si>
  <si>
    <t>nailmania.nl</t>
  </si>
  <si>
    <t>maven-international.com</t>
  </si>
  <si>
    <t>vossignoria.net</t>
  </si>
  <si>
    <t>velo-hybrid.ru</t>
  </si>
  <si>
    <t>atonementboulder.org</t>
  </si>
  <si>
    <t>menno.ms</t>
  </si>
  <si>
    <t>delcampe.com</t>
  </si>
  <si>
    <t>hechosycronicas.tv</t>
  </si>
  <si>
    <t>grent-tula.ru</t>
  </si>
  <si>
    <t>inesca.com</t>
  </si>
  <si>
    <t>dudershow.com</t>
  </si>
  <si>
    <t>mpr-ra.ru</t>
  </si>
  <si>
    <t>pmi.be</t>
  </si>
  <si>
    <t>veeqi.com</t>
  </si>
  <si>
    <t>quadrangleplayers.com</t>
  </si>
  <si>
    <t>vivantaceramic.com</t>
  </si>
  <si>
    <t>terapiasvibracionales.com.mx</t>
  </si>
  <si>
    <t>assignworld.com</t>
  </si>
  <si>
    <t>dasliedvondenzweipferden.de</t>
  </si>
  <si>
    <t>aroma-zone.com</t>
  </si>
  <si>
    <t>davidelmoreno.com</t>
  </si>
  <si>
    <t>asus.de</t>
  </si>
  <si>
    <t>gyldendal.no</t>
  </si>
  <si>
    <t>turkmenmutfak.com</t>
  </si>
  <si>
    <t>elseptimoarte.net</t>
  </si>
  <si>
    <t>book-of-cook.ru</t>
  </si>
  <si>
    <t>heritagedaily.com</t>
  </si>
  <si>
    <t>tl100.com</t>
  </si>
  <si>
    <t>canpoint.cn</t>
  </si>
  <si>
    <t>liceo.com</t>
  </si>
  <si>
    <t>superkingads.in</t>
  </si>
  <si>
    <t>officialstore.com.co</t>
  </si>
  <si>
    <t>carpetone.com</t>
  </si>
  <si>
    <t>longleat.co.uk</t>
  </si>
  <si>
    <t>monteparaisomarbella.com</t>
  </si>
  <si>
    <t>dalilaoliveira.com</t>
  </si>
  <si>
    <t>rachatdecredit.net</t>
  </si>
  <si>
    <t>labioguia.com</t>
  </si>
  <si>
    <t>aikaba.com</t>
  </si>
  <si>
    <t>viagraprijs.top</t>
  </si>
  <si>
    <t>generic-viagra.website</t>
  </si>
  <si>
    <t>zggsw.gov.cn</t>
  </si>
  <si>
    <t>zsbolsztyn.pl</t>
  </si>
  <si>
    <t>metroparkhotels.com</t>
  </si>
  <si>
    <t>buyviagraonlinefrx.com</t>
  </si>
  <si>
    <t>qypt.com.cn</t>
  </si>
  <si>
    <t>tadalafilpriceusa.com</t>
  </si>
  <si>
    <t>sources.ru</t>
  </si>
  <si>
    <t>metropolitan-project.com</t>
  </si>
  <si>
    <t>mancity.com.cn</t>
  </si>
  <si>
    <t>novamation.com</t>
  </si>
  <si>
    <t>sumdog.com</t>
  </si>
  <si>
    <t>mjt.lu</t>
  </si>
  <si>
    <t>navgeosystem.com</t>
  </si>
  <si>
    <t>reggaesumfest.com</t>
  </si>
  <si>
    <t>weddingdressesite.com</t>
  </si>
  <si>
    <t>kanto-gakuin.ac.jp</t>
  </si>
  <si>
    <t>quikitdept.com</t>
  </si>
  <si>
    <t>tozanlicamiikokulari.com</t>
  </si>
  <si>
    <t>snacktools.net</t>
  </si>
  <si>
    <t>ummah.com</t>
  </si>
  <si>
    <t>viagranoprescription-buy.com</t>
  </si>
  <si>
    <t>upscholar.com</t>
  </si>
  <si>
    <t>michaelkorspursesonsale.us</t>
  </si>
  <si>
    <t>teamforum.ru</t>
  </si>
  <si>
    <t>opoint.com</t>
  </si>
  <si>
    <t>inov-8.com</t>
  </si>
  <si>
    <t>jurcatalog.by</t>
  </si>
  <si>
    <t>teil.cc</t>
  </si>
  <si>
    <t>corbina.ru</t>
  </si>
  <si>
    <t>ujerseyscheap.com</t>
  </si>
  <si>
    <t>xn----7sbcifi6atlbaxpd1osbf.xn--p1ai</t>
  </si>
  <si>
    <t>Ð±Ð¾Ð³Ð¾Ñ€Ð¾Ð´ÑÐºÐ°Ñ-ÑÐµÐ¼ÑŒÑ.Ñ€Ñ„</t>
  </si>
  <si>
    <t>timberlandbootol.us</t>
  </si>
  <si>
    <t>dft.ba</t>
  </si>
  <si>
    <t>rec-sys.net</t>
  </si>
  <si>
    <t>cheldosug.org</t>
  </si>
  <si>
    <t>fondazionececchinipace.it</t>
  </si>
  <si>
    <t>ljungkyrkan.nu</t>
  </si>
  <si>
    <t>ignacioespinosa.net</t>
  </si>
  <si>
    <t>audionetwork.com</t>
  </si>
  <si>
    <t>stormpulse.com</t>
  </si>
  <si>
    <t>agricshop.com</t>
  </si>
  <si>
    <t>buylevi.com</t>
  </si>
  <si>
    <t>clinidirect.co.uk</t>
  </si>
  <si>
    <t>bagborroworsteal.com</t>
  </si>
  <si>
    <t>onepagerapp.com</t>
  </si>
  <si>
    <t>imaginet.fr</t>
  </si>
  <si>
    <t>paulsadowski.com</t>
  </si>
  <si>
    <t>dynstatus.com</t>
  </si>
  <si>
    <t>kit.nl</t>
  </si>
  <si>
    <t>bound2please.com</t>
  </si>
  <si>
    <t>wrongplanet.net</t>
  </si>
  <si>
    <t>sfaf.org</t>
  </si>
  <si>
    <t>organovo.com</t>
  </si>
  <si>
    <t>ageofempiresonline.com</t>
  </si>
  <si>
    <t>jmhaishen.com</t>
  </si>
  <si>
    <t>medialit.org</t>
  </si>
  <si>
    <t>stabyourself.net</t>
  </si>
  <si>
    <t>the-cryosphere.net</t>
  </si>
  <si>
    <t>mandrakesoft.com</t>
  </si>
  <si>
    <t>academicpress.com</t>
  </si>
  <si>
    <t>ybnews.cn</t>
  </si>
  <si>
    <t>dji.de</t>
  </si>
  <si>
    <t>rl0.ru</t>
  </si>
  <si>
    <t>pegast.ru</t>
  </si>
  <si>
    <t>66c6.com</t>
  </si>
  <si>
    <t>sansokan.jp</t>
  </si>
  <si>
    <t>ganjoho.jp</t>
  </si>
  <si>
    <t>rctech.net</t>
  </si>
  <si>
    <t>viptoto73.com</t>
  </si>
  <si>
    <t>sekspornox.com</t>
  </si>
  <si>
    <t>vasttrafik.se</t>
  </si>
  <si>
    <t>duzcehavadis.net</t>
  </si>
  <si>
    <t>waalhof.nl</t>
  </si>
  <si>
    <t>motoservices.com</t>
  </si>
  <si>
    <t>bigthickbooty.net</t>
  </si>
  <si>
    <t>joshuaweb.com.br</t>
  </si>
  <si>
    <t>kaiu-interior.com</t>
  </si>
  <si>
    <t>ellellestudio.com</t>
  </si>
  <si>
    <t>kronos.net.ua</t>
  </si>
  <si>
    <t>me25.com</t>
  </si>
  <si>
    <t>benkyokakumei.com</t>
  </si>
  <si>
    <t>elimparcial.es</t>
  </si>
  <si>
    <t>consultoriasite.com.br</t>
  </si>
  <si>
    <t>kswfood.cn</t>
  </si>
  <si>
    <t>desabogorejo.com</t>
  </si>
  <si>
    <t>placecoaching.com</t>
  </si>
  <si>
    <t>dimmi.com.au</t>
  </si>
  <si>
    <t>yxinternational.com</t>
  </si>
  <si>
    <t>fayloobmennik.cloud</t>
  </si>
  <si>
    <t>fanera.biz</t>
  </si>
  <si>
    <t>beebom.com</t>
  </si>
  <si>
    <t>gnm.de</t>
  </si>
  <si>
    <t>showartcenter.com</t>
  </si>
  <si>
    <t>entadsl.com</t>
  </si>
  <si>
    <t>babyflower.ir</t>
  </si>
  <si>
    <t>fitkid-inform.de</t>
  </si>
  <si>
    <t>gdaforensics.com</t>
  </si>
  <si>
    <t>recyclix.com</t>
  </si>
  <si>
    <t>jeevaneerodai.com</t>
  </si>
  <si>
    <t>mosaicnet.ie</t>
  </si>
  <si>
    <t>vrhelp.com</t>
  </si>
  <si>
    <t>kewego.fr</t>
  </si>
  <si>
    <t>chicagobullsjerseys.net</t>
  </si>
  <si>
    <t>drnorthrup.com</t>
  </si>
  <si>
    <t>vnanet.vn</t>
  </si>
  <si>
    <t>autde.com</t>
  </si>
  <si>
    <t>hednazot.org</t>
  </si>
  <si>
    <t>argentinaindependent.com</t>
  </si>
  <si>
    <t>thegamecrafter.com</t>
  </si>
  <si>
    <t>islamabadcircles.pk</t>
  </si>
  <si>
    <t>thedailysabs.com</t>
  </si>
  <si>
    <t>voicebank.net</t>
  </si>
  <si>
    <t>ljhooker.com.au</t>
  </si>
  <si>
    <t>wedchina.com</t>
  </si>
  <si>
    <t>sendible.com</t>
  </si>
  <si>
    <t>pcc.gov.tw</t>
  </si>
  <si>
    <t>matwali.com</t>
  </si>
  <si>
    <t>ssbtractor.com</t>
  </si>
  <si>
    <t>madeindiva.com</t>
  </si>
  <si>
    <t>ralphlaurenoutlets.co.uk</t>
  </si>
  <si>
    <t>mufcfanclub.com</t>
  </si>
  <si>
    <t>redcornerfood.com</t>
  </si>
  <si>
    <t>wn.nr</t>
  </si>
  <si>
    <t>dengi-pod-zalog-nedvizhimosti.ru</t>
  </si>
  <si>
    <t>rbt.com.ua</t>
  </si>
  <si>
    <t>tiny6.com</t>
  </si>
  <si>
    <t>billmckibben.com</t>
  </si>
  <si>
    <t>ripr.org</t>
  </si>
  <si>
    <t>alleghenycounty.us</t>
  </si>
  <si>
    <t>dhbw-mannheim.com</t>
  </si>
  <si>
    <t>txzylt.com</t>
  </si>
  <si>
    <t>openwebmail.nl</t>
  </si>
  <si>
    <t>hippocontact.com</t>
  </si>
  <si>
    <t>acercas.com</t>
  </si>
  <si>
    <t>customer.io</t>
  </si>
  <si>
    <t>studentscholarships.org</t>
  </si>
  <si>
    <t>skyhits.com</t>
  </si>
  <si>
    <t>sourcemaking.com</t>
  </si>
  <si>
    <t>kfdm.com</t>
  </si>
  <si>
    <t>bobbi.jp</t>
  </si>
  <si>
    <t>mmrcl.com</t>
  </si>
  <si>
    <t>jummum-nyc.com</t>
  </si>
  <si>
    <t>cgh.org.tw</t>
  </si>
  <si>
    <t>adoradoslegacy.com</t>
  </si>
  <si>
    <t>sitecom.com</t>
  </si>
  <si>
    <t>marketpulse.com</t>
  </si>
  <si>
    <t>goldencompassmovie.com</t>
  </si>
  <si>
    <t>cesar-tech.com</t>
  </si>
  <si>
    <t>humanrights.asia</t>
  </si>
  <si>
    <t>democraticmedia.org</t>
  </si>
  <si>
    <t>jbhifionline.com.au</t>
  </si>
  <si>
    <t>linkdex.com</t>
  </si>
  <si>
    <t>dejanseo.com.au</t>
  </si>
  <si>
    <t>digitalcontentnext.org</t>
  </si>
  <si>
    <t>satbeams.com</t>
  </si>
  <si>
    <t>bountysource.com</t>
  </si>
  <si>
    <t>audacious-media-player.org</t>
  </si>
  <si>
    <t>red3d.com</t>
  </si>
  <si>
    <t>ifes.org</t>
  </si>
  <si>
    <t>asprs.org</t>
  </si>
  <si>
    <t>colinux.org</t>
  </si>
  <si>
    <t>tv2.hu</t>
  </si>
  <si>
    <t>nobiggie.net</t>
  </si>
  <si>
    <t>pbfingers.com</t>
  </si>
  <si>
    <t>ticketonline.de</t>
  </si>
  <si>
    <t>concreteplayground.com</t>
  </si>
  <si>
    <t>tutordesigns.com</t>
  </si>
  <si>
    <t>ycsrmyygcp.com</t>
  </si>
  <si>
    <t>scripted-music.com</t>
  </si>
  <si>
    <t>nestle.de</t>
  </si>
  <si>
    <t>garenns.fr</t>
  </si>
  <si>
    <t>solidvin.es</t>
  </si>
  <si>
    <t>lordsmobilehacks.xyz</t>
  </si>
  <si>
    <t>cnlaoba.com</t>
  </si>
  <si>
    <t>erikpierce.com</t>
  </si>
  <si>
    <t>lucilijus.lt</t>
  </si>
  <si>
    <t>zhengyipai.org</t>
  </si>
  <si>
    <t>theproductmakers.com.br</t>
  </si>
  <si>
    <t>sgcucine.com</t>
  </si>
  <si>
    <t>icollectcats.com</t>
  </si>
  <si>
    <t>taylormorrison.com</t>
  </si>
  <si>
    <t>daotaosupham.net</t>
  </si>
  <si>
    <t>listabariri.com.br</t>
  </si>
  <si>
    <t>mountainpassplanning.com</t>
  </si>
  <si>
    <t>dreambigshop.com</t>
  </si>
  <si>
    <t>mafes.org</t>
  </si>
  <si>
    <t>kaweyanbds.com</t>
  </si>
  <si>
    <t>hnqzqd.com</t>
  </si>
  <si>
    <t>villacasetas.com</t>
  </si>
  <si>
    <t>fonq.nl</t>
  </si>
  <si>
    <t>deziasi.ro</t>
  </si>
  <si>
    <t>txooo.com</t>
  </si>
  <si>
    <t>cyclingsports.nl</t>
  </si>
  <si>
    <t>nafishadi.com</t>
  </si>
  <si>
    <t>itleader.com.cn</t>
  </si>
  <si>
    <t>pana.al</t>
  </si>
  <si>
    <t>rolexreplicastoreuk.org.uk</t>
  </si>
  <si>
    <t>hofmann-edv-beratung.de</t>
  </si>
  <si>
    <t>danmurphys.com.au</t>
  </si>
  <si>
    <t>9marks.org</t>
  </si>
  <si>
    <t>sd0608.com</t>
  </si>
  <si>
    <t>uimaker.com</t>
  </si>
  <si>
    <t>liikennevirasto.fi</t>
  </si>
  <si>
    <t>tamilcinestar.com</t>
  </si>
  <si>
    <t>desmonscientific.gr</t>
  </si>
  <si>
    <t>kedem.ru</t>
  </si>
  <si>
    <t>inkontennis.com</t>
  </si>
  <si>
    <t>deltalight.com</t>
  </si>
  <si>
    <t>nuernbergmesse.de</t>
  </si>
  <si>
    <t>actionspel.nu</t>
  </si>
  <si>
    <t>legendofindia.com</t>
  </si>
  <si>
    <t>globalmarble.com.au</t>
  </si>
  <si>
    <t>notretemps.com</t>
  </si>
  <si>
    <t>nydzjc.com</t>
  </si>
  <si>
    <t>fanragsports.com</t>
  </si>
  <si>
    <t>kardan-bags.com</t>
  </si>
  <si>
    <t>thorntons.co.uk</t>
  </si>
  <si>
    <t>pozinsurance.com</t>
  </si>
  <si>
    <t>jokomargono.us</t>
  </si>
  <si>
    <t>bandaitep.ac.th</t>
  </si>
  <si>
    <t>touchlocal.com</t>
  </si>
  <si>
    <t>stoffelmedia.de</t>
  </si>
  <si>
    <t>albayaniti.org</t>
  </si>
  <si>
    <t>musikverein.at</t>
  </si>
  <si>
    <t>yadakdoon.com</t>
  </si>
  <si>
    <t>perdetik.com</t>
  </si>
  <si>
    <t>science-et-vie.com</t>
  </si>
  <si>
    <t>sinacm.com</t>
  </si>
  <si>
    <t>writeediting.com</t>
  </si>
  <si>
    <t>bdmotorcyclist.com</t>
  </si>
  <si>
    <t>roserver.net</t>
  </si>
  <si>
    <t>destinyonlinesingles.com</t>
  </si>
  <si>
    <t>gmina.pl</t>
  </si>
  <si>
    <t>trucks.com</t>
  </si>
  <si>
    <t>raybansunglasses-outlet.net.co</t>
  </si>
  <si>
    <t>sctel.com.cn</t>
  </si>
  <si>
    <t>albertaparks.ca</t>
  </si>
  <si>
    <t>reallyrightstuff.com</t>
  </si>
  <si>
    <t>revkom.com</t>
  </si>
  <si>
    <t>brewbound.com</t>
  </si>
  <si>
    <t>apteka.info</t>
  </si>
  <si>
    <t>visitcalgary.com</t>
  </si>
  <si>
    <t>1800dailynews.com</t>
  </si>
  <si>
    <t>ccaschools.cn</t>
  </si>
  <si>
    <t>wccnet.edu</t>
  </si>
  <si>
    <t>controller.com</t>
  </si>
  <si>
    <t>arvindguptatoys.com</t>
  </si>
  <si>
    <t>portobeo.nl</t>
  </si>
  <si>
    <t>artsenzondergrenzen.nl</t>
  </si>
  <si>
    <t>51qqh.com</t>
  </si>
  <si>
    <t>visionaustralia.org.au</t>
  </si>
  <si>
    <t>linkche.ir</t>
  </si>
  <si>
    <t>kuchipudi.ru</t>
  </si>
  <si>
    <t>siasat.pk</t>
  </si>
  <si>
    <t>airwars.org</t>
  </si>
  <si>
    <t>cdrlab.pl</t>
  </si>
  <si>
    <t>cruiseamerica.com</t>
  </si>
  <si>
    <t>onlineseoanalyzer.com</t>
  </si>
  <si>
    <t>xtremetop100.com</t>
  </si>
  <si>
    <t>orovillemr.com</t>
  </si>
  <si>
    <t>houghton.edu</t>
  </si>
  <si>
    <t>aleks.com</t>
  </si>
  <si>
    <t>yakima-herald.com</t>
  </si>
  <si>
    <t>jjh-zjy.com</t>
  </si>
  <si>
    <t>hnphk.com</t>
  </si>
  <si>
    <t>pocketbook-int.com</t>
  </si>
  <si>
    <t>happyzufe.com</t>
  </si>
  <si>
    <t>televisiontunes.com</t>
  </si>
  <si>
    <t>endlessvideo.com</t>
  </si>
  <si>
    <t>on.ru</t>
  </si>
  <si>
    <t>4hoteliers.com</t>
  </si>
  <si>
    <t>lfxww.com</t>
  </si>
  <si>
    <t>tasso.net</t>
  </si>
  <si>
    <t>ring-sport.eu</t>
  </si>
  <si>
    <t>celebrationsathomeblog.com</t>
  </si>
  <si>
    <t>piximus.net</t>
  </si>
  <si>
    <t>cofool.com</t>
  </si>
  <si>
    <t>westmedicalgroup.com</t>
  </si>
  <si>
    <t>cookiepedia.co.uk</t>
  </si>
  <si>
    <t>noblog.net</t>
  </si>
  <si>
    <t>voordekunst.nl</t>
  </si>
  <si>
    <t>carrotsncake.com</t>
  </si>
  <si>
    <t>bmi.ir</t>
  </si>
  <si>
    <t>hfjy.net.cn</t>
  </si>
  <si>
    <t>indiastudychannel.com</t>
  </si>
  <si>
    <t>praskovja.ru</t>
  </si>
  <si>
    <t>pizzeriabaravenida.com</t>
  </si>
  <si>
    <t>koimoi.com</t>
  </si>
  <si>
    <t>mca-m.gov.mw</t>
  </si>
  <si>
    <t>shiashopping.com</t>
  </si>
  <si>
    <t>kacmazanahtar.com</t>
  </si>
  <si>
    <t>elkomautomatika.ru</t>
  </si>
  <si>
    <t>sound-control-dj.com</t>
  </si>
  <si>
    <t>davidharrellspeaks.com</t>
  </si>
  <si>
    <t>teqin.info</t>
  </si>
  <si>
    <t>hbeckers.net</t>
  </si>
  <si>
    <t>xn----7sbbgp2cwbxz7a1a.xn--p1ai</t>
  </si>
  <si>
    <t>Ð°Ð²ÐµÐ½ÑŽ-ÑˆÐ°Ñ…Ñ‚Ñ‹.Ñ€Ñ„</t>
  </si>
  <si>
    <t>gettimely.com</t>
  </si>
  <si>
    <t>hipopressiva.it</t>
  </si>
  <si>
    <t>tourgreece-events.gr</t>
  </si>
  <si>
    <t>galaxiafantasma.com.br</t>
  </si>
  <si>
    <t>grasscarpet.ru</t>
  </si>
  <si>
    <t>presidency.ro</t>
  </si>
  <si>
    <t>pulverfoton.cz</t>
  </si>
  <si>
    <t>cancorodriguez.com</t>
  </si>
  <si>
    <t>okd-center.ru</t>
  </si>
  <si>
    <t>asstraffic.com</t>
  </si>
  <si>
    <t>gzlq020.com</t>
  </si>
  <si>
    <t>sklepypresta.pl</t>
  </si>
  <si>
    <t>powerandmotoryacht.com</t>
  </si>
  <si>
    <t>moonvalley.co.uk</t>
  </si>
  <si>
    <t>renthrc.com</t>
  </si>
  <si>
    <t>ciweek.com</t>
  </si>
  <si>
    <t>issariyapat.com</t>
  </si>
  <si>
    <t>oras.com</t>
  </si>
  <si>
    <t>jiyi.org</t>
  </si>
  <si>
    <t>joomla-alborz.ir</t>
  </si>
  <si>
    <t>baby-walz.de</t>
  </si>
  <si>
    <t>alevelsolutions.com</t>
  </si>
  <si>
    <t>mmshuanglong.top</t>
  </si>
  <si>
    <t>chocolatetreats.co.uk</t>
  </si>
  <si>
    <t>ame-ks.com</t>
  </si>
  <si>
    <t>achterhoek.nu</t>
  </si>
  <si>
    <t>kidscape.org.uk</t>
  </si>
  <si>
    <t>firmajulegave.nu</t>
  </si>
  <si>
    <t>juanmarquinegolf.com</t>
  </si>
  <si>
    <t>digication.com</t>
  </si>
  <si>
    <t>cchaize.com</t>
  </si>
  <si>
    <t>hab.de</t>
  </si>
  <si>
    <t>ac-clermont.fr</t>
  </si>
  <si>
    <t>lizardthemes.com</t>
  </si>
  <si>
    <t>forbylinux.com</t>
  </si>
  <si>
    <t>zeldadungeon.net</t>
  </si>
  <si>
    <t>localclassifiedsonline.com</t>
  </si>
  <si>
    <t>pavtube.com</t>
  </si>
  <si>
    <t>chezmaya.com</t>
  </si>
  <si>
    <t>lakewood.org</t>
  </si>
  <si>
    <t>nasjonalmuseet.no</t>
  </si>
  <si>
    <t>glossybox.com</t>
  </si>
  <si>
    <t>ok0351.com</t>
  </si>
  <si>
    <t>constitutionfacts.com</t>
  </si>
  <si>
    <t>varmepumpeforumet.no</t>
  </si>
  <si>
    <t>blogtyrant.com</t>
  </si>
  <si>
    <t>hopenothate.org.uk</t>
  </si>
  <si>
    <t>royalvegasonlinecasinocanada.com</t>
  </si>
  <si>
    <t>dnspod.com</t>
  </si>
  <si>
    <t>e-marketthai.com</t>
  </si>
  <si>
    <t>red-ring.com</t>
  </si>
  <si>
    <t>jshb.gov.cn</t>
  </si>
  <si>
    <t>aifrte.in</t>
  </si>
  <si>
    <t>mpcforum.pl</t>
  </si>
  <si>
    <t>kunsthauswien.com</t>
  </si>
  <si>
    <t>ray-bansunglassesoutlet.net.co</t>
  </si>
  <si>
    <t>ryobitools.com</t>
  </si>
  <si>
    <t>startblog.pl</t>
  </si>
  <si>
    <t>postini.com</t>
  </si>
  <si>
    <t>hep.edu.cn</t>
  </si>
  <si>
    <t>vn-parabellum.com</t>
  </si>
  <si>
    <t>okcillini.com</t>
  </si>
  <si>
    <t>airjamaica.com</t>
  </si>
  <si>
    <t>naahq.org</t>
  </si>
  <si>
    <t>zgqdrc.com</t>
  </si>
  <si>
    <t>existent.com.ar</t>
  </si>
  <si>
    <t>l2redmoon.com</t>
  </si>
  <si>
    <t>wwegames.net</t>
  </si>
  <si>
    <t>slivup.biz</t>
  </si>
  <si>
    <t>stratfordfestival.ca</t>
  </si>
  <si>
    <t>scheels.com</t>
  </si>
  <si>
    <t>azlibrary.gov</t>
  </si>
  <si>
    <t>yetistir.me</t>
  </si>
  <si>
    <t>bnsud.com</t>
  </si>
  <si>
    <t>sonnydickson.com</t>
  </si>
  <si>
    <t>benfolds.com</t>
  </si>
  <si>
    <t>uka.ru</t>
  </si>
  <si>
    <t>myfamilytravels.com</t>
  </si>
  <si>
    <t>elfaro.net</t>
  </si>
  <si>
    <t>mirrormonster.com</t>
  </si>
  <si>
    <t>influenceatwork.com</t>
  </si>
  <si>
    <t>nlpc.org</t>
  </si>
  <si>
    <t>boredom-induced.com</t>
  </si>
  <si>
    <t>businessweekly.co.uk</t>
  </si>
  <si>
    <t>cancerprostata.org</t>
  </si>
  <si>
    <t>cswju.com</t>
  </si>
  <si>
    <t>americasaves.org</t>
  </si>
  <si>
    <t>usv.com</t>
  </si>
  <si>
    <t>pubsub.com</t>
  </si>
  <si>
    <t>bumptop.com</t>
  </si>
  <si>
    <t>lelektuning.hu</t>
  </si>
  <si>
    <t>hexagonmi.com</t>
  </si>
  <si>
    <t>damapedia.org</t>
  </si>
  <si>
    <t>genetests.org</t>
  </si>
  <si>
    <t>cipe.org</t>
  </si>
  <si>
    <t>xcsqw.com</t>
  </si>
  <si>
    <t>misys.com</t>
  </si>
  <si>
    <t>colegioo.com</t>
  </si>
  <si>
    <t>hemscott.com</t>
  </si>
  <si>
    <t>simpleplan.com</t>
  </si>
  <si>
    <t>kuniv.edu.kw</t>
  </si>
  <si>
    <t>sqlmanager.net</t>
  </si>
  <si>
    <t>reald.com</t>
  </si>
  <si>
    <t>inter-disciplinary.net</t>
  </si>
  <si>
    <t>ithenticate.com</t>
  </si>
  <si>
    <t>gotw.ca</t>
  </si>
  <si>
    <t>twigg.de</t>
  </si>
  <si>
    <t>shaybocks.com</t>
  </si>
  <si>
    <t>kingmortar.com</t>
  </si>
  <si>
    <t>crestinortodox.ro</t>
  </si>
  <si>
    <t>gloriajeanscoffee.com.cn</t>
  </si>
  <si>
    <t>netzpiloten.de</t>
  </si>
  <si>
    <t>cbs.co.kr</t>
  </si>
  <si>
    <t>shell.de</t>
  </si>
  <si>
    <t>huanglong-tourstock.com</t>
  </si>
  <si>
    <t>hokkai.or.jp</t>
  </si>
  <si>
    <t>majlis.ir</t>
  </si>
  <si>
    <t>proverbsenergy.com</t>
  </si>
  <si>
    <t>redbytesolutions.com</t>
  </si>
  <si>
    <t>ocymarines.com</t>
  </si>
  <si>
    <t>goldenageofnorthumbria.com</t>
  </si>
  <si>
    <t>on4free.com</t>
  </si>
  <si>
    <t>parkcity.ne.jp</t>
  </si>
  <si>
    <t>avto-russia.ru</t>
  </si>
  <si>
    <t>darryllacyproductions.com</t>
  </si>
  <si>
    <t>dolphingame.com</t>
  </si>
  <si>
    <t>aashkascientific.com</t>
  </si>
  <si>
    <t>go-borabora.ru</t>
  </si>
  <si>
    <t>achera.ru</t>
  </si>
  <si>
    <t>simply-website.net</t>
  </si>
  <si>
    <t>ne.ch</t>
  </si>
  <si>
    <t>amontanaview.com</t>
  </si>
  <si>
    <t>anchorgroupltd.com</t>
  </si>
  <si>
    <t>present-tv.ru</t>
  </si>
  <si>
    <t>lineeffect.com</t>
  </si>
  <si>
    <t>applebite.co.in</t>
  </si>
  <si>
    <t>stoki.ir</t>
  </si>
  <si>
    <t>www.wp.davidelmoreno.com</t>
  </si>
  <si>
    <t>viagrawithoutadoctorprescriptionscript.com</t>
  </si>
  <si>
    <t>v6onlinepharmacy.com</t>
  </si>
  <si>
    <t>printdirect.ru</t>
  </si>
  <si>
    <t>iquitsugar.com</t>
  </si>
  <si>
    <t>theresurgence.com</t>
  </si>
  <si>
    <t>agenjudibolaindo.com</t>
  </si>
  <si>
    <t>tadalafilhealth.com</t>
  </si>
  <si>
    <t>laforet.ne.jp</t>
  </si>
  <si>
    <t>berliner-unterwelten.de</t>
  </si>
  <si>
    <t>kebe.hu</t>
  </si>
  <si>
    <t>exdat.com</t>
  </si>
  <si>
    <t>annafranecka.pl</t>
  </si>
  <si>
    <t>ik.org</t>
  </si>
  <si>
    <t>feistyjewels.com</t>
  </si>
  <si>
    <t>hunanhong.net</t>
  </si>
  <si>
    <t>hao-lon.com</t>
  </si>
  <si>
    <t>thedingking.com</t>
  </si>
  <si>
    <t>stoplusjednicka.cz</t>
  </si>
  <si>
    <t>baltimoreravensjerseys.us</t>
  </si>
  <si>
    <t>camoufland.fr</t>
  </si>
  <si>
    <t>nr2.com.ua</t>
  </si>
  <si>
    <t>swedenrock.com</t>
  </si>
  <si>
    <t>insse.ro</t>
  </si>
  <si>
    <t>cpu-ukraine.com</t>
  </si>
  <si>
    <t>rtlinfo.be</t>
  </si>
  <si>
    <t>merchdirect.com</t>
  </si>
  <si>
    <t>foodterms.com</t>
  </si>
  <si>
    <t>xiangyangpifa.com</t>
  </si>
  <si>
    <t>sportsplusperth.com</t>
  </si>
  <si>
    <t>seo-kensaku-engine.net</t>
  </si>
  <si>
    <t>worldsoccershop.com</t>
  </si>
  <si>
    <t>spforum.net</t>
  </si>
  <si>
    <t>qidumi.com</t>
  </si>
  <si>
    <t>irregulartimes.com</t>
  </si>
  <si>
    <t>levitrakaufenohnerezeptindeutschland.com</t>
  </si>
  <si>
    <t>mobli.com</t>
  </si>
  <si>
    <t>tourboxtw.com</t>
  </si>
  <si>
    <t>arcgames.cn</t>
  </si>
  <si>
    <t>orbicraft.ru</t>
  </si>
  <si>
    <t>chinatt.com</t>
  </si>
  <si>
    <t>noticiasrcn.com</t>
  </si>
  <si>
    <t>ganzermovie.com</t>
  </si>
  <si>
    <t>thefateofthefurious-fullmovie.com</t>
  </si>
  <si>
    <t>egs.pl</t>
  </si>
  <si>
    <t>jcbaihua.com</t>
  </si>
  <si>
    <t>tap2invest.com</t>
  </si>
  <si>
    <t>schmap.com</t>
  </si>
  <si>
    <t>foreclosure.com</t>
  </si>
  <si>
    <t>splenda.com</t>
  </si>
  <si>
    <t>501auctions.com</t>
  </si>
  <si>
    <t>cityscapeconsultants.com</t>
  </si>
  <si>
    <t>czrcw.com</t>
  </si>
  <si>
    <t>dxksp.com</t>
  </si>
  <si>
    <t>ecok.edu</t>
  </si>
  <si>
    <t>nightsgarden.com</t>
  </si>
  <si>
    <t>globoforce.com</t>
  </si>
  <si>
    <t>priliorder.com</t>
  </si>
  <si>
    <t>orchardproject.net</t>
  </si>
  <si>
    <t>xwei.tv</t>
  </si>
  <si>
    <t>via100mg.com</t>
  </si>
  <si>
    <t>cw33.com</t>
  </si>
  <si>
    <t>techuk.org</t>
  </si>
  <si>
    <t>datto.com</t>
  </si>
  <si>
    <t>coolpadforums.com</t>
  </si>
  <si>
    <t>cialis-order-20mg.net</t>
  </si>
  <si>
    <t>snda.com</t>
  </si>
  <si>
    <t>treyarch.com</t>
  </si>
  <si>
    <t>gewater.com</t>
  </si>
  <si>
    <t>chinatalents.gov.cn</t>
  </si>
  <si>
    <t>wne.edu</t>
  </si>
  <si>
    <t>materialstoday.com</t>
  </si>
  <si>
    <t>awma.org</t>
  </si>
  <si>
    <t>anus.com</t>
  </si>
  <si>
    <t>ahead.org</t>
  </si>
  <si>
    <t>sorgalla.com</t>
  </si>
  <si>
    <t>nanningjie.com</t>
  </si>
  <si>
    <t>borger.dk</t>
  </si>
  <si>
    <t>bundesjustizamt.de</t>
  </si>
  <si>
    <t>huafeigongsi.com</t>
  </si>
  <si>
    <t>allromanceebooks.com</t>
  </si>
  <si>
    <t>uzmantv.com</t>
  </si>
  <si>
    <t>happywithwater.nl</t>
  </si>
  <si>
    <t>hnrczpw.com</t>
  </si>
  <si>
    <t>yamanashi-kankou.jp</t>
  </si>
  <si>
    <t>liftresurs.ru</t>
  </si>
  <si>
    <t>webkam-candy-spb.ru</t>
  </si>
  <si>
    <t>kidskottapuram.org</t>
  </si>
  <si>
    <t>kulando.de</t>
  </si>
  <si>
    <t>ertanrulman.com.tr</t>
  </si>
  <si>
    <t>jxsc0573.com</t>
  </si>
  <si>
    <t>monolit59.ru</t>
  </si>
  <si>
    <t>oporabel.by</t>
  </si>
  <si>
    <t>ireport.gr</t>
  </si>
  <si>
    <t>dvpoezd.ru</t>
  </si>
  <si>
    <t>onehourlearning.com</t>
  </si>
  <si>
    <t>hotelmargheritaischia.com</t>
  </si>
  <si>
    <t>abogadodetrabajo.net</t>
  </si>
  <si>
    <t>mariondejaeghere.com</t>
  </si>
  <si>
    <t>priorbroker.kz</t>
  </si>
  <si>
    <t>ameriexpress.us</t>
  </si>
  <si>
    <t>csppinhalnovo.pt</t>
  </si>
  <si>
    <t>thesupercars.org</t>
  </si>
  <si>
    <t>cnfpt.fr</t>
  </si>
  <si>
    <t>cialisoverthecounterwww.com</t>
  </si>
  <si>
    <t>autojunk.nl</t>
  </si>
  <si>
    <t>saloona.co.il</t>
  </si>
  <si>
    <t>anxietyuk.org.uk</t>
  </si>
  <si>
    <t>adaspanama.com</t>
  </si>
  <si>
    <t>zapravka-kartridjey-kazan.ru</t>
  </si>
  <si>
    <t>veryicon.com</t>
  </si>
  <si>
    <t>hilp.co.kr</t>
  </si>
  <si>
    <t>ch5.tv</t>
  </si>
  <si>
    <t>zhonghanguojihn.com</t>
  </si>
  <si>
    <t>geci.com.al</t>
  </si>
  <si>
    <t>countywatchers.com</t>
  </si>
  <si>
    <t>fh-hannover.de</t>
  </si>
  <si>
    <t>indianapoliscoltsjersey.us</t>
  </si>
  <si>
    <t>football-light.com</t>
  </si>
  <si>
    <t>forest.ru</t>
  </si>
  <si>
    <t>yorkminster.org</t>
  </si>
  <si>
    <t>photostudy.net</t>
  </si>
  <si>
    <t>fwls.de</t>
  </si>
  <si>
    <t>dekordia.pl</t>
  </si>
  <si>
    <t>ecole-stmaurice.fr</t>
  </si>
  <si>
    <t>jarilo.co.uk</t>
  </si>
  <si>
    <t>furukawa.co.jp</t>
  </si>
  <si>
    <t>baskent.edu.tr</t>
  </si>
  <si>
    <t>emil-asmussen.com</t>
  </si>
  <si>
    <t>sincron.it</t>
  </si>
  <si>
    <t>discoverlancaster.com</t>
  </si>
  <si>
    <t>chinalug.com</t>
  </si>
  <si>
    <t>foxserv.net</t>
  </si>
  <si>
    <t>syred.net</t>
  </si>
  <si>
    <t>beiguangyi.com</t>
  </si>
  <si>
    <t>kulisy.net</t>
  </si>
  <si>
    <t>joico.com</t>
  </si>
  <si>
    <t>mythos-renault.com</t>
  </si>
  <si>
    <t>guilde-imperial.ch</t>
  </si>
  <si>
    <t>outlaws-nf.com</t>
  </si>
  <si>
    <t>waterpik.com</t>
  </si>
  <si>
    <t>electric-gaming.tk</t>
  </si>
  <si>
    <t>arrse.co.uk</t>
  </si>
  <si>
    <t>westfaironline.com</t>
  </si>
  <si>
    <t>budapesttimes.hu</t>
  </si>
  <si>
    <t>furg.br</t>
  </si>
  <si>
    <t>52ts.com</t>
  </si>
  <si>
    <t>iptvchat.com</t>
  </si>
  <si>
    <t>pohq.io</t>
  </si>
  <si>
    <t>montblanc-penssale.com</t>
  </si>
  <si>
    <t>shkspr.mobi</t>
  </si>
  <si>
    <t>rollitup.org</t>
  </si>
  <si>
    <t>scifibbs.com</t>
  </si>
  <si>
    <t>crazy-games.eu</t>
  </si>
  <si>
    <t>airjordanretrosaleol.com</t>
  </si>
  <si>
    <t>algordanza.pt</t>
  </si>
  <si>
    <t>qsc.com</t>
  </si>
  <si>
    <t>havasunews.com</t>
  </si>
  <si>
    <t>millenstationery.com.sg</t>
  </si>
  <si>
    <t>catie.ca</t>
  </si>
  <si>
    <t>fc2blog.net</t>
  </si>
  <si>
    <t>blogolink.com</t>
  </si>
  <si>
    <t>enigma-wildstar.com</t>
  </si>
  <si>
    <t>battle-wizards.ru</t>
  </si>
  <si>
    <t>eathena.ws</t>
  </si>
  <si>
    <t>ucad.sn</t>
  </si>
  <si>
    <t>va.mu</t>
  </si>
  <si>
    <t>mckendree.edu</t>
  </si>
  <si>
    <t>chphone.cn</t>
  </si>
  <si>
    <t>010tuanjian.cn</t>
  </si>
  <si>
    <t>parroquiasantarita.org.pe</t>
  </si>
  <si>
    <t>bcgsc.ca</t>
  </si>
  <si>
    <t>pittcon.org</t>
  </si>
  <si>
    <t>mono-1.com</t>
  </si>
  <si>
    <t>clusterdelta.com</t>
  </si>
  <si>
    <t>jirougc.com</t>
  </si>
  <si>
    <t>endow.gov</t>
  </si>
  <si>
    <t>9rt.com</t>
  </si>
  <si>
    <t>codexsinaiticus.org</t>
  </si>
  <si>
    <t>themystica.com</t>
  </si>
  <si>
    <t>strataconf.com</t>
  </si>
  <si>
    <t>dti.gov.ph</t>
  </si>
  <si>
    <t>colorhunter.com</t>
  </si>
  <si>
    <t>htaccesstools.com</t>
  </si>
  <si>
    <t>trustedcomputinggroup.org</t>
  </si>
  <si>
    <t>diabetes-ratgeber.net</t>
  </si>
  <si>
    <t>sinhvienit.net</t>
  </si>
  <si>
    <t>meaningfulmama.com</t>
  </si>
  <si>
    <t>vebu.de</t>
  </si>
  <si>
    <t>miralinks.ru</t>
  </si>
  <si>
    <t>hagebau.de</t>
  </si>
  <si>
    <t>otmlaw.com</t>
  </si>
  <si>
    <t>86pla.com</t>
  </si>
  <si>
    <t>musedmetal.com</t>
  </si>
  <si>
    <t>med-kzn.ru</t>
  </si>
  <si>
    <t>bengalguide.in</t>
  </si>
  <si>
    <t>web-primary.com</t>
  </si>
  <si>
    <t>turismo-dentale-zagabria.com</t>
  </si>
  <si>
    <t>hotelnobelmd.com</t>
  </si>
  <si>
    <t>myjanu.in</t>
  </si>
  <si>
    <t>medanper.com</t>
  </si>
  <si>
    <t>raithnet.de</t>
  </si>
  <si>
    <t>ekalavka.ru</t>
  </si>
  <si>
    <t>webmindtraining.com</t>
  </si>
  <si>
    <t>msa.fr</t>
  </si>
  <si>
    <t>triplepharm.by</t>
  </si>
  <si>
    <t>villa-vucetic-hvar.com</t>
  </si>
  <si>
    <t>herpkorea.com</t>
  </si>
  <si>
    <t>greenvalleyktp.com</t>
  </si>
  <si>
    <t>autoworldnews.com</t>
  </si>
  <si>
    <t>mjc.edu</t>
  </si>
  <si>
    <t>singprosound.com</t>
  </si>
  <si>
    <t>yutaforklift.com</t>
  </si>
  <si>
    <t>zjjnews.cn</t>
  </si>
  <si>
    <t>aawa-association.de</t>
  </si>
  <si>
    <t>deyakos.gr</t>
  </si>
  <si>
    <t>exchangeandmart.co.uk</t>
  </si>
  <si>
    <t>hs-karlsruhe.de</t>
  </si>
  <si>
    <t>all-internet.jp</t>
  </si>
  <si>
    <t>nosta.gov.cn</t>
  </si>
  <si>
    <t>0517w.com</t>
  </si>
  <si>
    <t>metalnoxmetalurgica.com.br</t>
  </si>
  <si>
    <t>lapetition.be</t>
  </si>
  <si>
    <t>langkawilagoonresort.com</t>
  </si>
  <si>
    <t>ecoedu.ir</t>
  </si>
  <si>
    <t>postodoclaudio.com.br</t>
  </si>
  <si>
    <t>mynextgenmarketing.com</t>
  </si>
  <si>
    <t>vietnamonline.com</t>
  </si>
  <si>
    <t>origamihearttrust.org</t>
  </si>
  <si>
    <t>viagrakaufenguenstig.top</t>
  </si>
  <si>
    <t>outlettiffanyand.co</t>
  </si>
  <si>
    <t>psyhut.com</t>
  </si>
  <si>
    <t>qiniucdn.com</t>
  </si>
  <si>
    <t>xasrc.com</t>
  </si>
  <si>
    <t>custompaperwritingservice.net</t>
  </si>
  <si>
    <t>yutongdelamontana.com</t>
  </si>
  <si>
    <t>fvti.cn</t>
  </si>
  <si>
    <t>pentahotels.com</t>
  </si>
  <si>
    <t>narvaautom.ee</t>
  </si>
  <si>
    <t>psdvault.com</t>
  </si>
  <si>
    <t>thamesvalley.police.uk</t>
  </si>
  <si>
    <t>webuy.com</t>
  </si>
  <si>
    <t>lapdatcameracucre.com</t>
  </si>
  <si>
    <t>azcourts.gov</t>
  </si>
  <si>
    <t>ibest.org.ma</t>
  </si>
  <si>
    <t>besttorrents.top</t>
  </si>
  <si>
    <t>vaping360.com</t>
  </si>
  <si>
    <t>kamagraforusa.com</t>
  </si>
  <si>
    <t>myflfamilies.com</t>
  </si>
  <si>
    <t>astronomynotes.com</t>
  </si>
  <si>
    <t>testshightech.fr</t>
  </si>
  <si>
    <t>bushmaster.com</t>
  </si>
  <si>
    <t>raybansunglasses-outlet.com.co</t>
  </si>
  <si>
    <t>wow.ua</t>
  </si>
  <si>
    <t>jordan4.org</t>
  </si>
  <si>
    <t>aussie.com.au</t>
  </si>
  <si>
    <t>dci.org</t>
  </si>
  <si>
    <t>mariobatali.com</t>
  </si>
  <si>
    <t>wdet.org</t>
  </si>
  <si>
    <t>univpress.co.jp</t>
  </si>
  <si>
    <t>evoslimmingcoupon.co.uk</t>
  </si>
  <si>
    <t>chinabird.com</t>
  </si>
  <si>
    <t>ncarb.org</t>
  </si>
  <si>
    <t>clemsontigers.com</t>
  </si>
  <si>
    <t>doverspeedway.com</t>
  </si>
  <si>
    <t>leapingbunny.org</t>
  </si>
  <si>
    <t>vizz.pl</t>
  </si>
  <si>
    <t>kom.pl</t>
  </si>
  <si>
    <t>muztorrent.org</t>
  </si>
  <si>
    <t>211.org</t>
  </si>
  <si>
    <t>detailingworld.co.uk</t>
  </si>
  <si>
    <t>topys.cn</t>
  </si>
  <si>
    <t>yinjutrip.com</t>
  </si>
  <si>
    <t>nizoral.club</t>
  </si>
  <si>
    <t>rosewadeevents.com</t>
  </si>
  <si>
    <t>efficientwindows.org</t>
  </si>
  <si>
    <t>mcdonough.com</t>
  </si>
  <si>
    <t>lifeinkorea.com</t>
  </si>
  <si>
    <t>triayaam.com</t>
  </si>
  <si>
    <t>ruiyansoft.com</t>
  </si>
  <si>
    <t>xilin58.com</t>
  </si>
  <si>
    <t>svoimi-rukami.by</t>
  </si>
  <si>
    <t>e3insider.com</t>
  </si>
  <si>
    <t>panda.org.cn</t>
  </si>
  <si>
    <t>yec.co</t>
  </si>
  <si>
    <t>graffiticreator.net</t>
  </si>
  <si>
    <t>jzgwc.com</t>
  </si>
  <si>
    <t>tea6969.com</t>
  </si>
  <si>
    <t>buddymedia.com</t>
  </si>
  <si>
    <t>freefilesync.org</t>
  </si>
  <si>
    <t>broadcastnewsroom.com</t>
  </si>
  <si>
    <t>healthgate.com</t>
  </si>
  <si>
    <t>ciel.org</t>
  </si>
  <si>
    <t>scholarsportal.info</t>
  </si>
  <si>
    <t>10gen.com</t>
  </si>
  <si>
    <t>levien.com</t>
  </si>
  <si>
    <t>gac-toyota.com.cn</t>
  </si>
  <si>
    <t>a1.ro</t>
  </si>
  <si>
    <t>nbhongjiu.com</t>
  </si>
  <si>
    <t>nmz.de</t>
  </si>
  <si>
    <t>guiadasemana.com.br</t>
  </si>
  <si>
    <t>listgig.com</t>
  </si>
  <si>
    <t>sysconingenieria.com</t>
  </si>
  <si>
    <t>volksrocker.de</t>
  </si>
  <si>
    <t>heraldryhome.com</t>
  </si>
  <si>
    <t>semworlds.com</t>
  </si>
  <si>
    <t>margetis.com</t>
  </si>
  <si>
    <t>althiqah-sa.com</t>
  </si>
  <si>
    <t>trappro.com.ua</t>
  </si>
  <si>
    <t>u-o-u.jp</t>
  </si>
  <si>
    <t>zjsgat.gov.cn</t>
  </si>
  <si>
    <t>rrrwellness.com</t>
  </si>
  <si>
    <t>optimagestores.com</t>
  </si>
  <si>
    <t>elsoldelacosta.com.mx</t>
  </si>
  <si>
    <t>annintira.com</t>
  </si>
  <si>
    <t>sasivasmartservices.com</t>
  </si>
  <si>
    <t>surreycountycleaners.com</t>
  </si>
  <si>
    <t>share-care.be</t>
  </si>
  <si>
    <t>bonaboletin.com</t>
  </si>
  <si>
    <t>salvationarmymidland.ca</t>
  </si>
  <si>
    <t>granadahoy.com</t>
  </si>
  <si>
    <t>altahir.org</t>
  </si>
  <si>
    <t>3-c-m.com</t>
  </si>
  <si>
    <t>heroneo.net</t>
  </si>
  <si>
    <t>tshpictures.com</t>
  </si>
  <si>
    <t>imyouare.com</t>
  </si>
  <si>
    <t>lyrhnk.com</t>
  </si>
  <si>
    <t>protexbrasil.com.br</t>
  </si>
  <si>
    <t>trustednet.info</t>
  </si>
  <si>
    <t>solidoak.com</t>
  </si>
  <si>
    <t>collegeofchaplains.com</t>
  </si>
  <si>
    <t>larchmontpta.org</t>
  </si>
  <si>
    <t>alterinfo.net</t>
  </si>
  <si>
    <t>sdhkzdh.com</t>
  </si>
  <si>
    <t>te3p.com</t>
  </si>
  <si>
    <t>special-t.nu</t>
  </si>
  <si>
    <t>linux-community.de</t>
  </si>
  <si>
    <t>isaacsystem.com</t>
  </si>
  <si>
    <t>capper24pro.ru</t>
  </si>
  <si>
    <t>polarisguest.com</t>
  </si>
  <si>
    <t>stehkam.com</t>
  </si>
  <si>
    <t>mamashealth.com</t>
  </si>
  <si>
    <t>535555.com</t>
  </si>
  <si>
    <t>zgjzy.org</t>
  </si>
  <si>
    <t>nailartmania.it</t>
  </si>
  <si>
    <t>cheesemaking.com</t>
  </si>
  <si>
    <t>chemtrailvaping.com</t>
  </si>
  <si>
    <t>gfcc.org</t>
  </si>
  <si>
    <t>poweroffortune.com</t>
  </si>
  <si>
    <t>3233567.cn</t>
  </si>
  <si>
    <t>myboe.org</t>
  </si>
  <si>
    <t>smartwedding.ch</t>
  </si>
  <si>
    <t>yjxuan.com</t>
  </si>
  <si>
    <t>jblog.fr</t>
  </si>
  <si>
    <t>chelmsforddentalclinic.com</t>
  </si>
  <si>
    <t>foothealthfacts.org</t>
  </si>
  <si>
    <t>frrc.com.cn</t>
  </si>
  <si>
    <t>yourinspirationweb.com</t>
  </si>
  <si>
    <t>viagragenericoprezzo.info</t>
  </si>
  <si>
    <t>moug.net</t>
  </si>
  <si>
    <t>aportes.webcam</t>
  </si>
  <si>
    <t>laotraweb.com</t>
  </si>
  <si>
    <t>loidinhchino.com</t>
  </si>
  <si>
    <t>harpersbazaar.com.au</t>
  </si>
  <si>
    <t>discountpharmacy-rxstore.com</t>
  </si>
  <si>
    <t>21st-amendment.com</t>
  </si>
  <si>
    <t>si.gov.cn</t>
  </si>
  <si>
    <t>ubifrance.fr</t>
  </si>
  <si>
    <t>grupoalarcon.com</t>
  </si>
  <si>
    <t>ctsnet.org</t>
  </si>
  <si>
    <t>cyberville.co.uk</t>
  </si>
  <si>
    <t>upwx.com</t>
  </si>
  <si>
    <t>orgprints.org</t>
  </si>
  <si>
    <t>linas.farm</t>
  </si>
  <si>
    <t>farm</t>
  </si>
  <si>
    <t>mama-krasnodara.ru</t>
  </si>
  <si>
    <t>boltdepot.com</t>
  </si>
  <si>
    <t>epage.com</t>
  </si>
  <si>
    <t>hvcc.edu</t>
  </si>
  <si>
    <t>bike.nyc</t>
  </si>
  <si>
    <t>zaditor.club</t>
  </si>
  <si>
    <t>serophene.club</t>
  </si>
  <si>
    <t>articulate-online.com</t>
  </si>
  <si>
    <t>noobs.ninja</t>
  </si>
  <si>
    <t>securosis.com</t>
  </si>
  <si>
    <t>54xue8.net</t>
  </si>
  <si>
    <t>sz-cts.org</t>
  </si>
  <si>
    <t>insidehpc.com</t>
  </si>
  <si>
    <t>stifel.com</t>
  </si>
  <si>
    <t>hotel-guide.ne.jp</t>
  </si>
  <si>
    <t>elperuano.com.pe</t>
  </si>
  <si>
    <t>pillsburylaw.com</t>
  </si>
  <si>
    <t>smg.gov.mo</t>
  </si>
  <si>
    <t>achtungpanzer.com</t>
  </si>
  <si>
    <t>extech.com</t>
  </si>
  <si>
    <t>amule.org</t>
  </si>
  <si>
    <t>windowslivehelp.com</t>
  </si>
  <si>
    <t>t10.org</t>
  </si>
  <si>
    <t>dvag.de</t>
  </si>
  <si>
    <t>cuzk.cz</t>
  </si>
  <si>
    <t>junshishu.com</t>
  </si>
  <si>
    <t>hldxc.com</t>
  </si>
  <si>
    <t>christmaslightsetc.com</t>
  </si>
  <si>
    <t>biografieonline.it</t>
  </si>
  <si>
    <t>minpo.jp</t>
  </si>
  <si>
    <t>undercovertourist.com</t>
  </si>
  <si>
    <t>reso.ru</t>
  </si>
  <si>
    <t>ag.vu</t>
  </si>
  <si>
    <t>sweetsugarbelle.com</t>
  </si>
  <si>
    <t>cqhonglong.com</t>
  </si>
  <si>
    <t>haofs.com</t>
  </si>
  <si>
    <t>chaletjeinhetbos.nl</t>
  </si>
  <si>
    <t>mannenarmbanden.com</t>
  </si>
  <si>
    <t>xze.cn</t>
  </si>
  <si>
    <t>iamdesigning.com</t>
  </si>
  <si>
    <t>personaltransformation.info</t>
  </si>
  <si>
    <t>moderen-it.com</t>
  </si>
  <si>
    <t>zhiyoo.com</t>
  </si>
  <si>
    <t>plauer.net</t>
  </si>
  <si>
    <t>location-66.com</t>
  </si>
  <si>
    <t>mb102.com</t>
  </si>
  <si>
    <t>aniso.de</t>
  </si>
  <si>
    <t>drkarmazin.eu</t>
  </si>
  <si>
    <t>alimconsultants.com</t>
  </si>
  <si>
    <t>topflashgames.ru</t>
  </si>
  <si>
    <t>qdhrss.gov.cn</t>
  </si>
  <si>
    <t>getradis.com</t>
  </si>
  <si>
    <t>timspeedconsulting.co.uk</t>
  </si>
  <si>
    <t>ventolin365.com</t>
  </si>
  <si>
    <t>tekno-pole.com</t>
  </si>
  <si>
    <t>mobilcom-debitel.de</t>
  </si>
  <si>
    <t>if24h.com</t>
  </si>
  <si>
    <t>social-prospecting.com</t>
  </si>
  <si>
    <t>dezmembraribuzau.ro</t>
  </si>
  <si>
    <t>bomao888.net</t>
  </si>
  <si>
    <t>heatherchristo.com</t>
  </si>
  <si>
    <t>c6onlinepharmacy.com</t>
  </si>
  <si>
    <t>woodpelletbandung.com</t>
  </si>
  <si>
    <t>kinggame.vn</t>
  </si>
  <si>
    <t>pills7v.com</t>
  </si>
  <si>
    <t>southeastern.edu</t>
  </si>
  <si>
    <t>keytosoft.com</t>
  </si>
  <si>
    <t>itsallbinary.com</t>
  </si>
  <si>
    <t>stregishomes.ca</t>
  </si>
  <si>
    <t>changes.mn</t>
  </si>
  <si>
    <t>cokesbury.com</t>
  </si>
  <si>
    <t>karty-7ways.ru</t>
  </si>
  <si>
    <t>tele2.se</t>
  </si>
  <si>
    <t>pulse2.com</t>
  </si>
  <si>
    <t>ccf.com.cn</t>
  </si>
  <si>
    <t>mondialisation.ca</t>
  </si>
  <si>
    <t>figures.com</t>
  </si>
  <si>
    <t>busiacountywomenrep.co.ke</t>
  </si>
  <si>
    <t>shared.com</t>
  </si>
  <si>
    <t>viagra-withoutadoctorprescription.us</t>
  </si>
  <si>
    <t>xdvietnam.com</t>
  </si>
  <si>
    <t>uninsubria.it</t>
  </si>
  <si>
    <t>cialischeaponliner.com</t>
  </si>
  <si>
    <t>sanfrancisco49ersjerseys.us</t>
  </si>
  <si>
    <t>hahnemuehle.com</t>
  </si>
  <si>
    <t>xtec.net</t>
  </si>
  <si>
    <t>pk-sas.com</t>
  </si>
  <si>
    <t>salesforce.org</t>
  </si>
  <si>
    <t>pl.pl</t>
  </si>
  <si>
    <t>etereshop.com</t>
  </si>
  <si>
    <t>scvol.com</t>
  </si>
  <si>
    <t>jhm.nl</t>
  </si>
  <si>
    <t>caretaxicard.com</t>
  </si>
  <si>
    <t>ayacara.org</t>
  </si>
  <si>
    <t>ligao58.com</t>
  </si>
  <si>
    <t>caremanager.org</t>
  </si>
  <si>
    <t>fahcsia.gov.au</t>
  </si>
  <si>
    <t>marketerschoice.com</t>
  </si>
  <si>
    <t>1millionmoringacups.com</t>
  </si>
  <si>
    <t>goua168.com</t>
  </si>
  <si>
    <t>accommodationforstudents.com</t>
  </si>
  <si>
    <t>nikki.ne.jp</t>
  </si>
  <si>
    <t>bumiu.cn</t>
  </si>
  <si>
    <t>tongyi.net</t>
  </si>
  <si>
    <t>esentia.pl</t>
  </si>
  <si>
    <t>streetartnews.net</t>
  </si>
  <si>
    <t>geneonuniversal.jp</t>
  </si>
  <si>
    <t>fullspeedahead.com</t>
  </si>
  <si>
    <t>marketingtips.com</t>
  </si>
  <si>
    <t>getacheapcoverage.com</t>
  </si>
  <si>
    <t>viagrawithoutadoctorprescriptionnow.com</t>
  </si>
  <si>
    <t>carinsuranceqt.top</t>
  </si>
  <si>
    <t>allcovered.com</t>
  </si>
  <si>
    <t>pccnaturalmarkets.com</t>
  </si>
  <si>
    <t>toryburchshoes.co.uk</t>
  </si>
  <si>
    <t>steephill.tv</t>
  </si>
  <si>
    <t>amonamarth.com</t>
  </si>
  <si>
    <t>bazelon.org</t>
  </si>
  <si>
    <t>ncp.co.uk</t>
  </si>
  <si>
    <t>gijobs.com</t>
  </si>
  <si>
    <t>queenschurch2020.com</t>
  </si>
  <si>
    <t>bikebiz.com</t>
  </si>
  <si>
    <t>transformertoys.co.uk</t>
  </si>
  <si>
    <t>sunvv.com</t>
  </si>
  <si>
    <t>ethanolproducer.com</t>
  </si>
  <si>
    <t>sohbetse.net</t>
  </si>
  <si>
    <t>at2c.org</t>
  </si>
  <si>
    <t>72czhtx.com</t>
  </si>
  <si>
    <t>ssc.gov.au</t>
  </si>
  <si>
    <t>np.edu.sg</t>
  </si>
  <si>
    <t>frederiqueconstant.com</t>
  </si>
  <si>
    <t>uvs-international.org</t>
  </si>
  <si>
    <t>gzhou.net</t>
  </si>
  <si>
    <t>getfreeebooks.com</t>
  </si>
  <si>
    <t>laneigechina.com</t>
  </si>
  <si>
    <t>va.com.au</t>
  </si>
  <si>
    <t>anglo-chinese.com</t>
  </si>
  <si>
    <t>ethiopianreview.com</t>
  </si>
  <si>
    <t>atlantadailyworld.com</t>
  </si>
  <si>
    <t>dvdverdict.com</t>
  </si>
  <si>
    <t>diamondsutra.us</t>
  </si>
  <si>
    <t>zhibeidy.com</t>
  </si>
  <si>
    <t>jacoal.cn</t>
  </si>
  <si>
    <t>trinityhome.org</t>
  </si>
  <si>
    <t>chinatattoo.hk</t>
  </si>
  <si>
    <t>okfnlabs.org</t>
  </si>
  <si>
    <t>hyperledger.org</t>
  </si>
  <si>
    <t>bbbbla.com</t>
  </si>
  <si>
    <t>wit.ai</t>
  </si>
  <si>
    <t>scc.ca</t>
  </si>
  <si>
    <t>gis.com</t>
  </si>
  <si>
    <t>berkeleyvision.org</t>
  </si>
  <si>
    <t>parashift.com</t>
  </si>
  <si>
    <t>springshare.com</t>
  </si>
  <si>
    <t>highpoint-tech.com</t>
  </si>
  <si>
    <t>tvgcdn.net</t>
  </si>
  <si>
    <t>ihk-muenchen.de</t>
  </si>
  <si>
    <t>btv.cat</t>
  </si>
  <si>
    <t>androidfreeware.net</t>
  </si>
  <si>
    <t>sofuweb.com</t>
  </si>
  <si>
    <t>gelderland.nl</t>
  </si>
  <si>
    <t>timmerwille.nl</t>
  </si>
  <si>
    <t>gebrightelectricalservices.co.uk</t>
  </si>
  <si>
    <t>snrtv.com</t>
  </si>
  <si>
    <t>bdconseil.fr</t>
  </si>
  <si>
    <t>saiimog.com</t>
  </si>
  <si>
    <t>ferro-agro.com</t>
  </si>
  <si>
    <t>ifundtraderstestimonials.com</t>
  </si>
  <si>
    <t>chagulsan.net</t>
  </si>
  <si>
    <t>vector4free.com</t>
  </si>
  <si>
    <t>chudo-apelsin.ru</t>
  </si>
  <si>
    <t>akustikkumas.net</t>
  </si>
  <si>
    <t>indianapolismonthly.com</t>
  </si>
  <si>
    <t>litake.info</t>
  </si>
  <si>
    <t>icameristi.ch</t>
  </si>
  <si>
    <t>altg.ru</t>
  </si>
  <si>
    <t>casperdestek.net</t>
  </si>
  <si>
    <t>displaysystemsandprints.com</t>
  </si>
  <si>
    <t>rac1.cat</t>
  </si>
  <si>
    <t>popdose.com</t>
  </si>
  <si>
    <t>fuorisalone.it</t>
  </si>
  <si>
    <t>geocaching.su</t>
  </si>
  <si>
    <t>team-andro.com</t>
  </si>
  <si>
    <t>tarladalal.com</t>
  </si>
  <si>
    <t>nnwb.com</t>
  </si>
  <si>
    <t>salentopocket.it</t>
  </si>
  <si>
    <t>wypadajace-wlosy.pl</t>
  </si>
  <si>
    <t>the-fool-on-the-hill.com</t>
  </si>
  <si>
    <t>businesssuccessseminars.com</t>
  </si>
  <si>
    <t>wellcomemat.com</t>
  </si>
  <si>
    <t>giroditalia.it</t>
  </si>
  <si>
    <t>archive.li</t>
  </si>
  <si>
    <t>umih11.fr</t>
  </si>
  <si>
    <t>azcc.gov</t>
  </si>
  <si>
    <t>galco.com</t>
  </si>
  <si>
    <t>lasixohnerezeptkaufen.com</t>
  </si>
  <si>
    <t>bugs.co.kr</t>
  </si>
  <si>
    <t>cialistrial.top</t>
  </si>
  <si>
    <t>kids-bone.com</t>
  </si>
  <si>
    <t>easylistnow.com</t>
  </si>
  <si>
    <t>swarovski-uk.co.uk</t>
  </si>
  <si>
    <t>aripaev.ee</t>
  </si>
  <si>
    <t>assod3e.org</t>
  </si>
  <si>
    <t>digitalstrategyconsulting.com</t>
  </si>
  <si>
    <t>torontodrugstore.net</t>
  </si>
  <si>
    <t>outthere4u.com</t>
  </si>
  <si>
    <t>hanfr.com</t>
  </si>
  <si>
    <t>domain1.eu.pn</t>
  </si>
  <si>
    <t>hnrs.gov.cn</t>
  </si>
  <si>
    <t>huskey.ru</t>
  </si>
  <si>
    <t>giger-ag.ch</t>
  </si>
  <si>
    <t>gdipo.gov.cn</t>
  </si>
  <si>
    <t>lat.gov.bd</t>
  </si>
  <si>
    <t>coffeepartyusa.com</t>
  </si>
  <si>
    <t>longchamp-le-pliage-large.com</t>
  </si>
  <si>
    <t>restena.lu</t>
  </si>
  <si>
    <t>xn----7sbe4bhiqlij2j.xn--p1ai</t>
  </si>
  <si>
    <t>ÑÐ°ÑÐ½-Ñ„ÑƒÑ‚Ð±Ð¾Ð».Ñ€Ñ„</t>
  </si>
  <si>
    <t>behavenet.com</t>
  </si>
  <si>
    <t>oakwood.com</t>
  </si>
  <si>
    <t>playerauctions.com</t>
  </si>
  <si>
    <t>yachtclubgames.com</t>
  </si>
  <si>
    <t>campinglarocca.com</t>
  </si>
  <si>
    <t>pitbit.ru</t>
  </si>
  <si>
    <t>myfamily.com</t>
  </si>
  <si>
    <t>telrock.net</t>
  </si>
  <si>
    <t>team1stcustomsocks.com</t>
  </si>
  <si>
    <t>tjfdc.gov.cn</t>
  </si>
  <si>
    <t>dian.gov.co</t>
  </si>
  <si>
    <t>lega-calcio.it</t>
  </si>
  <si>
    <t>cuesta.edu</t>
  </si>
  <si>
    <t>cgcs.org</t>
  </si>
  <si>
    <t>veganhealth.org</t>
  </si>
  <si>
    <t>wnet.org</t>
  </si>
  <si>
    <t>petspetsgo.com</t>
  </si>
  <si>
    <t>design-reuse.com</t>
  </si>
  <si>
    <t>agencelescreativesparis.fr</t>
  </si>
  <si>
    <t>stjohndivine.org</t>
  </si>
  <si>
    <t>bioon.com.cn</t>
  </si>
  <si>
    <t>doosan.com</t>
  </si>
  <si>
    <t>ipbes.net</t>
  </si>
  <si>
    <t>vdo.com</t>
  </si>
  <si>
    <t>baraban.com</t>
  </si>
  <si>
    <t>quechua.com</t>
  </si>
  <si>
    <t>dtv.gov</t>
  </si>
  <si>
    <t>majhost.com</t>
  </si>
  <si>
    <t>tutorialblog.org</t>
  </si>
  <si>
    <t>controlrisks.com</t>
  </si>
  <si>
    <t>transy.edu</t>
  </si>
  <si>
    <t>netspace.org</t>
  </si>
  <si>
    <t>coso.org</t>
  </si>
  <si>
    <t>carta.info</t>
  </si>
  <si>
    <t>minghusport.com</t>
  </si>
  <si>
    <t>ivn.nl</t>
  </si>
  <si>
    <t>inload.in</t>
  </si>
  <si>
    <t>memeguy.com</t>
  </si>
  <si>
    <t>vegasnews.com</t>
  </si>
  <si>
    <t>pep.ph</t>
  </si>
  <si>
    <t>180graden.com</t>
  </si>
  <si>
    <t>cinemart.co.jp</t>
  </si>
  <si>
    <t>thewoodlandseastland.com</t>
  </si>
  <si>
    <t>alicard.ru</t>
  </si>
  <si>
    <t>frankbusemann.de</t>
  </si>
  <si>
    <t>michallek.pl</t>
  </si>
  <si>
    <t>nikibgd.me</t>
  </si>
  <si>
    <t>blueknights.nl</t>
  </si>
  <si>
    <t>radiobdlive.com</t>
  </si>
  <si>
    <t>westdoor.com.ua</t>
  </si>
  <si>
    <t>cpcresult.com</t>
  </si>
  <si>
    <t>gamer.ne.jp</t>
  </si>
  <si>
    <t>impassiveincomeplus.com</t>
  </si>
  <si>
    <t>haruna-honbou.com</t>
  </si>
  <si>
    <t>lachschon.de</t>
  </si>
  <si>
    <t>venushotelesfahan.ir</t>
  </si>
  <si>
    <t>sunriseandrain.nl</t>
  </si>
  <si>
    <t>fusongtextile.com</t>
  </si>
  <si>
    <t>you.org.za</t>
  </si>
  <si>
    <t>ubreathingchina.com</t>
  </si>
  <si>
    <t>mascapitalhumano.com</t>
  </si>
  <si>
    <t>conectandopasos.org</t>
  </si>
  <si>
    <t>adwise.ch</t>
  </si>
  <si>
    <t>lastomato.ro</t>
  </si>
  <si>
    <t>vietsciexdir.net</t>
  </si>
  <si>
    <t>doorhan-spb.ru</t>
  </si>
  <si>
    <t>feifantxt.net</t>
  </si>
  <si>
    <t>ninesmodainfantil.com</t>
  </si>
  <si>
    <t>lesliegrow.com</t>
  </si>
  <si>
    <t>domznaniy.ru</t>
  </si>
  <si>
    <t>essonne.fr</t>
  </si>
  <si>
    <t>foodinjars.com</t>
  </si>
  <si>
    <t>cxcjr.org</t>
  </si>
  <si>
    <t>arsenalstore.it</t>
  </si>
  <si>
    <t>jilllenafordart.com</t>
  </si>
  <si>
    <t>higashiyamato.lg.jp</t>
  </si>
  <si>
    <t>tpnn.com</t>
  </si>
  <si>
    <t>toddlahman.com</t>
  </si>
  <si>
    <t>jpzhang.com</t>
  </si>
  <si>
    <t>rusrepublic.ru</t>
  </si>
  <si>
    <t>perciacell.com</t>
  </si>
  <si>
    <t>napalmrecords.com</t>
  </si>
  <si>
    <t>guerradelpacifico.org</t>
  </si>
  <si>
    <t>kredytowykalkulator.eu</t>
  </si>
  <si>
    <t>generic-propecia-online.com</t>
  </si>
  <si>
    <t>maddiayarzacosmetics.com</t>
  </si>
  <si>
    <t>minmage.nu</t>
  </si>
  <si>
    <t>nossaklinica.com.br</t>
  </si>
  <si>
    <t>ur6.us</t>
  </si>
  <si>
    <t>freeshop.lk</t>
  </si>
  <si>
    <t>caida-del-cabello.eu</t>
  </si>
  <si>
    <t>rktech.com.cn</t>
  </si>
  <si>
    <t>bakersfieldcollege.edu</t>
  </si>
  <si>
    <t>118v.net</t>
  </si>
  <si>
    <t>avtosreda.ru</t>
  </si>
  <si>
    <t>versaceinc.us</t>
  </si>
  <si>
    <t>debono-sa.com</t>
  </si>
  <si>
    <t>globelocus.com</t>
  </si>
  <si>
    <t>iamexpat.nl</t>
  </si>
  <si>
    <t>nara-edu.ac.jp</t>
  </si>
  <si>
    <t>iwebix.de</t>
  </si>
  <si>
    <t>izographpskov.ru</t>
  </si>
  <si>
    <t>moncler-jackets.cc</t>
  </si>
  <si>
    <t>cttzj.com</t>
  </si>
  <si>
    <t>agefi.fr</t>
  </si>
  <si>
    <t>canadian-pharmacy-online.review</t>
  </si>
  <si>
    <t>volyn.ua</t>
  </si>
  <si>
    <t>bestcanadianonlinecasino2017.com</t>
  </si>
  <si>
    <t>transe-mission.com</t>
  </si>
  <si>
    <t>timeforadate.com</t>
  </si>
  <si>
    <t>3nx.ru</t>
  </si>
  <si>
    <t>daiwa.com</t>
  </si>
  <si>
    <t>arabicpoint.com</t>
  </si>
  <si>
    <t>guysread.com</t>
  </si>
  <si>
    <t>penfed.org</t>
  </si>
  <si>
    <t>itservicesthatworkforyou.com</t>
  </si>
  <si>
    <t>stitchfanclub.com</t>
  </si>
  <si>
    <t>deskthority.org</t>
  </si>
  <si>
    <t>africamuseum.be</t>
  </si>
  <si>
    <t>valrhona.com</t>
  </si>
  <si>
    <t>goodmagazine.com</t>
  </si>
  <si>
    <t>duoshuo.com</t>
  </si>
  <si>
    <t>blackmoresnight.com</t>
  </si>
  <si>
    <t>teechip.com</t>
  </si>
  <si>
    <t>responsivedesign.is</t>
  </si>
  <si>
    <t>birdsmart8.com</t>
  </si>
  <si>
    <t>mbclub.ru</t>
  </si>
  <si>
    <t>dicoperso.com</t>
  </si>
  <si>
    <t>skirt.com</t>
  </si>
  <si>
    <t>tusur.ru</t>
  </si>
  <si>
    <t>drbenkim.com</t>
  </si>
  <si>
    <t>geekbasic.com</t>
  </si>
  <si>
    <t>traffic.com</t>
  </si>
  <si>
    <t>autoinfo.gov.cn</t>
  </si>
  <si>
    <t>qqwwr.com</t>
  </si>
  <si>
    <t>breakingthesilence.org.il</t>
  </si>
  <si>
    <t>top4download.com</t>
  </si>
  <si>
    <t>theacademicpapers.co.uk</t>
  </si>
  <si>
    <t>cial5mg.com</t>
  </si>
  <si>
    <t>pere-lachaise.com</t>
  </si>
  <si>
    <t>jinyutianxia.com</t>
  </si>
  <si>
    <t>caikejr.com</t>
  </si>
  <si>
    <t>barrett.net</t>
  </si>
  <si>
    <t>jintaiad.com</t>
  </si>
  <si>
    <t>pjrvs.com</t>
  </si>
  <si>
    <t>mgypa.com</t>
  </si>
  <si>
    <t>labyrinth.net.au</t>
  </si>
  <si>
    <t>xsh1314.cc</t>
  </si>
  <si>
    <t>arma-china.com</t>
  </si>
  <si>
    <t>1hz9999.com</t>
  </si>
  <si>
    <t>just-drinks.com</t>
  </si>
  <si>
    <t>worldlearning.org</t>
  </si>
  <si>
    <t>unicode-table.com</t>
  </si>
  <si>
    <t>sslmarket.sk</t>
  </si>
  <si>
    <t>corpoforestale.it</t>
  </si>
  <si>
    <t>w12files.com</t>
  </si>
  <si>
    <t>uk-koeln.de</t>
  </si>
  <si>
    <t>campello.nl</t>
  </si>
  <si>
    <t>energia.co.jp</t>
  </si>
  <si>
    <t>homehubpa.org</t>
  </si>
  <si>
    <t>zoomarket-lotos.ru</t>
  </si>
  <si>
    <t>50h0.com</t>
  </si>
  <si>
    <t>homelandboutique.com</t>
  </si>
  <si>
    <t>savianconsultants.com</t>
  </si>
  <si>
    <t>stksobeslav.cz</t>
  </si>
  <si>
    <t>teampackagingsystems.com</t>
  </si>
  <si>
    <t>sferatruda.by</t>
  </si>
  <si>
    <t>cy.com</t>
  </si>
  <si>
    <t>cspveracruz.pt</t>
  </si>
  <si>
    <t>glasstiles.es</t>
  </si>
  <si>
    <t>readygraph.com</t>
  </si>
  <si>
    <t>djlocks.com</t>
  </si>
  <si>
    <t>emergencyinspiration.org</t>
  </si>
  <si>
    <t>ckrumlov.cz</t>
  </si>
  <si>
    <t>pomogi-serdcem.ru</t>
  </si>
  <si>
    <t>filtec.co.id</t>
  </si>
  <si>
    <t>lotuspskhotel.com</t>
  </si>
  <si>
    <t>smallstations.com</t>
  </si>
  <si>
    <t>thenationaltriallawyers.org</t>
  </si>
  <si>
    <t>theleathercollection.net</t>
  </si>
  <si>
    <t>geefia.info</t>
  </si>
  <si>
    <t>fuso-vietnam.vn</t>
  </si>
  <si>
    <t>piterautoexpert.ru</t>
  </si>
  <si>
    <t>stavrdom.com</t>
  </si>
  <si>
    <t>price12v.com</t>
  </si>
  <si>
    <t>7192.com</t>
  </si>
  <si>
    <t>winsoftcn.com</t>
  </si>
  <si>
    <t>lanxuanyuanyi.com</t>
  </si>
  <si>
    <t>czedu.gov.cn</t>
  </si>
  <si>
    <t>thecollegeinvestor.com</t>
  </si>
  <si>
    <t>bugbog.com</t>
  </si>
  <si>
    <t>davidmartin.co.in</t>
  </si>
  <si>
    <t>logodiatrofis.gr</t>
  </si>
  <si>
    <t>jrp.ru</t>
  </si>
  <si>
    <t>publicsurplus.com</t>
  </si>
  <si>
    <t>linux.cn</t>
  </si>
  <si>
    <t>the-atlantic-pacific.com</t>
  </si>
  <si>
    <t>viagrawithoutdoctors.net</t>
  </si>
  <si>
    <t>saltlickbbq.com</t>
  </si>
  <si>
    <t>cttjl.com</t>
  </si>
  <si>
    <t>mundopanel.es</t>
  </si>
  <si>
    <t>canino-real.com</t>
  </si>
  <si>
    <t>micromania.fr</t>
  </si>
  <si>
    <t>lasuperiorcourt.org</t>
  </si>
  <si>
    <t>hargabetonreadymix.com</t>
  </si>
  <si>
    <t>dabdabe.com</t>
  </si>
  <si>
    <t>kitacom.co.jp</t>
  </si>
  <si>
    <t>sumar.biz</t>
  </si>
  <si>
    <t>guitarsite.com</t>
  </si>
  <si>
    <t>grupoover.com</t>
  </si>
  <si>
    <t>gzscxd.com</t>
  </si>
  <si>
    <t>insurforall.com</t>
  </si>
  <si>
    <t>thenpost.com</t>
  </si>
  <si>
    <t>cit.ie</t>
  </si>
  <si>
    <t>mysqlserverteam.com</t>
  </si>
  <si>
    <t>tevowiki.com</t>
  </si>
  <si>
    <t>cameodisplays.co.uk</t>
  </si>
  <si>
    <t>techzine.nl</t>
  </si>
  <si>
    <t>architects.org</t>
  </si>
  <si>
    <t>malev.hu</t>
  </si>
  <si>
    <t>buyzdoxycycline.org</t>
  </si>
  <si>
    <t>noko-net.top</t>
  </si>
  <si>
    <t>buckeyefirearms.org</t>
  </si>
  <si>
    <t>poloralph-laurenuk.me.uk</t>
  </si>
  <si>
    <t>camxuyen.edu.vn</t>
  </si>
  <si>
    <t>artandwriting.org</t>
  </si>
  <si>
    <t>nyenrode.nl</t>
  </si>
  <si>
    <t>asashop.org</t>
  </si>
  <si>
    <t>blowmedia.co.uk</t>
  </si>
  <si>
    <t>custom-essay-writing-help.com</t>
  </si>
  <si>
    <t>sba-list.org</t>
  </si>
  <si>
    <t>nyf.hu</t>
  </si>
  <si>
    <t>komarketingassociates.com</t>
  </si>
  <si>
    <t>lordi.fi</t>
  </si>
  <si>
    <t>nomore.org</t>
  </si>
  <si>
    <t>irc-galleria.net</t>
  </si>
  <si>
    <t>trc.ca</t>
  </si>
  <si>
    <t>cheap-raybanoutlet.com</t>
  </si>
  <si>
    <t>jstreet.org</t>
  </si>
  <si>
    <t>ladowntownnews.com</t>
  </si>
  <si>
    <t>bestcollegesonline.com</t>
  </si>
  <si>
    <t>schoolofvisualarts.edu</t>
  </si>
  <si>
    <t>levisstadium.com</t>
  </si>
  <si>
    <t>1968tw.com</t>
  </si>
  <si>
    <t>gfaq.ru</t>
  </si>
  <si>
    <t>ebioe.com</t>
  </si>
  <si>
    <t>justaboutblogs.com</t>
  </si>
  <si>
    <t>shooter.com.cn</t>
  </si>
  <si>
    <t>cthulhulives.org</t>
  </si>
  <si>
    <t>manufacturers.com.tw</t>
  </si>
  <si>
    <t>thefashionlaw.com</t>
  </si>
  <si>
    <t>ttct.edu.tw</t>
  </si>
  <si>
    <t>caitage.com</t>
  </si>
  <si>
    <t>trimox.club</t>
  </si>
  <si>
    <t>smesd.gov.cn</t>
  </si>
  <si>
    <t>paperrater.com</t>
  </si>
  <si>
    <t>allthatgleams.co.uk</t>
  </si>
  <si>
    <t>emergencymedicinepng.com</t>
  </si>
  <si>
    <t>mathnet.ru</t>
  </si>
  <si>
    <t>lusa.pt</t>
  </si>
  <si>
    <t>xbrl.org</t>
  </si>
  <si>
    <t>myplay.com</t>
  </si>
  <si>
    <t>efloras.org</t>
  </si>
  <si>
    <t>futurebrand.com</t>
  </si>
  <si>
    <t>dvdrhelp.com</t>
  </si>
  <si>
    <t>ifccfbi.gov</t>
  </si>
  <si>
    <t>sanjose.org</t>
  </si>
  <si>
    <t>cheapnflauthenticjerseys.com</t>
  </si>
  <si>
    <t>ddnavi.com</t>
  </si>
  <si>
    <t>uncommondesignsonline.com</t>
  </si>
  <si>
    <t>cnwav.com</t>
  </si>
  <si>
    <t>ui-cloud.com</t>
  </si>
  <si>
    <t>idnr.fr</t>
  </si>
  <si>
    <t>kaansclub.com</t>
  </si>
  <si>
    <t>terminater.ru</t>
  </si>
  <si>
    <t>isolationisagoodthing.com</t>
  </si>
  <si>
    <t>ancona.it</t>
  </si>
  <si>
    <t>mayxaydungphuhung.com</t>
  </si>
  <si>
    <t>siemens.ru</t>
  </si>
  <si>
    <t>theboysfrommelbournestreet.com</t>
  </si>
  <si>
    <t>wijayaelectric.com</t>
  </si>
  <si>
    <t>toanmyxanh.com</t>
  </si>
  <si>
    <t>nc100bw-pa.org</t>
  </si>
  <si>
    <t>uzarici.com</t>
  </si>
  <si>
    <t>ziarahsutera.com</t>
  </si>
  <si>
    <t>little-cars.fr</t>
  </si>
  <si>
    <t>ledinside.cn</t>
  </si>
  <si>
    <t>terrasilvae.com</t>
  </si>
  <si>
    <t>athle.com</t>
  </si>
  <si>
    <t>motofakty.pl</t>
  </si>
  <si>
    <t>genericviagraonline365.com</t>
  </si>
  <si>
    <t>kenhnoithatgo.com</t>
  </si>
  <si>
    <t>xn--63-6kcatkoyt6agmf.xn--p1ai</t>
  </si>
  <si>
    <t>Ð¶Ð¸Ð»ÑÑ‚Ð°Ð½Ð´Ð°Ñ€Ñ‚63.Ñ€Ñ„</t>
  </si>
  <si>
    <t>hoteljaswantbhawan.com</t>
  </si>
  <si>
    <t>transportcolete.ro</t>
  </si>
  <si>
    <t>gartarmart.com</t>
  </si>
  <si>
    <t>reflections-ibs.com</t>
  </si>
  <si>
    <t>mattbernier.com</t>
  </si>
  <si>
    <t>ucc.co.jp</t>
  </si>
  <si>
    <t>guiadelocio.com</t>
  </si>
  <si>
    <t>rx7club.com</t>
  </si>
  <si>
    <t>angolodellanatura.tv</t>
  </si>
  <si>
    <t>usconcealedcarry.com</t>
  </si>
  <si>
    <t>apropria.fr</t>
  </si>
  <si>
    <t>rwa.org</t>
  </si>
  <si>
    <t>fardline.com</t>
  </si>
  <si>
    <t>via2online.com</t>
  </si>
  <si>
    <t>zvv.ch</t>
  </si>
  <si>
    <t>crocus-expo.ru</t>
  </si>
  <si>
    <t>ansari110.com</t>
  </si>
  <si>
    <t>wholesalesolar.com</t>
  </si>
  <si>
    <t>mikado-themes.com</t>
  </si>
  <si>
    <t>linnbenton.edu</t>
  </si>
  <si>
    <t>buyapapers.com</t>
  </si>
  <si>
    <t>mrmeyer.com</t>
  </si>
  <si>
    <t>newlebronjamesshoes-inc.com</t>
  </si>
  <si>
    <t>nfcacares.org</t>
  </si>
  <si>
    <t>seorankster.com</t>
  </si>
  <si>
    <t>libertytaxforum.com</t>
  </si>
  <si>
    <t>hnly.com</t>
  </si>
  <si>
    <t>autostopem.net</t>
  </si>
  <si>
    <t>sahabatonline.com</t>
  </si>
  <si>
    <t>richsoil.com</t>
  </si>
  <si>
    <t>re.is</t>
  </si>
  <si>
    <t>remus.eu</t>
  </si>
  <si>
    <t>fortstone.hk</t>
  </si>
  <si>
    <t>festiveowl.net</t>
  </si>
  <si>
    <t>nanolex.pk</t>
  </si>
  <si>
    <t>cttnm.com</t>
  </si>
  <si>
    <t>edtreatmentforyou.com</t>
  </si>
  <si>
    <t>buyzithromaxxl.org</t>
  </si>
  <si>
    <t>kaufensuperp-forcerezeptfreiindeutschland.com</t>
  </si>
  <si>
    <t>chickensoup.com</t>
  </si>
  <si>
    <t>lulzimg.com</t>
  </si>
  <si>
    <t>boip.int</t>
  </si>
  <si>
    <t>sdpb.org</t>
  </si>
  <si>
    <t>themiddleeastonline.com.au</t>
  </si>
  <si>
    <t>allaboutmeaz.com</t>
  </si>
  <si>
    <t>coachoutlet-storeonline.com.co</t>
  </si>
  <si>
    <t>wypr.org</t>
  </si>
  <si>
    <t>michaelkorsclutch.us</t>
  </si>
  <si>
    <t>theex.com</t>
  </si>
  <si>
    <t>amateurboyz.net</t>
  </si>
  <si>
    <t>colyakforum.com</t>
  </si>
  <si>
    <t>gucci--uk.co.uk</t>
  </si>
  <si>
    <t>zahraalandalous.com</t>
  </si>
  <si>
    <t>awantage.com</t>
  </si>
  <si>
    <t>tec-it.com</t>
  </si>
  <si>
    <t>gratiajayamulya.co.id</t>
  </si>
  <si>
    <t>delivery.net</t>
  </si>
  <si>
    <t>hawkeyesports.com</t>
  </si>
  <si>
    <t>cogniview.com</t>
  </si>
  <si>
    <t>adobebuy.us</t>
  </si>
  <si>
    <t>nyfw.com</t>
  </si>
  <si>
    <t>mql4.com</t>
  </si>
  <si>
    <t>avanzi.net</t>
  </si>
  <si>
    <t>853macau.com</t>
  </si>
  <si>
    <t>steveaoki.com</t>
  </si>
  <si>
    <t>tmxmoney.com</t>
  </si>
  <si>
    <t>mixsexshop.com.br</t>
  </si>
  <si>
    <t>xtra.ca</t>
  </si>
  <si>
    <t>cbbn.net</t>
  </si>
  <si>
    <t>hi-tec.com</t>
  </si>
  <si>
    <t>viper.com</t>
  </si>
  <si>
    <t>marilynmonroe.com</t>
  </si>
  <si>
    <t>ozracing.com</t>
  </si>
  <si>
    <t>smud.org</t>
  </si>
  <si>
    <t>generic-cialis-5mg.net</t>
  </si>
  <si>
    <t>iaai.com</t>
  </si>
  <si>
    <t>911review.org</t>
  </si>
  <si>
    <t>sitekreator.com</t>
  </si>
  <si>
    <t>editthispage.com</t>
  </si>
  <si>
    <t>asooog.com</t>
  </si>
  <si>
    <t>pnuma.org</t>
  </si>
  <si>
    <t>morningside.edu</t>
  </si>
  <si>
    <t>hsx.com</t>
  </si>
  <si>
    <t>planetebook.com</t>
  </si>
  <si>
    <t>bilaterals.org</t>
  </si>
  <si>
    <t>thecipherbrief.com</t>
  </si>
  <si>
    <t>chucknorris.com</t>
  </si>
  <si>
    <t>occipital.com</t>
  </si>
  <si>
    <t>newelectronics.co.uk</t>
  </si>
  <si>
    <t>vitotechnology.com</t>
  </si>
  <si>
    <t>gdb.org</t>
  </si>
  <si>
    <t>vidto.me</t>
  </si>
  <si>
    <t>hhxx.com.cn</t>
  </si>
  <si>
    <t>root.cz</t>
  </si>
  <si>
    <t>restoran.ru</t>
  </si>
  <si>
    <t>sharemandom.ru</t>
  </si>
  <si>
    <t>opgevenisgeenoptie.nl</t>
  </si>
  <si>
    <t>27270.com</t>
  </si>
  <si>
    <t>fantastisj.be</t>
  </si>
  <si>
    <t>emindsmarketing.nl</t>
  </si>
  <si>
    <t>foodsharing.de</t>
  </si>
  <si>
    <t>izmirnakliyat.com.tr</t>
  </si>
  <si>
    <t>amarjyotisociety.org</t>
  </si>
  <si>
    <t>gratisfeed.com</t>
  </si>
  <si>
    <t>alphachoc.com</t>
  </si>
  <si>
    <t>saptha.com</t>
  </si>
  <si>
    <t>boulderlocavore.com</t>
  </si>
  <si>
    <t>motofalca.com</t>
  </si>
  <si>
    <t>kursy-ege.ru</t>
  </si>
  <si>
    <t>salehplumbing.com</t>
  </si>
  <si>
    <t>fitlife.tv</t>
  </si>
  <si>
    <t>zamena-trub.com</t>
  </si>
  <si>
    <t>polybond.co.in</t>
  </si>
  <si>
    <t>vamafarm.com</t>
  </si>
  <si>
    <t>mebel-dlya-vanni.ru</t>
  </si>
  <si>
    <t>aero-spares.com</t>
  </si>
  <si>
    <t>lanlanmarket.com</t>
  </si>
  <si>
    <t>latiniauto.it</t>
  </si>
  <si>
    <t>youmobile.org</t>
  </si>
  <si>
    <t>cheapcialisnijpills.com</t>
  </si>
  <si>
    <t>sweetcontactform.com</t>
  </si>
  <si>
    <t>i-i.co.th</t>
  </si>
  <si>
    <t>alihonarvar.com</t>
  </si>
  <si>
    <t>seetheproperty.com</t>
  </si>
  <si>
    <t>drsarami.com</t>
  </si>
  <si>
    <t>array.is</t>
  </si>
  <si>
    <t>ssfksa.com</t>
  </si>
  <si>
    <t>cellexlifesciences.com</t>
  </si>
  <si>
    <t>vostlit.info</t>
  </si>
  <si>
    <t>kvilon.com</t>
  </si>
  <si>
    <t>xuetangx.com</t>
  </si>
  <si>
    <t>xchange.is</t>
  </si>
  <si>
    <t>ronnys-world.com</t>
  </si>
  <si>
    <t>edhat.com</t>
  </si>
  <si>
    <t>thenorthfaceoutletstores.org</t>
  </si>
  <si>
    <t>monroymiller.com</t>
  </si>
  <si>
    <t>dallascowboysjersey.us</t>
  </si>
  <si>
    <t>oboz.ua</t>
  </si>
  <si>
    <t>unicast.com.sg</t>
  </si>
  <si>
    <t>lcrack.com</t>
  </si>
  <si>
    <t>penglai.com.cn</t>
  </si>
  <si>
    <t>viagramasculina.info</t>
  </si>
  <si>
    <t>rockymountainatvmc.com</t>
  </si>
  <si>
    <t>thegauntlet.com</t>
  </si>
  <si>
    <t>wendeng.com.cn</t>
  </si>
  <si>
    <t>astrakhan.ru</t>
  </si>
  <si>
    <t>bikenightusa.com</t>
  </si>
  <si>
    <t>fossweb.com</t>
  </si>
  <si>
    <t>viagrawithoutadoctor.net</t>
  </si>
  <si>
    <t>synergyhanil.com</t>
  </si>
  <si>
    <t>vaio.com</t>
  </si>
  <si>
    <t>esratjahan.com</t>
  </si>
  <si>
    <t>pcwin.com</t>
  </si>
  <si>
    <t>christophniemann.com</t>
  </si>
  <si>
    <t>aggeloshotel.gr</t>
  </si>
  <si>
    <t>community-mysexbay.net</t>
  </si>
  <si>
    <t>bojangles.com</t>
  </si>
  <si>
    <t>buycialischeap-storein.com</t>
  </si>
  <si>
    <t>xueliedu.com</t>
  </si>
  <si>
    <t>51taoyuan.com</t>
  </si>
  <si>
    <t>abpi.org.uk</t>
  </si>
  <si>
    <t>g-music.com.tw</t>
  </si>
  <si>
    <t>ticketreturn.com</t>
  </si>
  <si>
    <t>ilutika.org</t>
  </si>
  <si>
    <t>fuyangjingfang.com</t>
  </si>
  <si>
    <t>bitbh.com</t>
  </si>
  <si>
    <t>ymail.com</t>
  </si>
  <si>
    <t>canji.cn</t>
  </si>
  <si>
    <t>moikka.com</t>
  </si>
  <si>
    <t>uhp-nancy.fr</t>
  </si>
  <si>
    <t>travelsd.com</t>
  </si>
  <si>
    <t>lumobodytech.com</t>
  </si>
  <si>
    <t>fxempire.com</t>
  </si>
  <si>
    <t>depor.com</t>
  </si>
  <si>
    <t>sergiorossi.com</t>
  </si>
  <si>
    <t>zyvox.club</t>
  </si>
  <si>
    <t>transformativeworks.org</t>
  </si>
  <si>
    <t>w140.pl</t>
  </si>
  <si>
    <t>evansville.net</t>
  </si>
  <si>
    <t>howtogomo.com</t>
  </si>
  <si>
    <t>scsglobalservices.com</t>
  </si>
  <si>
    <t>wealthdaily.com</t>
  </si>
  <si>
    <t>communitywiki.org</t>
  </si>
  <si>
    <t>zovirax.club</t>
  </si>
  <si>
    <t>cst.com</t>
  </si>
  <si>
    <t>bayfiles.com</t>
  </si>
  <si>
    <t>beerknurd.com</t>
  </si>
  <si>
    <t>yujiannews.cn</t>
  </si>
  <si>
    <t>ciolek.com</t>
  </si>
  <si>
    <t>doodie.com</t>
  </si>
  <si>
    <t>axifile.com</t>
  </si>
  <si>
    <t>ippoli.to</t>
  </si>
  <si>
    <t>zegeniestudios.net</t>
  </si>
  <si>
    <t>jio-kensa.co.jp</t>
  </si>
  <si>
    <t>signal-iduna.de</t>
  </si>
  <si>
    <t>yxzoo.com</t>
  </si>
  <si>
    <t>21jrr.com</t>
  </si>
  <si>
    <t>youjiao.com</t>
  </si>
  <si>
    <t>gezondheid.be</t>
  </si>
  <si>
    <t>walking-walking.com</t>
  </si>
  <si>
    <t>isisboot.nl</t>
  </si>
  <si>
    <t>programme.tv</t>
  </si>
  <si>
    <t>rajeuni.co.za</t>
  </si>
  <si>
    <t>buraksirri.com</t>
  </si>
  <si>
    <t>paulorink.com.br</t>
  </si>
  <si>
    <t>sinaga2.com</t>
  </si>
  <si>
    <t>botamem.com</t>
  </si>
  <si>
    <t>educat.tv</t>
  </si>
  <si>
    <t>kongtiao8888.com</t>
  </si>
  <si>
    <t>ideamachinegun.com</t>
  </si>
  <si>
    <t>dxlcqgz.com</t>
  </si>
  <si>
    <t>petroyalclub.com.ua</t>
  </si>
  <si>
    <t>doyoduvanchik.ru</t>
  </si>
  <si>
    <t>crackajack.de</t>
  </si>
  <si>
    <t>rock.com</t>
  </si>
  <si>
    <t>thesoapmakingsite.com</t>
  </si>
  <si>
    <t>virtualearth.net</t>
  </si>
  <si>
    <t>autoescuelapirineos.com</t>
  </si>
  <si>
    <t>vannhistore.com</t>
  </si>
  <si>
    <t>tgc.com.pk</t>
  </si>
  <si>
    <t>gdlottery.cn</t>
  </si>
  <si>
    <t>time-2-spare.com</t>
  </si>
  <si>
    <t>anniesloan.com</t>
  </si>
  <si>
    <t>moorparkcountrydays.com</t>
  </si>
  <si>
    <t>breastaugment.com.au</t>
  </si>
  <si>
    <t>taurus-expert.ru</t>
  </si>
  <si>
    <t>shishkinshow.ru</t>
  </si>
  <si>
    <t>snsbank.nl</t>
  </si>
  <si>
    <t>mensup.fr</t>
  </si>
  <si>
    <t>questapartments.com.au</t>
  </si>
  <si>
    <t>agritehnicamara.ro</t>
  </si>
  <si>
    <t>mijngsmreparatie.be</t>
  </si>
  <si>
    <t>ser.nl</t>
  </si>
  <si>
    <t>devinnet.ir</t>
  </si>
  <si>
    <t>digitalexcel.com</t>
  </si>
  <si>
    <t>reifendirekt.de</t>
  </si>
  <si>
    <t>roskazna.ru</t>
  </si>
  <si>
    <t>31huiyi.com</t>
  </si>
  <si>
    <t>computerhilfen.de</t>
  </si>
  <si>
    <t>samaratoday.ru</t>
  </si>
  <si>
    <t>joseureta.com.ar</t>
  </si>
  <si>
    <t>gwinfomatrix.com</t>
  </si>
  <si>
    <t>jaegermeister.de</t>
  </si>
  <si>
    <t>zeerpay.com</t>
  </si>
  <si>
    <t>shkola-ekskursovodov.ru</t>
  </si>
  <si>
    <t>mygenerationweb.it</t>
  </si>
  <si>
    <t>kaiserskueche.de</t>
  </si>
  <si>
    <t>corunabalance.com</t>
  </si>
  <si>
    <t>filmtotaal.nl</t>
  </si>
  <si>
    <t>acontinuouslean.com</t>
  </si>
  <si>
    <t>formazionelive.eu</t>
  </si>
  <si>
    <t>faciusa.com</t>
  </si>
  <si>
    <t>newtechfasteners.in</t>
  </si>
  <si>
    <t>ahdhouse.com</t>
  </si>
  <si>
    <t>scholastic.ca</t>
  </si>
  <si>
    <t>cubed3.com</t>
  </si>
  <si>
    <t>kansascitychiefs.us</t>
  </si>
  <si>
    <t>ortovox.com</t>
  </si>
  <si>
    <t>acne-rimedi.eu</t>
  </si>
  <si>
    <t>tut.com</t>
  </si>
  <si>
    <t>extremetube.com</t>
  </si>
  <si>
    <t>cocons.ru</t>
  </si>
  <si>
    <t>seattlepaintingexperts.com</t>
  </si>
  <si>
    <t>uggboots-onsale70off.com.co</t>
  </si>
  <si>
    <t>evis-trading.com</t>
  </si>
  <si>
    <t>iwbf.org</t>
  </si>
  <si>
    <t>internetradioliste.de</t>
  </si>
  <si>
    <t>premin-nutricion.com.ar</t>
  </si>
  <si>
    <t>nacional.hr</t>
  </si>
  <si>
    <t>memoriachilena.cl</t>
  </si>
  <si>
    <t>domes-dos.de</t>
  </si>
  <si>
    <t>webjet.com.au</t>
  </si>
  <si>
    <t>lastlongerrightnow.com</t>
  </si>
  <si>
    <t>laboratoriomorion.org</t>
  </si>
  <si>
    <t>ckso.cn</t>
  </si>
  <si>
    <t>pilotenboard.de</t>
  </si>
  <si>
    <t>lainaanetista.eu</t>
  </si>
  <si>
    <t>yncxys.com</t>
  </si>
  <si>
    <t>onlinecasinocanadanodepositbonus.com</t>
  </si>
  <si>
    <t>goldenv.by</t>
  </si>
  <si>
    <t>veaigo.com</t>
  </si>
  <si>
    <t>cheapraybans.net.co</t>
  </si>
  <si>
    <t>ex-astris-scientia.org</t>
  </si>
  <si>
    <t>omgtu.ru</t>
  </si>
  <si>
    <t>therocks.com</t>
  </si>
  <si>
    <t>interiorscape.com</t>
  </si>
  <si>
    <t>schwans.com</t>
  </si>
  <si>
    <t>coach-outletstoreonline.com.co</t>
  </si>
  <si>
    <t>thesecondschool.com</t>
  </si>
  <si>
    <t>andong.ac.kr</t>
  </si>
  <si>
    <t>pokerguru.in</t>
  </si>
  <si>
    <t>hays.co.uk</t>
  </si>
  <si>
    <t>texmed.org</t>
  </si>
  <si>
    <t>xoomcounter.com</t>
  </si>
  <si>
    <t>ciw-online.org</t>
  </si>
  <si>
    <t>lixe.eu</t>
  </si>
  <si>
    <t>passporttoeden.com</t>
  </si>
  <si>
    <t>eyunb.com</t>
  </si>
  <si>
    <t>iatp.org.ua</t>
  </si>
  <si>
    <t>soft-a.com</t>
  </si>
  <si>
    <t>type.pl</t>
  </si>
  <si>
    <t>talniri.co.il</t>
  </si>
  <si>
    <t>sjofartsbygningen.no</t>
  </si>
  <si>
    <t>genericsildenafilonlinewww.com</t>
  </si>
  <si>
    <t>kindstarglobal.com</t>
  </si>
  <si>
    <t>imdur.club</t>
  </si>
  <si>
    <t>essayeditors.org</t>
  </si>
  <si>
    <t>generic-cialislowestprice.com</t>
  </si>
  <si>
    <t>sharesend.com</t>
  </si>
  <si>
    <t>so20.cn</t>
  </si>
  <si>
    <t>nikeshoesfactorystoreoutletonsale.com</t>
  </si>
  <si>
    <t>thesolutionsjournal.com</t>
  </si>
  <si>
    <t>playosmo.com</t>
  </si>
  <si>
    <t>somo.nl</t>
  </si>
  <si>
    <t>amphibiaweb.org</t>
  </si>
  <si>
    <t>rbccm.com</t>
  </si>
  <si>
    <t>china-pt.com</t>
  </si>
  <si>
    <t>sraoss.jp</t>
  </si>
  <si>
    <t>bf2s.com</t>
  </si>
  <si>
    <t>nbi.dk</t>
  </si>
  <si>
    <t>channelsurfing.net</t>
  </si>
  <si>
    <t>paperjs.org</t>
  </si>
  <si>
    <t>crashlytics.com</t>
  </si>
  <si>
    <t>financeasia.com</t>
  </si>
  <si>
    <t>tju.edu</t>
  </si>
  <si>
    <t>slickedit.com</t>
  </si>
  <si>
    <t>web4u.cz</t>
  </si>
  <si>
    <t>oldenburg.de</t>
  </si>
  <si>
    <t>safecontractor.com</t>
  </si>
  <si>
    <t>buyanessaysonline.com</t>
  </si>
  <si>
    <t>solidsmack.com</t>
  </si>
  <si>
    <t>merolia.com</t>
  </si>
  <si>
    <t>campcreekdiamondhomes.com</t>
  </si>
  <si>
    <t>drshawncouncilesquire.com</t>
  </si>
  <si>
    <t>bluegrassdet1012.org</t>
  </si>
  <si>
    <t>events-balkan.com</t>
  </si>
  <si>
    <t>sport-engstfeld.de</t>
  </si>
  <si>
    <t>epistemica.com</t>
  </si>
  <si>
    <t>lucindafernandez.com</t>
  </si>
  <si>
    <t>dianthos.gr</t>
  </si>
  <si>
    <t>skyinfra.co.in</t>
  </si>
  <si>
    <t>hivogue.net</t>
  </si>
  <si>
    <t>atarc.org</t>
  </si>
  <si>
    <t>lirabe.de</t>
  </si>
  <si>
    <t>topsoftxe.be</t>
  </si>
  <si>
    <t>gewooon.nl</t>
  </si>
  <si>
    <t>briggs-riley.cn</t>
  </si>
  <si>
    <t>palcomp3.com</t>
  </si>
  <si>
    <t>allevamentobirmani.it</t>
  </si>
  <si>
    <t>softvids.com</t>
  </si>
  <si>
    <t>cestlavisa.co.uk</t>
  </si>
  <si>
    <t>keelebasicbites.com</t>
  </si>
  <si>
    <t>avetu.ru</t>
  </si>
  <si>
    <t>pywa.org</t>
  </si>
  <si>
    <t>funnymuseumbydw.com</t>
  </si>
  <si>
    <t>tv.cn</t>
  </si>
  <si>
    <t>conjoinweb.com</t>
  </si>
  <si>
    <t>nordiskamuseet.se</t>
  </si>
  <si>
    <t>bloter.net</t>
  </si>
  <si>
    <t>businessmagnet.co.uk</t>
  </si>
  <si>
    <t>isciencetimes.com</t>
  </si>
  <si>
    <t>avanimisra.com</t>
  </si>
  <si>
    <t>mirgif.com</t>
  </si>
  <si>
    <t>itm-group.it</t>
  </si>
  <si>
    <t>skayz.com</t>
  </si>
  <si>
    <t>easylink.lk</t>
  </si>
  <si>
    <t>information-britain.co.uk</t>
  </si>
  <si>
    <t>hirede.com</t>
  </si>
  <si>
    <t>watchrex.org.uk</t>
  </si>
  <si>
    <t>gzedl.com</t>
  </si>
  <si>
    <t>itemorder.com</t>
  </si>
  <si>
    <t>petestrandlaw.com</t>
  </si>
  <si>
    <t>alkoholix.de</t>
  </si>
  <si>
    <t>bridgeevening.com</t>
  </si>
  <si>
    <t>bodyartmagazine.com</t>
  </si>
  <si>
    <t>dunlopsterling.com</t>
  </si>
  <si>
    <t>trojanoff.net</t>
  </si>
  <si>
    <t>ipsholding.ru</t>
  </si>
  <si>
    <t>stlwebsolution.com</t>
  </si>
  <si>
    <t>gracesguide.co.uk</t>
  </si>
  <si>
    <t>charleschin.com</t>
  </si>
  <si>
    <t>irishrugby.ie</t>
  </si>
  <si>
    <t>rcvs.org.uk</t>
  </si>
  <si>
    <t>pentax.co.jp</t>
  </si>
  <si>
    <t>toryburchoutlet.org</t>
  </si>
  <si>
    <t>aattb.com</t>
  </si>
  <si>
    <t>lieux-drague.com</t>
  </si>
  <si>
    <t>siliconnews.es</t>
  </si>
  <si>
    <t>tennet.eu</t>
  </si>
  <si>
    <t>furosemidkaufenohnerezept.com</t>
  </si>
  <si>
    <t>mniami.pl</t>
  </si>
  <si>
    <t>transportdirect.info</t>
  </si>
  <si>
    <t>mroghayeh.com</t>
  </si>
  <si>
    <t>unsyiah.ac.id</t>
  </si>
  <si>
    <t>modnapolka.pl</t>
  </si>
  <si>
    <t>sabaton.net</t>
  </si>
  <si>
    <t>ice-watch.com</t>
  </si>
  <si>
    <t>lakecountyohio.gov</t>
  </si>
  <si>
    <t>egzwars.com</t>
  </si>
  <si>
    <t>fastretailing.com</t>
  </si>
  <si>
    <t>tayardkaset.com</t>
  </si>
  <si>
    <t>hnetv.com</t>
  </si>
  <si>
    <t>ksrv.ru</t>
  </si>
  <si>
    <t>newsoft7.ru</t>
  </si>
  <si>
    <t>radiotubetvlive.com</t>
  </si>
  <si>
    <t>christchurchcitylibraries.com</t>
  </si>
  <si>
    <t>boomeranginsurance.ca</t>
  </si>
  <si>
    <t>americanphotomag.com</t>
  </si>
  <si>
    <t>amateur-girls-posts.com</t>
  </si>
  <si>
    <t>therestisnoise.com</t>
  </si>
  <si>
    <t>sharkwater.com</t>
  </si>
  <si>
    <t>spaceflight101.com</t>
  </si>
  <si>
    <t>80665555.com</t>
  </si>
  <si>
    <t>cw39.com</t>
  </si>
  <si>
    <t>xilubbs.com</t>
  </si>
  <si>
    <t>trental.club</t>
  </si>
  <si>
    <t>addictomatic.com</t>
  </si>
  <si>
    <t>siouxlandmatters.com</t>
  </si>
  <si>
    <t>rosemont.com</t>
  </si>
  <si>
    <t>cpac.ca</t>
  </si>
  <si>
    <t>best-movies.info</t>
  </si>
  <si>
    <t>lacan.com</t>
  </si>
  <si>
    <t>oneclub.org</t>
  </si>
  <si>
    <t>axa-equitable.com</t>
  </si>
  <si>
    <t>controleng.com</t>
  </si>
  <si>
    <t>hzghg.com</t>
  </si>
  <si>
    <t>policechiefmagazine.org</t>
  </si>
  <si>
    <t>blusmoking.com</t>
  </si>
  <si>
    <t>acgih.org</t>
  </si>
  <si>
    <t>91xue.net.cn</t>
  </si>
  <si>
    <t>goat-simulator.com</t>
  </si>
  <si>
    <t>coursesites.com</t>
  </si>
  <si>
    <t>ceridian.com</t>
  </si>
  <si>
    <t>jisho.org</t>
  </si>
  <si>
    <t>clipbucket.com</t>
  </si>
  <si>
    <t>ismrm.org</t>
  </si>
  <si>
    <t>oleole.com</t>
  </si>
  <si>
    <t>eastandard.net</t>
  </si>
  <si>
    <t>optimalworkshop.com</t>
  </si>
  <si>
    <t>warsawvoice.pl</t>
  </si>
  <si>
    <t>talis.com</t>
  </si>
  <si>
    <t>heroinewarrior.com</t>
  </si>
  <si>
    <t>bild.me</t>
  </si>
  <si>
    <t>ishowx.com</t>
  </si>
  <si>
    <t>cutcaster.com</t>
  </si>
  <si>
    <t>fyyfty.com</t>
  </si>
  <si>
    <t>bundesanzeiger-verlag.de</t>
  </si>
  <si>
    <t>akvadivas.lt</t>
  </si>
  <si>
    <t>moshomecollection.com</t>
  </si>
  <si>
    <t>cumlouder.com</t>
  </si>
  <si>
    <t>como.it</t>
  </si>
  <si>
    <t>300163.net</t>
  </si>
  <si>
    <t>wwformarketing.com</t>
  </si>
  <si>
    <t>planeta-str.ru</t>
  </si>
  <si>
    <t>dapurjudi.com</t>
  </si>
  <si>
    <t>booksforthebarangay.org</t>
  </si>
  <si>
    <t>mitcor.com</t>
  </si>
  <si>
    <t>thanglongvictory.vn</t>
  </si>
  <si>
    <t>spinrilla.com</t>
  </si>
  <si>
    <t>starburstestatesales.com</t>
  </si>
  <si>
    <t>habitaric.com.ar</t>
  </si>
  <si>
    <t>printninja.co</t>
  </si>
  <si>
    <t>globalved.ru</t>
  </si>
  <si>
    <t>tathagat.co.in</t>
  </si>
  <si>
    <t>xabank.com.ua</t>
  </si>
  <si>
    <t>nyko.be</t>
  </si>
  <si>
    <t>pkzdrav.ru</t>
  </si>
  <si>
    <t>mupa.nl</t>
  </si>
  <si>
    <t>thankyourbody.com</t>
  </si>
  <si>
    <t>1-reality.ru</t>
  </si>
  <si>
    <t>emateklab.com</t>
  </si>
  <si>
    <t>mieeyphotography.com</t>
  </si>
  <si>
    <t>colcamilotorresrestrepo.edu.co</t>
  </si>
  <si>
    <t>connemaranationalpark.ie</t>
  </si>
  <si>
    <t>avp.com.my</t>
  </si>
  <si>
    <t>metronik.com.tr</t>
  </si>
  <si>
    <t>jnzbpc.com</t>
  </si>
  <si>
    <t>garbo.ro</t>
  </si>
  <si>
    <t>shamats.com</t>
  </si>
  <si>
    <t>mudthemes.com</t>
  </si>
  <si>
    <t>pdx.me</t>
  </si>
  <si>
    <t>tvs.pl</t>
  </si>
  <si>
    <t>mgyun.com</t>
  </si>
  <si>
    <t>qgyyzs.net</t>
  </si>
  <si>
    <t>b2blogger.com</t>
  </si>
  <si>
    <t>danamadeit.com</t>
  </si>
  <si>
    <t>alfareklama.sk</t>
  </si>
  <si>
    <t>ragnarokhorde.com</t>
  </si>
  <si>
    <t>ncpedia.org</t>
  </si>
  <si>
    <t>guilei.com</t>
  </si>
  <si>
    <t>fastv4.com</t>
  </si>
  <si>
    <t>ffclub.ru</t>
  </si>
  <si>
    <t>navagia.gr</t>
  </si>
  <si>
    <t>realityblurred.com</t>
  </si>
  <si>
    <t>asp1.com.cn</t>
  </si>
  <si>
    <t>www--zt11.com</t>
  </si>
  <si>
    <t>zjmp.com</t>
  </si>
  <si>
    <t>aekfm.com</t>
  </si>
  <si>
    <t>parallel.jp</t>
  </si>
  <si>
    <t>en.cx</t>
  </si>
  <si>
    <t>yacou.net</t>
  </si>
  <si>
    <t>jewishmuseum.cz</t>
  </si>
  <si>
    <t>pthzh.com</t>
  </si>
  <si>
    <t>axionrs.com</t>
  </si>
  <si>
    <t>datenform.de</t>
  </si>
  <si>
    <t>via01.biz</t>
  </si>
  <si>
    <t>ncbr.gov.pl</t>
  </si>
  <si>
    <t>radiosunce.com</t>
  </si>
  <si>
    <t>spgolik38.ru</t>
  </si>
  <si>
    <t>itforumi.com</t>
  </si>
  <si>
    <t>unibet.co.uk</t>
  </si>
  <si>
    <t>dollyparton.com</t>
  </si>
  <si>
    <t>firstezarticle.com</t>
  </si>
  <si>
    <t>benesse-style-care.co.jp</t>
  </si>
  <si>
    <t>pjtv.com</t>
  </si>
  <si>
    <t>seedlings.com.tw</t>
  </si>
  <si>
    <t>hmrinfraa.in</t>
  </si>
  <si>
    <t>worldcruising.com</t>
  </si>
  <si>
    <t>tapa.org.tw</t>
  </si>
  <si>
    <t>pqrs.org</t>
  </si>
  <si>
    <t>charlottesgotalot.com</t>
  </si>
  <si>
    <t>ekhabar.asia</t>
  </si>
  <si>
    <t>ebook-music-software.com</t>
  </si>
  <si>
    <t>infiniteheart.cn</t>
  </si>
  <si>
    <t>cafehayek.com</t>
  </si>
  <si>
    <t>americarecyclesday.org</t>
  </si>
  <si>
    <t>crankbrothers.com</t>
  </si>
  <si>
    <t>iflyswa.com</t>
  </si>
  <si>
    <t>artba.org</t>
  </si>
  <si>
    <t>actionforhealthykids.org</t>
  </si>
  <si>
    <t>roma.co.za</t>
  </si>
  <si>
    <t>spiritcruises.com</t>
  </si>
  <si>
    <t>obs-mip.fr</t>
  </si>
  <si>
    <t>eruzhou.com</t>
  </si>
  <si>
    <t>firmwareumbrella.com</t>
  </si>
  <si>
    <t>mutigers.com</t>
  </si>
  <si>
    <t>imd.gov.in</t>
  </si>
  <si>
    <t>zestril.club</t>
  </si>
  <si>
    <t>xmtxt.com</t>
  </si>
  <si>
    <t>munchery.com</t>
  </si>
  <si>
    <t>cheapjerseys17.com</t>
  </si>
  <si>
    <t>devicelink.com</t>
  </si>
  <si>
    <t>tczz168.com</t>
  </si>
  <si>
    <t>akingump.com</t>
  </si>
  <si>
    <t>healthscout.com</t>
  </si>
  <si>
    <t>51msvip.com</t>
  </si>
  <si>
    <t>mapeditor.org</t>
  </si>
  <si>
    <t>photoswipe.com</t>
  </si>
  <si>
    <t>0579wz.cn</t>
  </si>
  <si>
    <t>deerfield.com</t>
  </si>
  <si>
    <t>isilo.com</t>
  </si>
  <si>
    <t>gocyberlink.com</t>
  </si>
  <si>
    <t>lbs.de</t>
  </si>
  <si>
    <t>misereor.de</t>
  </si>
  <si>
    <t>wxchuangjie.com</t>
  </si>
  <si>
    <t>idc8.cn</t>
  </si>
  <si>
    <t>ssl-lolipop.jp</t>
  </si>
  <si>
    <t>y2018.com</t>
  </si>
  <si>
    <t>im1900.com</t>
  </si>
  <si>
    <t>logitheque.com</t>
  </si>
  <si>
    <t>nvhaiwu.com</t>
  </si>
  <si>
    <t>netto-online.de</t>
  </si>
  <si>
    <t>insightbioma.com.br</t>
  </si>
  <si>
    <t>soft-ware.net</t>
  </si>
  <si>
    <t>greirson.com</t>
  </si>
  <si>
    <t>librerialacentral.com.ar</t>
  </si>
  <si>
    <t>zhangxinxu.com</t>
  </si>
  <si>
    <t>jandarthet.pixerang-galerij.be</t>
  </si>
  <si>
    <t>oxhill.com.au</t>
  </si>
  <si>
    <t>chocolatecrumbs.com</t>
  </si>
  <si>
    <t>mediate-nj.com</t>
  </si>
  <si>
    <t>playhousepro.com</t>
  </si>
  <si>
    <t>tourismebretagne.com</t>
  </si>
  <si>
    <t>kuroiso-bowl.com</t>
  </si>
  <si>
    <t>konsolplus.com</t>
  </si>
  <si>
    <t>horfzs.com</t>
  </si>
  <si>
    <t>ok-n.ru</t>
  </si>
  <si>
    <t>stoptimeshow.ru</t>
  </si>
  <si>
    <t>aramisdesigns.com</t>
  </si>
  <si>
    <t>solnishko-net.ru</t>
  </si>
  <si>
    <t>gogvo.com</t>
  </si>
  <si>
    <t>godongkydep.com</t>
  </si>
  <si>
    <t>clearsiteseo.com</t>
  </si>
  <si>
    <t>pressetext.at</t>
  </si>
  <si>
    <t>phdpubchicago.com</t>
  </si>
  <si>
    <t>sdf2y.com</t>
  </si>
  <si>
    <t>aros.dk</t>
  </si>
  <si>
    <t>xpert-immobilier.be</t>
  </si>
  <si>
    <t>ayushworld.org</t>
  </si>
  <si>
    <t>kojima.net</t>
  </si>
  <si>
    <t>createforless.com</t>
  </si>
  <si>
    <t>cnysheng.com</t>
  </si>
  <si>
    <t>chinaeclaw.com</t>
  </si>
  <si>
    <t>goldseiten.de</t>
  </si>
  <si>
    <t>massageguide.nu</t>
  </si>
  <si>
    <t>23082013.nl</t>
  </si>
  <si>
    <t>agentmarketing.com</t>
  </si>
  <si>
    <t>nationalmuseum.se</t>
  </si>
  <si>
    <t>1040.com</t>
  </si>
  <si>
    <t>iservice-remont.ru</t>
  </si>
  <si>
    <t>genericwpthemes.com</t>
  </si>
  <si>
    <t>developmentpi.com</t>
  </si>
  <si>
    <t>oslo.no</t>
  </si>
  <si>
    <t>phsncoop.com</t>
  </si>
  <si>
    <t>smxs.gov.cn</t>
  </si>
  <si>
    <t>e-land.gov.tw</t>
  </si>
  <si>
    <t>aimagic.cn</t>
  </si>
  <si>
    <t>fosmm.org</t>
  </si>
  <si>
    <t>ziploc.com</t>
  </si>
  <si>
    <t>iwcp.co.uk</t>
  </si>
  <si>
    <t>baozang.com</t>
  </si>
  <si>
    <t>mnftiu.cc</t>
  </si>
  <si>
    <t>chemeddl.org</t>
  </si>
  <si>
    <t>bestonlinecasinocanada24.com</t>
  </si>
  <si>
    <t>obr14.ru</t>
  </si>
  <si>
    <t>stayyorkshire.com</t>
  </si>
  <si>
    <t>prayerclinik.com</t>
  </si>
  <si>
    <t>chocogroup.eu</t>
  </si>
  <si>
    <t>visa-dubai.net</t>
  </si>
  <si>
    <t>airbushelicopters.com</t>
  </si>
  <si>
    <t>calvarychapel.com</t>
  </si>
  <si>
    <t>nozbe.com</t>
  </si>
  <si>
    <t>forgotten.pl</t>
  </si>
  <si>
    <t>ausis.edu.au</t>
  </si>
  <si>
    <t>smallvictoriesfoundation.org</t>
  </si>
  <si>
    <t>iheartradio.ca</t>
  </si>
  <si>
    <t>michaelkorstotebag.us</t>
  </si>
  <si>
    <t>nshealth.ca</t>
  </si>
  <si>
    <t>pillsedweb.com</t>
  </si>
  <si>
    <t>nl.ua</t>
  </si>
  <si>
    <t>landtrustalliance.org</t>
  </si>
  <si>
    <t>russie.ru</t>
  </si>
  <si>
    <t>oge.gov</t>
  </si>
  <si>
    <t>netrition.com</t>
  </si>
  <si>
    <t>rally.org</t>
  </si>
  <si>
    <t>resna.org</t>
  </si>
  <si>
    <t>hubeing.com</t>
  </si>
  <si>
    <t>solarenergy.org</t>
  </si>
  <si>
    <t>ameritrade.com</t>
  </si>
  <si>
    <t>squaw.com</t>
  </si>
  <si>
    <t>ennaharonline.com</t>
  </si>
  <si>
    <t>momentmag.com</t>
  </si>
  <si>
    <t>rizkyst.com</t>
  </si>
  <si>
    <t>frmklas.com</t>
  </si>
  <si>
    <t>scottalanciolek.com</t>
  </si>
  <si>
    <t>wellnessresources.com</t>
  </si>
  <si>
    <t>thecakeboxstarkville.com</t>
  </si>
  <si>
    <t>enweiculture.com</t>
  </si>
  <si>
    <t>aletourist.nu</t>
  </si>
  <si>
    <t>wingatehotels.com</t>
  </si>
  <si>
    <t>wildhorizons.com.au</t>
  </si>
  <si>
    <t>onefpa.org</t>
  </si>
  <si>
    <t>linnrecords.com</t>
  </si>
  <si>
    <t>socialparody.com</t>
  </si>
  <si>
    <t>diemumie-film.de</t>
  </si>
  <si>
    <t>fun88no1.com</t>
  </si>
  <si>
    <t>zgwedu.com</t>
  </si>
  <si>
    <t>yi700.com</t>
  </si>
  <si>
    <t>onthecommons.org</t>
  </si>
  <si>
    <t>themummy.com</t>
  </si>
  <si>
    <t>ark.com</t>
  </si>
  <si>
    <t>axon.com</t>
  </si>
  <si>
    <t>wonderware.com</t>
  </si>
  <si>
    <t>wholesalenfljerseyscheap.cc</t>
  </si>
  <si>
    <t>ecofys.com</t>
  </si>
  <si>
    <t>wordorigins.org</t>
  </si>
  <si>
    <t>framingham.edu</t>
  </si>
  <si>
    <t>puppylinux.com</t>
  </si>
  <si>
    <t>daemonology.net</t>
  </si>
  <si>
    <t>itallstartedwithpaint.com</t>
  </si>
  <si>
    <t>cangmaiwang.com</t>
  </si>
  <si>
    <t>ddlmega.net</t>
  </si>
  <si>
    <t>deutsche-alzheimer.de</t>
  </si>
  <si>
    <t>wdr2.de</t>
  </si>
  <si>
    <t>questgarden.com</t>
  </si>
  <si>
    <t>linqia.com</t>
  </si>
  <si>
    <t>almostmakesperfect.com</t>
  </si>
  <si>
    <t>forexinfo.it</t>
  </si>
  <si>
    <t>inovas.in</t>
  </si>
  <si>
    <t>pi.it</t>
  </si>
  <si>
    <t>mingnajiaju.com</t>
  </si>
  <si>
    <t>mmlszw.org</t>
  </si>
  <si>
    <t>prmb.mobi</t>
  </si>
  <si>
    <t>hometheatershack.com</t>
  </si>
  <si>
    <t>jvchurch.org</t>
  </si>
  <si>
    <t>europackwine.fr</t>
  </si>
  <si>
    <t>sticker.hu</t>
  </si>
  <si>
    <t>fip.it</t>
  </si>
  <si>
    <t>lusovintage.pt</t>
  </si>
  <si>
    <t>worldbuild-moscow.ru</t>
  </si>
  <si>
    <t>larsondodgereviews.com</t>
  </si>
  <si>
    <t>bigprofitsconsulting.com</t>
  </si>
  <si>
    <t>wnhxzz.com</t>
  </si>
  <si>
    <t>everbestladders.com</t>
  </si>
  <si>
    <t>gift-for-man.ru</t>
  </si>
  <si>
    <t>gucas.ac.cn</t>
  </si>
  <si>
    <t>writersmonthly.com</t>
  </si>
  <si>
    <t>gomeseferreiraconstrutora.com.br</t>
  </si>
  <si>
    <t>seaborninsurance.com</t>
  </si>
  <si>
    <t>rbcingenierosciviles.com</t>
  </si>
  <si>
    <t>lucrariagricole.ro</t>
  </si>
  <si>
    <t>bierland-online.de</t>
  </si>
  <si>
    <t>1caas.kz</t>
  </si>
  <si>
    <t>foodbigger.com</t>
  </si>
  <si>
    <t>aslikhabar.com</t>
  </si>
  <si>
    <t>themeshift.com</t>
  </si>
  <si>
    <t>bhcosmetics.com</t>
  </si>
  <si>
    <t>veradiscapital.com</t>
  </si>
  <si>
    <t>nullrefer.com</t>
  </si>
  <si>
    <t>churrascariaespetodeouro.com.br</t>
  </si>
  <si>
    <t>bizup.pro</t>
  </si>
  <si>
    <t>smufjallgard.nu</t>
  </si>
  <si>
    <t>lux-printer.kz</t>
  </si>
  <si>
    <t>androidbeat.com</t>
  </si>
  <si>
    <t>nflrush.com</t>
  </si>
  <si>
    <t>beautyofbirds.com</t>
  </si>
  <si>
    <t>theminiaturespage.com</t>
  </si>
  <si>
    <t>supersoundtv.co.kr</t>
  </si>
  <si>
    <t>sanantoniospursjersey.com</t>
  </si>
  <si>
    <t>viagrapourhomme.top</t>
  </si>
  <si>
    <t>las2orillas.co</t>
  </si>
  <si>
    <t>fotoo.pl</t>
  </si>
  <si>
    <t>visitanaheim.org</t>
  </si>
  <si>
    <t>oriflame-katalog.ru</t>
  </si>
  <si>
    <t>jxkeda.com</t>
  </si>
  <si>
    <t>dairygoodness.ca</t>
  </si>
  <si>
    <t>allplay.pl</t>
  </si>
  <si>
    <t>conversesale.org.uk</t>
  </si>
  <si>
    <t>sisc.com.sa</t>
  </si>
  <si>
    <t>snatchedpapers.com</t>
  </si>
  <si>
    <t>pca.org</t>
  </si>
  <si>
    <t>iexpertclub.com</t>
  </si>
  <si>
    <t>professionepiu.info</t>
  </si>
  <si>
    <t>escali.no</t>
  </si>
  <si>
    <t>carousell.com</t>
  </si>
  <si>
    <t>518847.com</t>
  </si>
  <si>
    <t>inspacefilm.ru</t>
  </si>
  <si>
    <t>interpunk.com</t>
  </si>
  <si>
    <t>louboutinshoes.us</t>
  </si>
  <si>
    <t>customermanagerpro.com</t>
  </si>
  <si>
    <t>evandesignsmodelbuilder.com</t>
  </si>
  <si>
    <t>lawofficer.com</t>
  </si>
  <si>
    <t>triaszgep.hu</t>
  </si>
  <si>
    <t>pcsb.org</t>
  </si>
  <si>
    <t>dedecn.com</t>
  </si>
  <si>
    <t>utic.co.rs</t>
  </si>
  <si>
    <t>mercadolibre.cl</t>
  </si>
  <si>
    <t>c029.com</t>
  </si>
  <si>
    <t>fhv.at</t>
  </si>
  <si>
    <t>marrandmacgregor.co.uk</t>
  </si>
  <si>
    <t>coach-factoryoutlet.org</t>
  </si>
  <si>
    <t>velosklad.ru</t>
  </si>
  <si>
    <t>eju.tv</t>
  </si>
  <si>
    <t>newsvirtual.com.br</t>
  </si>
  <si>
    <t>scienceinschool.org</t>
  </si>
  <si>
    <t>vortexoptics.com</t>
  </si>
  <si>
    <t>genesis-music.com</t>
  </si>
  <si>
    <t>rtwilliams.co.uk</t>
  </si>
  <si>
    <t>llv.li</t>
  </si>
  <si>
    <t>meteorete24.net</t>
  </si>
  <si>
    <t>game-ded.com</t>
  </si>
  <si>
    <t>cartage.org.lb</t>
  </si>
  <si>
    <t>driesvannoten.be</t>
  </si>
  <si>
    <t>vanco.com.ua</t>
  </si>
  <si>
    <t>obsidiandawn.com</t>
  </si>
  <si>
    <t>chtah.com</t>
  </si>
  <si>
    <t>flemington.com.au</t>
  </si>
  <si>
    <t>sabzmusic.com</t>
  </si>
  <si>
    <t>skillet.com</t>
  </si>
  <si>
    <t>literaryreview.co.uk</t>
  </si>
  <si>
    <t>brokenships.com</t>
  </si>
  <si>
    <t>parascope.com</t>
  </si>
  <si>
    <t>staplesadvantage.com</t>
  </si>
  <si>
    <t>hkeden.org</t>
  </si>
  <si>
    <t>tagworld.com</t>
  </si>
  <si>
    <t>myeloma.org</t>
  </si>
  <si>
    <t>swiftkey.net</t>
  </si>
  <si>
    <t>tsymw.com</t>
  </si>
  <si>
    <t>jenkov.com</t>
  </si>
  <si>
    <t>ific.org</t>
  </si>
  <si>
    <t>kldp.org</t>
  </si>
  <si>
    <t>cosmomag.com</t>
  </si>
  <si>
    <t>yourdiscovery.com</t>
  </si>
  <si>
    <t>spoon.net</t>
  </si>
  <si>
    <t>hotbar.com</t>
  </si>
  <si>
    <t>ipfs.io</t>
  </si>
  <si>
    <t>imo-official.org</t>
  </si>
  <si>
    <t>blogs.es</t>
  </si>
  <si>
    <t>goedekers.com</t>
  </si>
  <si>
    <t>xbfzzx120.com</t>
  </si>
  <si>
    <t>codacons.it</t>
  </si>
  <si>
    <t>sandvox.com</t>
  </si>
  <si>
    <t>thunderbird-mail.de</t>
  </si>
  <si>
    <t>padova.it</t>
  </si>
  <si>
    <t>thelinegotland.se</t>
  </si>
  <si>
    <t>189xakd.com</t>
  </si>
  <si>
    <t>administratiekantoor-stelder.nl</t>
  </si>
  <si>
    <t>xjoebiotech.com</t>
  </si>
  <si>
    <t>able2uk.com</t>
  </si>
  <si>
    <t>garypetersonconsulting.net</t>
  </si>
  <si>
    <t>fussballdaten.de</t>
  </si>
  <si>
    <t>raauenserv.com</t>
  </si>
  <si>
    <t>taiyuanfangshui.com</t>
  </si>
  <si>
    <t>creeck.be</t>
  </si>
  <si>
    <t>crg2010.com</t>
  </si>
  <si>
    <t>ballsharks.com</t>
  </si>
  <si>
    <t>gebzenews.com</t>
  </si>
  <si>
    <t>belapari.org</t>
  </si>
  <si>
    <t>sss-plus.com</t>
  </si>
  <si>
    <t>rogersbodyandframe.com</t>
  </si>
  <si>
    <t>allesovergedichten.nl</t>
  </si>
  <si>
    <t>mtpro.si</t>
  </si>
  <si>
    <t>cornwallroomlets.co.uk</t>
  </si>
  <si>
    <t>japanesesamuraikatana.com</t>
  </si>
  <si>
    <t>miragepaisley.com</t>
  </si>
  <si>
    <t>pocodeli.ph</t>
  </si>
  <si>
    <t>dokuteknoloji.com</t>
  </si>
  <si>
    <t>suntasksolar.com</t>
  </si>
  <si>
    <t>pattydoo.de</t>
  </si>
  <si>
    <t>streamate.com</t>
  </si>
  <si>
    <t>compartepiso.com</t>
  </si>
  <si>
    <t>sakh.com</t>
  </si>
  <si>
    <t>eclinicalweb.com</t>
  </si>
  <si>
    <t>1257.net.cn</t>
  </si>
  <si>
    <t>obr-gubkin.ru</t>
  </si>
  <si>
    <t>cmsrecruitment.co.uk</t>
  </si>
  <si>
    <t>supiro.ca</t>
  </si>
  <si>
    <t>snh.gov.uk</t>
  </si>
  <si>
    <t>xghylt.com</t>
  </si>
  <si>
    <t>umimetal.com</t>
  </si>
  <si>
    <t>glendaleca.gov</t>
  </si>
  <si>
    <t>swarovskijewelry.me.uk</t>
  </si>
  <si>
    <t>kirklees.gov.uk</t>
  </si>
  <si>
    <t>harichegroup.com</t>
  </si>
  <si>
    <t>kopcialis.info</t>
  </si>
  <si>
    <t>prosimed.com</t>
  </si>
  <si>
    <t>mototexdom.ru</t>
  </si>
  <si>
    <t>healthsystemconsulting.com</t>
  </si>
  <si>
    <t>pusa123.com</t>
  </si>
  <si>
    <t>cheapsoccerjersey.us</t>
  </si>
  <si>
    <t>nhsemployers.org</t>
  </si>
  <si>
    <t>yoplait.com</t>
  </si>
  <si>
    <t>remoin.com</t>
  </si>
  <si>
    <t>flowerworld.com.cn</t>
  </si>
  <si>
    <t>vitalma.com</t>
  </si>
  <si>
    <t>cobankopegi.com</t>
  </si>
  <si>
    <t>comicscontinuum.com</t>
  </si>
  <si>
    <t>tianxincangchu.com</t>
  </si>
  <si>
    <t>lsub.cn</t>
  </si>
  <si>
    <t>simplegreen.com</t>
  </si>
  <si>
    <t>filejungle.com</t>
  </si>
  <si>
    <t>herefordtimes.com</t>
  </si>
  <si>
    <t>drivesrt.com</t>
  </si>
  <si>
    <t>unile.it</t>
  </si>
  <si>
    <t>lausanne.org</t>
  </si>
  <si>
    <t>mir3d.ru</t>
  </si>
  <si>
    <t>mammaap.nl</t>
  </si>
  <si>
    <t>michaelkorshandbagsonsale.us</t>
  </si>
  <si>
    <t>worldhum.com</t>
  </si>
  <si>
    <t>lecreuset.de</t>
  </si>
  <si>
    <t>ausid.net</t>
  </si>
  <si>
    <t>funderstanding.com</t>
  </si>
  <si>
    <t>novosti-kosmonavtiki.ru</t>
  </si>
  <si>
    <t>publicus.com</t>
  </si>
  <si>
    <t>zengardner.com</t>
  </si>
  <si>
    <t>charitymiles.org</t>
  </si>
  <si>
    <t>compassionandchoices.org</t>
  </si>
  <si>
    <t>heliconsoft.com</t>
  </si>
  <si>
    <t>rondomusic.com</t>
  </si>
  <si>
    <t>chaumet.com</t>
  </si>
  <si>
    <t>destinedfg.com</t>
  </si>
  <si>
    <t>lawhelp.org</t>
  </si>
  <si>
    <t>bucks.ac.uk</t>
  </si>
  <si>
    <t>sumitomo-chem.co.jp</t>
  </si>
  <si>
    <t>serevent.club</t>
  </si>
  <si>
    <t>rcdb.com</t>
  </si>
  <si>
    <t>datasociety.net</t>
  </si>
  <si>
    <t>philorch.org</t>
  </si>
  <si>
    <t>iom3.org</t>
  </si>
  <si>
    <t>aca.org.ma</t>
  </si>
  <si>
    <t>vytorin.club</t>
  </si>
  <si>
    <t>24dui.com</t>
  </si>
  <si>
    <t>1776.vc</t>
  </si>
  <si>
    <t>aleph.se</t>
  </si>
  <si>
    <t>oximity.com</t>
  </si>
  <si>
    <t>x.ai</t>
  </si>
  <si>
    <t>recurly.com</t>
  </si>
  <si>
    <t>hhdsoftware.com</t>
  </si>
  <si>
    <t>hotlinkfiles.com</t>
  </si>
  <si>
    <t>unn.ac.uk</t>
  </si>
  <si>
    <t>vuforia.com</t>
  </si>
  <si>
    <t>shoutem.com</t>
  </si>
  <si>
    <t>communicasia.com</t>
  </si>
  <si>
    <t>sisoftware.co.uk</t>
  </si>
  <si>
    <t>forgerock.com</t>
  </si>
  <si>
    <t>kitenet.net</t>
  </si>
  <si>
    <t>pixxxels.org</t>
  </si>
  <si>
    <t>ztat.net</t>
  </si>
  <si>
    <t>mehr-demokratie.de</t>
  </si>
  <si>
    <t>zj-sydq.com</t>
  </si>
  <si>
    <t>ingolstadt.de</t>
  </si>
  <si>
    <t>doptre.com</t>
  </si>
  <si>
    <t>biggreeneggs.ru</t>
  </si>
  <si>
    <t>93zhaimei.com</t>
  </si>
  <si>
    <t>payment-network.com</t>
  </si>
  <si>
    <t>evillesbian.com</t>
  </si>
  <si>
    <t>hn12333.com</t>
  </si>
  <si>
    <t>alseyecorp.com</t>
  </si>
  <si>
    <t>newstothebest.com</t>
  </si>
  <si>
    <t>tracker-up.com</t>
  </si>
  <si>
    <t>j-chiptuning.com</t>
  </si>
  <si>
    <t>japorras.es</t>
  </si>
  <si>
    <t>windcheckr.com</t>
  </si>
  <si>
    <t>diendanraovatbinhduong.com</t>
  </si>
  <si>
    <t>newtonensemble.info</t>
  </si>
  <si>
    <t>nurseforthenivans.com</t>
  </si>
  <si>
    <t>masterortopedia.com</t>
  </si>
  <si>
    <t>meuric.com</t>
  </si>
  <si>
    <t>triadesolucoes.com.br</t>
  </si>
  <si>
    <t>ghidsport.ro</t>
  </si>
  <si>
    <t>hnblkj.com</t>
  </si>
  <si>
    <t>warrelics.eu</t>
  </si>
  <si>
    <t>ezekiel.com.my</t>
  </si>
  <si>
    <t>camino-tb.be</t>
  </si>
  <si>
    <t>kapital.kz</t>
  </si>
  <si>
    <t>eh-elektro.de</t>
  </si>
  <si>
    <t>flyeralarm.com</t>
  </si>
  <si>
    <t>po0.co</t>
  </si>
  <si>
    <t>elsemanaldigital.com</t>
  </si>
  <si>
    <t>xingtai123.cn</t>
  </si>
  <si>
    <t>magnetmagazine.com</t>
  </si>
  <si>
    <t>itrans.hu</t>
  </si>
  <si>
    <t>propstore.com</t>
  </si>
  <si>
    <t>bionuclear-gt.com</t>
  </si>
  <si>
    <t>grupoenergetiko.cl</t>
  </si>
  <si>
    <t>norauto.fr</t>
  </si>
  <si>
    <t>tuestilotuimagen.com</t>
  </si>
  <si>
    <t>everystudent.com</t>
  </si>
  <si>
    <t>clippersjerseystore.com</t>
  </si>
  <si>
    <t>duurzaamdrijvendwonen.nu</t>
  </si>
  <si>
    <t>visionplustv.net</t>
  </si>
  <si>
    <t>getbig.com</t>
  </si>
  <si>
    <t>hudindonesia.org</t>
  </si>
  <si>
    <t>viagrageneric.shop</t>
  </si>
  <si>
    <t>gxzjy.com</t>
  </si>
  <si>
    <t>uggsale.net.co</t>
  </si>
  <si>
    <t>worldarchitecture.org</t>
  </si>
  <si>
    <t>textbookofbacteriology.net</t>
  </si>
  <si>
    <t>criticalhit.net</t>
  </si>
  <si>
    <t>iamsecond.com</t>
  </si>
  <si>
    <t>edu-soft.ru</t>
  </si>
  <si>
    <t>womantowoman.tv</t>
  </si>
  <si>
    <t>tumpragan.com</t>
  </si>
  <si>
    <t>pensieridiluce.it</t>
  </si>
  <si>
    <t>championsmu.co</t>
  </si>
  <si>
    <t>wbbjtv.com</t>
  </si>
  <si>
    <t>conan-movie.jp</t>
  </si>
  <si>
    <t>movetoatlanta.net</t>
  </si>
  <si>
    <t>tehran-vst.com</t>
  </si>
  <si>
    <t>tom365.com</t>
  </si>
  <si>
    <t>ktucitywalks.co.uk</t>
  </si>
  <si>
    <t>lowealpine.cz</t>
  </si>
  <si>
    <t>yueyuanchuang.com</t>
  </si>
  <si>
    <t>7caiwang.cn</t>
  </si>
  <si>
    <t>allhockey.ru</t>
  </si>
  <si>
    <t>ipc-smiet-weg.de</t>
  </si>
  <si>
    <t>mojpieknyogrod.pl</t>
  </si>
  <si>
    <t>synthmasters.pl</t>
  </si>
  <si>
    <t>coex.co.kr</t>
  </si>
  <si>
    <t>shjob.cn</t>
  </si>
  <si>
    <t>tenerifedev.com</t>
  </si>
  <si>
    <t>essay2me.com</t>
  </si>
  <si>
    <t>foodforthepoor.org</t>
  </si>
  <si>
    <t>cntv-5.com</t>
  </si>
  <si>
    <t>chanel-bags-prices.co</t>
  </si>
  <si>
    <t>michaelkorspursesoutlet.us</t>
  </si>
  <si>
    <t>golfweb.com</t>
  </si>
  <si>
    <t>ccrta.org</t>
  </si>
  <si>
    <t>prodefis.website</t>
  </si>
  <si>
    <t>egypt.cz</t>
  </si>
  <si>
    <t>holodeck3.net</t>
  </si>
  <si>
    <t>meca.edu</t>
  </si>
  <si>
    <t>neworleanscitybusiness.com</t>
  </si>
  <si>
    <t>savba.sk</t>
  </si>
  <si>
    <t>p5y.su</t>
  </si>
  <si>
    <t>acg.org</t>
  </si>
  <si>
    <t>prizee.com</t>
  </si>
  <si>
    <t>tcis.de</t>
  </si>
  <si>
    <t>bloger.hr</t>
  </si>
  <si>
    <t>islam-watch.org</t>
  </si>
  <si>
    <t>antiguaobserver.com</t>
  </si>
  <si>
    <t>hedwigbroadway.com</t>
  </si>
  <si>
    <t>naprosyn.club</t>
  </si>
  <si>
    <t>nrma.com.au</t>
  </si>
  <si>
    <t>youngentrepreneur.com</t>
  </si>
  <si>
    <t>nkusa.org</t>
  </si>
  <si>
    <t>chiliconpower.com</t>
  </si>
  <si>
    <t>forummotion.com</t>
  </si>
  <si>
    <t>wickedweasel.com</t>
  </si>
  <si>
    <t>css3maker.com</t>
  </si>
  <si>
    <t>go-gulf.com</t>
  </si>
  <si>
    <t>noctalis.com</t>
  </si>
  <si>
    <t>sdkwe.com</t>
  </si>
  <si>
    <t>daniel-libeskind.com</t>
  </si>
  <si>
    <t>bo-blog.com</t>
  </si>
  <si>
    <t>clioawards.com</t>
  </si>
  <si>
    <t>review.com</t>
  </si>
  <si>
    <t>nac.net</t>
  </si>
  <si>
    <t>live-share.com</t>
  </si>
  <si>
    <t>worldwidescience.org</t>
  </si>
  <si>
    <t>ting30.com</t>
  </si>
  <si>
    <t>pcmax.jp</t>
  </si>
  <si>
    <t>nowvideo.sx</t>
  </si>
  <si>
    <t>forthemommas.com</t>
  </si>
  <si>
    <t>relatably.com</t>
  </si>
  <si>
    <t>rostbank.ru</t>
  </si>
  <si>
    <t>hengqian.com</t>
  </si>
  <si>
    <t>mdverey.ru</t>
  </si>
  <si>
    <t>marielabejerano.net</t>
  </si>
  <si>
    <t>nbarquet.com</t>
  </si>
  <si>
    <t>sebastiantello.com</t>
  </si>
  <si>
    <t>turkiyecafe.com</t>
  </si>
  <si>
    <t>shrilodheswardharmarthsewasamiti.org</t>
  </si>
  <si>
    <t>essentialkids.com.au</t>
  </si>
  <si>
    <t>firangi-stores.com</t>
  </si>
  <si>
    <t>juooo.com</t>
  </si>
  <si>
    <t>ancientrome.ru</t>
  </si>
  <si>
    <t>dakmaoil.ba</t>
  </si>
  <si>
    <t>saifeecreations.com</t>
  </si>
  <si>
    <t>iquitesmoke.ml</t>
  </si>
  <si>
    <t>ktpcoe.org</t>
  </si>
  <si>
    <t>musicadidattica.com</t>
  </si>
  <si>
    <t>samsazgostar.com</t>
  </si>
  <si>
    <t>svbbl.no</t>
  </si>
  <si>
    <t>thevictorianbandb.com</t>
  </si>
  <si>
    <t>piratetopia.ro</t>
  </si>
  <si>
    <t>couponforstores.com</t>
  </si>
  <si>
    <t>watershedconsultants.com</t>
  </si>
  <si>
    <t>sxbotian.com</t>
  </si>
  <si>
    <t>vancouverpopsorchestra.info</t>
  </si>
  <si>
    <t>fujita-hu.ac.jp</t>
  </si>
  <si>
    <t>federation-wallonie-bruxelles.be</t>
  </si>
  <si>
    <t>quadro-k.ru</t>
  </si>
  <si>
    <t>viagrawithoutadoctorprescriptionhelp.com</t>
  </si>
  <si>
    <t>kairoswerk.com</t>
  </si>
  <si>
    <t>theisozone.com</t>
  </si>
  <si>
    <t>h-br.com</t>
  </si>
  <si>
    <t>dekut.com</t>
  </si>
  <si>
    <t>anxinwh.com</t>
  </si>
  <si>
    <t>aeroportoditorino.it</t>
  </si>
  <si>
    <t>xage.ru</t>
  </si>
  <si>
    <t>comite-jumelage-vigneux-sur-seine.fr</t>
  </si>
  <si>
    <t>enkrona.nu</t>
  </si>
  <si>
    <t>franchiseindia.com</t>
  </si>
  <si>
    <t>iam.org.uk</t>
  </si>
  <si>
    <t>comstroy.com</t>
  </si>
  <si>
    <t>12380.gov.cn</t>
  </si>
  <si>
    <t>taijitj.com</t>
  </si>
  <si>
    <t>omy.sg</t>
  </si>
  <si>
    <t>celticsjersey.com</t>
  </si>
  <si>
    <t>christiancinema.com</t>
  </si>
  <si>
    <t>savanna-interior-shop.nl</t>
  </si>
  <si>
    <t>flammarion.com</t>
  </si>
  <si>
    <t>buyantibiotickrx.com</t>
  </si>
  <si>
    <t>drakosdigital.com</t>
  </si>
  <si>
    <t>js-constructions.com</t>
  </si>
  <si>
    <t>dectro.ro</t>
  </si>
  <si>
    <t>clearancejobs.com</t>
  </si>
  <si>
    <t>priceline.com.au</t>
  </si>
  <si>
    <t>comicforum.de</t>
  </si>
  <si>
    <t>voa.gov.uk</t>
  </si>
  <si>
    <t>blr12345.com</t>
  </si>
  <si>
    <t>merton.gov.uk</t>
  </si>
  <si>
    <t>streamphoto.ru</t>
  </si>
  <si>
    <t>razorgator.com</t>
  </si>
  <si>
    <t>worldcafelive.com</t>
  </si>
  <si>
    <t>kv521.com</t>
  </si>
  <si>
    <t>playolgonlinecasino.com</t>
  </si>
  <si>
    <t>knowyouroptions.com</t>
  </si>
  <si>
    <t>lyxjws.com</t>
  </si>
  <si>
    <t>simplehuman.com</t>
  </si>
  <si>
    <t>mysolsh.com</t>
  </si>
  <si>
    <t>gungaleonline.net</t>
  </si>
  <si>
    <t>viagrarx.review</t>
  </si>
  <si>
    <t>groundsforwar.com</t>
  </si>
  <si>
    <t>lacunacoil.it</t>
  </si>
  <si>
    <t>finnation.com</t>
  </si>
  <si>
    <t>weblinkconnect.com</t>
  </si>
  <si>
    <t>sph.com.cn</t>
  </si>
  <si>
    <t>nhatrang-expat.com</t>
  </si>
  <si>
    <t>kazimierz-dolny.pl</t>
  </si>
  <si>
    <t>forumidnpoker.com</t>
  </si>
  <si>
    <t>thepurplehydrangea.net</t>
  </si>
  <si>
    <t>mycivil.ir</t>
  </si>
  <si>
    <t>deep-purple.com</t>
  </si>
  <si>
    <t>daweicorp.com.cn</t>
  </si>
  <si>
    <t>kizi.com</t>
  </si>
  <si>
    <t>witchking.pl</t>
  </si>
  <si>
    <t>trx-workouts.us</t>
  </si>
  <si>
    <t>cosmetika.ru</t>
  </si>
  <si>
    <t>morganstanleyfa.com</t>
  </si>
  <si>
    <t>colliergov.net</t>
  </si>
  <si>
    <t>stonepages.com</t>
  </si>
  <si>
    <t>smmirror.com</t>
  </si>
  <si>
    <t>pirateship.com.cn</t>
  </si>
  <si>
    <t>funology.com</t>
  </si>
  <si>
    <t>phpbb3now.com</t>
  </si>
  <si>
    <t>r-word.org</t>
  </si>
  <si>
    <t>atlantabotanicalgarden.org</t>
  </si>
  <si>
    <t>barrenjoeyhouse.com.au</t>
  </si>
  <si>
    <t>fosfor.se</t>
  </si>
  <si>
    <t>myplainview.com</t>
  </si>
  <si>
    <t>pagely.com</t>
  </si>
  <si>
    <t>broadsoft.com</t>
  </si>
  <si>
    <t>trileptal.club</t>
  </si>
  <si>
    <t>guanglonghui.com</t>
  </si>
  <si>
    <t>pop.org</t>
  </si>
  <si>
    <t>binsearch.info</t>
  </si>
  <si>
    <t>czkan.com</t>
  </si>
  <si>
    <t>zhaoton.com</t>
  </si>
  <si>
    <t>chacos.com</t>
  </si>
  <si>
    <t>hoverdesk.net</t>
  </si>
  <si>
    <t>lingscars.com</t>
  </si>
  <si>
    <t>pornotube.com</t>
  </si>
  <si>
    <t>atto.com</t>
  </si>
  <si>
    <t>webtechniques.com</t>
  </si>
  <si>
    <t>movable-type.co.uk</t>
  </si>
  <si>
    <t>abuseat.org</t>
  </si>
  <si>
    <t>subgit.com</t>
  </si>
  <si>
    <t>lszeyy.com</t>
  </si>
  <si>
    <t>sslmarket.co.uk</t>
  </si>
  <si>
    <t>websitebox.com</t>
  </si>
  <si>
    <t>rk-tours.ru</t>
  </si>
  <si>
    <t>tupian114.com</t>
  </si>
  <si>
    <t>ychxybj.net</t>
  </si>
  <si>
    <t>plumbworld.co.uk</t>
  </si>
  <si>
    <t>framline.com.ua</t>
  </si>
  <si>
    <t>snowtimegear.com</t>
  </si>
  <si>
    <t>hygensea.com</t>
  </si>
  <si>
    <t>gamegetgo.com</t>
  </si>
  <si>
    <t>lygxy.com</t>
  </si>
  <si>
    <t>propertyfeedconverter.com</t>
  </si>
  <si>
    <t>barefootnote.com</t>
  </si>
  <si>
    <t>educastur.es</t>
  </si>
  <si>
    <t>advance-assist.ru</t>
  </si>
  <si>
    <t>dijkstra-consultancy.nl</t>
  </si>
  <si>
    <t>needi.cn</t>
  </si>
  <si>
    <t>ctopreliance.com</t>
  </si>
  <si>
    <t>voyagesnancy.com</t>
  </si>
  <si>
    <t>journal-stcharles-stecroix.org</t>
  </si>
  <si>
    <t>zuurbiermuziek.nl</t>
  </si>
  <si>
    <t>yuncheng.com</t>
  </si>
  <si>
    <t>xn----8sbalgvambhetgbed7bd0lnc.xn--p1ai</t>
  </si>
  <si>
    <t>ÑÐ¾Ð»Ð½Ñ‹ÑˆÐºÐ¾-ÐºÐ°Ð»Ð¸Ð½Ð¸Ð½Ð³Ñ€Ð°Ð´.Ñ€Ñ„</t>
  </si>
  <si>
    <t>installedservicesinc.com</t>
  </si>
  <si>
    <t>federow.info</t>
  </si>
  <si>
    <t>marate.ru</t>
  </si>
  <si>
    <t>droite-comprimes.com</t>
  </si>
  <si>
    <t>notaryilyanova.ru</t>
  </si>
  <si>
    <t>teachingheart.net</t>
  </si>
  <si>
    <t>silcosrl.eu</t>
  </si>
  <si>
    <t>adanaeymenkebap.com</t>
  </si>
  <si>
    <t>gravpho.eu</t>
  </si>
  <si>
    <t>beijingrc.com</t>
  </si>
  <si>
    <t>calabriasportnatura.it</t>
  </si>
  <si>
    <t>parliament.bg</t>
  </si>
  <si>
    <t>gdxinxiang.com</t>
  </si>
  <si>
    <t>fahrrad.de</t>
  </si>
  <si>
    <t>usafoodreview.com</t>
  </si>
  <si>
    <t>card10.es</t>
  </si>
  <si>
    <t>ac-reims.fr</t>
  </si>
  <si>
    <t>singer22.com</t>
  </si>
  <si>
    <t>florand.com.pl</t>
  </si>
  <si>
    <t>riarating.ru</t>
  </si>
  <si>
    <t>menulog.com.au</t>
  </si>
  <si>
    <t>cialistadalafillowest-price.net</t>
  </si>
  <si>
    <t>wmgm.org</t>
  </si>
  <si>
    <t>haba.de</t>
  </si>
  <si>
    <t>download-en.ru</t>
  </si>
  <si>
    <t>bespm.co.za</t>
  </si>
  <si>
    <t>religionenlibertad.com</t>
  </si>
  <si>
    <t>storyjumper.com</t>
  </si>
  <si>
    <t>agrolev.com.br</t>
  </si>
  <si>
    <t>17xing.com</t>
  </si>
  <si>
    <t>hmcrr.de</t>
  </si>
  <si>
    <t>thetiebar.com</t>
  </si>
  <si>
    <t>livechat.tw</t>
  </si>
  <si>
    <t>shkaffe.ru</t>
  </si>
  <si>
    <t>ngz-server.de</t>
  </si>
  <si>
    <t>ibu.edu.tr</t>
  </si>
  <si>
    <t>takiedela.ru</t>
  </si>
  <si>
    <t>coachpurse-outletonline.com</t>
  </si>
  <si>
    <t>veneziaunica.it</t>
  </si>
  <si>
    <t>nm.com</t>
  </si>
  <si>
    <t>girlstory.net</t>
  </si>
  <si>
    <t>pik.ovh</t>
  </si>
  <si>
    <t>gunplalabs.com</t>
  </si>
  <si>
    <t>nancyoswald.com</t>
  </si>
  <si>
    <t>santa-clarita.com</t>
  </si>
  <si>
    <t>burberry-outlet.name</t>
  </si>
  <si>
    <t>crazyengineers.com</t>
  </si>
  <si>
    <t>spazdrowie.pl</t>
  </si>
  <si>
    <t>thebrewmen.com</t>
  </si>
  <si>
    <t>tigernu.com</t>
  </si>
  <si>
    <t>csu.ru</t>
  </si>
  <si>
    <t>priligykaufenohnerezeptindeutschland.com</t>
  </si>
  <si>
    <t>gamers-review.com</t>
  </si>
  <si>
    <t>joyfulia.com</t>
  </si>
  <si>
    <t>trafficswarm.com</t>
  </si>
  <si>
    <t>nanometer.ru</t>
  </si>
  <si>
    <t>gxjtaq.com</t>
  </si>
  <si>
    <t>americanancestors.org</t>
  </si>
  <si>
    <t>jott.com</t>
  </si>
  <si>
    <t>dinomazing.net</t>
  </si>
  <si>
    <t>clinkpara.com</t>
  </si>
  <si>
    <t>pcolive.com</t>
  </si>
  <si>
    <t>lightintheattic.net</t>
  </si>
  <si>
    <t>ivu.ru</t>
  </si>
  <si>
    <t>endeavourconsultancy.co.uk</t>
  </si>
  <si>
    <t>tjbpi.com</t>
  </si>
  <si>
    <t>etnet.com.hk</t>
  </si>
  <si>
    <t>howdoesthemindwork.org</t>
  </si>
  <si>
    <t>identigen.com.ec</t>
  </si>
  <si>
    <t>4kids.org</t>
  </si>
  <si>
    <t>archerysingapore.com</t>
  </si>
  <si>
    <t>schoolhistory.co.uk</t>
  </si>
  <si>
    <t>insureyourselfcheap.com</t>
  </si>
  <si>
    <t>michaelkorsfactoryoutlet.biz</t>
  </si>
  <si>
    <t>rusbody.com</t>
  </si>
  <si>
    <t>4minsk.by</t>
  </si>
  <si>
    <t>earthboundfarm.com</t>
  </si>
  <si>
    <t>mfjenterprises.com</t>
  </si>
  <si>
    <t>afcb.co.uk</t>
  </si>
  <si>
    <t>jimcaviezel.us</t>
  </si>
  <si>
    <t>mtv.ru</t>
  </si>
  <si>
    <t>vermontvacation.com</t>
  </si>
  <si>
    <t>thevergesociety.com</t>
  </si>
  <si>
    <t>bhrc.cn</t>
  </si>
  <si>
    <t>servocity.com</t>
  </si>
  <si>
    <t>halfbrick.com</t>
  </si>
  <si>
    <t>upn.com</t>
  </si>
  <si>
    <t>sttl.in</t>
  </si>
  <si>
    <t>sfballet.org</t>
  </si>
  <si>
    <t>tropicalsmoothiecafe.com</t>
  </si>
  <si>
    <t>cambrianmountainswool.org</t>
  </si>
  <si>
    <t>septilin.club</t>
  </si>
  <si>
    <t>play.net</t>
  </si>
  <si>
    <t>gamebao.org</t>
  </si>
  <si>
    <t>contemporarywriters.com</t>
  </si>
  <si>
    <t>progressivepolicy.org</t>
  </si>
  <si>
    <t>finweb.com</t>
  </si>
  <si>
    <t>searchenginestrategies.com</t>
  </si>
  <si>
    <t>nsca-lift.org</t>
  </si>
  <si>
    <t>broadridge.com</t>
  </si>
  <si>
    <t>refugeesinternational.org</t>
  </si>
  <si>
    <t>etoncorp.com</t>
  </si>
  <si>
    <t>hxhgj.net</t>
  </si>
  <si>
    <t>eventmagazine.co.uk</t>
  </si>
  <si>
    <t>iccrom.org</t>
  </si>
  <si>
    <t>googlestore.com</t>
  </si>
  <si>
    <t>netfunny.com</t>
  </si>
  <si>
    <t>allw.mn</t>
  </si>
  <si>
    <t>investide.cn</t>
  </si>
  <si>
    <t>yryb8.com</t>
  </si>
  <si>
    <t>shwenying.com</t>
  </si>
  <si>
    <t>saganet.ne.jp</t>
  </si>
  <si>
    <t>ancv.com</t>
  </si>
  <si>
    <t>nrhz.de</t>
  </si>
  <si>
    <t>poligrafkin.ru</t>
  </si>
  <si>
    <t>calaint.com</t>
  </si>
  <si>
    <t>belgradesdd.com</t>
  </si>
  <si>
    <t>veganricha.com</t>
  </si>
  <si>
    <t>zzjiuteng.com</t>
  </si>
  <si>
    <t>hartap73.net</t>
  </si>
  <si>
    <t>gatchina-stomatologiya.ru</t>
  </si>
  <si>
    <t>bolgheriquadri.it</t>
  </si>
  <si>
    <t>whateactlydoyudhere.com</t>
  </si>
  <si>
    <t>fasttrackcapital.co.uk</t>
  </si>
  <si>
    <t>roomie.jp</t>
  </si>
  <si>
    <t>aclm-mz.com</t>
  </si>
  <si>
    <t>alsahaben.com</t>
  </si>
  <si>
    <t>dar-med.eu</t>
  </si>
  <si>
    <t>atlaselectricals.com</t>
  </si>
  <si>
    <t>pn.it</t>
  </si>
  <si>
    <t>tilemanager.com</t>
  </si>
  <si>
    <t>manuraj.co.in</t>
  </si>
  <si>
    <t>relojespromocionales.com.mx</t>
  </si>
  <si>
    <t>koclayolculuk.com</t>
  </si>
  <si>
    <t>buzzmedialist.com</t>
  </si>
  <si>
    <t>t0m-s.be</t>
  </si>
  <si>
    <t>suplementar.com.br</t>
  </si>
  <si>
    <t>gianfrancochiarelli.it</t>
  </si>
  <si>
    <t>dollarwebmaster.com</t>
  </si>
  <si>
    <t>haxx.nu</t>
  </si>
  <si>
    <t>amamin.jp</t>
  </si>
  <si>
    <t>kentdrinks.co.uk</t>
  </si>
  <si>
    <t>masbukti.com</t>
  </si>
  <si>
    <t>pairserver.com</t>
  </si>
  <si>
    <t>anabolizantes-naturales.eu</t>
  </si>
  <si>
    <t>paydayloansonlinecashadvance.online</t>
  </si>
  <si>
    <t>eki.ee</t>
  </si>
  <si>
    <t>newenglandpatriotsjerseys.us</t>
  </si>
  <si>
    <t>noriegabrandon.com</t>
  </si>
  <si>
    <t>aktienboard.com</t>
  </si>
  <si>
    <t>facilityexecutive.com</t>
  </si>
  <si>
    <t>timberlanduk.me.uk</t>
  </si>
  <si>
    <t>e-montage.com.ua</t>
  </si>
  <si>
    <t>bayanniecho.net</t>
  </si>
  <si>
    <t>sanelizariopenagallery.com</t>
  </si>
  <si>
    <t>majestic.co.uk</t>
  </si>
  <si>
    <t>paginaswebrv3.com</t>
  </si>
  <si>
    <t>mm.pl</t>
  </si>
  <si>
    <t>peoplegynews.com</t>
  </si>
  <si>
    <t>islingtongazette.co.uk</t>
  </si>
  <si>
    <t>skoleblogs.dk</t>
  </si>
  <si>
    <t>thc-game.com</t>
  </si>
  <si>
    <t>raybansunglass.name</t>
  </si>
  <si>
    <t>naaptol.com</t>
  </si>
  <si>
    <t>geburtstagswunsch.info</t>
  </si>
  <si>
    <t>gbt333.com</t>
  </si>
  <si>
    <t>lzl99.net</t>
  </si>
  <si>
    <t>ovcfghana.org</t>
  </si>
  <si>
    <t>kahrs.com</t>
  </si>
  <si>
    <t>botinok.co.il</t>
  </si>
  <si>
    <t>oneplay.ga</t>
  </si>
  <si>
    <t>sdufe.edu.cn</t>
  </si>
  <si>
    <t>calendi.com</t>
  </si>
  <si>
    <t>whatbird.com</t>
  </si>
  <si>
    <t>rockwallphonerepair.com</t>
  </si>
  <si>
    <t>somoscerveceros.com</t>
  </si>
  <si>
    <t>cpafisud.org</t>
  </si>
  <si>
    <t>ralph-laurenoutletuk.org.uk</t>
  </si>
  <si>
    <t>lyreco.com</t>
  </si>
  <si>
    <t>garou.pl</t>
  </si>
  <si>
    <t>vserpuhove.com</t>
  </si>
  <si>
    <t>freeglobaldirectory.net</t>
  </si>
  <si>
    <t>lunwennet.com</t>
  </si>
  <si>
    <t>fat-cat.co.uk</t>
  </si>
  <si>
    <t>retroforo.com</t>
  </si>
  <si>
    <t>fhobby.ru</t>
  </si>
  <si>
    <t>amodern.ru</t>
  </si>
  <si>
    <t>side-line.com</t>
  </si>
  <si>
    <t>pennyjunkies.com</t>
  </si>
  <si>
    <t>gofund.me</t>
  </si>
  <si>
    <t>orionbooks.co.uk</t>
  </si>
  <si>
    <t>fructose.at</t>
  </si>
  <si>
    <t>olg.ca</t>
  </si>
  <si>
    <t>ml-implode.com</t>
  </si>
  <si>
    <t>bogost.com</t>
  </si>
  <si>
    <t>thepalmbeaches.com</t>
  </si>
  <si>
    <t>insidebigdata.com</t>
  </si>
  <si>
    <t>achp.gov</t>
  </si>
  <si>
    <t>brooklynne.net</t>
  </si>
  <si>
    <t>visitpanama.com</t>
  </si>
  <si>
    <t>seaturtles.org</t>
  </si>
  <si>
    <t>rootsaction.org</t>
  </si>
  <si>
    <t>gianly.it</t>
  </si>
  <si>
    <t>efaun.ru</t>
  </si>
  <si>
    <t>hazzoo.com</t>
  </si>
  <si>
    <t>jointogether.org</t>
  </si>
  <si>
    <t>huxley.net</t>
  </si>
  <si>
    <t>loyolamedicine.org</t>
  </si>
  <si>
    <t>unicauca.edu.co</t>
  </si>
  <si>
    <t>nandotimes.com</t>
  </si>
  <si>
    <t>nymi.com</t>
  </si>
  <si>
    <t>careerarc.com</t>
  </si>
  <si>
    <t>wangongrobot.com</t>
  </si>
  <si>
    <t>meridianstar.com</t>
  </si>
  <si>
    <t>newslite.tv</t>
  </si>
  <si>
    <t>hvu.nl</t>
  </si>
  <si>
    <t>hsdl.org</t>
  </si>
  <si>
    <t>metrowerks.com</t>
  </si>
  <si>
    <t>cracks.am</t>
  </si>
  <si>
    <t>pitcargo.ru</t>
  </si>
  <si>
    <t>lifecorp.me</t>
  </si>
  <si>
    <t>homecookingmemories.com</t>
  </si>
  <si>
    <t>vgn.de</t>
  </si>
  <si>
    <t>7160.com</t>
  </si>
  <si>
    <t>yummyhealthyeasy.com</t>
  </si>
  <si>
    <t>nocnsf.nl</t>
  </si>
  <si>
    <t>rosebikes.de</t>
  </si>
  <si>
    <t>nissin.com</t>
  </si>
  <si>
    <t>hempcoin.org</t>
  </si>
  <si>
    <t>bassquestmagazine.com</t>
  </si>
  <si>
    <t>3s-fergo.com</t>
  </si>
  <si>
    <t>conserves-oualili.com</t>
  </si>
  <si>
    <t>costacrociere.it</t>
  </si>
  <si>
    <t>xn--80aaysglbjgdhv.xn--p1ai</t>
  </si>
  <si>
    <t>Ð°Ð½Ð°Ñ€Ñ…Ð¾Ñ‚ÑƒÑ€Ð¸ÑÑ‚.Ñ€Ñ„</t>
  </si>
  <si>
    <t>decoyourself.com</t>
  </si>
  <si>
    <t>largefung.com</t>
  </si>
  <si>
    <t>writematter.com</t>
  </si>
  <si>
    <t>uristmo.ru</t>
  </si>
  <si>
    <t>pagenstecher.de</t>
  </si>
  <si>
    <t>paukkonen.fi</t>
  </si>
  <si>
    <t>flight.de</t>
  </si>
  <si>
    <t>copit.ru</t>
  </si>
  <si>
    <t>autotrucksseminovos.com.br</t>
  </si>
  <si>
    <t>blogtiengviet.net</t>
  </si>
  <si>
    <t>moncafe.by</t>
  </si>
  <si>
    <t>metro-cc.ru</t>
  </si>
  <si>
    <t>rawdiehl.org</t>
  </si>
  <si>
    <t>patmccurren.com</t>
  </si>
  <si>
    <t>fun88tv.club</t>
  </si>
  <si>
    <t>paylease.com</t>
  </si>
  <si>
    <t>tiflibabyshop.com</t>
  </si>
  <si>
    <t>brilio.net</t>
  </si>
  <si>
    <t>tsouz.ru</t>
  </si>
  <si>
    <t>tutmee.ru</t>
  </si>
  <si>
    <t>lineproject.it</t>
  </si>
  <si>
    <t>unilinktransportes.com.br</t>
  </si>
  <si>
    <t>octeast.com</t>
  </si>
  <si>
    <t>france4.fr</t>
  </si>
  <si>
    <t>schaubergerei.at</t>
  </si>
  <si>
    <t>geburtstags-texte.info</t>
  </si>
  <si>
    <t>firsttoknow.com</t>
  </si>
  <si>
    <t>ibusiness.ru</t>
  </si>
  <si>
    <t>enlostejados.es</t>
  </si>
  <si>
    <t>genericviagraname.org</t>
  </si>
  <si>
    <t>kissen.nu</t>
  </si>
  <si>
    <t>philadelphiaeaglesjersey.us</t>
  </si>
  <si>
    <t>kansastravel.org</t>
  </si>
  <si>
    <t>uic.es</t>
  </si>
  <si>
    <t>chuv.ch</t>
  </si>
  <si>
    <t>kani7.org</t>
  </si>
  <si>
    <t>arynews.tv</t>
  </si>
  <si>
    <t>alexanderpalace.org</t>
  </si>
  <si>
    <t>uggsale.us</t>
  </si>
  <si>
    <t>jkwatercraftparts.com</t>
  </si>
  <si>
    <t>zaoyang.org</t>
  </si>
  <si>
    <t>naseej.com</t>
  </si>
  <si>
    <t>belsat.eu</t>
  </si>
  <si>
    <t>covestream.com</t>
  </si>
  <si>
    <t>canadianagforum.ca</t>
  </si>
  <si>
    <t>onlinecasinocanadarealmoney.com</t>
  </si>
  <si>
    <t>vvvv.org</t>
  </si>
  <si>
    <t>zzcah.edu.cn</t>
  </si>
  <si>
    <t>pornogamia.com</t>
  </si>
  <si>
    <t>sm3l.com</t>
  </si>
  <si>
    <t>aaa-logo.com</t>
  </si>
  <si>
    <t>joueb.com</t>
  </si>
  <si>
    <t>worldsbestbars.com</t>
  </si>
  <si>
    <t>allegra247.club</t>
  </si>
  <si>
    <t>sangongzhu.com</t>
  </si>
  <si>
    <t>thecomedynetwork.ca</t>
  </si>
  <si>
    <t>buscabiografias.com</t>
  </si>
  <si>
    <t>pousadas.pt</t>
  </si>
  <si>
    <t>dickandjanerocks.com</t>
  </si>
  <si>
    <t>grammarservices.com</t>
  </si>
  <si>
    <t>bpi.fr</t>
  </si>
  <si>
    <t>tagza.com</t>
  </si>
  <si>
    <t>sjzidc.net</t>
  </si>
  <si>
    <t>pinarello.com</t>
  </si>
  <si>
    <t>localsexting.org</t>
  </si>
  <si>
    <t>leafgroup.com</t>
  </si>
  <si>
    <t>htffund.com</t>
  </si>
  <si>
    <t>sg218.com</t>
  </si>
  <si>
    <t>dresdencodak.com</t>
  </si>
  <si>
    <t>quad.cz</t>
  </si>
  <si>
    <t>uhroznu.cz</t>
  </si>
  <si>
    <t>casafuentesdeinvierno.es</t>
  </si>
  <si>
    <t>navalaviationmuseum.org</t>
  </si>
  <si>
    <t>trisportteam.cz</t>
  </si>
  <si>
    <t>microinstrumentbbs.com</t>
  </si>
  <si>
    <t>noble.org</t>
  </si>
  <si>
    <t>bizlawyer.ro</t>
  </si>
  <si>
    <t>autoinsurancequotesil.top</t>
  </si>
  <si>
    <t>bilaffarenab.com</t>
  </si>
  <si>
    <t>igrach.com</t>
  </si>
  <si>
    <t>goodnews.org.tw</t>
  </si>
  <si>
    <t>maxfacforum.com</t>
  </si>
  <si>
    <t>wikispooks.com</t>
  </si>
  <si>
    <t>lpage.com</t>
  </si>
  <si>
    <t>arnulfus.nl</t>
  </si>
  <si>
    <t>interiortrendz.com</t>
  </si>
  <si>
    <t>0757a.com</t>
  </si>
  <si>
    <t>codingmonkeys.de</t>
  </si>
  <si>
    <t>wbfo.org</t>
  </si>
  <si>
    <t>darden.com</t>
  </si>
  <si>
    <t>silver-review.com</t>
  </si>
  <si>
    <t>diogonogueira.com.br</t>
  </si>
  <si>
    <t>skittles.com</t>
  </si>
  <si>
    <t>jfku.edu</t>
  </si>
  <si>
    <t>mysciencework.com</t>
  </si>
  <si>
    <t>3amala.net</t>
  </si>
  <si>
    <t>725tes.com</t>
  </si>
  <si>
    <t>insidemacgames.com</t>
  </si>
  <si>
    <t>steamcharts.com</t>
  </si>
  <si>
    <t>procreo.jp</t>
  </si>
  <si>
    <t>ecsdl.org</t>
  </si>
  <si>
    <t>activisionblizzard.com</t>
  </si>
  <si>
    <t>cutediyprojects.com</t>
  </si>
  <si>
    <t>yanbuquzhou.cn</t>
  </si>
  <si>
    <t>shuizhongjin.com</t>
  </si>
  <si>
    <t>sedo.co.uk</t>
  </si>
  <si>
    <t>oberegisr.com</t>
  </si>
  <si>
    <t>carefirstdocs.com</t>
  </si>
  <si>
    <t>ppclbd.com</t>
  </si>
  <si>
    <t>viafree.se</t>
  </si>
  <si>
    <t>odarestoran.com.tr</t>
  </si>
  <si>
    <t>ankormebel.ru</t>
  </si>
  <si>
    <t>joinlicgurgaon.com</t>
  </si>
  <si>
    <t>dearbornschools.org</t>
  </si>
  <si>
    <t>matinpasayandeh.com</t>
  </si>
  <si>
    <t>zyzhan.com</t>
  </si>
  <si>
    <t>xn--80afdutcc1aj1gub.xn--p1ai</t>
  </si>
  <si>
    <t>ÑÐ³Ð¾Ð´Ð½Ñ‹Ð¹ÑÑ‚Ð°Ð½.Ñ€Ñ„</t>
  </si>
  <si>
    <t>ceo.org.pl</t>
  </si>
  <si>
    <t>popoho.com</t>
  </si>
  <si>
    <t>tcpcpac.com</t>
  </si>
  <si>
    <t>ynlsydxh.com</t>
  </si>
  <si>
    <t>anthaicomposite.com</t>
  </si>
  <si>
    <t>hidoors.by</t>
  </si>
  <si>
    <t>dreambookers.com</t>
  </si>
  <si>
    <t>kayliambalaj.com</t>
  </si>
  <si>
    <t>geldmaker.info</t>
  </si>
  <si>
    <t>mobilenapps.com</t>
  </si>
  <si>
    <t>xenmax.com</t>
  </si>
  <si>
    <t>theouthousers.com</t>
  </si>
  <si>
    <t>grannymac.co.za</t>
  </si>
  <si>
    <t>pema-bauservice.de</t>
  </si>
  <si>
    <t>advcash.com</t>
  </si>
  <si>
    <t>sao-mamede.com</t>
  </si>
  <si>
    <t>somatike.com</t>
  </si>
  <si>
    <t>yodet.org</t>
  </si>
  <si>
    <t>pelfusion.com</t>
  </si>
  <si>
    <t>vulgaris-medical.com</t>
  </si>
  <si>
    <t>hc-kohnan.com</t>
  </si>
  <si>
    <t>bankbazaar.com</t>
  </si>
  <si>
    <t>stmathewschurch.co.uk</t>
  </si>
  <si>
    <t>sega-net.com</t>
  </si>
  <si>
    <t>aspro96.ru</t>
  </si>
  <si>
    <t>yenviet.com.vn</t>
  </si>
  <si>
    <t>eliteteam.nu</t>
  </si>
  <si>
    <t>galenox.com</t>
  </si>
  <si>
    <t>djk-victoria.de</t>
  </si>
  <si>
    <t>wog.ch</t>
  </si>
  <si>
    <t>melonfire.com</t>
  </si>
  <si>
    <t>washingtonredskinsjersey.com</t>
  </si>
  <si>
    <t>guv.ro</t>
  </si>
  <si>
    <t>thailandcheapestflights.com</t>
  </si>
  <si>
    <t>allaboutyou.com</t>
  </si>
  <si>
    <t>funjet.com</t>
  </si>
  <si>
    <t>pdt.tradedoubler.com</t>
  </si>
  <si>
    <t>amcare.com.cn</t>
  </si>
  <si>
    <t>fayard.fr</t>
  </si>
  <si>
    <t>vrfixes.com</t>
  </si>
  <si>
    <t>trycaviar.com</t>
  </si>
  <si>
    <t>beachcalifornia.com</t>
  </si>
  <si>
    <t>ahcourt.gov.cn</t>
  </si>
  <si>
    <t>tivolihotels.com</t>
  </si>
  <si>
    <t>grand-kamin.ru</t>
  </si>
  <si>
    <t>thedenveregotist.com</t>
  </si>
  <si>
    <t>canada-goosejackets.com.co</t>
  </si>
  <si>
    <t>rupean.com</t>
  </si>
  <si>
    <t>richardmeier.com</t>
  </si>
  <si>
    <t>thorlabs.com</t>
  </si>
  <si>
    <t>ougz.com.cn</t>
  </si>
  <si>
    <t>neighborhoodlink.com</t>
  </si>
  <si>
    <t>pragueproms.cz</t>
  </si>
  <si>
    <t>interserver.net</t>
  </si>
  <si>
    <t>kavo.com</t>
  </si>
  <si>
    <t>les2alpes.com</t>
  </si>
  <si>
    <t>omahazoo.com</t>
  </si>
  <si>
    <t>winchesterguns.com</t>
  </si>
  <si>
    <t>majon.com</t>
  </si>
  <si>
    <t>gcmap.com</t>
  </si>
  <si>
    <t>chinaui.com</t>
  </si>
  <si>
    <t>catarinazimbarra.com</t>
  </si>
  <si>
    <t>londonnet.co.uk</t>
  </si>
  <si>
    <t>madwhips.com</t>
  </si>
  <si>
    <t>zwsoft.com</t>
  </si>
  <si>
    <t>xxjob.cn</t>
  </si>
  <si>
    <t>sentrabesibaja.com</t>
  </si>
  <si>
    <t>zhe365.net</t>
  </si>
  <si>
    <t>jiliyoushan.com</t>
  </si>
  <si>
    <t>asda.co.uk</t>
  </si>
  <si>
    <t>hdguru.com</t>
  </si>
  <si>
    <t>obin.de</t>
  </si>
  <si>
    <t>li.com</t>
  </si>
  <si>
    <t>yeezyboost.co</t>
  </si>
  <si>
    <t>canada-buycialis.com</t>
  </si>
  <si>
    <t>cruzesportclub.com</t>
  </si>
  <si>
    <t>mediaresearch.org</t>
  </si>
  <si>
    <t>nagugrybelis.net</t>
  </si>
  <si>
    <t>dcmilitary.com</t>
  </si>
  <si>
    <t>hslouis.pt</t>
  </si>
  <si>
    <t>texascremationservices.com</t>
  </si>
  <si>
    <t>1080pdy.com</t>
  </si>
  <si>
    <t>convio.com</t>
  </si>
  <si>
    <t>harting.com</t>
  </si>
  <si>
    <t>undercoverbillionaires.com</t>
  </si>
  <si>
    <t>greenerchoices.org</t>
  </si>
  <si>
    <t>marchex.com</t>
  </si>
  <si>
    <t>syncplicity.com</t>
  </si>
  <si>
    <t>texthelp.com</t>
  </si>
  <si>
    <t>kau.ac.kr</t>
  </si>
  <si>
    <t>withinwindows.com</t>
  </si>
  <si>
    <t>usa.net</t>
  </si>
  <si>
    <t>rosneft.com</t>
  </si>
  <si>
    <t>jqueryfordesigners.com</t>
  </si>
  <si>
    <t>hall.org</t>
  </si>
  <si>
    <t>faithhill.com</t>
  </si>
  <si>
    <t>dhtmlgoodies.com</t>
  </si>
  <si>
    <t>php-fpm.org</t>
  </si>
  <si>
    <t>cython.org</t>
  </si>
  <si>
    <t>mail-abuse.org</t>
  </si>
  <si>
    <t>infocart.jp</t>
  </si>
  <si>
    <t>cccnews.com.cn</t>
  </si>
  <si>
    <t>vbg.de</t>
  </si>
  <si>
    <t>bestdiets.xyz</t>
  </si>
  <si>
    <t>tradeholding.com</t>
  </si>
  <si>
    <t>syndicatebank.in</t>
  </si>
  <si>
    <t>twinring.jp</t>
  </si>
  <si>
    <t>reviersport.de</t>
  </si>
  <si>
    <t>babadu.ru</t>
  </si>
  <si>
    <t>istockexpert.com</t>
  </si>
  <si>
    <t>kzooinnovates.com</t>
  </si>
  <si>
    <t>lefkisymphonia.gr</t>
  </si>
  <si>
    <t>pm86.ru</t>
  </si>
  <si>
    <t>ottoworkstudents.pl</t>
  </si>
  <si>
    <t>olis-style.ru</t>
  </si>
  <si>
    <t>helpfellows.org</t>
  </si>
  <si>
    <t>proaccess.gr</t>
  </si>
  <si>
    <t>widencdn.net</t>
  </si>
  <si>
    <t>maishapvida.com</t>
  </si>
  <si>
    <t>psihoterapie-iasi.ro</t>
  </si>
  <si>
    <t>mirchistoty.ru</t>
  </si>
  <si>
    <t>rosavtodor.ru</t>
  </si>
  <si>
    <t>saraconforti.it</t>
  </si>
  <si>
    <t>ckrumlov.info</t>
  </si>
  <si>
    <t>miamibeach411.com</t>
  </si>
  <si>
    <t>xfixx.at</t>
  </si>
  <si>
    <t>psyre.de</t>
  </si>
  <si>
    <t>dpenc.com</t>
  </si>
  <si>
    <t>kittyhell.com</t>
  </si>
  <si>
    <t>sibmama.ru</t>
  </si>
  <si>
    <t>scoutstuff.org</t>
  </si>
  <si>
    <t>freecurrencyrates.com</t>
  </si>
  <si>
    <t>hsantana.gov.co</t>
  </si>
  <si>
    <t>abrang3.com</t>
  </si>
  <si>
    <t>newsen.com</t>
  </si>
  <si>
    <t>zaborvtule.ru</t>
  </si>
  <si>
    <t>szcpkj.com</t>
  </si>
  <si>
    <t>newlestnitsa.ru</t>
  </si>
  <si>
    <t>057.ua</t>
  </si>
  <si>
    <t>gdfire.gov.cn</t>
  </si>
  <si>
    <t>labrador-retriever.nu</t>
  </si>
  <si>
    <t>2mas2websites.com</t>
  </si>
  <si>
    <t>vidal.fr</t>
  </si>
  <si>
    <t>crn.de</t>
  </si>
  <si>
    <t>7death.com</t>
  </si>
  <si>
    <t>seattleseahawksjersey.us</t>
  </si>
  <si>
    <t>ibrg.pl</t>
  </si>
  <si>
    <t>eddybogaert.com</t>
  </si>
  <si>
    <t>buhsoft.ru</t>
  </si>
  <si>
    <t>bigdambridge.org</t>
  </si>
  <si>
    <t>citydial.net</t>
  </si>
  <si>
    <t>ed2k-serverboard.de</t>
  </si>
  <si>
    <t>ohdeedoh.com</t>
  </si>
  <si>
    <t>022ms.com</t>
  </si>
  <si>
    <t>godfatherpolitics.com</t>
  </si>
  <si>
    <t>cheapuggboots.com.co</t>
  </si>
  <si>
    <t>evanzo-server.de</t>
  </si>
  <si>
    <t>babvallejo.com</t>
  </si>
  <si>
    <t>southwestbtc.com</t>
  </si>
  <si>
    <t>ario-matsumoto.jp</t>
  </si>
  <si>
    <t>lefthandbrewing.com</t>
  </si>
  <si>
    <t>yjcp2.com</t>
  </si>
  <si>
    <t>calzedonia.it</t>
  </si>
  <si>
    <t>theguestbook.com</t>
  </si>
  <si>
    <t>anp.nl</t>
  </si>
  <si>
    <t>company-article.info</t>
  </si>
  <si>
    <t>xn--80alxbfo0f.xn--p1ai</t>
  </si>
  <si>
    <t>ÑÑ‚Ð¾Ð¶Ð¾Ð¿Ð°.Ñ€Ñ„</t>
  </si>
  <si>
    <t>socialbarrel.com</t>
  </si>
  <si>
    <t>l2-eryx.com</t>
  </si>
  <si>
    <t>polo-ralphlaurenuk.org.uk</t>
  </si>
  <si>
    <t>freetypinggame.net</t>
  </si>
  <si>
    <t>hesperian.org</t>
  </si>
  <si>
    <t>youxia.com</t>
  </si>
  <si>
    <t>hentaivid.me</t>
  </si>
  <si>
    <t>michaelkors-handbagssale.com</t>
  </si>
  <si>
    <t>shopstyle.co.uk</t>
  </si>
  <si>
    <t>michaelkorsblackpurse.com</t>
  </si>
  <si>
    <t>longchamp-le-pliage-medium.us</t>
  </si>
  <si>
    <t>pittinglish.com</t>
  </si>
  <si>
    <t>ra26.com</t>
  </si>
  <si>
    <t>dap.com</t>
  </si>
  <si>
    <t>dsokids.com</t>
  </si>
  <si>
    <t>oasa.gr</t>
  </si>
  <si>
    <t>videogameconsolelibrary.com</t>
  </si>
  <si>
    <t>rasc.ca</t>
  </si>
  <si>
    <t>solari.com</t>
  </si>
  <si>
    <t>solstation.com</t>
  </si>
  <si>
    <t>asics-shoes.net</t>
  </si>
  <si>
    <t>publiccharters.org</t>
  </si>
  <si>
    <t>papalencyclicals.net</t>
  </si>
  <si>
    <t>wdm.org.uk</t>
  </si>
  <si>
    <t>himplasia.club</t>
  </si>
  <si>
    <t>ymca.ca</t>
  </si>
  <si>
    <t>myxer.com</t>
  </si>
  <si>
    <t>gdny88.com</t>
  </si>
  <si>
    <t>omega.ch</t>
  </si>
  <si>
    <t>rosie.com</t>
  </si>
  <si>
    <t>novirusthanks.org</t>
  </si>
  <si>
    <t>sigar.mil</t>
  </si>
  <si>
    <t>airserver.com</t>
  </si>
  <si>
    <t>prospero.com</t>
  </si>
  <si>
    <t>familyradio.org</t>
  </si>
  <si>
    <t>pagina.gr</t>
  </si>
  <si>
    <t>nrmp.org</t>
  </si>
  <si>
    <t>ncbuy.com</t>
  </si>
  <si>
    <t>rojadirecta.com</t>
  </si>
  <si>
    <t>medmatrix.org</t>
  </si>
  <si>
    <t>nefe.org</t>
  </si>
  <si>
    <t>quakecon.org</t>
  </si>
  <si>
    <t>twitdoc.com</t>
  </si>
  <si>
    <t>asrt.org</t>
  </si>
  <si>
    <t>geglobalresearch.com</t>
  </si>
  <si>
    <t>hackthissite.org</t>
  </si>
  <si>
    <t>securitytracker.com</t>
  </si>
  <si>
    <t>ollydbg.de</t>
  </si>
  <si>
    <t>opensearch.org</t>
  </si>
  <si>
    <t>yandar.ru</t>
  </si>
  <si>
    <t>sumex.cn</t>
  </si>
  <si>
    <t>baoluancar.com</t>
  </si>
  <si>
    <t>kllctj.com</t>
  </si>
  <si>
    <t>juanpabolanos.com</t>
  </si>
  <si>
    <t>taisho.co.jp</t>
  </si>
  <si>
    <t>movemoscalanda.com</t>
  </si>
  <si>
    <t>cleanseandglow.com</t>
  </si>
  <si>
    <t>sanforce.com</t>
  </si>
  <si>
    <t>redautomotive.net</t>
  </si>
  <si>
    <t>nairaoffice.com</t>
  </si>
  <si>
    <t>drawception.com</t>
  </si>
  <si>
    <t>allcinema.net</t>
  </si>
  <si>
    <t>borduurstudioblok.nl</t>
  </si>
  <si>
    <t>vitafjord.as</t>
  </si>
  <si>
    <t>my1stmortgageplanner.com</t>
  </si>
  <si>
    <t>galmeetsglam.com</t>
  </si>
  <si>
    <t>proshkolu.ru</t>
  </si>
  <si>
    <t>billeterasdimaggio.com.ar</t>
  </si>
  <si>
    <t>aslanstar.com</t>
  </si>
  <si>
    <t>emalang.com</t>
  </si>
  <si>
    <t>2016hdxxx.xyz</t>
  </si>
  <si>
    <t>yxhvac.com</t>
  </si>
  <si>
    <t>adanabalosalonu.com</t>
  </si>
  <si>
    <t>tefmedu.com</t>
  </si>
  <si>
    <t>dieselpowermag.com</t>
  </si>
  <si>
    <t>kapdiy.com</t>
  </si>
  <si>
    <t>colossogroup.it</t>
  </si>
  <si>
    <t>atastypixel.com</t>
  </si>
  <si>
    <t>josephologie.info</t>
  </si>
  <si>
    <t>teamelec.ch</t>
  </si>
  <si>
    <t>vremyan.ru</t>
  </si>
  <si>
    <t>vkmt.ru</t>
  </si>
  <si>
    <t>aromaticsworld.com</t>
  </si>
  <si>
    <t>sashuang.cn</t>
  </si>
  <si>
    <t>finews.ch</t>
  </si>
  <si>
    <t>eeg.kz</t>
  </si>
  <si>
    <t>paymanco.com</t>
  </si>
  <si>
    <t>stolendesign.com</t>
  </si>
  <si>
    <t>cheapvia4online.com</t>
  </si>
  <si>
    <t>chinaribai.cn</t>
  </si>
  <si>
    <t>fullnet.com.uy</t>
  </si>
  <si>
    <t>midweek.com</t>
  </si>
  <si>
    <t>reclamatel.es</t>
  </si>
  <si>
    <t>kanzaki.com</t>
  </si>
  <si>
    <t>xn----8sbfzpmzm3fi.xn--p1ai</t>
  </si>
  <si>
    <t>Ñƒ-Ð²Ð°ÑÐ¸Ð»ÑŒÐ½Ñ‹.Ñ€Ñ„</t>
  </si>
  <si>
    <t>badrairlines.com</t>
  </si>
  <si>
    <t>sppd.ne.jp</t>
  </si>
  <si>
    <t>webmasters.ru</t>
  </si>
  <si>
    <t>pulzo.com</t>
  </si>
  <si>
    <t>colonialpropertygroup.com</t>
  </si>
  <si>
    <t>fctokyo.co.jp</t>
  </si>
  <si>
    <t>ibn.sk</t>
  </si>
  <si>
    <t>malebybirthbook.com</t>
  </si>
  <si>
    <t>tianhebus.com</t>
  </si>
  <si>
    <t>onesteppilates.gr</t>
  </si>
  <si>
    <t>mediaren.cn</t>
  </si>
  <si>
    <t>diarioregistrado.com</t>
  </si>
  <si>
    <t>usfunds.com</t>
  </si>
  <si>
    <t>inwestycje.pl</t>
  </si>
  <si>
    <t>abercrombieandfitch-coupons.com</t>
  </si>
  <si>
    <t>probirka.org</t>
  </si>
  <si>
    <t>tyht365.com</t>
  </si>
  <si>
    <t>yxc.cn</t>
  </si>
  <si>
    <t>britishnewspaperarchive.co.uk</t>
  </si>
  <si>
    <t>yoga-station.ru</t>
  </si>
  <si>
    <t>monclerjackets.com.co</t>
  </si>
  <si>
    <t>salon-julienkoch.fr</t>
  </si>
  <si>
    <t>securitycode.ru</t>
  </si>
  <si>
    <t>hunu.edu.cn</t>
  </si>
  <si>
    <t>imexassociates.com</t>
  </si>
  <si>
    <t>kryptronic.com</t>
  </si>
  <si>
    <t>blackbeltmag.com</t>
  </si>
  <si>
    <t>konan-u.ac.jp</t>
  </si>
  <si>
    <t>kikuya-rental.com</t>
  </si>
  <si>
    <t>misionesonline.net</t>
  </si>
  <si>
    <t>baptsouth.co.uk</t>
  </si>
  <si>
    <t>yurclub.ru</t>
  </si>
  <si>
    <t>yeezyboots350.us</t>
  </si>
  <si>
    <t>proline-global.com</t>
  </si>
  <si>
    <t>dwetl.com</t>
  </si>
  <si>
    <t>levitra-online.men</t>
  </si>
  <si>
    <t>soundrive.pl</t>
  </si>
  <si>
    <t>dphoto.com</t>
  </si>
  <si>
    <t>michaelkorsbagsonsale.biz</t>
  </si>
  <si>
    <t>lilacreviews.com</t>
  </si>
  <si>
    <t>rocketnews.com</t>
  </si>
  <si>
    <t>montevallo.edu</t>
  </si>
  <si>
    <t>winnetkatravel.com</t>
  </si>
  <si>
    <t>comparebestquotes.net</t>
  </si>
  <si>
    <t>frasercoastchronicle.com.au</t>
  </si>
  <si>
    <t>wildammo.com</t>
  </si>
  <si>
    <t>sitisrl.info</t>
  </si>
  <si>
    <t>writemyessayservice.co.uk</t>
  </si>
  <si>
    <t>santaclaraca.gov</t>
  </si>
  <si>
    <t>xbuild.com</t>
  </si>
  <si>
    <t>66pacific.com</t>
  </si>
  <si>
    <t>realmortgagefinance.co.uk</t>
  </si>
  <si>
    <t>harmoniamundi.com</t>
  </si>
  <si>
    <t>findernet.com</t>
  </si>
  <si>
    <t>kbzk.com</t>
  </si>
  <si>
    <t>sladest.ru</t>
  </si>
  <si>
    <t>generationrescue.org</t>
  </si>
  <si>
    <t>sigg.com</t>
  </si>
  <si>
    <t>nanjingye.org</t>
  </si>
  <si>
    <t>austinenergy.com</t>
  </si>
  <si>
    <t>buyprovigilonline.com</t>
  </si>
  <si>
    <t>omnicef.club</t>
  </si>
  <si>
    <t>planetrenders.net</t>
  </si>
  <si>
    <t>neahcasa.org</t>
  </si>
  <si>
    <t>rmutsv.ac.th</t>
  </si>
  <si>
    <t>centralvalleybusinesstimes.com</t>
  </si>
  <si>
    <t>bangbangqin.com</t>
  </si>
  <si>
    <t>cdssw114.com</t>
  </si>
  <si>
    <t>cambridgeconsultants.com</t>
  </si>
  <si>
    <t>solveigmm.com</t>
  </si>
  <si>
    <t>ohlog.com</t>
  </si>
  <si>
    <t>st-dupont.com</t>
  </si>
  <si>
    <t>arracheworks.com</t>
  </si>
  <si>
    <t>interfolio.com</t>
  </si>
  <si>
    <t>battlefront.com</t>
  </si>
  <si>
    <t>ijbnpa.org</t>
  </si>
  <si>
    <t>myo.com</t>
  </si>
  <si>
    <t>hazard.com</t>
  </si>
  <si>
    <t>heyuannews.cn</t>
  </si>
  <si>
    <t>agirlandagluegun.com</t>
  </si>
  <si>
    <t>tonosama.jp</t>
  </si>
  <si>
    <t>dv37.com</t>
  </si>
  <si>
    <t>xjzxhy.com</t>
  </si>
  <si>
    <t>kaiyujc.com</t>
  </si>
  <si>
    <t>ws512.com</t>
  </si>
  <si>
    <t>tuku.cc</t>
  </si>
  <si>
    <t>elle.se</t>
  </si>
  <si>
    <t>of42.com</t>
  </si>
  <si>
    <t>protusnathanuzorma.com</t>
  </si>
  <si>
    <t>fazenda-tula.ru</t>
  </si>
  <si>
    <t>arafatbakhtiar.com</t>
  </si>
  <si>
    <t>bleugrasschevre.com</t>
  </si>
  <si>
    <t>pasturedeggsuccess.com</t>
  </si>
  <si>
    <t>nhsport.cn</t>
  </si>
  <si>
    <t>vaic.com.vn</t>
  </si>
  <si>
    <t>hanguo0.com</t>
  </si>
  <si>
    <t>project197store.com</t>
  </si>
  <si>
    <t>anti-spais.ru</t>
  </si>
  <si>
    <t>beyazperde.com</t>
  </si>
  <si>
    <t>spiritofevent.com</t>
  </si>
  <si>
    <t>maisonpestea.com</t>
  </si>
  <si>
    <t>nidrac.nl</t>
  </si>
  <si>
    <t>editions-patrimoine-minier.fr</t>
  </si>
  <si>
    <t>icemobile.net</t>
  </si>
  <si>
    <t>vagonchik-sochi.ru</t>
  </si>
  <si>
    <t>nhahangvannghia.com</t>
  </si>
  <si>
    <t>idiomabuenosaires.com.ar</t>
  </si>
  <si>
    <t>billiger-mietwagen-teneriffa.de</t>
  </si>
  <si>
    <t>bestpricepropertysg.com</t>
  </si>
  <si>
    <t>theimaginativeconservative.org</t>
  </si>
  <si>
    <t>fbjbq.com</t>
  </si>
  <si>
    <t>hh.ua</t>
  </si>
  <si>
    <t>meyerparkett.at</t>
  </si>
  <si>
    <t>drdo.gov.in</t>
  </si>
  <si>
    <t>zenmoku.jp</t>
  </si>
  <si>
    <t>consciouswater.ca</t>
  </si>
  <si>
    <t>jenyi-rubber.com</t>
  </si>
  <si>
    <t>nemzetihirhalo.hu</t>
  </si>
  <si>
    <t>hk24hours-massage.com</t>
  </si>
  <si>
    <t>51honest.org</t>
  </si>
  <si>
    <t>ft.lk</t>
  </si>
  <si>
    <t>richmix.org.uk</t>
  </si>
  <si>
    <t>ibrigth.info</t>
  </si>
  <si>
    <t>arthistoryarchive.com</t>
  </si>
  <si>
    <t>rugbydocentro.pt</t>
  </si>
  <si>
    <t>belayaliliya-vd.ru</t>
  </si>
  <si>
    <t>texasbeyondhistory.net</t>
  </si>
  <si>
    <t>projectstatus.in</t>
  </si>
  <si>
    <t>terminal31m.ru</t>
  </si>
  <si>
    <t>charleschrisfennell.com</t>
  </si>
  <si>
    <t>lash-extensions.xyz</t>
  </si>
  <si>
    <t>warriorsjersey.com</t>
  </si>
  <si>
    <t>veterancontrolcenter.org</t>
  </si>
  <si>
    <t>zobra.ru</t>
  </si>
  <si>
    <t>eschultheiss.com</t>
  </si>
  <si>
    <t>granturalcanarias.com</t>
  </si>
  <si>
    <t>marc-o-polo.com</t>
  </si>
  <si>
    <t>hhxinda.cn</t>
  </si>
  <si>
    <t>salon-agriculture.com</t>
  </si>
  <si>
    <t>khazarmusic.net</t>
  </si>
  <si>
    <t>sascogroup.com</t>
  </si>
  <si>
    <t>imbrostavern.gr</t>
  </si>
  <si>
    <t>armscollectors.com</t>
  </si>
  <si>
    <t>buyamoxicillinamoxil.org</t>
  </si>
  <si>
    <t>fuyin.tv</t>
  </si>
  <si>
    <t>rajdy.org.pl</t>
  </si>
  <si>
    <t>taosnews.com</t>
  </si>
  <si>
    <t>georgiawildlife.com</t>
  </si>
  <si>
    <t>ralph-laurenoutletuk.co.uk</t>
  </si>
  <si>
    <t>touchnet.com</t>
  </si>
  <si>
    <t>backpackersholidays.co.uk</t>
  </si>
  <si>
    <t>openprocessing.org</t>
  </si>
  <si>
    <t>tverlib.ru</t>
  </si>
  <si>
    <t>campingaz.com</t>
  </si>
  <si>
    <t>samaylive.com</t>
  </si>
  <si>
    <t>la.com</t>
  </si>
  <si>
    <t>9cms.com</t>
  </si>
  <si>
    <t>mingpinvip.com</t>
  </si>
  <si>
    <t>veooz.com</t>
  </si>
  <si>
    <t>straighttalk.com</t>
  </si>
  <si>
    <t>cheatnow.net</t>
  </si>
  <si>
    <t>trade.gov.pl</t>
  </si>
  <si>
    <t>adajize.com</t>
  </si>
  <si>
    <t>premium-apteka.pl</t>
  </si>
  <si>
    <t>tribtoday.com</t>
  </si>
  <si>
    <t>3dtotal.ru</t>
  </si>
  <si>
    <t>bluradio.com</t>
  </si>
  <si>
    <t>uume.com</t>
  </si>
  <si>
    <t>elsass-computer.fr</t>
  </si>
  <si>
    <t>freezepage.com</t>
  </si>
  <si>
    <t>carrieunderwoodofficial.com</t>
  </si>
  <si>
    <t>hkflash.com</t>
  </si>
  <si>
    <t>suck.com</t>
  </si>
  <si>
    <t>sorryeverybody.com</t>
  </si>
  <si>
    <t>snapnetwork.org</t>
  </si>
  <si>
    <t>cdhowe.org</t>
  </si>
  <si>
    <t>superdeluxe.com</t>
  </si>
  <si>
    <t>publicconsultinggroup.com</t>
  </si>
  <si>
    <t>lcc.edu</t>
  </si>
  <si>
    <t>usatrip.be</t>
  </si>
  <si>
    <t>afandpa.org</t>
  </si>
  <si>
    <t>prashantjaiswar.com</t>
  </si>
  <si>
    <t>singingfish.com</t>
  </si>
  <si>
    <t>spbsoftwarehouse.com</t>
  </si>
  <si>
    <t>olapic.com</t>
  </si>
  <si>
    <t>unit.no</t>
  </si>
  <si>
    <t>litepc.com</t>
  </si>
  <si>
    <t>cricket365.com</t>
  </si>
  <si>
    <t>embs.org</t>
  </si>
  <si>
    <t>isup.me</t>
  </si>
  <si>
    <t>tvants.com</t>
  </si>
  <si>
    <t>isprs.org</t>
  </si>
  <si>
    <t>dpcm.cn</t>
  </si>
  <si>
    <t>jk100f.com</t>
  </si>
  <si>
    <t>softonic.jp</t>
  </si>
  <si>
    <t>xaads.net</t>
  </si>
  <si>
    <t>wendu.com</t>
  </si>
  <si>
    <t>revistanos.com.br</t>
  </si>
  <si>
    <t>chimichevere.com</t>
  </si>
  <si>
    <t>dreamblog.jp</t>
  </si>
  <si>
    <t>barcodeexchange.com</t>
  </si>
  <si>
    <t>profitheight.com</t>
  </si>
  <si>
    <t>queenofthebeachinvitational.com</t>
  </si>
  <si>
    <t>webovky.cz</t>
  </si>
  <si>
    <t>juliatitova.com</t>
  </si>
  <si>
    <t>vgompel.nl</t>
  </si>
  <si>
    <t>psycrence.com</t>
  </si>
  <si>
    <t>tse4.mm.bing.net</t>
  </si>
  <si>
    <t>orlandosnaps.com</t>
  </si>
  <si>
    <t>mixtecna.com</t>
  </si>
  <si>
    <t>cars-on-line.com</t>
  </si>
  <si>
    <t>a-sametbahcesehirevdenevenakliyat.com</t>
  </si>
  <si>
    <t>aryanmovie.com</t>
  </si>
  <si>
    <t>mcr.su</t>
  </si>
  <si>
    <t>mulino.it</t>
  </si>
  <si>
    <t>gcweb.com.au</t>
  </si>
  <si>
    <t>specmachin.ru</t>
  </si>
  <si>
    <t>sap4dk.com</t>
  </si>
  <si>
    <t>tca-vloerdecor.nl</t>
  </si>
  <si>
    <t>coastsidefootball.org</t>
  </si>
  <si>
    <t>namrol.com</t>
  </si>
  <si>
    <t>mbachina.com</t>
  </si>
  <si>
    <t>empiresupport.co.za</t>
  </si>
  <si>
    <t>desfruitsdansmacuisine.com</t>
  </si>
  <si>
    <t>goodtip.eu</t>
  </si>
  <si>
    <t>p93.us</t>
  </si>
  <si>
    <t>newerlinks.com</t>
  </si>
  <si>
    <t>space-rangers-games.com</t>
  </si>
  <si>
    <t>superme.com.ua</t>
  </si>
  <si>
    <t>myhappiness.ru</t>
  </si>
  <si>
    <t>gaana.com</t>
  </si>
  <si>
    <t>loeildelaphotographie.com</t>
  </si>
  <si>
    <t>lemonicejewelry.com</t>
  </si>
  <si>
    <t>insidebuy.net</t>
  </si>
  <si>
    <t>donspecstroi.ru</t>
  </si>
  <si>
    <t>francemetal.com</t>
  </si>
  <si>
    <t>rousselcharpentecouverture.com</t>
  </si>
  <si>
    <t>mediamarkt.pl</t>
  </si>
  <si>
    <t>solcon.nl</t>
  </si>
  <si>
    <t>regetisphotography.net</t>
  </si>
  <si>
    <t>travelusa.nu</t>
  </si>
  <si>
    <t>shakehands.nu</t>
  </si>
  <si>
    <t>248am.com</t>
  </si>
  <si>
    <t>circolotenniscerri.it</t>
  </si>
  <si>
    <t>hipcatclub.de</t>
  </si>
  <si>
    <t>oaklandraidersjerseys.us</t>
  </si>
  <si>
    <t>yoamoabarranquilla.com</t>
  </si>
  <si>
    <t>imagehotel.net</t>
  </si>
  <si>
    <t>nbielsko.pl</t>
  </si>
  <si>
    <t>dysjfilm.com</t>
  </si>
  <si>
    <t>visitflorence.com</t>
  </si>
  <si>
    <t>fierosite.com</t>
  </si>
  <si>
    <t>michael--korsoutlet.net.co</t>
  </si>
  <si>
    <t>gr.pn</t>
  </si>
  <si>
    <t>nationaldebtline.co.uk</t>
  </si>
  <si>
    <t>jyzyf.com</t>
  </si>
  <si>
    <t>test.net</t>
  </si>
  <si>
    <t>grayportal.com</t>
  </si>
  <si>
    <t>unipv.eu</t>
  </si>
  <si>
    <t>cttyn.com</t>
  </si>
  <si>
    <t>payforessay.me</t>
  </si>
  <si>
    <t>freeblog.xxx</t>
  </si>
  <si>
    <t>time4learning.com</t>
  </si>
  <si>
    <t>athletic.net</t>
  </si>
  <si>
    <t>lovki.pl</t>
  </si>
  <si>
    <t>weihuachao.cn</t>
  </si>
  <si>
    <t>mtu-net.ru</t>
  </si>
  <si>
    <t>rememberingkelly.com</t>
  </si>
  <si>
    <t>bestfreeadvertisingforum.com</t>
  </si>
  <si>
    <t>admission.com</t>
  </si>
  <si>
    <t>neweurasia.ru</t>
  </si>
  <si>
    <t>gobelins.fr</t>
  </si>
  <si>
    <t>metamute.org</t>
  </si>
  <si>
    <t>lebron14cheap.com</t>
  </si>
  <si>
    <t>slaw.ca</t>
  </si>
  <si>
    <t>izmail-tour.com</t>
  </si>
  <si>
    <t>hdsunucu.com</t>
  </si>
  <si>
    <t>ukfinanceguide.co.uk</t>
  </si>
  <si>
    <t>phpx.com</t>
  </si>
  <si>
    <t>janieandjack.com</t>
  </si>
  <si>
    <t>peppergraphik.fr</t>
  </si>
  <si>
    <t>gesundeliebe.biz</t>
  </si>
  <si>
    <t>ctroygrupp.ru</t>
  </si>
  <si>
    <t>gaygamer.net</t>
  </si>
  <si>
    <t>beatricedailysun.com</t>
  </si>
  <si>
    <t>goldeye.info</t>
  </si>
  <si>
    <t>shopnbc.com</t>
  </si>
  <si>
    <t>geocraft.com</t>
  </si>
  <si>
    <t>ferrarichat.com</t>
  </si>
  <si>
    <t>viagogo.co.uk</t>
  </si>
  <si>
    <t>fcmetz.com</t>
  </si>
  <si>
    <t>wal-mart.com</t>
  </si>
  <si>
    <t>mallinckrodt.com</t>
  </si>
  <si>
    <t>fbijobs.gov</t>
  </si>
  <si>
    <t>oeofo.com</t>
  </si>
  <si>
    <t>crystalandcomp.com</t>
  </si>
  <si>
    <t>lokalavisen.dk</t>
  </si>
  <si>
    <t>bayashi.net</t>
  </si>
  <si>
    <t>lexinfood.com</t>
  </si>
  <si>
    <t>movemoscalanda.es</t>
  </si>
  <si>
    <t>viagramedhealth.com</t>
  </si>
  <si>
    <t>podinns.com</t>
  </si>
  <si>
    <t>dibasconcepting.nl</t>
  </si>
  <si>
    <t>michelin.co.jp</t>
  </si>
  <si>
    <t>php5.cz</t>
  </si>
  <si>
    <t>menpray.org</t>
  </si>
  <si>
    <t>flickshine.com</t>
  </si>
  <si>
    <t>iagj.org.ge</t>
  </si>
  <si>
    <t>ufo126.com</t>
  </si>
  <si>
    <t>c-air.rs</t>
  </si>
  <si>
    <t>pentaza.com</t>
  </si>
  <si>
    <t>uzp.gov.pl</t>
  </si>
  <si>
    <t>honglinfz.com</t>
  </si>
  <si>
    <t>cuibap0.download</t>
  </si>
  <si>
    <t>ecux.org</t>
  </si>
  <si>
    <t>luatdautu.info</t>
  </si>
  <si>
    <t>adriehoek.nl</t>
  </si>
  <si>
    <t>xl4christ.org</t>
  </si>
  <si>
    <t>wakafin.com</t>
  </si>
  <si>
    <t>sunstarmetals.in</t>
  </si>
  <si>
    <t>jeanrenault.fr</t>
  </si>
  <si>
    <t>ffpl.org</t>
  </si>
  <si>
    <t>oviewsoft.com</t>
  </si>
  <si>
    <t>senolfiliz.com.tr</t>
  </si>
  <si>
    <t>bhgre.com</t>
  </si>
  <si>
    <t>regarderfilmshd.com</t>
  </si>
  <si>
    <t>thewoodlandsgranite.com</t>
  </si>
  <si>
    <t>zh-akvareli.ru</t>
  </si>
  <si>
    <t>presseocean.fr</t>
  </si>
  <si>
    <t>freedrinkingwater.com</t>
  </si>
  <si>
    <t>canadian-mc.com</t>
  </si>
  <si>
    <t>norwex.biz</t>
  </si>
  <si>
    <t>institutosaenz.edu.ar</t>
  </si>
  <si>
    <t>grossiste-associations.com</t>
  </si>
  <si>
    <t>mianiteforum.com</t>
  </si>
  <si>
    <t>pals.com.tr</t>
  </si>
  <si>
    <t>stockholmsnyheter.nu</t>
  </si>
  <si>
    <t>churchmilitant.com</t>
  </si>
  <si>
    <t>ipsfocus.com</t>
  </si>
  <si>
    <t>foryourmarriage.org</t>
  </si>
  <si>
    <t>teac.co.jp</t>
  </si>
  <si>
    <t>cleanerclimate.com</t>
  </si>
  <si>
    <t>santafe.gov.ar</t>
  </si>
  <si>
    <t>vinrcl.safercar.gov</t>
  </si>
  <si>
    <t>buzzettilaw.com</t>
  </si>
  <si>
    <t>thebookpeople.co.uk</t>
  </si>
  <si>
    <t>humoverde.es</t>
  </si>
  <si>
    <t>zeldauniverse.net</t>
  </si>
  <si>
    <t>apammalicante.es</t>
  </si>
  <si>
    <t>anyclip.com</t>
  </si>
  <si>
    <t>ncfdc.com.cn</t>
  </si>
  <si>
    <t>samsung-updates.com</t>
  </si>
  <si>
    <t>brooks-jewelers.com</t>
  </si>
  <si>
    <t>bankofireland.com</t>
  </si>
  <si>
    <t>fmarion.edu</t>
  </si>
  <si>
    <t>forodebebes.com</t>
  </si>
  <si>
    <t>planktopedia.org</t>
  </si>
  <si>
    <t>csmoni.ru</t>
  </si>
  <si>
    <t>rdlnk.co</t>
  </si>
  <si>
    <t>volsu.ru</t>
  </si>
  <si>
    <t>freewaywebhost.com</t>
  </si>
  <si>
    <t>arcadepages.com</t>
  </si>
  <si>
    <t>tdhgsea.org</t>
  </si>
  <si>
    <t>mawdoo3.com</t>
  </si>
  <si>
    <t>ralphlaurenoutlet-uk.me.uk</t>
  </si>
  <si>
    <t>frontend-dev.by</t>
  </si>
  <si>
    <t>cpus.gov.cn</t>
  </si>
  <si>
    <t>assignmenthelpreviews.com</t>
  </si>
  <si>
    <t>allianz.com.au</t>
  </si>
  <si>
    <t>siferry.com</t>
  </si>
  <si>
    <t>lts.com.cn</t>
  </si>
  <si>
    <t>ocsn.com</t>
  </si>
  <si>
    <t>opinion.com.bo</t>
  </si>
  <si>
    <t>fafire.br</t>
  </si>
  <si>
    <t>sportmanitoba.ca</t>
  </si>
  <si>
    <t>natureconservancy.ca</t>
  </si>
  <si>
    <t>gsanetwork.org</t>
  </si>
  <si>
    <t>kehei.com</t>
  </si>
  <si>
    <t>copiapochile.cl</t>
  </si>
  <si>
    <t>stjohn.org.au</t>
  </si>
  <si>
    <t>esgr.mil</t>
  </si>
  <si>
    <t>jsfcentral.com</t>
  </si>
  <si>
    <t>xalatan.club</t>
  </si>
  <si>
    <t>tarantino.info</t>
  </si>
  <si>
    <t>openparliament.ca</t>
  </si>
  <si>
    <t>sunrun.com</t>
  </si>
  <si>
    <t>tulasi.club</t>
  </si>
  <si>
    <t>jdzyg.com</t>
  </si>
  <si>
    <t>nmma.org</t>
  </si>
  <si>
    <t>bfshyjy.com</t>
  </si>
  <si>
    <t>mydiyclub.com</t>
  </si>
  <si>
    <t>promo-grimpe.com</t>
  </si>
  <si>
    <t>026idc.com</t>
  </si>
  <si>
    <t>510768.com</t>
  </si>
  <si>
    <t>mtwaddingtons.com</t>
  </si>
  <si>
    <t>newindpress.com</t>
  </si>
  <si>
    <t>probaseballonline.net</t>
  </si>
  <si>
    <t>lbbonline.com</t>
  </si>
  <si>
    <t>androidapps.com</t>
  </si>
  <si>
    <t>univ-artois.fr</t>
  </si>
  <si>
    <t>wootest.net</t>
  </si>
  <si>
    <t>fantasy.co</t>
  </si>
  <si>
    <t>nhmccd.edu</t>
  </si>
  <si>
    <t>zhornsoftware.co.uk</t>
  </si>
  <si>
    <t>twc.edu</t>
  </si>
  <si>
    <t>russiatoday.ru</t>
  </si>
  <si>
    <t>postmarkapp.com</t>
  </si>
  <si>
    <t>aw-bc.com</t>
  </si>
  <si>
    <t>todayscreativelife.com</t>
  </si>
  <si>
    <t>fancyes.com</t>
  </si>
  <si>
    <t>fipe.org.br</t>
  </si>
  <si>
    <t>meishic.com</t>
  </si>
  <si>
    <t>memnunum.com</t>
  </si>
  <si>
    <t>dineanddish.net</t>
  </si>
  <si>
    <t>townwork.net</t>
  </si>
  <si>
    <t>onzin.nl</t>
  </si>
  <si>
    <t>congstar.de</t>
  </si>
  <si>
    <t>sj998.com</t>
  </si>
  <si>
    <t>herecomestheguide.com</t>
  </si>
  <si>
    <t>international-chamber.co.uk</t>
  </si>
  <si>
    <t>designworklife.com</t>
  </si>
  <si>
    <t>dermatologia2000.com</t>
  </si>
  <si>
    <t>autoankauf-export.de</t>
  </si>
  <si>
    <t>naltechindia.com</t>
  </si>
  <si>
    <t>kimtuoc.com</t>
  </si>
  <si>
    <t>creativefractals.com.ng</t>
  </si>
  <si>
    <t>xn--80abfk1acpd3bc.xn--p1ai</t>
  </si>
  <si>
    <t>Ð³Ð»Ð¾Ð±Ð°Ð»Ñ‚ÐµÐ½Ñ‚.Ñ€Ñ„</t>
  </si>
  <si>
    <t>frisucode.org</t>
  </si>
  <si>
    <t>avrsh.in</t>
  </si>
  <si>
    <t>61ic.cn</t>
  </si>
  <si>
    <t>mirabdolhay.com</t>
  </si>
  <si>
    <t>boatmarket.ru</t>
  </si>
  <si>
    <t>pozdrav.ru</t>
  </si>
  <si>
    <t>sbbbl.com</t>
  </si>
  <si>
    <t>deemountbd.com</t>
  </si>
  <si>
    <t>meetaweetour.com</t>
  </si>
  <si>
    <t>sinsesc.org.br</t>
  </si>
  <si>
    <t>zjgzhenhua.com</t>
  </si>
  <si>
    <t>lovenhatranghotel.com</t>
  </si>
  <si>
    <t>eurasia85.be</t>
  </si>
  <si>
    <t>gulife.com</t>
  </si>
  <si>
    <t>btcha.com</t>
  </si>
  <si>
    <t>heavylaw.com</t>
  </si>
  <si>
    <t>xn--80ahmgpcds9j.xn--p1ai</t>
  </si>
  <si>
    <t>ÐºÐ¾Ð½Ð´ÑŽÑ€Ð¸Ð½Ð°.Ñ€Ñ„</t>
  </si>
  <si>
    <t>informer24.net</t>
  </si>
  <si>
    <t>sitonline.it</t>
  </si>
  <si>
    <t>gov1.info</t>
  </si>
  <si>
    <t>holodilnik.ru</t>
  </si>
  <si>
    <t>masterkit.ru</t>
  </si>
  <si>
    <t>auditorium.com.ec</t>
  </si>
  <si>
    <t>denhaagleeft.nu</t>
  </si>
  <si>
    <t>moslenta.ru</t>
  </si>
  <si>
    <t>gameres.com</t>
  </si>
  <si>
    <t>kooss.com</t>
  </si>
  <si>
    <t>classicandperformancecar.com</t>
  </si>
  <si>
    <t>hbowatch.com</t>
  </si>
  <si>
    <t>adrianflux.co.uk</t>
  </si>
  <si>
    <t>techno-genius.com</t>
  </si>
  <si>
    <t>chicagobearsjerseys.us</t>
  </si>
  <si>
    <t>tj2shou.com</t>
  </si>
  <si>
    <t>americantheatre.org</t>
  </si>
  <si>
    <t>cjr.edu.mx</t>
  </si>
  <si>
    <t>atlantafalconsjersey.us</t>
  </si>
  <si>
    <t>coastalsignsinc.com</t>
  </si>
  <si>
    <t>creativeinteriorgroup.com</t>
  </si>
  <si>
    <t>beallsflorida.com</t>
  </si>
  <si>
    <t>fleurcoster.com</t>
  </si>
  <si>
    <t>knowbeforeyoufly.org</t>
  </si>
  <si>
    <t>bardaglea.org.uk</t>
  </si>
  <si>
    <t>cialiskosten.top</t>
  </si>
  <si>
    <t>laosheteahouse.com</t>
  </si>
  <si>
    <t>ryman.co.uk</t>
  </si>
  <si>
    <t>morequick.com</t>
  </si>
  <si>
    <t>jnyjkq.com</t>
  </si>
  <si>
    <t>adres-moscow.ru</t>
  </si>
  <si>
    <t>reeds.com</t>
  </si>
  <si>
    <t>freestockcharts.com</t>
  </si>
  <si>
    <t>lzsxhdq.com</t>
  </si>
  <si>
    <t>aramisystems.co.kr</t>
  </si>
  <si>
    <t>buyprednisonepharm.bid</t>
  </si>
  <si>
    <t>qashqaiportugal.com</t>
  </si>
  <si>
    <t>canterbury-cathedral.org</t>
  </si>
  <si>
    <t>kalpoder.com</t>
  </si>
  <si>
    <t>debitcard.gr.jp</t>
  </si>
  <si>
    <t>neowordpress.fr</t>
  </si>
  <si>
    <t>jxkszs.com</t>
  </si>
  <si>
    <t>balisard.kz</t>
  </si>
  <si>
    <t>essay-writer-services.com</t>
  </si>
  <si>
    <t>benztown.com</t>
  </si>
  <si>
    <t>freshmail.com</t>
  </si>
  <si>
    <t>shanwei.co</t>
  </si>
  <si>
    <t>kwikphp.com</t>
  </si>
  <si>
    <t>bestessayresearch.com</t>
  </si>
  <si>
    <t>mapsonus.com</t>
  </si>
  <si>
    <t>golisbon.com</t>
  </si>
  <si>
    <t>ruag.com</t>
  </si>
  <si>
    <t>thisishullandeastriding.co.uk</t>
  </si>
  <si>
    <t>level5.com.pl</t>
  </si>
  <si>
    <t>trxworkout.us</t>
  </si>
  <si>
    <t>argo-shop.com.ua</t>
  </si>
  <si>
    <t>crane.wiki</t>
  </si>
  <si>
    <t>apeainthepod.com</t>
  </si>
  <si>
    <t>fanfusion.org</t>
  </si>
  <si>
    <t>xoceco.com.cn</t>
  </si>
  <si>
    <t>movehub.com</t>
  </si>
  <si>
    <t>fencing.net</t>
  </si>
  <si>
    <t>espireas.gr</t>
  </si>
  <si>
    <t>conspiracyplanet.com</t>
  </si>
  <si>
    <t>wikin.cn</t>
  </si>
  <si>
    <t>lopid.club</t>
  </si>
  <si>
    <t>slashonline.com</t>
  </si>
  <si>
    <t>capitolweekly.net</t>
  </si>
  <si>
    <t>alternality.gr</t>
  </si>
  <si>
    <t>cbcmusic.ca</t>
  </si>
  <si>
    <t>laichau.gov.vn</t>
  </si>
  <si>
    <t>acti.com</t>
  </si>
  <si>
    <t>sellingpower.com</t>
  </si>
  <si>
    <t>elite.net</t>
  </si>
  <si>
    <t>webdirections.org</t>
  </si>
  <si>
    <t>mirapex.club</t>
  </si>
  <si>
    <t>idautomation.com</t>
  </si>
  <si>
    <t>confucius2000.com</t>
  </si>
  <si>
    <t>thebulletin.us</t>
  </si>
  <si>
    <t>tivocommunity.com</t>
  </si>
  <si>
    <t>wowinsider.com</t>
  </si>
  <si>
    <t>nulledme.ga</t>
  </si>
  <si>
    <t>arounder.com</t>
  </si>
  <si>
    <t>idatapot.com</t>
  </si>
  <si>
    <t>unicri.it</t>
  </si>
  <si>
    <t>mckinseyonsociety.com</t>
  </si>
  <si>
    <t>qualityunit.com</t>
  </si>
  <si>
    <t>leafo.net</t>
  </si>
  <si>
    <t>saftbatteries.com</t>
  </si>
  <si>
    <t>bada.com</t>
  </si>
  <si>
    <t>thinkgos.com</t>
  </si>
  <si>
    <t>codespeak.net</t>
  </si>
  <si>
    <t>vivchiller.ru</t>
  </si>
  <si>
    <t>batdongsan.com.vn</t>
  </si>
  <si>
    <t>boys-day.de</t>
  </si>
  <si>
    <t>toptarif.de</t>
  </si>
  <si>
    <t>mgm.gov.tr</t>
  </si>
  <si>
    <t>datainspektionen.se</t>
  </si>
  <si>
    <t>preim.ru</t>
  </si>
  <si>
    <t>teacherslearningcompany.com</t>
  </si>
  <si>
    <t>7b-shop.ru</t>
  </si>
  <si>
    <t>greengrasseggfarming.com</t>
  </si>
  <si>
    <t>hamedjamshidi.com</t>
  </si>
  <si>
    <t>skitdusaintesprit.fr</t>
  </si>
  <si>
    <t>amarcedu.org</t>
  </si>
  <si>
    <t>colincowieweddings.com</t>
  </si>
  <si>
    <t>joisluts.com</t>
  </si>
  <si>
    <t>blbfamilyimport.com</t>
  </si>
  <si>
    <t>dccapco.com</t>
  </si>
  <si>
    <t>dhpackage.com</t>
  </si>
  <si>
    <t>revamimarlik.com</t>
  </si>
  <si>
    <t>spbo.com</t>
  </si>
  <si>
    <t>renpokeibi.co.jp</t>
  </si>
  <si>
    <t>jmcenclosure.com</t>
  </si>
  <si>
    <t>acli-cat-barcelona.com</t>
  </si>
  <si>
    <t>agriculture.gov.ly</t>
  </si>
  <si>
    <t>radyomatik.com</t>
  </si>
  <si>
    <t>clicproducts.eu</t>
  </si>
  <si>
    <t>mks-ozersk.ru</t>
  </si>
  <si>
    <t>tehnobuk.ru</t>
  </si>
  <si>
    <t>realadventures.com</t>
  </si>
  <si>
    <t>missingames.com</t>
  </si>
  <si>
    <t>eurocompanysrl.it</t>
  </si>
  <si>
    <t>radioecci.net</t>
  </si>
  <si>
    <t>c8discount.com</t>
  </si>
  <si>
    <t>youngliving.org</t>
  </si>
  <si>
    <t>0752changfang.com</t>
  </si>
  <si>
    <t>aviatik-sim.de</t>
  </si>
  <si>
    <t>designformankind.com</t>
  </si>
  <si>
    <t>termo-splav.ru</t>
  </si>
  <si>
    <t>netgalley.com</t>
  </si>
  <si>
    <t>dan-dare.org</t>
  </si>
  <si>
    <t>staatsoper-berlin.de</t>
  </si>
  <si>
    <t>icamer.org</t>
  </si>
  <si>
    <t>objectiv.tv</t>
  </si>
  <si>
    <t>loveopium.ru</t>
  </si>
  <si>
    <t>atletismoarona.es</t>
  </si>
  <si>
    <t>thomaskinkade.com</t>
  </si>
  <si>
    <t>newyorkgiants.us</t>
  </si>
  <si>
    <t>budhiwarman1.com</t>
  </si>
  <si>
    <t>xl.co.id</t>
  </si>
  <si>
    <t>executedtoday.com</t>
  </si>
  <si>
    <t>fwlp.co.uk</t>
  </si>
  <si>
    <t>gingerbread.org.uk</t>
  </si>
  <si>
    <t>loadup.ru</t>
  </si>
  <si>
    <t>taxi.com</t>
  </si>
  <si>
    <t>dingwei.cn</t>
  </si>
  <si>
    <t>szjhyd.com</t>
  </si>
  <si>
    <t>atlantapeachmovers.net</t>
  </si>
  <si>
    <t>buttonspace.com</t>
  </si>
  <si>
    <t>motoringoffenceadvice.co.uk</t>
  </si>
  <si>
    <t>ieyanwan.net</t>
  </si>
  <si>
    <t>cii.in</t>
  </si>
  <si>
    <t>livredepoche.com</t>
  </si>
  <si>
    <t>woolworths.co.uk</t>
  </si>
  <si>
    <t>chinafangji.com</t>
  </si>
  <si>
    <t>twinery.org</t>
  </si>
  <si>
    <t>ad9.ru</t>
  </si>
  <si>
    <t>emergingedtech.com</t>
  </si>
  <si>
    <t>techsnews.ru</t>
  </si>
  <si>
    <t>asotc.cn</t>
  </si>
  <si>
    <t>forwardprogressives.com</t>
  </si>
  <si>
    <t>nightbanes.com</t>
  </si>
  <si>
    <t>ipma.ro</t>
  </si>
  <si>
    <t>bankofshanghai.com.cn</t>
  </si>
  <si>
    <t>dallaslocalclassifieds.com</t>
  </si>
  <si>
    <t>youthopinionsunite.co.uk</t>
  </si>
  <si>
    <t>wandsworth-plumbing.co.uk</t>
  </si>
  <si>
    <t>herbiehancock.com</t>
  </si>
  <si>
    <t>n26.com</t>
  </si>
  <si>
    <t>striderite.com</t>
  </si>
  <si>
    <t>urbanstonebathrooms.com</t>
  </si>
  <si>
    <t>carinsurancequotebb.info</t>
  </si>
  <si>
    <t>caverta.us</t>
  </si>
  <si>
    <t>wmtips.com</t>
  </si>
  <si>
    <t>cybersleuth-kids.com</t>
  </si>
  <si>
    <t>remeron.club</t>
  </si>
  <si>
    <t>cial40mg.com</t>
  </si>
  <si>
    <t>zebeta.club</t>
  </si>
  <si>
    <t>mioglobal.com</t>
  </si>
  <si>
    <t>sworkit.com</t>
  </si>
  <si>
    <t>xeloda.club</t>
  </si>
  <si>
    <t>lslycoltd.cn</t>
  </si>
  <si>
    <t>foundry.com</t>
  </si>
  <si>
    <t>51chongdian.net</t>
  </si>
  <si>
    <t>team.net</t>
  </si>
  <si>
    <t>waitomo.com</t>
  </si>
  <si>
    <t>oaklandinstitute.org</t>
  </si>
  <si>
    <t>jeux-france.com</t>
  </si>
  <si>
    <t>craigslist.co.uk</t>
  </si>
  <si>
    <t>dengfeng.cn</t>
  </si>
  <si>
    <t>ulysse-nardin.com</t>
  </si>
  <si>
    <t>killfa.ru</t>
  </si>
  <si>
    <t>axenger.com</t>
  </si>
  <si>
    <t>aibaohu.com</t>
  </si>
  <si>
    <t>8b.kz</t>
  </si>
  <si>
    <t>ncga.com</t>
  </si>
  <si>
    <t>rovhome.com</t>
  </si>
  <si>
    <t>eirsport.ie</t>
  </si>
  <si>
    <t>komatsu.com</t>
  </si>
  <si>
    <t>slunecnice.cz</t>
  </si>
  <si>
    <t>dashtickets.com</t>
  </si>
  <si>
    <t>stiebel-eltron.de</t>
  </si>
  <si>
    <t>vector.me</t>
  </si>
  <si>
    <t>findingsorkeeperss.com</t>
  </si>
  <si>
    <t>puyuan88.com</t>
  </si>
  <si>
    <t>roompot.nl</t>
  </si>
  <si>
    <t>letscruisealong.com</t>
  </si>
  <si>
    <t>webcap.biz</t>
  </si>
  <si>
    <t>spoe.at</t>
  </si>
  <si>
    <t>coches.com</t>
  </si>
  <si>
    <t>mosgorzdrav.ru</t>
  </si>
  <si>
    <t>iphpbb.com</t>
  </si>
  <si>
    <t>iykenathanuzorma.com</t>
  </si>
  <si>
    <t>wowcher.co.uk</t>
  </si>
  <si>
    <t>safirajuandaresort.com</t>
  </si>
  <si>
    <t>tickets.de</t>
  </si>
  <si>
    <t>aidagostar.com</t>
  </si>
  <si>
    <t>otola.net</t>
  </si>
  <si>
    <t>scpmakakpo.com</t>
  </si>
  <si>
    <t>minasshopimports.com.br</t>
  </si>
  <si>
    <t>eunext.sk</t>
  </si>
  <si>
    <t>xtah.com</t>
  </si>
  <si>
    <t>appsquencher.com</t>
  </si>
  <si>
    <t>arselou.com</t>
  </si>
  <si>
    <t>avrsh.com</t>
  </si>
  <si>
    <t>classprop.com</t>
  </si>
  <si>
    <t>cuartopoder.es</t>
  </si>
  <si>
    <t>duocphamtamduc.net</t>
  </si>
  <si>
    <t>medischcontact.nl</t>
  </si>
  <si>
    <t>ulgov.ru</t>
  </si>
  <si>
    <t>tararesidencevn.com</t>
  </si>
  <si>
    <t>narayanan.info</t>
  </si>
  <si>
    <t>balticbee.com</t>
  </si>
  <si>
    <t>theshorte.tk</t>
  </si>
  <si>
    <t>vickerscc.com</t>
  </si>
  <si>
    <t>milieudefensie.nl</t>
  </si>
  <si>
    <t>kunstsammlung.de</t>
  </si>
  <si>
    <t>lastloveyachting.com</t>
  </si>
  <si>
    <t>prest1ge.ru</t>
  </si>
  <si>
    <t>pcf.fr</t>
  </si>
  <si>
    <t>delphinschutz.org</t>
  </si>
  <si>
    <t>lelombrik.net</t>
  </si>
  <si>
    <t>imvucredits.online</t>
  </si>
  <si>
    <t>leiting001.com</t>
  </si>
  <si>
    <t>newyorkcitytheatre.com</t>
  </si>
  <si>
    <t>themillenniumreport.com</t>
  </si>
  <si>
    <t>t0001.com</t>
  </si>
  <si>
    <t>nxcz.gov.cn</t>
  </si>
  <si>
    <t>hawaiigonghangtaxi.com</t>
  </si>
  <si>
    <t>hoaphamudcvina.com</t>
  </si>
  <si>
    <t>microtronix-tech.com</t>
  </si>
  <si>
    <t>michaelkorsoutlet.net.in</t>
  </si>
  <si>
    <t>romrudee.com</t>
  </si>
  <si>
    <t>lvms.com</t>
  </si>
  <si>
    <t>meilleurtaux.com</t>
  </si>
  <si>
    <t>txdzs.com</t>
  </si>
  <si>
    <t>dao-knives.com</t>
  </si>
  <si>
    <t>a-vet.ru</t>
  </si>
  <si>
    <t>mm520.ga</t>
  </si>
  <si>
    <t>mosconsv.ru</t>
  </si>
  <si>
    <t>bydoc.by</t>
  </si>
  <si>
    <t>spacial.com</t>
  </si>
  <si>
    <t>fanghaojx.com</t>
  </si>
  <si>
    <t>hope.tw</t>
  </si>
  <si>
    <t>pvplive.net</t>
  </si>
  <si>
    <t>writersstore.com</t>
  </si>
  <si>
    <t>ntsc.edu.cn</t>
  </si>
  <si>
    <t>formodessa.com</t>
  </si>
  <si>
    <t>wely.net</t>
  </si>
  <si>
    <t>stdu.edu.cn</t>
  </si>
  <si>
    <t>coachfactoryoutlet.cn</t>
  </si>
  <si>
    <t>howwevacation.com</t>
  </si>
  <si>
    <t>templatesquare.com</t>
  </si>
  <si>
    <t>quotesmanager.net</t>
  </si>
  <si>
    <t>groundspring.org</t>
  </si>
  <si>
    <t>onclive.com</t>
  </si>
  <si>
    <t>cheapshoescurry.com</t>
  </si>
  <si>
    <t>longchamp-tote.us</t>
  </si>
  <si>
    <t>birdsource.org</t>
  </si>
  <si>
    <t>netmarble.net</t>
  </si>
  <si>
    <t>acfic.org.cn</t>
  </si>
  <si>
    <t>jewwatch.com</t>
  </si>
  <si>
    <t>okasan-online.co.jp</t>
  </si>
  <si>
    <t>avarkom34.ru</t>
  </si>
  <si>
    <t>hipsterpunk.com</t>
  </si>
  <si>
    <t>divorcemag.com</t>
  </si>
  <si>
    <t>pro-interactive.ru</t>
  </si>
  <si>
    <t>calguns.net</t>
  </si>
  <si>
    <t>thehermitage.com</t>
  </si>
  <si>
    <t>100thj.com</t>
  </si>
  <si>
    <t>eastmary.com</t>
  </si>
  <si>
    <t>hbmarketing.org</t>
  </si>
  <si>
    <t>nic.com</t>
  </si>
  <si>
    <t>euroseek.net</t>
  </si>
  <si>
    <t>361sport.com</t>
  </si>
  <si>
    <t>todaysmilitary.com</t>
  </si>
  <si>
    <t>sexboards.org</t>
  </si>
  <si>
    <t>slitherine.com</t>
  </si>
  <si>
    <t>zocor.club</t>
  </si>
  <si>
    <t>rdz-senjin.com</t>
  </si>
  <si>
    <t>proxfree.com</t>
  </si>
  <si>
    <t>pixelhub.me</t>
  </si>
  <si>
    <t>nebraska.edu</t>
  </si>
  <si>
    <t>digitalstorm.com</t>
  </si>
  <si>
    <t>wordperfect.com</t>
  </si>
  <si>
    <t>hasapakim.co.il</t>
  </si>
  <si>
    <t>sportal.com.au</t>
  </si>
  <si>
    <t>pimoroni.com</t>
  </si>
  <si>
    <t>enotalone.com</t>
  </si>
  <si>
    <t>mepc.org</t>
  </si>
  <si>
    <t>nikwax.com</t>
  </si>
  <si>
    <t>jewelryuh85.top</t>
  </si>
  <si>
    <t>threatexpert.com</t>
  </si>
  <si>
    <t>yvesrocherusa.com</t>
  </si>
  <si>
    <t>plupload.com</t>
  </si>
  <si>
    <t>acultivatednest.com</t>
  </si>
  <si>
    <t>meteomedia.de</t>
  </si>
  <si>
    <t>cafeblog.hu</t>
  </si>
  <si>
    <t>k-server.org</t>
  </si>
  <si>
    <t>wekjsbyy.com</t>
  </si>
  <si>
    <t>tmjob88.com</t>
  </si>
  <si>
    <t>1and1.it</t>
  </si>
  <si>
    <t>soratemplates.com</t>
  </si>
  <si>
    <t>yike-steel.com</t>
  </si>
  <si>
    <t>crazydomains.co.uk</t>
  </si>
  <si>
    <t>jokideo.com</t>
  </si>
  <si>
    <t>huahongmuye.com</t>
  </si>
  <si>
    <t>kontan.co.id</t>
  </si>
  <si>
    <t>ingrus.net</t>
  </si>
  <si>
    <t>n-joy.de</t>
  </si>
  <si>
    <t>di.dk</t>
  </si>
  <si>
    <t>dogsalsocataccessories.com</t>
  </si>
  <si>
    <t>volt-eco.ru</t>
  </si>
  <si>
    <t>igivegames.com</t>
  </si>
  <si>
    <t>aicte-india.org</t>
  </si>
  <si>
    <t>filmin.es</t>
  </si>
  <si>
    <t>bowmanwireless.com</t>
  </si>
  <si>
    <t>electroriegonavarro.com</t>
  </si>
  <si>
    <t>chzn.cn</t>
  </si>
  <si>
    <t>sokeelectronic.com</t>
  </si>
  <si>
    <t>worldpvb.com</t>
  </si>
  <si>
    <t>burdiecreative.com</t>
  </si>
  <si>
    <t>rodaliso.com</t>
  </si>
  <si>
    <t>spring-russian.com</t>
  </si>
  <si>
    <t>felixamaral.com.br</t>
  </si>
  <si>
    <t>elektro-futura.ch</t>
  </si>
  <si>
    <t>lakeoccoquan.com</t>
  </si>
  <si>
    <t>topline-yar.ru</t>
  </si>
  <si>
    <t>hautefashion.ru</t>
  </si>
  <si>
    <t>gigapeta.com</t>
  </si>
  <si>
    <t>misteriosoazerbaigian.it</t>
  </si>
  <si>
    <t>ycblueberry.com</t>
  </si>
  <si>
    <t>bed-breakfast-vaud.ch</t>
  </si>
  <si>
    <t>bluedoor.com.cn</t>
  </si>
  <si>
    <t>ermisfoodsupplies.com</t>
  </si>
  <si>
    <t>aqoonwadaag.net</t>
  </si>
  <si>
    <t>nintendoenthusiast.com</t>
  </si>
  <si>
    <t>alpaga-anjou.com</t>
  </si>
  <si>
    <t>t-systems.de</t>
  </si>
  <si>
    <t>investcafe.ru</t>
  </si>
  <si>
    <t>themepacific.com</t>
  </si>
  <si>
    <t>itcast.cn</t>
  </si>
  <si>
    <t>bjdfwy.net</t>
  </si>
  <si>
    <t>pressball.by</t>
  </si>
  <si>
    <t>highlandcomputers.com</t>
  </si>
  <si>
    <t>mariashriver.com</t>
  </si>
  <si>
    <t>electronicsforfencing.com</t>
  </si>
  <si>
    <t>ipe-education.com</t>
  </si>
  <si>
    <t>patasentertainment.com</t>
  </si>
  <si>
    <t>smrorenburg.ru</t>
  </si>
  <si>
    <t>newyorkjetsjersey.us</t>
  </si>
  <si>
    <t>birthday-gifts.info</t>
  </si>
  <si>
    <t>naturkundemuseum-berlin.de</t>
  </si>
  <si>
    <t>rolandorivi.eu</t>
  </si>
  <si>
    <t>jinengsheng.com</t>
  </si>
  <si>
    <t>irunfar.com</t>
  </si>
  <si>
    <t>love21cn.com</t>
  </si>
  <si>
    <t>ulifestyle.com.hk</t>
  </si>
  <si>
    <t>ruyi.com</t>
  </si>
  <si>
    <t>xn--czrp9l5d41gkt4c5okbvxstu.com</t>
  </si>
  <si>
    <t>è´µå·žçœå®‰é¡ºå•†å®¶ç½‘.com</t>
  </si>
  <si>
    <t>daixing.me</t>
  </si>
  <si>
    <t>compcams.com</t>
  </si>
  <si>
    <t>zhaoyangqy.com</t>
  </si>
  <si>
    <t>machinemart.co.uk</t>
  </si>
  <si>
    <t>raybanssunglasses.net.co</t>
  </si>
  <si>
    <t>docmoc.vn</t>
  </si>
  <si>
    <t>alive-directory.com</t>
  </si>
  <si>
    <t>osf.guru</t>
  </si>
  <si>
    <t>fragkos.gr</t>
  </si>
  <si>
    <t>ccc01.bid</t>
  </si>
  <si>
    <t>infiniti-clan.ru</t>
  </si>
  <si>
    <t>garma.am</t>
  </si>
  <si>
    <t>criticalevaluationessay.com</t>
  </si>
  <si>
    <t>kobrasecurity.com.mk</t>
  </si>
  <si>
    <t>britmail.net</t>
  </si>
  <si>
    <t>firma-legion.ru</t>
  </si>
  <si>
    <t>fellowshipoftheminds.com</t>
  </si>
  <si>
    <t>wroko.sr</t>
  </si>
  <si>
    <t>sr</t>
  </si>
  <si>
    <t>lbex.com.cn</t>
  </si>
  <si>
    <t>licqi.com</t>
  </si>
  <si>
    <t>bohemianhippy.com</t>
  </si>
  <si>
    <t>pokemony.com</t>
  </si>
  <si>
    <t>gadangme.net</t>
  </si>
  <si>
    <t>dziennik.com</t>
  </si>
  <si>
    <t>moody.edu</t>
  </si>
  <si>
    <t>youngmodelclub.com</t>
  </si>
  <si>
    <t>netreports.de</t>
  </si>
  <si>
    <t>goldengate.org</t>
  </si>
  <si>
    <t>paper.com.cn</t>
  </si>
  <si>
    <t>coolremyhair.com</t>
  </si>
  <si>
    <t>universalclass.com</t>
  </si>
  <si>
    <t>abana.club</t>
  </si>
  <si>
    <t>lawyerzm.com</t>
  </si>
  <si>
    <t>sfcg.org</t>
  </si>
  <si>
    <t>hormelfoods.com</t>
  </si>
  <si>
    <t>marriott.com.cn</t>
  </si>
  <si>
    <t>superdickery.com</t>
  </si>
  <si>
    <t>morningsun.net</t>
  </si>
  <si>
    <t>buran.ru</t>
  </si>
  <si>
    <t>atari.org</t>
  </si>
  <si>
    <t>myblogsite.com</t>
  </si>
  <si>
    <t>colorhexa.com</t>
  </si>
  <si>
    <t>wikileaks.com</t>
  </si>
  <si>
    <t>usmle.org</t>
  </si>
  <si>
    <t>towcenter.org</t>
  </si>
  <si>
    <t>askkids.com</t>
  </si>
  <si>
    <t>activeworlds.com</t>
  </si>
  <si>
    <t>undergroundbee.com</t>
  </si>
  <si>
    <t>midwestern.edu</t>
  </si>
  <si>
    <t>dcwxw.net</t>
  </si>
  <si>
    <t>geofabrik.de</t>
  </si>
  <si>
    <t>crcindustries.com</t>
  </si>
  <si>
    <t>uschoolnet.com</t>
  </si>
  <si>
    <t>timecube.com</t>
  </si>
  <si>
    <t>validator.nu</t>
  </si>
  <si>
    <t>uml.org</t>
  </si>
  <si>
    <t>titane.ca</t>
  </si>
  <si>
    <t>isleaked.com</t>
  </si>
  <si>
    <t>becmwr.cn</t>
  </si>
  <si>
    <t>tabi-labo.com</t>
  </si>
  <si>
    <t>zorgkaartnederland.nl</t>
  </si>
  <si>
    <t>ibps.in</t>
  </si>
  <si>
    <t>1393307.com</t>
  </si>
  <si>
    <t>spicysouthernkitchen.com</t>
  </si>
  <si>
    <t>nexusthemes.com</t>
  </si>
  <si>
    <t>patricks.ro</t>
  </si>
  <si>
    <t>thewallpapers.org</t>
  </si>
  <si>
    <t>wow-calendar.ru</t>
  </si>
  <si>
    <t>cantonfair-bulletin.com</t>
  </si>
  <si>
    <t>damngeeky.com</t>
  </si>
  <si>
    <t>insights-4-success.com</t>
  </si>
  <si>
    <t>gzxjg.net</t>
  </si>
  <si>
    <t>yarastu74.ru</t>
  </si>
  <si>
    <t>radioscomunitariasgt.org</t>
  </si>
  <si>
    <t>eggdvd.com</t>
  </si>
  <si>
    <t>kepuyun.cn</t>
  </si>
  <si>
    <t>promenergy.ua</t>
  </si>
  <si>
    <t>gotodaynews.com</t>
  </si>
  <si>
    <t>gracemakers.com</t>
  </si>
  <si>
    <t>unindignado.com</t>
  </si>
  <si>
    <t>sedaily.com</t>
  </si>
  <si>
    <t>anatoliaec.com</t>
  </si>
  <si>
    <t>cardic.se</t>
  </si>
  <si>
    <t>jobpilot.de</t>
  </si>
  <si>
    <t>thbd-bg.com</t>
  </si>
  <si>
    <t>csgywx.com</t>
  </si>
  <si>
    <t>sweilehnews.com</t>
  </si>
  <si>
    <t>neumivakin.ru</t>
  </si>
  <si>
    <t>rt4.ca</t>
  </si>
  <si>
    <t>yqylpt.com</t>
  </si>
  <si>
    <t>opora.ru</t>
  </si>
  <si>
    <t>xn--d1abasla.xn--p1ai</t>
  </si>
  <si>
    <t>ÐºÐµÐ¼Ð¼ÐµÐ´.Ñ€Ñ„</t>
  </si>
  <si>
    <t>dialent-pskov.ru</t>
  </si>
  <si>
    <t>chicagodrugrehab.net</t>
  </si>
  <si>
    <t>247plumbingpros.com</t>
  </si>
  <si>
    <t>northescambia.com</t>
  </si>
  <si>
    <t>karmall.net</t>
  </si>
  <si>
    <t>pegasusmodel.com</t>
  </si>
  <si>
    <t>starelements.pt</t>
  </si>
  <si>
    <t>advancedhome.me</t>
  </si>
  <si>
    <t>autotrader.nl</t>
  </si>
  <si>
    <t>ta.pl</t>
  </si>
  <si>
    <t>ptu.jp</t>
  </si>
  <si>
    <t>famili.fr</t>
  </si>
  <si>
    <t>robustgames.com</t>
  </si>
  <si>
    <t>eldia.com.do</t>
  </si>
  <si>
    <t>ticketbest.de</t>
  </si>
  <si>
    <t>hihome.com</t>
  </si>
  <si>
    <t>skygarden.london</t>
  </si>
  <si>
    <t>tacsyx.com</t>
  </si>
  <si>
    <t>redberryhomes.com</t>
  </si>
  <si>
    <t>lifechurch.tv</t>
  </si>
  <si>
    <t>szzongheng.com</t>
  </si>
  <si>
    <t>greatbusiness.gov.uk</t>
  </si>
  <si>
    <t>justauto.com.au</t>
  </si>
  <si>
    <t>global-cash-carry.ro</t>
  </si>
  <si>
    <t>azithromycin.review</t>
  </si>
  <si>
    <t>payamagah.ir</t>
  </si>
  <si>
    <t>drsophiayin.com</t>
  </si>
  <si>
    <t>zjc.edu.cn</t>
  </si>
  <si>
    <t>communications.gov.au</t>
  </si>
  <si>
    <t>dgzzxy.cn</t>
  </si>
  <si>
    <t>affiliateshop.com</t>
  </si>
  <si>
    <t>mynuroc.com</t>
  </si>
  <si>
    <t>dabnextproject.com</t>
  </si>
  <si>
    <t>brandonsanderson.com</t>
  </si>
  <si>
    <t>artcross.com.ua</t>
  </si>
  <si>
    <t>cdpc.edu.cn</t>
  </si>
  <si>
    <t>big5sportinggoods.com</t>
  </si>
  <si>
    <t>wallawalla.edu</t>
  </si>
  <si>
    <t>canadianpharmacyonline-rx.com</t>
  </si>
  <si>
    <t>spiritscienceandmetaphysics.com</t>
  </si>
  <si>
    <t>mpia.de</t>
  </si>
  <si>
    <t>writersalmanac.org</t>
  </si>
  <si>
    <t>natgeomaps.com</t>
  </si>
  <si>
    <t>mobiledeals4contractphones.co.uk</t>
  </si>
  <si>
    <t>nike-roshe-run.co.uk</t>
  </si>
  <si>
    <t>xurl.es</t>
  </si>
  <si>
    <t>maysville-online.com</t>
  </si>
  <si>
    <t>statuecruises.com</t>
  </si>
  <si>
    <t>stardestroyer.net</t>
  </si>
  <si>
    <t>ikhwanwiki.com</t>
  </si>
  <si>
    <t>dawlishairshow.co.uk</t>
  </si>
  <si>
    <t>usaultimate.org</t>
  </si>
  <si>
    <t>namenda.club</t>
  </si>
  <si>
    <t>ivpressonline.com</t>
  </si>
  <si>
    <t>thoitranglamdep.info</t>
  </si>
  <si>
    <t>ampainsoc.org</t>
  </si>
  <si>
    <t>yep.it</t>
  </si>
  <si>
    <t>pocketfives.com</t>
  </si>
  <si>
    <t>ozaccom.com.au</t>
  </si>
  <si>
    <t>chinesefortunecalendar.com</t>
  </si>
  <si>
    <t>gunnar.com</t>
  </si>
  <si>
    <t>shenyunperformingarts.org</t>
  </si>
  <si>
    <t>soft82.com</t>
  </si>
  <si>
    <t>xiyinyishu.com</t>
  </si>
  <si>
    <t>aist-nara.ac.jp</t>
  </si>
  <si>
    <t>neabigread.org</t>
  </si>
  <si>
    <t>silverinstitute.org</t>
  </si>
  <si>
    <t>jsad.com</t>
  </si>
  <si>
    <t>naxosmusiclibrary.com</t>
  </si>
  <si>
    <t>nanotechweb.org</t>
  </si>
  <si>
    <t>razersupport.com</t>
  </si>
  <si>
    <t>famillecollet.com</t>
  </si>
  <si>
    <t>atypon-link.com</t>
  </si>
  <si>
    <t>agner.org</t>
  </si>
  <si>
    <t>pikara.ne.jp</t>
  </si>
  <si>
    <t>joyeun.com</t>
  </si>
  <si>
    <t>mcleanstudios.com</t>
  </si>
  <si>
    <t>s-bb.nl</t>
  </si>
  <si>
    <t>unitedcinemas.jp</t>
  </si>
  <si>
    <t>trlwf.com</t>
  </si>
  <si>
    <t>giornaledibrescia.it</t>
  </si>
  <si>
    <t>rieti.it</t>
  </si>
  <si>
    <t>joyiwy.cn</t>
  </si>
  <si>
    <t>tjmama.com</t>
  </si>
  <si>
    <t>langjam.com</t>
  </si>
  <si>
    <t>gruppomusicalelenote.com</t>
  </si>
  <si>
    <t>accerace.com</t>
  </si>
  <si>
    <t>yulindayday.com</t>
  </si>
  <si>
    <t>cakesdecor.com</t>
  </si>
  <si>
    <t>turbozebra.com</t>
  </si>
  <si>
    <t>listassalon.com</t>
  </si>
  <si>
    <t>banen.jp</t>
  </si>
  <si>
    <t>xn--80aclxaogoc.xn--p1ai</t>
  </si>
  <si>
    <t>Ð°Ð»Ð»ÐµÑ€Ð±Ð¾Ñ€Ð½.Ñ€Ñ„</t>
  </si>
  <si>
    <t>alemgmbh.de</t>
  </si>
  <si>
    <t>noord-holland.nl</t>
  </si>
  <si>
    <t>contagocce.it</t>
  </si>
  <si>
    <t>escolapodium.com.br</t>
  </si>
  <si>
    <t>erfolgslokale.at</t>
  </si>
  <si>
    <t>mahakalifoods.com</t>
  </si>
  <si>
    <t>loving-caring.com</t>
  </si>
  <si>
    <t>denlee.cc</t>
  </si>
  <si>
    <t>kakofilm.com</t>
  </si>
  <si>
    <t>forkliftlevante.com</t>
  </si>
  <si>
    <t>cgnet.ir</t>
  </si>
  <si>
    <t>rosewholesale.com</t>
  </si>
  <si>
    <t>yomiuriland.com</t>
  </si>
  <si>
    <t>ls4w.com</t>
  </si>
  <si>
    <t>damirhalilov.ru</t>
  </si>
  <si>
    <t>werbeartikelweltweit.de</t>
  </si>
  <si>
    <t>spideritblog.com</t>
  </si>
  <si>
    <t>autocarevietnam.com</t>
  </si>
  <si>
    <t>gamosphoto.gr</t>
  </si>
  <si>
    <t>kiamodern.com</t>
  </si>
  <si>
    <t>exclusivegold.hu</t>
  </si>
  <si>
    <t>cimeicun.com</t>
  </si>
  <si>
    <t>honorforthepact.com</t>
  </si>
  <si>
    <t>thekievtimes.ua</t>
  </si>
  <si>
    <t>zjei.net</t>
  </si>
  <si>
    <t>gsny.gov.cn</t>
  </si>
  <si>
    <t>dhuenviron.com</t>
  </si>
  <si>
    <t>gdzqas.com</t>
  </si>
  <si>
    <t>bdr130.net</t>
  </si>
  <si>
    <t>irenmarket.com</t>
  </si>
  <si>
    <t>dogwise.com</t>
  </si>
  <si>
    <t>all-jordansshoes.com</t>
  </si>
  <si>
    <t>firstnationalpartners.com</t>
  </si>
  <si>
    <t>gopetplan.com</t>
  </si>
  <si>
    <t>nisd.net</t>
  </si>
  <si>
    <t>bbr.cn</t>
  </si>
  <si>
    <t>ywfdwl.com</t>
  </si>
  <si>
    <t>90minut.pl</t>
  </si>
  <si>
    <t>fathomit.net</t>
  </si>
  <si>
    <t>loveq.cn</t>
  </si>
  <si>
    <t>satruck.org</t>
  </si>
  <si>
    <t>bjklnj.com</t>
  </si>
  <si>
    <t>zhantai.com</t>
  </si>
  <si>
    <t>thebridgepe.co.za</t>
  </si>
  <si>
    <t>qha.com.ua</t>
  </si>
  <si>
    <t>na-svyazi.ru</t>
  </si>
  <si>
    <t>servethehome.com</t>
  </si>
  <si>
    <t>onlinepharmacy.top</t>
  </si>
  <si>
    <t>photo-studiya-chita.ru</t>
  </si>
  <si>
    <t>ecanadanow.com</t>
  </si>
  <si>
    <t>terranea.com</t>
  </si>
  <si>
    <t>upmystreet.com</t>
  </si>
  <si>
    <t>frankandoak.com</t>
  </si>
  <si>
    <t>oneclickprojects.com</t>
  </si>
  <si>
    <t>hamann.be</t>
  </si>
  <si>
    <t>xinkejc.com</t>
  </si>
  <si>
    <t>ciali3.com</t>
  </si>
  <si>
    <t>blonded.co</t>
  </si>
  <si>
    <t>pantalina.com</t>
  </si>
  <si>
    <t>guu.ru</t>
  </si>
  <si>
    <t>hkhuyenthoai.com</t>
  </si>
  <si>
    <t>gypsyjazz.com</t>
  </si>
  <si>
    <t>tabletkiodchudzanie.co.pl</t>
  </si>
  <si>
    <t>levalet.com</t>
  </si>
  <si>
    <t>haxoren.com</t>
  </si>
  <si>
    <t>longchamp-backpack.us</t>
  </si>
  <si>
    <t>sky.net.cn</t>
  </si>
  <si>
    <t>sushisamba.com</t>
  </si>
  <si>
    <t>iauto.lv</t>
  </si>
  <si>
    <t>pouyab.com</t>
  </si>
  <si>
    <t>zjk.gov.cn</t>
  </si>
  <si>
    <t>ui.cn</t>
  </si>
  <si>
    <t>motherfarm.jp</t>
  </si>
  <si>
    <t>essaypro.pro</t>
  </si>
  <si>
    <t>skruvprojektet.se</t>
  </si>
  <si>
    <t>screenaustralia.gov.au</t>
  </si>
  <si>
    <t>cialis-topstorerx.com</t>
  </si>
  <si>
    <t>siwakong.org</t>
  </si>
  <si>
    <t>p-c-f.org</t>
  </si>
  <si>
    <t>depend.com</t>
  </si>
  <si>
    <t>creatupropiaweb.com</t>
  </si>
  <si>
    <t>freshpair.com</t>
  </si>
  <si>
    <t>petercallesen.com</t>
  </si>
  <si>
    <t>tip.nl</t>
  </si>
  <si>
    <t>bostik.com</t>
  </si>
  <si>
    <t>fotobabble.com</t>
  </si>
  <si>
    <t>concordia.edu</t>
  </si>
  <si>
    <t>surfnz.com</t>
  </si>
  <si>
    <t>zcomm.org</t>
  </si>
  <si>
    <t>hfpa.org</t>
  </si>
  <si>
    <t>fumin.com</t>
  </si>
  <si>
    <t>nimotop.club</t>
  </si>
  <si>
    <t>hotfiles.com</t>
  </si>
  <si>
    <t>ftserussell.com</t>
  </si>
  <si>
    <t>gomilpitas.com</t>
  </si>
  <si>
    <t>blitzkrieg.com</t>
  </si>
  <si>
    <t>ceo.com</t>
  </si>
  <si>
    <t>yelvhuwai.com</t>
  </si>
  <si>
    <t>greens.org</t>
  </si>
  <si>
    <t>jaguarpc.com</t>
  </si>
  <si>
    <t>metalprices.com</t>
  </si>
  <si>
    <t>davidnaylor.co.uk</t>
  </si>
  <si>
    <t>irt.org</t>
  </si>
  <si>
    <t>e4die.net</t>
  </si>
  <si>
    <t>spg.com</t>
  </si>
  <si>
    <t>gcal.ac.uk</t>
  </si>
  <si>
    <t>bcpl.net</t>
  </si>
  <si>
    <t>nyko.com</t>
  </si>
  <si>
    <t>vectorpark.com</t>
  </si>
  <si>
    <t>sciencebusiness.net</t>
  </si>
  <si>
    <t>eidos.com</t>
  </si>
  <si>
    <t>peacefire.org</t>
  </si>
  <si>
    <t>atheros.com</t>
  </si>
  <si>
    <t>arqhys.com</t>
  </si>
  <si>
    <t>heze.cn</t>
  </si>
  <si>
    <t>esocial.gov.br</t>
  </si>
  <si>
    <t>samregion.ru</t>
  </si>
  <si>
    <t>tokonadira.com</t>
  </si>
  <si>
    <t>ontheroadapparel.com</t>
  </si>
  <si>
    <t>fernandovillamorjr.com</t>
  </si>
  <si>
    <t>dveri-sedoymaster.ru</t>
  </si>
  <si>
    <t>phimcachnhietanhquan.com</t>
  </si>
  <si>
    <t>qvc.de</t>
  </si>
  <si>
    <t>demelkwegtuk.nl</t>
  </si>
  <si>
    <t>pickip.com</t>
  </si>
  <si>
    <t>autobacs.com</t>
  </si>
  <si>
    <t>5koleso.ru</t>
  </si>
  <si>
    <t>unicamaster.com.br</t>
  </si>
  <si>
    <t>oukahomechina.com</t>
  </si>
  <si>
    <t>gramallaxxi.es</t>
  </si>
  <si>
    <t>renatocoto.com</t>
  </si>
  <si>
    <t>inmoment.ru</t>
  </si>
  <si>
    <t>cinemania.es</t>
  </si>
  <si>
    <t>kimini.ru</t>
  </si>
  <si>
    <t>abason.be</t>
  </si>
  <si>
    <t>amdesigner.com.br</t>
  </si>
  <si>
    <t>mayaptrungvne.com</t>
  </si>
  <si>
    <t>chemal-altai.ru</t>
  </si>
  <si>
    <t>ascomthiene.it</t>
  </si>
  <si>
    <t>batalapharma.com</t>
  </si>
  <si>
    <t>capsulecomputers.com.au</t>
  </si>
  <si>
    <t>gabrielsosafotografo.com</t>
  </si>
  <si>
    <t>wysokieobcasy.pl</t>
  </si>
  <si>
    <t>lovelive-anime.jp</t>
  </si>
  <si>
    <t>casadelreyonline.org</t>
  </si>
  <si>
    <t>ixingmei.com</t>
  </si>
  <si>
    <t>shehukonstruksion.com</t>
  </si>
  <si>
    <t>saboramexico.com.mx</t>
  </si>
  <si>
    <t>golakes.co.uk</t>
  </si>
  <si>
    <t>bod.com.cn</t>
  </si>
  <si>
    <t>salafudin.com</t>
  </si>
  <si>
    <t>modiranbarghiran.ir</t>
  </si>
  <si>
    <t>chenfangroup.com</t>
  </si>
  <si>
    <t>enfield.gov.uk</t>
  </si>
  <si>
    <t>pspharmaceutical.com</t>
  </si>
  <si>
    <t>viagraonlinebilligt.top</t>
  </si>
  <si>
    <t>mezheng.com</t>
  </si>
  <si>
    <t>warthunder.ru</t>
  </si>
  <si>
    <t>intex.in</t>
  </si>
  <si>
    <t>bancaladistribuzione.com</t>
  </si>
  <si>
    <t>krazyplant.com</t>
  </si>
  <si>
    <t>mountain-forecast.com</t>
  </si>
  <si>
    <t>famous-smoke.com</t>
  </si>
  <si>
    <t>overwatchllc.com</t>
  </si>
  <si>
    <t>tomsshoesoutlet.name</t>
  </si>
  <si>
    <t>flwfishing.com</t>
  </si>
  <si>
    <t>kmac.org.cn</t>
  </si>
  <si>
    <t>cactusthemes.com</t>
  </si>
  <si>
    <t>starhotels.com</t>
  </si>
  <si>
    <t>byzbw.com</t>
  </si>
  <si>
    <t>buypaperonline.co.uk</t>
  </si>
  <si>
    <t>bjkclh.com</t>
  </si>
  <si>
    <t>kamagraoraljellybilligurisikoloskaufen.com</t>
  </si>
  <si>
    <t>miltonglaser.com</t>
  </si>
  <si>
    <t>trc.co.jp</t>
  </si>
  <si>
    <t>berkshirehathawayhs.com</t>
  </si>
  <si>
    <t>kcmobile.pl</t>
  </si>
  <si>
    <t>lamusica.com</t>
  </si>
  <si>
    <t>oakleysunglasseswholesale.net.co</t>
  </si>
  <si>
    <t>cbanque.com</t>
  </si>
  <si>
    <t>intellectualsdesign.com</t>
  </si>
  <si>
    <t>klmy.gov.cn</t>
  </si>
  <si>
    <t>mihangame.com</t>
  </si>
  <si>
    <t>caricatura.ru</t>
  </si>
  <si>
    <t>yigaochac.com</t>
  </si>
  <si>
    <t>downg.com</t>
  </si>
  <si>
    <t>yingxiangren.com</t>
  </si>
  <si>
    <t>cgnpc.com.cn</t>
  </si>
  <si>
    <t>servoweb.net</t>
  </si>
  <si>
    <t>commission-junction.com</t>
  </si>
  <si>
    <t>mifeis.com.mx</t>
  </si>
  <si>
    <t>gantep.edu.tr</t>
  </si>
  <si>
    <t>longchamp-bags.us</t>
  </si>
  <si>
    <t>wapblogku.com</t>
  </si>
  <si>
    <t>whitehelmets.org</t>
  </si>
  <si>
    <t>gouqi.ren</t>
  </si>
  <si>
    <t>qchron.com</t>
  </si>
  <si>
    <t>ariachou.com</t>
  </si>
  <si>
    <t>abim.org</t>
  </si>
  <si>
    <t>shelsilverstein.com</t>
  </si>
  <si>
    <t>piaa.com</t>
  </si>
  <si>
    <t>gdrtvu.edu.cn</t>
  </si>
  <si>
    <t>airmaxboutiquefe.com</t>
  </si>
  <si>
    <t>darwinfoundation.org</t>
  </si>
  <si>
    <t>lookgoodfeelbetter.org</t>
  </si>
  <si>
    <t>focustt.com</t>
  </si>
  <si>
    <t>burberrys-outlets.co.uk</t>
  </si>
  <si>
    <t>monclerboutiqueofr.com</t>
  </si>
  <si>
    <t>mtpr.org</t>
  </si>
  <si>
    <t>startaid.com</t>
  </si>
  <si>
    <t>wlocl.pl</t>
  </si>
  <si>
    <t>acscan.org</t>
  </si>
  <si>
    <t>jason.org</t>
  </si>
  <si>
    <t>coolchaser.com</t>
  </si>
  <si>
    <t>financialexecutives.org</t>
  </si>
  <si>
    <t>domtar.com</t>
  </si>
  <si>
    <t>cantontime.com</t>
  </si>
  <si>
    <t>curtis.edu</t>
  </si>
  <si>
    <t>cyc.edu.tw</t>
  </si>
  <si>
    <t>stickypassword.com</t>
  </si>
  <si>
    <t>penisz-noveles.eu</t>
  </si>
  <si>
    <t>icsr.info</t>
  </si>
  <si>
    <t>uady.mx</t>
  </si>
  <si>
    <t>withjersey.com</t>
  </si>
  <si>
    <t>publictechnology.net</t>
  </si>
  <si>
    <t>icftu.org</t>
  </si>
  <si>
    <t>dabblet.com</t>
  </si>
  <si>
    <t>xinyuanhotel.net</t>
  </si>
  <si>
    <t>office.net</t>
  </si>
  <si>
    <t>mediaklikk.hu</t>
  </si>
  <si>
    <t>hongjunfund.com</t>
  </si>
  <si>
    <t>xserver.jp</t>
  </si>
  <si>
    <t>t-mobile.cz</t>
  </si>
  <si>
    <t>spiral.co.jp</t>
  </si>
  <si>
    <t>hkjinyang.com</t>
  </si>
  <si>
    <t>tameteo.com</t>
  </si>
  <si>
    <t>loot.co.za</t>
  </si>
  <si>
    <t>prosoftdaniel.ro</t>
  </si>
  <si>
    <t>councilpublishing.com</t>
  </si>
  <si>
    <t>weareyourdocuments.com</t>
  </si>
  <si>
    <t>idealo.com</t>
  </si>
  <si>
    <t>mycreditrepairnerds.com</t>
  </si>
  <si>
    <t>ahrens-fachmarkt.de</t>
  </si>
  <si>
    <t>hankstruckpictures.com</t>
  </si>
  <si>
    <t>ogita-yukari.com</t>
  </si>
  <si>
    <t>tspe.com</t>
  </si>
  <si>
    <t>red.plumbing</t>
  </si>
  <si>
    <t>plumbing</t>
  </si>
  <si>
    <t>quadvadis.it</t>
  </si>
  <si>
    <t>sitiochaparral.com.br</t>
  </si>
  <si>
    <t>islandweddingsibiza.com</t>
  </si>
  <si>
    <t>scribblyinc.com.au</t>
  </si>
  <si>
    <t>low-format.ru</t>
  </si>
  <si>
    <t>instimax.com</t>
  </si>
  <si>
    <t>duocphamtamduc.vn</t>
  </si>
  <si>
    <t>myturndesign.com</t>
  </si>
  <si>
    <t>noscript10c.com</t>
  </si>
  <si>
    <t>wanye.cc</t>
  </si>
  <si>
    <t>advicecenter.ru</t>
  </si>
  <si>
    <t>order12cia.com</t>
  </si>
  <si>
    <t>fenwick.co.uk</t>
  </si>
  <si>
    <t>chukyreyna.com</t>
  </si>
  <si>
    <t>cvit.com.cn</t>
  </si>
  <si>
    <t>iajapan.org</t>
  </si>
  <si>
    <t>brandofmilk.com</t>
  </si>
  <si>
    <t>britishathletics.org.uk</t>
  </si>
  <si>
    <t>manosverdes.com</t>
  </si>
  <si>
    <t>xiangyanhuishou.com</t>
  </si>
  <si>
    <t>fiatforum.com</t>
  </si>
  <si>
    <t>autoinsurancelaiz.top</t>
  </si>
  <si>
    <t>scstock.com</t>
  </si>
  <si>
    <t>accessup-club.com</t>
  </si>
  <si>
    <t>astoundify.com</t>
  </si>
  <si>
    <t>festivalgenius.com</t>
  </si>
  <si>
    <t>nuovanascita.com</t>
  </si>
  <si>
    <t>drawingcenter.org</t>
  </si>
  <si>
    <t>kite64.ru</t>
  </si>
  <si>
    <t>mustardseedassemblies.org</t>
  </si>
  <si>
    <t>sakharov-center.ru</t>
  </si>
  <si>
    <t>seoinvancouver.com</t>
  </si>
  <si>
    <t>bbtile.kr</t>
  </si>
  <si>
    <t>sitego.fr</t>
  </si>
  <si>
    <t>mbw-uk.com</t>
  </si>
  <si>
    <t>antscontrol.info</t>
  </si>
  <si>
    <t>mobile-warez.org</t>
  </si>
  <si>
    <t>la-fabrik.nc</t>
  </si>
  <si>
    <t>sfcollege.edu</t>
  </si>
  <si>
    <t>meisei-u.ac.jp</t>
  </si>
  <si>
    <t>schoolexpress.com</t>
  </si>
  <si>
    <t>greenapplemusicfestival.com</t>
  </si>
  <si>
    <t>bjsyby.cn</t>
  </si>
  <si>
    <t>gkh-live.ru</t>
  </si>
  <si>
    <t>partecipato.it</t>
  </si>
  <si>
    <t>trx-training.us</t>
  </si>
  <si>
    <t>cotrip.org</t>
  </si>
  <si>
    <t>kemsu.ru</t>
  </si>
  <si>
    <t>millainlight.dk</t>
  </si>
  <si>
    <t>africatube.net</t>
  </si>
  <si>
    <t>totalcontrolprogram.com</t>
  </si>
  <si>
    <t>c25k.com</t>
  </si>
  <si>
    <t>898.tv</t>
  </si>
  <si>
    <t>ferret.com.au</t>
  </si>
  <si>
    <t>curry-2.com</t>
  </si>
  <si>
    <t>marumushi.com</t>
  </si>
  <si>
    <t>jobjm.com</t>
  </si>
  <si>
    <t>fastgruz.pl</t>
  </si>
  <si>
    <t>thewadsworth.org</t>
  </si>
  <si>
    <t>bmtmicro.com</t>
  </si>
  <si>
    <t>steviewonder.net</t>
  </si>
  <si>
    <t>csgfc.com.cn</t>
  </si>
  <si>
    <t>osram-americas.com</t>
  </si>
  <si>
    <t>pix.ie</t>
  </si>
  <si>
    <t>batimat.com</t>
  </si>
  <si>
    <t>xkdaxxw.cn</t>
  </si>
  <si>
    <t>easypano.com</t>
  </si>
  <si>
    <t>wahlum.org</t>
  </si>
  <si>
    <t>cjh.org</t>
  </si>
  <si>
    <t>justthegeek.com</t>
  </si>
  <si>
    <t>alcatelonetouch.us</t>
  </si>
  <si>
    <t>01sucai.com</t>
  </si>
  <si>
    <t>maxfactor-international.com</t>
  </si>
  <si>
    <t>rocket.com</t>
  </si>
  <si>
    <t>livemetallica.com</t>
  </si>
  <si>
    <t>dellemcworld.com</t>
  </si>
  <si>
    <t>ossp.org</t>
  </si>
  <si>
    <t>finalbuilds.com</t>
  </si>
  <si>
    <t>deringhall.com</t>
  </si>
  <si>
    <t>mtv.hu</t>
  </si>
  <si>
    <t>cancan.ro</t>
  </si>
  <si>
    <t>doski.ru</t>
  </si>
  <si>
    <t>laespanolaindustrial.com</t>
  </si>
  <si>
    <t>tvequals.com</t>
  </si>
  <si>
    <t>textlog.de</t>
  </si>
  <si>
    <t>zjjlmy.com</t>
  </si>
  <si>
    <t>domokvar.ru</t>
  </si>
  <si>
    <t>yilin.net.cn</t>
  </si>
  <si>
    <t>rachelarnoldcreative.com</t>
  </si>
  <si>
    <t>bodylinebd.com</t>
  </si>
  <si>
    <t>netcomsolutions.in</t>
  </si>
  <si>
    <t>xn----btbzdkedjlg7e9a.xn--p1ai</t>
  </si>
  <si>
    <t>ÑÐ¾Ð»Ð½Ñ‹ÑˆÐºÐ¾-ÑÐ¿Ð±.Ñ€Ñ„</t>
  </si>
  <si>
    <t>xn--69-6kctasowptn1bk.xn--p1ai</t>
  </si>
  <si>
    <t>ÑÐ¿ÐµÑ†Ñ‚ÐµÑ…Ð½Ð¸ÐºÐ°69.Ñ€Ñ„</t>
  </si>
  <si>
    <t>zombie.jp</t>
  </si>
  <si>
    <t>gymbottle.com</t>
  </si>
  <si>
    <t>hotelilriccio.com</t>
  </si>
  <si>
    <t>master-ovk.ru</t>
  </si>
  <si>
    <t>culturabcb.org.bo</t>
  </si>
  <si>
    <t>concretecowboysinc.com</t>
  </si>
  <si>
    <t>favorinishop.by</t>
  </si>
  <si>
    <t>earhole.co.kr</t>
  </si>
  <si>
    <t>xn--80ad2am7f.xn--p1ai</t>
  </si>
  <si>
    <t>Ð²Ð°ÑÐ»Ð¾.Ñ€Ñ„</t>
  </si>
  <si>
    <t>incom.ru</t>
  </si>
  <si>
    <t>echipamentturistic.ro</t>
  </si>
  <si>
    <t>quieroganarpelo.es</t>
  </si>
  <si>
    <t>lplda.org</t>
  </si>
  <si>
    <t>cxkz123.com</t>
  </si>
  <si>
    <t>hipf.com.cn</t>
  </si>
  <si>
    <t>hw-my.com</t>
  </si>
  <si>
    <t>strategies360.fr</t>
  </si>
  <si>
    <t>bicispina.com</t>
  </si>
  <si>
    <t>ticketmaster.fi</t>
  </si>
  <si>
    <t>dealspwn.com</t>
  </si>
  <si>
    <t>catalystmagazine.net</t>
  </si>
  <si>
    <t>alexlopezit.com</t>
  </si>
  <si>
    <t>cupsell.pl</t>
  </si>
  <si>
    <t>draggantracks.com</t>
  </si>
  <si>
    <t>revedecabane.com</t>
  </si>
  <si>
    <t>northwestpharmacy.com</t>
  </si>
  <si>
    <t>lakersjerseys.us</t>
  </si>
  <si>
    <t>liverpool.com.mx</t>
  </si>
  <si>
    <t>buildingabrandonline.com</t>
  </si>
  <si>
    <t>gulfshores.com</t>
  </si>
  <si>
    <t>cerenelektronik.com</t>
  </si>
  <si>
    <t>l2vincere.com</t>
  </si>
  <si>
    <t>mst-europe.net</t>
  </si>
  <si>
    <t>mestmotor.se</t>
  </si>
  <si>
    <t>tjkingwai.com</t>
  </si>
  <si>
    <t>dhyedu.com</t>
  </si>
  <si>
    <t>igittbaby.de</t>
  </si>
  <si>
    <t>seishun.co.jp</t>
  </si>
  <si>
    <t>rolexreplicaa.co.uk</t>
  </si>
  <si>
    <t>mm88.ml</t>
  </si>
  <si>
    <t>harvestapound.com</t>
  </si>
  <si>
    <t>top8pm.in</t>
  </si>
  <si>
    <t>matinbank.ir</t>
  </si>
  <si>
    <t>maxlogical.com</t>
  </si>
  <si>
    <t>luckycy.com</t>
  </si>
  <si>
    <t>ebence.com</t>
  </si>
  <si>
    <t>kamagrakaufenindeutschland.com</t>
  </si>
  <si>
    <t>dns222.net</t>
  </si>
  <si>
    <t>pneusmart.at</t>
  </si>
  <si>
    <t>ssquadonline.com</t>
  </si>
  <si>
    <t>katylegalservices.com</t>
  </si>
  <si>
    <t>gtxsw.com</t>
  </si>
  <si>
    <t>armz.ru</t>
  </si>
  <si>
    <t>educatedbyerrors.de</t>
  </si>
  <si>
    <t>btol.com</t>
  </si>
  <si>
    <t>rune-forge.com</t>
  </si>
  <si>
    <t>sgssoft.net</t>
  </si>
  <si>
    <t>hermes-belt.us</t>
  </si>
  <si>
    <t>michaelkorsblackhandbags.us</t>
  </si>
  <si>
    <t>birkinbaghermes.us</t>
  </si>
  <si>
    <t>xtrweb.com</t>
  </si>
  <si>
    <t>filmy.pl</t>
  </si>
  <si>
    <t>40daysforlife.com</t>
  </si>
  <si>
    <t>cosmeticsdesign.com</t>
  </si>
  <si>
    <t>orkneyjar.com</t>
  </si>
  <si>
    <t>thepowerofintroverts.com</t>
  </si>
  <si>
    <t>vintagex.info</t>
  </si>
  <si>
    <t>turbotop.site</t>
  </si>
  <si>
    <t>qbox.me</t>
  </si>
  <si>
    <t>startsampling.com</t>
  </si>
  <si>
    <t>ulapland.fi</t>
  </si>
  <si>
    <t>deti-mira.ru</t>
  </si>
  <si>
    <t>oldvictheatre.com</t>
  </si>
  <si>
    <t>l2resonance.fr</t>
  </si>
  <si>
    <t>korturl.nu</t>
  </si>
  <si>
    <t>ftvee.com</t>
  </si>
  <si>
    <t>ul.ru</t>
  </si>
  <si>
    <t>charliepalmer.com</t>
  </si>
  <si>
    <t>delldns.com</t>
  </si>
  <si>
    <t>mintmuseum.org</t>
  </si>
  <si>
    <t>gejowo.pl</t>
  </si>
  <si>
    <t>pepysdiary.com</t>
  </si>
  <si>
    <t>examres.com</t>
  </si>
  <si>
    <t>cyberbee.com</t>
  </si>
  <si>
    <t>kmir.com</t>
  </si>
  <si>
    <t>skanholz.ee</t>
  </si>
  <si>
    <t>shroud.com</t>
  </si>
  <si>
    <t>survivingediscovery.com</t>
  </si>
  <si>
    <t>hihostels.ca</t>
  </si>
  <si>
    <t>fobofo.com</t>
  </si>
  <si>
    <t>watergate.info</t>
  </si>
  <si>
    <t>compass.com</t>
  </si>
  <si>
    <t>pau.edu.tr</t>
  </si>
  <si>
    <t>climatenewsnetwork.net</t>
  </si>
  <si>
    <t>chinakongzi.net</t>
  </si>
  <si>
    <t>centaurico.com</t>
  </si>
  <si>
    <t>badgerandblade.com</t>
  </si>
  <si>
    <t>socialistsanddemocrats.eu</t>
  </si>
  <si>
    <t>bt.com.bn</t>
  </si>
  <si>
    <t>bn</t>
  </si>
  <si>
    <t>chiroweb.com</t>
  </si>
  <si>
    <t>gflianmeng.net</t>
  </si>
  <si>
    <t>unist.hr</t>
  </si>
  <si>
    <t>gulf-news.com</t>
  </si>
  <si>
    <t>srrp.ru</t>
  </si>
  <si>
    <t>laibangmang.org</t>
  </si>
  <si>
    <t>small-business-forum.com</t>
  </si>
  <si>
    <t>s3.com</t>
  </si>
  <si>
    <t>leekspin.com</t>
  </si>
  <si>
    <t>magicsoftware.com</t>
  </si>
  <si>
    <t>heretical.com</t>
  </si>
  <si>
    <t>rspec.info</t>
  </si>
  <si>
    <t>jadewd.com</t>
  </si>
  <si>
    <t>searchengineshowdown.com</t>
  </si>
  <si>
    <t>freertos.org</t>
  </si>
  <si>
    <t>liga.nu</t>
  </si>
  <si>
    <t>twinkl.co.uk</t>
  </si>
  <si>
    <t>tv-ua.ru</t>
  </si>
  <si>
    <t>ieeesolutionists.com</t>
  </si>
  <si>
    <t>danskebank.dk</t>
  </si>
  <si>
    <t>insightinteligencia.com.br</t>
  </si>
  <si>
    <t>lifedaily.com</t>
  </si>
  <si>
    <t>phoenixdyno.com</t>
  </si>
  <si>
    <t>tildur.com</t>
  </si>
  <si>
    <t>mc9090-g.com</t>
  </si>
  <si>
    <t>cdt.org.mx</t>
  </si>
  <si>
    <t>sf.se</t>
  </si>
  <si>
    <t>hypins.com</t>
  </si>
  <si>
    <t>lapoltroncinabianca.com</t>
  </si>
  <si>
    <t>imenparkqeshm.com</t>
  </si>
  <si>
    <t>hs-owl.de</t>
  </si>
  <si>
    <t>googleranked.com</t>
  </si>
  <si>
    <t>eatliverun.com</t>
  </si>
  <si>
    <t>unicharm.co.jp</t>
  </si>
  <si>
    <t>wemakeit.com</t>
  </si>
  <si>
    <t>bigbentleys.co.uk</t>
  </si>
  <si>
    <t>evike.com</t>
  </si>
  <si>
    <t>afalina74.ru</t>
  </si>
  <si>
    <t>akitashoten.co.jp</t>
  </si>
  <si>
    <t>hffcyt.com</t>
  </si>
  <si>
    <t>abkr.top</t>
  </si>
  <si>
    <t>propakistani.pk</t>
  </si>
  <si>
    <t>glidepathtechnosolution.com</t>
  </si>
  <si>
    <t>godmode-trader.de</t>
  </si>
  <si>
    <t>theupcoming.co.uk</t>
  </si>
  <si>
    <t>quadrassur.fr</t>
  </si>
  <si>
    <t>12312.gov.cn</t>
  </si>
  <si>
    <t>mapple.co.jp</t>
  </si>
  <si>
    <t>citylink.co.uk</t>
  </si>
  <si>
    <t>lpjj.net</t>
  </si>
  <si>
    <t>maudieukhac3d.com</t>
  </si>
  <si>
    <t>sumbizz.com</t>
  </si>
  <si>
    <t>nightpower.pl</t>
  </si>
  <si>
    <t>hotel-hoheluft.com</t>
  </si>
  <si>
    <t>vplegal.com</t>
  </si>
  <si>
    <t>webonic.hu</t>
  </si>
  <si>
    <t>download32.com</t>
  </si>
  <si>
    <t>ztsgjg.com</t>
  </si>
  <si>
    <t>cyberliteducation.com</t>
  </si>
  <si>
    <t>wpresidence.net</t>
  </si>
  <si>
    <t>belkaspian.by</t>
  </si>
  <si>
    <t>efw.cn</t>
  </si>
  <si>
    <t>hongphann-guesthouse.com</t>
  </si>
  <si>
    <t>ffa-assurance.fr</t>
  </si>
  <si>
    <t>minacdev.com</t>
  </si>
  <si>
    <t>imug.pl</t>
  </si>
  <si>
    <t>rmo.nl</t>
  </si>
  <si>
    <t>coachfactory.xyz</t>
  </si>
  <si>
    <t>divorcehelplegal.com</t>
  </si>
  <si>
    <t>ryu-ga-gotoku.com</t>
  </si>
  <si>
    <t>jamielynnevents.com</t>
  </si>
  <si>
    <t>justinsedgmen.com</t>
  </si>
  <si>
    <t>mpcheng.com</t>
  </si>
  <si>
    <t>parstimes.com</t>
  </si>
  <si>
    <t>commonhealth.com.tw</t>
  </si>
  <si>
    <t>hibid.com</t>
  </si>
  <si>
    <t>packagingeurope.com</t>
  </si>
  <si>
    <t>deluxe-menu.com</t>
  </si>
  <si>
    <t>nextpublishing.jp</t>
  </si>
  <si>
    <t>brainsonic.com</t>
  </si>
  <si>
    <t>nineteeneightyeight.com</t>
  </si>
  <si>
    <t>cds.edu.co</t>
  </si>
  <si>
    <t>3dcollector.ru</t>
  </si>
  <si>
    <t>proimecltda.com</t>
  </si>
  <si>
    <t>kreditfinder.top</t>
  </si>
  <si>
    <t>myocosplay.eu</t>
  </si>
  <si>
    <t>fristcenter.org</t>
  </si>
  <si>
    <t>vegtalk.org</t>
  </si>
  <si>
    <t>luoo.net</t>
  </si>
  <si>
    <t>landeautorepair.com</t>
  </si>
  <si>
    <t>pokevision.com</t>
  </si>
  <si>
    <t>halekulani.com</t>
  </si>
  <si>
    <t>addresses.com</t>
  </si>
  <si>
    <t>iscleaner.com</t>
  </si>
  <si>
    <t>clubamarok.com.ar</t>
  </si>
  <si>
    <t>ethicaltrade.org</t>
  </si>
  <si>
    <t>hyundai-motor.com.cn</t>
  </si>
  <si>
    <t>sciencep.com</t>
  </si>
  <si>
    <t>tib.com.sg</t>
  </si>
  <si>
    <t>bridgeweb.es</t>
  </si>
  <si>
    <t>capitalbikeshare.com</t>
  </si>
  <si>
    <t>ileauxtresors.fr</t>
  </si>
  <si>
    <t>alainatom.com</t>
  </si>
  <si>
    <t>a3xd.pl</t>
  </si>
  <si>
    <t>gopack.com</t>
  </si>
  <si>
    <t>oxytrol.club</t>
  </si>
  <si>
    <t>leapzipblog.com</t>
  </si>
  <si>
    <t>517.at</t>
  </si>
  <si>
    <t>chasingice.com</t>
  </si>
  <si>
    <t>webdynamics.ca</t>
  </si>
  <si>
    <t>texnika.az</t>
  </si>
  <si>
    <t>stickyminds.com</t>
  </si>
  <si>
    <t>027qunwan.com</t>
  </si>
  <si>
    <t>menshealthnetwork.org</t>
  </si>
  <si>
    <t>kidzshowingkindness.org</t>
  </si>
  <si>
    <t>webrte.com</t>
  </si>
  <si>
    <t>agi.com</t>
  </si>
  <si>
    <t>swarco.com</t>
  </si>
  <si>
    <t>otdam-darom.com</t>
  </si>
  <si>
    <t>suzhouzu.com</t>
  </si>
  <si>
    <t>hrclue.com</t>
  </si>
  <si>
    <t>bumood.com</t>
  </si>
  <si>
    <t>armscontrolcenter.org</t>
  </si>
  <si>
    <t>niemanwatchdog.org</t>
  </si>
  <si>
    <t>xfastest.com</t>
  </si>
  <si>
    <t>bitcoinfoundation.org</t>
  </si>
  <si>
    <t>nfid.org</t>
  </si>
  <si>
    <t>xna.com</t>
  </si>
  <si>
    <t>spies.com</t>
  </si>
  <si>
    <t>pdfdownload.org</t>
  </si>
  <si>
    <t>cfp.ca</t>
  </si>
  <si>
    <t>icmregistry.com</t>
  </si>
  <si>
    <t>isnoop.net</t>
  </si>
  <si>
    <t>libreplanet.org</t>
  </si>
  <si>
    <t>uniold.com</t>
  </si>
  <si>
    <t>ranking-hits.de</t>
  </si>
  <si>
    <t>commonsensehome.com</t>
  </si>
  <si>
    <t>95598.cn</t>
  </si>
  <si>
    <t>boogolinks.nl</t>
  </si>
  <si>
    <t>75dns1.com</t>
  </si>
  <si>
    <t>correiodoestado.com.br</t>
  </si>
  <si>
    <t>op.se</t>
  </si>
  <si>
    <t>mundotkm.com</t>
  </si>
  <si>
    <t>organicfoodsoul.com</t>
  </si>
  <si>
    <t>carcamopediatrics.com</t>
  </si>
  <si>
    <t>volksbuehne-berlin.de</t>
  </si>
  <si>
    <t>nfm.com</t>
  </si>
  <si>
    <t>haiausaigon.com</t>
  </si>
  <si>
    <t>medpex.de</t>
  </si>
  <si>
    <t>goibibo.com</t>
  </si>
  <si>
    <t>seanbirch.org</t>
  </si>
  <si>
    <t>brigadir-remont.ru</t>
  </si>
  <si>
    <t>successfultogether.co.uk</t>
  </si>
  <si>
    <t>mai.gov.ro</t>
  </si>
  <si>
    <t>raadvanstate.nl</t>
  </si>
  <si>
    <t>asopardaz.com</t>
  </si>
  <si>
    <t>newyorkcrossfit.com</t>
  </si>
  <si>
    <t>shaneandsaundra.com</t>
  </si>
  <si>
    <t>clinicaramazinni.com</t>
  </si>
  <si>
    <t>iesbra.org</t>
  </si>
  <si>
    <t>pronet-web.com.ar</t>
  </si>
  <si>
    <t>queensrecruiters.com</t>
  </si>
  <si>
    <t>ecartelera.com</t>
  </si>
  <si>
    <t>tiamericas.com</t>
  </si>
  <si>
    <t>tentsorsuwan.com</t>
  </si>
  <si>
    <t>whjiapeng.com</t>
  </si>
  <si>
    <t>meh.ro</t>
  </si>
  <si>
    <t>gzny120.cn</t>
  </si>
  <si>
    <t>relooking-compiegne.com</t>
  </si>
  <si>
    <t>brandymelvilleusa.com</t>
  </si>
  <si>
    <t>samelovesa.co.za</t>
  </si>
  <si>
    <t>tapscape.com</t>
  </si>
  <si>
    <t>ffessm.fr</t>
  </si>
  <si>
    <t>press-release.ru</t>
  </si>
  <si>
    <t>ilizarov.ru</t>
  </si>
  <si>
    <t>reformyoga.com</t>
  </si>
  <si>
    <t>kaletrans.com</t>
  </si>
  <si>
    <t>abasalehonline.ir</t>
  </si>
  <si>
    <t>sportingcharts.com</t>
  </si>
  <si>
    <t>dasmagazin.ch</t>
  </si>
  <si>
    <t>ahztzx.net</t>
  </si>
  <si>
    <t>gtw168.cn</t>
  </si>
  <si>
    <t>stubdrawer.com</t>
  </si>
  <si>
    <t>arizonacardinalsjersey.us</t>
  </si>
  <si>
    <t>newyorkknicksjerseys.com</t>
  </si>
  <si>
    <t>bijou-brigitte.com</t>
  </si>
  <si>
    <t>palmettofoodsafety.com</t>
  </si>
  <si>
    <t>level5.co.jp</t>
  </si>
  <si>
    <t>institutouniversitarioiulatam.edu.mx</t>
  </si>
  <si>
    <t>scepsis.ru</t>
  </si>
  <si>
    <t>cookinggamesclub.com</t>
  </si>
  <si>
    <t>abercrombie.com.so</t>
  </si>
  <si>
    <t>myitforum.com</t>
  </si>
  <si>
    <t>haiqishi.com.cn</t>
  </si>
  <si>
    <t>egrisitv.ge</t>
  </si>
  <si>
    <t>h1k0.com</t>
  </si>
  <si>
    <t>anabolicsteroids.biz</t>
  </si>
  <si>
    <t>birisoruyor.com</t>
  </si>
  <si>
    <t>bigboyjapan.co.jp</t>
  </si>
  <si>
    <t>infinitepossibilitiesusa.com</t>
  </si>
  <si>
    <t>tracepartsonline.net</t>
  </si>
  <si>
    <t>montreal.sk</t>
  </si>
  <si>
    <t>interrailbileti.com</t>
  </si>
  <si>
    <t>rvca.com</t>
  </si>
  <si>
    <t>findplace.us</t>
  </si>
  <si>
    <t>l337tech.com</t>
  </si>
  <si>
    <t>cyclingtips.com.au</t>
  </si>
  <si>
    <t>clomidkaufenohnerezept.com</t>
  </si>
  <si>
    <t>rosehosting.com</t>
  </si>
  <si>
    <t>simonandschusterpublishing.com</t>
  </si>
  <si>
    <t>udayengineering.com</t>
  </si>
  <si>
    <t>yaloti.com</t>
  </si>
  <si>
    <t>urbo.ro</t>
  </si>
  <si>
    <t>intouch.com.ua</t>
  </si>
  <si>
    <t>gdmec.com</t>
  </si>
  <si>
    <t>azdes.gov</t>
  </si>
  <si>
    <t>fabiaolunwen.org</t>
  </si>
  <si>
    <t>sharetags.info</t>
  </si>
  <si>
    <t>casinoz.me</t>
  </si>
  <si>
    <t>sapokryniczno.pl</t>
  </si>
  <si>
    <t>mlmengzhou.com</t>
  </si>
  <si>
    <t>emmytvlegends.org</t>
  </si>
  <si>
    <t>std3.ru</t>
  </si>
  <si>
    <t>altsounds.com</t>
  </si>
  <si>
    <t>ecologycenter.org</t>
  </si>
  <si>
    <t>dgg-transporte.de</t>
  </si>
  <si>
    <t>360empregos.com</t>
  </si>
  <si>
    <t>tritel.net.ru</t>
  </si>
  <si>
    <t>urbanchina.org</t>
  </si>
  <si>
    <t>customessaysstore.com</t>
  </si>
  <si>
    <t>aanorthflorida.org</t>
  </si>
  <si>
    <t>rodstewart.com</t>
  </si>
  <si>
    <t>swiebodzin.pl</t>
  </si>
  <si>
    <t>thinkfun.com</t>
  </si>
  <si>
    <t>helpingheartsgrow.com</t>
  </si>
  <si>
    <t>housewares.org</t>
  </si>
  <si>
    <t>geeksforgeeks.org</t>
  </si>
  <si>
    <t>heartlandpaymentsystems.com</t>
  </si>
  <si>
    <t>morodalsfestivalen.no</t>
  </si>
  <si>
    <t>radioink.com</t>
  </si>
  <si>
    <t>gz328.com</t>
  </si>
  <si>
    <t>nhsa.org</t>
  </si>
  <si>
    <t>feixue58.com</t>
  </si>
  <si>
    <t>jzoc.com</t>
  </si>
  <si>
    <t>tanishmedia.com</t>
  </si>
  <si>
    <t>nyaa.eu</t>
  </si>
  <si>
    <t>sparrowmailapp.com</t>
  </si>
  <si>
    <t>rep.kp</t>
  </si>
  <si>
    <t>wnec.edu</t>
  </si>
  <si>
    <t>cablelabs.com</t>
  </si>
  <si>
    <t>molbiolcell.org</t>
  </si>
  <si>
    <t>asabe.org</t>
  </si>
  <si>
    <t>breakthroughprize.org</t>
  </si>
  <si>
    <t>algnm.ru</t>
  </si>
  <si>
    <t>terrylove.com</t>
  </si>
  <si>
    <t>shwgzs.com</t>
  </si>
  <si>
    <t>discvbywz.com</t>
  </si>
  <si>
    <t>lv-jian.cn</t>
  </si>
  <si>
    <t>stangl-taller.at</t>
  </si>
  <si>
    <t>sxzte.com</t>
  </si>
  <si>
    <t>ctind.com</t>
  </si>
  <si>
    <t>tobikan.jp</t>
  </si>
  <si>
    <t>find-a-donor.com</t>
  </si>
  <si>
    <t>ruraldellanes.es</t>
  </si>
  <si>
    <t>stunners.com</t>
  </si>
  <si>
    <t>electricians.fyi</t>
  </si>
  <si>
    <t>fyi</t>
  </si>
  <si>
    <t>kovchegkrd.ru</t>
  </si>
  <si>
    <t>gochinesemandarin.co.uk</t>
  </si>
  <si>
    <t>teplo-montazh.com</t>
  </si>
  <si>
    <t>shepstyle.com</t>
  </si>
  <si>
    <t>raps-express.com</t>
  </si>
  <si>
    <t>feijiu.net</t>
  </si>
  <si>
    <t>romanticasheville.com</t>
  </si>
  <si>
    <t>realmofconcepts.com</t>
  </si>
  <si>
    <t>vandenhatert.nl</t>
  </si>
  <si>
    <t>activemobile.kz</t>
  </si>
  <si>
    <t>michelezirkle.com</t>
  </si>
  <si>
    <t>seleksimasuk.com</t>
  </si>
  <si>
    <t>drctruth.com</t>
  </si>
  <si>
    <t>untechnology.co.in</t>
  </si>
  <si>
    <t>tokumitu.jp</t>
  </si>
  <si>
    <t>boats.net</t>
  </si>
  <si>
    <t>keson.sk</t>
  </si>
  <si>
    <t>wildserbia.com</t>
  </si>
  <si>
    <t>joomlafree.it</t>
  </si>
  <si>
    <t>gopep.cn</t>
  </si>
  <si>
    <t>gigantic.com</t>
  </si>
  <si>
    <t>propertyware.com</t>
  </si>
  <si>
    <t>cochise.edu</t>
  </si>
  <si>
    <t>bestcashflowsolutions.com</t>
  </si>
  <si>
    <t>geneon-ent.co.jp</t>
  </si>
  <si>
    <t>nixsolutions-sucks.com</t>
  </si>
  <si>
    <t>cannellevanille.com</t>
  </si>
  <si>
    <t>hayastannews.com</t>
  </si>
  <si>
    <t>growmap.com</t>
  </si>
  <si>
    <t>hilobrow.com</t>
  </si>
  <si>
    <t>mayberryfarm.nu</t>
  </si>
  <si>
    <t>greenscreenteks.com</t>
  </si>
  <si>
    <t>sci-nnov.ru</t>
  </si>
  <si>
    <t>paranormal-news.ru</t>
  </si>
  <si>
    <t>floppingaces.net</t>
  </si>
  <si>
    <t>net4u.org</t>
  </si>
  <si>
    <t>minxiejessop.com</t>
  </si>
  <si>
    <t>pittsburghsteelersjersey.com</t>
  </si>
  <si>
    <t>mystays.com</t>
  </si>
  <si>
    <t>leatherup.com</t>
  </si>
  <si>
    <t>oxfordstudent.com</t>
  </si>
  <si>
    <t>securethoughts.com</t>
  </si>
  <si>
    <t>gorod.lv</t>
  </si>
  <si>
    <t>yellowmoxie.com</t>
  </si>
  <si>
    <t>batmanvsupermanfullmovie.ga</t>
  </si>
  <si>
    <t>mm88.gq</t>
  </si>
  <si>
    <t>timedigital.org</t>
  </si>
  <si>
    <t>viagraxzonline.com</t>
  </si>
  <si>
    <t>ugg-bootscheap.com.co</t>
  </si>
  <si>
    <t>lahlouba.org</t>
  </si>
  <si>
    <t>pilates.com</t>
  </si>
  <si>
    <t>supersimplecms.tk</t>
  </si>
  <si>
    <t>popcornfor2.com</t>
  </si>
  <si>
    <t>chambord.org</t>
  </si>
  <si>
    <t>ccagov.com.cn</t>
  </si>
  <si>
    <t>airamericaradio.com</t>
  </si>
  <si>
    <t>kgsociety.com</t>
  </si>
  <si>
    <t>primaverasound.es</t>
  </si>
  <si>
    <t>womensecret.com</t>
  </si>
  <si>
    <t>pgnig.pl</t>
  </si>
  <si>
    <t>allepassa.pl</t>
  </si>
  <si>
    <t>ralphlaurenoutlet-uk.org.uk</t>
  </si>
  <si>
    <t>themailtalk.com</t>
  </si>
  <si>
    <t>kuzrab.ru</t>
  </si>
  <si>
    <t>osirusmmo.com</t>
  </si>
  <si>
    <t>mcm-tote-bag.us</t>
  </si>
  <si>
    <t>globalweb-directory.com</t>
  </si>
  <si>
    <t>firabcn.es</t>
  </si>
  <si>
    <t>canceradvocacy.org</t>
  </si>
  <si>
    <t>edm.com</t>
  </si>
  <si>
    <t>teachernet.gov.uk</t>
  </si>
  <si>
    <t>nhlpa.com</t>
  </si>
  <si>
    <t>fun4thebrain.com</t>
  </si>
  <si>
    <t>oukosher.org</t>
  </si>
  <si>
    <t>cbu.ca</t>
  </si>
  <si>
    <t>blogspeak.net</t>
  </si>
  <si>
    <t>hdtv.com.pl</t>
  </si>
  <si>
    <t>smartsoft.tn</t>
  </si>
  <si>
    <t>huarenv5.com</t>
  </si>
  <si>
    <t>keithkratofilshvac.com</t>
  </si>
  <si>
    <t>engineergirl.org</t>
  </si>
  <si>
    <t>ridgecoalition.org</t>
  </si>
  <si>
    <t>cppblog.com</t>
  </si>
  <si>
    <t>att.jobs</t>
  </si>
  <si>
    <t>pluginamerica.org</t>
  </si>
  <si>
    <t>socialflow.com</t>
  </si>
  <si>
    <t>wgt.com</t>
  </si>
  <si>
    <t>ramsi.org</t>
  </si>
  <si>
    <t>zhanyougame.com</t>
  </si>
  <si>
    <t>audubonmagazine.org</t>
  </si>
  <si>
    <t>designmoo.com</t>
  </si>
  <si>
    <t>usafa.edu</t>
  </si>
  <si>
    <t>spock.com</t>
  </si>
  <si>
    <t>paladins.com</t>
  </si>
  <si>
    <t>okadayo.jp</t>
  </si>
  <si>
    <t>hoganscerpeoutlet.com</t>
  </si>
  <si>
    <t>gozerog.com</t>
  </si>
  <si>
    <t>prace-ri.eu</t>
  </si>
  <si>
    <t>macwindows.com</t>
  </si>
  <si>
    <t>moosoft.com</t>
  </si>
  <si>
    <t>jasondavies.com</t>
  </si>
  <si>
    <t>britishembassy.gov.uk</t>
  </si>
  <si>
    <t>codingame.com</t>
  </si>
  <si>
    <t>005005.com</t>
  </si>
  <si>
    <t>jrs5.com</t>
  </si>
  <si>
    <t>askannamoseley.com</t>
  </si>
  <si>
    <t>wgqy.com</t>
  </si>
  <si>
    <t>fashionlady.in</t>
  </si>
  <si>
    <t>gezginler.net</t>
  </si>
  <si>
    <t>dessertfortwo.com</t>
  </si>
  <si>
    <t>fujirockfestival.com</t>
  </si>
  <si>
    <t>dealseekingmom.com</t>
  </si>
  <si>
    <t>njmxtcc.com</t>
  </si>
  <si>
    <t>freenew.net</t>
  </si>
  <si>
    <t>mediagalaxy.co.jp</t>
  </si>
  <si>
    <t>geetanadkarni.com</t>
  </si>
  <si>
    <t>seiburailway.jp</t>
  </si>
  <si>
    <t>firdaws.kz</t>
  </si>
  <si>
    <t>maigmikeconsulting.com</t>
  </si>
  <si>
    <t>freeflighttours.co.za</t>
  </si>
  <si>
    <t>gemeindetreff-erlebt.de</t>
  </si>
  <si>
    <t>mara-dona.net</t>
  </si>
  <si>
    <t>willarkinvestments.com</t>
  </si>
  <si>
    <t>ct-sailing.org.tw</t>
  </si>
  <si>
    <t>erusis.org</t>
  </si>
  <si>
    <t>sangamworld.org</t>
  </si>
  <si>
    <t>howtoinvest.club</t>
  </si>
  <si>
    <t>region-metal.com</t>
  </si>
  <si>
    <t>bombayspicecatering.nl</t>
  </si>
  <si>
    <t>bpnavi.jp</t>
  </si>
  <si>
    <t>suuci.com</t>
  </si>
  <si>
    <t>studiolegalepvf.com</t>
  </si>
  <si>
    <t>hokeen.cn</t>
  </si>
  <si>
    <t>pivnilazne.eu</t>
  </si>
  <si>
    <t>elk.ir</t>
  </si>
  <si>
    <t>rcs.it</t>
  </si>
  <si>
    <t>1000kg.com</t>
  </si>
  <si>
    <t>klinkers-milis.be</t>
  </si>
  <si>
    <t>romacinemafest.it</t>
  </si>
  <si>
    <t>azurits.com</t>
  </si>
  <si>
    <t>serfaus-fiss-ladis.at</t>
  </si>
  <si>
    <t>applegazette.com</t>
  </si>
  <si>
    <t>yaerjiang.cn</t>
  </si>
  <si>
    <t>maxlight.biz</t>
  </si>
  <si>
    <t>gazetaesportiva.com</t>
  </si>
  <si>
    <t>mwmpak.org</t>
  </si>
  <si>
    <t>dl.pl</t>
  </si>
  <si>
    <t>ribalych.ru</t>
  </si>
  <si>
    <t>ikwildansen.nu</t>
  </si>
  <si>
    <t>otonanokagaku.net</t>
  </si>
  <si>
    <t>popsike.com</t>
  </si>
  <si>
    <t>shapecollage.com</t>
  </si>
  <si>
    <t>muslimvillage.com</t>
  </si>
  <si>
    <t>fxexchangerate.com</t>
  </si>
  <si>
    <t>northfacejacket.com.co</t>
  </si>
  <si>
    <t>pollutionsrl.it</t>
  </si>
  <si>
    <t>tailwagz.com.au</t>
  </si>
  <si>
    <t>carconference.com</t>
  </si>
  <si>
    <t>miaoyikj.com</t>
  </si>
  <si>
    <t>holstee.com</t>
  </si>
  <si>
    <t>aofoundation.org</t>
  </si>
  <si>
    <t>penisvergrotingxxl.eu</t>
  </si>
  <si>
    <t>reisboekhandel-alacarte.nl</t>
  </si>
  <si>
    <t>artlyst.com</t>
  </si>
  <si>
    <t>viagra-sale.top</t>
  </si>
  <si>
    <t>profweb.ca</t>
  </si>
  <si>
    <t>pstramway.com</t>
  </si>
  <si>
    <t>cnous.fr</t>
  </si>
  <si>
    <t>crorec.hr</t>
  </si>
  <si>
    <t>asics-gel.de</t>
  </si>
  <si>
    <t>cursus.edu</t>
  </si>
  <si>
    <t>naturalmedicine.co.za</t>
  </si>
  <si>
    <t>paulbourke.net</t>
  </si>
  <si>
    <t>chinaz.uz</t>
  </si>
  <si>
    <t>marketoonist.com</t>
  </si>
  <si>
    <t>davemanuel.com</t>
  </si>
  <si>
    <t>dupuis.com</t>
  </si>
  <si>
    <t>krones.com</t>
  </si>
  <si>
    <t>promolocus.com</t>
  </si>
  <si>
    <t>skuggi.net</t>
  </si>
  <si>
    <t>dtbweb.nl</t>
  </si>
  <si>
    <t>head-2-head.com</t>
  </si>
  <si>
    <t>cheapmichaelkorspurses.us</t>
  </si>
  <si>
    <t>sommerscenariet.dk</t>
  </si>
  <si>
    <t>trx-suspension.us</t>
  </si>
  <si>
    <t>trxworkouts.ca</t>
  </si>
  <si>
    <t>islamicweb.com</t>
  </si>
  <si>
    <t>kamagrapillsuk.com</t>
  </si>
  <si>
    <t>southportsuperbikeshop.co.uk</t>
  </si>
  <si>
    <t>hill-rom.com</t>
  </si>
  <si>
    <t>rodbuildin.org</t>
  </si>
  <si>
    <t>mrvappa.ru</t>
  </si>
  <si>
    <t>footnote.com</t>
  </si>
  <si>
    <t>memebox.com</t>
  </si>
  <si>
    <t>perrier-jouet.com</t>
  </si>
  <si>
    <t>bocinski.com</t>
  </si>
  <si>
    <t>ultralingua.com</t>
  </si>
  <si>
    <t>forumizolasyon.org</t>
  </si>
  <si>
    <t>itead.cc</t>
  </si>
  <si>
    <t>ramblinwreck.com</t>
  </si>
  <si>
    <t>fadoirishpub.com</t>
  </si>
  <si>
    <t>podnapisi.net</t>
  </si>
  <si>
    <t>geneticsandsociety.org</t>
  </si>
  <si>
    <t>57zhzj.com</t>
  </si>
  <si>
    <t>srobbin.com</t>
  </si>
  <si>
    <t>91pu.com.tw</t>
  </si>
  <si>
    <t>tzuchi.org.tw</t>
  </si>
  <si>
    <t>slideroom.com</t>
  </si>
  <si>
    <t>codewars.com</t>
  </si>
  <si>
    <t>internationallawoffice.com</t>
  </si>
  <si>
    <t>flipcode.com</t>
  </si>
  <si>
    <t>cinelerra.org</t>
  </si>
  <si>
    <t>omgpop.com</t>
  </si>
  <si>
    <t>breast-cancer-research.com</t>
  </si>
  <si>
    <t>frsirt.com</t>
  </si>
  <si>
    <t>genk.vn</t>
  </si>
  <si>
    <t>buuteeq.com</t>
  </si>
  <si>
    <t>zhan.com</t>
  </si>
  <si>
    <t>posta.hu</t>
  </si>
  <si>
    <t>ta3.com</t>
  </si>
  <si>
    <t>373news.com</t>
  </si>
  <si>
    <t>lardbucket.org</t>
  </si>
  <si>
    <t>winzip.de</t>
  </si>
  <si>
    <t>zhtool.com</t>
  </si>
  <si>
    <t>abi.it</t>
  </si>
  <si>
    <t>mvonederland.nl</t>
  </si>
  <si>
    <t>vam-dengi.ru</t>
  </si>
  <si>
    <t>xn--69-6kcaj2ces6a7k.xn--p1ai</t>
  </si>
  <si>
    <t>ÑÐ»Ð°Ð²ÑÐ½ÐºÐ°69.Ñ€Ñ„</t>
  </si>
  <si>
    <t>agence-presse.net</t>
  </si>
  <si>
    <t>zmeya-calc.ru</t>
  </si>
  <si>
    <t>energywaterusa.com</t>
  </si>
  <si>
    <t>engelsiz.site</t>
  </si>
  <si>
    <t>persemr.com</t>
  </si>
  <si>
    <t>ballislife.com</t>
  </si>
  <si>
    <t>staysober.nl</t>
  </si>
  <si>
    <t>thesurgerysw17.co.uk</t>
  </si>
  <si>
    <t>bjhrhs.com</t>
  </si>
  <si>
    <t>hotel-laangora.com</t>
  </si>
  <si>
    <t>pulpinvest.ru</t>
  </si>
  <si>
    <t>jjc.edu</t>
  </si>
  <si>
    <t>daletowndtdc.com</t>
  </si>
  <si>
    <t>shuangmu.com</t>
  </si>
  <si>
    <t>fiesp.com.br</t>
  </si>
  <si>
    <t>tpstestprep.tk</t>
  </si>
  <si>
    <t>commercialassurance.com.au</t>
  </si>
  <si>
    <t>transposh.org</t>
  </si>
  <si>
    <t>escueladeartedesevilla.es</t>
  </si>
  <si>
    <t>feb.es</t>
  </si>
  <si>
    <t>phlearn.com</t>
  </si>
  <si>
    <t>mbm-tunisie.com</t>
  </si>
  <si>
    <t>nerdbastards.com</t>
  </si>
  <si>
    <t>prv.se</t>
  </si>
  <si>
    <t>bretagne.fr</t>
  </si>
  <si>
    <t>opendi.us</t>
  </si>
  <si>
    <t>glenhurstinc.com</t>
  </si>
  <si>
    <t>ogrodinspiracji.eu</t>
  </si>
  <si>
    <t>blackburnnews.com</t>
  </si>
  <si>
    <t>ilfiwomen.org</t>
  </si>
  <si>
    <t>tcrf.net</t>
  </si>
  <si>
    <t>corbus.com</t>
  </si>
  <si>
    <t>l2-staris.com</t>
  </si>
  <si>
    <t>office-kitano.co.jp</t>
  </si>
  <si>
    <t>antiquiet.com</t>
  </si>
  <si>
    <t>sonicscoop.com</t>
  </si>
  <si>
    <t>sportscardigest.com</t>
  </si>
  <si>
    <t>expertspywareremoval.com</t>
  </si>
  <si>
    <t>psicopedagogia.com</t>
  </si>
  <si>
    <t>ngsgenealogy.org</t>
  </si>
  <si>
    <t>ragnaone.com</t>
  </si>
  <si>
    <t>chaffey.edu</t>
  </si>
  <si>
    <t>mm520.gq</t>
  </si>
  <si>
    <t>discovermoab.com</t>
  </si>
  <si>
    <t>byucougars.com</t>
  </si>
  <si>
    <t>ostadrahnamaonline.ir</t>
  </si>
  <si>
    <t>thomsonfly.com</t>
  </si>
  <si>
    <t>amorat.net</t>
  </si>
  <si>
    <t>wangfoods.com</t>
  </si>
  <si>
    <t>anseo.ru</t>
  </si>
  <si>
    <t>car-gadget.com</t>
  </si>
  <si>
    <t>auplod.com</t>
  </si>
  <si>
    <t>letsdrivegroup.com</t>
  </si>
  <si>
    <t>ayamtulanglunak.net</t>
  </si>
  <si>
    <t>myraapartments.com</t>
  </si>
  <si>
    <t>linio.com.mx</t>
  </si>
  <si>
    <t>peelregion.ca</t>
  </si>
  <si>
    <t>michaelkorscrossbody.us</t>
  </si>
  <si>
    <t>safel.ink</t>
  </si>
  <si>
    <t>athlinks.com</t>
  </si>
  <si>
    <t>iguzzini.com</t>
  </si>
  <si>
    <t>mcwba.co.uk</t>
  </si>
  <si>
    <t>gospartanpro.com</t>
  </si>
  <si>
    <t>growunite.com</t>
  </si>
  <si>
    <t>michaelnobbs.com</t>
  </si>
  <si>
    <t>nahu.org</t>
  </si>
  <si>
    <t>dzinerstudio.com</t>
  </si>
  <si>
    <t>mom-baby.com.cn</t>
  </si>
  <si>
    <t>387bet.com</t>
  </si>
  <si>
    <t>oneplusyou.com</t>
  </si>
  <si>
    <t>nationalpopularvote.com</t>
  </si>
  <si>
    <t>d1dns.com</t>
  </si>
  <si>
    <t>designerspics.com</t>
  </si>
  <si>
    <t>porschedesignshoesonline.com</t>
  </si>
  <si>
    <t>obama.org</t>
  </si>
  <si>
    <t>20dollars2surf.com</t>
  </si>
  <si>
    <t>blackdesertonline.com</t>
  </si>
  <si>
    <t>hairextensionshuman.com</t>
  </si>
  <si>
    <t>wwwgenericsildenafilonline.com</t>
  </si>
  <si>
    <t>filmfestival.gr</t>
  </si>
  <si>
    <t>bc-cn.net</t>
  </si>
  <si>
    <t>patobriens.com</t>
  </si>
  <si>
    <t>insideart.tv</t>
  </si>
  <si>
    <t>sincetimes.com</t>
  </si>
  <si>
    <t>asromacalcio.it</t>
  </si>
  <si>
    <t>cocoatech.com</t>
  </si>
  <si>
    <t>rubegoldberg.com</t>
  </si>
  <si>
    <t>trandate.club</t>
  </si>
  <si>
    <t>connect.com</t>
  </si>
  <si>
    <t>peterbourquin.net</t>
  </si>
  <si>
    <t>bit9.com</t>
  </si>
  <si>
    <t>hongtu168.com</t>
  </si>
  <si>
    <t>militaryhistoryonline.com</t>
  </si>
  <si>
    <t>bricklin.com</t>
  </si>
  <si>
    <t>nabetaxi.com</t>
  </si>
  <si>
    <t>drpan.org</t>
  </si>
  <si>
    <t>pettravel.com</t>
  </si>
  <si>
    <t>supercook.com</t>
  </si>
  <si>
    <t>yellowicon.com</t>
  </si>
  <si>
    <t>planethunters.org</t>
  </si>
  <si>
    <t>scriptlance.com</t>
  </si>
  <si>
    <t>itu.ch</t>
  </si>
  <si>
    <t>begellhouse.com</t>
  </si>
  <si>
    <t>wir-machen-druck.de</t>
  </si>
  <si>
    <t>autotimes.com.cn</t>
  </si>
  <si>
    <t>muenchen.tv</t>
  </si>
  <si>
    <t>whalegrow.com</t>
  </si>
  <si>
    <t>codesofa.ch</t>
  </si>
  <si>
    <t>shutterbean.com</t>
  </si>
  <si>
    <t>stroi-zakazchik.ru</t>
  </si>
  <si>
    <t>outerdarkness.xyz</t>
  </si>
  <si>
    <t>business-directory-uk.co.uk</t>
  </si>
  <si>
    <t>hdplastic.com.my</t>
  </si>
  <si>
    <t>albertparkallstars.com</t>
  </si>
  <si>
    <t>tuyethua.com</t>
  </si>
  <si>
    <t>aqtogo.com</t>
  </si>
  <si>
    <t>educocordoba.es</t>
  </si>
  <si>
    <t>kinderhauskairo.com</t>
  </si>
  <si>
    <t>zamunda.net</t>
  </si>
  <si>
    <t>itstubes.com</t>
  </si>
  <si>
    <t>nsab.ru</t>
  </si>
  <si>
    <t>ciudadituzaingo.com</t>
  </si>
  <si>
    <t>klipp-frisoer.at</t>
  </si>
  <si>
    <t>juliacorsinophotography.com</t>
  </si>
  <si>
    <t>trojwies.us</t>
  </si>
  <si>
    <t>elfarmaceutico.es</t>
  </si>
  <si>
    <t>law.edu.ru</t>
  </si>
  <si>
    <t>bfcgroup.jp</t>
  </si>
  <si>
    <t>ardeeprecastconcrete.com</t>
  </si>
  <si>
    <t>gauchoranch.net</t>
  </si>
  <si>
    <t>whshanxue.com</t>
  </si>
  <si>
    <t>veikkaus.fi</t>
  </si>
  <si>
    <t>rjurl.cf</t>
  </si>
  <si>
    <t>fuxihongmi.com</t>
  </si>
  <si>
    <t>alternativefuer.de</t>
  </si>
  <si>
    <t>thebriarswedding.com</t>
  </si>
  <si>
    <t>radiokrakow.pl</t>
  </si>
  <si>
    <t>hacesfalta.org</t>
  </si>
  <si>
    <t>gebzegsim.gov.tr</t>
  </si>
  <si>
    <t>bestchoicemeat.com</t>
  </si>
  <si>
    <t>sunotadeprensa.com</t>
  </si>
  <si>
    <t>cyueqi.com</t>
  </si>
  <si>
    <t>samwooec.com</t>
  </si>
  <si>
    <t>talkelement.com</t>
  </si>
  <si>
    <t>dondecomprarcialis.top</t>
  </si>
  <si>
    <t>daypic.ru</t>
  </si>
  <si>
    <t>pollardcoffee.com</t>
  </si>
  <si>
    <t>prolifepowerup.com</t>
  </si>
  <si>
    <t>oferty-pracy.work</t>
  </si>
  <si>
    <t>cho88.com</t>
  </si>
  <si>
    <t>lgbtweekly.com</t>
  </si>
  <si>
    <t>kfd.pl</t>
  </si>
  <si>
    <t>gsmd.ac.uk</t>
  </si>
  <si>
    <t>autoscout24.be</t>
  </si>
  <si>
    <t>propertyobserver.com.au</t>
  </si>
  <si>
    <t>nicholsonspubs.co.uk</t>
  </si>
  <si>
    <t>alltar.pl</t>
  </si>
  <si>
    <t>fskrd.com</t>
  </si>
  <si>
    <t>jackaparajumpers.se</t>
  </si>
  <si>
    <t>essayday.com</t>
  </si>
  <si>
    <t>mvw-home.de</t>
  </si>
  <si>
    <t>meshalo.com</t>
  </si>
  <si>
    <t>fc-gifu.com</t>
  </si>
  <si>
    <t>bxlinggou.cn</t>
  </si>
  <si>
    <t>arcadego.com</t>
  </si>
  <si>
    <t>fundaciomiro-bcn.org</t>
  </si>
  <si>
    <t>mcm-bags.us</t>
  </si>
  <si>
    <t>omgchrome.com</t>
  </si>
  <si>
    <t>trx-straps.us</t>
  </si>
  <si>
    <t>ecuavisa.com</t>
  </si>
  <si>
    <t>angelairva.co.uk</t>
  </si>
  <si>
    <t>trx-exercises.us</t>
  </si>
  <si>
    <t>steamwhistle.ca</t>
  </si>
  <si>
    <t>ekeey.com</t>
  </si>
  <si>
    <t>northhampshireenterprise.co.uk</t>
  </si>
  <si>
    <t>bjlyw.com</t>
  </si>
  <si>
    <t>pelinbaris.com</t>
  </si>
  <si>
    <t>highlandstoday.com</t>
  </si>
  <si>
    <t>thisibelieve.org</t>
  </si>
  <si>
    <t>nctq.org</t>
  </si>
  <si>
    <t>orientalmotor.com</t>
  </si>
  <si>
    <t>backstreets.com</t>
  </si>
  <si>
    <t>foals.co.uk</t>
  </si>
  <si>
    <t>townandcountryauto.info</t>
  </si>
  <si>
    <t>riverkeeper.org</t>
  </si>
  <si>
    <t>whichwich.com</t>
  </si>
  <si>
    <t>getinsurerslist.pw</t>
  </si>
  <si>
    <t>umons.ac.be</t>
  </si>
  <si>
    <t>rachetteez.com</t>
  </si>
  <si>
    <t>claas.com</t>
  </si>
  <si>
    <t>lufkindailynews.com</t>
  </si>
  <si>
    <t>traffictravis.com</t>
  </si>
  <si>
    <t>mercuriurval.com</t>
  </si>
  <si>
    <t>sneakerpolitics.com</t>
  </si>
  <si>
    <t>belle.com.cn</t>
  </si>
  <si>
    <t>egypt.gov.eg</t>
  </si>
  <si>
    <t>newsalloy.com</t>
  </si>
  <si>
    <t>zycon.com</t>
  </si>
  <si>
    <t>meishi018.com</t>
  </si>
  <si>
    <t>vip8.tech</t>
  </si>
  <si>
    <t>appscout.com</t>
  </si>
  <si>
    <t>google.kg</t>
  </si>
  <si>
    <t>waza.org</t>
  </si>
  <si>
    <t>surfwax.com</t>
  </si>
  <si>
    <t>cargolux.com</t>
  </si>
  <si>
    <t>hotnight.cc</t>
  </si>
  <si>
    <t>xaprb.com</t>
  </si>
  <si>
    <t>plasticsindustry.org</t>
  </si>
  <si>
    <t>osmand.net</t>
  </si>
  <si>
    <t>moviesfoundonline.com</t>
  </si>
  <si>
    <t>samsungcamera.com</t>
  </si>
  <si>
    <t>imgspice.com</t>
  </si>
  <si>
    <t>xzhfjs.com</t>
  </si>
  <si>
    <t>fuminshengtai.com</t>
  </si>
  <si>
    <t>tokyo-nakano.lg.jp</t>
  </si>
  <si>
    <t>inte.co.jp</t>
  </si>
  <si>
    <t>imingo.net</t>
  </si>
  <si>
    <t>marunouchi.com</t>
  </si>
  <si>
    <t>crbkem.ru</t>
  </si>
  <si>
    <t>serviceforkliftresmi.com</t>
  </si>
  <si>
    <t>indianteacompany.com</t>
  </si>
  <si>
    <t>belgeselci.info</t>
  </si>
  <si>
    <t>ristorantearia.com</t>
  </si>
  <si>
    <t>smart-bd.info</t>
  </si>
  <si>
    <t>jonathanlittauer.com</t>
  </si>
  <si>
    <t>gocart.store</t>
  </si>
  <si>
    <t>audleytravel.com</t>
  </si>
  <si>
    <t>santosha-entspannung.de</t>
  </si>
  <si>
    <t>dnzpetshop.com</t>
  </si>
  <si>
    <t>princehenrygroup.com</t>
  </si>
  <si>
    <t>myfxequipment.com</t>
  </si>
  <si>
    <t>yangguangchunyu.com</t>
  </si>
  <si>
    <t>dnsserver.eu</t>
  </si>
  <si>
    <t>digitallyinfused.com</t>
  </si>
  <si>
    <t>irmeh.ru</t>
  </si>
  <si>
    <t>hawa.world</t>
  </si>
  <si>
    <t>thehubwaterloo.com</t>
  </si>
  <si>
    <t>serviagri.com</t>
  </si>
  <si>
    <t>nhbc.co.uk</t>
  </si>
  <si>
    <t>editions-montefiori.fr</t>
  </si>
  <si>
    <t>paninishop.de</t>
  </si>
  <si>
    <t>wiwibloggs.com</t>
  </si>
  <si>
    <t>nonsongviettourist.com</t>
  </si>
  <si>
    <t>anguitar.com.vn</t>
  </si>
  <si>
    <t>designpanels.ru</t>
  </si>
  <si>
    <t>ggelbd.com</t>
  </si>
  <si>
    <t>tp60i.com</t>
  </si>
  <si>
    <t>sancakinsaatltd.com</t>
  </si>
  <si>
    <t>web4enterprise.it</t>
  </si>
  <si>
    <t>ur9.us</t>
  </si>
  <si>
    <t>aliorbank.pl</t>
  </si>
  <si>
    <t>mimimishki.ru</t>
  </si>
  <si>
    <t>vivathemes.com</t>
  </si>
  <si>
    <t>olejkicbd.info</t>
  </si>
  <si>
    <t>malagaturismo.com</t>
  </si>
  <si>
    <t>genesis-mining.com</t>
  </si>
  <si>
    <t>pacificplus.net</t>
  </si>
  <si>
    <t>gobi-attraction.com</t>
  </si>
  <si>
    <t>reebok-shoes-outlet.com</t>
  </si>
  <si>
    <t>fxrelax.com</t>
  </si>
  <si>
    <t>goldencarriagehotel.com</t>
  </si>
  <si>
    <t>bjzlxb.com</t>
  </si>
  <si>
    <t>golsacomplex.com</t>
  </si>
  <si>
    <t>poemas-del-alma.com</t>
  </si>
  <si>
    <t>aeet-expo.com</t>
  </si>
  <si>
    <t>mares.com</t>
  </si>
  <si>
    <t>skole-kirke-gentofte.dk</t>
  </si>
  <si>
    <t>velomania.ru</t>
  </si>
  <si>
    <t>zscem.net</t>
  </si>
  <si>
    <t>myoldtimer.info</t>
  </si>
  <si>
    <t>norwalkreflector.com</t>
  </si>
  <si>
    <t>expansivecivilianwarfare.com</t>
  </si>
  <si>
    <t>jigsawdesignstudio.co.uk</t>
  </si>
  <si>
    <t>xn--bk1b83q53cf6hvxara08h.kr</t>
  </si>
  <si>
    <t>ë³µì›ë‹¬ì¸ìµì‚°ì .kr</t>
  </si>
  <si>
    <t>victoria.ca</t>
  </si>
  <si>
    <t>pharm.or.jp</t>
  </si>
  <si>
    <t>viva.org.uk</t>
  </si>
  <si>
    <t>hearingkids.org.cn</t>
  </si>
  <si>
    <t>snn.gr</t>
  </si>
  <si>
    <t>34.gs</t>
  </si>
  <si>
    <t>apkbucket.net</t>
  </si>
  <si>
    <t>cn.com</t>
  </si>
  <si>
    <t>cheapmichaelkorshandbags.biz</t>
  </si>
  <si>
    <t>stochasticchallenge.org</t>
  </si>
  <si>
    <t>polygamia.pl</t>
  </si>
  <si>
    <t>nuj.org.uk</t>
  </si>
  <si>
    <t>white-society.org</t>
  </si>
  <si>
    <t>flukiest.com</t>
  </si>
  <si>
    <t>scdigest.com</t>
  </si>
  <si>
    <t>ytfrm.net</t>
  </si>
  <si>
    <t>nexos.com.mx</t>
  </si>
  <si>
    <t>azdressup.com</t>
  </si>
  <si>
    <t>chanceraps.com</t>
  </si>
  <si>
    <t>revelist.com</t>
  </si>
  <si>
    <t>zrus.org</t>
  </si>
  <si>
    <t>loveholidays.com</t>
  </si>
  <si>
    <t>deltaqualiflight.com</t>
  </si>
  <si>
    <t>sure56.com</t>
  </si>
  <si>
    <t>standardbank.com</t>
  </si>
  <si>
    <t>yunyu51.com</t>
  </si>
  <si>
    <t>zzfdc.gov.cn</t>
  </si>
  <si>
    <t>risiinfo.com</t>
  </si>
  <si>
    <t>fabrikasikonstruksi.com</t>
  </si>
  <si>
    <t>ayende.com</t>
  </si>
  <si>
    <t>scoreshots.us</t>
  </si>
  <si>
    <t>hussmanfunds.com</t>
  </si>
  <si>
    <t>pinsta.me</t>
  </si>
  <si>
    <t>cousteau.org</t>
  </si>
  <si>
    <t>chinese-embassy.org.uk</t>
  </si>
  <si>
    <t>diamondresorts.com</t>
  </si>
  <si>
    <t>benvista.com</t>
  </si>
  <si>
    <t>finance.gov.ie</t>
  </si>
  <si>
    <t>huxyu.com</t>
  </si>
  <si>
    <t>alinearestaurant.com</t>
  </si>
  <si>
    <t>chattanooga.gov</t>
  </si>
  <si>
    <t>sasol.com</t>
  </si>
  <si>
    <t>dailan.club</t>
  </si>
  <si>
    <t>clerycenter.org</t>
  </si>
  <si>
    <t>getnarrative.com</t>
  </si>
  <si>
    <t>wickedfire.com</t>
  </si>
  <si>
    <t>fengzhidui.com</t>
  </si>
  <si>
    <t>sitel.com</t>
  </si>
  <si>
    <t>meridian-audio.com</t>
  </si>
  <si>
    <t>livereload.com</t>
  </si>
  <si>
    <t>beanstalkapp.com</t>
  </si>
  <si>
    <t>kline.com</t>
  </si>
  <si>
    <t>mashery.com</t>
  </si>
  <si>
    <t>spreecommerce.com</t>
  </si>
  <si>
    <t>rhodesscholar.org</t>
  </si>
  <si>
    <t>coolermaster-usa.com</t>
  </si>
  <si>
    <t>cgi-design.net</t>
  </si>
  <si>
    <t>ekolay.net</t>
  </si>
  <si>
    <t>krasnodar.ru</t>
  </si>
  <si>
    <t>emu.dk</t>
  </si>
  <si>
    <t>paderborn.de</t>
  </si>
  <si>
    <t>decathlon.it</t>
  </si>
  <si>
    <t>expertpagina.nl</t>
  </si>
  <si>
    <t>folhavitoria.com.br</t>
  </si>
  <si>
    <t>plala.jp</t>
  </si>
  <si>
    <t>smartguvenliksistemleri.com.tr</t>
  </si>
  <si>
    <t>lskids.net</t>
  </si>
  <si>
    <t>kapitol.de</t>
  </si>
  <si>
    <t>hauntednewport.net</t>
  </si>
  <si>
    <t>clashofclans-help.ru</t>
  </si>
  <si>
    <t>amitatour.com</t>
  </si>
  <si>
    <t>fom.de</t>
  </si>
  <si>
    <t>shmpos.com</t>
  </si>
  <si>
    <t>joecortale.com</t>
  </si>
  <si>
    <t>srthos.com</t>
  </si>
  <si>
    <t>biocomercioandino.org</t>
  </si>
  <si>
    <t>trickconstruction.com</t>
  </si>
  <si>
    <t>pikadsgn.com</t>
  </si>
  <si>
    <t>transjatim.com</t>
  </si>
  <si>
    <t>otorongotravel.com</t>
  </si>
  <si>
    <t>ukgfa.kz</t>
  </si>
  <si>
    <t>boatsharingpuglia.com</t>
  </si>
  <si>
    <t>arkada50.ru</t>
  </si>
  <si>
    <t>aibdgroup.com</t>
  </si>
  <si>
    <t>simonrobertbalazs.hu</t>
  </si>
  <si>
    <t>knkflowers.com</t>
  </si>
  <si>
    <t>chungcukhangdien.info</t>
  </si>
  <si>
    <t>msps.es</t>
  </si>
  <si>
    <t>paraplan29.ru</t>
  </si>
  <si>
    <t>varal.av.tr</t>
  </si>
  <si>
    <t>nextmanagement.com</t>
  </si>
  <si>
    <t>earthbalancenatural.com</t>
  </si>
  <si>
    <t>huobi.com</t>
  </si>
  <si>
    <t>bezpontow.ru</t>
  </si>
  <si>
    <t>kirpich-russia.ru</t>
  </si>
  <si>
    <t>dotboating.com</t>
  </si>
  <si>
    <t>wildlifelicense.com</t>
  </si>
  <si>
    <t>queen80th.com</t>
  </si>
  <si>
    <t>wolai.com</t>
  </si>
  <si>
    <t>shahjitemple.org</t>
  </si>
  <si>
    <t>lyrikline.org</t>
  </si>
  <si>
    <t>technischesmuseum.at</t>
  </si>
  <si>
    <t>gdnonline.com</t>
  </si>
  <si>
    <t>nhzincorporadora.com.br</t>
  </si>
  <si>
    <t>greenbaypackersjersey.us</t>
  </si>
  <si>
    <t>canadagoosecanada.name</t>
  </si>
  <si>
    <t>applecider.org</t>
  </si>
  <si>
    <t>pureromance.com</t>
  </si>
  <si>
    <t>downs-syndrome.org.uk</t>
  </si>
  <si>
    <t>serefgames.com</t>
  </si>
  <si>
    <t>bigffish.ru</t>
  </si>
  <si>
    <t>raise.com</t>
  </si>
  <si>
    <t>mag-garden.co.jp</t>
  </si>
  <si>
    <t>christkindlesmarkt.de</t>
  </si>
  <si>
    <t>nsv.pl</t>
  </si>
  <si>
    <t>beporsbedoon.com</t>
  </si>
  <si>
    <t>jogo-caca-niquel.com</t>
  </si>
  <si>
    <t>worshiphousemedia.com</t>
  </si>
  <si>
    <t>deportesur.cl</t>
  </si>
  <si>
    <t>photoephemeris.com</t>
  </si>
  <si>
    <t>mnre.gov.in</t>
  </si>
  <si>
    <t>haglofs.com</t>
  </si>
  <si>
    <t>nhl.nl</t>
  </si>
  <si>
    <t>landesgartenschau.de</t>
  </si>
  <si>
    <t>bilstein.de</t>
  </si>
  <si>
    <t>cttjs.com</t>
  </si>
  <si>
    <t>lbx777.com</t>
  </si>
  <si>
    <t>sn-hoki.co.jp</t>
  </si>
  <si>
    <t>tanko119.jp</t>
  </si>
  <si>
    <t>wuaki.tv</t>
  </si>
  <si>
    <t>larkenrose.com</t>
  </si>
  <si>
    <t>robinsharma.com</t>
  </si>
  <si>
    <t>metalbank.pl</t>
  </si>
  <si>
    <t>china-shufa.com</t>
  </si>
  <si>
    <t>massanti.com</t>
  </si>
  <si>
    <t>lawyers.com.cn</t>
  </si>
  <si>
    <t>vtb.am</t>
  </si>
  <si>
    <t>catholicity.com</t>
  </si>
  <si>
    <t>hydractives.com</t>
  </si>
  <si>
    <t>letssaythanks.com</t>
  </si>
  <si>
    <t>redhook.com</t>
  </si>
  <si>
    <t>netwellness.org</t>
  </si>
  <si>
    <t>master.com</t>
  </si>
  <si>
    <t>howardcc.edu</t>
  </si>
  <si>
    <t>surfmusic.de</t>
  </si>
  <si>
    <t>lungcanceralliance.org</t>
  </si>
  <si>
    <t>google.fm</t>
  </si>
  <si>
    <t>leiyang0734.cn</t>
  </si>
  <si>
    <t>business-reporter.co.uk</t>
  </si>
  <si>
    <t>hoopsworld.com</t>
  </si>
  <si>
    <t>aaiusa.org</t>
  </si>
  <si>
    <t>delicast.com</t>
  </si>
  <si>
    <t>cw.com</t>
  </si>
  <si>
    <t>voyager.net</t>
  </si>
  <si>
    <t>gibbon.co</t>
  </si>
  <si>
    <t>ecofriend.org</t>
  </si>
  <si>
    <t>instituteforpr.org</t>
  </si>
  <si>
    <t>networxenterprise.com</t>
  </si>
  <si>
    <t>hyphoto.org</t>
  </si>
  <si>
    <t>icj.org</t>
  </si>
  <si>
    <t>getac.com</t>
  </si>
  <si>
    <t>cswe.org</t>
  </si>
  <si>
    <t>devicebondage.com</t>
  </si>
  <si>
    <t>quick-links.com</t>
  </si>
  <si>
    <t>nepszava.hu</t>
  </si>
  <si>
    <t>gatag.net</t>
  </si>
  <si>
    <t>sportsentry.ne.jp</t>
  </si>
  <si>
    <t>pngimg.com</t>
  </si>
  <si>
    <t>simuwang.com</t>
  </si>
  <si>
    <t>bellefcc.com</t>
  </si>
  <si>
    <t>mingtengnet.com</t>
  </si>
  <si>
    <t>mustafasoyleyici.com.tr</t>
  </si>
  <si>
    <t>airtopcn.com</t>
  </si>
  <si>
    <t>fujifilm-ndt.ru</t>
  </si>
  <si>
    <t>voteforrk.com</t>
  </si>
  <si>
    <t>bumijayaabadi.com</t>
  </si>
  <si>
    <t>loopylou.me.uk</t>
  </si>
  <si>
    <t>trendy-media.com</t>
  </si>
  <si>
    <t>211shap.ru</t>
  </si>
  <si>
    <t>jsda.or.jp</t>
  </si>
  <si>
    <t>baidudaxue.org</t>
  </si>
  <si>
    <t>ttadsmedia.com</t>
  </si>
  <si>
    <t>osloayurveda.com</t>
  </si>
  <si>
    <t>trafficmills.com</t>
  </si>
  <si>
    <t>gameandfishmag.com</t>
  </si>
  <si>
    <t>cdcballroom.com</t>
  </si>
  <si>
    <t>syfe.co.ke</t>
  </si>
  <si>
    <t>macmagazine.com.br</t>
  </si>
  <si>
    <t>znajdzmieszkanieonline.pl</t>
  </si>
  <si>
    <t>longislandexchange.com</t>
  </si>
  <si>
    <t>jkyd.net</t>
  </si>
  <si>
    <t>cosentino.com</t>
  </si>
  <si>
    <t>tufty.tk</t>
  </si>
  <si>
    <t>photolinks.com</t>
  </si>
  <si>
    <t>mbrsm.ru</t>
  </si>
  <si>
    <t>bookitbruce.com</t>
  </si>
  <si>
    <t>malinowa.com</t>
  </si>
  <si>
    <t>simplyshredded.com</t>
  </si>
  <si>
    <t>ikreamos.com</t>
  </si>
  <si>
    <t>ingaplicada.com</t>
  </si>
  <si>
    <t>dostavka-v-ukrainu.ru</t>
  </si>
  <si>
    <t>pgm.org.cn</t>
  </si>
  <si>
    <t>hogeveluwe.nl</t>
  </si>
  <si>
    <t>themovation.com</t>
  </si>
  <si>
    <t>lanapengarsnabbt24.com</t>
  </si>
  <si>
    <t>emchilgee.com</t>
  </si>
  <si>
    <t>whus.pl</t>
  </si>
  <si>
    <t>minocw.nl</t>
  </si>
  <si>
    <t>0554cc.com</t>
  </si>
  <si>
    <t>turevymm.com</t>
  </si>
  <si>
    <t>pet86.com</t>
  </si>
  <si>
    <t>bangkokshuho.com</t>
  </si>
  <si>
    <t>vinhthanhco.com</t>
  </si>
  <si>
    <t>sisomagroup.com</t>
  </si>
  <si>
    <t>eurimaquinas.com.br</t>
  </si>
  <si>
    <t>pilotfriend.com</t>
  </si>
  <si>
    <t>suzukicycles.org</t>
  </si>
  <si>
    <t>twittter.com</t>
  </si>
  <si>
    <t>pttmco.com</t>
  </si>
  <si>
    <t>irc-mania.de</t>
  </si>
  <si>
    <t>androidappspace.com</t>
  </si>
  <si>
    <t>mysizemyrules.org</t>
  </si>
  <si>
    <t>ahlalhdeeth.com</t>
  </si>
  <si>
    <t>hscripts.com</t>
  </si>
  <si>
    <t>appsme.com</t>
  </si>
  <si>
    <t>lifelearninginstitute.net</t>
  </si>
  <si>
    <t>hairshow.us</t>
  </si>
  <si>
    <t>puyuandian.com</t>
  </si>
  <si>
    <t>masterjim.com</t>
  </si>
  <si>
    <t>lavote.net</t>
  </si>
  <si>
    <t>medajo.com</t>
  </si>
  <si>
    <t>euhavana.eu</t>
  </si>
  <si>
    <t>adjaranet.com</t>
  </si>
  <si>
    <t>cpcstrategy.com</t>
  </si>
  <si>
    <t>laptoppcapk.com</t>
  </si>
  <si>
    <t>malatyaescort.xn--6frz82g</t>
  </si>
  <si>
    <t>malatyaescort.ç§»åŠ¨</t>
  </si>
  <si>
    <t>netbynet.ru</t>
  </si>
  <si>
    <t>sparbote.de</t>
  </si>
  <si>
    <t>phalcospices.com</t>
  </si>
  <si>
    <t>rsssecurity.net</t>
  </si>
  <si>
    <t>ihrpaketbote.de</t>
  </si>
  <si>
    <t>spot4ebooks.com</t>
  </si>
  <si>
    <t>kirstein.as</t>
  </si>
  <si>
    <t>lcra.org</t>
  </si>
  <si>
    <t>lunasa.ie</t>
  </si>
  <si>
    <t>thebiggestlaunches.com</t>
  </si>
  <si>
    <t>1x.de</t>
  </si>
  <si>
    <t>similac.com</t>
  </si>
  <si>
    <t>siteonlinetest.com</t>
  </si>
  <si>
    <t>twestival.com</t>
  </si>
  <si>
    <t>cordaid.org</t>
  </si>
  <si>
    <t>powerwallforums.com</t>
  </si>
  <si>
    <t>hakaimagazine.com</t>
  </si>
  <si>
    <t>porno-chlen.ru</t>
  </si>
  <si>
    <t>hitachi-hightech.com</t>
  </si>
  <si>
    <t>stylenanda.com</t>
  </si>
  <si>
    <t>living-foods.com</t>
  </si>
  <si>
    <t>cga.edu</t>
  </si>
  <si>
    <t>deromeiviaggi.it</t>
  </si>
  <si>
    <t>hyzaar.club</t>
  </si>
  <si>
    <t>zyrtec.club</t>
  </si>
  <si>
    <t>kvh.com</t>
  </si>
  <si>
    <t>levothroid.club</t>
  </si>
  <si>
    <t>lamisil.club</t>
  </si>
  <si>
    <t>nielsen-online.com</t>
  </si>
  <si>
    <t>quotationsbook.com</t>
  </si>
  <si>
    <t>nytech.org</t>
  </si>
  <si>
    <t>theprostitutionexperience.com</t>
  </si>
  <si>
    <t>2879777.com</t>
  </si>
  <si>
    <t>wika.de</t>
  </si>
  <si>
    <t>sugarstacks.com</t>
  </si>
  <si>
    <t>visiteurope.com</t>
  </si>
  <si>
    <t>alliancedrumcorps.org</t>
  </si>
  <si>
    <t>twtvc.com</t>
  </si>
  <si>
    <t>kunmingla.com</t>
  </si>
  <si>
    <t>pierrecardin.com</t>
  </si>
  <si>
    <t>asa.org</t>
  </si>
  <si>
    <t>2x.com</t>
  </si>
  <si>
    <t>webecoist.com</t>
  </si>
  <si>
    <t>thedialogue.org</t>
  </si>
  <si>
    <t>dvddemystified.com</t>
  </si>
  <si>
    <t>funambol.com</t>
  </si>
  <si>
    <t>ebb.org</t>
  </si>
  <si>
    <t>creema.jp</t>
  </si>
  <si>
    <t>pknemo.ru</t>
  </si>
  <si>
    <t>auxmoney.com</t>
  </si>
  <si>
    <t>meteocity.com</t>
  </si>
  <si>
    <t>happeningmag.com</t>
  </si>
  <si>
    <t>datenschutz-berlin.de</t>
  </si>
  <si>
    <t>telecom.cz</t>
  </si>
  <si>
    <t>expedia.it</t>
  </si>
  <si>
    <t>goodchance.us</t>
  </si>
  <si>
    <t>fivestargoalkeeping.com</t>
  </si>
  <si>
    <t>milligazete.com.tr</t>
  </si>
  <si>
    <t>plearnkid.com</t>
  </si>
  <si>
    <t>inspiralized.com</t>
  </si>
  <si>
    <t>atalaya.com.ar</t>
  </si>
  <si>
    <t>evogymsa.com</t>
  </si>
  <si>
    <t>blognetwork.us</t>
  </si>
  <si>
    <t>oknamastera.ru</t>
  </si>
  <si>
    <t>peroklaassen.nl</t>
  </si>
  <si>
    <t>lomboksaipultransport.com</t>
  </si>
  <si>
    <t>pumpselectiontool.com</t>
  </si>
  <si>
    <t>abczdrowie.pl</t>
  </si>
  <si>
    <t>karaokeworldcr.com</t>
  </si>
  <si>
    <t>thebristolheating.co.uk</t>
  </si>
  <si>
    <t>bagsofchoice.com</t>
  </si>
  <si>
    <t>cristianoana.ro</t>
  </si>
  <si>
    <t>pancakeorganics.com</t>
  </si>
  <si>
    <t>ysia.ru</t>
  </si>
  <si>
    <t>dcvmotors.be</t>
  </si>
  <si>
    <t>justinalexanderbridal.com</t>
  </si>
  <si>
    <t>armjiemi.com</t>
  </si>
  <si>
    <t>aecpindia.net</t>
  </si>
  <si>
    <t>miabogadoaccidentes.com</t>
  </si>
  <si>
    <t>tirol.com</t>
  </si>
  <si>
    <t>domiedu.com</t>
  </si>
  <si>
    <t>xlicon-products.com</t>
  </si>
  <si>
    <t>bartsmit.com</t>
  </si>
  <si>
    <t>leychile.cl</t>
  </si>
  <si>
    <t>adazing.com</t>
  </si>
  <si>
    <t>metaefficient.com</t>
  </si>
  <si>
    <t>bip.net</t>
  </si>
  <si>
    <t>ahygdq.com</t>
  </si>
  <si>
    <t>celec-electrique.fr</t>
  </si>
  <si>
    <t>capeverde-rentals.com</t>
  </si>
  <si>
    <t>expo2017astana.com</t>
  </si>
  <si>
    <t>cheap3vonline.com</t>
  </si>
  <si>
    <t>sortirdunucleaire.org</t>
  </si>
  <si>
    <t>elboletin.com</t>
  </si>
  <si>
    <t>counter-earth.net</t>
  </si>
  <si>
    <t>realmofgaming.com</t>
  </si>
  <si>
    <t>anticagrotta.com</t>
  </si>
  <si>
    <t>neworleanssaintsjerseys.us</t>
  </si>
  <si>
    <t>lagh-bremen.de</t>
  </si>
  <si>
    <t>claudiaikasiachwolka.pl</t>
  </si>
  <si>
    <t>viagra-withoutadoctorsprescription.org</t>
  </si>
  <si>
    <t>flickfilosopher.com</t>
  </si>
  <si>
    <t>hp-mbostores.com</t>
  </si>
  <si>
    <t>mrsmeyers.com</t>
  </si>
  <si>
    <t>gazeta-galereja.ru</t>
  </si>
  <si>
    <t>proporta.com</t>
  </si>
  <si>
    <t>tula.net</t>
  </si>
  <si>
    <t>caravansafarisafrica.com</t>
  </si>
  <si>
    <t>freetechaid.com</t>
  </si>
  <si>
    <t>defendamoslaciudad.cl</t>
  </si>
  <si>
    <t>ncvt.net</t>
  </si>
  <si>
    <t>syyb.gov.cn</t>
  </si>
  <si>
    <t>e-anonsik.pl</t>
  </si>
  <si>
    <t>essayyoda.com</t>
  </si>
  <si>
    <t>genericviagraonlinepharmacyusa.com</t>
  </si>
  <si>
    <t>netweather.tv</t>
  </si>
  <si>
    <t>jonoobesharghchess.ir</t>
  </si>
  <si>
    <t>stylistki.pl</t>
  </si>
  <si>
    <t>amerimaidan.com</t>
  </si>
  <si>
    <t>talad-pra.com</t>
  </si>
  <si>
    <t>michaelkorshobobag.us</t>
  </si>
  <si>
    <t>musiccenter.org</t>
  </si>
  <si>
    <t>generationmp3.com</t>
  </si>
  <si>
    <t>longchamp-sale.us</t>
  </si>
  <si>
    <t>tutorial-blog.net</t>
  </si>
  <si>
    <t>runningintheusa.com</t>
  </si>
  <si>
    <t>historisches-festmahl.de</t>
  </si>
  <si>
    <t>trxbands.us</t>
  </si>
  <si>
    <t>chicagogigs.com</t>
  </si>
  <si>
    <t>tamilnet.com</t>
  </si>
  <si>
    <t>hobbycourt.com</t>
  </si>
  <si>
    <t>karasunews.kz</t>
  </si>
  <si>
    <t>blagovest-sibir.ru</t>
  </si>
  <si>
    <t>eastrade.ru</t>
  </si>
  <si>
    <t>dwe.jp</t>
  </si>
  <si>
    <t>bausch.com.tw</t>
  </si>
  <si>
    <t>railjournal.com</t>
  </si>
  <si>
    <t>tokeofthetown.com</t>
  </si>
  <si>
    <t>carefusion.com</t>
  </si>
  <si>
    <t>witinc.com</t>
  </si>
  <si>
    <t>24-hour-wristbands.com</t>
  </si>
  <si>
    <t>www.free</t>
  </si>
  <si>
    <t>free</t>
  </si>
  <si>
    <t>campusprogress.org</t>
  </si>
  <si>
    <t>pactobiencomun.com.bo</t>
  </si>
  <si>
    <t>newelldecker.com</t>
  </si>
  <si>
    <t>bbqaddicts.com</t>
  </si>
  <si>
    <t>evergreenmuseum.org</t>
  </si>
  <si>
    <t>myeyewitnessnews.com</t>
  </si>
  <si>
    <t>oldandsold.com</t>
  </si>
  <si>
    <t>wingsofhonorsb.org</t>
  </si>
  <si>
    <t>urbanup.com</t>
  </si>
  <si>
    <t>gli-gnomi.it</t>
  </si>
  <si>
    <t>chinesepod.com</t>
  </si>
  <si>
    <t>magellans.com</t>
  </si>
  <si>
    <t>academic-opinions.org</t>
  </si>
  <si>
    <t>backflip.com</t>
  </si>
  <si>
    <t>ecigintelligence.com</t>
  </si>
  <si>
    <t>frontiersman.com</t>
  </si>
  <si>
    <t>umb.com</t>
  </si>
  <si>
    <t>edreform.com</t>
  </si>
  <si>
    <t>nothingbutnets.net</t>
  </si>
  <si>
    <t>realcleardefense.com</t>
  </si>
  <si>
    <t>planepictures.net</t>
  </si>
  <si>
    <t>englishlearner.com</t>
  </si>
  <si>
    <t>apostas.net</t>
  </si>
  <si>
    <t>ybeizi.cn</t>
  </si>
  <si>
    <t>forexbv.com</t>
  </si>
  <si>
    <t>photokina.com</t>
  </si>
  <si>
    <t>surge.sh</t>
  </si>
  <si>
    <t>google.co.zm</t>
  </si>
  <si>
    <t>destroyallsoftware.com</t>
  </si>
  <si>
    <t>tugzip.com</t>
  </si>
  <si>
    <t>ntua.edu.tw</t>
  </si>
  <si>
    <t>uia.org</t>
  </si>
  <si>
    <t>mdpcdn.com</t>
  </si>
  <si>
    <t>shjbzx.cn</t>
  </si>
  <si>
    <t>shafa.com</t>
  </si>
  <si>
    <t>gemotest.ru</t>
  </si>
  <si>
    <t>formiche.net</t>
  </si>
  <si>
    <t>lilywed.cn</t>
  </si>
  <si>
    <t>withfriendship.com</t>
  </si>
  <si>
    <t>gerianlovestoeat.com</t>
  </si>
  <si>
    <t>52ch.net</t>
  </si>
  <si>
    <t>mindfulnessterapi.nu</t>
  </si>
  <si>
    <t>duniakereta.com</t>
  </si>
  <si>
    <t>effweb.com.ua</t>
  </si>
  <si>
    <t>gudangbahariutama.com</t>
  </si>
  <si>
    <t>wifi.at</t>
  </si>
  <si>
    <t>mombau.de</t>
  </si>
  <si>
    <t>mac.gov.pl</t>
  </si>
  <si>
    <t>online-air.ru</t>
  </si>
  <si>
    <t>creative-english.ru</t>
  </si>
  <si>
    <t>freewebgame.org</t>
  </si>
  <si>
    <t>grunlebenled.com</t>
  </si>
  <si>
    <t>missingpiece-design.com</t>
  </si>
  <si>
    <t>artfile.ru</t>
  </si>
  <si>
    <t>af-avuar.ru</t>
  </si>
  <si>
    <t>unmerpas.ac.id</t>
  </si>
  <si>
    <t>aaj.tv</t>
  </si>
  <si>
    <t>realtybiznews.com</t>
  </si>
  <si>
    <t>chrisfiggures.ca</t>
  </si>
  <si>
    <t>hospitalsanroque.gov.co</t>
  </si>
  <si>
    <t>scenymobilne.pl</t>
  </si>
  <si>
    <t>kulturnazajednicakrajine.org</t>
  </si>
  <si>
    <t>hitachikaihin.jp</t>
  </si>
  <si>
    <t>trecebits.com</t>
  </si>
  <si>
    <t>hurricane.de</t>
  </si>
  <si>
    <t>bj100.com</t>
  </si>
  <si>
    <t>morenoysastresl.com</t>
  </si>
  <si>
    <t>secours-catholique.org</t>
  </si>
  <si>
    <t>ncsqwsjd.com</t>
  </si>
  <si>
    <t>toursfromhurghada.net</t>
  </si>
  <si>
    <t>bomaoeb.org</t>
  </si>
  <si>
    <t>konopny-sklep.pl</t>
  </si>
  <si>
    <t>copybook.com</t>
  </si>
  <si>
    <t>sciencecasenet.org</t>
  </si>
  <si>
    <t>ladnewlosy.pl</t>
  </si>
  <si>
    <t>marleyroofing.co.za</t>
  </si>
  <si>
    <t>transejecutivodelllano.com</t>
  </si>
  <si>
    <t>holo-birligi.eu</t>
  </si>
  <si>
    <t>hcdisplay3399.com</t>
  </si>
  <si>
    <t>enav-pilot.com</t>
  </si>
  <si>
    <t>shm.ru</t>
  </si>
  <si>
    <t>starlaser.com.br</t>
  </si>
  <si>
    <t>moveforwardpt.com</t>
  </si>
  <si>
    <t>gkg.net</t>
  </si>
  <si>
    <t>essaywriter.me</t>
  </si>
  <si>
    <t>2tik.tk</t>
  </si>
  <si>
    <t>mamapedia.com</t>
  </si>
  <si>
    <t>jimrohn.com</t>
  </si>
  <si>
    <t>hermes--birkinbag.com</t>
  </si>
  <si>
    <t>sanluis.gov.ar</t>
  </si>
  <si>
    <t>366tian.net</t>
  </si>
  <si>
    <t>madsa.co.za</t>
  </si>
  <si>
    <t>cnscience.com</t>
  </si>
  <si>
    <t>besterkreditrechner.top</t>
  </si>
  <si>
    <t>forummtb.pl</t>
  </si>
  <si>
    <t>conair.com</t>
  </si>
  <si>
    <t>spanforum.com</t>
  </si>
  <si>
    <t>thisisgame.com</t>
  </si>
  <si>
    <t>bxshiqi.cc</t>
  </si>
  <si>
    <t>royalarmouries.org</t>
  </si>
  <si>
    <t>standwithstandingrock.net</t>
  </si>
  <si>
    <t>startimes.com</t>
  </si>
  <si>
    <t>izi.travel</t>
  </si>
  <si>
    <t>heritage.com</t>
  </si>
  <si>
    <t>xn----9sbbcqbra5agraz5hwd.xn--p1ai</t>
  </si>
  <si>
    <t>Ð±Ð¾Ñ€Ð¾Ð²Ð¸Ñ‡Ð¸-Ð¼ÐµÐ±ÐµÐ»ÑŒ.Ñ€Ñ„</t>
  </si>
  <si>
    <t>kcts9.org</t>
  </si>
  <si>
    <t>catr.cn</t>
  </si>
  <si>
    <t>edubirdie.com</t>
  </si>
  <si>
    <t>marc-newson.com</t>
  </si>
  <si>
    <t>annhandley.com</t>
  </si>
  <si>
    <t>ohlone.edu</t>
  </si>
  <si>
    <t>awesomefoundation.org</t>
  </si>
  <si>
    <t>mulberry-outlet-uk.co.uk</t>
  </si>
  <si>
    <t>qscaudio.com</t>
  </si>
  <si>
    <t>forumbandarsakong.com</t>
  </si>
  <si>
    <t>games2fly.com</t>
  </si>
  <si>
    <t>coolgames.com</t>
  </si>
  <si>
    <t>montrealmirror.com</t>
  </si>
  <si>
    <t>granpoderymacarenademadrid.org</t>
  </si>
  <si>
    <t>super-ksa.com</t>
  </si>
  <si>
    <t>spoontheband.com</t>
  </si>
  <si>
    <t>juventus.it</t>
  </si>
  <si>
    <t>familypolicyalliance.com</t>
  </si>
  <si>
    <t>gmatbuster.org</t>
  </si>
  <si>
    <t>wkfsf.org</t>
  </si>
  <si>
    <t>playlists.net</t>
  </si>
  <si>
    <t>nixonnow.com</t>
  </si>
  <si>
    <t>pgmusic.com</t>
  </si>
  <si>
    <t>eedu.org.cn</t>
  </si>
  <si>
    <t>11bitstudios.com</t>
  </si>
  <si>
    <t>littletongov.org</t>
  </si>
  <si>
    <t>muhealth.org</t>
  </si>
  <si>
    <t>intercall.com</t>
  </si>
  <si>
    <t>hioscar.com</t>
  </si>
  <si>
    <t>oiv.int</t>
  </si>
  <si>
    <t>arcam.co.uk</t>
  </si>
  <si>
    <t>calisphere.org</t>
  </si>
  <si>
    <t>easy-worldwide.com</t>
  </si>
  <si>
    <t>complianceweek.com</t>
  </si>
  <si>
    <t>relicnews.com</t>
  </si>
  <si>
    <t>cdspeed2000.com</t>
  </si>
  <si>
    <t>icinga.org</t>
  </si>
  <si>
    <t>i-p.com</t>
  </si>
  <si>
    <t>yczjb.com</t>
  </si>
  <si>
    <t>jsjhxlw.com</t>
  </si>
  <si>
    <t>reiseplanung.de</t>
  </si>
  <si>
    <t>hnygxd.com</t>
  </si>
  <si>
    <t>yacht.de</t>
  </si>
  <si>
    <t>escapadarural.com</t>
  </si>
  <si>
    <t>zanichelli.it</t>
  </si>
  <si>
    <t>sxcnw.net</t>
  </si>
  <si>
    <t>amkco.co</t>
  </si>
  <si>
    <t>bari.it</t>
  </si>
  <si>
    <t>egglestonworks.com.cn</t>
  </si>
  <si>
    <t>yxqyys.com</t>
  </si>
  <si>
    <t>mindconcert.com</t>
  </si>
  <si>
    <t>thekarlfeldtstore.com</t>
  </si>
  <si>
    <t>40andbroke.com</t>
  </si>
  <si>
    <t>vavilon.com.ua</t>
  </si>
  <si>
    <t>superbsem.com</t>
  </si>
  <si>
    <t>zoologicznygubin.pl</t>
  </si>
  <si>
    <t>22ka4.com</t>
  </si>
  <si>
    <t>mpecheur.com</t>
  </si>
  <si>
    <t>creativity-congo.com</t>
  </si>
  <si>
    <t>hho-ion.com</t>
  </si>
  <si>
    <t>xn--80aaiac8g.xn--p1ai</t>
  </si>
  <si>
    <t>Ð´Ð°Ð³Ð³Ð°Ñƒ.Ñ€Ñ„</t>
  </si>
  <si>
    <t>prilep.net</t>
  </si>
  <si>
    <t>jtt.org.in</t>
  </si>
  <si>
    <t>janasarana.org</t>
  </si>
  <si>
    <t>immortalvr.com</t>
  </si>
  <si>
    <t>shetuham.net</t>
  </si>
  <si>
    <t>dialog-center.org</t>
  </si>
  <si>
    <t>spabottle.com</t>
  </si>
  <si>
    <t>apilifeinsurance.com</t>
  </si>
  <si>
    <t>gandurino.com</t>
  </si>
  <si>
    <t>saunarelaxcenter.com</t>
  </si>
  <si>
    <t>purchasekind.com</t>
  </si>
  <si>
    <t>virakazan.ru</t>
  </si>
  <si>
    <t>ironhorse.ru</t>
  </si>
  <si>
    <t>travelmekkah.com</t>
  </si>
  <si>
    <t>internationalsiblings.com</t>
  </si>
  <si>
    <t>newstroyki.com</t>
  </si>
  <si>
    <t>fawan.com.cn</t>
  </si>
  <si>
    <t>sportamort.de</t>
  </si>
  <si>
    <t>eysc.com.ar</t>
  </si>
  <si>
    <t>numexasset.info</t>
  </si>
  <si>
    <t>mysocialbookmark.xyz</t>
  </si>
  <si>
    <t>dangkydauthau.com</t>
  </si>
  <si>
    <t>mercedes-benz.es</t>
  </si>
  <si>
    <t>naturonutri.com</t>
  </si>
  <si>
    <t>bautz.de</t>
  </si>
  <si>
    <t>fifty8magazine.com</t>
  </si>
  <si>
    <t>mauerglueck.com</t>
  </si>
  <si>
    <t>publicidad33.com.mx</t>
  </si>
  <si>
    <t>secourspopulaire.fr</t>
  </si>
  <si>
    <t>actualnews.org</t>
  </si>
  <si>
    <t>american-food.com.ua</t>
  </si>
  <si>
    <t>dahuatech.com</t>
  </si>
  <si>
    <t>ddzxw123.com</t>
  </si>
  <si>
    <t>dabuds.com</t>
  </si>
  <si>
    <t>imex-msk.ru</t>
  </si>
  <si>
    <t>bluesdanceasia.com</t>
  </si>
  <si>
    <t>denverbroncos.org</t>
  </si>
  <si>
    <t>boliquan.com</t>
  </si>
  <si>
    <t>palmademallorca.es</t>
  </si>
  <si>
    <t>lacocinaperu.com.au</t>
  </si>
  <si>
    <t>elcodinach.com</t>
  </si>
  <si>
    <t>deucevalentino.com</t>
  </si>
  <si>
    <t>debtconsolidationcare.com</t>
  </si>
  <si>
    <t>fnbdurango.com</t>
  </si>
  <si>
    <t>log-in.ru</t>
  </si>
  <si>
    <t>eurospal.it</t>
  </si>
  <si>
    <t>antivirusall.ru</t>
  </si>
  <si>
    <t>upliftconnect.com</t>
  </si>
  <si>
    <t>open.ed.jp</t>
  </si>
  <si>
    <t>ut-life.net</t>
  </si>
  <si>
    <t>zxqcjlb.com</t>
  </si>
  <si>
    <t>px-cnr.gq</t>
  </si>
  <si>
    <t>hlghx.com</t>
  </si>
  <si>
    <t>sangovina.com</t>
  </si>
  <si>
    <t>faberlicpartner.ru</t>
  </si>
  <si>
    <t>zhongxi.cn</t>
  </si>
  <si>
    <t>gamewallpapers.com</t>
  </si>
  <si>
    <t>hkqisu.com</t>
  </si>
  <si>
    <t>jayessay.com</t>
  </si>
  <si>
    <t>csia.org</t>
  </si>
  <si>
    <t>aspidagames.com</t>
  </si>
  <si>
    <t>nas.org.uk</t>
  </si>
  <si>
    <t>paraisodelfutbol.com</t>
  </si>
  <si>
    <t>dannybrown.me</t>
  </si>
  <si>
    <t>ecosvit.org</t>
  </si>
  <si>
    <t>charlestondailymail.com</t>
  </si>
  <si>
    <t>alivv.com</t>
  </si>
  <si>
    <t>playmic.com</t>
  </si>
  <si>
    <t>freebusinesswire.com</t>
  </si>
  <si>
    <t>bonniesproducts.com</t>
  </si>
  <si>
    <t>uprp.pl</t>
  </si>
  <si>
    <t>obviousidea.com</t>
  </si>
  <si>
    <t>artdelite.com</t>
  </si>
  <si>
    <t>tadalafil-ph24.com</t>
  </si>
  <si>
    <t>graffitiresearchlab.com</t>
  </si>
  <si>
    <t>fighting-fans.com</t>
  </si>
  <si>
    <t>vcc.com.vn</t>
  </si>
  <si>
    <t>hilton.com.cn</t>
  </si>
  <si>
    <t>khqa.com</t>
  </si>
  <si>
    <t>bitautoimg.com</t>
  </si>
  <si>
    <t>memberlodge.org</t>
  </si>
  <si>
    <t>wagreat.com</t>
  </si>
  <si>
    <t>teamsky.com</t>
  </si>
  <si>
    <t>truckline.com</t>
  </si>
  <si>
    <t>prawy.pl</t>
  </si>
  <si>
    <t>flamengo.com.br</t>
  </si>
  <si>
    <t>diabeteseducator.org</t>
  </si>
  <si>
    <t>coshoctontribune.com</t>
  </si>
  <si>
    <t>minnesotaindependent.com</t>
  </si>
  <si>
    <t>raybans-outlet.co.uk</t>
  </si>
  <si>
    <t>fanatec.com</t>
  </si>
  <si>
    <t>encyclo.co.uk</t>
  </si>
  <si>
    <t>gordonconwell.edu</t>
  </si>
  <si>
    <t>venturehacks.com</t>
  </si>
  <si>
    <t>kucinich.us</t>
  </si>
  <si>
    <t>likemypost.com</t>
  </si>
  <si>
    <t>pripyat.com</t>
  </si>
  <si>
    <t>immaculata.edu</t>
  </si>
  <si>
    <t>nbc11news.com</t>
  </si>
  <si>
    <t>semir.com</t>
  </si>
  <si>
    <t>gullinix.com</t>
  </si>
  <si>
    <t>jxzuqiu.com</t>
  </si>
  <si>
    <t>wsabstract.com</t>
  </si>
  <si>
    <t>adamandeve.qpon</t>
  </si>
  <si>
    <t>qpon</t>
  </si>
  <si>
    <t>objectis.net</t>
  </si>
  <si>
    <t>mydeco.com</t>
  </si>
  <si>
    <t>alphagoodkill.ro</t>
  </si>
  <si>
    <t>jobchoicesonline.com</t>
  </si>
  <si>
    <t>nielsenmedia.com</t>
  </si>
  <si>
    <t>doxpara.com</t>
  </si>
  <si>
    <t>biophysics.org</t>
  </si>
  <si>
    <t>xdcb.cn</t>
  </si>
  <si>
    <t>njxggzyjyw.com</t>
  </si>
  <si>
    <t>topblogs.de</t>
  </si>
  <si>
    <t>betweennapsontheporch.net</t>
  </si>
  <si>
    <t>energieagentur.nrw</t>
  </si>
  <si>
    <t>insideout.com.au</t>
  </si>
  <si>
    <t>bibel-online.net</t>
  </si>
  <si>
    <t>rakuten-card.co.jp</t>
  </si>
  <si>
    <t>cultureelerfgoed.nl</t>
  </si>
  <si>
    <t>ilvelino.it</t>
  </si>
  <si>
    <t>communityclub.com.ua</t>
  </si>
  <si>
    <t>bridgwater-photos.co.uk</t>
  </si>
  <si>
    <t>chopfu.com</t>
  </si>
  <si>
    <t>callumography.com</t>
  </si>
  <si>
    <t>finanzen100.de</t>
  </si>
  <si>
    <t>ottoicechallenge.pl</t>
  </si>
  <si>
    <t>frankhannacleaningco.com</t>
  </si>
  <si>
    <t>mda.gov.br</t>
  </si>
  <si>
    <t>linhkienled.net</t>
  </si>
  <si>
    <t>demos-idento.es</t>
  </si>
  <si>
    <t>ijonathanmartin.com</t>
  </si>
  <si>
    <t>jacksontogether.com</t>
  </si>
  <si>
    <t>highspeedbackbone.net</t>
  </si>
  <si>
    <t>quantta.de</t>
  </si>
  <si>
    <t>cerrajeriasprofesionales.com</t>
  </si>
  <si>
    <t>lasercare.info</t>
  </si>
  <si>
    <t>foebud.org</t>
  </si>
  <si>
    <t>vinhomescentralpark81.com</t>
  </si>
  <si>
    <t>nextview.ru</t>
  </si>
  <si>
    <t>magicwackyworm.com</t>
  </si>
  <si>
    <t>thuocnamchuabenhtri.com</t>
  </si>
  <si>
    <t>art-craft.su</t>
  </si>
  <si>
    <t>dostup1.ru</t>
  </si>
  <si>
    <t>mysushi.it</t>
  </si>
  <si>
    <t>diziyurdu.com</t>
  </si>
  <si>
    <t>jamilakhangdien.info</t>
  </si>
  <si>
    <t>fj-tywdxh.com</t>
  </si>
  <si>
    <t>gzlhrss.gov.cn</t>
  </si>
  <si>
    <t>bengkel-las.net</t>
  </si>
  <si>
    <t>northernvirginiamag.com</t>
  </si>
  <si>
    <t>eljuegodelaseduccion.com</t>
  </si>
  <si>
    <t>airbnb.com.br</t>
  </si>
  <si>
    <t>congregacionrenacer.com</t>
  </si>
  <si>
    <t>energiearbeit-metis.at</t>
  </si>
  <si>
    <t>magnifymoney.com</t>
  </si>
  <si>
    <t>infall.org</t>
  </si>
  <si>
    <t>modlife.ru</t>
  </si>
  <si>
    <t>ruskmv.ru</t>
  </si>
  <si>
    <t>sildenafil50mgprice.bid</t>
  </si>
  <si>
    <t>patachoux-patapains.com</t>
  </si>
  <si>
    <t>lsyzsw.com</t>
  </si>
  <si>
    <t>decodedscience.org</t>
  </si>
  <si>
    <t>geeknewscentral.com</t>
  </si>
  <si>
    <t>95guoji888.com</t>
  </si>
  <si>
    <t>charlottemagazine.com</t>
  </si>
  <si>
    <t>friendschurchlangata.org</t>
  </si>
  <si>
    <t>gliandco.com</t>
  </si>
  <si>
    <t>dancetver.ru</t>
  </si>
  <si>
    <t>streetfighterguide.com</t>
  </si>
  <si>
    <t>sarinform.ru</t>
  </si>
  <si>
    <t>onlineautoinsurancetbn.com</t>
  </si>
  <si>
    <t>zyczenia-wielkanocne.com</t>
  </si>
  <si>
    <t>kevindurantshoes-inc.com</t>
  </si>
  <si>
    <t>thesagegateshead.org</t>
  </si>
  <si>
    <t>thenorthfaceoutlet.net.in</t>
  </si>
  <si>
    <t>ieplurennorte.edu.pe</t>
  </si>
  <si>
    <t>oekakibbs.com</t>
  </si>
  <si>
    <t>520nyc.com</t>
  </si>
  <si>
    <t>smallbusinessbc.ca</t>
  </si>
  <si>
    <t>pgfa.ru</t>
  </si>
  <si>
    <t>bestreviews.com</t>
  </si>
  <si>
    <t>keepingresssafe.com</t>
  </si>
  <si>
    <t>cabletv.com</t>
  </si>
  <si>
    <t>checkbook.org</t>
  </si>
  <si>
    <t>blemeshack.com</t>
  </si>
  <si>
    <t>crazyplay.eu</t>
  </si>
  <si>
    <t>freeppmoneyadder.com</t>
  </si>
  <si>
    <t>raybans.com.co</t>
  </si>
  <si>
    <t>swynherds.com</t>
  </si>
  <si>
    <t>marketerforum.de</t>
  </si>
  <si>
    <t>sxqnb.com.cn</t>
  </si>
  <si>
    <t>liherald.com</t>
  </si>
  <si>
    <t>steamiso.com</t>
  </si>
  <si>
    <t>xn--80adalodacj1albagnjjhtj.xn--p1ai</t>
  </si>
  <si>
    <t>Ð½Ð¾Ð²Ð¾ÑÑ‚Ñ€Ð¾Ð¹ÐºÐ¸ÐµÐ²Ð¿Ð°Ñ‚Ð¾Ñ€Ð¸Ð¸.Ñ€Ñ„</t>
  </si>
  <si>
    <t>cymo.jp</t>
  </si>
  <si>
    <t>studdb.ru</t>
  </si>
  <si>
    <t>rcrb.fr</t>
  </si>
  <si>
    <t>lcnky.com</t>
  </si>
  <si>
    <t>animalpicturesarchive.com</t>
  </si>
  <si>
    <t>banowetzfloorcovering.com</t>
  </si>
  <si>
    <t>visitmississippi.org</t>
  </si>
  <si>
    <t>cloudytags.com</t>
  </si>
  <si>
    <t>turtlerockstudios.com</t>
  </si>
  <si>
    <t>seedandspark.com</t>
  </si>
  <si>
    <t>accesswire.com</t>
  </si>
  <si>
    <t>underground.net.nz</t>
  </si>
  <si>
    <t>orafol.com</t>
  </si>
  <si>
    <t>gbible.org</t>
  </si>
  <si>
    <t>floggingmolly.com</t>
  </si>
  <si>
    <t>allday.com</t>
  </si>
  <si>
    <t>rockyhorror.com</t>
  </si>
  <si>
    <t>mrt.ac.lk</t>
  </si>
  <si>
    <t>singaporeflyer.com</t>
  </si>
  <si>
    <t>sky-globe.com</t>
  </si>
  <si>
    <t>0990.me</t>
  </si>
  <si>
    <t>bea.aero</t>
  </si>
  <si>
    <t>claudiacalero.com</t>
  </si>
  <si>
    <t>plutobooks.com</t>
  </si>
  <si>
    <t>techbeacon.com</t>
  </si>
  <si>
    <t>himcolin.club</t>
  </si>
  <si>
    <t>nootropil.club</t>
  </si>
  <si>
    <t>uroxatral.club</t>
  </si>
  <si>
    <t>dinosaurjr.com</t>
  </si>
  <si>
    <t>businessweekchina.com</t>
  </si>
  <si>
    <t>naadee.org</t>
  </si>
  <si>
    <t>massiveattack.com</t>
  </si>
  <si>
    <t>blogspot.md</t>
  </si>
  <si>
    <t>aoly.ru</t>
  </si>
  <si>
    <t>ourspark.space</t>
  </si>
  <si>
    <t>mp3sub.com</t>
  </si>
  <si>
    <t>thessdreview.com</t>
  </si>
  <si>
    <t>dailyworld.com</t>
  </si>
  <si>
    <t>xbjcw.me</t>
  </si>
  <si>
    <t>naturalgasworld.com</t>
  </si>
  <si>
    <t>prestel.co.uk</t>
  </si>
  <si>
    <t>wjblockchain.com</t>
  </si>
  <si>
    <t>netreach.net</t>
  </si>
  <si>
    <t>ttxz.net</t>
  </si>
  <si>
    <t>fenwick.com</t>
  </si>
  <si>
    <t>yieldmanager.com</t>
  </si>
  <si>
    <t>elephanteater.com</t>
  </si>
  <si>
    <t>siliconimage.com</t>
  </si>
  <si>
    <t>drugbank.ca</t>
  </si>
  <si>
    <t>stihl.de</t>
  </si>
  <si>
    <t>myuncommonsliceofsuburbia.com</t>
  </si>
  <si>
    <t>freeweb.ne.jp</t>
  </si>
  <si>
    <t>ondarock.it</t>
  </si>
  <si>
    <t>plusboard.de</t>
  </si>
  <si>
    <t>godakhtar.co.ir</t>
  </si>
  <si>
    <t>lantmateriet.se</t>
  </si>
  <si>
    <t>nerdystuff.com</t>
  </si>
  <si>
    <t>buffetsarahcristina.com.br</t>
  </si>
  <si>
    <t>viacompany.com.br</t>
  </si>
  <si>
    <t>startupitalia.eu</t>
  </si>
  <si>
    <t>thumbingmyway.com</t>
  </si>
  <si>
    <t>mubasherkhattak.com</t>
  </si>
  <si>
    <t>mx3.ch</t>
  </si>
  <si>
    <t>orduevdenevenakliye.com</t>
  </si>
  <si>
    <t>gos-romania.ro</t>
  </si>
  <si>
    <t>znicz-klobuck.pl</t>
  </si>
  <si>
    <t>kursusstory.com</t>
  </si>
  <si>
    <t>duty-fit.com</t>
  </si>
  <si>
    <t>peedfamilyassociates.com</t>
  </si>
  <si>
    <t>pasticceriapoggi.eu</t>
  </si>
  <si>
    <t>luxaflex.ir</t>
  </si>
  <si>
    <t>bozhenastyle.ru</t>
  </si>
  <si>
    <t>dreamlandfoundation.net</t>
  </si>
  <si>
    <t>pit-rus.ru</t>
  </si>
  <si>
    <t>theartofcyclocross.eu</t>
  </si>
  <si>
    <t>chiro-kanno.jp</t>
  </si>
  <si>
    <t>doppelherz.de</t>
  </si>
  <si>
    <t>xn----7sbecp4ahvdlqffc.xn--p1ai</t>
  </si>
  <si>
    <t>Ð°Ð²Ñ‚Ð¾ÑÑ‚ÐµÐºÐ»Ð¾-ÑÐ¿Ð±.Ñ€Ñ„</t>
  </si>
  <si>
    <t>sujokresearch.com</t>
  </si>
  <si>
    <t>trial-sport.ru</t>
  </si>
  <si>
    <t>fonts101.com</t>
  </si>
  <si>
    <t>nik.gov.pl</t>
  </si>
  <si>
    <t>btcclicks.com</t>
  </si>
  <si>
    <t>ggwp.be</t>
  </si>
  <si>
    <t>tvnotas.com.mx</t>
  </si>
  <si>
    <t>renault.es</t>
  </si>
  <si>
    <t>xn----7sbavaoycblymqo4m.xn--p1ai</t>
  </si>
  <si>
    <t>Ð¼Ð°Ð¼Ð¸Ð½Ð°-Ð¿Ñ€ÐµÐ»ÐµÑÑ‚ÑŒ.Ñ€Ñ„</t>
  </si>
  <si>
    <t>niebezpiecznik.pl</t>
  </si>
  <si>
    <t>rapecrisis.org.uk</t>
  </si>
  <si>
    <t>viagrawithoutdoctorsprescriptions.org</t>
  </si>
  <si>
    <t>fhtw-berlin.de</t>
  </si>
  <si>
    <t>chechnya.gov.ru</t>
  </si>
  <si>
    <t>pyleaudio.com</t>
  </si>
  <si>
    <t>ecpi.edu</t>
  </si>
  <si>
    <t>rsanypd.com</t>
  </si>
  <si>
    <t>biblioguada.es</t>
  </si>
  <si>
    <t>coinsgeneratorsite.pw</t>
  </si>
  <si>
    <t>clarksshoesoutlet-sale.com</t>
  </si>
  <si>
    <t>mistralsoapkorea.com</t>
  </si>
  <si>
    <t>jiading.gov.cn</t>
  </si>
  <si>
    <t>timbertech.com</t>
  </si>
  <si>
    <t>3dgator.com</t>
  </si>
  <si>
    <t>kreditsuchestarten.top</t>
  </si>
  <si>
    <t>ctthn.com</t>
  </si>
  <si>
    <t>cialissuperactiveauseuropakaufen.com</t>
  </si>
  <si>
    <t>luzserena.es</t>
  </si>
  <si>
    <t>psh.org.pk</t>
  </si>
  <si>
    <t>rb2.in</t>
  </si>
  <si>
    <t>silverbearcafe.com</t>
  </si>
  <si>
    <t>dreamxuantang.com</t>
  </si>
  <si>
    <t>8s8s.com</t>
  </si>
  <si>
    <t>karenwalker.com</t>
  </si>
  <si>
    <t>penisznoveles.eu</t>
  </si>
  <si>
    <t>carvel.com</t>
  </si>
  <si>
    <t>cudaatech.com</t>
  </si>
  <si>
    <t>performanceinlighting.com</t>
  </si>
  <si>
    <t>irenebedandbreakfast.co.za</t>
  </si>
  <si>
    <t>bobharle.com</t>
  </si>
  <si>
    <t>componentone.com</t>
  </si>
  <si>
    <t>chess.co.uk</t>
  </si>
  <si>
    <t>poltekkes-malang.ac.id</t>
  </si>
  <si>
    <t>marcjacobs-sale.com</t>
  </si>
  <si>
    <t>e-reading.org.ua</t>
  </si>
  <si>
    <t>hostforx.com</t>
  </si>
  <si>
    <t>duplicolor.com</t>
  </si>
  <si>
    <t>scorecardresearch.com</t>
  </si>
  <si>
    <t>blogoak.com</t>
  </si>
  <si>
    <t>strelka.com</t>
  </si>
  <si>
    <t>ndaa.org</t>
  </si>
  <si>
    <t>misstilly.co.uk</t>
  </si>
  <si>
    <t>mediamolecule.com</t>
  </si>
  <si>
    <t>a2ztradies.com.au</t>
  </si>
  <si>
    <t>webmastershowcase.com.au</t>
  </si>
  <si>
    <t>e-macherie.com</t>
  </si>
  <si>
    <t>shakehandsromaniabulgaria.eu</t>
  </si>
  <si>
    <t>myambutol.club</t>
  </si>
  <si>
    <t>inklestudios.com</t>
  </si>
  <si>
    <t>legitgov.org</t>
  </si>
  <si>
    <t>buytorsemide.us</t>
  </si>
  <si>
    <t>stritch.edu</t>
  </si>
  <si>
    <t>inhandbag.com</t>
  </si>
  <si>
    <t>unika.ac.id</t>
  </si>
  <si>
    <t>wsusoffline.net</t>
  </si>
  <si>
    <t>rotor.org</t>
  </si>
  <si>
    <t>weinjze.com</t>
  </si>
  <si>
    <t>unofficialnetworks.com</t>
  </si>
  <si>
    <t>theplantlist.org</t>
  </si>
  <si>
    <t>techwhack.com</t>
  </si>
  <si>
    <t>envir.gov.cn</t>
  </si>
  <si>
    <t>j-alz.com</t>
  </si>
  <si>
    <t>businesstravelnews.com</t>
  </si>
  <si>
    <t>theabsolute.net</t>
  </si>
  <si>
    <t>froont.com</t>
  </si>
  <si>
    <t>tsinfo.com.cn</t>
  </si>
  <si>
    <t>eslpartyland.com</t>
  </si>
  <si>
    <t>zqhlparking.com</t>
  </si>
  <si>
    <t>mom4real.com</t>
  </si>
  <si>
    <t>superjuyi.com</t>
  </si>
  <si>
    <t>pouted.com</t>
  </si>
  <si>
    <t>dvr.de</t>
  </si>
  <si>
    <t>wordlesstech.com</t>
  </si>
  <si>
    <t>ynsmjt.com</t>
  </si>
  <si>
    <t>paidonresults.net</t>
  </si>
  <si>
    <t>lo4d.com</t>
  </si>
  <si>
    <t>kawasaki-motors.com</t>
  </si>
  <si>
    <t>hearttoheartonline.org</t>
  </si>
  <si>
    <t>pciconcursos.com.br</t>
  </si>
  <si>
    <t>axishaiti.com</t>
  </si>
  <si>
    <t>geagle.org</t>
  </si>
  <si>
    <t>spedition-habich.com</t>
  </si>
  <si>
    <t>palisadebd.com</t>
  </si>
  <si>
    <t>highheelssale.com</t>
  </si>
  <si>
    <t>doma-iz-penoblokov.ru</t>
  </si>
  <si>
    <t>imobiliariamocarpe.com.br</t>
  </si>
  <si>
    <t>dreameas.co.kr</t>
  </si>
  <si>
    <t>axelledeboynes.com</t>
  </si>
  <si>
    <t>carbondidgeridoos.com</t>
  </si>
  <si>
    <t>jamesgannon.co.uk</t>
  </si>
  <si>
    <t>paola-morena.com</t>
  </si>
  <si>
    <t>dochoicu.net</t>
  </si>
  <si>
    <t>xyk530.com</t>
  </si>
  <si>
    <t>alvele.com</t>
  </si>
  <si>
    <t>jamilavn.net</t>
  </si>
  <si>
    <t>muachunghp.com</t>
  </si>
  <si>
    <t>eco-solarecuador.com</t>
  </si>
  <si>
    <t>paper-manufacture.com</t>
  </si>
  <si>
    <t>khangdienvn.info</t>
  </si>
  <si>
    <t>dominos.jp</t>
  </si>
  <si>
    <t>bbioo.com</t>
  </si>
  <si>
    <t>xn--c1adlqdeiaeeamk1kua.xn--p1ai</t>
  </si>
  <si>
    <t>Ñ€ÑƒÑÑŒÑÑ‚Ñ€Ð¾Ð¹ÑÐ½ÐµÑ€Ð³Ð¾.Ñ€Ñ„</t>
  </si>
  <si>
    <t>civiltacontadina.com</t>
  </si>
  <si>
    <t>thewalkingdead.com</t>
  </si>
  <si>
    <t>gcreative-design.com</t>
  </si>
  <si>
    <t>binary-deal.nl</t>
  </si>
  <si>
    <t>iecstudio.com</t>
  </si>
  <si>
    <t>showtv.com.tr</t>
  </si>
  <si>
    <t>ok-reformas.com</t>
  </si>
  <si>
    <t>estudiotapiaquiroz.com</t>
  </si>
  <si>
    <t>andesic.cl</t>
  </si>
  <si>
    <t>lilgrand.com</t>
  </si>
  <si>
    <t>bli.it</t>
  </si>
  <si>
    <t>budafokibolgarok.hu</t>
  </si>
  <si>
    <t>edem-ua.com</t>
  </si>
  <si>
    <t>hiveltd.com</t>
  </si>
  <si>
    <t>glenviewschoolofarts.com</t>
  </si>
  <si>
    <t>wag.com</t>
  </si>
  <si>
    <t>fbc-springfield.com</t>
  </si>
  <si>
    <t>dratighi.ir</t>
  </si>
  <si>
    <t>kug.ac.at</t>
  </si>
  <si>
    <t>brightonmuseums.org.uk</t>
  </si>
  <si>
    <t>viagramyynti.top</t>
  </si>
  <si>
    <t>dk-hostmaster.dk</t>
  </si>
  <si>
    <t>gangsterenergy.com</t>
  </si>
  <si>
    <t>veteransnewsnow.com</t>
  </si>
  <si>
    <t>hottoys.com.hk</t>
  </si>
  <si>
    <t>kunsthallewien.at</t>
  </si>
  <si>
    <t>stardanznyc.com</t>
  </si>
  <si>
    <t>africanmango-cz.info</t>
  </si>
  <si>
    <t>thebudgetfashionista.com</t>
  </si>
  <si>
    <t>fhr.ru</t>
  </si>
  <si>
    <t>redidc.com</t>
  </si>
  <si>
    <t>hoffmann-group.com</t>
  </si>
  <si>
    <t>futo.edu.ng</t>
  </si>
  <si>
    <t>cedmagic.com</t>
  </si>
  <si>
    <t>donkeykongunblocked.com</t>
  </si>
  <si>
    <t>lleo.me</t>
  </si>
  <si>
    <t>graphberry.com</t>
  </si>
  <si>
    <t>boi-game.com</t>
  </si>
  <si>
    <t>command.com</t>
  </si>
  <si>
    <t>xmavroudis.com</t>
  </si>
  <si>
    <t>czonedivers.com</t>
  </si>
  <si>
    <t>latitudefestival.com</t>
  </si>
  <si>
    <t>qhly.gov.cn</t>
  </si>
  <si>
    <t>toxipedia.org</t>
  </si>
  <si>
    <t>wowsai.com</t>
  </si>
  <si>
    <t>hamiltonisland.com.au</t>
  </si>
  <si>
    <t>michaelkorshamiltontote.biz</t>
  </si>
  <si>
    <t>fidespesetamor.com</t>
  </si>
  <si>
    <t>laogf.com</t>
  </si>
  <si>
    <t>tvcweb.com.br</t>
  </si>
  <si>
    <t>yncs.edu.cn</t>
  </si>
  <si>
    <t>artsonia.com</t>
  </si>
  <si>
    <t>gandhi.com.mx</t>
  </si>
  <si>
    <t>euro-honey.ru</t>
  </si>
  <si>
    <t>bookcoverarchive.com</t>
  </si>
  <si>
    <t>money-rates.com</t>
  </si>
  <si>
    <t>gsmpioneer.com</t>
  </si>
  <si>
    <t>niagarafallslive.com</t>
  </si>
  <si>
    <t>traveldailymedia.com</t>
  </si>
  <si>
    <t>tjrtvu.edu.cn</t>
  </si>
  <si>
    <t>insideoutproject.net</t>
  </si>
  <si>
    <t>rfimusique.com</t>
  </si>
  <si>
    <t>gaylordpopp.com</t>
  </si>
  <si>
    <t>nbg.gr</t>
  </si>
  <si>
    <t>floating-studio-flats.co.uk</t>
  </si>
  <si>
    <t>perryellis.com</t>
  </si>
  <si>
    <t>uthh.edu.mx</t>
  </si>
  <si>
    <t>nalgene.com</t>
  </si>
  <si>
    <t>guardianunlimited.co.uk</t>
  </si>
  <si>
    <t>recordstore.co.uk</t>
  </si>
  <si>
    <t>xybmlt.com</t>
  </si>
  <si>
    <t>pewna-potencja.pl</t>
  </si>
  <si>
    <t>baiduyes.com</t>
  </si>
  <si>
    <t>keyence.com</t>
  </si>
  <si>
    <t>regents.ac.uk</t>
  </si>
  <si>
    <t>domaincrew.com</t>
  </si>
  <si>
    <t>toddmotto.com</t>
  </si>
  <si>
    <t>uoosong.com</t>
  </si>
  <si>
    <t>screentoaster.com</t>
  </si>
  <si>
    <t>quickmark.com.tw</t>
  </si>
  <si>
    <t>denisdutton.com</t>
  </si>
  <si>
    <t>projectoxford.ai</t>
  </si>
  <si>
    <t>lyondellbasell.com</t>
  </si>
  <si>
    <t>maxwell.com</t>
  </si>
  <si>
    <t>picpaste.com</t>
  </si>
  <si>
    <t>zonerama.com</t>
  </si>
  <si>
    <t>ya-roditel.ru</t>
  </si>
  <si>
    <t>gps-tour.info</t>
  </si>
  <si>
    <t>thehealthytightwad.com</t>
  </si>
  <si>
    <t>hydraulic-pneumatic.se</t>
  </si>
  <si>
    <t>scratchandsocial.com</t>
  </si>
  <si>
    <t>markcz.com</t>
  </si>
  <si>
    <t>mediaoffers.top</t>
  </si>
  <si>
    <t>bloguin.com</t>
  </si>
  <si>
    <t>eyesinair.com</t>
  </si>
  <si>
    <t>legalmetrologydepartment.in</t>
  </si>
  <si>
    <t>tidytrend.com</t>
  </si>
  <si>
    <t>newradiostream.net</t>
  </si>
  <si>
    <t>emmanuelconstructionservices.com</t>
  </si>
  <si>
    <t>kurnish.com</t>
  </si>
  <si>
    <t>jysea.com</t>
  </si>
  <si>
    <t>iadw.ca</t>
  </si>
  <si>
    <t>bitinka-limited.com</t>
  </si>
  <si>
    <t>oldervids.com</t>
  </si>
  <si>
    <t>accentreductionmiami.com</t>
  </si>
  <si>
    <t>jxdy-bearing.com</t>
  </si>
  <si>
    <t>shjpd.com</t>
  </si>
  <si>
    <t>tjiptatour.com</t>
  </si>
  <si>
    <t>thietkewebhue.vn</t>
  </si>
  <si>
    <t>ceneco.fr</t>
  </si>
  <si>
    <t>oweliberia.org</t>
  </si>
  <si>
    <t>wheelsidepartners.com</t>
  </si>
  <si>
    <t>wendydaily.com</t>
  </si>
  <si>
    <t>avidel.ru</t>
  </si>
  <si>
    <t>churrascariasimpatiagaucha.com.br</t>
  </si>
  <si>
    <t>shilpaclassic.com</t>
  </si>
  <si>
    <t>life-is-light.ru</t>
  </si>
  <si>
    <t>alanyapresent.com</t>
  </si>
  <si>
    <t>vieru.net</t>
  </si>
  <si>
    <t>apotheekghilain.be</t>
  </si>
  <si>
    <t>solucionestics.com</t>
  </si>
  <si>
    <t>youbrand.net</t>
  </si>
  <si>
    <t>scaryforkids.com</t>
  </si>
  <si>
    <t>dgln168.com</t>
  </si>
  <si>
    <t>heavenlyfriend.com</t>
  </si>
  <si>
    <t>damianweddings.com</t>
  </si>
  <si>
    <t>capacityproductions.net</t>
  </si>
  <si>
    <t>nadshopcreation.com</t>
  </si>
  <si>
    <t>theappleboxagency.com</t>
  </si>
  <si>
    <t>medisite.fr</t>
  </si>
  <si>
    <t>foodworldnews.com</t>
  </si>
  <si>
    <t>markmymusic.com</t>
  </si>
  <si>
    <t>udisglutenfree.com</t>
  </si>
  <si>
    <t>galanopticalecuador.com</t>
  </si>
  <si>
    <t>honeywellbaptist.org</t>
  </si>
  <si>
    <t>ucrazy.ru</t>
  </si>
  <si>
    <t>innatia.com</t>
  </si>
  <si>
    <t>gybdf.cn</t>
  </si>
  <si>
    <t>sequart.org</t>
  </si>
  <si>
    <t>tribuneonlineng.com</t>
  </si>
  <si>
    <t>guljobs.com</t>
  </si>
  <si>
    <t>amobile.com.cn</t>
  </si>
  <si>
    <t>gturs.com</t>
  </si>
  <si>
    <t>rjweb-builder.com</t>
  </si>
  <si>
    <t>teothemes.com</t>
  </si>
  <si>
    <t>fishdelta.ro</t>
  </si>
  <si>
    <t>marefa.org</t>
  </si>
  <si>
    <t>khamphaysanagroup.com</t>
  </si>
  <si>
    <t>sportservicepro.ru</t>
  </si>
  <si>
    <t>reru.ac.th</t>
  </si>
  <si>
    <t>latinorebels.com</t>
  </si>
  <si>
    <t>dwmzone.com</t>
  </si>
  <si>
    <t>mozello.ru</t>
  </si>
  <si>
    <t>cdldbz.gov.cn</t>
  </si>
  <si>
    <t>nikeairmaxinc.com</t>
  </si>
  <si>
    <t>bachelorarbeitmeister.de</t>
  </si>
  <si>
    <t>jzu.edu.cn</t>
  </si>
  <si>
    <t>jljj.cn</t>
  </si>
  <si>
    <t>winphonenews.ru</t>
  </si>
  <si>
    <t>cialistrial30day.win</t>
  </si>
  <si>
    <t>onyx-healthcare.com.tw</t>
  </si>
  <si>
    <t>thepurgefullmovie.com</t>
  </si>
  <si>
    <t>info.ms</t>
  </si>
  <si>
    <t>allegromedical.com</t>
  </si>
  <si>
    <t>melvita.com</t>
  </si>
  <si>
    <t>cialis20mg-buy.com</t>
  </si>
  <si>
    <t>taimushan-tea.com</t>
  </si>
  <si>
    <t>viagra100mgprecio.top</t>
  </si>
  <si>
    <t>epicityautofinance.com</t>
  </si>
  <si>
    <t>diarioti.com</t>
  </si>
  <si>
    <t>galiciadigital.com</t>
  </si>
  <si>
    <t>buy-tadalafil-ph.com</t>
  </si>
  <si>
    <t>marissareed.com</t>
  </si>
  <si>
    <t>pensketruckrental.com</t>
  </si>
  <si>
    <t>sql.ru</t>
  </si>
  <si>
    <t>nanobits.org</t>
  </si>
  <si>
    <t>gadget2ch.com</t>
  </si>
  <si>
    <t>moneymakergroup.com</t>
  </si>
  <si>
    <t>cdfanli.net</t>
  </si>
  <si>
    <t>spring.gov.sg</t>
  </si>
  <si>
    <t>healthfreedomusa.org</t>
  </si>
  <si>
    <t>moviekw.com</t>
  </si>
  <si>
    <t>wmaker.com</t>
  </si>
  <si>
    <t>fachschaftsrat.info</t>
  </si>
  <si>
    <t>pokemon-sunmoon.com</t>
  </si>
  <si>
    <t>ztonline.ch</t>
  </si>
  <si>
    <t>cameraipkhongday.com</t>
  </si>
  <si>
    <t>phccweb.org</t>
  </si>
  <si>
    <t>kyungchyun.com</t>
  </si>
  <si>
    <t>verdenews.com</t>
  </si>
  <si>
    <t>stgpresents.org</t>
  </si>
  <si>
    <t>western-roleplay.com</t>
  </si>
  <si>
    <t>bestparking.com</t>
  </si>
  <si>
    <t>12160.info</t>
  </si>
  <si>
    <t>adcritic.com</t>
  </si>
  <si>
    <t>emunewz.net</t>
  </si>
  <si>
    <t>viapill.com</t>
  </si>
  <si>
    <t>cnnmon.ie</t>
  </si>
  <si>
    <t>prometheusradio.org</t>
  </si>
  <si>
    <t>anime-estate.co</t>
  </si>
  <si>
    <t>ccitimes.com</t>
  </si>
  <si>
    <t>vasodilan.club</t>
  </si>
  <si>
    <t>prilipills.com</t>
  </si>
  <si>
    <t>raspbmc.com</t>
  </si>
  <si>
    <t>bibet.com</t>
  </si>
  <si>
    <t>v8supercars.com.au</t>
  </si>
  <si>
    <t>slashdot.com</t>
  </si>
  <si>
    <t>rtnas.com</t>
  </si>
  <si>
    <t>per.sg</t>
  </si>
  <si>
    <t>cassiopaea.org</t>
  </si>
  <si>
    <t>maratz.com</t>
  </si>
  <si>
    <t>uedbetbu.com</t>
  </si>
  <si>
    <t>tenmax.com</t>
  </si>
  <si>
    <t>ifsec.co.uk</t>
  </si>
  <si>
    <t>theync.com</t>
  </si>
  <si>
    <t>mqtt.org</t>
  </si>
  <si>
    <t>aegon.com</t>
  </si>
  <si>
    <t>thetrainingofo.com</t>
  </si>
  <si>
    <t>undo.net</t>
  </si>
  <si>
    <t>qipaoxian.com</t>
  </si>
  <si>
    <t>xn----ftbbbeqsmlkbycldq0s.xn--p1ai</t>
  </si>
  <si>
    <t>ÑÑ‚ÑƒÐ´Ð¸Ñ-Ð¼ÐµÐ´Ð½Ð¾Ð³Ð¾Ñ€ÑÐº.Ñ€Ñ„</t>
  </si>
  <si>
    <t>ts-strela.ru</t>
  </si>
  <si>
    <t>tiscardes.com</t>
  </si>
  <si>
    <t>adok.ru</t>
  </si>
  <si>
    <t>bondhucomputers.com</t>
  </si>
  <si>
    <t>catholicmom.com</t>
  </si>
  <si>
    <t>grdesign.co</t>
  </si>
  <si>
    <t>ablaelalfy.com</t>
  </si>
  <si>
    <t>kieler-woche.de</t>
  </si>
  <si>
    <t>duplo-drive-in.nl</t>
  </si>
  <si>
    <t>marysdentalclinic.com</t>
  </si>
  <si>
    <t>iwine.in</t>
  </si>
  <si>
    <t>photomadarka.co.uk</t>
  </si>
  <si>
    <t>ekstrand.us</t>
  </si>
  <si>
    <t>arpmakine.com</t>
  </si>
  <si>
    <t>mediviu.cat</t>
  </si>
  <si>
    <t>shoodyakow.ru</t>
  </si>
  <si>
    <t>bookingpa.com</t>
  </si>
  <si>
    <t>taxicopii.ro</t>
  </si>
  <si>
    <t>foremanmachine.com</t>
  </si>
  <si>
    <t>zapiskipr.ru</t>
  </si>
  <si>
    <t>rlyoyo.com</t>
  </si>
  <si>
    <t>quesosflorvalsequillo.com</t>
  </si>
  <si>
    <t>csr71.com</t>
  </si>
  <si>
    <t>texashousecalls.com</t>
  </si>
  <si>
    <t>dqjzsh.com</t>
  </si>
  <si>
    <t>thenationslawfirm.com</t>
  </si>
  <si>
    <t>shanescomics.com</t>
  </si>
  <si>
    <t>sintbernardkennelwahida.nl</t>
  </si>
  <si>
    <t>polyak.pl</t>
  </si>
  <si>
    <t>zhen81.com</t>
  </si>
  <si>
    <t>kiturami.kz</t>
  </si>
  <si>
    <t>turkishconfectionery.org.tr</t>
  </si>
  <si>
    <t>boniantaraziranian.com</t>
  </si>
  <si>
    <t>amparolashayas.com</t>
  </si>
  <si>
    <t>dpaq.de</t>
  </si>
  <si>
    <t>berlinischegalerie.de</t>
  </si>
  <si>
    <t>banliangyu.com</t>
  </si>
  <si>
    <t>multi-up.com</t>
  </si>
  <si>
    <t>essencialinfraestrutura.com.br</t>
  </si>
  <si>
    <t>rvtrader.com</t>
  </si>
  <si>
    <t>overcomingchristian.org</t>
  </si>
  <si>
    <t>fotografomatrimoniotorino.com</t>
  </si>
  <si>
    <t>sportsinteraction.com</t>
  </si>
  <si>
    <t>opticaduero.com</t>
  </si>
  <si>
    <t>nasirsanat.ir</t>
  </si>
  <si>
    <t>expertblog.info</t>
  </si>
  <si>
    <t>de10.com.mx</t>
  </si>
  <si>
    <t>kmo24.ru</t>
  </si>
  <si>
    <t>minnesotavikingsjersey.us</t>
  </si>
  <si>
    <t>asrafinancial.com</t>
  </si>
  <si>
    <t>stangnet.com</t>
  </si>
  <si>
    <t>elliottbaybook.com</t>
  </si>
  <si>
    <t>euratlas.net</t>
  </si>
  <si>
    <t>itnews.com.ua</t>
  </si>
  <si>
    <t>ctthb.com</t>
  </si>
  <si>
    <t>arrivalguides.com</t>
  </si>
  <si>
    <t>phdcorporatefinance.com</t>
  </si>
  <si>
    <t>99nearby.com</t>
  </si>
  <si>
    <t>sas.org.uk</t>
  </si>
  <si>
    <t>bxman.com</t>
  </si>
  <si>
    <t>nduo.cn</t>
  </si>
  <si>
    <t>marca.es</t>
  </si>
  <si>
    <t>maikizadonorstvo.com</t>
  </si>
  <si>
    <t>apogeesystems.com</t>
  </si>
  <si>
    <t>ionianradio.gr</t>
  </si>
  <si>
    <t>qnzy.net</t>
  </si>
  <si>
    <t>new-sportage.ru</t>
  </si>
  <si>
    <t>www.christian-louboutin-outlet.uk</t>
  </si>
  <si>
    <t>shenzhentong.com</t>
  </si>
  <si>
    <t>thomassabouk.me.uk</t>
  </si>
  <si>
    <t>jluaa.org</t>
  </si>
  <si>
    <t>webalta.ru</t>
  </si>
  <si>
    <t>ledmart.ru</t>
  </si>
  <si>
    <t>xzgtjx.com</t>
  </si>
  <si>
    <t>vetbiz.gov</t>
  </si>
  <si>
    <t>alabama.travel</t>
  </si>
  <si>
    <t>braunhousehold.com</t>
  </si>
  <si>
    <t>jess3.com</t>
  </si>
  <si>
    <t>episorda.se</t>
  </si>
  <si>
    <t>abjkitchens.com.au</t>
  </si>
  <si>
    <t>vanpijkerenzwolle.nl</t>
  </si>
  <si>
    <t>bristolzoo.org.uk</t>
  </si>
  <si>
    <t>heidijia.com</t>
  </si>
  <si>
    <t>starjump.co.ke</t>
  </si>
  <si>
    <t>icontel.com</t>
  </si>
  <si>
    <t>trxsuspension.us</t>
  </si>
  <si>
    <t>mojabeba.com</t>
  </si>
  <si>
    <t>ethical-pets.co.uk</t>
  </si>
  <si>
    <t>foxycart.com</t>
  </si>
  <si>
    <t>truevizo.com</t>
  </si>
  <si>
    <t>lace-front-wigs.org</t>
  </si>
  <si>
    <t>buggyinfo.com</t>
  </si>
  <si>
    <t>motorbase.com</t>
  </si>
  <si>
    <t>autoinsuranceabc.men</t>
  </si>
  <si>
    <t>attention-deficit-disorder.co.uk</t>
  </si>
  <si>
    <t>guopu.cc</t>
  </si>
  <si>
    <t>casebook.org</t>
  </si>
  <si>
    <t>epipen.com</t>
  </si>
  <si>
    <t>floridaweekly.com</t>
  </si>
  <si>
    <t>valhallachat.com</t>
  </si>
  <si>
    <t>sheffdocfest.com</t>
  </si>
  <si>
    <t>hauteessence.com</t>
  </si>
  <si>
    <t>sonicnet.com</t>
  </si>
  <si>
    <t>clomid.mom</t>
  </si>
  <si>
    <t>mom</t>
  </si>
  <si>
    <t>londoninternational.ac.uk</t>
  </si>
  <si>
    <t>circleline42.com</t>
  </si>
  <si>
    <t>levitab.com</t>
  </si>
  <si>
    <t>strokecenter.org</t>
  </si>
  <si>
    <t>ushareit.com</t>
  </si>
  <si>
    <t>izropa.pl</t>
  </si>
  <si>
    <t>bleachexile.com</t>
  </si>
  <si>
    <t>bac-brevet.com</t>
  </si>
  <si>
    <t>nieer.org</t>
  </si>
  <si>
    <t>jgoodies.com</t>
  </si>
  <si>
    <t>joyoftech.com</t>
  </si>
  <si>
    <t>andreabocelli.com</t>
  </si>
  <si>
    <t>rockouter.com</t>
  </si>
  <si>
    <t>phicco.cn</t>
  </si>
  <si>
    <t>turkiyeburslari.gov.tr</t>
  </si>
  <si>
    <t>centralesupelec.fr</t>
  </si>
  <si>
    <t>visicommedia.com</t>
  </si>
  <si>
    <t>deepwater.com</t>
  </si>
  <si>
    <t>fabathome.org</t>
  </si>
  <si>
    <t>digitalnewsreport.org</t>
  </si>
  <si>
    <t>dal.net</t>
  </si>
  <si>
    <t>overthebigmoon.com</t>
  </si>
  <si>
    <t>qhdktz.com</t>
  </si>
  <si>
    <t>119g.com</t>
  </si>
  <si>
    <t>cnshopi.com</t>
  </si>
  <si>
    <t>foodfaithfitness.com</t>
  </si>
  <si>
    <t>telethon.it</t>
  </si>
  <si>
    <t>gaofen.com</t>
  </si>
  <si>
    <t>vz.lt</t>
  </si>
  <si>
    <t>cds.ne.jp</t>
  </si>
  <si>
    <t>lxxrmyy.com.cn</t>
  </si>
  <si>
    <t>cjpipe.com</t>
  </si>
  <si>
    <t>nedbank.co.za</t>
  </si>
  <si>
    <t>isportsweb.com</t>
  </si>
  <si>
    <t>deitzrv.com</t>
  </si>
  <si>
    <t>kanon.com.ua</t>
  </si>
  <si>
    <t>ffkidssalon.com</t>
  </si>
  <si>
    <t>winrar.de</t>
  </si>
  <si>
    <t>crownscarves.com</t>
  </si>
  <si>
    <t>runawaymoms.org</t>
  </si>
  <si>
    <t>smgroup.ru</t>
  </si>
  <si>
    <t>fxtrendtraders.com</t>
  </si>
  <si>
    <t>livetvonline.org</t>
  </si>
  <si>
    <t>autosale777.com</t>
  </si>
  <si>
    <t>gsm-service5.ru</t>
  </si>
  <si>
    <t>peonyflowerdesign.com</t>
  </si>
  <si>
    <t>supplyhouse.com</t>
  </si>
  <si>
    <t>togoo.top</t>
  </si>
  <si>
    <t>plastoeltronics.com</t>
  </si>
  <si>
    <t>ubuntu-it.org</t>
  </si>
  <si>
    <t>targa-belgique.org</t>
  </si>
  <si>
    <t>buypreconstruction.ca</t>
  </si>
  <si>
    <t>hnszkx.com</t>
  </si>
  <si>
    <t>planetkram.com</t>
  </si>
  <si>
    <t>cnjjys.com</t>
  </si>
  <si>
    <t>magtia.com</t>
  </si>
  <si>
    <t>aandselectronics.co.ug</t>
  </si>
  <si>
    <t>mamut.net</t>
  </si>
  <si>
    <t>ugle.org.uk</t>
  </si>
  <si>
    <t>grupoasalsl.com</t>
  </si>
  <si>
    <t>bookwalker.jp</t>
  </si>
  <si>
    <t>shakeel-ur-rahman.com</t>
  </si>
  <si>
    <t>forderfoundation.org</t>
  </si>
  <si>
    <t>alkhorayefprintingsolutions.com</t>
  </si>
  <si>
    <t>escolar.net</t>
  </si>
  <si>
    <t>arroyoactivo.es</t>
  </si>
  <si>
    <t>bertrandtech.org</t>
  </si>
  <si>
    <t>tepromsa.com</t>
  </si>
  <si>
    <t>indezine.com</t>
  </si>
  <si>
    <t>6665.com</t>
  </si>
  <si>
    <t>sfi.se</t>
  </si>
  <si>
    <t>stefanopiali.com</t>
  </si>
  <si>
    <t>mts.com.ua</t>
  </si>
  <si>
    <t>5dollardinners.com</t>
  </si>
  <si>
    <t>ncdiusa.com</t>
  </si>
  <si>
    <t>globall.cn</t>
  </si>
  <si>
    <t>xslim.eu</t>
  </si>
  <si>
    <t>zbord.ru</t>
  </si>
  <si>
    <t>mma.ru</t>
  </si>
  <si>
    <t>wtwlb.com</t>
  </si>
  <si>
    <t>exodus.lv</t>
  </si>
  <si>
    <t>enjoyoung.cn</t>
  </si>
  <si>
    <t>howtoloseweightfastusa.com</t>
  </si>
  <si>
    <t>epromos.com</t>
  </si>
  <si>
    <t>frontydomebli.pl</t>
  </si>
  <si>
    <t>customforms.com</t>
  </si>
  <si>
    <t>pageflipgallery.com</t>
  </si>
  <si>
    <t>mfa.gov.ir</t>
  </si>
  <si>
    <t>liujo.com</t>
  </si>
  <si>
    <t>beats-bydre.org.uk</t>
  </si>
  <si>
    <t>islamstory.com</t>
  </si>
  <si>
    <t>viviking.com</t>
  </si>
  <si>
    <t>costasur.com</t>
  </si>
  <si>
    <t>cwf-fcf.org</t>
  </si>
  <si>
    <t>vlive.tv</t>
  </si>
  <si>
    <t>cankaoa.com</t>
  </si>
  <si>
    <t>tttz.com</t>
  </si>
  <si>
    <t>fmtouch.co.uk</t>
  </si>
  <si>
    <t>paydayloansmsa.com</t>
  </si>
  <si>
    <t>pokemongoturkce.net</t>
  </si>
  <si>
    <t>estudiosacusticos.net</t>
  </si>
  <si>
    <t>p2wgaming.com</t>
  </si>
  <si>
    <t>viagrakopimedicin.top</t>
  </si>
  <si>
    <t>viagrakopen.top</t>
  </si>
  <si>
    <t>cnduk.org</t>
  </si>
  <si>
    <t>cedarcarpets.com</t>
  </si>
  <si>
    <t>novus-exordium.de</t>
  </si>
  <si>
    <t>polsat.pl</t>
  </si>
  <si>
    <t>classifieds1000.com</t>
  </si>
  <si>
    <t>rudrum.ru</t>
  </si>
  <si>
    <t>tadacipdaily.com</t>
  </si>
  <si>
    <t>mq11.com</t>
  </si>
  <si>
    <t>lebedev.ru</t>
  </si>
  <si>
    <t>bakililar.az</t>
  </si>
  <si>
    <t>cinepolis.com</t>
  </si>
  <si>
    <t>kendricklamar.com</t>
  </si>
  <si>
    <t>027lezi.com</t>
  </si>
  <si>
    <t>7cups.com</t>
  </si>
  <si>
    <t>bassplayer.com</t>
  </si>
  <si>
    <t>naturemuseum.org</t>
  </si>
  <si>
    <t>robinnewton.co.uk</t>
  </si>
  <si>
    <t>rschooltoday.com</t>
  </si>
  <si>
    <t>procolombia.co</t>
  </si>
  <si>
    <t>dairyherd.com</t>
  </si>
  <si>
    <t>ltscotland.org.uk</t>
  </si>
  <si>
    <t>mla.com.au</t>
  </si>
  <si>
    <t>alfamoon.com</t>
  </si>
  <si>
    <t>stickergiant.com</t>
  </si>
  <si>
    <t>ttip-leaks.org</t>
  </si>
  <si>
    <t>nrghomesolar.com</t>
  </si>
  <si>
    <t>nextbillion.net</t>
  </si>
  <si>
    <t>choosetosave.org</t>
  </si>
  <si>
    <t>readinggroupguides.com</t>
  </si>
  <si>
    <t>yannarthusbertrand.com</t>
  </si>
  <si>
    <t>ec-lille.fr</t>
  </si>
  <si>
    <t>100webspace.com</t>
  </si>
  <si>
    <t>antara.co.id</t>
  </si>
  <si>
    <t>slitaz.org</t>
  </si>
  <si>
    <t>aacom.org</t>
  </si>
  <si>
    <t>secondnature.org</t>
  </si>
  <si>
    <t>qjslcq.com</t>
  </si>
  <si>
    <t>388g.com</t>
  </si>
  <si>
    <t>jimdo.de</t>
  </si>
  <si>
    <t>chiefarchitect.com</t>
  </si>
  <si>
    <t>livesimply.me</t>
  </si>
  <si>
    <t>sxjzjj.com</t>
  </si>
  <si>
    <t>unbeatablesale.com</t>
  </si>
  <si>
    <t>theleangreenbean.com</t>
  </si>
  <si>
    <t>goodfon.su</t>
  </si>
  <si>
    <t>jsr.cc</t>
  </si>
  <si>
    <t>sc518.com</t>
  </si>
  <si>
    <t>elimpulso.com</t>
  </si>
  <si>
    <t>wdftimberfloors.com</t>
  </si>
  <si>
    <t>cnatechnology.com</t>
  </si>
  <si>
    <t>sv-quickborn.de</t>
  </si>
  <si>
    <t>richiescurrypuff.com</t>
  </si>
  <si>
    <t>progressive-insights.com</t>
  </si>
  <si>
    <t>kangoshi-kyuzin.xyz</t>
  </si>
  <si>
    <t>bilalcopyhouse.com</t>
  </si>
  <si>
    <t>tmctrading.it</t>
  </si>
  <si>
    <t>ytdiannuan.com</t>
  </si>
  <si>
    <t>zjscdb.com</t>
  </si>
  <si>
    <t>uinterview.com</t>
  </si>
  <si>
    <t>sapphireexports.com</t>
  </si>
  <si>
    <t>lavitaebella.pt</t>
  </si>
  <si>
    <t>englishsetterrescue.org</t>
  </si>
  <si>
    <t>moabsolutions.com</t>
  </si>
  <si>
    <t>kvartira-v-budve.ru</t>
  </si>
  <si>
    <t>7info.ru</t>
  </si>
  <si>
    <t>firstchoicedds.tk</t>
  </si>
  <si>
    <t>matsumoto2020.com</t>
  </si>
  <si>
    <t>camera-price.ru</t>
  </si>
  <si>
    <t>chrisadairfitness.com</t>
  </si>
  <si>
    <t>theonefestival.com</t>
  </si>
  <si>
    <t>gaussmarkov.net</t>
  </si>
  <si>
    <t>boulanger.fr</t>
  </si>
  <si>
    <t>realswords.store</t>
  </si>
  <si>
    <t>eelv.fr</t>
  </si>
  <si>
    <t>orkut.co.in</t>
  </si>
  <si>
    <t>arcinfo.ch</t>
  </si>
  <si>
    <t>galky.ru</t>
  </si>
  <si>
    <t>xingtai123.com</t>
  </si>
  <si>
    <t>organicmagazine.pl</t>
  </si>
  <si>
    <t>balcanicaucaso.org</t>
  </si>
  <si>
    <t>pergo.com</t>
  </si>
  <si>
    <t>hnxtjl.com</t>
  </si>
  <si>
    <t>matchware.com</t>
  </si>
  <si>
    <t>watchrex.co.uk</t>
  </si>
  <si>
    <t>wewantpeyton.com</t>
  </si>
  <si>
    <t>tabletkina-tradzik.pl</t>
  </si>
  <si>
    <t>esport-dream-team.eu</t>
  </si>
  <si>
    <t>webassign.net</t>
  </si>
  <si>
    <t>leisurepro.com</t>
  </si>
  <si>
    <t>polymus.ru</t>
  </si>
  <si>
    <t>antiguaoc.com</t>
  </si>
  <si>
    <t>wholesale-newjordansshoes.com</t>
  </si>
  <si>
    <t>everythingzoomer.com</t>
  </si>
  <si>
    <t>paydayploansonline.org</t>
  </si>
  <si>
    <t>jscons.gov.cn</t>
  </si>
  <si>
    <t>yfhmgs.com</t>
  </si>
  <si>
    <t>apostolicleadershipsummit.com</t>
  </si>
  <si>
    <t>elfontheshelf.com</t>
  </si>
  <si>
    <t>palmettoparent.com</t>
  </si>
  <si>
    <t>cnfm.org.cn</t>
  </si>
  <si>
    <t>buygenericrx.men</t>
  </si>
  <si>
    <t>5link.ir</t>
  </si>
  <si>
    <t>technogas40.ru</t>
  </si>
  <si>
    <t>ugguk.com.co</t>
  </si>
  <si>
    <t>cml.org.uk</t>
  </si>
  <si>
    <t>legestequisauve.com</t>
  </si>
  <si>
    <t>otuzbirkimya.com</t>
  </si>
  <si>
    <t>ihumanhair.org</t>
  </si>
  <si>
    <t>pianoworld.com</t>
  </si>
  <si>
    <t>pvv.nl</t>
  </si>
  <si>
    <t>injuryboard.org</t>
  </si>
  <si>
    <t>dimarzio.com</t>
  </si>
  <si>
    <t>zemana.com</t>
  </si>
  <si>
    <t>devotionalmotherhood.com</t>
  </si>
  <si>
    <t>crestereamaseimusculare.eu</t>
  </si>
  <si>
    <t>canidae.com</t>
  </si>
  <si>
    <t>bungalow-corse.com</t>
  </si>
  <si>
    <t>tierrechtstermine.de</t>
  </si>
  <si>
    <t>bahiscafe.org</t>
  </si>
  <si>
    <t>automaintenancetips.com</t>
  </si>
  <si>
    <t>720info.com</t>
  </si>
  <si>
    <t>wzdsb.net</t>
  </si>
  <si>
    <t>webdelsol.com</t>
  </si>
  <si>
    <t>ofpeopleandplants.co.uk</t>
  </si>
  <si>
    <t>enterpriseflorida.com</t>
  </si>
  <si>
    <t>rfactorcentral.com</t>
  </si>
  <si>
    <t>siliconwristbandau.com</t>
  </si>
  <si>
    <t>drstreko.com</t>
  </si>
  <si>
    <t>noticiascaracol.com</t>
  </si>
  <si>
    <t>daio-paper.co.jp</t>
  </si>
  <si>
    <t>radiookapi.net</t>
  </si>
  <si>
    <t>flasherclub.com</t>
  </si>
  <si>
    <t>sata.hu</t>
  </si>
  <si>
    <t>getcarinsuranceonline.pw</t>
  </si>
  <si>
    <t>zhualy-bilim.kz</t>
  </si>
  <si>
    <t>curry.com</t>
  </si>
  <si>
    <t>heiseexpeditions.com</t>
  </si>
  <si>
    <t>classiccmp.org</t>
  </si>
  <si>
    <t>aquariumofthebay.org</t>
  </si>
  <si>
    <t>airnz.co.nz</t>
  </si>
  <si>
    <t>shayuxd.com</t>
  </si>
  <si>
    <t>cebr.com</t>
  </si>
  <si>
    <t>rolexawards.com</t>
  </si>
  <si>
    <t>zhan66.com</t>
  </si>
  <si>
    <t>seagullscientific.com</t>
  </si>
  <si>
    <t>oilpro.com</t>
  </si>
  <si>
    <t>nma.co.uk</t>
  </si>
  <si>
    <t>orthopaedicweblinks.com</t>
  </si>
  <si>
    <t>cbiz.com</t>
  </si>
  <si>
    <t>nafta-sec-alena.org</t>
  </si>
  <si>
    <t>nova969.com.au</t>
  </si>
  <si>
    <t>simons-rock.edu</t>
  </si>
  <si>
    <t>daqri.com</t>
  </si>
  <si>
    <t>channelnomics.com</t>
  </si>
  <si>
    <t>supermap.com</t>
  </si>
  <si>
    <t>nationalaglawcenter.org</t>
  </si>
  <si>
    <t>hsqldb.org</t>
  </si>
  <si>
    <t>demonoid.me</t>
  </si>
  <si>
    <t>prwire.com.au</t>
  </si>
  <si>
    <t>thepaypers.com</t>
  </si>
  <si>
    <t>software602.com</t>
  </si>
  <si>
    <t>open-mpi.org</t>
  </si>
  <si>
    <t>signaturehardware.com</t>
  </si>
  <si>
    <t>descopera.ro</t>
  </si>
  <si>
    <t>oldq.com.cn</t>
  </si>
  <si>
    <t>zzyjs.com</t>
  </si>
  <si>
    <t>hbfejc.com</t>
  </si>
  <si>
    <t>toplien.fr</t>
  </si>
  <si>
    <t>truffleshuffle.co.uk</t>
  </si>
  <si>
    <t>qztv8.com</t>
  </si>
  <si>
    <t>santalland.com</t>
  </si>
  <si>
    <t>jroo.me</t>
  </si>
  <si>
    <t>epse.pt</t>
  </si>
  <si>
    <t>crazysmith.ru</t>
  </si>
  <si>
    <t>carmensbeautyspa.com</t>
  </si>
  <si>
    <t>factoringguides.com</t>
  </si>
  <si>
    <t>hasnainindy.org</t>
  </si>
  <si>
    <t>3doshas.com</t>
  </si>
  <si>
    <t>xn----itbqdkedrci5e9ah.xn--p1ai</t>
  </si>
  <si>
    <t>ÑÐµÑ‚ÑŒ-ÑÐ¾Ð»Ð½Ñ‹ÑˆÐºÐ¾.Ñ€Ñ„</t>
  </si>
  <si>
    <t>labscie.com</t>
  </si>
  <si>
    <t>ocdrepair.com</t>
  </si>
  <si>
    <t>stormyachtssrl.com</t>
  </si>
  <si>
    <t>tuscablue.com</t>
  </si>
  <si>
    <t>vetrarte.com</t>
  </si>
  <si>
    <t>sgesoft.com</t>
  </si>
  <si>
    <t>rosplast.ru</t>
  </si>
  <si>
    <t>dabangmotor.com</t>
  </si>
  <si>
    <t>evitafoods.com</t>
  </si>
  <si>
    <t>jicpa.or.jp</t>
  </si>
  <si>
    <t>momscountrydeli.com</t>
  </si>
  <si>
    <t>grupocariocadeairsoft.com</t>
  </si>
  <si>
    <t>silentbutawake.com</t>
  </si>
  <si>
    <t>liveimpact.com</t>
  </si>
  <si>
    <t>oneplusmedia.vn</t>
  </si>
  <si>
    <t>godfreysva.com</t>
  </si>
  <si>
    <t>todaybestcoupons.com</t>
  </si>
  <si>
    <t>reporterosdigitales.com</t>
  </si>
  <si>
    <t>theflorakikyo.com</t>
  </si>
  <si>
    <t>tikas.gr</t>
  </si>
  <si>
    <t>marknyvlt.com</t>
  </si>
  <si>
    <t>sunvienergy.com</t>
  </si>
  <si>
    <t>warungbarokah.nl</t>
  </si>
  <si>
    <t>sajona.org</t>
  </si>
  <si>
    <t>sayan.ru</t>
  </si>
  <si>
    <t>vekjhbuyviagra.com</t>
  </si>
  <si>
    <t>cablusystem.ro</t>
  </si>
  <si>
    <t>chloeandisabel.com</t>
  </si>
  <si>
    <t>oliociliberti.it</t>
  </si>
  <si>
    <t>maldimix.com</t>
  </si>
  <si>
    <t>themarthablog.com</t>
  </si>
  <si>
    <t>kenpothoughts.com</t>
  </si>
  <si>
    <t>maquinariacaucho.com</t>
  </si>
  <si>
    <t>lenizdat.ru</t>
  </si>
  <si>
    <t>jxlvda.com</t>
  </si>
  <si>
    <t>hnhqtmy.com</t>
  </si>
  <si>
    <t>dariodelvecchio.com</t>
  </si>
  <si>
    <t>campbellstrata.com</t>
  </si>
  <si>
    <t>backyardnature.net</t>
  </si>
  <si>
    <t>krachttraining.net</t>
  </si>
  <si>
    <t>terezowens.com</t>
  </si>
  <si>
    <t>alphamonk.org</t>
  </si>
  <si>
    <t>plakor.co.kr</t>
  </si>
  <si>
    <t>blakemcmillantrust.org</t>
  </si>
  <si>
    <t>japanvisitor.com</t>
  </si>
  <si>
    <t>driversresources.com</t>
  </si>
  <si>
    <t>finnair.fi</t>
  </si>
  <si>
    <t>homevisitcolombo.com</t>
  </si>
  <si>
    <t>cocoira-link.com</t>
  </si>
  <si>
    <t>airport-technology.com</t>
  </si>
  <si>
    <t>hollisterclothing-store.net</t>
  </si>
  <si>
    <t>staples.cn</t>
  </si>
  <si>
    <t>lorealprofessionnel.com</t>
  </si>
  <si>
    <t>nttdata.co.jp</t>
  </si>
  <si>
    <t>worldcurrency.com</t>
  </si>
  <si>
    <t>autoleadertv.com</t>
  </si>
  <si>
    <t>arclightcinemas.com</t>
  </si>
  <si>
    <t>greatdanesmadeeasy.com</t>
  </si>
  <si>
    <t>my-dcm.com</t>
  </si>
  <si>
    <t>pegasusautoracing.com</t>
  </si>
  <si>
    <t>gtan.cn</t>
  </si>
  <si>
    <t>abc-kinder.de</t>
  </si>
  <si>
    <t>baa.co.uk</t>
  </si>
  <si>
    <t>shchildren.com.cn</t>
  </si>
  <si>
    <t>hydroone.com</t>
  </si>
  <si>
    <t>turnia.pl</t>
  </si>
  <si>
    <t>mczzjd.com</t>
  </si>
  <si>
    <t>cnex.jp</t>
  </si>
  <si>
    <t>caliroots.com</t>
  </si>
  <si>
    <t>21manager.com</t>
  </si>
  <si>
    <t>trektoday.com</t>
  </si>
  <si>
    <t>softonic.com.br</t>
  </si>
  <si>
    <t>chrislema.com</t>
  </si>
  <si>
    <t>linshang.com</t>
  </si>
  <si>
    <t>ehotelier.com</t>
  </si>
  <si>
    <t>taxresearch.org.uk</t>
  </si>
  <si>
    <t>healthecareers.com</t>
  </si>
  <si>
    <t>alecexposed.org</t>
  </si>
  <si>
    <t>air.bg</t>
  </si>
  <si>
    <t>thrillingdetective.com</t>
  </si>
  <si>
    <t>securesites.com</t>
  </si>
  <si>
    <t>uksw.edu.pl</t>
  </si>
  <si>
    <t>bitspirit.cc</t>
  </si>
  <si>
    <t>sywwly.com</t>
  </si>
  <si>
    <t>42goals.com</t>
  </si>
  <si>
    <t>acorn.org</t>
  </si>
  <si>
    <t>chinabx.com</t>
  </si>
  <si>
    <t>jacksbricks.com</t>
  </si>
  <si>
    <t>guifi.net</t>
  </si>
  <si>
    <t>moving-picture.com</t>
  </si>
  <si>
    <t>gesundeliebe.de</t>
  </si>
  <si>
    <t>mbendi.co.za</t>
  </si>
  <si>
    <t>aafes.com</t>
  </si>
  <si>
    <t>gamesacorp.com</t>
  </si>
  <si>
    <t>nfer.ac.uk</t>
  </si>
  <si>
    <t>ijc.org</t>
  </si>
  <si>
    <t>color-blindness.com</t>
  </si>
  <si>
    <t>cidh.org</t>
  </si>
  <si>
    <t>njmuseum.com</t>
  </si>
  <si>
    <t>chiquita.com</t>
  </si>
  <si>
    <t>serge-rivron.fr</t>
  </si>
  <si>
    <t>sejda.com</t>
  </si>
  <si>
    <t>necel.com</t>
  </si>
  <si>
    <t>freepe.com</t>
  </si>
  <si>
    <t>0757rc.com</t>
  </si>
  <si>
    <t>24.co.za</t>
  </si>
  <si>
    <t>vbb.de</t>
  </si>
  <si>
    <t>aavishkaar-palampur.org</t>
  </si>
  <si>
    <t>adxf.com</t>
  </si>
  <si>
    <t>bbhyyx.com</t>
  </si>
  <si>
    <t>thetrentonline.com</t>
  </si>
  <si>
    <t>ladespensadelbosque.com</t>
  </si>
  <si>
    <t>ffb.bi</t>
  </si>
  <si>
    <t>purewhitemilk.com</t>
  </si>
  <si>
    <t>lungting.com</t>
  </si>
  <si>
    <t>estgent.com</t>
  </si>
  <si>
    <t>tdbilisim.com</t>
  </si>
  <si>
    <t>musiqhubb.com</t>
  </si>
  <si>
    <t>hrwcchronicles.com</t>
  </si>
  <si>
    <t>312dans.com</t>
  </si>
  <si>
    <t>nextdaycommission.com</t>
  </si>
  <si>
    <t>kurumpadamtamil.com</t>
  </si>
  <si>
    <t>luatbaotrung.com</t>
  </si>
  <si>
    <t>pingo.edu.vn</t>
  </si>
  <si>
    <t>jusline.at</t>
  </si>
  <si>
    <t>softwareupdates.nl</t>
  </si>
  <si>
    <t>estirpeentrerriana.com.ar</t>
  </si>
  <si>
    <t>miraclelashes18.com</t>
  </si>
  <si>
    <t>folkbladet.nu</t>
  </si>
  <si>
    <t>athome.com</t>
  </si>
  <si>
    <t>futuroconcept.com.au</t>
  </si>
  <si>
    <t>ecofinders.com.br</t>
  </si>
  <si>
    <t>rent-booster.com</t>
  </si>
  <si>
    <t>edilivre.com</t>
  </si>
  <si>
    <t>guangzhoujob.com</t>
  </si>
  <si>
    <t>filecloud.io</t>
  </si>
  <si>
    <t>musicline.de</t>
  </si>
  <si>
    <t>sookala.ir</t>
  </si>
  <si>
    <t>ttrk.kz</t>
  </si>
  <si>
    <t>abrev.es</t>
  </si>
  <si>
    <t>la6.us</t>
  </si>
  <si>
    <t>hia.com.au</t>
  </si>
  <si>
    <t>phonecube.co.uk</t>
  </si>
  <si>
    <t>15network.cn</t>
  </si>
  <si>
    <t>schmoesknow.com</t>
  </si>
  <si>
    <t>potv.pl</t>
  </si>
  <si>
    <t>kotstvo.ru</t>
  </si>
  <si>
    <t>kaufmann-mercantile.com</t>
  </si>
  <si>
    <t>online-viagra.net</t>
  </si>
  <si>
    <t>realeletrica.com.br</t>
  </si>
  <si>
    <t>bramjnet.com</t>
  </si>
  <si>
    <t>luxurytravelmagazine.com</t>
  </si>
  <si>
    <t>museogalileo.it</t>
  </si>
  <si>
    <t>shhuanglei.com</t>
  </si>
  <si>
    <t>irregularchoice.com</t>
  </si>
  <si>
    <t>beijingtimes.com.cn</t>
  </si>
  <si>
    <t>anthillonline.com</t>
  </si>
  <si>
    <t>mon.hu</t>
  </si>
  <si>
    <t>addon.pro</t>
  </si>
  <si>
    <t>ozlemmarket.net</t>
  </si>
  <si>
    <t>draftpromocodefreeentry.com</t>
  </si>
  <si>
    <t>viewranger.com</t>
  </si>
  <si>
    <t>plantascarnivorasbr.com</t>
  </si>
  <si>
    <t>leeuwenadvies.nl</t>
  </si>
  <si>
    <t>modu.sh</t>
  </si>
  <si>
    <t>itriagehealth.com</t>
  </si>
  <si>
    <t>terrorizer.com</t>
  </si>
  <si>
    <t>insurgente.org</t>
  </si>
  <si>
    <t>deskeng.com</t>
  </si>
  <si>
    <t>hostevo.com</t>
  </si>
  <si>
    <t>youguow.com</t>
  </si>
  <si>
    <t>coinweek.com</t>
  </si>
  <si>
    <t>cloudave.com</t>
  </si>
  <si>
    <t>igc.com.ng</t>
  </si>
  <si>
    <t>zimmermannwear.com</t>
  </si>
  <si>
    <t>bestilleviagrapanett.info</t>
  </si>
  <si>
    <t>nafc.org</t>
  </si>
  <si>
    <t>expo2020dubai.ae</t>
  </si>
  <si>
    <t>gars.at</t>
  </si>
  <si>
    <t>nfljerseys.name</t>
  </si>
  <si>
    <t>yn137.com</t>
  </si>
  <si>
    <t>a2zhomeschooling.com</t>
  </si>
  <si>
    <t>lvlsvn.com</t>
  </si>
  <si>
    <t>kleinerlink.de</t>
  </si>
  <si>
    <t>douyaweb.com</t>
  </si>
  <si>
    <t>zuyd.nl</t>
  </si>
  <si>
    <t>mums.ac.ir</t>
  </si>
  <si>
    <t>lcsk.ru</t>
  </si>
  <si>
    <t>saddlebackleather.com</t>
  </si>
  <si>
    <t>saknada.com.au</t>
  </si>
  <si>
    <t>crowley.com</t>
  </si>
  <si>
    <t>mikseri.net</t>
  </si>
  <si>
    <t>tatnews.org</t>
  </si>
  <si>
    <t>wielkiejol.com</t>
  </si>
  <si>
    <t>pillsbank.net</t>
  </si>
  <si>
    <t>comunicate.com.ve</t>
  </si>
  <si>
    <t>energyindepth.org</t>
  </si>
  <si>
    <t>sociabilidade.org</t>
  </si>
  <si>
    <t>metrolisboa.pt</t>
  </si>
  <si>
    <t>hazeldenbettyford.org</t>
  </si>
  <si>
    <t>sfwriter.com</t>
  </si>
  <si>
    <t>vinography.com</t>
  </si>
  <si>
    <t>castagnaspa.com</t>
  </si>
  <si>
    <t>explosionsinthesky.com</t>
  </si>
  <si>
    <t>paranormalmovie.com</t>
  </si>
  <si>
    <t>propecorder.com</t>
  </si>
  <si>
    <t>1whois.ru</t>
  </si>
  <si>
    <t>piramidka.su</t>
  </si>
  <si>
    <t>eaglesband.com</t>
  </si>
  <si>
    <t>boxden.com</t>
  </si>
  <si>
    <t>cheapjerseyswholesale17.com</t>
  </si>
  <si>
    <t>stock258.com</t>
  </si>
  <si>
    <t>cooksrecipes.com</t>
  </si>
  <si>
    <t>brimtonroytra.org</t>
  </si>
  <si>
    <t>teamlewis.com</t>
  </si>
  <si>
    <t>formz.com</t>
  </si>
  <si>
    <t>vitalvoices.org</t>
  </si>
  <si>
    <t>dltl.mobi</t>
  </si>
  <si>
    <t>akakademi.biz</t>
  </si>
  <si>
    <t>yourkarma.com</t>
  </si>
  <si>
    <t>elcastellano.org</t>
  </si>
  <si>
    <t>sharedcount.com</t>
  </si>
  <si>
    <t>siff.com</t>
  </si>
  <si>
    <t>asphost4free.com</t>
  </si>
  <si>
    <t>bigeye.com</t>
  </si>
  <si>
    <t>sub.blue</t>
  </si>
  <si>
    <t>blue</t>
  </si>
  <si>
    <t>beerbooks.com</t>
  </si>
  <si>
    <t>urscorp.com</t>
  </si>
  <si>
    <t>dougengelbart.org</t>
  </si>
  <si>
    <t>turningtechnologies.com</t>
  </si>
  <si>
    <t>ac3filter.net</t>
  </si>
  <si>
    <t>aerocool.com.tw</t>
  </si>
  <si>
    <t>id3.org</t>
  </si>
  <si>
    <t>freeos.com</t>
  </si>
  <si>
    <t>pdsgjjx.com</t>
  </si>
  <si>
    <t>qczfj.com</t>
  </si>
  <si>
    <t>scbtia.com</t>
  </si>
  <si>
    <t>jsstqdxh.com</t>
  </si>
  <si>
    <t>kennstdueinen.de</t>
  </si>
  <si>
    <t>hanoimoi.com.vn</t>
  </si>
  <si>
    <t>gnu.de</t>
  </si>
  <si>
    <t>muensterschezeitung.de</t>
  </si>
  <si>
    <t>mkvdic.com</t>
  </si>
  <si>
    <t>beautyeditor.ca</t>
  </si>
  <si>
    <t>shyouzism.com</t>
  </si>
  <si>
    <t>veriwein.com</t>
  </si>
  <si>
    <t>chatrainsurance.com</t>
  </si>
  <si>
    <t>chi-chit.com</t>
  </si>
  <si>
    <t>aatmajyote.com</t>
  </si>
  <si>
    <t>ninjaforms.com</t>
  </si>
  <si>
    <t>cemasig.com</t>
  </si>
  <si>
    <t>deviwellness.ca</t>
  </si>
  <si>
    <t>grupodanalcard.co</t>
  </si>
  <si>
    <t>malaysiagst.org</t>
  </si>
  <si>
    <t>ecoheatpumps.eu</t>
  </si>
  <si>
    <t>kvagroups.com</t>
  </si>
  <si>
    <t>sintiatec.it</t>
  </si>
  <si>
    <t>bjztjz.cn</t>
  </si>
  <si>
    <t>giaxehop.com</t>
  </si>
  <si>
    <t>nastafund.com</t>
  </si>
  <si>
    <t>gdwh.com.cn</t>
  </si>
  <si>
    <t>2bu.com.cn</t>
  </si>
  <si>
    <t>micro-i.ru</t>
  </si>
  <si>
    <t>arendator.ru</t>
  </si>
  <si>
    <t>sildenafilrxusa.com</t>
  </si>
  <si>
    <t>agefotostock.com</t>
  </si>
  <si>
    <t>giuffridalibri.it</t>
  </si>
  <si>
    <t>upsmmalaysia.org</t>
  </si>
  <si>
    <t>engineersgarage.com</t>
  </si>
  <si>
    <t>bmihealthcare.co.uk</t>
  </si>
  <si>
    <t>chungcukhangdien.com</t>
  </si>
  <si>
    <t>whidem.com</t>
  </si>
  <si>
    <t>fm-base.co.uk</t>
  </si>
  <si>
    <t>roccasrl.it</t>
  </si>
  <si>
    <t>phoenixmasonry.org</t>
  </si>
  <si>
    <t>novigo.com.ec</t>
  </si>
  <si>
    <t>forbes.net.ua</t>
  </si>
  <si>
    <t>cialissvsviagra.us</t>
  </si>
  <si>
    <t>qingquanbf.com</t>
  </si>
  <si>
    <t>wspc.edu.cn</t>
  </si>
  <si>
    <t>w3c.es</t>
  </si>
  <si>
    <t>gethifi.com</t>
  </si>
  <si>
    <t>intv.ru</t>
  </si>
  <si>
    <t>fraghero.com</t>
  </si>
  <si>
    <t>minsal.cl</t>
  </si>
  <si>
    <t>porfinplagas.com</t>
  </si>
  <si>
    <t>dreamteamfc.com</t>
  </si>
  <si>
    <t>paperpaper.ru</t>
  </si>
  <si>
    <t>katespade-handbags-outlet.com</t>
  </si>
  <si>
    <t>howardhanna.com</t>
  </si>
  <si>
    <t>jyc.edu.cn</t>
  </si>
  <si>
    <t>go-with.com</t>
  </si>
  <si>
    <t>milosctopasja.com</t>
  </si>
  <si>
    <t>pandorajewelryuk.me.uk</t>
  </si>
  <si>
    <t>legos.at</t>
  </si>
  <si>
    <t>evans.co.uk</t>
  </si>
  <si>
    <t>regretless.com</t>
  </si>
  <si>
    <t>cannabiblia.net</t>
  </si>
  <si>
    <t>mod.gov.il</t>
  </si>
  <si>
    <t>phpbb.so</t>
  </si>
  <si>
    <t>freebusinessdirectory.com</t>
  </si>
  <si>
    <t>theshirtcompany.com</t>
  </si>
  <si>
    <t>eltrecetv.com.ar</t>
  </si>
  <si>
    <t>ic.nhs.uk</t>
  </si>
  <si>
    <t>crankspinners.com</t>
  </si>
  <si>
    <t>datsumo-angel.jp</t>
  </si>
  <si>
    <t>monteparano.com</t>
  </si>
  <si>
    <t>javplay.co</t>
  </si>
  <si>
    <t>huntingdon.edu</t>
  </si>
  <si>
    <t>ccecn.com</t>
  </si>
  <si>
    <t>callisonrtkl.com</t>
  </si>
  <si>
    <t>theshins.com</t>
  </si>
  <si>
    <t>forumsland.com</t>
  </si>
  <si>
    <t>stanjames.com</t>
  </si>
  <si>
    <t>cloud7.com.cn</t>
  </si>
  <si>
    <t>improv.com</t>
  </si>
  <si>
    <t>021yjq.net</t>
  </si>
  <si>
    <t>army.gov.au</t>
  </si>
  <si>
    <t>lhotka.net</t>
  </si>
  <si>
    <t>goodingco.com</t>
  </si>
  <si>
    <t>macraesbluebook.com</t>
  </si>
  <si>
    <t>bing.net.co</t>
  </si>
  <si>
    <t>imgkid.com</t>
  </si>
  <si>
    <t>kamagorder.com</t>
  </si>
  <si>
    <t>mcgilldaily.com</t>
  </si>
  <si>
    <t>zyban.club</t>
  </si>
  <si>
    <t>kelseyklean.com</t>
  </si>
  <si>
    <t>fashiontour.it</t>
  </si>
  <si>
    <t>bytt1.com</t>
  </si>
  <si>
    <t>gachon.ac.kr</t>
  </si>
  <si>
    <t>reminyl.club</t>
  </si>
  <si>
    <t>haoshangbao.com</t>
  </si>
  <si>
    <t>shangxinlian.com</t>
  </si>
  <si>
    <t>pebblebeachconcours.net</t>
  </si>
  <si>
    <t>qcad.org</t>
  </si>
  <si>
    <t>thrashpokerstaking.com</t>
  </si>
  <si>
    <t>steptoe.com</t>
  </si>
  <si>
    <t>cocoadev.com</t>
  </si>
  <si>
    <t>sportbusiness.com</t>
  </si>
  <si>
    <t>museumofbadart.org</t>
  </si>
  <si>
    <t>infinitysystems.com</t>
  </si>
  <si>
    <t>devdocs.io</t>
  </si>
  <si>
    <t>vanheusden.com</t>
  </si>
  <si>
    <t>rauchmelder-lebensretter.de</t>
  </si>
  <si>
    <t>mundodastribos.com</t>
  </si>
  <si>
    <t>sgc.nl</t>
  </si>
  <si>
    <t>superstats.com</t>
  </si>
  <si>
    <t>aujardin.info</t>
  </si>
  <si>
    <t>tourextreme.ru</t>
  </si>
  <si>
    <t>gnt-style.ru</t>
  </si>
  <si>
    <t>ravo.ru</t>
  </si>
  <si>
    <t>alonsoyramos.com</t>
  </si>
  <si>
    <t>christianoneilmusic.com</t>
  </si>
  <si>
    <t>copaden.com</t>
  </si>
  <si>
    <t>greenandinacolombia.com</t>
  </si>
  <si>
    <t>clarac.es</t>
  </si>
  <si>
    <t>below.info</t>
  </si>
  <si>
    <t>novaopcaomotos.com.br</t>
  </si>
  <si>
    <t>wcla.org</t>
  </si>
  <si>
    <t>evoqid.com</t>
  </si>
  <si>
    <t>bitterrooters4planning.com</t>
  </si>
  <si>
    <t>slf365.com</t>
  </si>
  <si>
    <t>webcamgalore.com</t>
  </si>
  <si>
    <t>92wyx.com</t>
  </si>
  <si>
    <t>huodongjia.com</t>
  </si>
  <si>
    <t>pills10fastdelivery.com</t>
  </si>
  <si>
    <t>perspectivacentre.ru</t>
  </si>
  <si>
    <t>inautoservice.com</t>
  </si>
  <si>
    <t>scandichotels.no</t>
  </si>
  <si>
    <t>sanar-tec.ru</t>
  </si>
  <si>
    <t>acdic.net</t>
  </si>
  <si>
    <t>stemcellslab.net</t>
  </si>
  <si>
    <t>soul.com.vn</t>
  </si>
  <si>
    <t>www.gov.ro</t>
  </si>
  <si>
    <t>lorn.info</t>
  </si>
  <si>
    <t>sroconsult.ru</t>
  </si>
  <si>
    <t>linfen365.com</t>
  </si>
  <si>
    <t>kreweofstars.com</t>
  </si>
  <si>
    <t>haprytech.com</t>
  </si>
  <si>
    <t>mathews.pe</t>
  </si>
  <si>
    <t>pokeram.com</t>
  </si>
  <si>
    <t>downloadastro.com</t>
  </si>
  <si>
    <t>cnbrightsun.com</t>
  </si>
  <si>
    <t>coolmomtech.com</t>
  </si>
  <si>
    <t>psc.gov.ph</t>
  </si>
  <si>
    <t>museumsyndicate.com</t>
  </si>
  <si>
    <t>dthonline.asia</t>
  </si>
  <si>
    <t>hudhomestore.com</t>
  </si>
  <si>
    <t>aosomihanquoc.vn</t>
  </si>
  <si>
    <t>multikino.pl</t>
  </si>
  <si>
    <t>digital-in.info</t>
  </si>
  <si>
    <t>wtinvestment.com</t>
  </si>
  <si>
    <t>sportincapadel.com</t>
  </si>
  <si>
    <t>xn121.com</t>
  </si>
  <si>
    <t>patriotupdate.com</t>
  </si>
  <si>
    <t>sprintmoney.pl</t>
  </si>
  <si>
    <t>obmenmebeli.com.ua</t>
  </si>
  <si>
    <t>bailaxiaomiao.com</t>
  </si>
  <si>
    <t>policestateusa.com</t>
  </si>
  <si>
    <t>foruminfos.com</t>
  </si>
  <si>
    <t>creativesweat.de</t>
  </si>
  <si>
    <t>ruibird.net</t>
  </si>
  <si>
    <t>yihuanghou.com</t>
  </si>
  <si>
    <t>ube.ac.kr</t>
  </si>
  <si>
    <t>86nb.com</t>
  </si>
  <si>
    <t>wabco.university</t>
  </si>
  <si>
    <t>university</t>
  </si>
  <si>
    <t>qnsiw.cn</t>
  </si>
  <si>
    <t>durangotrain.com</t>
  </si>
  <si>
    <t>shouyou.com</t>
  </si>
  <si>
    <t>miyakyo-u.ac.jp</t>
  </si>
  <si>
    <t>serugatitus.com</t>
  </si>
  <si>
    <t>ppsanlorenzo.es</t>
  </si>
  <si>
    <t>huajiyuji.cn</t>
  </si>
  <si>
    <t>ekstreme.com</t>
  </si>
  <si>
    <t>railserve.com</t>
  </si>
  <si>
    <t>marlinfirearms.com</t>
  </si>
  <si>
    <t>thevartalk.com</t>
  </si>
  <si>
    <t>mmsmkn4garut.com</t>
  </si>
  <si>
    <t>wcsweb.com</t>
  </si>
  <si>
    <t>universomu.com.br</t>
  </si>
  <si>
    <t>motorcycletrader.co.nz</t>
  </si>
  <si>
    <t>daa.asn.au</t>
  </si>
  <si>
    <t>crmvet.org</t>
  </si>
  <si>
    <t>writtent.com</t>
  </si>
  <si>
    <t>asstr.org</t>
  </si>
  <si>
    <t>extremflug.de</t>
  </si>
  <si>
    <t>frankluckham.co.uk</t>
  </si>
  <si>
    <t>digipimps.com</t>
  </si>
  <si>
    <t>uffizi.org</t>
  </si>
  <si>
    <t>sem.chat</t>
  </si>
  <si>
    <t>chat</t>
  </si>
  <si>
    <t>pkmgostetienne.fr</t>
  </si>
  <si>
    <t>yachtpaint.com</t>
  </si>
  <si>
    <t>hillelmilwaukee.org</t>
  </si>
  <si>
    <t>rio-carnival.net</t>
  </si>
  <si>
    <t>followmy.tv</t>
  </si>
  <si>
    <t>wilsonsleather.com</t>
  </si>
  <si>
    <t>mixnmojo.com</t>
  </si>
  <si>
    <t>apmg-international.com</t>
  </si>
  <si>
    <t>laughfactory.com</t>
  </si>
  <si>
    <t>cartoonnetwork.co.uk</t>
  </si>
  <si>
    <t>jlg.com</t>
  </si>
  <si>
    <t>kozminski.edu.pl</t>
  </si>
  <si>
    <t>gettyimages.pt</t>
  </si>
  <si>
    <t>italiantourism.com</t>
  </si>
  <si>
    <t>china-epc.com</t>
  </si>
  <si>
    <t>doragoram.info</t>
  </si>
  <si>
    <t>kaplan.edu</t>
  </si>
  <si>
    <t>weimox.com</t>
  </si>
  <si>
    <t>psychwww.com</t>
  </si>
  <si>
    <t>sunyocc.edu</t>
  </si>
  <si>
    <t>gamerzines.com</t>
  </si>
  <si>
    <t>johndeere.com</t>
  </si>
  <si>
    <t>johnkyrk.com</t>
  </si>
  <si>
    <t>linkup.com</t>
  </si>
  <si>
    <t>swfcabin.com</t>
  </si>
  <si>
    <t>freeproxy.ru</t>
  </si>
  <si>
    <t>samsungelectronics.com</t>
  </si>
  <si>
    <t>sealandgov.org</t>
  </si>
  <si>
    <t>l0pht.com</t>
  </si>
  <si>
    <t>absolutecross.com</t>
  </si>
  <si>
    <t>kolab.org</t>
  </si>
  <si>
    <t>shanxihuashang.com</t>
  </si>
  <si>
    <t>dongningzf.com</t>
  </si>
  <si>
    <t>lauyan.com</t>
  </si>
  <si>
    <t>fivehearthome.com</t>
  </si>
  <si>
    <t>page-online.de</t>
  </si>
  <si>
    <t>gdzhishun.com</t>
  </si>
  <si>
    <t>herder.de</t>
  </si>
  <si>
    <t>zhiwo.com</t>
  </si>
  <si>
    <t>vorwerk.de</t>
  </si>
  <si>
    <t>savorysweetlife.com</t>
  </si>
  <si>
    <t>softbankmobile.co.jp</t>
  </si>
  <si>
    <t>worldonwheels.com.au</t>
  </si>
  <si>
    <t>rus-resto.ru</t>
  </si>
  <si>
    <t>facebook.es</t>
  </si>
  <si>
    <t>magma-bags.ru</t>
  </si>
  <si>
    <t>carlosvidaldesign.com</t>
  </si>
  <si>
    <t>chinacoal-safety.gov.cn</t>
  </si>
  <si>
    <t>tuomou.mobi</t>
  </si>
  <si>
    <t>imrani.com</t>
  </si>
  <si>
    <t>globalprimetrading.com</t>
  </si>
  <si>
    <t>femalebreastgrowth.com</t>
  </si>
  <si>
    <t>hdefs.com</t>
  </si>
  <si>
    <t>smarterlift.cn</t>
  </si>
  <si>
    <t>msanet.com.tr</t>
  </si>
  <si>
    <t>smokinghotcigarchick.com</t>
  </si>
  <si>
    <t>baojipa.com</t>
  </si>
  <si>
    <t>jumk.de</t>
  </si>
  <si>
    <t>xcogito.com</t>
  </si>
  <si>
    <t>poly-united.com</t>
  </si>
  <si>
    <t>motorbike-search-engine.co.uk</t>
  </si>
  <si>
    <t>maydaviendn.com</t>
  </si>
  <si>
    <t>betonpolymer.com</t>
  </si>
  <si>
    <t>rallyonline.be</t>
  </si>
  <si>
    <t>energyland.info</t>
  </si>
  <si>
    <t>rmseguridad.cl</t>
  </si>
  <si>
    <t>prolan.hr</t>
  </si>
  <si>
    <t>1sn.ru</t>
  </si>
  <si>
    <t>whiterock-pakchong.com</t>
  </si>
  <si>
    <t>dsign.tips</t>
  </si>
  <si>
    <t>shophanghot.net</t>
  </si>
  <si>
    <t>media2.pl</t>
  </si>
  <si>
    <t>predanie.ru</t>
  </si>
  <si>
    <t>jimmycampbelllondon.co.uk</t>
  </si>
  <si>
    <t>emmezootecnici.com</t>
  </si>
  <si>
    <t>irisohyama.co.jp</t>
  </si>
  <si>
    <t>thealpsresidences-com.sg</t>
  </si>
  <si>
    <t>demota.de</t>
  </si>
  <si>
    <t>jvaimoveis.com.br</t>
  </si>
  <si>
    <t>206tx.cn</t>
  </si>
  <si>
    <t>thedmc.co.in</t>
  </si>
  <si>
    <t>tty520.com</t>
  </si>
  <si>
    <t>metrosound.com</t>
  </si>
  <si>
    <t>advocacyiowa.com</t>
  </si>
  <si>
    <t>kanatlihayvanlar.net</t>
  </si>
  <si>
    <t>buffettsoftwarereview.com</t>
  </si>
  <si>
    <t>jnsrfd.org</t>
  </si>
  <si>
    <t>fotopolis.pl</t>
  </si>
  <si>
    <t>northface-outlet.com.co</t>
  </si>
  <si>
    <t>pokemon-movie.jp</t>
  </si>
  <si>
    <t>grow-haiti.com</t>
  </si>
  <si>
    <t>elemis.com</t>
  </si>
  <si>
    <t>babycenter.cn</t>
  </si>
  <si>
    <t>khenhiet.com.vn</t>
  </si>
  <si>
    <t>pindomarino.org</t>
  </si>
  <si>
    <t>mbsava.com</t>
  </si>
  <si>
    <t>thecloroxcompany.com</t>
  </si>
  <si>
    <t>ot-montsaintmichel.com</t>
  </si>
  <si>
    <t>prodej-pujcovna-naradi.cz</t>
  </si>
  <si>
    <t>augustaga.gov</t>
  </si>
  <si>
    <t>ciadr01.party</t>
  </si>
  <si>
    <t>gymclothes.cz</t>
  </si>
  <si>
    <t>shodnya-sushi.ru</t>
  </si>
  <si>
    <t>turrisfortis.com</t>
  </si>
  <si>
    <t>khjl.com</t>
  </si>
  <si>
    <t>ywam.org</t>
  </si>
  <si>
    <t>cenat.ac.cr</t>
  </si>
  <si>
    <t>instagc.com</t>
  </si>
  <si>
    <t>dongzi.net</t>
  </si>
  <si>
    <t>hldgajjzd.com</t>
  </si>
  <si>
    <t>positivecoach.org</t>
  </si>
  <si>
    <t>xile-gaming.com</t>
  </si>
  <si>
    <t>whittard.co.uk</t>
  </si>
  <si>
    <t>designaddict.com</t>
  </si>
  <si>
    <t>everymothercounts.org</t>
  </si>
  <si>
    <t>buypcsoftware.us</t>
  </si>
  <si>
    <t>neubauten.org</t>
  </si>
  <si>
    <t>lvren.cn</t>
  </si>
  <si>
    <t>styleimaging.com</t>
  </si>
  <si>
    <t>jaamboo.com.ua</t>
  </si>
  <si>
    <t>calproproducts.com.au</t>
  </si>
  <si>
    <t>treysongz.com</t>
  </si>
  <si>
    <t>yourtrainings.com</t>
  </si>
  <si>
    <t>theavettbrothers.com</t>
  </si>
  <si>
    <t>essay-club.co.uk</t>
  </si>
  <si>
    <t>qmforest.com</t>
  </si>
  <si>
    <t>parentdish.co.uk</t>
  </si>
  <si>
    <t>21stcentury.com.cn</t>
  </si>
  <si>
    <t>machinehead1.com</t>
  </si>
  <si>
    <t>jumptheshark.com</t>
  </si>
  <si>
    <t>charlottesville.org</t>
  </si>
  <si>
    <t>ilrc.org</t>
  </si>
  <si>
    <t>societyleadership.org</t>
  </si>
  <si>
    <t>zengda591.com</t>
  </si>
  <si>
    <t>ccct.org.cn</t>
  </si>
  <si>
    <t>freywille.com</t>
  </si>
  <si>
    <t>hias.org</t>
  </si>
  <si>
    <t>peterme.com</t>
  </si>
  <si>
    <t>vervelabelgroup.com</t>
  </si>
  <si>
    <t>elsoldemexico.com.mx</t>
  </si>
  <si>
    <t>coca-colascholarsfoundation.org</t>
  </si>
  <si>
    <t>mvdirona.com</t>
  </si>
  <si>
    <t>hfjiaoyu.org</t>
  </si>
  <si>
    <t>bmv.com.mx</t>
  </si>
  <si>
    <t>phocuswright.com</t>
  </si>
  <si>
    <t>unscear.org</t>
  </si>
  <si>
    <t>testden.com</t>
  </si>
  <si>
    <t>vectorsite.net</t>
  </si>
  <si>
    <t>uebersetzung.at</t>
  </si>
  <si>
    <t>pandoc.org</t>
  </si>
  <si>
    <t>silkroadonline.net</t>
  </si>
  <si>
    <t>simplysup.com</t>
  </si>
  <si>
    <t>driveragent.com</t>
  </si>
  <si>
    <t>perfspot.com</t>
  </si>
  <si>
    <t>hobix.com</t>
  </si>
  <si>
    <t>hobsons.com</t>
  </si>
  <si>
    <t>cnrs-mrs.fr</t>
  </si>
  <si>
    <t>sw3861.com</t>
  </si>
  <si>
    <t>vdownloader.com</t>
  </si>
  <si>
    <t>rosenheim24.de</t>
  </si>
  <si>
    <t>ixian.cn</t>
  </si>
  <si>
    <t>pressian.com</t>
  </si>
  <si>
    <t>doba.com</t>
  </si>
  <si>
    <t>haasart.com</t>
  </si>
  <si>
    <t>pidogtrainingservice.com</t>
  </si>
  <si>
    <t>hotelzumgruenenjaeger.de</t>
  </si>
  <si>
    <t>alliesgroupcompany.com</t>
  </si>
  <si>
    <t>appniga.com</t>
  </si>
  <si>
    <t>mimishoptrian.com</t>
  </si>
  <si>
    <t>randu.cl</t>
  </si>
  <si>
    <t>kentyp.com</t>
  </si>
  <si>
    <t>psicarias.com</t>
  </si>
  <si>
    <t>torneo-sport.com</t>
  </si>
  <si>
    <t>helloproject.com</t>
  </si>
  <si>
    <t>xn--m1acdh.xn--p1ai</t>
  </si>
  <si>
    <t>Ð½Ð¾ÑÐ¿.Ñ€Ñ„</t>
  </si>
  <si>
    <t>targulluicremene.ro</t>
  </si>
  <si>
    <t>edutips.eu</t>
  </si>
  <si>
    <t>diegedankensindfrei.info</t>
  </si>
  <si>
    <t>groupon.es</t>
  </si>
  <si>
    <t>waveviewdigitalediting.com</t>
  </si>
  <si>
    <t>senderodelser.com</t>
  </si>
  <si>
    <t>bormann-steuerberater.de</t>
  </si>
  <si>
    <t>viralhubsonline.com</t>
  </si>
  <si>
    <t>schiacciabriaca.it</t>
  </si>
  <si>
    <t>novaspaceart.com</t>
  </si>
  <si>
    <t>railnewscenter.com</t>
  </si>
  <si>
    <t>mesasdebillarsanjose.com</t>
  </si>
  <si>
    <t>smharch.com</t>
  </si>
  <si>
    <t>thaiguestfriendly.com</t>
  </si>
  <si>
    <t>blagoroda.com</t>
  </si>
  <si>
    <t>a-n.co.uk</t>
  </si>
  <si>
    <t>lipowandharris.com</t>
  </si>
  <si>
    <t>the-alpsresidences.sg</t>
  </si>
  <si>
    <t>webmanagercenter.com</t>
  </si>
  <si>
    <t>ibox.bg</t>
  </si>
  <si>
    <t>borgetto.sk</t>
  </si>
  <si>
    <t>nettiauto.com</t>
  </si>
  <si>
    <t>nelonen.fi</t>
  </si>
  <si>
    <t>hongmaoleasing.com</t>
  </si>
  <si>
    <t>dokkyomed.ac.jp</t>
  </si>
  <si>
    <t>theemiratesnetwork.com</t>
  </si>
  <si>
    <t>pcjdesktop.cn</t>
  </si>
  <si>
    <t>salentotabacchi.it</t>
  </si>
  <si>
    <t>rh-sicherheit.de</t>
  </si>
  <si>
    <t>oliviamebel.ru</t>
  </si>
  <si>
    <t>aatighana.org</t>
  </si>
  <si>
    <t>stal-optimus.be</t>
  </si>
  <si>
    <t>yctour.cn</t>
  </si>
  <si>
    <t>vilingstore.net</t>
  </si>
  <si>
    <t>viagrawithoutadoctor.shop</t>
  </si>
  <si>
    <t>tpmcoop.it</t>
  </si>
  <si>
    <t>playcool.com</t>
  </si>
  <si>
    <t>perfekcyjny.pl</t>
  </si>
  <si>
    <t>new-hcc.com</t>
  </si>
  <si>
    <t>shiksha.com</t>
  </si>
  <si>
    <t>nufang.net.cn</t>
  </si>
  <si>
    <t>socialbookmark365.com</t>
  </si>
  <si>
    <t>texasbedsheets.com</t>
  </si>
  <si>
    <t>kenyonreview.org</t>
  </si>
  <si>
    <t>islammemo.cc</t>
  </si>
  <si>
    <t>vitalrec.com</t>
  </si>
  <si>
    <t>truepundit.com</t>
  </si>
  <si>
    <t>xjrc365.com</t>
  </si>
  <si>
    <t>ledknows.com</t>
  </si>
  <si>
    <t>gamezidan.com</t>
  </si>
  <si>
    <t>basnet.by</t>
  </si>
  <si>
    <t>stockcity.cn</t>
  </si>
  <si>
    <t>fuzhuang.com.cn</t>
  </si>
  <si>
    <t>tiffany.cn</t>
  </si>
  <si>
    <t>fitnesshafen.de</t>
  </si>
  <si>
    <t>argentina.ar</t>
  </si>
  <si>
    <t>hsr.ch</t>
  </si>
  <si>
    <t>scouts.ca</t>
  </si>
  <si>
    <t>fclm.ru</t>
  </si>
  <si>
    <t>niti.by</t>
  </si>
  <si>
    <t>united-church.ca</t>
  </si>
  <si>
    <t>tandyleather.com</t>
  </si>
  <si>
    <t>pentrugatit.ro</t>
  </si>
  <si>
    <t>9u88.com</t>
  </si>
  <si>
    <t>merchtable.com</t>
  </si>
  <si>
    <t>ymca.org</t>
  </si>
  <si>
    <t>architecture2030.org</t>
  </si>
  <si>
    <t>fitflop-sandals-sale.com</t>
  </si>
  <si>
    <t>bosch.com.cn</t>
  </si>
  <si>
    <t>livenet.pl</t>
  </si>
  <si>
    <t>lamayor.org</t>
  </si>
  <si>
    <t>m-s.co.jp</t>
  </si>
  <si>
    <t>mibiz.com</t>
  </si>
  <si>
    <t>mdapplicants.com</t>
  </si>
  <si>
    <t>bryanboy.com</t>
  </si>
  <si>
    <t>tekbizlive.net</t>
  </si>
  <si>
    <t>homeftp.net</t>
  </si>
  <si>
    <t>xtb.com</t>
  </si>
  <si>
    <t>wmnf.org</t>
  </si>
  <si>
    <t>google.sh</t>
  </si>
  <si>
    <t>greatbigstory.com</t>
  </si>
  <si>
    <t>classmarker.com</t>
  </si>
  <si>
    <t>contexteditor.org</t>
  </si>
  <si>
    <t>lianzumi.com</t>
  </si>
  <si>
    <t>ocoleiro.com</t>
  </si>
  <si>
    <t>marfan.org</t>
  </si>
  <si>
    <t>mixform.com</t>
  </si>
  <si>
    <t>sade.com</t>
  </si>
  <si>
    <t>afsa.org</t>
  </si>
  <si>
    <t>wideanglesoftware.com</t>
  </si>
  <si>
    <t>croteam.com</t>
  </si>
  <si>
    <t>astonshell.com</t>
  </si>
  <si>
    <t>iec.org</t>
  </si>
  <si>
    <t>bkzsj.com</t>
  </si>
  <si>
    <t>perfora.net</t>
  </si>
  <si>
    <t>sandandsisal.com</t>
  </si>
  <si>
    <t>androidauthority.net</t>
  </si>
  <si>
    <t>lojkoipolby.ru</t>
  </si>
  <si>
    <t>turistipercaso.it</t>
  </si>
  <si>
    <t>szshenghuojia.com</t>
  </si>
  <si>
    <t>hotelguestcoupons.com</t>
  </si>
  <si>
    <t>lihaofushi.com</t>
  </si>
  <si>
    <t>dbstv.net</t>
  </si>
  <si>
    <t>vap-ripoff-blog.org</t>
  </si>
  <si>
    <t>shiki.jp</t>
  </si>
  <si>
    <t>kauaimotorcyclerental.com</t>
  </si>
  <si>
    <t>aasthatourism.com</t>
  </si>
  <si>
    <t>sawdays.co.uk</t>
  </si>
  <si>
    <t>premier.by</t>
  </si>
  <si>
    <t>digitroad.com</t>
  </si>
  <si>
    <t>steelcn.com</t>
  </si>
  <si>
    <t>dentalstores.org</t>
  </si>
  <si>
    <t>nvm.nl</t>
  </si>
  <si>
    <t>worldenlightenment.org</t>
  </si>
  <si>
    <t>accelerateonline.net</t>
  </si>
  <si>
    <t>tindungtaichinh.com</t>
  </si>
  <si>
    <t>thaiticketmajor.com</t>
  </si>
  <si>
    <t>tokyocamera.vn</t>
  </si>
  <si>
    <t>lpluga.ru</t>
  </si>
  <si>
    <t>kaichela.com</t>
  </si>
  <si>
    <t>tahirhassan.com</t>
  </si>
  <si>
    <t>nshift360.com</t>
  </si>
  <si>
    <t>monolithic.org</t>
  </si>
  <si>
    <t>teuinc.com</t>
  </si>
  <si>
    <t>chary-vostoka.ru</t>
  </si>
  <si>
    <t>petycje.pl</t>
  </si>
  <si>
    <t>sunbizcapital.com</t>
  </si>
  <si>
    <t>diken.com.tr</t>
  </si>
  <si>
    <t>gac-ce.com</t>
  </si>
  <si>
    <t>spmjd.com</t>
  </si>
  <si>
    <t>younth.com</t>
  </si>
  <si>
    <t>naszoskarek.pl</t>
  </si>
  <si>
    <t>g2loq.eu</t>
  </si>
  <si>
    <t>perspektywy.pl</t>
  </si>
  <si>
    <t>supernovathemes.com</t>
  </si>
  <si>
    <t>szie.hu</t>
  </si>
  <si>
    <t>turkiyehotelleri.org</t>
  </si>
  <si>
    <t>cletusamah.com</t>
  </si>
  <si>
    <t>intech50.com</t>
  </si>
  <si>
    <t>ligueludique.fr</t>
  </si>
  <si>
    <t>miglioristeroidinaturaliit.ovh</t>
  </si>
  <si>
    <t>gifbay.com</t>
  </si>
  <si>
    <t>lesonline.ru</t>
  </si>
  <si>
    <t>smartdriver.no</t>
  </si>
  <si>
    <t>henmania.nl</t>
  </si>
  <si>
    <t>yottabytessolution.com</t>
  </si>
  <si>
    <t>sxgajj.gov.cn</t>
  </si>
  <si>
    <t>touristnl.com</t>
  </si>
  <si>
    <t>girl-jordans.com</t>
  </si>
  <si>
    <t>rxnes.com</t>
  </si>
  <si>
    <t>nntjw.cn</t>
  </si>
  <si>
    <t>2mstrumenti.com</t>
  </si>
  <si>
    <t>pertedepoidsrapide24.eu</t>
  </si>
  <si>
    <t>asianporntube.org</t>
  </si>
  <si>
    <t>lovefashionnew.org</t>
  </si>
  <si>
    <t>aosc.us</t>
  </si>
  <si>
    <t>james-shoes.com</t>
  </si>
  <si>
    <t>pisd.edu</t>
  </si>
  <si>
    <t>misrcontraco.com</t>
  </si>
  <si>
    <t>dominikanie.pl</t>
  </si>
  <si>
    <t>turboessays.co.uk</t>
  </si>
  <si>
    <t>axs.tv</t>
  </si>
  <si>
    <t>teachers.org.uk</t>
  </si>
  <si>
    <t>ftijournal.com</t>
  </si>
  <si>
    <t>rigpix.com</t>
  </si>
  <si>
    <t>newlife4god.org</t>
  </si>
  <si>
    <t>sookin.cn</t>
  </si>
  <si>
    <t>bksystem.net</t>
  </si>
  <si>
    <t>gdlotus.cn</t>
  </si>
  <si>
    <t>akihiro-i.net</t>
  </si>
  <si>
    <t>rc.com.cn</t>
  </si>
  <si>
    <t>pillsbank.eu</t>
  </si>
  <si>
    <t>freshessays.org</t>
  </si>
  <si>
    <t>allencountygop.com</t>
  </si>
  <si>
    <t>pwcs.edu</t>
  </si>
  <si>
    <t>nikefree-running.org.uk</t>
  </si>
  <si>
    <t>hornblasters.com</t>
  </si>
  <si>
    <t>americanalpineclub.org</t>
  </si>
  <si>
    <t>doka.com</t>
  </si>
  <si>
    <t>bosch-si.com</t>
  </si>
  <si>
    <t>fluidr.com</t>
  </si>
  <si>
    <t>richardjames.co.uk</t>
  </si>
  <si>
    <t>owensoundsuntimes.com</t>
  </si>
  <si>
    <t>hockeyfights.com</t>
  </si>
  <si>
    <t>brasseriekleijnspeijck.nl</t>
  </si>
  <si>
    <t>batterystuff.com</t>
  </si>
  <si>
    <t>ketknbc.com</t>
  </si>
  <si>
    <t>la-baston.fr</t>
  </si>
  <si>
    <t>nvdaily.com</t>
  </si>
  <si>
    <t>05133.com</t>
  </si>
  <si>
    <t>curesma.org</t>
  </si>
  <si>
    <t>reginaspektor.com</t>
  </si>
  <si>
    <t>callebaut.com</t>
  </si>
  <si>
    <t>odchudzaniedlawszystkich.ovh</t>
  </si>
  <si>
    <t>husson.edu</t>
  </si>
  <si>
    <t>relfe.com</t>
  </si>
  <si>
    <t>sketchswap.com</t>
  </si>
  <si>
    <t>flikr.com</t>
  </si>
  <si>
    <t>bkconnection.com</t>
  </si>
  <si>
    <t>formula1-game.com</t>
  </si>
  <si>
    <t>fairest-me.com</t>
  </si>
  <si>
    <t>freeweb.me</t>
  </si>
  <si>
    <t>accountkiller.com</t>
  </si>
  <si>
    <t>crowdtilt.com</t>
  </si>
  <si>
    <t>undercover.com.au</t>
  </si>
  <si>
    <t>1hz365.com</t>
  </si>
  <si>
    <t>ondeck.com</t>
  </si>
  <si>
    <t>paccar.com</t>
  </si>
  <si>
    <t>ilient.com</t>
  </si>
  <si>
    <t>linuxtopia.org</t>
  </si>
  <si>
    <t>eular.org</t>
  </si>
  <si>
    <t>flashplayer.com</t>
  </si>
  <si>
    <t>tapjoy.com</t>
  </si>
  <si>
    <t>openpandora.org</t>
  </si>
  <si>
    <t>synfig.org</t>
  </si>
  <si>
    <t>oxfordartonline.com</t>
  </si>
  <si>
    <t>threatfire.com</t>
  </si>
  <si>
    <t>idbsu.edu</t>
  </si>
  <si>
    <t>k3b.org</t>
  </si>
  <si>
    <t>greatcircle.com</t>
  </si>
  <si>
    <t>cnajgc.com</t>
  </si>
  <si>
    <t>handwerk.de</t>
  </si>
  <si>
    <t>terrufa.ru</t>
  </si>
  <si>
    <t>fptshop.com.vn</t>
  </si>
  <si>
    <t>shanghaitonghai.com</t>
  </si>
  <si>
    <t>emacedo.com.br</t>
  </si>
  <si>
    <t>anglianhome.co.uk</t>
  </si>
  <si>
    <t>optima-pro.com</t>
  </si>
  <si>
    <t>unioncamere.gov.it</t>
  </si>
  <si>
    <t>leiweb.it</t>
  </si>
  <si>
    <t>lsvd.de</t>
  </si>
  <si>
    <t>insightnos.com.br</t>
  </si>
  <si>
    <t>lasix-365.com</t>
  </si>
  <si>
    <t>promoure.es</t>
  </si>
  <si>
    <t>filzahathirah.com</t>
  </si>
  <si>
    <t>solutiontostress.com</t>
  </si>
  <si>
    <t>dentistssupport.com</t>
  </si>
  <si>
    <t>pcmarbo.com.pl</t>
  </si>
  <si>
    <t>amersolutions.in</t>
  </si>
  <si>
    <t>epapers.biz</t>
  </si>
  <si>
    <t>sprly.com</t>
  </si>
  <si>
    <t>headlineplanet.com</t>
  </si>
  <si>
    <t>thecupcakeblog.com</t>
  </si>
  <si>
    <t>capitalxtra.com</t>
  </si>
  <si>
    <t>100dorog.ru</t>
  </si>
  <si>
    <t>farsweb.in</t>
  </si>
  <si>
    <t>wulongcoffee.com</t>
  </si>
  <si>
    <t>dzuevbeslan.ru</t>
  </si>
  <si>
    <t>boutsviolas.co.uk</t>
  </si>
  <si>
    <t>highperformanceinvestments.ca</t>
  </si>
  <si>
    <t>buritarakrabi.com</t>
  </si>
  <si>
    <t>stavseti.ru</t>
  </si>
  <si>
    <t>hiltongrovemastering.com</t>
  </si>
  <si>
    <t>sclifecommunication.it</t>
  </si>
  <si>
    <t>iranbaskool.com</t>
  </si>
  <si>
    <t>adamsautomotive.co.uk</t>
  </si>
  <si>
    <t>iwonakowal.com</t>
  </si>
  <si>
    <t>yscpro.com</t>
  </si>
  <si>
    <t>ln66.ru</t>
  </si>
  <si>
    <t>order5c.com</t>
  </si>
  <si>
    <t>ncmkyl.com</t>
  </si>
  <si>
    <t>garotapinup.com.br</t>
  </si>
  <si>
    <t>formem-nos.org</t>
  </si>
  <si>
    <t>yesterdaystractors.com</t>
  </si>
  <si>
    <t>castingcallpro.com</t>
  </si>
  <si>
    <t>wetwebmedia.com</t>
  </si>
  <si>
    <t>joomla.ir</t>
  </si>
  <si>
    <t>segd.org</t>
  </si>
  <si>
    <t>hezeribao.com</t>
  </si>
  <si>
    <t>mintithemes.com</t>
  </si>
  <si>
    <t>cia3indiaonline.com</t>
  </si>
  <si>
    <t>sergeydobrin.ru</t>
  </si>
  <si>
    <t>xox.com.ua</t>
  </si>
  <si>
    <t>isport.ua</t>
  </si>
  <si>
    <t>miamiheatjerseys.net</t>
  </si>
  <si>
    <t>messor-ants.com</t>
  </si>
  <si>
    <t>dechinesemuurdrunen.nl</t>
  </si>
  <si>
    <t>portfoliobureau.nl</t>
  </si>
  <si>
    <t>arab-x.com</t>
  </si>
  <si>
    <t>columbiaoutlet-stores.com</t>
  </si>
  <si>
    <t>hauntedamericatours.com</t>
  </si>
  <si>
    <t>passtotuscany.it</t>
  </si>
  <si>
    <t>zahav.ru</t>
  </si>
  <si>
    <t>lasportiva.com</t>
  </si>
  <si>
    <t>hx-car.com</t>
  </si>
  <si>
    <t>caribya.com</t>
  </si>
  <si>
    <t>dongbeifeng.com</t>
  </si>
  <si>
    <t>tiaotiaoke.com</t>
  </si>
  <si>
    <t>moviesbin.com</t>
  </si>
  <si>
    <t>castategearup.org</t>
  </si>
  <si>
    <t>propchamps.com</t>
  </si>
  <si>
    <t>neuq.edu.cn</t>
  </si>
  <si>
    <t>centralne-odkurzacze.info</t>
  </si>
  <si>
    <t>hyundai.co.uk</t>
  </si>
  <si>
    <t>govtslaves.info</t>
  </si>
  <si>
    <t>easyxtubes.com</t>
  </si>
  <si>
    <t>gupj.org</t>
  </si>
  <si>
    <t>fswiki.xyz</t>
  </si>
  <si>
    <t>heilsound.com</t>
  </si>
  <si>
    <t>craftsmanshipmuseum.com</t>
  </si>
  <si>
    <t>globalfreeforum.com</t>
  </si>
  <si>
    <t>kathrynsolie.com</t>
  </si>
  <si>
    <t>oyunmatik.net</t>
  </si>
  <si>
    <t>equibase.com</t>
  </si>
  <si>
    <t>walibi.com</t>
  </si>
  <si>
    <t>zhoude.net</t>
  </si>
  <si>
    <t>violachannel.tv</t>
  </si>
  <si>
    <t>sqa-consulting.com</t>
  </si>
  <si>
    <t>wdtv.com</t>
  </si>
  <si>
    <t>enterpriseirregulars.com</t>
  </si>
  <si>
    <t>netseiyuu.org</t>
  </si>
  <si>
    <t>jeep.com.cn</t>
  </si>
  <si>
    <t>clavier-arabe.eu</t>
  </si>
  <si>
    <t>sikao.com.cn</t>
  </si>
  <si>
    <t>569tm.com</t>
  </si>
  <si>
    <t>fussballturnierboerse.at</t>
  </si>
  <si>
    <t>mes-english.com</t>
  </si>
  <si>
    <t>zjjy.com.cn</t>
  </si>
  <si>
    <t>onlyflowers.org</t>
  </si>
  <si>
    <t>act-sf.org</t>
  </si>
  <si>
    <t>cavernclub.org</t>
  </si>
  <si>
    <t>comparesecurityproducts.co.uk</t>
  </si>
  <si>
    <t>chineseconsulate.org</t>
  </si>
  <si>
    <t>souvenirdanundanganpernikahan.com</t>
  </si>
  <si>
    <t>crowdwellness.com</t>
  </si>
  <si>
    <t>twitip.com</t>
  </si>
  <si>
    <t>cune.edu</t>
  </si>
  <si>
    <t>bangchakhosp.com</t>
  </si>
  <si>
    <t>esterline.com</t>
  </si>
  <si>
    <t>kumlucaborsa.org</t>
  </si>
  <si>
    <t>azscience.org</t>
  </si>
  <si>
    <t>speisa.com</t>
  </si>
  <si>
    <t>edgeofexistence.org</t>
  </si>
  <si>
    <t>foodnetwork.co.uk</t>
  </si>
  <si>
    <t>bastiat.org</t>
  </si>
  <si>
    <t>tinthepark.com</t>
  </si>
  <si>
    <t>propecpills.com</t>
  </si>
  <si>
    <t>unicahome.com</t>
  </si>
  <si>
    <t>yanshouwang.com</t>
  </si>
  <si>
    <t>logicsupply.com</t>
  </si>
  <si>
    <t>bjzhongyi.com</t>
  </si>
  <si>
    <t>govhealthit.com</t>
  </si>
  <si>
    <t>mouseflow.com</t>
  </si>
  <si>
    <t>researchbuzz.me</t>
  </si>
  <si>
    <t>eglo.com</t>
  </si>
  <si>
    <t>mardigras.org.au</t>
  </si>
  <si>
    <t>yutong.com</t>
  </si>
  <si>
    <t>eurolinux.org</t>
  </si>
  <si>
    <t>wowowow.com</t>
  </si>
  <si>
    <t>finalternatives.com</t>
  </si>
  <si>
    <t>choyokan-kendo.org</t>
  </si>
  <si>
    <t>paradigm.com</t>
  </si>
  <si>
    <t>vilons.com</t>
  </si>
  <si>
    <t>worldofwarships.com</t>
  </si>
  <si>
    <t>spectacle.org</t>
  </si>
  <si>
    <t>ambafrance-us.org</t>
  </si>
  <si>
    <t>justiceharvard.org</t>
  </si>
  <si>
    <t>ae5000.ru</t>
  </si>
  <si>
    <t>ferienwohnungen.de</t>
  </si>
  <si>
    <t>kmitsolutions.com</t>
  </si>
  <si>
    <t>defymedia.com</t>
  </si>
  <si>
    <t>firstcry.com</t>
  </si>
  <si>
    <t>uradni-list.si</t>
  </si>
  <si>
    <t>pilot.co.jp</t>
  </si>
  <si>
    <t>nbkinder.com</t>
  </si>
  <si>
    <t>chiznews.com</t>
  </si>
  <si>
    <t>surfinglandes.com</t>
  </si>
  <si>
    <t>idealo.fr</t>
  </si>
  <si>
    <t>xn--80aaarkfcbsmll6axe8a3a7n.xn--p1ai</t>
  </si>
  <si>
    <t>Ð¼Ð¾Ð½ÐµÑ‚Ð¸Ð·Ð°Ñ†Ð¸ÑÑ‚Ñ€Ð°Ñ„Ð¸ÐºÐ°.Ñ€Ñ„</t>
  </si>
  <si>
    <t>srcdn.com</t>
  </si>
  <si>
    <t>xn----dtbjjayfgi1a3d.xn--p1ai</t>
  </si>
  <si>
    <t>Ð¿Ð¾Ñ‡Ð¸Ð½Ð¸Ð¼-Ð²ÑÐµ.Ñ€Ñ„</t>
  </si>
  <si>
    <t>lindsaymchapman.com</t>
  </si>
  <si>
    <t>uksmallbusinessdirectory.co.uk</t>
  </si>
  <si>
    <t>xjrb.com</t>
  </si>
  <si>
    <t>royalconsultant.co.in</t>
  </si>
  <si>
    <t>ahdesignworks.com</t>
  </si>
  <si>
    <t>defis-extremes.com</t>
  </si>
  <si>
    <t>solutionoption.com</t>
  </si>
  <si>
    <t>mdm.com.my</t>
  </si>
  <si>
    <t>rodnaya-priroda.ru</t>
  </si>
  <si>
    <t>traben-apartaments.com</t>
  </si>
  <si>
    <t>thietbidienaau.com</t>
  </si>
  <si>
    <t>fra.bz</t>
  </si>
  <si>
    <t>londonhangers.com</t>
  </si>
  <si>
    <t>baoshinn.com.hk</t>
  </si>
  <si>
    <t>hellolanguage.com</t>
  </si>
  <si>
    <t>zashitim.com</t>
  </si>
  <si>
    <t>linkytools.com</t>
  </si>
  <si>
    <t>117.ne.jp</t>
  </si>
  <si>
    <t>4rahnazar.com</t>
  </si>
  <si>
    <t>prettyface.nl</t>
  </si>
  <si>
    <t>nvverdonck.be</t>
  </si>
  <si>
    <t>win766.com</t>
  </si>
  <si>
    <t>zxqyit.com</t>
  </si>
  <si>
    <t>nguyengialaptop.com</t>
  </si>
  <si>
    <t>4yourbusiness.info</t>
  </si>
  <si>
    <t>redingtonindia.co.in</t>
  </si>
  <si>
    <t>scwst.gov.cn</t>
  </si>
  <si>
    <t>yushkovadvokat.ru</t>
  </si>
  <si>
    <t>sam4s.kz</t>
  </si>
  <si>
    <t>bodyidea.ru</t>
  </si>
  <si>
    <t>favos.nl</t>
  </si>
  <si>
    <t>red-hot.ne.jp</t>
  </si>
  <si>
    <t>noplas.com</t>
  </si>
  <si>
    <t>hostingboard.co.uk</t>
  </si>
  <si>
    <t>universfreebox.com</t>
  </si>
  <si>
    <t>cscm-fatima.pt</t>
  </si>
  <si>
    <t>via3indiaonline.com</t>
  </si>
  <si>
    <t>roscomnet.ru</t>
  </si>
  <si>
    <t>yieapxo.com</t>
  </si>
  <si>
    <t>pompeiisites.org</t>
  </si>
  <si>
    <t>shunde.gov.cn</t>
  </si>
  <si>
    <t>deti-pogodki.ru</t>
  </si>
  <si>
    <t>funnelcakes.co.uk</t>
  </si>
  <si>
    <t>diehl.com</t>
  </si>
  <si>
    <t>socialbookmarklab.com</t>
  </si>
  <si>
    <t>cheapvansshoesoutlet-store.com</t>
  </si>
  <si>
    <t>tmsiusa.com</t>
  </si>
  <si>
    <t>ldpministries.com</t>
  </si>
  <si>
    <t>pokeddit.com</t>
  </si>
  <si>
    <t>xn--altnkk-0xa38bon.com</t>
  </si>
  <si>
    <t>altÄ±nkÃ¶ÅŸk.com</t>
  </si>
  <si>
    <t>floodwarn.co.uk</t>
  </si>
  <si>
    <t>kaufenfinpeciarezeptfreiindeutschland.com</t>
  </si>
  <si>
    <t>healthwiki.one</t>
  </si>
  <si>
    <t>sobytiya.info</t>
  </si>
  <si>
    <t>ptu.edu.cn</t>
  </si>
  <si>
    <t>formula1argentina.com</t>
  </si>
  <si>
    <t>instalmontaj.eu</t>
  </si>
  <si>
    <t>newsgood88.xyz</t>
  </si>
  <si>
    <t>lafargeholcim-foundation.org</t>
  </si>
  <si>
    <t>toyotanation.com</t>
  </si>
  <si>
    <t>ehso.com</t>
  </si>
  <si>
    <t>mesotheliomaguide.com</t>
  </si>
  <si>
    <t>cimo.fi</t>
  </si>
  <si>
    <t>rugbyafragola.it</t>
  </si>
  <si>
    <t>straumann.com</t>
  </si>
  <si>
    <t>fawdry.info</t>
  </si>
  <si>
    <t>wklep.pl</t>
  </si>
  <si>
    <t>slotcardbbs.com</t>
  </si>
  <si>
    <t>ile-anticosti.com</t>
  </si>
  <si>
    <t>topmso.com.tw</t>
  </si>
  <si>
    <t>uihealthcare.org</t>
  </si>
  <si>
    <t>toppreise.ch</t>
  </si>
  <si>
    <t>juventude.gov.br</t>
  </si>
  <si>
    <t>baltazarwellness.com</t>
  </si>
  <si>
    <t>adverts.ie</t>
  </si>
  <si>
    <t>cdhaowan.com</t>
  </si>
  <si>
    <t>bjpg.gov.cn</t>
  </si>
  <si>
    <t>taipower.com.tw</t>
  </si>
  <si>
    <t>lebron-13.org</t>
  </si>
  <si>
    <t>talentculture.com</t>
  </si>
  <si>
    <t>liveops.com</t>
  </si>
  <si>
    <t>artsconnected.org</t>
  </si>
  <si>
    <t>viasample.com</t>
  </si>
  <si>
    <t>uodiyala.edu.iq</t>
  </si>
  <si>
    <t>handballestense.it</t>
  </si>
  <si>
    <t>greennet.org.uk</t>
  </si>
  <si>
    <t>convenos.com</t>
  </si>
  <si>
    <t>zghz6688.com</t>
  </si>
  <si>
    <t>bfbcs.com</t>
  </si>
  <si>
    <t>centernetworks.com</t>
  </si>
  <si>
    <t>search.org</t>
  </si>
  <si>
    <t>jennylin.net</t>
  </si>
  <si>
    <t>leaseoptionarizona.com</t>
  </si>
  <si>
    <t>masress.com</t>
  </si>
  <si>
    <t>spherion.com</t>
  </si>
  <si>
    <t>ums.ac.id</t>
  </si>
  <si>
    <t>www.co.cc</t>
  </si>
  <si>
    <t>diansc.com</t>
  </si>
  <si>
    <t>healthyeating.science</t>
  </si>
  <si>
    <t>studiosavia.com</t>
  </si>
  <si>
    <t>waterfoxproject.org</t>
  </si>
  <si>
    <t>danesheroz.ir</t>
  </si>
  <si>
    <t>gobarbra.com</t>
  </si>
  <si>
    <t>joymeng.com</t>
  </si>
  <si>
    <t>turbotax.com</t>
  </si>
  <si>
    <t>thetradingmesh.com</t>
  </si>
  <si>
    <t>rmc.ca</t>
  </si>
  <si>
    <t>iss.nl</t>
  </si>
  <si>
    <t>romnation.net</t>
  </si>
  <si>
    <t>jimloy.com</t>
  </si>
  <si>
    <t>take.ms</t>
  </si>
  <si>
    <t>idiom.com</t>
  </si>
  <si>
    <t>scshtd.com</t>
  </si>
  <si>
    <t>dinevthemes.com</t>
  </si>
  <si>
    <t>coffeeruta.ru</t>
  </si>
  <si>
    <t>residencialasmagnolias.net</t>
  </si>
  <si>
    <t>avis.de</t>
  </si>
  <si>
    <t>1gst.com.my</t>
  </si>
  <si>
    <t>iqshw.com</t>
  </si>
  <si>
    <t>sulemansanid.club</t>
  </si>
  <si>
    <t>modiembroidery.com</t>
  </si>
  <si>
    <t>germanautoservices.org</t>
  </si>
  <si>
    <t>ural-techno.ru</t>
  </si>
  <si>
    <t>truexperience.co</t>
  </si>
  <si>
    <t>minimadesign.ru</t>
  </si>
  <si>
    <t>tsiuniversity.com</t>
  </si>
  <si>
    <t>scopsr.gov.cn</t>
  </si>
  <si>
    <t>uniglobe-tft.co.uk</t>
  </si>
  <si>
    <t>upang.win</t>
  </si>
  <si>
    <t>tokyoparisensemble.com</t>
  </si>
  <si>
    <t>opplight.com</t>
  </si>
  <si>
    <t>juliasalbum.com</t>
  </si>
  <si>
    <t>pc-geeks.de</t>
  </si>
  <si>
    <t>hellotheworlds.info</t>
  </si>
  <si>
    <t>ariro.it</t>
  </si>
  <si>
    <t>blackpoolroyalhotel.com</t>
  </si>
  <si>
    <t>organicfoundation.in</t>
  </si>
  <si>
    <t>qeddirect.com</t>
  </si>
  <si>
    <t>ph-ludwigsburg.de</t>
  </si>
  <si>
    <t>infomotori.com</t>
  </si>
  <si>
    <t>virginiecabana.com</t>
  </si>
  <si>
    <t>comptagest.fr</t>
  </si>
  <si>
    <t>saigongatewayvn.com</t>
  </si>
  <si>
    <t>parrucche-roma.it</t>
  </si>
  <si>
    <t>veterinariodoutorpet.com.br</t>
  </si>
  <si>
    <t>sudanindustry.org</t>
  </si>
  <si>
    <t>ycwnfw.com</t>
  </si>
  <si>
    <t>bene.com</t>
  </si>
  <si>
    <t>blackhatteam.com</t>
  </si>
  <si>
    <t>medhip.ru</t>
  </si>
  <si>
    <t>repeatcrafterme.com</t>
  </si>
  <si>
    <t>newsletter-systems.com</t>
  </si>
  <si>
    <t>spitalfieldslife.com</t>
  </si>
  <si>
    <t>weddingpark.net</t>
  </si>
  <si>
    <t>proufu.ru</t>
  </si>
  <si>
    <t>sitra.fi</t>
  </si>
  <si>
    <t>ecoloinfo.com</t>
  </si>
  <si>
    <t>wersm.com</t>
  </si>
  <si>
    <t>gr-shop.gr</t>
  </si>
  <si>
    <t>alteregostudio.ru</t>
  </si>
  <si>
    <t>jeadfoundation.org</t>
  </si>
  <si>
    <t>patent.kg</t>
  </si>
  <si>
    <t>bbvms.com</t>
  </si>
  <si>
    <t>thesportsdaily.com</t>
  </si>
  <si>
    <t>gingkointl.com</t>
  </si>
  <si>
    <t>gares-sncf.com</t>
  </si>
  <si>
    <t>9carthai.com</t>
  </si>
  <si>
    <t>michael-korshandbags.co.uk</t>
  </si>
  <si>
    <t>sivas-faxe.com</t>
  </si>
  <si>
    <t>47.pl</t>
  </si>
  <si>
    <t>getwellgang.ca</t>
  </si>
  <si>
    <t>kpoptop10.com</t>
  </si>
  <si>
    <t>qnwortal.pl</t>
  </si>
  <si>
    <t>xmrs.gov.cn</t>
  </si>
  <si>
    <t>jetztkreditvergleichen.info</t>
  </si>
  <si>
    <t>richardsandoval.com</t>
  </si>
  <si>
    <t>hpvinfo.ru</t>
  </si>
  <si>
    <t>hsnc.edu.cn</t>
  </si>
  <si>
    <t>atemreich.at</t>
  </si>
  <si>
    <t>paypal.com.cn</t>
  </si>
  <si>
    <t>voteformystartup.com</t>
  </si>
  <si>
    <t>paydayloansonline1min.com</t>
  </si>
  <si>
    <t>ruscorso.com</t>
  </si>
  <si>
    <t>kina.cc</t>
  </si>
  <si>
    <t>vardenafilmeds.com</t>
  </si>
  <si>
    <t>showare.com</t>
  </si>
  <si>
    <t>depositaccounts.com</t>
  </si>
  <si>
    <t>farmanddairy.com</t>
  </si>
  <si>
    <t>findyourpark.com</t>
  </si>
  <si>
    <t>vsi.ru</t>
  </si>
  <si>
    <t>probk.org.ua</t>
  </si>
  <si>
    <t>rayban-wayfarers.com</t>
  </si>
  <si>
    <t>durrell.org</t>
  </si>
  <si>
    <t>oleantimesherald.com</t>
  </si>
  <si>
    <t>16789.net</t>
  </si>
  <si>
    <t>mcfarlandpub.com</t>
  </si>
  <si>
    <t>esselte.com</t>
  </si>
  <si>
    <t>emmanuel.edu</t>
  </si>
  <si>
    <t>shiqigh.com</t>
  </si>
  <si>
    <t>liaoxuefeng.com</t>
  </si>
  <si>
    <t>ier.ro</t>
  </si>
  <si>
    <t>billingsgazette.net</t>
  </si>
  <si>
    <t>pensacolanewsjournal.com</t>
  </si>
  <si>
    <t>tourismtunisia.com</t>
  </si>
  <si>
    <t>gpxlegend.com</t>
  </si>
  <si>
    <t>scleroderma.org</t>
  </si>
  <si>
    <t>pimpmyspace.org</t>
  </si>
  <si>
    <t>ignitetalks.io</t>
  </si>
  <si>
    <t>kaiusaltd.com</t>
  </si>
  <si>
    <t>dolibarr.org</t>
  </si>
  <si>
    <t>buffalo.com</t>
  </si>
  <si>
    <t>pregnancy.org</t>
  </si>
  <si>
    <t>roe.ac.uk</t>
  </si>
  <si>
    <t>lancet.com</t>
  </si>
  <si>
    <t>wiganathletic.com</t>
  </si>
  <si>
    <t>hele567.com</t>
  </si>
  <si>
    <t>together.net</t>
  </si>
  <si>
    <t>pcidatabase.com</t>
  </si>
  <si>
    <t>ocallahan.org</t>
  </si>
  <si>
    <t>world-english.org</t>
  </si>
  <si>
    <t>searchengineworld.com</t>
  </si>
  <si>
    <t>wakoopa.com</t>
  </si>
  <si>
    <t>qixialvyou.com</t>
  </si>
  <si>
    <t>athome.jp</t>
  </si>
  <si>
    <t>der-paritaetische.de</t>
  </si>
  <si>
    <t>fleurop.de</t>
  </si>
  <si>
    <t>athriftymom.com</t>
  </si>
  <si>
    <t>greenreport.it</t>
  </si>
  <si>
    <t>theletteredcottage.net</t>
  </si>
  <si>
    <t>mentelocale.it</t>
  </si>
  <si>
    <t>bmobile.ne.jp</t>
  </si>
  <si>
    <t>hrizopro.ru</t>
  </si>
  <si>
    <t>opengts.com.ua</t>
  </si>
  <si>
    <t>agof.de</t>
  </si>
  <si>
    <t>bestskript.com</t>
  </si>
  <si>
    <t>droobtech.com</t>
  </si>
  <si>
    <t>mmacreditsolutions.com</t>
  </si>
  <si>
    <t>internalizzazione.it</t>
  </si>
  <si>
    <t>ffrandonnee.fr</t>
  </si>
  <si>
    <t>uip.com.ar</t>
  </si>
  <si>
    <t>spfmaster.ru</t>
  </si>
  <si>
    <t>krskstate.ru</t>
  </si>
  <si>
    <t>makegoa.com</t>
  </si>
  <si>
    <t>glnytg.com</t>
  </si>
  <si>
    <t>unik-solutions.com</t>
  </si>
  <si>
    <t>royal-club.com.ua</t>
  </si>
  <si>
    <t>tvoy-doctor26.ru</t>
  </si>
  <si>
    <t>buhinfo.ru</t>
  </si>
  <si>
    <t>autofinishhampshire.com</t>
  </si>
  <si>
    <t>delnorsl.com</t>
  </si>
  <si>
    <t>heligan.com</t>
  </si>
  <si>
    <t>itbox.hr</t>
  </si>
  <si>
    <t>quadrifoglioarte.com.br</t>
  </si>
  <si>
    <t>avslimited.com</t>
  </si>
  <si>
    <t>rybalka-shop.ru</t>
  </si>
  <si>
    <t>napa.hn</t>
  </si>
  <si>
    <t>lavishoutfits.com</t>
  </si>
  <si>
    <t>cnwjsj.com</t>
  </si>
  <si>
    <t>ifyeindonesia.com</t>
  </si>
  <si>
    <t>sosom.cn</t>
  </si>
  <si>
    <t>zgdianyi.com</t>
  </si>
  <si>
    <t>conseildelentente.org</t>
  </si>
  <si>
    <t>truecorp.co.th</t>
  </si>
  <si>
    <t>websitepackages.ca</t>
  </si>
  <si>
    <t>cgmagonline.com</t>
  </si>
  <si>
    <t>chinaiprlaw.cn</t>
  </si>
  <si>
    <t>gameandcheats.org</t>
  </si>
  <si>
    <t>hollister-clothingstore.cc</t>
  </si>
  <si>
    <t>searsoutlet.com</t>
  </si>
  <si>
    <t>palmentors.com</t>
  </si>
  <si>
    <t>sainsburysbank.co.uk</t>
  </si>
  <si>
    <t>queensmeadvideo.co.za</t>
  </si>
  <si>
    <t>pdcrby.com</t>
  </si>
  <si>
    <t>abd.cn</t>
  </si>
  <si>
    <t>avis-verifies.com</t>
  </si>
  <si>
    <t>milanocastello.it</t>
  </si>
  <si>
    <t>elhenazar.es</t>
  </si>
  <si>
    <t>mediane-construction.fr</t>
  </si>
  <si>
    <t>zypopwebtemplates.com</t>
  </si>
  <si>
    <t>dtn.ru</t>
  </si>
  <si>
    <t>donlybrake.com</t>
  </si>
  <si>
    <t>cwpc.com.cn</t>
  </si>
  <si>
    <t>gabonegear.com</t>
  </si>
  <si>
    <t>ce4tf.org</t>
  </si>
  <si>
    <t>lightspeedmagazine.com</t>
  </si>
  <si>
    <t>nuocthai.com.vn</t>
  </si>
  <si>
    <t>etrecomanohomeopatia.cat</t>
  </si>
  <si>
    <t>theconjuringonline.com</t>
  </si>
  <si>
    <t>diabetesforecast.org</t>
  </si>
  <si>
    <t>earthfirstjournal.org</t>
  </si>
  <si>
    <t>do.pe</t>
  </si>
  <si>
    <t>ytku.ru</t>
  </si>
  <si>
    <t>hollistercoclothing.com</t>
  </si>
  <si>
    <t>leedsbradfordairport.co.uk</t>
  </si>
  <si>
    <t>finescale.com</t>
  </si>
  <si>
    <t>rickriordan.com</t>
  </si>
  <si>
    <t>beckertalk.com</t>
  </si>
  <si>
    <t>skbcases.com</t>
  </si>
  <si>
    <t>theaircanadacentre.com</t>
  </si>
  <si>
    <t>ceriale.srl</t>
  </si>
  <si>
    <t>pastillasparaadelgazar.ovh</t>
  </si>
  <si>
    <t>tawnoff.co.uk</t>
  </si>
  <si>
    <t>careservant.com</t>
  </si>
  <si>
    <t>armoryonpark.org</t>
  </si>
  <si>
    <t>chuys.com</t>
  </si>
  <si>
    <t>parovoz.com</t>
  </si>
  <si>
    <t>nanjallstars.net</t>
  </si>
  <si>
    <t>j-tull.com</t>
  </si>
  <si>
    <t>variety411.com</t>
  </si>
  <si>
    <t>scvictoria.com</t>
  </si>
  <si>
    <t>moorebanksports.com.au</t>
  </si>
  <si>
    <t>hnzzrc.com</t>
  </si>
  <si>
    <t>ghd-hairstraighteners.org.uk</t>
  </si>
  <si>
    <t>finet.hk</t>
  </si>
  <si>
    <t>mamounia.com</t>
  </si>
  <si>
    <t>css88.com</t>
  </si>
  <si>
    <t>orangebk.com</t>
  </si>
  <si>
    <t>0873163.com</t>
  </si>
  <si>
    <t>diatessaronband.com</t>
  </si>
  <si>
    <t>abelard.org</t>
  </si>
  <si>
    <t>zibenquan.org</t>
  </si>
  <si>
    <t>cinemagraphs.com</t>
  </si>
  <si>
    <t>indianembassy.org</t>
  </si>
  <si>
    <t>wanhai.com</t>
  </si>
  <si>
    <t>viagraonlinepharmacyweb.com</t>
  </si>
  <si>
    <t>fernandocasas.com</t>
  </si>
  <si>
    <t>hoidoanhnghieptanphu.vn</t>
  </si>
  <si>
    <t>timehop.com</t>
  </si>
  <si>
    <t>2-jz.com</t>
  </si>
  <si>
    <t>changshayewang.com</t>
  </si>
  <si>
    <t>ecre.org</t>
  </si>
  <si>
    <t>rusoil.net</t>
  </si>
  <si>
    <t>xinyou88.com</t>
  </si>
  <si>
    <t>nellyfurtado.com</t>
  </si>
  <si>
    <t>endeavor.org</t>
  </si>
  <si>
    <t>advertisingweek.com</t>
  </si>
  <si>
    <t>sciencerecorder.com</t>
  </si>
  <si>
    <t>right.com</t>
  </si>
  <si>
    <t>efa.org.au</t>
  </si>
  <si>
    <t>adam.com.au</t>
  </si>
  <si>
    <t>stattrek.com</t>
  </si>
  <si>
    <t>gaikai.com</t>
  </si>
  <si>
    <t>amanda.org</t>
  </si>
  <si>
    <t>qapyzx.com</t>
  </si>
  <si>
    <t>sr315.com</t>
  </si>
  <si>
    <t>fsali.com.cn</t>
  </si>
  <si>
    <t>yukawanet.com</t>
  </si>
  <si>
    <t>filesend.to</t>
  </si>
  <si>
    <t>sexidating.xyz</t>
  </si>
  <si>
    <t>housedesigning.ru</t>
  </si>
  <si>
    <t>sferazero.com</t>
  </si>
  <si>
    <t>gazzettino.it</t>
  </si>
  <si>
    <t>yoyo.com</t>
  </si>
  <si>
    <t>woodcountybeekeepers.org</t>
  </si>
  <si>
    <t>kuban-xpress.ru</t>
  </si>
  <si>
    <t>lareefsociety.org</t>
  </si>
  <si>
    <t>gor-delo.ru</t>
  </si>
  <si>
    <t>yourprops.com</t>
  </si>
  <si>
    <t>apipanama.com</t>
  </si>
  <si>
    <t>royalupp.com</t>
  </si>
  <si>
    <t>inthome.com.cn</t>
  </si>
  <si>
    <t>mahakriya.com</t>
  </si>
  <si>
    <t>lexincn.com</t>
  </si>
  <si>
    <t>videoexpress.es</t>
  </si>
  <si>
    <t>assetsolutionsgroup.ca</t>
  </si>
  <si>
    <t>gorasasansorleri.com</t>
  </si>
  <si>
    <t>stylight.de</t>
  </si>
  <si>
    <t>800debtsettle.com</t>
  </si>
  <si>
    <t>noticiasdealava.com</t>
  </si>
  <si>
    <t>supersadar.com</t>
  </si>
  <si>
    <t>ifkzz.com.ua</t>
  </si>
  <si>
    <t>nowoscikosmetyczne.pl</t>
  </si>
  <si>
    <t>pastorjohnawe.org</t>
  </si>
  <si>
    <t>jstd.gov.cn</t>
  </si>
  <si>
    <t>littlebrotherbbq.com</t>
  </si>
  <si>
    <t>insurancegerm.tk</t>
  </si>
  <si>
    <t>avast.ru</t>
  </si>
  <si>
    <t>onepifatatime.com</t>
  </si>
  <si>
    <t>intimshop.ru</t>
  </si>
  <si>
    <t>buytadalafilgeneric.accountant</t>
  </si>
  <si>
    <t>jiuhu120.com</t>
  </si>
  <si>
    <t>restaurantchanchan.cl</t>
  </si>
  <si>
    <t>tvn.hu</t>
  </si>
  <si>
    <t>polarus.eu</t>
  </si>
  <si>
    <t>zillmakesu.com</t>
  </si>
  <si>
    <t>imgwykop.pl</t>
  </si>
  <si>
    <t>petrovka38.ru</t>
  </si>
  <si>
    <t>ubuhlepainters.co.za</t>
  </si>
  <si>
    <t>528500.com</t>
  </si>
  <si>
    <t>qiaosiyi.com</t>
  </si>
  <si>
    <t>lambocars.com</t>
  </si>
  <si>
    <t>marceltipool.com</t>
  </si>
  <si>
    <t>housing.gov.ie</t>
  </si>
  <si>
    <t>udf.by</t>
  </si>
  <si>
    <t>free.com.tw</t>
  </si>
  <si>
    <t>rockrivertimes.com</t>
  </si>
  <si>
    <t>iosipescu.it</t>
  </si>
  <si>
    <t>balatarin.com</t>
  </si>
  <si>
    <t>oldride.com</t>
  </si>
  <si>
    <t>cleaneatingmag.com</t>
  </si>
  <si>
    <t>st2299.com</t>
  </si>
  <si>
    <t>ihupropertiesmaui.com</t>
  </si>
  <si>
    <t>lb.lt</t>
  </si>
  <si>
    <t>josephsiri.com</t>
  </si>
  <si>
    <t>pulikatube.com</t>
  </si>
  <si>
    <t>kehtna.edu.ee</t>
  </si>
  <si>
    <t>fundraising.co.uk</t>
  </si>
  <si>
    <t>garena.ir</t>
  </si>
  <si>
    <t>slatergordon.co.uk</t>
  </si>
  <si>
    <t>khoahoconecoin.com</t>
  </si>
  <si>
    <t>spiliolex.com</t>
  </si>
  <si>
    <t>essentialkitab.com</t>
  </si>
  <si>
    <t>japan-expo.com</t>
  </si>
  <si>
    <t>vintagexxx.info</t>
  </si>
  <si>
    <t>matc.edu</t>
  </si>
  <si>
    <t>soamiscreated.net</t>
  </si>
  <si>
    <t>cialisedmeds.com</t>
  </si>
  <si>
    <t>coloring.com</t>
  </si>
  <si>
    <t>cycle-trip.com</t>
  </si>
  <si>
    <t>wreathsacrossamerica.org</t>
  </si>
  <si>
    <t>theplazany.com</t>
  </si>
  <si>
    <t>holidaywatchdog.com</t>
  </si>
  <si>
    <t>catchannel.com</t>
  </si>
  <si>
    <t>ozarkmt.com</t>
  </si>
  <si>
    <t>buyciproxl.org</t>
  </si>
  <si>
    <t>china-code.net</t>
  </si>
  <si>
    <t>zasadil-v-tuz.ru</t>
  </si>
  <si>
    <t>sias.edu.cn</t>
  </si>
  <si>
    <t>textime.ru</t>
  </si>
  <si>
    <t>pracsolhealth.com</t>
  </si>
  <si>
    <t>theglenlivet.com</t>
  </si>
  <si>
    <t>michaelkorsoutletofficial.com</t>
  </si>
  <si>
    <t>tangguo100.com</t>
  </si>
  <si>
    <t>soccard.ru</t>
  </si>
  <si>
    <t>coinstar.com</t>
  </si>
  <si>
    <t>realviewdigital.com</t>
  </si>
  <si>
    <t>wulanchabu.gov.cn</t>
  </si>
  <si>
    <t>files.parliament.uk</t>
  </si>
  <si>
    <t>linktrack.info</t>
  </si>
  <si>
    <t>lrz.de</t>
  </si>
  <si>
    <t>boell.org.ua</t>
  </si>
  <si>
    <t>persianscript.ir</t>
  </si>
  <si>
    <t>industrialinfo.com</t>
  </si>
  <si>
    <t>freeblog.site</t>
  </si>
  <si>
    <t>getyourfunon.com</t>
  </si>
  <si>
    <t>oneidadispatch.com</t>
  </si>
  <si>
    <t>womex.com</t>
  </si>
  <si>
    <t>pinatapaidui.com</t>
  </si>
  <si>
    <t>bigspaceship.com</t>
  </si>
  <si>
    <t>intellectualconservative.com</t>
  </si>
  <si>
    <t>caodangcantho.edu.vn</t>
  </si>
  <si>
    <t>waverlylabs.com</t>
  </si>
  <si>
    <t>navigation-system-update.ovh</t>
  </si>
  <si>
    <t>yxb365.com</t>
  </si>
  <si>
    <t>ejaf.org</t>
  </si>
  <si>
    <t>25hoursaday.com</t>
  </si>
  <si>
    <t>digitalinformationworld.com</t>
  </si>
  <si>
    <t>shuadannet.com</t>
  </si>
  <si>
    <t>wayanxia.com</t>
  </si>
  <si>
    <t>weiyida.top</t>
  </si>
  <si>
    <t>masseyeandear.org</t>
  </si>
  <si>
    <t>exin.com</t>
  </si>
  <si>
    <t>vsnl.com</t>
  </si>
  <si>
    <t>evony.com</t>
  </si>
  <si>
    <t>mccormickplace.com</t>
  </si>
  <si>
    <t>pc-tools.net</t>
  </si>
  <si>
    <t>ksbcdx.com</t>
  </si>
  <si>
    <t>jyhhlxx.com</t>
  </si>
  <si>
    <t>iliketowastemytime.com</t>
  </si>
  <si>
    <t>huk.de</t>
  </si>
  <si>
    <t>yeshiyizu.cn</t>
  </si>
  <si>
    <t>cnbb.org.br</t>
  </si>
  <si>
    <t>mirdoska.ru</t>
  </si>
  <si>
    <t>nagasaki-np.co.jp</t>
  </si>
  <si>
    <t>thegbs.org</t>
  </si>
  <si>
    <t>szkeliled.com</t>
  </si>
  <si>
    <t>admhmao.ru</t>
  </si>
  <si>
    <t>cz.nl</t>
  </si>
  <si>
    <t>itbear.com.cn</t>
  </si>
  <si>
    <t>spzs.com</t>
  </si>
  <si>
    <t>ezmorningnews.com</t>
  </si>
  <si>
    <t>mindfultaipei.org</t>
  </si>
  <si>
    <t>misspoesie.com</t>
  </si>
  <si>
    <t>mytravelblog101.com</t>
  </si>
  <si>
    <t>acrosticard.com</t>
  </si>
  <si>
    <t>tpzj.com</t>
  </si>
  <si>
    <t>jdownloads.net</t>
  </si>
  <si>
    <t>bongshankar.global</t>
  </si>
  <si>
    <t>dinhcuadinh.net</t>
  </si>
  <si>
    <t>theamericanfirst.com</t>
  </si>
  <si>
    <t>massimopareo.it</t>
  </si>
  <si>
    <t>medex21.ru</t>
  </si>
  <si>
    <t>atlantaseguros.com</t>
  </si>
  <si>
    <t>lebanesedesigners.org</t>
  </si>
  <si>
    <t>m-78.jp</t>
  </si>
  <si>
    <t>melosakhangdien.info</t>
  </si>
  <si>
    <t>inpromayo.com</t>
  </si>
  <si>
    <t>wi-fi.net.tw</t>
  </si>
  <si>
    <t>langoapp.com</t>
  </si>
  <si>
    <t>ice.it</t>
  </si>
  <si>
    <t>xn----8sb1abeee2bb0k.xn--p1ai</t>
  </si>
  <si>
    <t>Ð»ÑŽÐºÑ-ÑÐ¼Ð°Ð¹Ð».Ñ€Ñ„</t>
  </si>
  <si>
    <t>meretmarine.com</t>
  </si>
  <si>
    <t>tvernews.ru</t>
  </si>
  <si>
    <t>guildmedia.biz</t>
  </si>
  <si>
    <t>tinaparotti.com</t>
  </si>
  <si>
    <t>doktorfisenko.ru</t>
  </si>
  <si>
    <t>navidsazeh.com</t>
  </si>
  <si>
    <t>citizentv.co.ke</t>
  </si>
  <si>
    <t>blujay.com</t>
  </si>
  <si>
    <t>tawdis.net</t>
  </si>
  <si>
    <t>xn--80aaggsdegjfnhhi.xn--p1ai</t>
  </si>
  <si>
    <t>Ð½Ð¸ÐºÐ¾Ð»Ð°Ð¹Ð´Ð°Ð½Ð¸Ð»Ð¾Ð².Ñ€Ñ„</t>
  </si>
  <si>
    <t>iqua-iran.com</t>
  </si>
  <si>
    <t>stoptradzik.pl</t>
  </si>
  <si>
    <t>itnik.ru</t>
  </si>
  <si>
    <t>ishamachi.com</t>
  </si>
  <si>
    <t>r4isdhc-3ds.fr</t>
  </si>
  <si>
    <t>chiflatiron.com.co</t>
  </si>
  <si>
    <t>rentals.com</t>
  </si>
  <si>
    <t>kidneeds.nl</t>
  </si>
  <si>
    <t>consumerismcommentary.com</t>
  </si>
  <si>
    <t>warfiles.ru</t>
  </si>
  <si>
    <t>ahkj.gov.cn</t>
  </si>
  <si>
    <t>bookmarksez.com</t>
  </si>
  <si>
    <t>aeroexpress.ru</t>
  </si>
  <si>
    <t>cfca.com.cn</t>
  </si>
  <si>
    <t>0594.com</t>
  </si>
  <si>
    <t>codingpiratesgame.com</t>
  </si>
  <si>
    <t>se.com</t>
  </si>
  <si>
    <t>forum-pi.de</t>
  </si>
  <si>
    <t>bag-zirkus.de</t>
  </si>
  <si>
    <t>diours.com</t>
  </si>
  <si>
    <t>averybrewing.com</t>
  </si>
  <si>
    <t>bipico.com</t>
  </si>
  <si>
    <t>onlinecollegecourses.com</t>
  </si>
  <si>
    <t>globius.org</t>
  </si>
  <si>
    <t>sellerloans.com</t>
  </si>
  <si>
    <t>uffizi.it</t>
  </si>
  <si>
    <t>spasibotebe.com</t>
  </si>
  <si>
    <t>sumia.org</t>
  </si>
  <si>
    <t>godry.co.uk</t>
  </si>
  <si>
    <t>naturalgrocers.com</t>
  </si>
  <si>
    <t>citymaxi.com</t>
  </si>
  <si>
    <t>raceindustry.com</t>
  </si>
  <si>
    <t>reverbpress.com</t>
  </si>
  <si>
    <t>peiwei.com</t>
  </si>
  <si>
    <t>comresglobal.com</t>
  </si>
  <si>
    <t>tadalafilcialis-storerx.com</t>
  </si>
  <si>
    <t>bwchinese.com</t>
  </si>
  <si>
    <t>laroccacamp.it</t>
  </si>
  <si>
    <t>innocentiancare.org</t>
  </si>
  <si>
    <t>furmansound.com</t>
  </si>
  <si>
    <t>h1z1.com</t>
  </si>
  <si>
    <t>feltron.com</t>
  </si>
  <si>
    <t>starbeacon.com</t>
  </si>
  <si>
    <t>ctstatelibrary.org</t>
  </si>
  <si>
    <t>nma.gd</t>
  </si>
  <si>
    <t>fvc.cn</t>
  </si>
  <si>
    <t>wy.edu</t>
  </si>
  <si>
    <t>hclib.org</t>
  </si>
  <si>
    <t>devontechnologies.com</t>
  </si>
  <si>
    <t>wigs-forwomen.us</t>
  </si>
  <si>
    <t>japanesegarden.com</t>
  </si>
  <si>
    <t>shakespearetheatre.org</t>
  </si>
  <si>
    <t>caseys.com</t>
  </si>
  <si>
    <t>bluepay.com</t>
  </si>
  <si>
    <t>lasvegasymca.org</t>
  </si>
  <si>
    <t>achpr.org</t>
  </si>
  <si>
    <t>navysite.de</t>
  </si>
  <si>
    <t>fastessayhelp.net</t>
  </si>
  <si>
    <t>xd03.com</t>
  </si>
  <si>
    <t>well-beingindex.com</t>
  </si>
  <si>
    <t>audiostreet.net</t>
  </si>
  <si>
    <t>cemagref.fr</t>
  </si>
  <si>
    <t>nlchp.org</t>
  </si>
  <si>
    <t>myasko-abakan.ru</t>
  </si>
  <si>
    <t>go-facebook.com</t>
  </si>
  <si>
    <t>iserv.net</t>
  </si>
  <si>
    <t>bestmedrxedshop.com</t>
  </si>
  <si>
    <t>al773.com</t>
  </si>
  <si>
    <t>starzbao.com</t>
  </si>
  <si>
    <t>pennystocks.la</t>
  </si>
  <si>
    <t>guidetojapanese.org</t>
  </si>
  <si>
    <t>ps3news.com</t>
  </si>
  <si>
    <t>uni-president.com.cn</t>
  </si>
  <si>
    <t>krohne.com</t>
  </si>
  <si>
    <t>toeflgoanywhere.org</t>
  </si>
  <si>
    <t>expresspcb.com</t>
  </si>
  <si>
    <t>journalofcosmology.com</t>
  </si>
  <si>
    <t>geohive.com</t>
  </si>
  <si>
    <t>grouplens.org</t>
  </si>
  <si>
    <t>c-faq.com</t>
  </si>
  <si>
    <t>flixcart.com</t>
  </si>
  <si>
    <t>zhhshufa.com</t>
  </si>
  <si>
    <t>kanpaku.jp</t>
  </si>
  <si>
    <t>dongzhixinvip.com</t>
  </si>
  <si>
    <t>lasicilia.it</t>
  </si>
  <si>
    <t>ukbms.ru</t>
  </si>
  <si>
    <t>queenolive.gr</t>
  </si>
  <si>
    <t>bahevi.com</t>
  </si>
  <si>
    <t>northroadland.com</t>
  </si>
  <si>
    <t>shoptime.com.br</t>
  </si>
  <si>
    <t>shop724.ir</t>
  </si>
  <si>
    <t>cynkengloballink.net</t>
  </si>
  <si>
    <t>nairahot.com</t>
  </si>
  <si>
    <t>campbraveheartdallas.us</t>
  </si>
  <si>
    <t>lassiguesthouse.com</t>
  </si>
  <si>
    <t>kaucukhotel.com</t>
  </si>
  <si>
    <t>tzv.bz</t>
  </si>
  <si>
    <t>digitalantenas.com.br</t>
  </si>
  <si>
    <t>taidiyuan.com</t>
  </si>
  <si>
    <t>raritylondon.com</t>
  </si>
  <si>
    <t>electro-tech-online.com</t>
  </si>
  <si>
    <t>htaccesshowto.com</t>
  </si>
  <si>
    <t>angelamariephotos.com</t>
  </si>
  <si>
    <t>arcillatango.com.ar</t>
  </si>
  <si>
    <t>nkoakberdino.ru</t>
  </si>
  <si>
    <t>adnatura.ro</t>
  </si>
  <si>
    <t>rochellewong.com</t>
  </si>
  <si>
    <t>casalfarneto.it</t>
  </si>
  <si>
    <t>xn--d1aqf.xn--p1ai</t>
  </si>
  <si>
    <t>Ð´Ð¾Ð¼.Ñ€Ñ„</t>
  </si>
  <si>
    <t>pinhoverde.com.br</t>
  </si>
  <si>
    <t>colortown.pt</t>
  </si>
  <si>
    <t>kissmymedia.com</t>
  </si>
  <si>
    <t>xn--b1aqgbfco.xn--p1ai</t>
  </si>
  <si>
    <t>Ð½Ð¾Ð²ÐºÐ¾Ñ€Ð¼.Ñ€Ñ„</t>
  </si>
  <si>
    <t>visualarts.gr.jp</t>
  </si>
  <si>
    <t>sporteventsociety.it</t>
  </si>
  <si>
    <t>abeka.com</t>
  </si>
  <si>
    <t>komar.org</t>
  </si>
  <si>
    <t>clubberia.com</t>
  </si>
  <si>
    <t>jinji.go.jp</t>
  </si>
  <si>
    <t>dominikowscy.pl</t>
  </si>
  <si>
    <t>richorefractory.com</t>
  </si>
  <si>
    <t>whyixinyuan.com</t>
  </si>
  <si>
    <t>bookmarkinglists.com</t>
  </si>
  <si>
    <t>lightword-design.com</t>
  </si>
  <si>
    <t>diamond.ne.jp</t>
  </si>
  <si>
    <t>erlanggashop.com</t>
  </si>
  <si>
    <t>securite-sociale.fr</t>
  </si>
  <si>
    <t>148com.com</t>
  </si>
  <si>
    <t>zjkhyjx.com</t>
  </si>
  <si>
    <t>do-it.org.uk</t>
  </si>
  <si>
    <t>enbuenasmanos.com</t>
  </si>
  <si>
    <t>pestimassage.com</t>
  </si>
  <si>
    <t>ugog.org</t>
  </si>
  <si>
    <t>comsosa.com.ec</t>
  </si>
  <si>
    <t>canadianimmigrant.ca</t>
  </si>
  <si>
    <t>webfaction.com</t>
  </si>
  <si>
    <t>ccost.com</t>
  </si>
  <si>
    <t>nicklaus.com</t>
  </si>
  <si>
    <t>07g9.com</t>
  </si>
  <si>
    <t>sxdaluda.com</t>
  </si>
  <si>
    <t>althingi.is</t>
  </si>
  <si>
    <t>productionhub.com</t>
  </si>
  <si>
    <t>gzlib.gov.cn</t>
  </si>
  <si>
    <t>healthyhearing.com</t>
  </si>
  <si>
    <t>corpecol.com</t>
  </si>
  <si>
    <t>nsauditor.com</t>
  </si>
  <si>
    <t>kopernik.org.pl</t>
  </si>
  <si>
    <t>allempires.com</t>
  </si>
  <si>
    <t>hiscare.com</t>
  </si>
  <si>
    <t>textureking.com</t>
  </si>
  <si>
    <t>gru.edu</t>
  </si>
  <si>
    <t>idealo.co.uk</t>
  </si>
  <si>
    <t>allaboutgod.com</t>
  </si>
  <si>
    <t>hanazono.ac.jp</t>
  </si>
  <si>
    <t>redbeard420.com</t>
  </si>
  <si>
    <t>fierrazos.com</t>
  </si>
  <si>
    <t>lasix-rx.click</t>
  </si>
  <si>
    <t>pleaseidentify.com</t>
  </si>
  <si>
    <t>cnnwu.cn</t>
  </si>
  <si>
    <t>fusbal.com.br</t>
  </si>
  <si>
    <t>melschmidt.com.au</t>
  </si>
  <si>
    <t>tyjsq.com</t>
  </si>
  <si>
    <t>hedgeweek.com</t>
  </si>
  <si>
    <t>aromaweb.com</t>
  </si>
  <si>
    <t>swckxx.com</t>
  </si>
  <si>
    <t>omg-facts.com</t>
  </si>
  <si>
    <t>cherrycasino.com</t>
  </si>
  <si>
    <t>icanet.org</t>
  </si>
  <si>
    <t>acicts.org</t>
  </si>
  <si>
    <t>votenader.org</t>
  </si>
  <si>
    <t>devops.com</t>
  </si>
  <si>
    <t>musclecarclub.com</t>
  </si>
  <si>
    <t>fulidabenying.com</t>
  </si>
  <si>
    <t>doane.edu</t>
  </si>
  <si>
    <t>womendeliver.org</t>
  </si>
  <si>
    <t>type-together.com</t>
  </si>
  <si>
    <t>520soo.com</t>
  </si>
  <si>
    <t>netmarble.com</t>
  </si>
  <si>
    <t>lgqn.cn</t>
  </si>
  <si>
    <t>wtca.org</t>
  </si>
  <si>
    <t>rubyinside.com</t>
  </si>
  <si>
    <t>discoverychannel.co.uk</t>
  </si>
  <si>
    <t>inel.gov</t>
  </si>
  <si>
    <t>h2database.com</t>
  </si>
  <si>
    <t>eurunion.org</t>
  </si>
  <si>
    <t>ijjnews.com</t>
  </si>
  <si>
    <t>danviet.vn</t>
  </si>
  <si>
    <t>bigrock.in</t>
  </si>
  <si>
    <t>thaiware.com</t>
  </si>
  <si>
    <t>lexus.jp</t>
  </si>
  <si>
    <t>highgang.com</t>
  </si>
  <si>
    <t>contador-de-visitas.com</t>
  </si>
  <si>
    <t>basaltcrusherplant.com</t>
  </si>
  <si>
    <t>doubledupsell.com</t>
  </si>
  <si>
    <t>coastalds.co.uk</t>
  </si>
  <si>
    <t>scentsmarket.com</t>
  </si>
  <si>
    <t>homepolish.com</t>
  </si>
  <si>
    <t>jandwphotography.net</t>
  </si>
  <si>
    <t>safetylab.in</t>
  </si>
  <si>
    <t>noithatgodo.com</t>
  </si>
  <si>
    <t>sage.de</t>
  </si>
  <si>
    <t>ooo-prana.ru</t>
  </si>
  <si>
    <t>clubedotraderfc.com</t>
  </si>
  <si>
    <t>isxinqing.com</t>
  </si>
  <si>
    <t>tvoydoctor.ru</t>
  </si>
  <si>
    <t>hindujuniors.nl</t>
  </si>
  <si>
    <t>ragasconsultancy.com</t>
  </si>
  <si>
    <t>docc-2016.ru</t>
  </si>
  <si>
    <t>bolsachina.com</t>
  </si>
  <si>
    <t>reisebildjournalist.de</t>
  </si>
  <si>
    <t>hifistudio-weerdinge.nl</t>
  </si>
  <si>
    <t>patricialoaiza.com</t>
  </si>
  <si>
    <t>magneticmag.com</t>
  </si>
  <si>
    <t>jp1226.com</t>
  </si>
  <si>
    <t>mohsenian.org</t>
  </si>
  <si>
    <t>dublinewaste.com</t>
  </si>
  <si>
    <t>13.cl</t>
  </si>
  <si>
    <t>reservit.com</t>
  </si>
  <si>
    <t>cx-model.com</t>
  </si>
  <si>
    <t>superomsk.ru</t>
  </si>
  <si>
    <t>ealink.com.cn</t>
  </si>
  <si>
    <t>vros.biz</t>
  </si>
  <si>
    <t>ljhynh.com</t>
  </si>
  <si>
    <t>serviceandevents.com</t>
  </si>
  <si>
    <t>leitingcn.com</t>
  </si>
  <si>
    <t>24option.com</t>
  </si>
  <si>
    <t>cciad.sn</t>
  </si>
  <si>
    <t>int.ru</t>
  </si>
  <si>
    <t>gaestehaus-kraus-aura.de</t>
  </si>
  <si>
    <t>hollisterinc.name</t>
  </si>
  <si>
    <t>leparticulier.fr</t>
  </si>
  <si>
    <t>cialisonlinewpills.com</t>
  </si>
  <si>
    <t>infoleg.gov.ar</t>
  </si>
  <si>
    <t>mmc.co.jp</t>
  </si>
  <si>
    <t>voloomoney.com</t>
  </si>
  <si>
    <t>eliza.com.tr</t>
  </si>
  <si>
    <t>eleven.co.il</t>
  </si>
  <si>
    <t>rotenhaene.de</t>
  </si>
  <si>
    <t>sanity.com.au</t>
  </si>
  <si>
    <t>games12.online</t>
  </si>
  <si>
    <t>okx.ro</t>
  </si>
  <si>
    <t>click2sell.eu</t>
  </si>
  <si>
    <t>cntime.com.cn</t>
  </si>
  <si>
    <t>pro.gov.uk</t>
  </si>
  <si>
    <t>imi.gov.my</t>
  </si>
  <si>
    <t>kz-gedenkstaette-dachau.de</t>
  </si>
  <si>
    <t>vocalises.net</t>
  </si>
  <si>
    <t>mrfaruque.com</t>
  </si>
  <si>
    <t>fszhzx.com</t>
  </si>
  <si>
    <t>westlinksoft.com</t>
  </si>
  <si>
    <t>zelzone.net</t>
  </si>
  <si>
    <t>storesonline.com</t>
  </si>
  <si>
    <t>xn--dpqz6ve3bs15e.com</t>
  </si>
  <si>
    <t>å¤šå®è—ä¼ .com</t>
  </si>
  <si>
    <t>byegm.gov.tr</t>
  </si>
  <si>
    <t>creativemarketingleads.com</t>
  </si>
  <si>
    <t>lqlyxx.cn</t>
  </si>
  <si>
    <t>tudorhistory.org</t>
  </si>
  <si>
    <t>mybecker.com</t>
  </si>
  <si>
    <t>fcb.ch</t>
  </si>
  <si>
    <t>winnebagoind.com</t>
  </si>
  <si>
    <t>aps.edu</t>
  </si>
  <si>
    <t>deltasociety.org</t>
  </si>
  <si>
    <t>cheaptrick.com</t>
  </si>
  <si>
    <t>cyclinggeek.com</t>
  </si>
  <si>
    <t>rcm.org.uk</t>
  </si>
  <si>
    <t>nikeoutletstorelocations.com</t>
  </si>
  <si>
    <t>comikrazelk.com</t>
  </si>
  <si>
    <t>tshkelmustqbal.com</t>
  </si>
  <si>
    <t>usrs0.com</t>
  </si>
  <si>
    <t>uggs-boots.cc</t>
  </si>
  <si>
    <t>nike-trainers-uk.co.uk</t>
  </si>
  <si>
    <t>corinthians.com.br</t>
  </si>
  <si>
    <t>datagenetics.com</t>
  </si>
  <si>
    <t>sunglasses-outlet.online</t>
  </si>
  <si>
    <t>samknows.com</t>
  </si>
  <si>
    <t>helmutlang.com</t>
  </si>
  <si>
    <t>mykawartha.com</t>
  </si>
  <si>
    <t>studioschoolaurora.org</t>
  </si>
  <si>
    <t>sydneyaquarium.com.au</t>
  </si>
  <si>
    <t>gijoemovie.com</t>
  </si>
  <si>
    <t>0to255.com</t>
  </si>
  <si>
    <t>1800contacts.com</t>
  </si>
  <si>
    <t>kbia.org</t>
  </si>
  <si>
    <t>myhoneybook.com</t>
  </si>
  <si>
    <t>saitov.pro</t>
  </si>
  <si>
    <t>glgsnw.com</t>
  </si>
  <si>
    <t>aisdaq.com</t>
  </si>
  <si>
    <t>skincarephysicians.com</t>
  </si>
  <si>
    <t>fedoramagazine.org</t>
  </si>
  <si>
    <t>eulerhermes.com</t>
  </si>
  <si>
    <t>agiledata.org</t>
  </si>
  <si>
    <t>abeautifulsite.net</t>
  </si>
  <si>
    <t>eiffel.com</t>
  </si>
  <si>
    <t>bazaar-vcs.org</t>
  </si>
  <si>
    <t>jste.net.cn</t>
  </si>
  <si>
    <t>delightfull.eu</t>
  </si>
  <si>
    <t>flashlottos24.ru</t>
  </si>
  <si>
    <t>jugend-forscht.de</t>
  </si>
  <si>
    <t>ojbaeza.com</t>
  </si>
  <si>
    <t>yellowmap.de</t>
  </si>
  <si>
    <t>prcedu.com</t>
  </si>
  <si>
    <t>ludwigsburg.de</t>
  </si>
  <si>
    <t>qsgct999.cn</t>
  </si>
  <si>
    <t>cailiao.com</t>
  </si>
  <si>
    <t>nihon-int.com</t>
  </si>
  <si>
    <t>behindtheunsigned.com</t>
  </si>
  <si>
    <t>nec-lavie.jp</t>
  </si>
  <si>
    <t>bsfrproject.com</t>
  </si>
  <si>
    <t>kinder-moto-cross.de</t>
  </si>
  <si>
    <t>fairfaxunderground.com</t>
  </si>
  <si>
    <t>seftest.info</t>
  </si>
  <si>
    <t>noticpayrolls.com</t>
  </si>
  <si>
    <t>daedalusaviation.com</t>
  </si>
  <si>
    <t>cheapcialisonlinedjnb.com</t>
  </si>
  <si>
    <t>accentondesigninteriors.com</t>
  </si>
  <si>
    <t>seoulnavi.com</t>
  </si>
  <si>
    <t>travelnowadayblog.info</t>
  </si>
  <si>
    <t>rusfond.ru</t>
  </si>
  <si>
    <t>darte.cat</t>
  </si>
  <si>
    <t>walletone.com</t>
  </si>
  <si>
    <t>nascentedovelhochico.com</t>
  </si>
  <si>
    <t>blaugranas.com</t>
  </si>
  <si>
    <t>failteireland.ie</t>
  </si>
  <si>
    <t>laola1.at</t>
  </si>
  <si>
    <t>picturesofengland.com</t>
  </si>
  <si>
    <t>highland.gov.uk</t>
  </si>
  <si>
    <t>riom.in</t>
  </si>
  <si>
    <t>hea.cn</t>
  </si>
  <si>
    <t>toyng.com.br</t>
  </si>
  <si>
    <t>directcapital.com</t>
  </si>
  <si>
    <t>agendalterna.com</t>
  </si>
  <si>
    <t>electronicasanmiguel.com</t>
  </si>
  <si>
    <t>valtrex365.accountant</t>
  </si>
  <si>
    <t>wpja.com</t>
  </si>
  <si>
    <t>fh-swf.de</t>
  </si>
  <si>
    <t>shepherdneame.co.uk</t>
  </si>
  <si>
    <t>uiltexas.org</t>
  </si>
  <si>
    <t>visionofbritain.org.uk</t>
  </si>
  <si>
    <t>fishing119.co.kr</t>
  </si>
  <si>
    <t>allboxing.ru</t>
  </si>
  <si>
    <t>hollister-sale.org.uk</t>
  </si>
  <si>
    <t>tomdouglas.com</t>
  </si>
  <si>
    <t>uggbootscheap.com.co</t>
  </si>
  <si>
    <t>beethoven-haus-bonn.de</t>
  </si>
  <si>
    <t>fzline.cn</t>
  </si>
  <si>
    <t>concepciontarlacph.com</t>
  </si>
  <si>
    <t>llongg.cn</t>
  </si>
  <si>
    <t>coachoutletonlinesale.com</t>
  </si>
  <si>
    <t>shohadasari.com</t>
  </si>
  <si>
    <t>valtrex365.com</t>
  </si>
  <si>
    <t>shopsbee.com</t>
  </si>
  <si>
    <t>aussieamiga.com</t>
  </si>
  <si>
    <t>fantasyflash.ru</t>
  </si>
  <si>
    <t>guenergy.com</t>
  </si>
  <si>
    <t>anunciogratis.net.br</t>
  </si>
  <si>
    <t>fiftyshadesonlinemovie.com</t>
  </si>
  <si>
    <t>livrespensadores.net</t>
  </si>
  <si>
    <t>royalbilgichotel.com</t>
  </si>
  <si>
    <t>cheatsociety.com</t>
  </si>
  <si>
    <t>delmiehousecleaning.com</t>
  </si>
  <si>
    <t>skoda.co.uk</t>
  </si>
  <si>
    <t>goantiques.com</t>
  </si>
  <si>
    <t>savetubevideo.com</t>
  </si>
  <si>
    <t>zaridi.to</t>
  </si>
  <si>
    <t>kunstkamera.ru</t>
  </si>
  <si>
    <t>metsakone.cl</t>
  </si>
  <si>
    <t>plock.pl</t>
  </si>
  <si>
    <t>pylonbrasil.com.br</t>
  </si>
  <si>
    <t>capita.com</t>
  </si>
  <si>
    <t>hddas.ru</t>
  </si>
  <si>
    <t>gsgajt.gov.cn</t>
  </si>
  <si>
    <t>stargazing.net</t>
  </si>
  <si>
    <t>sexonsk.ru</t>
  </si>
  <si>
    <t>vjdemon.com</t>
  </si>
  <si>
    <t>acland.ru</t>
  </si>
  <si>
    <t>autocab.com</t>
  </si>
  <si>
    <t>kriziskaput.net</t>
  </si>
  <si>
    <t>sizmek.com</t>
  </si>
  <si>
    <t>nashersculpturecenter.org</t>
  </si>
  <si>
    <t>sanyuanmiye.com</t>
  </si>
  <si>
    <t>sinosports.net</t>
  </si>
  <si>
    <t>amrkhaled.net</t>
  </si>
  <si>
    <t>myhugong.com</t>
  </si>
  <si>
    <t>azatutyun.am</t>
  </si>
  <si>
    <t>ipcamsoft.com</t>
  </si>
  <si>
    <t>michaellinscott.com</t>
  </si>
  <si>
    <t>bgtlawyers.com</t>
  </si>
  <si>
    <t>scrdnyc.com</t>
  </si>
  <si>
    <t>ligue1.com</t>
  </si>
  <si>
    <t>life.edu</t>
  </si>
  <si>
    <t>altjband.com</t>
  </si>
  <si>
    <t>wshang.com</t>
  </si>
  <si>
    <t>forgeofempires.com</t>
  </si>
  <si>
    <t>timkiemnoithat.net</t>
  </si>
  <si>
    <t>bowwowcoastal.com</t>
  </si>
  <si>
    <t>playrust.com</t>
  </si>
  <si>
    <t>cheapnfljerseys17.com</t>
  </si>
  <si>
    <t>sj63.com</t>
  </si>
  <si>
    <t>itnsource.com</t>
  </si>
  <si>
    <t>rusm9snik.ru</t>
  </si>
  <si>
    <t>framer.com</t>
  </si>
  <si>
    <t>manufacture.com.tw</t>
  </si>
  <si>
    <t>qrcode.com</t>
  </si>
  <si>
    <t>zj1949.com</t>
  </si>
  <si>
    <t>kenshoo.com</t>
  </si>
  <si>
    <t>maplebus.com</t>
  </si>
  <si>
    <t>paine.edu</t>
  </si>
  <si>
    <t>droidgamers.com</t>
  </si>
  <si>
    <t>archiveteam.org</t>
  </si>
  <si>
    <t>fno.org</t>
  </si>
  <si>
    <t>oxitec.com</t>
  </si>
  <si>
    <t>babcock.com</t>
  </si>
  <si>
    <t>worldisround.com</t>
  </si>
  <si>
    <t>mena.org.eg</t>
  </si>
  <si>
    <t>hping.org</t>
  </si>
  <si>
    <t>gigieatscelebrities.com</t>
  </si>
  <si>
    <t>travelmoneytools.ru</t>
  </si>
  <si>
    <t>californiahomedesign.com</t>
  </si>
  <si>
    <t>skuola.net</t>
  </si>
  <si>
    <t>click.in</t>
  </si>
  <si>
    <t>regioactive.de</t>
  </si>
  <si>
    <t>llhqgj.com</t>
  </si>
  <si>
    <t>milanotoday.it</t>
  </si>
  <si>
    <t>gakken.jp</t>
  </si>
  <si>
    <t>paradiserabbitfarm.com</t>
  </si>
  <si>
    <t>borgerunivecup.nl</t>
  </si>
  <si>
    <t>guenteraab.de</t>
  </si>
  <si>
    <t>alwarda-al3almea.com</t>
  </si>
  <si>
    <t>save-mo.com</t>
  </si>
  <si>
    <t>ccglobalsports.com</t>
  </si>
  <si>
    <t>pakhtoonuk.com</t>
  </si>
  <si>
    <t>kittengames.org</t>
  </si>
  <si>
    <t>fitnessandhealthadvisor.com</t>
  </si>
  <si>
    <t>js811.com</t>
  </si>
  <si>
    <t>terapimataminus.com</t>
  </si>
  <si>
    <t>evakuator-spb-deshevo-i-bystro.ru</t>
  </si>
  <si>
    <t>pravoved.ru</t>
  </si>
  <si>
    <t>earnoseandthroatny.com</t>
  </si>
  <si>
    <t>letscleanhomes.com</t>
  </si>
  <si>
    <t>sytycd.com</t>
  </si>
  <si>
    <t>ouhristobotev.com</t>
  </si>
  <si>
    <t>allenbrooknursinghome.co.uk</t>
  </si>
  <si>
    <t>valeriedejean.com</t>
  </si>
  <si>
    <t>carsimports.com.br</t>
  </si>
  <si>
    <t>trendlijn.nl</t>
  </si>
  <si>
    <t>nagoya-cu.ac.jp</t>
  </si>
  <si>
    <t>celmaxinfo.com</t>
  </si>
  <si>
    <t>topbestlist.net</t>
  </si>
  <si>
    <t>ordusonhaber.com</t>
  </si>
  <si>
    <t>espa.gr</t>
  </si>
  <si>
    <t>uschamber.org</t>
  </si>
  <si>
    <t>simplebooking.it</t>
  </si>
  <si>
    <t>rejournals.com</t>
  </si>
  <si>
    <t>countryroad.com.au</t>
  </si>
  <si>
    <t>jennair.com</t>
  </si>
  <si>
    <t>manishhandloomfactory.com</t>
  </si>
  <si>
    <t>anemos-restaurant.gr</t>
  </si>
  <si>
    <t>debalie.nl</t>
  </si>
  <si>
    <t>claimsdisputeresolution.com</t>
  </si>
  <si>
    <t>truefire.com</t>
  </si>
  <si>
    <t>gencat.es</t>
  </si>
  <si>
    <t>igruma.ru</t>
  </si>
  <si>
    <t>uniquefm.gm</t>
  </si>
  <si>
    <t>codex-themes.com</t>
  </si>
  <si>
    <t>fk-shop.de</t>
  </si>
  <si>
    <t>ypcc.org.uk</t>
  </si>
  <si>
    <t>airjordan11legendblueconcord.com</t>
  </si>
  <si>
    <t>umk.edu.ua</t>
  </si>
  <si>
    <t>jscode.cn</t>
  </si>
  <si>
    <t>dwellstudio.com</t>
  </si>
  <si>
    <t>ensalon.com</t>
  </si>
  <si>
    <t>ceu.es</t>
  </si>
  <si>
    <t>sint-jan-brussel.be</t>
  </si>
  <si>
    <t>orientalreview.org</t>
  </si>
  <si>
    <t>bounty.com</t>
  </si>
  <si>
    <t>jasmm.com</t>
  </si>
  <si>
    <t>mtn.co.za</t>
  </si>
  <si>
    <t>picphotos.net</t>
  </si>
  <si>
    <t>uggsslippers.com.co</t>
  </si>
  <si>
    <t>shjf.com</t>
  </si>
  <si>
    <t>officialpayments.com</t>
  </si>
  <si>
    <t>bjwlxy.edu.cn</t>
  </si>
  <si>
    <t>shoppingblog.com</t>
  </si>
  <si>
    <t>minecraftminigamesonline.com</t>
  </si>
  <si>
    <t>ukcosmeticmedispa.com</t>
  </si>
  <si>
    <t>intechbuzz.com</t>
  </si>
  <si>
    <t>y-bus.com</t>
  </si>
  <si>
    <t>digitalhall.ru</t>
  </si>
  <si>
    <t>apppcdownload.com</t>
  </si>
  <si>
    <t>mcb.ae</t>
  </si>
  <si>
    <t>amana.com</t>
  </si>
  <si>
    <t>thptviethoang.edu.vn</t>
  </si>
  <si>
    <t>jcf.org</t>
  </si>
  <si>
    <t>galderma.com</t>
  </si>
  <si>
    <t>joesjeans.com</t>
  </si>
  <si>
    <t>maltairport.com</t>
  </si>
  <si>
    <t>flying-lotus.com</t>
  </si>
  <si>
    <t>host1plus.com</t>
  </si>
  <si>
    <t>graphicartistsguild.org</t>
  </si>
  <si>
    <t>wach.com</t>
  </si>
  <si>
    <t>shakespeares-globe.org</t>
  </si>
  <si>
    <t>flashdevelop.org</t>
  </si>
  <si>
    <t>sse.com</t>
  </si>
  <si>
    <t>ultraboy.net</t>
  </si>
  <si>
    <t>theroots.com</t>
  </si>
  <si>
    <t>tradeport.org</t>
  </si>
  <si>
    <t>unsam.edu.ar</t>
  </si>
  <si>
    <t>chemsoc.org.cn</t>
  </si>
  <si>
    <t>coachsmithsports.com</t>
  </si>
  <si>
    <t>badil.org</t>
  </si>
  <si>
    <t>schwinnbikes.com</t>
  </si>
  <si>
    <t>geumsoni.com</t>
  </si>
  <si>
    <t>hawtaimotor.com</t>
  </si>
  <si>
    <t>masparapente.com</t>
  </si>
  <si>
    <t>rimsntires.com</t>
  </si>
  <si>
    <t>brjsw.cn</t>
  </si>
  <si>
    <t>dension.com</t>
  </si>
  <si>
    <t>feedity.com</t>
  </si>
  <si>
    <t>aekfc.gr</t>
  </si>
  <si>
    <t>dundas.com</t>
  </si>
  <si>
    <t>genericcialischeapnorx.com</t>
  </si>
  <si>
    <t>haagen-dazs.com</t>
  </si>
  <si>
    <t>battlefieldbadcompany2.com</t>
  </si>
  <si>
    <t>yipit.com</t>
  </si>
  <si>
    <t>spellcheck.net</t>
  </si>
  <si>
    <t>eidosmontreal.com</t>
  </si>
  <si>
    <t>dropzonejs.com</t>
  </si>
  <si>
    <t>osafoundation.org</t>
  </si>
  <si>
    <t>studyusa.com</t>
  </si>
  <si>
    <t>cisofy.com</t>
  </si>
  <si>
    <t>fmkorea.com</t>
  </si>
  <si>
    <t>wikitree.co.kr</t>
  </si>
  <si>
    <t>montserratoliver.net</t>
  </si>
  <si>
    <t>houseoffaithng.com</t>
  </si>
  <si>
    <t>radios.com.br</t>
  </si>
  <si>
    <t>usaentry.org</t>
  </si>
  <si>
    <t>feccoxpharma.com</t>
  </si>
  <si>
    <t>scrapbookwithme.com</t>
  </si>
  <si>
    <t>majernee.com</t>
  </si>
  <si>
    <t>pusatbioskop.com</t>
  </si>
  <si>
    <t>bikinimodelleri.org</t>
  </si>
  <si>
    <t>auditionsante.ch</t>
  </si>
  <si>
    <t>wwwordofmouth.com</t>
  </si>
  <si>
    <t>psicologamariaesthervilla.com.br</t>
  </si>
  <si>
    <t>shanekhan.com</t>
  </si>
  <si>
    <t>mowatinoon.com</t>
  </si>
  <si>
    <t>a-volga.ru</t>
  </si>
  <si>
    <t>prospektverteilung-in-luxemburg.de</t>
  </si>
  <si>
    <t>barnaul-impuls.ru</t>
  </si>
  <si>
    <t>chantaljewelry.com</t>
  </si>
  <si>
    <t>solus.su</t>
  </si>
  <si>
    <t>jayeun.com</t>
  </si>
  <si>
    <t>alineconteuse.be</t>
  </si>
  <si>
    <t>incrivelvida.com</t>
  </si>
  <si>
    <t>partners-execution.com</t>
  </si>
  <si>
    <t>patek-phillipe24.ru</t>
  </si>
  <si>
    <t>tmetal.kz</t>
  </si>
  <si>
    <t>ploytalaygroup.com</t>
  </si>
  <si>
    <t>banffentertainment.com</t>
  </si>
  <si>
    <t>cthy.com</t>
  </si>
  <si>
    <t>canadianpharmacycanada.org</t>
  </si>
  <si>
    <t>jlsqxxh.cn</t>
  </si>
  <si>
    <t>theartofcharm.com</t>
  </si>
  <si>
    <t>genial.guru</t>
  </si>
  <si>
    <t>ekamliotakis.gr</t>
  </si>
  <si>
    <t>onweb.it</t>
  </si>
  <si>
    <t>imgimg.de</t>
  </si>
  <si>
    <t>fairwaymarket.com</t>
  </si>
  <si>
    <t>philigroup.com</t>
  </si>
  <si>
    <t>nfncb.cn</t>
  </si>
  <si>
    <t>akjmxy.com</t>
  </si>
  <si>
    <t>ev123.com</t>
  </si>
  <si>
    <t>loogic.com</t>
  </si>
  <si>
    <t>nativeseafoodocracoke.com</t>
  </si>
  <si>
    <t>syscqy.cn</t>
  </si>
  <si>
    <t>amisdelaterre.org</t>
  </si>
  <si>
    <t>therapistphiladelphia.com</t>
  </si>
  <si>
    <t>pendleleisuretrust.co.uk</t>
  </si>
  <si>
    <t>naipan.com</t>
  </si>
  <si>
    <t>amidsfo.ru</t>
  </si>
  <si>
    <t>autocentrum.pl</t>
  </si>
  <si>
    <t>dha.gov.za</t>
  </si>
  <si>
    <t>salsaflamingo.com</t>
  </si>
  <si>
    <t>sou-ko.com</t>
  </si>
  <si>
    <t>telering.at</t>
  </si>
  <si>
    <t>fitflopsandalsforwomen.com</t>
  </si>
  <si>
    <t>theantlersamerican.com</t>
  </si>
  <si>
    <t>ruyatabirlericc.com</t>
  </si>
  <si>
    <t>cheap-tomsoutlet.us</t>
  </si>
  <si>
    <t>tripomatic.com</t>
  </si>
  <si>
    <t>sonihospitals.com</t>
  </si>
  <si>
    <t>noosfere.org</t>
  </si>
  <si>
    <t>saltandstraw.com</t>
  </si>
  <si>
    <t>aland.fi</t>
  </si>
  <si>
    <t>photoblogs.org</t>
  </si>
  <si>
    <t>theoldcomputer.com</t>
  </si>
  <si>
    <t>tclf.org</t>
  </si>
  <si>
    <t>animicausa.com</t>
  </si>
  <si>
    <t>mundoparty.com.ni</t>
  </si>
  <si>
    <t>lajollaitconsulting.com</t>
  </si>
  <si>
    <t>437213.com</t>
  </si>
  <si>
    <t>cashadvanceonlinedirectlendersonly24.com</t>
  </si>
  <si>
    <t>dd122.com</t>
  </si>
  <si>
    <t>stjp.org</t>
  </si>
  <si>
    <t>gsw.edu</t>
  </si>
  <si>
    <t>henryusa.com</t>
  </si>
  <si>
    <t>links4share.com</t>
  </si>
  <si>
    <t>education.net.au</t>
  </si>
  <si>
    <t>campustours.com</t>
  </si>
  <si>
    <t>doublethedonation.com</t>
  </si>
  <si>
    <t>freeads.co.uk</t>
  </si>
  <si>
    <t>copypress.com</t>
  </si>
  <si>
    <t>zulaforum.net</t>
  </si>
  <si>
    <t>forgeworld.co.uk</t>
  </si>
  <si>
    <t>pas.org</t>
  </si>
  <si>
    <t>webimpakt.com</t>
  </si>
  <si>
    <t>thisisfakediy.co.uk</t>
  </si>
  <si>
    <t>mygym.com</t>
  </si>
  <si>
    <t>marvelmu.com</t>
  </si>
  <si>
    <t>wispolitics.com</t>
  </si>
  <si>
    <t>endige.net</t>
  </si>
  <si>
    <t>mrs.org.uk</t>
  </si>
  <si>
    <t>tgm2013.com</t>
  </si>
  <si>
    <t>b2bnetwork.us</t>
  </si>
  <si>
    <t>elitesingles.pro</t>
  </si>
  <si>
    <t>mutantsoftware.co.uk</t>
  </si>
  <si>
    <t>famo.ir</t>
  </si>
  <si>
    <t>rebeccablood.net</t>
  </si>
  <si>
    <t>airbase.ru</t>
  </si>
  <si>
    <t>jjjtcq.com</t>
  </si>
  <si>
    <t>worthynews.com</t>
  </si>
  <si>
    <t>jdjgw.com.cn</t>
  </si>
  <si>
    <t>catan.com</t>
  </si>
  <si>
    <t>mmail.com.my</t>
  </si>
  <si>
    <t>edpillsonline.men</t>
  </si>
  <si>
    <t>find-me-a-gift.co.uk</t>
  </si>
  <si>
    <t>kindredhealthcare.com</t>
  </si>
  <si>
    <t>linkedinlabs.com</t>
  </si>
  <si>
    <t>stateofworkingamerica.org</t>
  </si>
  <si>
    <t>asblacktop.com</t>
  </si>
  <si>
    <t>starachowice.pl</t>
  </si>
  <si>
    <t>kapsch.net</t>
  </si>
  <si>
    <t>packetlife.net</t>
  </si>
  <si>
    <t>splitcamera.com</t>
  </si>
  <si>
    <t>wrensoft.com</t>
  </si>
  <si>
    <t>satnews.com</t>
  </si>
  <si>
    <t>tradewindsnews.com</t>
  </si>
  <si>
    <t>mzgj.cn</t>
  </si>
  <si>
    <t>cnb.cx</t>
  </si>
  <si>
    <t>ediets.com</t>
  </si>
  <si>
    <t>cis-india.org</t>
  </si>
  <si>
    <t>king.land</t>
  </si>
  <si>
    <t>andor.com</t>
  </si>
  <si>
    <t>businessofgovernment.org</t>
  </si>
  <si>
    <t>tech-archive.net</t>
  </si>
  <si>
    <t>listology.com</t>
  </si>
  <si>
    <t>cvscaremark.com</t>
  </si>
  <si>
    <t>secret.ly</t>
  </si>
  <si>
    <t>saralee.com</t>
  </si>
  <si>
    <t>wenzhousx.com</t>
  </si>
  <si>
    <t>esf.de</t>
  </si>
  <si>
    <t>sosozc.cn</t>
  </si>
  <si>
    <t>faithtap.com</t>
  </si>
  <si>
    <t>xn----8sbanfacduud3a5aj9a.xn--p1ai</t>
  </si>
  <si>
    <t>Ð´Ð¶ÐµÐ½ÐµÑ€Ð¸Ðº-Ð°Ð¿Ñ‚ÐµÐºÐ°.Ñ€Ñ„</t>
  </si>
  <si>
    <t>skane.se</t>
  </si>
  <si>
    <t>immoweb.be</t>
  </si>
  <si>
    <t>localgiving.org</t>
  </si>
  <si>
    <t>ignotice.com</t>
  </si>
  <si>
    <t>arreglarmicredito.com</t>
  </si>
  <si>
    <t>modernconceptconstruction.com</t>
  </si>
  <si>
    <t>escazepartners.com</t>
  </si>
  <si>
    <t>claudiamargaroli.com</t>
  </si>
  <si>
    <t>akinsoftankara.org</t>
  </si>
  <si>
    <t>irusli.com</t>
  </si>
  <si>
    <t>omnitarian.me</t>
  </si>
  <si>
    <t>unlockedcellphones.xyz</t>
  </si>
  <si>
    <t>opencart-templates.com</t>
  </si>
  <si>
    <t>perfectchoice.us</t>
  </si>
  <si>
    <t>legche.com.ua</t>
  </si>
  <si>
    <t>frankfurt-university.de</t>
  </si>
  <si>
    <t>peoplerail.com</t>
  </si>
  <si>
    <t>promotiond.com</t>
  </si>
  <si>
    <t>mcconsult.services</t>
  </si>
  <si>
    <t>maffad.com</t>
  </si>
  <si>
    <t>snimka.bg</t>
  </si>
  <si>
    <t>griffinsfencing.com</t>
  </si>
  <si>
    <t>nbt.uz</t>
  </si>
  <si>
    <t>25barsofchristmas.com</t>
  </si>
  <si>
    <t>agenciafiep.com.br</t>
  </si>
  <si>
    <t>hr-portal.ru</t>
  </si>
  <si>
    <t>ombudsman.org.uk</t>
  </si>
  <si>
    <t>no1mei.com</t>
  </si>
  <si>
    <t>tuningnews.net</t>
  </si>
  <si>
    <t>rapips.com</t>
  </si>
  <si>
    <t>creacomunicazione.com</t>
  </si>
  <si>
    <t>coudean.com</t>
  </si>
  <si>
    <t>icr.ro</t>
  </si>
  <si>
    <t>comicsbulletin.com</t>
  </si>
  <si>
    <t>africanwonderlandsafaris.com</t>
  </si>
  <si>
    <t>bumrungrad.com</t>
  </si>
  <si>
    <t>golftoday.co.uk</t>
  </si>
  <si>
    <t>auctionsamerica.com</t>
  </si>
  <si>
    <t>christianstreetpartners.com</t>
  </si>
  <si>
    <t>coachoutlet.net.in</t>
  </si>
  <si>
    <t>casamerica.es</t>
  </si>
  <si>
    <t>luch-hobby.ru</t>
  </si>
  <si>
    <t>media.net</t>
  </si>
  <si>
    <t>mohap.org</t>
  </si>
  <si>
    <t>cntcm.com.cn</t>
  </si>
  <si>
    <t>signarama.com</t>
  </si>
  <si>
    <t>poolspools.co.za</t>
  </si>
  <si>
    <t>brennac.com</t>
  </si>
  <si>
    <t>ncre.cn</t>
  </si>
  <si>
    <t>stooorage.com</t>
  </si>
  <si>
    <t>apeironhr.com.ua</t>
  </si>
  <si>
    <t>uggsonsale.net.co</t>
  </si>
  <si>
    <t>menuswap.com</t>
  </si>
  <si>
    <t>auto-sys.co.kr</t>
  </si>
  <si>
    <t>nxtc.edu.cn</t>
  </si>
  <si>
    <t>rupor.info</t>
  </si>
  <si>
    <t>talesofthecocktail.com</t>
  </si>
  <si>
    <t>filmspringopen.eu</t>
  </si>
  <si>
    <t>tosow.org</t>
  </si>
  <si>
    <t>louisvuittonas.com</t>
  </si>
  <si>
    <t>ink3.it</t>
  </si>
  <si>
    <t>hcc.nl</t>
  </si>
  <si>
    <t>evanshalshaw.com</t>
  </si>
  <si>
    <t>pinkowo.pl</t>
  </si>
  <si>
    <t>pelitutka.fi</t>
  </si>
  <si>
    <t>portalguarani.com</t>
  </si>
  <si>
    <t>creatively.ir</t>
  </si>
  <si>
    <t>loblaws.ca</t>
  </si>
  <si>
    <t>zigzagadvertising.co.uk</t>
  </si>
  <si>
    <t>51papers.com</t>
  </si>
  <si>
    <t>me0557.cn</t>
  </si>
  <si>
    <t>haagendazs.com.cn</t>
  </si>
  <si>
    <t>7fan8.net</t>
  </si>
  <si>
    <t>lifanfc.com</t>
  </si>
  <si>
    <t>metnews.com</t>
  </si>
  <si>
    <t>estillo73.ru</t>
  </si>
  <si>
    <t>chinahorseman.com</t>
  </si>
  <si>
    <t>2heartstouch.com</t>
  </si>
  <si>
    <t>eyeglasses-outlet.net</t>
  </si>
  <si>
    <t>ralph-lauren-outlet.it</t>
  </si>
  <si>
    <t>dqpi.edu.cn</t>
  </si>
  <si>
    <t>diblasi.co.uk</t>
  </si>
  <si>
    <t>stlawrencemarket.com</t>
  </si>
  <si>
    <t>espn.com.au</t>
  </si>
  <si>
    <t>msf.ca</t>
  </si>
  <si>
    <t>chemn.com</t>
  </si>
  <si>
    <t>talkhouse.com</t>
  </si>
  <si>
    <t>carreraworld.com</t>
  </si>
  <si>
    <t>cleantex.com.cn</t>
  </si>
  <si>
    <t>getvero.com</t>
  </si>
  <si>
    <t>cinescape.com</t>
  </si>
  <si>
    <t>core.com</t>
  </si>
  <si>
    <t>magang.com.cn</t>
  </si>
  <si>
    <t>kwedu.cn</t>
  </si>
  <si>
    <t>infoukes.com</t>
  </si>
  <si>
    <t>vivai.co</t>
  </si>
  <si>
    <t>xrpcafe.com</t>
  </si>
  <si>
    <t>funschool.com</t>
  </si>
  <si>
    <t>univ-evry.fr</t>
  </si>
  <si>
    <t>7tssc.com</t>
  </si>
  <si>
    <t>earthobservations.org</t>
  </si>
  <si>
    <t>scvngr.com</t>
  </si>
  <si>
    <t>partsexpress.com</t>
  </si>
  <si>
    <t>esportsearnings.com</t>
  </si>
  <si>
    <t>partnershiponai.org</t>
  </si>
  <si>
    <t>therapistfinder.com</t>
  </si>
  <si>
    <t>tweakxp.com</t>
  </si>
  <si>
    <t>tgci.com</t>
  </si>
  <si>
    <t>solarwindsmsp.com</t>
  </si>
  <si>
    <t>corporateinformation.com</t>
  </si>
  <si>
    <t>memoware.com</t>
  </si>
  <si>
    <t>hfsp.org</t>
  </si>
  <si>
    <t>krefeld.de</t>
  </si>
  <si>
    <t>isejingu.or.jp</t>
  </si>
  <si>
    <t>essayzillla.com</t>
  </si>
  <si>
    <t>messforless.net</t>
  </si>
  <si>
    <t>eshakti.com</t>
  </si>
  <si>
    <t>gelsenkirchen.de</t>
  </si>
  <si>
    <t>datnenbinhduong24h.net</t>
  </si>
  <si>
    <t>fivmedia.de</t>
  </si>
  <si>
    <t>mwffrance.org</t>
  </si>
  <si>
    <t>lukelonergansf.com</t>
  </si>
  <si>
    <t>sgsay.com</t>
  </si>
  <si>
    <t>vitalsparkanimations.com</t>
  </si>
  <si>
    <t>samuthramcatering.com</t>
  </si>
  <si>
    <t>getyourfiton.today</t>
  </si>
  <si>
    <t>masterkwan.com.hk</t>
  </si>
  <si>
    <t>gzguanxiu.com</t>
  </si>
  <si>
    <t>rumos.es</t>
  </si>
  <si>
    <t>fyvie.net</t>
  </si>
  <si>
    <t>tieucanh-sanvuon.com</t>
  </si>
  <si>
    <t>pressemitteilung.ws</t>
  </si>
  <si>
    <t>sparrshsanitaryware.com</t>
  </si>
  <si>
    <t>circologiorgiolapira.it</t>
  </si>
  <si>
    <t>infoblogtoday.info</t>
  </si>
  <si>
    <t>freshfoods.cf</t>
  </si>
  <si>
    <t>linguistrans.com</t>
  </si>
  <si>
    <t>estantevirtual.com.br</t>
  </si>
  <si>
    <t>hromadskeradio.org</t>
  </si>
  <si>
    <t>qqenglish-vietnam.com</t>
  </si>
  <si>
    <t>kaspersky.co.jp</t>
  </si>
  <si>
    <t>ub8yul.com</t>
  </si>
  <si>
    <t>genericcialisgeneric.us</t>
  </si>
  <si>
    <t>yshuoge.com.cn</t>
  </si>
  <si>
    <t>auto-news.de</t>
  </si>
  <si>
    <t>ahcz.gov.cn</t>
  </si>
  <si>
    <t>smartcleansas.com</t>
  </si>
  <si>
    <t>tululu.org</t>
  </si>
  <si>
    <t>ami-tass.ru</t>
  </si>
  <si>
    <t>mitvl.com</t>
  </si>
  <si>
    <t>gamingtrend.com</t>
  </si>
  <si>
    <t>adidas.fr</t>
  </si>
  <si>
    <t>mundodoacrilicos.com.br</t>
  </si>
  <si>
    <t>womo.com.au</t>
  </si>
  <si>
    <t>sanderson-uk.com</t>
  </si>
  <si>
    <t>eog.com</t>
  </si>
  <si>
    <t>canadianpharmacyonlinenoscript.com</t>
  </si>
  <si>
    <t>metro-neft.ru</t>
  </si>
  <si>
    <t>sotoremont.ru</t>
  </si>
  <si>
    <t>kluniv.cn</t>
  </si>
  <si>
    <t>renaianmopeixun.com</t>
  </si>
  <si>
    <t>i2lresearch.com</t>
  </si>
  <si>
    <t>seethelightshine.com</t>
  </si>
  <si>
    <t>socializer.info</t>
  </si>
  <si>
    <t>redrisinggame.com</t>
  </si>
  <si>
    <t>redbull.com.cn</t>
  </si>
  <si>
    <t>forma-mentis.it</t>
  </si>
  <si>
    <t>maybay.net</t>
  </si>
  <si>
    <t>veluxusa.com</t>
  </si>
  <si>
    <t>floor.ua</t>
  </si>
  <si>
    <t>e-consulta.com</t>
  </si>
  <si>
    <t>m-learn.eu</t>
  </si>
  <si>
    <t>logopediehuis.be</t>
  </si>
  <si>
    <t>xosn.com</t>
  </si>
  <si>
    <t>emeraldashborer.info</t>
  </si>
  <si>
    <t>illinoiscourts.gov</t>
  </si>
  <si>
    <t>agjeans.com</t>
  </si>
  <si>
    <t>02873.com</t>
  </si>
  <si>
    <t>hermeshotelmedan.com</t>
  </si>
  <si>
    <t>sumofthebest.com</t>
  </si>
  <si>
    <t>touchstonemag.com</t>
  </si>
  <si>
    <t>39xw.com</t>
  </si>
  <si>
    <t>visitnapavalley.com</t>
  </si>
  <si>
    <t>cicispizza.com</t>
  </si>
  <si>
    <t>synthroidpharm.com</t>
  </si>
  <si>
    <t>dcfc.co.uk</t>
  </si>
  <si>
    <t>essaytyper.me</t>
  </si>
  <si>
    <t>lindahall.org</t>
  </si>
  <si>
    <t>sja.ca</t>
  </si>
  <si>
    <t>africanrootsband-boston.com</t>
  </si>
  <si>
    <t>xin15.net</t>
  </si>
  <si>
    <t>oasistonline.com</t>
  </si>
  <si>
    <t>onlinethesishelp.com</t>
  </si>
  <si>
    <t>genealogytoday.com</t>
  </si>
  <si>
    <t>brushking.eu</t>
  </si>
  <si>
    <t>handspring.com</t>
  </si>
  <si>
    <t>loveoffice.com.cn</t>
  </si>
  <si>
    <t>prattlibrary.org</t>
  </si>
  <si>
    <t>farsicad.com</t>
  </si>
  <si>
    <t>signauxdeux.com</t>
  </si>
  <si>
    <t>indiaenvironmentportal.org.in</t>
  </si>
  <si>
    <t>tsa-usa.org</t>
  </si>
  <si>
    <t>worldofconcrete.com</t>
  </si>
  <si>
    <t>acompanhantesrj.xxx</t>
  </si>
  <si>
    <t>cvtips.com</t>
  </si>
  <si>
    <t>gongfx.com</t>
  </si>
  <si>
    <t>knowbe4.com</t>
  </si>
  <si>
    <t>expertreviewer.co.uk</t>
  </si>
  <si>
    <t>ifuliba.net</t>
  </si>
  <si>
    <t>fazed.net</t>
  </si>
  <si>
    <t>miusa.org</t>
  </si>
  <si>
    <t>amphenol.com</t>
  </si>
  <si>
    <t>aegisub.org</t>
  </si>
  <si>
    <t>isocpp.org</t>
  </si>
  <si>
    <t>merl.com</t>
  </si>
  <si>
    <t>mjmwired.net</t>
  </si>
  <si>
    <t>jiji.ng</t>
  </si>
  <si>
    <t>anaf.ro</t>
  </si>
  <si>
    <t>bakufu.org</t>
  </si>
  <si>
    <t>youerty.com</t>
  </si>
  <si>
    <t>heilpraxisnet.de</t>
  </si>
  <si>
    <t>healthyfoodteam.com</t>
  </si>
  <si>
    <t>omroepmax.nl</t>
  </si>
  <si>
    <t>sininhoazul.pt</t>
  </si>
  <si>
    <t>sueddeutsche.com</t>
  </si>
  <si>
    <t>nudepatch.net</t>
  </si>
  <si>
    <t>startupdate.net</t>
  </si>
  <si>
    <t>cebiproje.com</t>
  </si>
  <si>
    <t>jhumkacity.com</t>
  </si>
  <si>
    <t>nanoidi.com</t>
  </si>
  <si>
    <t>sdreader.com</t>
  </si>
  <si>
    <t>ziggityzoom.com</t>
  </si>
  <si>
    <t>ynmconstruction.com</t>
  </si>
  <si>
    <t>khaianhtravel.com</t>
  </si>
  <si>
    <t>yurts.co.il</t>
  </si>
  <si>
    <t>jogosdecarros.games</t>
  </si>
  <si>
    <t>games</t>
  </si>
  <si>
    <t>meissen.com</t>
  </si>
  <si>
    <t>theloadingdockma.com</t>
  </si>
  <si>
    <t>physiunic.de</t>
  </si>
  <si>
    <t>luatkinhte.info</t>
  </si>
  <si>
    <t>starfieldtech.com</t>
  </si>
  <si>
    <t>hersce.com</t>
  </si>
  <si>
    <t>haarlemsdagblad.nl</t>
  </si>
  <si>
    <t>bin.ua</t>
  </si>
  <si>
    <t>bailitop.com</t>
  </si>
  <si>
    <t>usfasano.it</t>
  </si>
  <si>
    <t>nt-achinsk.ru</t>
  </si>
  <si>
    <t>bibliotheek.nl</t>
  </si>
  <si>
    <t>algosolutions.com</t>
  </si>
  <si>
    <t>iheartorganizing.com</t>
  </si>
  <si>
    <t>thespun.com</t>
  </si>
  <si>
    <t>chinacenn.com</t>
  </si>
  <si>
    <t>paiduike.com</t>
  </si>
  <si>
    <t>2007-2013.gov.pl</t>
  </si>
  <si>
    <t>parrocchiaarcellasco.it</t>
  </si>
  <si>
    <t>sonalarmelectronic.com.ve</t>
  </si>
  <si>
    <t>milenium.sk</t>
  </si>
  <si>
    <t>filmuthyrning.nu</t>
  </si>
  <si>
    <t>fishseddy.com</t>
  </si>
  <si>
    <t>360tpcdn.com</t>
  </si>
  <si>
    <t>vgd.ru</t>
  </si>
  <si>
    <t>golgofa.com.ua</t>
  </si>
  <si>
    <t>hongliyangzhi.com</t>
  </si>
  <si>
    <t>zgbmr.com</t>
  </si>
  <si>
    <t>minfin.nl</t>
  </si>
  <si>
    <t>zjlnhg.com</t>
  </si>
  <si>
    <t>immediate.co.uk</t>
  </si>
  <si>
    <t>rankingtabletek24.eu</t>
  </si>
  <si>
    <t>hmn.ru</t>
  </si>
  <si>
    <t>bottegaveneta-outlet.net</t>
  </si>
  <si>
    <t>geeksroom.com</t>
  </si>
  <si>
    <t>100blackmendc.org</t>
  </si>
  <si>
    <t>meshnetworking.org</t>
  </si>
  <si>
    <t>polikanovin.com</t>
  </si>
  <si>
    <t>bomnegocioja.com</t>
  </si>
  <si>
    <t>gxnyxy.com.cn</t>
  </si>
  <si>
    <t>tent-and-more.de</t>
  </si>
  <si>
    <t>xaraya.com</t>
  </si>
  <si>
    <t>defender.com</t>
  </si>
  <si>
    <t>foodsafetymagazine.com</t>
  </si>
  <si>
    <t>boxmail.biz</t>
  </si>
  <si>
    <t>inhbww.com</t>
  </si>
  <si>
    <t>hbkaina.com</t>
  </si>
  <si>
    <t>tadalafed.com</t>
  </si>
  <si>
    <t>uggbootsclearanceoutlet.com.co</t>
  </si>
  <si>
    <t>baotridiennuoc.com</t>
  </si>
  <si>
    <t>demotivators.ru</t>
  </si>
  <si>
    <t>jejuair.net</t>
  </si>
  <si>
    <t>xnz360.com</t>
  </si>
  <si>
    <t>progressivegaming.org</t>
  </si>
  <si>
    <t>rowtonhallhotel.co.uk</t>
  </si>
  <si>
    <t>kyoto-wu.ac.jp</t>
  </si>
  <si>
    <t>pei-tech.com.tw</t>
  </si>
  <si>
    <t>hurtiglan.eu</t>
  </si>
  <si>
    <t>aerospace-technology.com</t>
  </si>
  <si>
    <t>mnkjxy.com</t>
  </si>
  <si>
    <t>ngi.it</t>
  </si>
  <si>
    <t>6bb.ru</t>
  </si>
  <si>
    <t>maritim.com</t>
  </si>
  <si>
    <t>visitkingsisland.com</t>
  </si>
  <si>
    <t>meteoriojaalavesa.org</t>
  </si>
  <si>
    <t>freewaregenius.com</t>
  </si>
  <si>
    <t>earthlings.com</t>
  </si>
  <si>
    <t>sildenafilmedsdirect.com</t>
  </si>
  <si>
    <t>cloudns.net</t>
  </si>
  <si>
    <t>scr.im</t>
  </si>
  <si>
    <t>cactussurfgaming.com</t>
  </si>
  <si>
    <t>daegu.ac.kr</t>
  </si>
  <si>
    <t>smarta.com</t>
  </si>
  <si>
    <t>katadyn.com</t>
  </si>
  <si>
    <t>vv88sy.com</t>
  </si>
  <si>
    <t>iate89.ru</t>
  </si>
  <si>
    <t>onlineessayswriting.com</t>
  </si>
  <si>
    <t>yulinwang.com</t>
  </si>
  <si>
    <t>essays-club.org</t>
  </si>
  <si>
    <t>diabetesincontrol.com</t>
  </si>
  <si>
    <t>openleft.com</t>
  </si>
  <si>
    <t>johnhawks.net</t>
  </si>
  <si>
    <t>personcounty.net</t>
  </si>
  <si>
    <t>etoncollege.com</t>
  </si>
  <si>
    <t>lincolntech.edu</t>
  </si>
  <si>
    <t>npu.edu.ua</t>
  </si>
  <si>
    <t>icamsrl.it</t>
  </si>
  <si>
    <t>26jiequ.com</t>
  </si>
  <si>
    <t>worldsocialism.org</t>
  </si>
  <si>
    <t>cszhizun.com</t>
  </si>
  <si>
    <t>unlugar.com</t>
  </si>
  <si>
    <t>acec.org</t>
  </si>
  <si>
    <t>we-vibe.com</t>
  </si>
  <si>
    <t>weeklyreader.com</t>
  </si>
  <si>
    <t>joshualandis.com</t>
  </si>
  <si>
    <t>olga.net</t>
  </si>
  <si>
    <t>granosite.com.au</t>
  </si>
  <si>
    <t>antp.be</t>
  </si>
  <si>
    <t>uazone.net</t>
  </si>
  <si>
    <t>itfc.co.uk</t>
  </si>
  <si>
    <t>mama163.com</t>
  </si>
  <si>
    <t>shijirenkang.com</t>
  </si>
  <si>
    <t>positionly.com</t>
  </si>
  <si>
    <t>pictaculous.com</t>
  </si>
  <si>
    <t>aia-aerospace.org</t>
  </si>
  <si>
    <t>windowsxlive.net</t>
  </si>
  <si>
    <t>ibhof.com</t>
  </si>
  <si>
    <t>robvanderwoude.com</t>
  </si>
  <si>
    <t>cgsnet.org</t>
  </si>
  <si>
    <t>grab.by</t>
  </si>
  <si>
    <t>libdex.com</t>
  </si>
  <si>
    <t>idealibrary.com</t>
  </si>
  <si>
    <t>qaej.com</t>
  </si>
  <si>
    <t>tanteifile.com</t>
  </si>
  <si>
    <t>artsinger.ru</t>
  </si>
  <si>
    <t>zhdalians.ru</t>
  </si>
  <si>
    <t>fotolibra.com</t>
  </si>
  <si>
    <t>tadu.com</t>
  </si>
  <si>
    <t>xhmjj.com</t>
  </si>
  <si>
    <t>ellahoy.es</t>
  </si>
  <si>
    <t>bresciaoggi.it</t>
  </si>
  <si>
    <t>900igr.net</t>
  </si>
  <si>
    <t>def-shop.com</t>
  </si>
  <si>
    <t>ie369.cn</t>
  </si>
  <si>
    <t>furkanaltin.com</t>
  </si>
  <si>
    <t>strategic-planning.com</t>
  </si>
  <si>
    <t>rainews24.it</t>
  </si>
  <si>
    <t>southgatefl.com</t>
  </si>
  <si>
    <t>navarrawine.us</t>
  </si>
  <si>
    <t>innovaschool.es</t>
  </si>
  <si>
    <t>jin-ca.com.cn</t>
  </si>
  <si>
    <t>zkjwjcj.com</t>
  </si>
  <si>
    <t>havefunteaching.com</t>
  </si>
  <si>
    <t>z557.ru</t>
  </si>
  <si>
    <t>gralmy.com</t>
  </si>
  <si>
    <t>smartkids.org.uk</t>
  </si>
  <si>
    <t>buygenericviagraqclrn.com</t>
  </si>
  <si>
    <t>myportrait.co.za</t>
  </si>
  <si>
    <t>ooo-stroigrad.ru</t>
  </si>
  <si>
    <t>scopas.ie</t>
  </si>
  <si>
    <t>wigodelivery.com</t>
  </si>
  <si>
    <t>mitfind.com</t>
  </si>
  <si>
    <t>platyaoptom.com</t>
  </si>
  <si>
    <t>stephaniesieboldtphotography.com</t>
  </si>
  <si>
    <t>antpestcontrolperth.com.au</t>
  </si>
  <si>
    <t>junglekouen.com</t>
  </si>
  <si>
    <t>rimgaz.ru</t>
  </si>
  <si>
    <t>xn--dukabin-bqb.com</t>
  </si>
  <si>
    <t>duÅŸkabin.com</t>
  </si>
  <si>
    <t>astromeridian.ru</t>
  </si>
  <si>
    <t>unicreditbank.ru</t>
  </si>
  <si>
    <t>gourmandeinthekitchen.com</t>
  </si>
  <si>
    <t>renta-plauen.de</t>
  </si>
  <si>
    <t>viage.be</t>
  </si>
  <si>
    <t>greenlivingideas.com</t>
  </si>
  <si>
    <t>catholicphilly.com</t>
  </si>
  <si>
    <t>ibarakinews.jp</t>
  </si>
  <si>
    <t>dns06.cn</t>
  </si>
  <si>
    <t>eldesafiodeportespeten.com</t>
  </si>
  <si>
    <t>xxlzvetsenipenisu.eu</t>
  </si>
  <si>
    <t>rodgor.ru</t>
  </si>
  <si>
    <t>dulcesmomentossiempre.com</t>
  </si>
  <si>
    <t>nationaalarchief.nl</t>
  </si>
  <si>
    <t>sitgesfilmfestival.com</t>
  </si>
  <si>
    <t>pinme.ru</t>
  </si>
  <si>
    <t>kungfuacademychina.com</t>
  </si>
  <si>
    <t>crayphoto.com</t>
  </si>
  <si>
    <t>niepelnosprawni.pl</t>
  </si>
  <si>
    <t>xinyangsjj.com</t>
  </si>
  <si>
    <t>israbox.com</t>
  </si>
  <si>
    <t>aloha-hawaii.com</t>
  </si>
  <si>
    <t>visitbergen.com</t>
  </si>
  <si>
    <t>farmvita.pl</t>
  </si>
  <si>
    <t>fitek.pl</t>
  </si>
  <si>
    <t>eurostargroup.com</t>
  </si>
  <si>
    <t>prima.co.kr</t>
  </si>
  <si>
    <t>lebronjamesshoes-inc.com</t>
  </si>
  <si>
    <t>fkclan.fr</t>
  </si>
  <si>
    <t>packers-and-movers-gurgaon.in</t>
  </si>
  <si>
    <t>gdcp.cn</t>
  </si>
  <si>
    <t>eheim.com</t>
  </si>
  <si>
    <t>arnnitahandlooms.com</t>
  </si>
  <si>
    <t>avignon-et-provence.com</t>
  </si>
  <si>
    <t>guruwritersinca.com</t>
  </si>
  <si>
    <t>specialbar.ru</t>
  </si>
  <si>
    <t>oaklandlocal.com</t>
  </si>
  <si>
    <t>unciv.nl</t>
  </si>
  <si>
    <t>insightsquared.com</t>
  </si>
  <si>
    <t>sda-ilijas.ba</t>
  </si>
  <si>
    <t>247anxietyblog.com</t>
  </si>
  <si>
    <t>krosno.pl</t>
  </si>
  <si>
    <t>mcdecimation.net</t>
  </si>
  <si>
    <t>zgxxb.com.cn</t>
  </si>
  <si>
    <t>rodosuo.com</t>
  </si>
  <si>
    <t>orsay.com</t>
  </si>
  <si>
    <t>kate-spadeoutlets.us</t>
  </si>
  <si>
    <t>siasat-pk.com</t>
  </si>
  <si>
    <t>kinglyessay.co.uk</t>
  </si>
  <si>
    <t>ranbaysunglasses.com.cm</t>
  </si>
  <si>
    <t>mdkonline.com.ar</t>
  </si>
  <si>
    <t>100mgcheapest-price-viagra.com</t>
  </si>
  <si>
    <t>palais-decouverte.fr</t>
  </si>
  <si>
    <t>china315.com</t>
  </si>
  <si>
    <t>overtimelawyer.org</t>
  </si>
  <si>
    <t>fun88live.com</t>
  </si>
  <si>
    <t>betantalized.com</t>
  </si>
  <si>
    <t>jslib.org.cn</t>
  </si>
  <si>
    <t>broadwayinchicago.com</t>
  </si>
  <si>
    <t>albertleatribune.com</t>
  </si>
  <si>
    <t>umamiburger.com</t>
  </si>
  <si>
    <t>swi-alumni.net</t>
  </si>
  <si>
    <t>ejumpcut.org</t>
  </si>
  <si>
    <t>coolmanuals.com</t>
  </si>
  <si>
    <t>statmethods.net</t>
  </si>
  <si>
    <t>vkusnjasha.ru</t>
  </si>
  <si>
    <t>fastcounter.com</t>
  </si>
  <si>
    <t>anxindoors.com</t>
  </si>
  <si>
    <t>cheap-essay.net</t>
  </si>
  <si>
    <t>ln-cc.com</t>
  </si>
  <si>
    <t>dynomighty.com</t>
  </si>
  <si>
    <t>360chicago.com</t>
  </si>
  <si>
    <t>exalead.fr</t>
  </si>
  <si>
    <t>richardtomlin.net</t>
  </si>
  <si>
    <t>searchsystems.net</t>
  </si>
  <si>
    <t>q2amarket.com</t>
  </si>
  <si>
    <t>bahamabreeze.com</t>
  </si>
  <si>
    <t>guangchangwu.com.cn</t>
  </si>
  <si>
    <t>prmac.com</t>
  </si>
  <si>
    <t>armadamusic.com</t>
  </si>
  <si>
    <t>loctiteproducts.com</t>
  </si>
  <si>
    <t>ddns.me</t>
  </si>
  <si>
    <t>santaclausvillage.info</t>
  </si>
  <si>
    <t>bjbjhd.com</t>
  </si>
  <si>
    <t>qf.org.qa</t>
  </si>
  <si>
    <t>ahrp.org</t>
  </si>
  <si>
    <t>theunionleader.com</t>
  </si>
  <si>
    <t>nimblestorage.com</t>
  </si>
  <si>
    <t>panguzhushi.com</t>
  </si>
  <si>
    <t>magharebia.com</t>
  </si>
  <si>
    <t>diplomacy.edu</t>
  </si>
  <si>
    <t>dalie5.com</t>
  </si>
  <si>
    <t>gpsinformation.net</t>
  </si>
  <si>
    <t>jjg.net</t>
  </si>
  <si>
    <t>shape.ag</t>
  </si>
  <si>
    <t>presencehealth.org</t>
  </si>
  <si>
    <t>debunking911.com</t>
  </si>
  <si>
    <t>noharm.org</t>
  </si>
  <si>
    <t>secotools.com</t>
  </si>
  <si>
    <t>launchpadlibrarian.net</t>
  </si>
  <si>
    <t>hdsh.com.cn</t>
  </si>
  <si>
    <t>qingdaojingshui.com</t>
  </si>
  <si>
    <t>gxgydc.com</t>
  </si>
  <si>
    <t>dnevnik.ru</t>
  </si>
  <si>
    <t>mpfvoa.org</t>
  </si>
  <si>
    <t>spc777.co.kr</t>
  </si>
  <si>
    <t>webfail.com</t>
  </si>
  <si>
    <t>insuremybiketina.com</t>
  </si>
  <si>
    <t>nongcun5.com</t>
  </si>
  <si>
    <t>impericon.com</t>
  </si>
  <si>
    <t>iepdecienciasdivinonino.edu.pe</t>
  </si>
  <si>
    <t>charlesdecordova.net</t>
  </si>
  <si>
    <t>nextgreatgrape.com</t>
  </si>
  <si>
    <t>tablosazrokh.com</t>
  </si>
  <si>
    <t>lucidaturaparquet.com</t>
  </si>
  <si>
    <t>uroven.su</t>
  </si>
  <si>
    <t>tzbxr.com</t>
  </si>
  <si>
    <t>gatesadamsconsulting.com</t>
  </si>
  <si>
    <t>wuz.it</t>
  </si>
  <si>
    <t>bego.al</t>
  </si>
  <si>
    <t>sugarshackanimation.com</t>
  </si>
  <si>
    <t>cuacuonnguyenhoang.com</t>
  </si>
  <si>
    <t>oxmoorcollision.com</t>
  </si>
  <si>
    <t>pruebastavby.cz</t>
  </si>
  <si>
    <t>reefbuilders.com</t>
  </si>
  <si>
    <t>ta.it</t>
  </si>
  <si>
    <t>rutlink.info</t>
  </si>
  <si>
    <t>towergarden.com</t>
  </si>
  <si>
    <t>anagrama-ed.es</t>
  </si>
  <si>
    <t>jabbertags.com</t>
  </si>
  <si>
    <t>bodysport.hu</t>
  </si>
  <si>
    <t>lirashop.cz</t>
  </si>
  <si>
    <t>esperodcenter.nu</t>
  </si>
  <si>
    <t>coachoutlet-factory.com.co</t>
  </si>
  <si>
    <t>traditsii.com</t>
  </si>
  <si>
    <t>garancedore.com</t>
  </si>
  <si>
    <t>youriguide.com</t>
  </si>
  <si>
    <t>jxsjad.com</t>
  </si>
  <si>
    <t>kunaki.com</t>
  </si>
  <si>
    <t>newtonimpianti.it</t>
  </si>
  <si>
    <t>hansensportsmd.com</t>
  </si>
  <si>
    <t>mamapearl.com</t>
  </si>
  <si>
    <t>kokoro-web.com</t>
  </si>
  <si>
    <t>kojaks-bar.de</t>
  </si>
  <si>
    <t>tyre-trimax.com.ua</t>
  </si>
  <si>
    <t>qhjyks.com</t>
  </si>
  <si>
    <t>mlagrotta.com.br</t>
  </si>
  <si>
    <t>poligrin.ru</t>
  </si>
  <si>
    <t>siminet.ro</t>
  </si>
  <si>
    <t>abra.net.au</t>
  </si>
  <si>
    <t>goodcreativemedia.com</t>
  </si>
  <si>
    <t>macmillanmh.com</t>
  </si>
  <si>
    <t>uaz.ru</t>
  </si>
  <si>
    <t>plansza24.pl</t>
  </si>
  <si>
    <t>hertfordshiremercury.co.uk</t>
  </si>
  <si>
    <t>manolith.com</t>
  </si>
  <si>
    <t>fanhuan.com</t>
  </si>
  <si>
    <t>kaizerip.com</t>
  </si>
  <si>
    <t>semya-forum.ru</t>
  </si>
  <si>
    <t>ineedanessay.co.uk</t>
  </si>
  <si>
    <t>tv-radio.com</t>
  </si>
  <si>
    <t>qs3pe5zgdxc9iovktapt2dbyppkmkqfz.com</t>
  </si>
  <si>
    <t>jlradio.com.cn</t>
  </si>
  <si>
    <t>hbci.com</t>
  </si>
  <si>
    <t>kamagraoraljellyrx100.biz</t>
  </si>
  <si>
    <t>ultimatenutritionz.com</t>
  </si>
  <si>
    <t>tsuchiura.ed.jp</t>
  </si>
  <si>
    <t>muzungu.com</t>
  </si>
  <si>
    <t>mijnopinie.nl</t>
  </si>
  <si>
    <t>tahiti.com</t>
  </si>
  <si>
    <t>9om.com</t>
  </si>
  <si>
    <t>pocketmags.com</t>
  </si>
  <si>
    <t>kaapeli.fi</t>
  </si>
  <si>
    <t>valet-singapore.com</t>
  </si>
  <si>
    <t>furtherfield.org</t>
  </si>
  <si>
    <t>looseweb.com</t>
  </si>
  <si>
    <t>sanfermin.com</t>
  </si>
  <si>
    <t>tip-f1.net</t>
  </si>
  <si>
    <t>kamagra-jelly-forsale.org</t>
  </si>
  <si>
    <t>betclic.com</t>
  </si>
  <si>
    <t>ty-realestate.com.cn</t>
  </si>
  <si>
    <t>guixy.com</t>
  </si>
  <si>
    <t>flashback.pk</t>
  </si>
  <si>
    <t>homeownersinsurancem.com</t>
  </si>
  <si>
    <t>alpacanation.com</t>
  </si>
  <si>
    <t>valuebuy.com.cn</t>
  </si>
  <si>
    <t>paih.gov.pl</t>
  </si>
  <si>
    <t>argaam.com</t>
  </si>
  <si>
    <t>socialparadox.com</t>
  </si>
  <si>
    <t>monova.org</t>
  </si>
  <si>
    <t>renewamerica.us</t>
  </si>
  <si>
    <t>angryflower.com</t>
  </si>
  <si>
    <t>southseattle.edu</t>
  </si>
  <si>
    <t>trentwalton.com</t>
  </si>
  <si>
    <t>puffinbrowser.com</t>
  </si>
  <si>
    <t>psycom.net</t>
  </si>
  <si>
    <t>itunesfestival.com</t>
  </si>
  <si>
    <t>hwcompare.com</t>
  </si>
  <si>
    <t>scriptangel.com</t>
  </si>
  <si>
    <t>talentzoo.com</t>
  </si>
  <si>
    <t>cubic.com</t>
  </si>
  <si>
    <t>datasync.com</t>
  </si>
  <si>
    <t>daewoo.com</t>
  </si>
  <si>
    <t>maxfactor.com</t>
  </si>
  <si>
    <t>db-engines.com</t>
  </si>
  <si>
    <t>ticketportal.cz</t>
  </si>
  <si>
    <t>ototoy.jp</t>
  </si>
  <si>
    <t>ql.bz</t>
  </si>
  <si>
    <t>qhfc.gov.cn</t>
  </si>
  <si>
    <t>crea-pa.net</t>
  </si>
  <si>
    <t>rr.gov.br</t>
  </si>
  <si>
    <t>metinfo.tc</t>
  </si>
  <si>
    <t>xngoo.com</t>
  </si>
  <si>
    <t>zuzuche.com</t>
  </si>
  <si>
    <t>weiduguan.com</t>
  </si>
  <si>
    <t>kalenyc.com</t>
  </si>
  <si>
    <t>showboatingtrader.com</t>
  </si>
  <si>
    <t>ingenierialaboral.com</t>
  </si>
  <si>
    <t>wealthyventurecapitalist.com</t>
  </si>
  <si>
    <t>lila-escort2016.biz</t>
  </si>
  <si>
    <t>runczech.com</t>
  </si>
  <si>
    <t>enseignantssansfrontieres.org</t>
  </si>
  <si>
    <t>pinakothiki-korinthos.gr</t>
  </si>
  <si>
    <t>kanym.com</t>
  </si>
  <si>
    <t>dhakanibash.com</t>
  </si>
  <si>
    <t>ismetkocak.com</t>
  </si>
  <si>
    <t>kakdwip.xyz</t>
  </si>
  <si>
    <t>oberoienterprises.in</t>
  </si>
  <si>
    <t>anhbanmaishop.com</t>
  </si>
  <si>
    <t>mskdver.ru</t>
  </si>
  <si>
    <t>somethingborrowedsomethingblueweddingrentals.com</t>
  </si>
  <si>
    <t>traiteur-moortgat.be</t>
  </si>
  <si>
    <t>adaygrup.com</t>
  </si>
  <si>
    <t>heart.co.rs</t>
  </si>
  <si>
    <t>fnde.gov.br</t>
  </si>
  <si>
    <t>velkbuycialisonlinepills.com</t>
  </si>
  <si>
    <t>aseisalud.com</t>
  </si>
  <si>
    <t>mexfilter.com</t>
  </si>
  <si>
    <t>estateadda.com</t>
  </si>
  <si>
    <t>debbiehowes.com</t>
  </si>
  <si>
    <t>vouvoando.com</t>
  </si>
  <si>
    <t>mmt999.com</t>
  </si>
  <si>
    <t>edenpublishing.sg</t>
  </si>
  <si>
    <t>mapse.co</t>
  </si>
  <si>
    <t>ilovetravel.com.tw</t>
  </si>
  <si>
    <t>yycqc.com</t>
  </si>
  <si>
    <t>troelsgaard.dk</t>
  </si>
  <si>
    <t>clinique.co.uk</t>
  </si>
  <si>
    <t>poppypress.fr</t>
  </si>
  <si>
    <t>viagraonlinemen.schule</t>
  </si>
  <si>
    <t>schule</t>
  </si>
  <si>
    <t>ugc.com.sa</t>
  </si>
  <si>
    <t>thehdroom.com</t>
  </si>
  <si>
    <t>voskres.ru</t>
  </si>
  <si>
    <t>aftershock.su</t>
  </si>
  <si>
    <t>misabuelos.info</t>
  </si>
  <si>
    <t>calderdale.gov.uk</t>
  </si>
  <si>
    <t>uludagotoservis.com</t>
  </si>
  <si>
    <t>blackpressusa.com</t>
  </si>
  <si>
    <t>touyouh.com</t>
  </si>
  <si>
    <t>bodyartreview.com</t>
  </si>
  <si>
    <t>hx-gas.com</t>
  </si>
  <si>
    <t>westcoastwillowglen.com</t>
  </si>
  <si>
    <t>unionsquare.vn</t>
  </si>
  <si>
    <t>easyreadernews.com</t>
  </si>
  <si>
    <t>htchi.com</t>
  </si>
  <si>
    <t>polo-club.ru</t>
  </si>
  <si>
    <t>bddbwk.com</t>
  </si>
  <si>
    <t>bruxelles.be</t>
  </si>
  <si>
    <t>bled.si</t>
  </si>
  <si>
    <t>lavieeco.com</t>
  </si>
  <si>
    <t>learningresources.com</t>
  </si>
  <si>
    <t>7upvision.com</t>
  </si>
  <si>
    <t>dsupunw.com</t>
  </si>
  <si>
    <t>newjimcrow.com</t>
  </si>
  <si>
    <t>hb122.org</t>
  </si>
  <si>
    <t>feber.es</t>
  </si>
  <si>
    <t>zoo.ch</t>
  </si>
  <si>
    <t>nmc-uk.org</t>
  </si>
  <si>
    <t>companioncare.com.au</t>
  </si>
  <si>
    <t>latinoamericamu.com</t>
  </si>
  <si>
    <t>virginactive.co.uk</t>
  </si>
  <si>
    <t>roadkill.com</t>
  </si>
  <si>
    <t>zionism-israel.com</t>
  </si>
  <si>
    <t>imakeup.com.sg</t>
  </si>
  <si>
    <t>ecpat.net</t>
  </si>
  <si>
    <t>lyip.com.cn</t>
  </si>
  <si>
    <t>xunker.com</t>
  </si>
  <si>
    <t>renshujo.jp</t>
  </si>
  <si>
    <t>michaelkorsoutlet-clearance.org</t>
  </si>
  <si>
    <t>zslib.com.cn</t>
  </si>
  <si>
    <t>componentsource.com</t>
  </si>
  <si>
    <t>qual.co.uk</t>
  </si>
  <si>
    <t>tredz.co.uk</t>
  </si>
  <si>
    <t>yellowstonepark.com</t>
  </si>
  <si>
    <t>thpttpcaolanh.edu.vn</t>
  </si>
  <si>
    <t>howmuch.net</t>
  </si>
  <si>
    <t>opxaiey.com</t>
  </si>
  <si>
    <t>gracecathedral.org</t>
  </si>
  <si>
    <t>boomtownwebworks.com</t>
  </si>
  <si>
    <t>yigong.org</t>
  </si>
  <si>
    <t>mosquito.org</t>
  </si>
  <si>
    <t>ltcinsuranceshopper.com</t>
  </si>
  <si>
    <t>portraitprofessional.com</t>
  </si>
  <si>
    <t>sacon.cn</t>
  </si>
  <si>
    <t>websukien.com</t>
  </si>
  <si>
    <t>digitalmethods.net</t>
  </si>
  <si>
    <t>bingo518.com</t>
  </si>
  <si>
    <t>americanresearchgroup.com</t>
  </si>
  <si>
    <t>johngalliano.com</t>
  </si>
  <si>
    <t>replica-hermes.info</t>
  </si>
  <si>
    <t>security-online.net</t>
  </si>
  <si>
    <t>sayluck.com</t>
  </si>
  <si>
    <t>quilliamfoundation.org</t>
  </si>
  <si>
    <t>jcspace2.com</t>
  </si>
  <si>
    <t>enjoyincubus.com</t>
  </si>
  <si>
    <t>everytimezone.com</t>
  </si>
  <si>
    <t>huppi.com</t>
  </si>
  <si>
    <t>voipstunt.com</t>
  </si>
  <si>
    <t>guyglodis.com</t>
  </si>
  <si>
    <t>criticalpast.com</t>
  </si>
  <si>
    <t>ni.ac.rs</t>
  </si>
  <si>
    <t>hi0395.com</t>
  </si>
  <si>
    <t>leehom-cn.com</t>
  </si>
  <si>
    <t>ericsink.com</t>
  </si>
  <si>
    <t>dmarc.org</t>
  </si>
  <si>
    <t>mikeash.com</t>
  </si>
  <si>
    <t>dfilm.com</t>
  </si>
  <si>
    <t>tcmagazine.com</t>
  </si>
  <si>
    <t>zyvex.com</t>
  </si>
  <si>
    <t>kroah.com</t>
  </si>
  <si>
    <t>atstake.com</t>
  </si>
  <si>
    <t>cleanmama.net</t>
  </si>
  <si>
    <t>thisgrandmaisfun.com</t>
  </si>
  <si>
    <t>jr-shikoku.co.jp</t>
  </si>
  <si>
    <t>edimix.it</t>
  </si>
  <si>
    <t>carboncrusherplant.com</t>
  </si>
  <si>
    <t>outspokenpoetry.org</t>
  </si>
  <si>
    <t>shiyebian.net</t>
  </si>
  <si>
    <t>therocketroaster.com</t>
  </si>
  <si>
    <t>charlesdecordova.com</t>
  </si>
  <si>
    <t>bareillylive.com</t>
  </si>
  <si>
    <t>gloryhouseware.com</t>
  </si>
  <si>
    <t>trgoplast.hr</t>
  </si>
  <si>
    <t>caple.ru</t>
  </si>
  <si>
    <t>metalinfo.ru</t>
  </si>
  <si>
    <t>theradicellos.com</t>
  </si>
  <si>
    <t>qiaoxz.com</t>
  </si>
  <si>
    <t>mahmouditc.com</t>
  </si>
  <si>
    <t>penyalaliga.com.mx</t>
  </si>
  <si>
    <t>digitechau.com</t>
  </si>
  <si>
    <t>fxingw.com</t>
  </si>
  <si>
    <t>aftabir.com</t>
  </si>
  <si>
    <t>quasinuovo.it</t>
  </si>
  <si>
    <t>sepetvinc.com</t>
  </si>
  <si>
    <t>applemannequin.com</t>
  </si>
  <si>
    <t>formafarma.it</t>
  </si>
  <si>
    <t>genuitec-projects.es</t>
  </si>
  <si>
    <t>rhythm-shoes.co.jp</t>
  </si>
  <si>
    <t>hoogaman.com</t>
  </si>
  <si>
    <t>bundesdruckerei.de</t>
  </si>
  <si>
    <t>pdm-smesi.ru</t>
  </si>
  <si>
    <t>globalsteelsolutions.in</t>
  </si>
  <si>
    <t>judipoker88.com</t>
  </si>
  <si>
    <t>topglobus.ru</t>
  </si>
  <si>
    <t>foshanyide.com</t>
  </si>
  <si>
    <t>sjxyx.com</t>
  </si>
  <si>
    <t>tisgroup.biz</t>
  </si>
  <si>
    <t>zola.com</t>
  </si>
  <si>
    <t>novosti-n.org</t>
  </si>
  <si>
    <t>aiyidu.com</t>
  </si>
  <si>
    <t>xkxt.top</t>
  </si>
  <si>
    <t>zjitc.net</t>
  </si>
  <si>
    <t>reservadebiosferajbe.org</t>
  </si>
  <si>
    <t>nikefreerunning.org</t>
  </si>
  <si>
    <t>thefirstmess.com</t>
  </si>
  <si>
    <t>tsanaktsidis.gr</t>
  </si>
  <si>
    <t>gdit.edu.cn</t>
  </si>
  <si>
    <t>guccibelts.name</t>
  </si>
  <si>
    <t>eco-was.eu</t>
  </si>
  <si>
    <t>eventkeeper.com</t>
  </si>
  <si>
    <t>athensvoice.gr</t>
  </si>
  <si>
    <t>withoutadoctorprescriptionviagra.org</t>
  </si>
  <si>
    <t>paydayvreadvances.org</t>
  </si>
  <si>
    <t>mhschool.com</t>
  </si>
  <si>
    <t>trustkeeper.net</t>
  </si>
  <si>
    <t>qpcom.net</t>
  </si>
  <si>
    <t>njbg.com.cn</t>
  </si>
  <si>
    <t>dlemba.com</t>
  </si>
  <si>
    <t>sawai.co.jp</t>
  </si>
  <si>
    <t>bilderberg.nl</t>
  </si>
  <si>
    <t>ihsa.org</t>
  </si>
  <si>
    <t>gappoo.com</t>
  </si>
  <si>
    <t>disabilityresolution.com</t>
  </si>
  <si>
    <t>lynu.edu.cn</t>
  </si>
  <si>
    <t>zgggb.net</t>
  </si>
  <si>
    <t>rail.co.uk</t>
  </si>
  <si>
    <t>timelife.com</t>
  </si>
  <si>
    <t>talsys.jp</t>
  </si>
  <si>
    <t>msdc.com.cn</t>
  </si>
  <si>
    <t>catholicsaints.info</t>
  </si>
  <si>
    <t>apg-wi.com</t>
  </si>
  <si>
    <t>alarab.net</t>
  </si>
  <si>
    <t>malts.com</t>
  </si>
  <si>
    <t>ufs.ac.za</t>
  </si>
  <si>
    <t>everythingabout.me.uk</t>
  </si>
  <si>
    <t>fightthenewdrug.org</t>
  </si>
  <si>
    <t>rtkk.ru</t>
  </si>
  <si>
    <t>shopyanao.ru</t>
  </si>
  <si>
    <t>iz.rs</t>
  </si>
  <si>
    <t>aue.ae</t>
  </si>
  <si>
    <t>environment.google</t>
  </si>
  <si>
    <t>wipfandstock.com</t>
  </si>
  <si>
    <t>tube8y.com</t>
  </si>
  <si>
    <t>thrivegames.net</t>
  </si>
  <si>
    <t>scetv.org</t>
  </si>
  <si>
    <t>yaguo.ru</t>
  </si>
  <si>
    <t>millettech.com</t>
  </si>
  <si>
    <t>laverdad.com</t>
  </si>
  <si>
    <t>gzpbwj.com</t>
  </si>
  <si>
    <t>fiat.com.cn</t>
  </si>
  <si>
    <t>wts.fi</t>
  </si>
  <si>
    <t>esiweb.org</t>
  </si>
  <si>
    <t>thingspeak.com</t>
  </si>
  <si>
    <t>le-monde-de-gigi.com</t>
  </si>
  <si>
    <t>abacoeduca.com</t>
  </si>
  <si>
    <t>debretts.com</t>
  </si>
  <si>
    <t>sparringmind.com</t>
  </si>
  <si>
    <t>insurancequotesonline.pw</t>
  </si>
  <si>
    <t>evangel.edu</t>
  </si>
  <si>
    <t>nshmba.org</t>
  </si>
  <si>
    <t>amerigas.com</t>
  </si>
  <si>
    <t>softballspa.com</t>
  </si>
  <si>
    <t>cng.com.cn</t>
  </si>
  <si>
    <t>thepsychologynetwork.com</t>
  </si>
  <si>
    <t>step.org</t>
  </si>
  <si>
    <t>johntaylorgatto.com</t>
  </si>
  <si>
    <t>nikeairmax2015.org</t>
  </si>
  <si>
    <t>wdel.com</t>
  </si>
  <si>
    <t>best-navi.ovh</t>
  </si>
  <si>
    <t>niagaracollege.ca</t>
  </si>
  <si>
    <t>chaoren2016.com</t>
  </si>
  <si>
    <t>work.com</t>
  </si>
  <si>
    <t>ieer.org</t>
  </si>
  <si>
    <t>newkeynewhome.com</t>
  </si>
  <si>
    <t>rockhurst.edu</t>
  </si>
  <si>
    <t>iscwest.com</t>
  </si>
  <si>
    <t>xiaoyuncm.com</t>
  </si>
  <si>
    <t>mp3.com.au</t>
  </si>
  <si>
    <t>cultdeadcow.com</t>
  </si>
  <si>
    <t>scanlife.com</t>
  </si>
  <si>
    <t>hydrogen-music.org</t>
  </si>
  <si>
    <t>pathcom.com</t>
  </si>
  <si>
    <t>tmf-group.com</t>
  </si>
  <si>
    <t>isanet.org</t>
  </si>
  <si>
    <t>sciencentral.com</t>
  </si>
  <si>
    <t>coker.com.au</t>
  </si>
  <si>
    <t>arshaw.com</t>
  </si>
  <si>
    <t>vnnic.vn</t>
  </si>
  <si>
    <t>hostcms.ru</t>
  </si>
  <si>
    <t>rustraf.ru</t>
  </si>
  <si>
    <t>facebook.it</t>
  </si>
  <si>
    <t>alnatura.de</t>
  </si>
  <si>
    <t>nsd.se</t>
  </si>
  <si>
    <t>shushi100.com</t>
  </si>
  <si>
    <t>rathmeile.org</t>
  </si>
  <si>
    <t>msk-door.ru</t>
  </si>
  <si>
    <t>wizbam.com</t>
  </si>
  <si>
    <t>photoboothseminar.com</t>
  </si>
  <si>
    <t>howtocook.club</t>
  </si>
  <si>
    <t>nonprofitapocalypse.com</t>
  </si>
  <si>
    <t>thusharatilesandgranites.com</t>
  </si>
  <si>
    <t>diaryofanelearner.com</t>
  </si>
  <si>
    <t>expertpr.co.uk</t>
  </si>
  <si>
    <t>orange.ro</t>
  </si>
  <si>
    <t>zero-32.com</t>
  </si>
  <si>
    <t>xn----btbbmbb6be5bm0j.xn--p1ai</t>
  </si>
  <si>
    <t>ÑÐ²ÐµÑ‚-Ð¼ÐµÐ±ÐµÐ»ÑŒ.Ñ€Ñ„</t>
  </si>
  <si>
    <t>mn66.com</t>
  </si>
  <si>
    <t>lake-baringo.com</t>
  </si>
  <si>
    <t>vivaterra.com</t>
  </si>
  <si>
    <t>bethgrannis.com</t>
  </si>
  <si>
    <t>gandiva.org</t>
  </si>
  <si>
    <t>e-colorimetry.com</t>
  </si>
  <si>
    <t>pistoia.it</t>
  </si>
  <si>
    <t>csyihui.com</t>
  </si>
  <si>
    <t>hair-jurer.com</t>
  </si>
  <si>
    <t>sbkristall.ru</t>
  </si>
  <si>
    <t>trine.com.sg</t>
  </si>
  <si>
    <t>kefitlhile.org</t>
  </si>
  <si>
    <t>domatrypin.pl</t>
  </si>
  <si>
    <t>mytwins2014.ru</t>
  </si>
  <si>
    <t>ix.de</t>
  </si>
  <si>
    <t>plainchicken.com</t>
  </si>
  <si>
    <t>kuban-pallet.ru</t>
  </si>
  <si>
    <t>shixiseng.com</t>
  </si>
  <si>
    <t>zabmike.net</t>
  </si>
  <si>
    <t>fobby.net</t>
  </si>
  <si>
    <t>canariasgestalt.com</t>
  </si>
  <si>
    <t>streetpress.com</t>
  </si>
  <si>
    <t>cdac.in</t>
  </si>
  <si>
    <t>nanacast.com</t>
  </si>
  <si>
    <t>livingstreets.org.uk</t>
  </si>
  <si>
    <t>musculardevelopment.com</t>
  </si>
  <si>
    <t>bella-extensions.de</t>
  </si>
  <si>
    <t>edj.co.il</t>
  </si>
  <si>
    <t>forthsys.com</t>
  </si>
  <si>
    <t>marazulconstrucciones.com</t>
  </si>
  <si>
    <t>reunion.fr</t>
  </si>
  <si>
    <t>christian-louboutinoutlet.org</t>
  </si>
  <si>
    <t>balletjovendelima.org</t>
  </si>
  <si>
    <t>unsaac.edu.pe</t>
  </si>
  <si>
    <t>flamesofwar.com</t>
  </si>
  <si>
    <t>kjzx.cn</t>
  </si>
  <si>
    <t>apublica.org</t>
  </si>
  <si>
    <t>fldfs.com</t>
  </si>
  <si>
    <t>neoklaw.com</t>
  </si>
  <si>
    <t>lightingjob.com</t>
  </si>
  <si>
    <t>greenvalleynevis.com</t>
  </si>
  <si>
    <t>militarynews.ru</t>
  </si>
  <si>
    <t>biomedsearch.com</t>
  </si>
  <si>
    <t>zzlwx.com</t>
  </si>
  <si>
    <t>cabreratrail.com</t>
  </si>
  <si>
    <t>serwisy.top</t>
  </si>
  <si>
    <t>escadom.ru</t>
  </si>
  <si>
    <t>entrepreneuronfire.com</t>
  </si>
  <si>
    <t>hljjob.com</t>
  </si>
  <si>
    <t>newjerseysportsman.com</t>
  </si>
  <si>
    <t>classiccurvesbd.com</t>
  </si>
  <si>
    <t>nmra.org</t>
  </si>
  <si>
    <t>shapinglivesconference.com</t>
  </si>
  <si>
    <t>jmdleadsolutions.com</t>
  </si>
  <si>
    <t>kogibbq.com</t>
  </si>
  <si>
    <t>hemophiliamumbai.in</t>
  </si>
  <si>
    <t>city-discovery.com</t>
  </si>
  <si>
    <t>eticketing.co.uk</t>
  </si>
  <si>
    <t>perurail.com</t>
  </si>
  <si>
    <t>travelbbs.com</t>
  </si>
  <si>
    <t>bomchimdaphovina.com</t>
  </si>
  <si>
    <t>isurgut.ru</t>
  </si>
  <si>
    <t>onenigeria.com</t>
  </si>
  <si>
    <t>allstateagencies.com</t>
  </si>
  <si>
    <t>drjoedispenza.com</t>
  </si>
  <si>
    <t>bestgrammarchecker.net</t>
  </si>
  <si>
    <t>airjordan4.us</t>
  </si>
  <si>
    <t>ejogging.com</t>
  </si>
  <si>
    <t>maonamassa.guru</t>
  </si>
  <si>
    <t>openmarket.org</t>
  </si>
  <si>
    <t>abbiomall.com</t>
  </si>
  <si>
    <t>tianjintaide.com.cn</t>
  </si>
  <si>
    <t>foodqualitynews.com</t>
  </si>
  <si>
    <t>book-cadillac.org</t>
  </si>
  <si>
    <t>kankokeizai.com</t>
  </si>
  <si>
    <t>energymanagertoday.com</t>
  </si>
  <si>
    <t>movetoamend.org</t>
  </si>
  <si>
    <t>lacolombe.com</t>
  </si>
  <si>
    <t>philipcoppens.com</t>
  </si>
  <si>
    <t>dispensaryhut.com</t>
  </si>
  <si>
    <t>cabify.com</t>
  </si>
  <si>
    <t>lufax.com</t>
  </si>
  <si>
    <t>indiatogether.org</t>
  </si>
  <si>
    <t>rosamundesausagegrill.com</t>
  </si>
  <si>
    <t>ducks.ca</t>
  </si>
  <si>
    <t>ejmas.com</t>
  </si>
  <si>
    <t>pandoraofficialoutletstore.com</t>
  </si>
  <si>
    <t>westsystem.com</t>
  </si>
  <si>
    <t>deskmag.com</t>
  </si>
  <si>
    <t>fetnet.net</t>
  </si>
  <si>
    <t>maverickclub.net</t>
  </si>
  <si>
    <t>sf-planning.org</t>
  </si>
  <si>
    <t>wooga.com</t>
  </si>
  <si>
    <t>macmakeup-china.net</t>
  </si>
  <si>
    <t>911review.com</t>
  </si>
  <si>
    <t>arzak.es</t>
  </si>
  <si>
    <t>richmondregister.com</t>
  </si>
  <si>
    <t>jagermeister.com</t>
  </si>
  <si>
    <t>marrowstone.org</t>
  </si>
  <si>
    <t>armacell.com</t>
  </si>
  <si>
    <t>cameraquest.com</t>
  </si>
  <si>
    <t>etu.edu.tr</t>
  </si>
  <si>
    <t>raphkoster.com</t>
  </si>
  <si>
    <t>pointlesswasteoftime.com</t>
  </si>
  <si>
    <t>gma.org</t>
  </si>
  <si>
    <t>tva.com</t>
  </si>
  <si>
    <t>05sky.com</t>
  </si>
  <si>
    <t>parley.tv</t>
  </si>
  <si>
    <t>qiqibaqipaiyouxi.com</t>
  </si>
  <si>
    <t>waterstechnology.com</t>
  </si>
  <si>
    <t>thinkgenealogy.com</t>
  </si>
  <si>
    <t>editthis.info</t>
  </si>
  <si>
    <t>ageofempires.com</t>
  </si>
  <si>
    <t>uxpa.org</t>
  </si>
  <si>
    <t>yiliudesign.com</t>
  </si>
  <si>
    <t>had.co.nz</t>
  </si>
  <si>
    <t>egovmonitor.com</t>
  </si>
  <si>
    <t>asser.nl</t>
  </si>
  <si>
    <t>presidencia.gov.ar</t>
  </si>
  <si>
    <t>openstax.org</t>
  </si>
  <si>
    <t>slizone.com</t>
  </si>
  <si>
    <t>cherrypy.org</t>
  </si>
  <si>
    <t>picturequotes.com</t>
  </si>
  <si>
    <t>jia400.com</t>
  </si>
  <si>
    <t>onecreativemommy.com</t>
  </si>
  <si>
    <t>scn-net.ne.jp</t>
  </si>
  <si>
    <t>bergzeit.de</t>
  </si>
  <si>
    <t>kydianxianke.com</t>
  </si>
  <si>
    <t>amazonproductseo.com</t>
  </si>
  <si>
    <t>karlstrom.se</t>
  </si>
  <si>
    <t>cannabisaccessories.com</t>
  </si>
  <si>
    <t>karlabeesemyer.com</t>
  </si>
  <si>
    <t>maintain.com.sg</t>
  </si>
  <si>
    <t>kinoe.fr</t>
  </si>
  <si>
    <t>downbank.cn</t>
  </si>
  <si>
    <t>tg127.com</t>
  </si>
  <si>
    <t>ubpkktc.com</t>
  </si>
  <si>
    <t>innerwearworld.com</t>
  </si>
  <si>
    <t>movers.fyi</t>
  </si>
  <si>
    <t>quatanghd.net</t>
  </si>
  <si>
    <t>livingniceleather.com</t>
  </si>
  <si>
    <t>theview55.com</t>
  </si>
  <si>
    <t>pavewayict.com</t>
  </si>
  <si>
    <t>tandnland.com</t>
  </si>
  <si>
    <t>surgicalfusion.com</t>
  </si>
  <si>
    <t>straz.gov.pl</t>
  </si>
  <si>
    <t>clickdenimworld.com</t>
  </si>
  <si>
    <t>mizrahicenterpieces.com</t>
  </si>
  <si>
    <t>akparti.org.tr</t>
  </si>
  <si>
    <t>nicksfikas.com</t>
  </si>
  <si>
    <t>fam.cx</t>
  </si>
  <si>
    <t>compileheart.com</t>
  </si>
  <si>
    <t>rolexreplicasuk.org.uk</t>
  </si>
  <si>
    <t>fiat.com.br</t>
  </si>
  <si>
    <t>communigate.co.uk</t>
  </si>
  <si>
    <t>diariopopular.com.ar</t>
  </si>
  <si>
    <t>successstudyabroad.com</t>
  </si>
  <si>
    <t>coreperformance.com</t>
  </si>
  <si>
    <t>nzbinvest.rs</t>
  </si>
  <si>
    <t>tinet.org</t>
  </si>
  <si>
    <t>bolero.ru</t>
  </si>
  <si>
    <t>sdlyyjy.com</t>
  </si>
  <si>
    <t>viagrawithoutdoctor-prescription.net</t>
  </si>
  <si>
    <t>12580.com</t>
  </si>
  <si>
    <t>gougouq.com</t>
  </si>
  <si>
    <t>knhpc.org</t>
  </si>
  <si>
    <t>bestquadreviews.com</t>
  </si>
  <si>
    <t>paydotcom.net</t>
  </si>
  <si>
    <t>slideonline.com</t>
  </si>
  <si>
    <t>nvidia.fr</t>
  </si>
  <si>
    <t>perfectfitwardrobes.com.au</t>
  </si>
  <si>
    <t>eurovisionlove.com</t>
  </si>
  <si>
    <t>pharmacohealthcare.com</t>
  </si>
  <si>
    <t>oomphcloud.com</t>
  </si>
  <si>
    <t>kinokadr.ru</t>
  </si>
  <si>
    <t>exeter.gov.uk</t>
  </si>
  <si>
    <t>thesurveyblog.com</t>
  </si>
  <si>
    <t>tirreniasistem.com</t>
  </si>
  <si>
    <t>baytradeexpress.com</t>
  </si>
  <si>
    <t>misericordiasgr.org</t>
  </si>
  <si>
    <t>ynhbhzp.com</t>
  </si>
  <si>
    <t>elderlawanswers.com</t>
  </si>
  <si>
    <t>lucaimperatore.it</t>
  </si>
  <si>
    <t>brozscape.com</t>
  </si>
  <si>
    <t>aladathailand.com</t>
  </si>
  <si>
    <t>einfacherkreditvergleich.info</t>
  </si>
  <si>
    <t>yueqi.com</t>
  </si>
  <si>
    <t>wenezolano.pl</t>
  </si>
  <si>
    <t>jluzh.com</t>
  </si>
  <si>
    <t>n9cn.net</t>
  </si>
  <si>
    <t>qiti17.cn</t>
  </si>
  <si>
    <t>scoprilanka.com</t>
  </si>
  <si>
    <t>sherlar-uz.com</t>
  </si>
  <si>
    <t>nat.org.uk</t>
  </si>
  <si>
    <t>lamarianne.org</t>
  </si>
  <si>
    <t>ser-platform.com</t>
  </si>
  <si>
    <t>tclinfo.com</t>
  </si>
  <si>
    <t>qclq.com</t>
  </si>
  <si>
    <t>zjuch.cn</t>
  </si>
  <si>
    <t>xn--90aii3ak1a.com.ua</t>
  </si>
  <si>
    <t>Ð±Ð¸Ñ†ÐµÐ¿Ñ.com.ua</t>
  </si>
  <si>
    <t>fluevog.com</t>
  </si>
  <si>
    <t>khamilton.org</t>
  </si>
  <si>
    <t>ctf.com.cn</t>
  </si>
  <si>
    <t>ifstudies.org</t>
  </si>
  <si>
    <t>goodeggs.com</t>
  </si>
  <si>
    <t>onshape.com</t>
  </si>
  <si>
    <t>dataglobal.co.id</t>
  </si>
  <si>
    <t>dantrangtrixehoi.edu.vn</t>
  </si>
  <si>
    <t>pcmagtest.us</t>
  </si>
  <si>
    <t>directoryoffinance.co.uk</t>
  </si>
  <si>
    <t>dmacc.edu</t>
  </si>
  <si>
    <t>integra-scs.co.ke</t>
  </si>
  <si>
    <t>cdanet.org</t>
  </si>
  <si>
    <t>raybans-wayfarers.net</t>
  </si>
  <si>
    <t>sat-world.net</t>
  </si>
  <si>
    <t>bhi.com.cn</t>
  </si>
  <si>
    <t>pgpschallenge.com</t>
  </si>
  <si>
    <t>extranewsfeed.com</t>
  </si>
  <si>
    <t>ppu.org.uk</t>
  </si>
  <si>
    <t>enterstageright.com</t>
  </si>
  <si>
    <t>winnerlex.com.ua</t>
  </si>
  <si>
    <t>greddy.com</t>
  </si>
  <si>
    <t>qq-ex.com</t>
  </si>
  <si>
    <t>potforums.com</t>
  </si>
  <si>
    <t>ait.org.tw</t>
  </si>
  <si>
    <t>tomjones.com</t>
  </si>
  <si>
    <t>aup.edu</t>
  </si>
  <si>
    <t>quickblogcast.com</t>
  </si>
  <si>
    <t>arena-international.com</t>
  </si>
  <si>
    <t>rcpmag.com</t>
  </si>
  <si>
    <t>endurofahrer.at</t>
  </si>
  <si>
    <t>dhccare.com</t>
  </si>
  <si>
    <t>tesc.edu</t>
  </si>
  <si>
    <t>up.edu.ph</t>
  </si>
  <si>
    <t>upt.ro</t>
  </si>
  <si>
    <t>syntrillium.com</t>
  </si>
  <si>
    <t>totoroclub.com.cn</t>
  </si>
  <si>
    <t>chillingo.com</t>
  </si>
  <si>
    <t>maginnovision.com</t>
  </si>
  <si>
    <t>web-sniffer.net</t>
  </si>
  <si>
    <t>odata.org</t>
  </si>
  <si>
    <t>ulifeline.org</t>
  </si>
  <si>
    <t>movie-page.com</t>
  </si>
  <si>
    <t>xn--80aalcbc2bocdadlpp9nfk.xn--d1acj3b</t>
  </si>
  <si>
    <t>xn--d1acj3b</t>
  </si>
  <si>
    <t>Ð¿ÐµÑ€ÑÐ¾Ð½Ð°Ð»ÑŒÐ½Ñ‹ÐµÐ´Ð°Ð½Ð½Ñ‹Ðµ.Ð´ÐµÑ‚Ð¸</t>
  </si>
  <si>
    <t>Ð´ÐµÑ‚Ð¸</t>
  </si>
  <si>
    <t>candelant.cn</t>
  </si>
  <si>
    <t>is-mine.net</t>
  </si>
  <si>
    <t>odditymall.com</t>
  </si>
  <si>
    <t>sistrix.de</t>
  </si>
  <si>
    <t>clevergirlscollective.com</t>
  </si>
  <si>
    <t>dehua.net</t>
  </si>
  <si>
    <t>boho-weddings.com</t>
  </si>
  <si>
    <t>kath.de</t>
  </si>
  <si>
    <t>capetownmagazine.com</t>
  </si>
  <si>
    <t>ifokus.se</t>
  </si>
  <si>
    <t>egumi.mk</t>
  </si>
  <si>
    <t>hotelbellevuesurat.com</t>
  </si>
  <si>
    <t>mobilehomeready.club</t>
  </si>
  <si>
    <t>aqzyzx.com</t>
  </si>
  <si>
    <t>mn.it</t>
  </si>
  <si>
    <t>duxtechnologies.com</t>
  </si>
  <si>
    <t>jus.com.br</t>
  </si>
  <si>
    <t>bartime.de</t>
  </si>
  <si>
    <t>howtodiet.club</t>
  </si>
  <si>
    <t>shrumzclothing.com</t>
  </si>
  <si>
    <t>rusmazdacom.ru</t>
  </si>
  <si>
    <t>an-dq.com</t>
  </si>
  <si>
    <t>jojo.by</t>
  </si>
  <si>
    <t>qiongjiangyuye.cn</t>
  </si>
  <si>
    <t>kartprinterleri.com</t>
  </si>
  <si>
    <t>scoopdenhaag.nl</t>
  </si>
  <si>
    <t>palomadelapazweb.com</t>
  </si>
  <si>
    <t>pasqyra.co</t>
  </si>
  <si>
    <t>zaimax.com</t>
  </si>
  <si>
    <t>pavlikandassociates.com</t>
  </si>
  <si>
    <t>retireist.com</t>
  </si>
  <si>
    <t>friendlylove.org.tw</t>
  </si>
  <si>
    <t>meineliebeshop.de</t>
  </si>
  <si>
    <t>alumnihksmu.org</t>
  </si>
  <si>
    <t>hycer.es</t>
  </si>
  <si>
    <t>domnaizumrudnoy.ru</t>
  </si>
  <si>
    <t>eisenfeuer.com</t>
  </si>
  <si>
    <t>zarembalondon.com</t>
  </si>
  <si>
    <t>parsbroker.com</t>
  </si>
  <si>
    <t>adotanga.com</t>
  </si>
  <si>
    <t>lcad.bg</t>
  </si>
  <si>
    <t>ibfmedia.ru</t>
  </si>
  <si>
    <t>nuairabeats.com</t>
  </si>
  <si>
    <t>scwytqd.com</t>
  </si>
  <si>
    <t>mlconteineres.com.br</t>
  </si>
  <si>
    <t>mcdonaldwilliams.com</t>
  </si>
  <si>
    <t>veflgenericviagraonlinesamples.com</t>
  </si>
  <si>
    <t>uni-watch.com</t>
  </si>
  <si>
    <t>illasjuli.com</t>
  </si>
  <si>
    <t>moz.ac.at</t>
  </si>
  <si>
    <t>agandco-prod.net</t>
  </si>
  <si>
    <t>ccreators.com</t>
  </si>
  <si>
    <t>altabadia.org</t>
  </si>
  <si>
    <t>bnfx.net</t>
  </si>
  <si>
    <t>itcgroup.com.pl</t>
  </si>
  <si>
    <t>asiamarineoffshore.com</t>
  </si>
  <si>
    <t>hispanidad.com</t>
  </si>
  <si>
    <t>absolutefurnitureindustries.com</t>
  </si>
  <si>
    <t>mabul.org</t>
  </si>
  <si>
    <t>grandseas-hostmark.com</t>
  </si>
  <si>
    <t>wanderingbob.com</t>
  </si>
  <si>
    <t>pesantrenmodernattaqwa.ac.id</t>
  </si>
  <si>
    <t>liuc.it</t>
  </si>
  <si>
    <t>radsport-hasche.de</t>
  </si>
  <si>
    <t>wl-links.com.mx</t>
  </si>
  <si>
    <t>durhamcollege.ca</t>
  </si>
  <si>
    <t>uggoutletstore.com.co</t>
  </si>
  <si>
    <t>clipmass.com</t>
  </si>
  <si>
    <t>bsyjrb.com</t>
  </si>
  <si>
    <t>dreamdaily.com.au</t>
  </si>
  <si>
    <t>ogvaluation.com</t>
  </si>
  <si>
    <t>discountnikeshoesusa.com</t>
  </si>
  <si>
    <t>wxruiji.com</t>
  </si>
  <si>
    <t>xkrat.eu</t>
  </si>
  <si>
    <t>raybanwayfarer.biz</t>
  </si>
  <si>
    <t>aauw.net</t>
  </si>
  <si>
    <t>77colectiondonaldguerrier.com</t>
  </si>
  <si>
    <t>essexchronicle.co.uk</t>
  </si>
  <si>
    <t>viagrarx.top</t>
  </si>
  <si>
    <t>computerworld.ch</t>
  </si>
  <si>
    <t>espritdestraditions.ch</t>
  </si>
  <si>
    <t>ipr.gov.cn</t>
  </si>
  <si>
    <t>cowgirlcreamery.com</t>
  </si>
  <si>
    <t>lorenz.se</t>
  </si>
  <si>
    <t>japan-zone.com</t>
  </si>
  <si>
    <t>themobmuseum.org</t>
  </si>
  <si>
    <t>arribagold.com</t>
  </si>
  <si>
    <t>hm-vet.com</t>
  </si>
  <si>
    <t>tapasdirect.com</t>
  </si>
  <si>
    <t>nccbank.com.cn</t>
  </si>
  <si>
    <t>therative.com</t>
  </si>
  <si>
    <t>r3vlimited.com</t>
  </si>
  <si>
    <t>onlynaturalpet.com</t>
  </si>
  <si>
    <t>himchi.com</t>
  </si>
  <si>
    <t>wzorki.info</t>
  </si>
  <si>
    <t>forumbb.ru</t>
  </si>
  <si>
    <t>lmtwh.com</t>
  </si>
  <si>
    <t>tweaking.com</t>
  </si>
  <si>
    <t>urbanexplorationsquad.be</t>
  </si>
  <si>
    <t>ymca.nl</t>
  </si>
  <si>
    <t>rbce.org.br</t>
  </si>
  <si>
    <t>sgtreport.com</t>
  </si>
  <si>
    <t>yelp.ie</t>
  </si>
  <si>
    <t>galex.ru</t>
  </si>
  <si>
    <t>jeepboard.de</t>
  </si>
  <si>
    <t>berryvillesquare.com</t>
  </si>
  <si>
    <t>xiacad.com</t>
  </si>
  <si>
    <t>gorodaleksandrov.ru</t>
  </si>
  <si>
    <t>mindanews.com</t>
  </si>
  <si>
    <t>clashfordawn.com</t>
  </si>
  <si>
    <t>tattooforum.hu</t>
  </si>
  <si>
    <t>uscgnews.com</t>
  </si>
  <si>
    <t>ventrian.com</t>
  </si>
  <si>
    <t>advisorone.com</t>
  </si>
  <si>
    <t>skopje.gov.mk</t>
  </si>
  <si>
    <t>flykingfisher.com</t>
  </si>
  <si>
    <t>ccc.gov.cn</t>
  </si>
  <si>
    <t>slugglife.com</t>
  </si>
  <si>
    <t>bestmedicines.pw</t>
  </si>
  <si>
    <t>musashi.ac.jp</t>
  </si>
  <si>
    <t>hj0451.com</t>
  </si>
  <si>
    <t>raritan.com</t>
  </si>
  <si>
    <t>kipling.com</t>
  </si>
  <si>
    <t>myshuhua.cn</t>
  </si>
  <si>
    <t>realistanbul-tours.com</t>
  </si>
  <si>
    <t>fontbonne.edu</t>
  </si>
  <si>
    <t>hosting.com</t>
  </si>
  <si>
    <t>gameranger.com</t>
  </si>
  <si>
    <t>kata-bags.com</t>
  </si>
  <si>
    <t>krksys.com</t>
  </si>
  <si>
    <t>rastafarispeaks.com</t>
  </si>
  <si>
    <t>netop.com</t>
  </si>
  <si>
    <t>25.io</t>
  </si>
  <si>
    <t>qiyue.com</t>
  </si>
  <si>
    <t>formulare-bfinv.de</t>
  </si>
  <si>
    <t>hannnari.com</t>
  </si>
  <si>
    <t>inspirationhut.net</t>
  </si>
  <si>
    <t>esslinger-zeitung.de</t>
  </si>
  <si>
    <t>longtugame.com</t>
  </si>
  <si>
    <t>de-abzocke.net</t>
  </si>
  <si>
    <t>vijaytrading.co.in</t>
  </si>
  <si>
    <t>hundeschule-cooldude.de</t>
  </si>
  <si>
    <t>visbellausa.com</t>
  </si>
  <si>
    <t>orbmed.com</t>
  </si>
  <si>
    <t>copyright.ru</t>
  </si>
  <si>
    <t>atlanticpoloteam.com</t>
  </si>
  <si>
    <t>5haoxue.net</t>
  </si>
  <si>
    <t>samcommodities.com</t>
  </si>
  <si>
    <t>breadnes.com</t>
  </si>
  <si>
    <t>colangeloarredamenti.com</t>
  </si>
  <si>
    <t>pokemongovlog.com</t>
  </si>
  <si>
    <t>okazii.ro</t>
  </si>
  <si>
    <t>alifeturismo.it</t>
  </si>
  <si>
    <t>maisonbrittany.co.uk</t>
  </si>
  <si>
    <t>newstomato.com</t>
  </si>
  <si>
    <t>monts.fr</t>
  </si>
  <si>
    <t>tung148.com</t>
  </si>
  <si>
    <t>nuevahope.org</t>
  </si>
  <si>
    <t>monsterprezi.com</t>
  </si>
  <si>
    <t>thtart.com</t>
  </si>
  <si>
    <t>ul-rif.ru</t>
  </si>
  <si>
    <t>anandniketan.org.in</t>
  </si>
  <si>
    <t>giaohangtienloi.com</t>
  </si>
  <si>
    <t>adrianalzate.com</t>
  </si>
  <si>
    <t>wayfaretech.com</t>
  </si>
  <si>
    <t>yzzy.co.uk</t>
  </si>
  <si>
    <t>118co.ir</t>
  </si>
  <si>
    <t>pagard.it</t>
  </si>
  <si>
    <t>xn--23-6kcip4ahvd0ajc.xn--p1ai</t>
  </si>
  <si>
    <t>Ð°Ð²Ñ‚Ð¾ÑÑ‚ÐµÐºÐ»Ð¾23.Ñ€Ñ„</t>
  </si>
  <si>
    <t>packitpackers.com</t>
  </si>
  <si>
    <t>xn--h6qq3wlq1b3yg.com</t>
  </si>
  <si>
    <t>é“è¡Œå®¶å…·.com</t>
  </si>
  <si>
    <t>doz.pl</t>
  </si>
  <si>
    <t>liaotuo.org</t>
  </si>
  <si>
    <t>vhost012.cn</t>
  </si>
  <si>
    <t>kindeci.com</t>
  </si>
  <si>
    <t>qiangmi.com</t>
  </si>
  <si>
    <t>francethisway.com</t>
  </si>
  <si>
    <t>gz91.com</t>
  </si>
  <si>
    <t>dzieciszczecin.eu</t>
  </si>
  <si>
    <t>klickdata.nu</t>
  </si>
  <si>
    <t>paydayloanver.org</t>
  </si>
  <si>
    <t>hnhhx.com</t>
  </si>
  <si>
    <t>zxjzzs.net</t>
  </si>
  <si>
    <t>viagraformenn.top</t>
  </si>
  <si>
    <t>91wenmi.com</t>
  </si>
  <si>
    <t>ggzutrecht.nl</t>
  </si>
  <si>
    <t>leriva.fr</t>
  </si>
  <si>
    <t>salvageartsandantiques.com</t>
  </si>
  <si>
    <t>crlaurence.com</t>
  </si>
  <si>
    <t>ask.ne.jp</t>
  </si>
  <si>
    <t>tztxyhq.com</t>
  </si>
  <si>
    <t>toneden.io</t>
  </si>
  <si>
    <t>web580.com</t>
  </si>
  <si>
    <t>denhaag.com</t>
  </si>
  <si>
    <t>residence-des-sources.fr</t>
  </si>
  <si>
    <t>10frutasconfibra.com</t>
  </si>
  <si>
    <t>chinayz.com.cn</t>
  </si>
  <si>
    <t>bsnc.cn</t>
  </si>
  <si>
    <t>dmedicina.com</t>
  </si>
  <si>
    <t>e-radio.gr</t>
  </si>
  <si>
    <t>fzhcz.com</t>
  </si>
  <si>
    <t>gomerblog.com</t>
  </si>
  <si>
    <t>pixiemarket.com</t>
  </si>
  <si>
    <t>valbonneyoga.com</t>
  </si>
  <si>
    <t>ouh.nhs.uk</t>
  </si>
  <si>
    <t>nusratonline.com</t>
  </si>
  <si>
    <t>buy-viagra-iner.com</t>
  </si>
  <si>
    <t>honda.com.au</t>
  </si>
  <si>
    <t>jiayoowushu.com</t>
  </si>
  <si>
    <t>ukma.edu.ua</t>
  </si>
  <si>
    <t>anonym-url.com</t>
  </si>
  <si>
    <t>queenelizabetholympicpark.co.uk</t>
  </si>
  <si>
    <t>osl.no</t>
  </si>
  <si>
    <t>cdipartnership.com</t>
  </si>
  <si>
    <t>triton.edu</t>
  </si>
  <si>
    <t>murfold.ru</t>
  </si>
  <si>
    <t>insuranceorg.net</t>
  </si>
  <si>
    <t>news-mail.com.au</t>
  </si>
  <si>
    <t>auditoriadeti.com.br</t>
  </si>
  <si>
    <t>bottomtime.info</t>
  </si>
  <si>
    <t>inbound.com</t>
  </si>
  <si>
    <t>harbourair.com</t>
  </si>
  <si>
    <t>lareinaroja.com</t>
  </si>
  <si>
    <t>die-gdi.de</t>
  </si>
  <si>
    <t>kobierzyce.pl</t>
  </si>
  <si>
    <t>cookieskids.com</t>
  </si>
  <si>
    <t>inmart.asia</t>
  </si>
  <si>
    <t>tripfez.com</t>
  </si>
  <si>
    <t>ringingbells.co.in</t>
  </si>
  <si>
    <t>vemma.com</t>
  </si>
  <si>
    <t>californiaclosets.com</t>
  </si>
  <si>
    <t>tunisia-live.net</t>
  </si>
  <si>
    <t>kmbus.com.cn</t>
  </si>
  <si>
    <t>abcjazz.net.au</t>
  </si>
  <si>
    <t>newtonrunning.com</t>
  </si>
  <si>
    <t>civichallstanley.co.uk</t>
  </si>
  <si>
    <t>dyslexiaida.org</t>
  </si>
  <si>
    <t>hillstone.com</t>
  </si>
  <si>
    <t>qu.edu.sa</t>
  </si>
  <si>
    <t>monte-carlo.mc</t>
  </si>
  <si>
    <t>ctee.com.tw</t>
  </si>
  <si>
    <t>marygrove.edu</t>
  </si>
  <si>
    <t>nativeunion.com</t>
  </si>
  <si>
    <t>juneau.org</t>
  </si>
  <si>
    <t>malaysia-chronicle.com</t>
  </si>
  <si>
    <t>vlib.us</t>
  </si>
  <si>
    <t>dxal.gov.cn</t>
  </si>
  <si>
    <t>dayagainsthomophobia.org</t>
  </si>
  <si>
    <t>dixons.co.uk</t>
  </si>
  <si>
    <t>ronpaulforums.com</t>
  </si>
  <si>
    <t>asnl.net</t>
  </si>
  <si>
    <t>health.am</t>
  </si>
  <si>
    <t>francarswings.com</t>
  </si>
  <si>
    <t>unfiction.com</t>
  </si>
  <si>
    <t>befrienders.org</t>
  </si>
  <si>
    <t>wolf-howl.com</t>
  </si>
  <si>
    <t>jfzixun.com</t>
  </si>
  <si>
    <t>omgili.com</t>
  </si>
  <si>
    <t>avatron.com</t>
  </si>
  <si>
    <t>the-diplomat.com</t>
  </si>
  <si>
    <t>expeditors.com</t>
  </si>
  <si>
    <t>akadia.com</t>
  </si>
  <si>
    <t>livingreviews.org</t>
  </si>
  <si>
    <t>ccm2.net</t>
  </si>
  <si>
    <t>policie.cz</t>
  </si>
  <si>
    <t>tag-des-offenen-denkmals.de</t>
  </si>
  <si>
    <t>easter.ne.jp</t>
  </si>
  <si>
    <t>16sucai.com</t>
  </si>
  <si>
    <t>cliclavoro.gov.it</t>
  </si>
  <si>
    <t>jylitai.com</t>
  </si>
  <si>
    <t>597.com</t>
  </si>
  <si>
    <t>permkrai.ru</t>
  </si>
  <si>
    <t>shoudurc.com</t>
  </si>
  <si>
    <t>cantabria.es</t>
  </si>
  <si>
    <t>tatacliq.com</t>
  </si>
  <si>
    <t>top-shop.ru</t>
  </si>
  <si>
    <t>werkenbijgt.nl</t>
  </si>
  <si>
    <t>glamourquince.com</t>
  </si>
  <si>
    <t>prowessevents.com</t>
  </si>
  <si>
    <t>v239.com</t>
  </si>
  <si>
    <t>baladi.dk</t>
  </si>
  <si>
    <t>bisim.ir</t>
  </si>
  <si>
    <t>greaterkalamazoobusinessresources.com</t>
  </si>
  <si>
    <t>trekkingcumbrecita.com</t>
  </si>
  <si>
    <t>rideshoppe.com</t>
  </si>
  <si>
    <t>jyd910.com</t>
  </si>
  <si>
    <t>musicperformance.com.hk</t>
  </si>
  <si>
    <t>abcdoemagrecimento.com</t>
  </si>
  <si>
    <t>dennisareed.net</t>
  </si>
  <si>
    <t>wenwuchina.com</t>
  </si>
  <si>
    <t>orkestband.nl</t>
  </si>
  <si>
    <t>redframe.cz</t>
  </si>
  <si>
    <t>globalagrobusiness.com</t>
  </si>
  <si>
    <t>tjjyj56.com</t>
  </si>
  <si>
    <t>spazioarticoli.it</t>
  </si>
  <si>
    <t>knc.com.vn</t>
  </si>
  <si>
    <t>gzweiqin.com</t>
  </si>
  <si>
    <t>nexgennews.com</t>
  </si>
  <si>
    <t>glitznglamspa.ca</t>
  </si>
  <si>
    <t>baltica-apartments.pl</t>
  </si>
  <si>
    <t>notable.ca</t>
  </si>
  <si>
    <t>gdpingenieria.com</t>
  </si>
  <si>
    <t>skiwelt.at</t>
  </si>
  <si>
    <t>21.by</t>
  </si>
  <si>
    <t>nwabc.cn</t>
  </si>
  <si>
    <t>szczl.com.cn</t>
  </si>
  <si>
    <t>suratkurye.com</t>
  </si>
  <si>
    <t>withwre.com</t>
  </si>
  <si>
    <t>tcdsb.org</t>
  </si>
  <si>
    <t>npoet.ru</t>
  </si>
  <si>
    <t>rcom.co.in</t>
  </si>
  <si>
    <t>boxingnewsonline.net</t>
  </si>
  <si>
    <t>strangertickets.com</t>
  </si>
  <si>
    <t>rkecprojects.com</t>
  </si>
  <si>
    <t>monster.es</t>
  </si>
  <si>
    <t>designspotter.com</t>
  </si>
  <si>
    <t>gdutbbs.com</t>
  </si>
  <si>
    <t>autoglymthailand.com</t>
  </si>
  <si>
    <t>doctorhousingbubble.com</t>
  </si>
  <si>
    <t>megacon.com.ec</t>
  </si>
  <si>
    <t>conservatory.org</t>
  </si>
  <si>
    <t>wisechoiceholidays.co.uk</t>
  </si>
  <si>
    <t>discountbautoinsurance.org</t>
  </si>
  <si>
    <t>ahhwmy.com</t>
  </si>
  <si>
    <t>networkice.com</t>
  </si>
  <si>
    <t>ktotv.com</t>
  </si>
  <si>
    <t>pseudology.org</t>
  </si>
  <si>
    <t>lilacosmetics.com</t>
  </si>
  <si>
    <t>isrus.com</t>
  </si>
  <si>
    <t>iconlanguage.com</t>
  </si>
  <si>
    <t>qyhappy.com</t>
  </si>
  <si>
    <t>cityofevanston.org</t>
  </si>
  <si>
    <t>ruger-firearms.com</t>
  </si>
  <si>
    <t>spacefan.net</t>
  </si>
  <si>
    <t>tatazi.com</t>
  </si>
  <si>
    <t>forumtorun.pl</t>
  </si>
  <si>
    <t>bepnhaviet.vn</t>
  </si>
  <si>
    <t>kworthsuccess.com</t>
  </si>
  <si>
    <t>mrchocolate.com</t>
  </si>
  <si>
    <t>affordableratesonauto.com</t>
  </si>
  <si>
    <t>scoutingny.com</t>
  </si>
  <si>
    <t>mgk-otterndorf.de</t>
  </si>
  <si>
    <t>vagabondish.com</t>
  </si>
  <si>
    <t>luqubao.com</t>
  </si>
  <si>
    <t>ontopmag.com</t>
  </si>
  <si>
    <t>magazyngitarzysta.pl</t>
  </si>
  <si>
    <t>theworkingstudent.co.uk</t>
  </si>
  <si>
    <t>assignmentsupporter.com</t>
  </si>
  <si>
    <t>mfa.am</t>
  </si>
  <si>
    <t>outrankedseo.com.au</t>
  </si>
  <si>
    <t>globalconstructionreview.com</t>
  </si>
  <si>
    <t>disneyjunior.com</t>
  </si>
  <si>
    <t>represent.us</t>
  </si>
  <si>
    <t>gponline.com</t>
  </si>
  <si>
    <t>pmc.org</t>
  </si>
  <si>
    <t>power1051fm.com</t>
  </si>
  <si>
    <t>getedmeds.pw</t>
  </si>
  <si>
    <t>agclassroom.org</t>
  </si>
  <si>
    <t>in-pharmatechnologist.com</t>
  </si>
  <si>
    <t>ucc.edu</t>
  </si>
  <si>
    <t>tadalaf.com</t>
  </si>
  <si>
    <t>axol.jp</t>
  </si>
  <si>
    <t>deca.org</t>
  </si>
  <si>
    <t>capx.co</t>
  </si>
  <si>
    <t>netenberg.com</t>
  </si>
  <si>
    <t>nikeairmax.com.de</t>
  </si>
  <si>
    <t>carnegiemuseums.org</t>
  </si>
  <si>
    <t>shaoyangnews.net</t>
  </si>
  <si>
    <t>whatsonwhen.com</t>
  </si>
  <si>
    <t>corona.com</t>
  </si>
  <si>
    <t>deutscheam.com</t>
  </si>
  <si>
    <t>specialistshospital.com</t>
  </si>
  <si>
    <t>theland.com.au</t>
  </si>
  <si>
    <t>essentracomponents.com</t>
  </si>
  <si>
    <t>ezprezzo.com</t>
  </si>
  <si>
    <t>0851gz.com</t>
  </si>
  <si>
    <t>elbitsystems.com</t>
  </si>
  <si>
    <t>hyshw.cn</t>
  </si>
  <si>
    <t>gardnerdenver.com</t>
  </si>
  <si>
    <t>bmiresearch.com</t>
  </si>
  <si>
    <t>carbon3d.com</t>
  </si>
  <si>
    <t>dyu.edu.tw</t>
  </si>
  <si>
    <t>liunet.edu</t>
  </si>
  <si>
    <t>io.org</t>
  </si>
  <si>
    <t>free-tv-video-online.me</t>
  </si>
  <si>
    <t>aplawrence.com</t>
  </si>
  <si>
    <t>dn1234.com</t>
  </si>
  <si>
    <t>supertoinette.com</t>
  </si>
  <si>
    <t>nurturestore.co.uk</t>
  </si>
  <si>
    <t>bgy-ch.com</t>
  </si>
  <si>
    <t>wisteria.com</t>
  </si>
  <si>
    <t>auto-smith.com</t>
  </si>
  <si>
    <t>curiallaw.ca</t>
  </si>
  <si>
    <t>kompleet.nl</t>
  </si>
  <si>
    <t>howtodive.club</t>
  </si>
  <si>
    <t>redecolsierra.org</t>
  </si>
  <si>
    <t>ice-cream-bar.ru</t>
  </si>
  <si>
    <t>rafaelgalindo.com</t>
  </si>
  <si>
    <t>nipda.co.th</t>
  </si>
  <si>
    <t>buycialisonlinedewkc.com</t>
  </si>
  <si>
    <t>thefilmexperience.net</t>
  </si>
  <si>
    <t>geoklas.pl</t>
  </si>
  <si>
    <t>bethanieesperance.org</t>
  </si>
  <si>
    <t>softeu.com</t>
  </si>
  <si>
    <t>fiat500legend.it</t>
  </si>
  <si>
    <t>nosotras.com</t>
  </si>
  <si>
    <t>alterm74.ru</t>
  </si>
  <si>
    <t>domzvezda.ru</t>
  </si>
  <si>
    <t>njshutong168.com</t>
  </si>
  <si>
    <t>realnoevremya.ru</t>
  </si>
  <si>
    <t>jinbaonet.com</t>
  </si>
  <si>
    <t>graceandpeacemagazine.org</t>
  </si>
  <si>
    <t>atlasweekend.com.ua</t>
  </si>
  <si>
    <t>vipgongxiangdashi.com</t>
  </si>
  <si>
    <t>gxcic.net</t>
  </si>
  <si>
    <t>santamargarita.gov.co</t>
  </si>
  <si>
    <t>rexfluid.com</t>
  </si>
  <si>
    <t>qwac.es</t>
  </si>
  <si>
    <t>campolocostruzioni.it</t>
  </si>
  <si>
    <t>tolch.net</t>
  </si>
  <si>
    <t>podogrevatel-vvp.ru</t>
  </si>
  <si>
    <t>gilani.fr</t>
  </si>
  <si>
    <t>charitychoice.co.uk</t>
  </si>
  <si>
    <t>keragreensystem.com</t>
  </si>
  <si>
    <t>kubannet.ru</t>
  </si>
  <si>
    <t>spongejet.dk</t>
  </si>
  <si>
    <t>unilatina.edu.co</t>
  </si>
  <si>
    <t>liderbermejo.com</t>
  </si>
  <si>
    <t>europalace.com</t>
  </si>
  <si>
    <t>healthinfo.mk</t>
  </si>
  <si>
    <t>qzhyx.com</t>
  </si>
  <si>
    <t>tales-ch.jp</t>
  </si>
  <si>
    <t>zyczeniaurodzinowe.info</t>
  </si>
  <si>
    <t>akep-65.kz</t>
  </si>
  <si>
    <t>anews.com</t>
  </si>
  <si>
    <t>melbay.com</t>
  </si>
  <si>
    <t>jxqhdm.cn</t>
  </si>
  <si>
    <t>bkh.co.th</t>
  </si>
  <si>
    <t>hmd.org.uk</t>
  </si>
  <si>
    <t>aumentar-masa-muscular.xyz</t>
  </si>
  <si>
    <t>sic.gov.cn</t>
  </si>
  <si>
    <t>dyslexiaaction.org.uk</t>
  </si>
  <si>
    <t>pastors.com</t>
  </si>
  <si>
    <t>cliffsofmoher.ie</t>
  </si>
  <si>
    <t>ebs.edu</t>
  </si>
  <si>
    <t>logimat-messe.de</t>
  </si>
  <si>
    <t>divinechocolate.com</t>
  </si>
  <si>
    <t>cduestc.cn</t>
  </si>
  <si>
    <t>caecsal.com</t>
  </si>
  <si>
    <t>orel.ru</t>
  </si>
  <si>
    <t>chillisauce.co.uk</t>
  </si>
  <si>
    <t>fakejordanoutlet.com</t>
  </si>
  <si>
    <t>2799.cn</t>
  </si>
  <si>
    <t>bflieren007.com</t>
  </si>
  <si>
    <t>vchinese.com</t>
  </si>
  <si>
    <t>kasibeyaz.com</t>
  </si>
  <si>
    <t>ocparks.com</t>
  </si>
  <si>
    <t>techknowgyaan.com</t>
  </si>
  <si>
    <t>job4pro.pl</t>
  </si>
  <si>
    <t>kenworth.com</t>
  </si>
  <si>
    <t>rocnation.com</t>
  </si>
  <si>
    <t>nptc.edu.cn</t>
  </si>
  <si>
    <t>kartemquin.com</t>
  </si>
  <si>
    <t>initaly.com</t>
  </si>
  <si>
    <t>vkgeo.kz</t>
  </si>
  <si>
    <t>thebaddclub.org</t>
  </si>
  <si>
    <t>canyons.edu</t>
  </si>
  <si>
    <t>da-lite.com</t>
  </si>
  <si>
    <t>ulitkadom.ru</t>
  </si>
  <si>
    <t>allergyasthmanetwork.org</t>
  </si>
  <si>
    <t>vw-forum.rs</t>
  </si>
  <si>
    <t>logycom.kz</t>
  </si>
  <si>
    <t>zgmjjlw.net</t>
  </si>
  <si>
    <t>2688888.ru</t>
  </si>
  <si>
    <t>porownywarka-chwilowek.co.pl</t>
  </si>
  <si>
    <t>alwadifa-club.com</t>
  </si>
  <si>
    <t>mayomedicallaboratories.com</t>
  </si>
  <si>
    <t>naturallysavvy.com</t>
  </si>
  <si>
    <t>kipia.info</t>
  </si>
  <si>
    <t>gsysyj.org</t>
  </si>
  <si>
    <t>roanestate.edu</t>
  </si>
  <si>
    <t>chamonix.net</t>
  </si>
  <si>
    <t>k-touch.cn</t>
  </si>
  <si>
    <t>safe.com</t>
  </si>
  <si>
    <t>tianze168.com</t>
  </si>
  <si>
    <t>liftreklama.ru</t>
  </si>
  <si>
    <t>jimmyv.org</t>
  </si>
  <si>
    <t>cpmow.ru</t>
  </si>
  <si>
    <t>cityfarmer.org</t>
  </si>
  <si>
    <t>preservationhall.com</t>
  </si>
  <si>
    <t>mantecabulletin.com</t>
  </si>
  <si>
    <t>tricor.club</t>
  </si>
  <si>
    <t>epc.com.cn</t>
  </si>
  <si>
    <t>fivb.com</t>
  </si>
  <si>
    <t>long-champ.com.de</t>
  </si>
  <si>
    <t>gslate.com</t>
  </si>
  <si>
    <t>fwd.us</t>
  </si>
  <si>
    <t>clearleft.com</t>
  </si>
  <si>
    <t>directrooms.com</t>
  </si>
  <si>
    <t>es.com.cn</t>
  </si>
  <si>
    <t>geh.org</t>
  </si>
  <si>
    <t>beemer-f10-navigation-update.ovh</t>
  </si>
  <si>
    <t>fkr.sa</t>
  </si>
  <si>
    <t>ixmaker.com</t>
  </si>
  <si>
    <t>localcatch.co.uk</t>
  </si>
  <si>
    <t>blogsouthwest.com</t>
  </si>
  <si>
    <t>icecat.biz</t>
  </si>
  <si>
    <t>0559bike.com</t>
  </si>
  <si>
    <t>singlehop.com</t>
  </si>
  <si>
    <t>codejunkies.com</t>
  </si>
  <si>
    <t>sdshqyj.com</t>
  </si>
  <si>
    <t>energyandcapital.com</t>
  </si>
  <si>
    <t>czkam.cn</t>
  </si>
  <si>
    <t>firestone.com</t>
  </si>
  <si>
    <t>studentveterans.org</t>
  </si>
  <si>
    <t>attotech.com</t>
  </si>
  <si>
    <t>investinhuron.ca</t>
  </si>
  <si>
    <t>younoodle.com</t>
  </si>
  <si>
    <t>certkiller.com</t>
  </si>
  <si>
    <t>cti.gr</t>
  </si>
  <si>
    <t>stmarys.ca</t>
  </si>
  <si>
    <t>bvdinfo.com</t>
  </si>
  <si>
    <t>mcom.com</t>
  </si>
  <si>
    <t>bocadolobo.com</t>
  </si>
  <si>
    <t>markiza.sk</t>
  </si>
  <si>
    <t>sonnenseite.com</t>
  </si>
  <si>
    <t>sammerz.ru</t>
  </si>
  <si>
    <t>ivomach.com</t>
  </si>
  <si>
    <t>automotiveaddicts.com</t>
  </si>
  <si>
    <t>procrf.ru</t>
  </si>
  <si>
    <t>vuzymira.kz</t>
  </si>
  <si>
    <t>aydeyapim.com</t>
  </si>
  <si>
    <t>indiantouristplace.com</t>
  </si>
  <si>
    <t>lqzc.cn</t>
  </si>
  <si>
    <t>xn----7sbajgkh8ciav3f.xn--p1ai</t>
  </si>
  <si>
    <t>Ð´Ð°Ñ‡Ð°-Ð²Ð¾Ñ€Ð¾Ð½ÐµÐ¶.Ñ€Ñ„</t>
  </si>
  <si>
    <t>tecvisuals.com</t>
  </si>
  <si>
    <t>whizzestech.com</t>
  </si>
  <si>
    <t>veryfinehouse.nl</t>
  </si>
  <si>
    <t>b-felice.com</t>
  </si>
  <si>
    <t>pocketchangestl.com</t>
  </si>
  <si>
    <t>turiart.com</t>
  </si>
  <si>
    <t>ndimos.com</t>
  </si>
  <si>
    <t>digitaldjtips.com</t>
  </si>
  <si>
    <t>radunica.ro</t>
  </si>
  <si>
    <t>writerthings.com</t>
  </si>
  <si>
    <t>jolinckhoeve.nl</t>
  </si>
  <si>
    <t>bjjwba.com</t>
  </si>
  <si>
    <t>somniomedical.com</t>
  </si>
  <si>
    <t>acnerimedi.net</t>
  </si>
  <si>
    <t>rapbasement.com</t>
  </si>
  <si>
    <t>kccp.ph</t>
  </si>
  <si>
    <t>puchd.ac.in</t>
  </si>
  <si>
    <t>tfsibsu.ru</t>
  </si>
  <si>
    <t>fragrancedirect.co.uk</t>
  </si>
  <si>
    <t>nails-market.ru</t>
  </si>
  <si>
    <t>ahpra.gov.au</t>
  </si>
  <si>
    <t>air276.com</t>
  </si>
  <si>
    <t>decoratorsoflondon.com</t>
  </si>
  <si>
    <t>zjtie.edu.cn</t>
  </si>
  <si>
    <t>nuovarestaurant.com</t>
  </si>
  <si>
    <t>lishourr.com</t>
  </si>
  <si>
    <t>mcc.net.cn</t>
  </si>
  <si>
    <t>gasnaturalfenosa.com</t>
  </si>
  <si>
    <t>wfjsd.com</t>
  </si>
  <si>
    <t>vipmail.dk</t>
  </si>
  <si>
    <t>alternate.nl</t>
  </si>
  <si>
    <t>stucchitalia.com</t>
  </si>
  <si>
    <t>ato.ru</t>
  </si>
  <si>
    <t>highclerecastle.co.uk</t>
  </si>
  <si>
    <t>innerself.com</t>
  </si>
  <si>
    <t>welovemessage.com</t>
  </si>
  <si>
    <t>fnath75.org</t>
  </si>
  <si>
    <t>aircarealliance.org</t>
  </si>
  <si>
    <t>lanet.ua</t>
  </si>
  <si>
    <t>jlws.gov.cn</t>
  </si>
  <si>
    <t>mapsandmetrics.com.br</t>
  </si>
  <si>
    <t>opt.ne.jp</t>
  </si>
  <si>
    <t>scotland.police.uk</t>
  </si>
  <si>
    <t>ososh38.ru</t>
  </si>
  <si>
    <t>karakotovgroup.ru</t>
  </si>
  <si>
    <t>kolob.com.br</t>
  </si>
  <si>
    <t>senate.be</t>
  </si>
  <si>
    <t>art-of-war.org</t>
  </si>
  <si>
    <t>femmestyle.at</t>
  </si>
  <si>
    <t>wavelengthsound.com</t>
  </si>
  <si>
    <t>moviecrot.ml</t>
  </si>
  <si>
    <t>extole.com</t>
  </si>
  <si>
    <t>customwritings.pro</t>
  </si>
  <si>
    <t>nna-leb.gov.lb</t>
  </si>
  <si>
    <t>abatasa.co.id</t>
  </si>
  <si>
    <t>catholic.org.tw</t>
  </si>
  <si>
    <t>investorschronicle.co.uk</t>
  </si>
  <si>
    <t>longchampoutlet.us</t>
  </si>
  <si>
    <t>gururesearchpapers.com</t>
  </si>
  <si>
    <t>farmtoschool.org</t>
  </si>
  <si>
    <t>exponent.com</t>
  </si>
  <si>
    <t>eclt.net</t>
  </si>
  <si>
    <t>rootsworld.com</t>
  </si>
  <si>
    <t>chirbit.com</t>
  </si>
  <si>
    <t>opinionstage.com</t>
  </si>
  <si>
    <t>du.ae</t>
  </si>
  <si>
    <t>tumult.com</t>
  </si>
  <si>
    <t>pkmgo.io</t>
  </si>
  <si>
    <t>immunizationinfo.org</t>
  </si>
  <si>
    <t>macaulaylibrary.org</t>
  </si>
  <si>
    <t>torrent-finder.info</t>
  </si>
  <si>
    <t>climatehotmap.org</t>
  </si>
  <si>
    <t>wso2.org</t>
  </si>
  <si>
    <t>wcn.co.uk</t>
  </si>
  <si>
    <t>ratemyteachers.com</t>
  </si>
  <si>
    <t>upside.com</t>
  </si>
  <si>
    <t>iif.com</t>
  </si>
  <si>
    <t>prismjs.com</t>
  </si>
  <si>
    <t>dkim.org</t>
  </si>
  <si>
    <t>ttcdn.co</t>
  </si>
  <si>
    <t>wonderfuldiy.com</t>
  </si>
  <si>
    <t>fahuo001.com</t>
  </si>
  <si>
    <t>zhongzhanlangtian.com</t>
  </si>
  <si>
    <t>sletat.ru</t>
  </si>
  <si>
    <t>ruhrbarone.de</t>
  </si>
  <si>
    <t>bstd-denza.com</t>
  </si>
  <si>
    <t>shaolinkungfu.cc</t>
  </si>
  <si>
    <t>folksam.se</t>
  </si>
  <si>
    <t>meilepco.com</t>
  </si>
  <si>
    <t>bzjw.com</t>
  </si>
  <si>
    <t>ld0766.com</t>
  </si>
  <si>
    <t>davidjimenezruiz.com</t>
  </si>
  <si>
    <t>ascelec-dz.com</t>
  </si>
  <si>
    <t>autoinsurancesquotes.tk</t>
  </si>
  <si>
    <t>plp7.ru</t>
  </si>
  <si>
    <t>hollmer-wor.de</t>
  </si>
  <si>
    <t>grosseto.it</t>
  </si>
  <si>
    <t>trud.bg</t>
  </si>
  <si>
    <t>latelierdumitch.ch</t>
  </si>
  <si>
    <t>tomstales.com</t>
  </si>
  <si>
    <t>softicons.com</t>
  </si>
  <si>
    <t>njau-sq.cn</t>
  </si>
  <si>
    <t>gemmaguzellik.com</t>
  </si>
  <si>
    <t>renorapa.com</t>
  </si>
  <si>
    <t>asfarbooking.com</t>
  </si>
  <si>
    <t>mikrofaktoring.pl</t>
  </si>
  <si>
    <t>inaccess-it.de</t>
  </si>
  <si>
    <t>crfutbol.com</t>
  </si>
  <si>
    <t>organicfoods.gq</t>
  </si>
  <si>
    <t>gifttree.com</t>
  </si>
  <si>
    <t>phantom-minerals.com</t>
  </si>
  <si>
    <t>esigibili.it</t>
  </si>
  <si>
    <t>ihaleilanibul.com</t>
  </si>
  <si>
    <t>tuichuomthienmoc.com</t>
  </si>
  <si>
    <t>tech-ex.com</t>
  </si>
  <si>
    <t>oakhavenspa.com</t>
  </si>
  <si>
    <t>kuralreklam.com</t>
  </si>
  <si>
    <t>painterize.com</t>
  </si>
  <si>
    <t>emezeta.com</t>
  </si>
  <si>
    <t>eiga.es</t>
  </si>
  <si>
    <t>kpmg.de</t>
  </si>
  <si>
    <t>dxcsm.com</t>
  </si>
  <si>
    <t>520xy8.com</t>
  </si>
  <si>
    <t>ablng.com</t>
  </si>
  <si>
    <t>btaljz.com</t>
  </si>
  <si>
    <t>miraofogos.com.br</t>
  </si>
  <si>
    <t>tjhartmanracing.com</t>
  </si>
  <si>
    <t>emergenza.net</t>
  </si>
  <si>
    <t>buycustompaper.review</t>
  </si>
  <si>
    <t>progressiveagent.com</t>
  </si>
  <si>
    <t>yangxincha.com</t>
  </si>
  <si>
    <t>ugg-boots.net.co</t>
  </si>
  <si>
    <t>cic.us</t>
  </si>
  <si>
    <t>isabidance.com</t>
  </si>
  <si>
    <t>runnet.ru</t>
  </si>
  <si>
    <t>hnufe.edu.cn</t>
  </si>
  <si>
    <t>timerime.com</t>
  </si>
  <si>
    <t>moveissilva.com.br</t>
  </si>
  <si>
    <t>oakhavenrvpark.com</t>
  </si>
  <si>
    <t>snapcashonline.com</t>
  </si>
  <si>
    <t>nyumon.net</t>
  </si>
  <si>
    <t>hzxczxy.com</t>
  </si>
  <si>
    <t>bmwe30.pl</t>
  </si>
  <si>
    <t>kellywearstler.com</t>
  </si>
  <si>
    <t>cheapair-tickets.com</t>
  </si>
  <si>
    <t>actionremodelingservices.com</t>
  </si>
  <si>
    <t>realtyexecutives.com</t>
  </si>
  <si>
    <t>ssru.ac.th</t>
  </si>
  <si>
    <t>hsjj.gov.cn</t>
  </si>
  <si>
    <t>ultimatefreecheats.com</t>
  </si>
  <si>
    <t>mycreditunion.gov</t>
  </si>
  <si>
    <t>zithromax.uno</t>
  </si>
  <si>
    <t>entropay.com</t>
  </si>
  <si>
    <t>waeco.com</t>
  </si>
  <si>
    <t>housing.org.uk</t>
  </si>
  <si>
    <t>thecityfix.com</t>
  </si>
  <si>
    <t>acting-international.com</t>
  </si>
  <si>
    <t>hotgoo.com</t>
  </si>
  <si>
    <t>petit-bateau.fr</t>
  </si>
  <si>
    <t>hospitalsafetygrade.org</t>
  </si>
  <si>
    <t>studyofmind.org</t>
  </si>
  <si>
    <t>vaclib.org</t>
  </si>
  <si>
    <t>naha.org</t>
  </si>
  <si>
    <t>etranslator.com.pl</t>
  </si>
  <si>
    <t>drscholls.com</t>
  </si>
  <si>
    <t>tsheets.com</t>
  </si>
  <si>
    <t>apropotv.ro</t>
  </si>
  <si>
    <t>frkbarners.dk</t>
  </si>
  <si>
    <t>lotteworld.com</t>
  </si>
  <si>
    <t>howzituk.co.uk</t>
  </si>
  <si>
    <t>viagra-bestrxonline.com</t>
  </si>
  <si>
    <t>artisanveganlife.com</t>
  </si>
  <si>
    <t>timberlandpas-chere.fr</t>
  </si>
  <si>
    <t>mypiter.kz</t>
  </si>
  <si>
    <t>xn------7cdbapdecfd4ak1bn0amjffj7afu3y.xn--p1ai</t>
  </si>
  <si>
    <t>Ð´ÐµÐ½ÑŒÐ³Ð¸-Ð¿Ð¾Ð´-Ð·Ð°Ð»Ð¾Ð³-ÐºÑ€Ð°ÑÐ½Ð¾Ð´Ð°Ñ€.Ñ€Ñ„</t>
  </si>
  <si>
    <t>dailyreckoning.com.au</t>
  </si>
  <si>
    <t>lafilmfest.com</t>
  </si>
  <si>
    <t>spotcrime.com</t>
  </si>
  <si>
    <t>bcaction.org</t>
  </si>
  <si>
    <t>medicareadvocacy.org</t>
  </si>
  <si>
    <t>bmobilized.com</t>
  </si>
  <si>
    <t>jsdpc.gov.cn</t>
  </si>
  <si>
    <t>bootbarn.com</t>
  </si>
  <si>
    <t>unbound.co.uk</t>
  </si>
  <si>
    <t>megaron.gr</t>
  </si>
  <si>
    <t>seciki.pl</t>
  </si>
  <si>
    <t>trappfamily.com</t>
  </si>
  <si>
    <t>medicalacupuncture.org</t>
  </si>
  <si>
    <t>nike-skors.com.se</t>
  </si>
  <si>
    <t>wutang-corp.com</t>
  </si>
  <si>
    <t>jh.edu</t>
  </si>
  <si>
    <t>avera.org</t>
  </si>
  <si>
    <t>mulpix.com</t>
  </si>
  <si>
    <t>canadagoose-jackets-online.com</t>
  </si>
  <si>
    <t>ic.net</t>
  </si>
  <si>
    <t>probertencyclopaedia.com</t>
  </si>
  <si>
    <t>hackulo.us</t>
  </si>
  <si>
    <t>wallst.com</t>
  </si>
  <si>
    <t>scienceray.com</t>
  </si>
  <si>
    <t>avsmedia.com</t>
  </si>
  <si>
    <t>internet-map.net</t>
  </si>
  <si>
    <t>nexans.com</t>
  </si>
  <si>
    <t>whippedass.com</t>
  </si>
  <si>
    <t>europaeische.at</t>
  </si>
  <si>
    <t>thinkingcloset.com</t>
  </si>
  <si>
    <t>bmstores.co.uk</t>
  </si>
  <si>
    <t>erf.de</t>
  </si>
  <si>
    <t>spacelan.ne.jp</t>
  </si>
  <si>
    <t>gjxhhjs.com</t>
  </si>
  <si>
    <t>designerpages.com</t>
  </si>
  <si>
    <t>podnikatel.cz</t>
  </si>
  <si>
    <t>diydoctor.org.uk</t>
  </si>
  <si>
    <t>options1000.com</t>
  </si>
  <si>
    <t>autoparts-ttd.com</t>
  </si>
  <si>
    <t>zgbfw.com</t>
  </si>
  <si>
    <t>zespolszafir.pl</t>
  </si>
  <si>
    <t>banxehyundai.org</t>
  </si>
  <si>
    <t>clicknames.it</t>
  </si>
  <si>
    <t>curtotocarguitarra.com</t>
  </si>
  <si>
    <t>tgihosting.com</t>
  </si>
  <si>
    <t>demotivationalposters.org</t>
  </si>
  <si>
    <t>tmmezon.com</t>
  </si>
  <si>
    <t>inosomendizabal.com</t>
  </si>
  <si>
    <t>batterympmotor.com</t>
  </si>
  <si>
    <t>molebka.org</t>
  </si>
  <si>
    <t>parsiacat.com</t>
  </si>
  <si>
    <t>cmpsrv.ru</t>
  </si>
  <si>
    <t>o-zbi.ru</t>
  </si>
  <si>
    <t>busanhanoi.com</t>
  </si>
  <si>
    <t>gmtoday.com</t>
  </si>
  <si>
    <t>njxdcj.com</t>
  </si>
  <si>
    <t>odszkodowania-tco.pl</t>
  </si>
  <si>
    <t>murphyandwoodgardencentre.com</t>
  </si>
  <si>
    <t>hienbroker.com</t>
  </si>
  <si>
    <t>5l11.com</t>
  </si>
  <si>
    <t>perfectpajamajob.com</t>
  </si>
  <si>
    <t>badtaste.it</t>
  </si>
  <si>
    <t>mlblinks.tk</t>
  </si>
  <si>
    <t>ideacellular.com</t>
  </si>
  <si>
    <t>locationlohan.com</t>
  </si>
  <si>
    <t>noisey.com</t>
  </si>
  <si>
    <t>ar.it</t>
  </si>
  <si>
    <t>4399pk.com</t>
  </si>
  <si>
    <t>oreliagroup.com.pe</t>
  </si>
  <si>
    <t>liubavyshka.ru</t>
  </si>
  <si>
    <t>caramenggugurkankandungan.info</t>
  </si>
  <si>
    <t>katheats.com</t>
  </si>
  <si>
    <t>ufmt.br</t>
  </si>
  <si>
    <t>drzwi-producent.pl</t>
  </si>
  <si>
    <t>rollingstone.ru</t>
  </si>
  <si>
    <t>taijiapm.com</t>
  </si>
  <si>
    <t>chtf.com</t>
  </si>
  <si>
    <t>nmbys.com</t>
  </si>
  <si>
    <t>stevivor.com</t>
  </si>
  <si>
    <t>synergie-plus.com</t>
  </si>
  <si>
    <t>hsl.fi</t>
  </si>
  <si>
    <t>cars.ru</t>
  </si>
  <si>
    <t>burton.co.uk</t>
  </si>
  <si>
    <t>hsfzedu.cn</t>
  </si>
  <si>
    <t>lincsfamilycenter.org</t>
  </si>
  <si>
    <t>babydolls-m.com</t>
  </si>
  <si>
    <t>mercedes-benz-classic.com</t>
  </si>
  <si>
    <t>jzgajx.com</t>
  </si>
  <si>
    <t>rendezvenyszervezo.hu</t>
  </si>
  <si>
    <t>nycarinsurquotes.com</t>
  </si>
  <si>
    <t>premiumpress.com</t>
  </si>
  <si>
    <t>smutpunk.com</t>
  </si>
  <si>
    <t>pdk-bakur.com</t>
  </si>
  <si>
    <t>sportsmediazone.com</t>
  </si>
  <si>
    <t>frenadesonoticias.org</t>
  </si>
  <si>
    <t>hmfs.co.zw</t>
  </si>
  <si>
    <t>latinousa.org</t>
  </si>
  <si>
    <t>contentisbae.com</t>
  </si>
  <si>
    <t>jpfzjg.com</t>
  </si>
  <si>
    <t>nottinghamforest.co.uk</t>
  </si>
  <si>
    <t>dasoke.com</t>
  </si>
  <si>
    <t>ulusofona.pt</t>
  </si>
  <si>
    <t>griffster.net</t>
  </si>
  <si>
    <t>gakupani.net</t>
  </si>
  <si>
    <t>harrythompson.com</t>
  </si>
  <si>
    <t>designtoimprovelife.dk</t>
  </si>
  <si>
    <t>kongshirden1308.no</t>
  </si>
  <si>
    <t>0730news.com</t>
  </si>
  <si>
    <t>actionshock.com</t>
  </si>
  <si>
    <t>szkaikun.com</t>
  </si>
  <si>
    <t>decoel.com</t>
  </si>
  <si>
    <t>tienda.com</t>
  </si>
  <si>
    <t>automaniasiouxfalls.com</t>
  </si>
  <si>
    <t>nodong.org</t>
  </si>
  <si>
    <t>njpac.org</t>
  </si>
  <si>
    <t>writeordie.com</t>
  </si>
  <si>
    <t>indiegamethemovie.com</t>
  </si>
  <si>
    <t>waterfallrainbows.co.uk</t>
  </si>
  <si>
    <t>opsint.com</t>
  </si>
  <si>
    <t>wigsforwomenblack.us</t>
  </si>
  <si>
    <t>eljamesauthor.com</t>
  </si>
  <si>
    <t>colomna.ru</t>
  </si>
  <si>
    <t>codepink4peace.org</t>
  </si>
  <si>
    <t>ige.com</t>
  </si>
  <si>
    <t>blantonmuseum.org</t>
  </si>
  <si>
    <t>storybookstar.com</t>
  </si>
  <si>
    <t>nikefactoryoutletshoesonlinestore.com</t>
  </si>
  <si>
    <t>russellreynolds.com</t>
  </si>
  <si>
    <t>resist.ca</t>
  </si>
  <si>
    <t>daisyandhugh.com</t>
  </si>
  <si>
    <t>7daystodie.com</t>
  </si>
  <si>
    <t>sierracollege.edu</t>
  </si>
  <si>
    <t>tfc.info</t>
  </si>
  <si>
    <t>yolatengo.com</t>
  </si>
  <si>
    <t>skilouise.com</t>
  </si>
  <si>
    <t>youthforum.org</t>
  </si>
  <si>
    <t>casaloma.org</t>
  </si>
  <si>
    <t>msj.edu</t>
  </si>
  <si>
    <t>gist.com</t>
  </si>
  <si>
    <t>earthquaketrack.com</t>
  </si>
  <si>
    <t>handsonnetwork.org</t>
  </si>
  <si>
    <t>wplgroup.com</t>
  </si>
  <si>
    <t>niemanreports.org</t>
  </si>
  <si>
    <t>johnshopkins.edu</t>
  </si>
  <si>
    <t>vectron.com</t>
  </si>
  <si>
    <t>freedomcenter.org</t>
  </si>
  <si>
    <t>tabf.org.tw</t>
  </si>
  <si>
    <t>photomath.net</t>
  </si>
  <si>
    <t>lava.net</t>
  </si>
  <si>
    <t>orangehrm.com</t>
  </si>
  <si>
    <t>wavcentral.com</t>
  </si>
  <si>
    <t>freeswitch.org</t>
  </si>
  <si>
    <t>fuxinsoftware.com.cn</t>
  </si>
  <si>
    <t>mofosnetwork.com</t>
  </si>
  <si>
    <t>indiatimes.in</t>
  </si>
  <si>
    <t>oypo.nl</t>
  </si>
  <si>
    <t>thewhoot.com.au</t>
  </si>
  <si>
    <t>sat1regional.de</t>
  </si>
  <si>
    <t>chuo.lg.jp</t>
  </si>
  <si>
    <t>busan.com</t>
  </si>
  <si>
    <t>skoda-auto.de</t>
  </si>
  <si>
    <t>refinedguy.com</t>
  </si>
  <si>
    <t>mamiverse.com</t>
  </si>
  <si>
    <t>tokyo-kosha.or.jp</t>
  </si>
  <si>
    <t>louisianasportsman.com</t>
  </si>
  <si>
    <t>movshare.net</t>
  </si>
  <si>
    <t>bia2ottawa.com</t>
  </si>
  <si>
    <t>politik-digital.de</t>
  </si>
  <si>
    <t>ytephuongmai.com</t>
  </si>
  <si>
    <t>acasa.ro</t>
  </si>
  <si>
    <t>softswitchnet.com</t>
  </si>
  <si>
    <t>palmsoft.com.br</t>
  </si>
  <si>
    <t>post.ir</t>
  </si>
  <si>
    <t>pruvarentacar.net</t>
  </si>
  <si>
    <t>designinfusion.com.au</t>
  </si>
  <si>
    <t>vci.de</t>
  </si>
  <si>
    <t>signaturesinvites.com</t>
  </si>
  <si>
    <t>global2000.at</t>
  </si>
  <si>
    <t>geminisvideo.com</t>
  </si>
  <si>
    <t>ozachary.com</t>
  </si>
  <si>
    <t>key4biz.it</t>
  </si>
  <si>
    <t>tiptr.com</t>
  </si>
  <si>
    <t>lockwoodthailand.com</t>
  </si>
  <si>
    <t>chattingwithpets.com</t>
  </si>
  <si>
    <t>siitav.net</t>
  </si>
  <si>
    <t>ourafricanlife.com</t>
  </si>
  <si>
    <t>mydnsw.net</t>
  </si>
  <si>
    <t>hindidiary.in</t>
  </si>
  <si>
    <t>vigs.mx</t>
  </si>
  <si>
    <t>antennasat2.com</t>
  </si>
  <si>
    <t>maglabor.com.br</t>
  </si>
  <si>
    <t>alexandracooks.com</t>
  </si>
  <si>
    <t>kopiprint.ru</t>
  </si>
  <si>
    <t>mayk.ru</t>
  </si>
  <si>
    <t>aiims.edu</t>
  </si>
  <si>
    <t>vinebunker.com</t>
  </si>
  <si>
    <t>cumbria.gov.uk</t>
  </si>
  <si>
    <t>modified.com</t>
  </si>
  <si>
    <t>clomidsafelyonline.bid</t>
  </si>
  <si>
    <t>rodhecic.org</t>
  </si>
  <si>
    <t>canarydesignproject.com</t>
  </si>
  <si>
    <t>ideapaint.com.co</t>
  </si>
  <si>
    <t>dm456.com</t>
  </si>
  <si>
    <t>yessy.com</t>
  </si>
  <si>
    <t>dtac.co.th</t>
  </si>
  <si>
    <t>byrokraat.ee</t>
  </si>
  <si>
    <t>iphonephotographyschool.com</t>
  </si>
  <si>
    <t>gyufateam.hu</t>
  </si>
  <si>
    <t>happy-wheels-2-full.com</t>
  </si>
  <si>
    <t>podol-notar.com</t>
  </si>
  <si>
    <t>youworkforthem.com</t>
  </si>
  <si>
    <t>stopthecap.com</t>
  </si>
  <si>
    <t>kueulangtahunbandung.com</t>
  </si>
  <si>
    <t>yazhoucheng666.com</t>
  </si>
  <si>
    <t>laredoute.co.uk</t>
  </si>
  <si>
    <t>obrazkowo.com</t>
  </si>
  <si>
    <t>r4dining.com</t>
  </si>
  <si>
    <t>bayteegroup.com</t>
  </si>
  <si>
    <t>keitai-p.net</t>
  </si>
  <si>
    <t>erfolgreichekreditsuche.info</t>
  </si>
  <si>
    <t>enlacima.com</t>
  </si>
  <si>
    <t>bizcheapjerseyswholesalechina.com</t>
  </si>
  <si>
    <t>markham.ca</t>
  </si>
  <si>
    <t>tadalafil-overthecounteratwalmart.top</t>
  </si>
  <si>
    <t>pendriveapps.com</t>
  </si>
  <si>
    <t>ittefuck.pw</t>
  </si>
  <si>
    <t>iessi.com.br</t>
  </si>
  <si>
    <t>allstatesquotes.com</t>
  </si>
  <si>
    <t>femeninoplural.net</t>
  </si>
  <si>
    <t>nzgamer.com</t>
  </si>
  <si>
    <t>ryanholiday.net</t>
  </si>
  <si>
    <t>ebretic.com</t>
  </si>
  <si>
    <t>yellowriver.gov.cn</t>
  </si>
  <si>
    <t>hszzyzzyhzs.com</t>
  </si>
  <si>
    <t>print-forum.ru</t>
  </si>
  <si>
    <t>stockholmtown.com</t>
  </si>
  <si>
    <t>spring8.or.jp</t>
  </si>
  <si>
    <t>tusovator.ru</t>
  </si>
  <si>
    <t>thundertix.com</t>
  </si>
  <si>
    <t>chat-sahritna.net</t>
  </si>
  <si>
    <t>wexarts.org</t>
  </si>
  <si>
    <t>trepup.com</t>
  </si>
  <si>
    <t>driversforum.co.uk</t>
  </si>
  <si>
    <t>gamereactor.no</t>
  </si>
  <si>
    <t>sildenafilviagra-rxstore.com</t>
  </si>
  <si>
    <t>cheapjordansshoesforsale2016.com</t>
  </si>
  <si>
    <t>santikham.com</t>
  </si>
  <si>
    <t>cialissummerpills.com</t>
  </si>
  <si>
    <t>tekken-official.jp</t>
  </si>
  <si>
    <t>amberalert.gov</t>
  </si>
  <si>
    <t>factoryjoe.com</t>
  </si>
  <si>
    <t>stampsy.com</t>
  </si>
  <si>
    <t>profoundlydisconnected.com</t>
  </si>
  <si>
    <t>realtimefarms.com</t>
  </si>
  <si>
    <t>rongjingu.com</t>
  </si>
  <si>
    <t>eztour.net.tw</t>
  </si>
  <si>
    <t>gilad.co.uk</t>
  </si>
  <si>
    <t>stlbeacon.org</t>
  </si>
  <si>
    <t>zspp.org</t>
  </si>
  <si>
    <t>redsox.com</t>
  </si>
  <si>
    <t>worldprimeweb.com</t>
  </si>
  <si>
    <t>rebelconquer.net</t>
  </si>
  <si>
    <t>naral.org</t>
  </si>
  <si>
    <t>spectrasonics.net</t>
  </si>
  <si>
    <t>gaspricewatch.com</t>
  </si>
  <si>
    <t>gtaa.com</t>
  </si>
  <si>
    <t>aspentech.com</t>
  </si>
  <si>
    <t>whtc.com</t>
  </si>
  <si>
    <t>moneymanagement.com.au</t>
  </si>
  <si>
    <t>nixonpeabody.com</t>
  </si>
  <si>
    <t>educationbaba.com</t>
  </si>
  <si>
    <t>hc188.com</t>
  </si>
  <si>
    <t>thegiin.org</t>
  </si>
  <si>
    <t>thinkiov.com</t>
  </si>
  <si>
    <t>yuehuawang.net</t>
  </si>
  <si>
    <t>healthreform.gov</t>
  </si>
  <si>
    <t>osmre.gov</t>
  </si>
  <si>
    <t>ppihc.com</t>
  </si>
  <si>
    <t>balluff.com</t>
  </si>
  <si>
    <t>emulex.com</t>
  </si>
  <si>
    <t>cigital.com</t>
  </si>
  <si>
    <t>asiannet.com</t>
  </si>
  <si>
    <t>sample.com</t>
  </si>
  <si>
    <t>ctm.net</t>
  </si>
  <si>
    <t>epistemelinks.com</t>
  </si>
  <si>
    <t>bola.net</t>
  </si>
  <si>
    <t>arh-krepost.ru</t>
  </si>
  <si>
    <t>compendiumblog.com</t>
  </si>
  <si>
    <t>thebestfashionblog.com</t>
  </si>
  <si>
    <t>rurubu.travel</t>
  </si>
  <si>
    <t>onestatfree.com</t>
  </si>
  <si>
    <t>respaldodeenergia.com.mx</t>
  </si>
  <si>
    <t>solarpowerworld.ml</t>
  </si>
  <si>
    <t>theprodigalsonproject.com</t>
  </si>
  <si>
    <t>new-fields.net</t>
  </si>
  <si>
    <t>buscapeweb.it</t>
  </si>
  <si>
    <t>drauziovarella.com.br</t>
  </si>
  <si>
    <t>immaginiperblog.com</t>
  </si>
  <si>
    <t>msudru.com</t>
  </si>
  <si>
    <t>hudsoncreeklodge.com</t>
  </si>
  <si>
    <t>richardjonesatv.co.uk</t>
  </si>
  <si>
    <t>xbhb.cn</t>
  </si>
  <si>
    <t>joepolicastro.com</t>
  </si>
  <si>
    <t>xn--80agpnhcgiy.xn--p1ai</t>
  </si>
  <si>
    <t>Ð¿Ñ€Ð¾Ð¼Ð°Ð³Ð½Ð¸Ñ‚.Ñ€Ñ„</t>
  </si>
  <si>
    <t>fabiencaruso.com</t>
  </si>
  <si>
    <t>calistixxx.com</t>
  </si>
  <si>
    <t>koviculture.net</t>
  </si>
  <si>
    <t>newdle.it</t>
  </si>
  <si>
    <t>kemi.se</t>
  </si>
  <si>
    <t>weathersa.co.za</t>
  </si>
  <si>
    <t>shopwithscrip.com</t>
  </si>
  <si>
    <t>daily-sun.com</t>
  </si>
  <si>
    <t>rainbowdreamz.net</t>
  </si>
  <si>
    <t>zaxaa.com</t>
  </si>
  <si>
    <t>vwa.nl</t>
  </si>
  <si>
    <t>androidadvices.com</t>
  </si>
  <si>
    <t>allvatar.com</t>
  </si>
  <si>
    <t>viplounge.co.cr</t>
  </si>
  <si>
    <t>chht.top</t>
  </si>
  <si>
    <t>galletao.com.br</t>
  </si>
  <si>
    <t>nlmx.top</t>
  </si>
  <si>
    <t>german-chinese.eu</t>
  </si>
  <si>
    <t>compacc.com</t>
  </si>
  <si>
    <t>fisiokinetic.es</t>
  </si>
  <si>
    <t>alimentoshalal.com.br</t>
  </si>
  <si>
    <t>atn.ua</t>
  </si>
  <si>
    <t>wahyuqolbu.com</t>
  </si>
  <si>
    <t>amegroups.com</t>
  </si>
  <si>
    <t>usz.ch</t>
  </si>
  <si>
    <t>kevindurantshoes-website.com</t>
  </si>
  <si>
    <t>facesinmyworld.com</t>
  </si>
  <si>
    <t>burocite.nl</t>
  </si>
  <si>
    <t>cttsc.com</t>
  </si>
  <si>
    <t>makealivingwriting.com</t>
  </si>
  <si>
    <t>indieunleashed.co.uk</t>
  </si>
  <si>
    <t>formationleber.ca</t>
  </si>
  <si>
    <t>www.heartinternet.uk</t>
  </si>
  <si>
    <t>kickoff.com</t>
  </si>
  <si>
    <t>ralph-laurenoutlet.com.co</t>
  </si>
  <si>
    <t>jns.fi</t>
  </si>
  <si>
    <t>ridgedogsnipers.com</t>
  </si>
  <si>
    <t>coachoutletonline-site.com</t>
  </si>
  <si>
    <t>davidaustinroses.com</t>
  </si>
  <si>
    <t>cialisoverthecounterwalmart.top</t>
  </si>
  <si>
    <t>hikreator.com</t>
  </si>
  <si>
    <t>riotfest.org</t>
  </si>
  <si>
    <t>katvondbeauty.com</t>
  </si>
  <si>
    <t>kaltaratourtravel.com</t>
  </si>
  <si>
    <t>ktai.st</t>
  </si>
  <si>
    <t>ziwuge.co.kr</t>
  </si>
  <si>
    <t>glasmladih.com</t>
  </si>
  <si>
    <t>elixirsolution.com</t>
  </si>
  <si>
    <t>asocs.info</t>
  </si>
  <si>
    <t>itellyou.cn</t>
  </si>
  <si>
    <t>ashbrook.org</t>
  </si>
  <si>
    <t>ceroacne.org</t>
  </si>
  <si>
    <t>cialisoverthecounteratwalmart.top</t>
  </si>
  <si>
    <t>ciazowa.com.pl</t>
  </si>
  <si>
    <t>stoweboyd.com</t>
  </si>
  <si>
    <t>lke.space</t>
  </si>
  <si>
    <t>ufma.br</t>
  </si>
  <si>
    <t>testofislam.com</t>
  </si>
  <si>
    <t>vorwerk.com</t>
  </si>
  <si>
    <t>conxientia.fr</t>
  </si>
  <si>
    <t>bandaragenterpercaya.com</t>
  </si>
  <si>
    <t>caroute66.com</t>
  </si>
  <si>
    <t>telrock.org</t>
  </si>
  <si>
    <t>ioperf.com</t>
  </si>
  <si>
    <t>slastenkino-tambov.ru</t>
  </si>
  <si>
    <t>yoga.com</t>
  </si>
  <si>
    <t>arvay.hu</t>
  </si>
  <si>
    <t>autogallery.org.ru</t>
  </si>
  <si>
    <t>trijicon.com</t>
  </si>
  <si>
    <t>casadecalexico.com</t>
  </si>
  <si>
    <t>decorator-norwich.co.uk</t>
  </si>
  <si>
    <t>offerzone.co.uk</t>
  </si>
  <si>
    <t>rndsystems.com</t>
  </si>
  <si>
    <t>apothekekaufen.com</t>
  </si>
  <si>
    <t>doxehoi.edu.vn</t>
  </si>
  <si>
    <t>egugu.cn</t>
  </si>
  <si>
    <t>yelo.co.uk</t>
  </si>
  <si>
    <t>toptoptop.cz</t>
  </si>
  <si>
    <t>malibutimes.com</t>
  </si>
  <si>
    <t>redbarrelsgames.com</t>
  </si>
  <si>
    <t>lbbc.org</t>
  </si>
  <si>
    <t>worldmusiccentral.org</t>
  </si>
  <si>
    <t>z8games.com</t>
  </si>
  <si>
    <t>clicknewz.com</t>
  </si>
  <si>
    <t>truist.com</t>
  </si>
  <si>
    <t>punahou.edu</t>
  </si>
  <si>
    <t>fujifilm-x.com</t>
  </si>
  <si>
    <t>freesurf.fr</t>
  </si>
  <si>
    <t>nremt.org</t>
  </si>
  <si>
    <t>fedcourt.gov.au</t>
  </si>
  <si>
    <t>jlqx.gov.cn</t>
  </si>
  <si>
    <t>ulbsibiu.ro</t>
  </si>
  <si>
    <t>airhuaraches.co.uk</t>
  </si>
  <si>
    <t>boss.info</t>
  </si>
  <si>
    <t>adidasshoes.com.se</t>
  </si>
  <si>
    <t>readmedia.com</t>
  </si>
  <si>
    <t>afrigeneas.com</t>
  </si>
  <si>
    <t>hollister.com.se</t>
  </si>
  <si>
    <t>northkoreatech.org</t>
  </si>
  <si>
    <t>claconnect.com</t>
  </si>
  <si>
    <t>gongkaocn.com</t>
  </si>
  <si>
    <t>fujoshisworld.com</t>
  </si>
  <si>
    <t>greenmtn.edu</t>
  </si>
  <si>
    <t>casefoundation.org</t>
  </si>
  <si>
    <t>escortradar.com</t>
  </si>
  <si>
    <t>francochilenos.com</t>
  </si>
  <si>
    <t>timexz.com</t>
  </si>
  <si>
    <t>gamegrene.com</t>
  </si>
  <si>
    <t>moshi.com</t>
  </si>
  <si>
    <t>stateoftheinternet.com</t>
  </si>
  <si>
    <t>ahrexpo.com</t>
  </si>
  <si>
    <t>honoluluzoo.org</t>
  </si>
  <si>
    <t>phoenixlabs.org</t>
  </si>
  <si>
    <t>freespaces.com</t>
  </si>
  <si>
    <t>bestdoctors.com</t>
  </si>
  <si>
    <t>freegiftcardus.net</t>
  </si>
  <si>
    <t>isbndb.com</t>
  </si>
  <si>
    <t>antirez.com</t>
  </si>
  <si>
    <t>ilac.org</t>
  </si>
  <si>
    <t>ahmgsx.com</t>
  </si>
  <si>
    <t>web-hosting.com</t>
  </si>
  <si>
    <t>casi-no.ru</t>
  </si>
  <si>
    <t>meterhome.net</t>
  </si>
  <si>
    <t>clever-tanken.de</t>
  </si>
  <si>
    <t>dresslily.com</t>
  </si>
  <si>
    <t>videos-for-your-business.com</t>
  </si>
  <si>
    <t>internetmatters.org</t>
  </si>
  <si>
    <t>1001consejos.com</t>
  </si>
  <si>
    <t>hayah.cc</t>
  </si>
  <si>
    <t>sandiegolimotransfer.com</t>
  </si>
  <si>
    <t>bjzq.com.cn</t>
  </si>
  <si>
    <t>warrenecm.com</t>
  </si>
  <si>
    <t>showa-u.ac.jp</t>
  </si>
  <si>
    <t>ippicorp.com</t>
  </si>
  <si>
    <t>no606.com</t>
  </si>
  <si>
    <t>funscrape.com</t>
  </si>
  <si>
    <t>sense.cm</t>
  </si>
  <si>
    <t>tazautodetailing.com</t>
  </si>
  <si>
    <t>q275gangban.com</t>
  </si>
  <si>
    <t>shabbyapple.com</t>
  </si>
  <si>
    <t>cannongames.org</t>
  </si>
  <si>
    <t>restandco.com</t>
  </si>
  <si>
    <t>erdemhukuk.com</t>
  </si>
  <si>
    <t>mopo24.de</t>
  </si>
  <si>
    <t>xn----otblkicm1c.xn--p1ai</t>
  </si>
  <si>
    <t>Ð¼Ð¸Ñ€-ÑˆÑ‚Ð¾Ñ€.Ñ€Ñ„</t>
  </si>
  <si>
    <t>vinagrinco.com</t>
  </si>
  <si>
    <t>vsemayki.ru</t>
  </si>
  <si>
    <t>justowin.it</t>
  </si>
  <si>
    <t>ahouseinthehills.com</t>
  </si>
  <si>
    <t>darkcodex.com</t>
  </si>
  <si>
    <t>moralesent.com</t>
  </si>
  <si>
    <t>ps2matrix.com</t>
  </si>
  <si>
    <t>hanei.us</t>
  </si>
  <si>
    <t>alexcosmetic.pl</t>
  </si>
  <si>
    <t>trwhost.com</t>
  </si>
  <si>
    <t>evertenbianca.nl</t>
  </si>
  <si>
    <t>hearth.com</t>
  </si>
  <si>
    <t>bgshop.ru</t>
  </si>
  <si>
    <t>gingkohouse.hk</t>
  </si>
  <si>
    <t>kvkcalicut.gov.in</t>
  </si>
  <si>
    <t>bespokegardens.co.uk</t>
  </si>
  <si>
    <t>cetinergranit.net</t>
  </si>
  <si>
    <t>2ch-c.net</t>
  </si>
  <si>
    <t>triennale.it</t>
  </si>
  <si>
    <t>qth.com</t>
  </si>
  <si>
    <t>9may.ru</t>
  </si>
  <si>
    <t>natura.com.br</t>
  </si>
  <si>
    <t>annyas.com</t>
  </si>
  <si>
    <t>hellominti.com</t>
  </si>
  <si>
    <t>bluelimemedia.com</t>
  </si>
  <si>
    <t>betradar.com</t>
  </si>
  <si>
    <t>spd.org</t>
  </si>
  <si>
    <t>greenprod.by</t>
  </si>
  <si>
    <t>coupondunia.in</t>
  </si>
  <si>
    <t>newmediarockstars.com</t>
  </si>
  <si>
    <t>icatcare.org</t>
  </si>
  <si>
    <t>avea.com.tr</t>
  </si>
  <si>
    <t>premonor.com</t>
  </si>
  <si>
    <t>agrandarelpene24.eu</t>
  </si>
  <si>
    <t>expert-ned.ru</t>
  </si>
  <si>
    <t>ijailbreak.com</t>
  </si>
  <si>
    <t>leibniz-gemeinschaft.de</t>
  </si>
  <si>
    <t>dongdou.com</t>
  </si>
  <si>
    <t>demandforced3.com</t>
  </si>
  <si>
    <t>sporting-heroes.net</t>
  </si>
  <si>
    <t>lobetoutillage.be</t>
  </si>
  <si>
    <t>voolivreriodejaneiro.com.br</t>
  </si>
  <si>
    <t>carnirivnigeria.com</t>
  </si>
  <si>
    <t>channel-ferries.co.uk</t>
  </si>
  <si>
    <t>provigil-modafinil.top</t>
  </si>
  <si>
    <t>michael-kors-outlet.net.co</t>
  </si>
  <si>
    <t>boerse-express.com</t>
  </si>
  <si>
    <t>buydapoxetine.club</t>
  </si>
  <si>
    <t>scienceofrelationships.com</t>
  </si>
  <si>
    <t>uggboots.org</t>
  </si>
  <si>
    <t>tetzoo.com</t>
  </si>
  <si>
    <t>atlaswfa.com</t>
  </si>
  <si>
    <t>ekap.org</t>
  </si>
  <si>
    <t>smonwar.com</t>
  </si>
  <si>
    <t>krediteonlineberechnen.top</t>
  </si>
  <si>
    <t>ross-simons.com</t>
  </si>
  <si>
    <t>bricks4kidz.com</t>
  </si>
  <si>
    <t>successful-blog.com</t>
  </si>
  <si>
    <t>car-insur-online.com</t>
  </si>
  <si>
    <t>loans24fx7.com</t>
  </si>
  <si>
    <t>toyotaframerust.com</t>
  </si>
  <si>
    <t>aprilaire.com</t>
  </si>
  <si>
    <t>nacto.org</t>
  </si>
  <si>
    <t>anabolic-steroids.biz</t>
  </si>
  <si>
    <t>pardo.ch</t>
  </si>
  <si>
    <t>lovehkfilm.com</t>
  </si>
  <si>
    <t>jsme.or.jp</t>
  </si>
  <si>
    <t>tatin.com</t>
  </si>
  <si>
    <t>sjmusart.org</t>
  </si>
  <si>
    <t>esignal.com</t>
  </si>
  <si>
    <t>jexiste.ca</t>
  </si>
  <si>
    <t>monstrmoose.com</t>
  </si>
  <si>
    <t>stmartin-in-the-fields.org</t>
  </si>
  <si>
    <t>bjp.org</t>
  </si>
  <si>
    <t>52xt.cc</t>
  </si>
  <si>
    <t>tvn-2.com</t>
  </si>
  <si>
    <t>tapeop.com</t>
  </si>
  <si>
    <t>china-hsrj.com</t>
  </si>
  <si>
    <t>furmanpower.com</t>
  </si>
  <si>
    <t>komarketing.com</t>
  </si>
  <si>
    <t>sportingintelligence.com</t>
  </si>
  <si>
    <t>dwclan-since2002.de</t>
  </si>
  <si>
    <t>libertarianism.org</t>
  </si>
  <si>
    <t>zj-hefeng.com</t>
  </si>
  <si>
    <t>astu.org</t>
  </si>
  <si>
    <t>alotspace.com</t>
  </si>
  <si>
    <t>beaucoup.com</t>
  </si>
  <si>
    <t>cntvboxnow.com</t>
  </si>
  <si>
    <t>robert-schuman.eu</t>
  </si>
  <si>
    <t>greatdomains.com</t>
  </si>
  <si>
    <t>ashridge.org.uk</t>
  </si>
  <si>
    <t>diylife.com</t>
  </si>
  <si>
    <t>talsite.com</t>
  </si>
  <si>
    <t>al-qmah.org</t>
  </si>
  <si>
    <t>wireclub.com</t>
  </si>
  <si>
    <t>gracehotels.com</t>
  </si>
  <si>
    <t>bizzness.ru</t>
  </si>
  <si>
    <t>md123.com</t>
  </si>
  <si>
    <t>travel.to</t>
  </si>
  <si>
    <t>mana.com.mx</t>
  </si>
  <si>
    <t>errc.org</t>
  </si>
  <si>
    <t>itools.hk</t>
  </si>
  <si>
    <t>gagaku.net</t>
  </si>
  <si>
    <t>ghgcorp.com</t>
  </si>
  <si>
    <t>buyerzone.com</t>
  </si>
  <si>
    <t>ivis.org</t>
  </si>
  <si>
    <t>my-symbian.com</t>
  </si>
  <si>
    <t>vimpelcom.com</t>
  </si>
  <si>
    <t>ohri.ca</t>
  </si>
  <si>
    <t>justgotowned.com</t>
  </si>
  <si>
    <t>kickasstorrents.com</t>
  </si>
  <si>
    <t>piazza.com</t>
  </si>
  <si>
    <t>microsoftevents.com</t>
  </si>
  <si>
    <t>mxxshi.com</t>
  </si>
  <si>
    <t>ideaxidea.com</t>
  </si>
  <si>
    <t>ullsteinbuchverlage.de</t>
  </si>
  <si>
    <t>hnhol.com</t>
  </si>
  <si>
    <t>towerrecords.co.jp</t>
  </si>
  <si>
    <t>grimme-institut.de</t>
  </si>
  <si>
    <t>vkool.com</t>
  </si>
  <si>
    <t>rt2024.com</t>
  </si>
  <si>
    <t>oxfordrussiafund.ru</t>
  </si>
  <si>
    <t>culturamix.com</t>
  </si>
  <si>
    <t>finest.se</t>
  </si>
  <si>
    <t>ac2night.com</t>
  </si>
  <si>
    <t>projectplus.co.in</t>
  </si>
  <si>
    <t>fortitude.coach</t>
  </si>
  <si>
    <t>coach</t>
  </si>
  <si>
    <t>jeffreyburnsonline.com</t>
  </si>
  <si>
    <t>naa.org.hk</t>
  </si>
  <si>
    <t>clubeo.com</t>
  </si>
  <si>
    <t>izu.co.jp</t>
  </si>
  <si>
    <t>online-auditoriya.com</t>
  </si>
  <si>
    <t>konsument.at</t>
  </si>
  <si>
    <t>hatlzs.com</t>
  </si>
  <si>
    <t>freewebinarservices.com</t>
  </si>
  <si>
    <t>sportabc.it</t>
  </si>
  <si>
    <t>verdunabogados.com</t>
  </si>
  <si>
    <t>121wa.com</t>
  </si>
  <si>
    <t>astercontrols.com</t>
  </si>
  <si>
    <t>airporttaxidanang.com</t>
  </si>
  <si>
    <t>slaneyadvisors.com</t>
  </si>
  <si>
    <t>contec.net.au</t>
  </si>
  <si>
    <t>tibetdiscovery.com</t>
  </si>
  <si>
    <t>gpclick.ru</t>
  </si>
  <si>
    <t>communicationsdesk.com</t>
  </si>
  <si>
    <t>ecoce.com.mx</t>
  </si>
  <si>
    <t>ost-d.ru</t>
  </si>
  <si>
    <t>drcarlossaiz.com</t>
  </si>
  <si>
    <t>talentum.lv</t>
  </si>
  <si>
    <t>xutian-bandingmachine.com</t>
  </si>
  <si>
    <t>xn--1-7sblbdshg6ddg.xn--p1ai</t>
  </si>
  <si>
    <t>Ð´ÐµÑ‚ÑÐºÐ¸Ð¹ÑÐ°Ð´1.Ñ€Ñ„</t>
  </si>
  <si>
    <t>attesgroup.com</t>
  </si>
  <si>
    <t>justdctour.com</t>
  </si>
  <si>
    <t>edgarylindasalon.com</t>
  </si>
  <si>
    <t>nogietsanders.nl</t>
  </si>
  <si>
    <t>suravian.com</t>
  </si>
  <si>
    <t>leighjamesofhighwycombe.co.uk</t>
  </si>
  <si>
    <t>statusmoveisptc.com.br</t>
  </si>
  <si>
    <t>sssr-studio.com</t>
  </si>
  <si>
    <t>revistajean.com</t>
  </si>
  <si>
    <t>yamannakliyat.com</t>
  </si>
  <si>
    <t>ishpraha.cz</t>
  </si>
  <si>
    <t>fred-thomas.co.uk</t>
  </si>
  <si>
    <t>citradayausaha.com</t>
  </si>
  <si>
    <t>po0.us</t>
  </si>
  <si>
    <t>skylink.ru</t>
  </si>
  <si>
    <t>bozemanpaint.info</t>
  </si>
  <si>
    <t>bestwestern.fr</t>
  </si>
  <si>
    <t>mya5.ru</t>
  </si>
  <si>
    <t>modelmanagement.com</t>
  </si>
  <si>
    <t>zimfashionweek.com</t>
  </si>
  <si>
    <t>hongtongsoft.com.cn</t>
  </si>
  <si>
    <t>tomuvol.fr</t>
  </si>
  <si>
    <t>basketesprit.sk</t>
  </si>
  <si>
    <t>webnode.in</t>
  </si>
  <si>
    <t>toptechrecruiting.com</t>
  </si>
  <si>
    <t>sildenafilhere.com</t>
  </si>
  <si>
    <t>siteagencies.com</t>
  </si>
  <si>
    <t>hbgajg.com</t>
  </si>
  <si>
    <t>a2zcareersbook.co.za</t>
  </si>
  <si>
    <t>paroracing.com</t>
  </si>
  <si>
    <t>multiplos.com.br</t>
  </si>
  <si>
    <t>thekidshouldseethis.com</t>
  </si>
  <si>
    <t>cpsl.top</t>
  </si>
  <si>
    <t>bankonlinekit.ru</t>
  </si>
  <si>
    <t>dumex.com.cn</t>
  </si>
  <si>
    <t>thenorthfaces.org.uk</t>
  </si>
  <si>
    <t>smoothhound.co.uk</t>
  </si>
  <si>
    <t>kenna.co.za</t>
  </si>
  <si>
    <t>gfqbzx.com</t>
  </si>
  <si>
    <t>oikosystems.com</t>
  </si>
  <si>
    <t>cheapsalomonshoesoutlet.com</t>
  </si>
  <si>
    <t>eindhovenairport.nl</t>
  </si>
  <si>
    <t>lea-vrsecka.cz</t>
  </si>
  <si>
    <t>buket-shuya.ru</t>
  </si>
  <si>
    <t>hdxll.com</t>
  </si>
  <si>
    <t>enquetes.com.br</t>
  </si>
  <si>
    <t>eof-ag.ch</t>
  </si>
  <si>
    <t>siny99.com</t>
  </si>
  <si>
    <t>filippa-k.com</t>
  </si>
  <si>
    <t>pokeletsgo.com</t>
  </si>
  <si>
    <t>plasticsurgerydetroit.org</t>
  </si>
  <si>
    <t>servicesessaywriting.com</t>
  </si>
  <si>
    <t>weboldala.net</t>
  </si>
  <si>
    <t>tc122.com</t>
  </si>
  <si>
    <t>kidmodels.pl</t>
  </si>
  <si>
    <t>kingston.gov.uk</t>
  </si>
  <si>
    <t>senelfilm.com</t>
  </si>
  <si>
    <t>falconrecruitmentandtraining.co.uk</t>
  </si>
  <si>
    <t>ashleyrobedee.com</t>
  </si>
  <si>
    <t>gxradio.com</t>
  </si>
  <si>
    <t>puttingonthefix.com</t>
  </si>
  <si>
    <t>coffeeration.com</t>
  </si>
  <si>
    <t>al5hatib.com</t>
  </si>
  <si>
    <t>damovray.ru</t>
  </si>
  <si>
    <t>shiwushuang.com</t>
  </si>
  <si>
    <t>hdro.ro</t>
  </si>
  <si>
    <t>romanhideout.com</t>
  </si>
  <si>
    <t>geeks2go4u.com</t>
  </si>
  <si>
    <t>dell.com.co</t>
  </si>
  <si>
    <t>laerad.net</t>
  </si>
  <si>
    <t>xmtianyudi.com</t>
  </si>
  <si>
    <t>schekino.ru</t>
  </si>
  <si>
    <t>wildwinds.com</t>
  </si>
  <si>
    <t>cvetindigo.ru</t>
  </si>
  <si>
    <t>longtallsally.com</t>
  </si>
  <si>
    <t>stompoutbullying.org</t>
  </si>
  <si>
    <t>afspraakjes.com</t>
  </si>
  <si>
    <t>wowace.com</t>
  </si>
  <si>
    <t>collegeforcreativestudies.edu</t>
  </si>
  <si>
    <t>demeterfragrance.com</t>
  </si>
  <si>
    <t>dolmetsch.com</t>
  </si>
  <si>
    <t>imageoptimizer.net</t>
  </si>
  <si>
    <t>tvw.org</t>
  </si>
  <si>
    <t>waste360.com</t>
  </si>
  <si>
    <t>idemfactor.com</t>
  </si>
  <si>
    <t>drivers.com</t>
  </si>
  <si>
    <t>ubercommunity.com.ua</t>
  </si>
  <si>
    <t>ipecac.com</t>
  </si>
  <si>
    <t>martinsvillebulletin.com</t>
  </si>
  <si>
    <t>girlrising.com</t>
  </si>
  <si>
    <t>airfleets.net</t>
  </si>
  <si>
    <t>ta4a.info</t>
  </si>
  <si>
    <t>fultonhistory.com</t>
  </si>
  <si>
    <t>getcarinsuranceratesonline.pw</t>
  </si>
  <si>
    <t>timway.com</t>
  </si>
  <si>
    <t>hogans.com.de</t>
  </si>
  <si>
    <t>jordan.com.de</t>
  </si>
  <si>
    <t>airehabitatservices.fr</t>
  </si>
  <si>
    <t>guerrillanews.com</t>
  </si>
  <si>
    <t>wzwb.com.cn</t>
  </si>
  <si>
    <t>tianjin.gov.cn</t>
  </si>
  <si>
    <t>typecast.com</t>
  </si>
  <si>
    <t>homework-writer.com</t>
  </si>
  <si>
    <t>mysignup.com</t>
  </si>
  <si>
    <t>englishcentral.com</t>
  </si>
  <si>
    <t>light.co</t>
  </si>
  <si>
    <t>51waimaoyingyu.com</t>
  </si>
  <si>
    <t>extropia.com</t>
  </si>
  <si>
    <t>nowlebanon.com</t>
  </si>
  <si>
    <t>cheapnbajerseyschinashop.com</t>
  </si>
  <si>
    <t>forumco.com</t>
  </si>
  <si>
    <t>willem-ii.nl</t>
  </si>
  <si>
    <t>sourcefire.com</t>
  </si>
  <si>
    <t>vertica.com</t>
  </si>
  <si>
    <t>lsilogic.com</t>
  </si>
  <si>
    <t>forbesjapan.com</t>
  </si>
  <si>
    <t>daynaclub.ru</t>
  </si>
  <si>
    <t>dhs.de</t>
  </si>
  <si>
    <t>spotlightstores.com</t>
  </si>
  <si>
    <t>ictrecht.nl</t>
  </si>
  <si>
    <t>theurbanlist.com</t>
  </si>
  <si>
    <t>gdwry888.com</t>
  </si>
  <si>
    <t>craftynest.com</t>
  </si>
  <si>
    <t>ssparkytechss.com</t>
  </si>
  <si>
    <t>motorbeam.com</t>
  </si>
  <si>
    <t>plancc.com</t>
  </si>
  <si>
    <t>meyerwerft.de</t>
  </si>
  <si>
    <t>lunaparksilver.com</t>
  </si>
  <si>
    <t>libungan.gov.ph</t>
  </si>
  <si>
    <t>oemresource.com</t>
  </si>
  <si>
    <t>airbrushnewyork.com</t>
  </si>
  <si>
    <t>wateringschedule.com</t>
  </si>
  <si>
    <t>genericcialisonlinedlamg.com</t>
  </si>
  <si>
    <t>omayapi.net</t>
  </si>
  <si>
    <t>verysmartbrothas.com</t>
  </si>
  <si>
    <t>nabard.org</t>
  </si>
  <si>
    <t>losangelestempagencies.com</t>
  </si>
  <si>
    <t>landal.nl</t>
  </si>
  <si>
    <t>dkck.com.tw</t>
  </si>
  <si>
    <t>jorgequisoboni.com</t>
  </si>
  <si>
    <t>mpf-sound.es</t>
  </si>
  <si>
    <t>bestndattorney.com</t>
  </si>
  <si>
    <t>lvmhgroup.co.th</t>
  </si>
  <si>
    <t>dietbite.com</t>
  </si>
  <si>
    <t>trelawnydental.com</t>
  </si>
  <si>
    <t>latalmoniere.com</t>
  </si>
  <si>
    <t>52fx.cn</t>
  </si>
  <si>
    <t>monasheepowder.com</t>
  </si>
  <si>
    <t>pormuangpet-muaythai.com</t>
  </si>
  <si>
    <t>physiotherapyclinics.org</t>
  </si>
  <si>
    <t>fh-zwickau.de</t>
  </si>
  <si>
    <t>sublet.com</t>
  </si>
  <si>
    <t>ukhairdressers.com</t>
  </si>
  <si>
    <t>spr.fm</t>
  </si>
  <si>
    <t>tur.travel</t>
  </si>
  <si>
    <t>addintools.com</t>
  </si>
  <si>
    <t>lbqh.top</t>
  </si>
  <si>
    <t>nqjb.top</t>
  </si>
  <si>
    <t>ondemand.co.ke</t>
  </si>
  <si>
    <t>italia-ru.com</t>
  </si>
  <si>
    <t>tiltunited.com</t>
  </si>
  <si>
    <t>litportal.ru</t>
  </si>
  <si>
    <t>fivestarbrewing.com</t>
  </si>
  <si>
    <t>mexicanonlinepharmacies.bid</t>
  </si>
  <si>
    <t>hackerfans.com</t>
  </si>
  <si>
    <t>loudounteens.org</t>
  </si>
  <si>
    <t>fishingsuri.com</t>
  </si>
  <si>
    <t>yinweijiaju.com</t>
  </si>
  <si>
    <t>genderville.com</t>
  </si>
  <si>
    <t>dublab.com</t>
  </si>
  <si>
    <t>wwg.com</t>
  </si>
  <si>
    <t>team-lbp.fr</t>
  </si>
  <si>
    <t>apparelsearch.com</t>
  </si>
  <si>
    <t>americanstandardair.com</t>
  </si>
  <si>
    <t>evrazia.org</t>
  </si>
  <si>
    <t>mystudios.com</t>
  </si>
  <si>
    <t>lazada.sg</t>
  </si>
  <si>
    <t>optyczne.pl</t>
  </si>
  <si>
    <t>buckscounty.org</t>
  </si>
  <si>
    <t>koceliescortum.com</t>
  </si>
  <si>
    <t>telemoda.net</t>
  </si>
  <si>
    <t>leiyuedu.com</t>
  </si>
  <si>
    <t>stib.be</t>
  </si>
  <si>
    <t>wosign.com</t>
  </si>
  <si>
    <t>ftu.edu.vn</t>
  </si>
  <si>
    <t>executivebiz.com</t>
  </si>
  <si>
    <t>bestquadcoptersreviews.com</t>
  </si>
  <si>
    <t>wifflegif.com</t>
  </si>
  <si>
    <t>beaumont.edu</t>
  </si>
  <si>
    <t>wesc.com</t>
  </si>
  <si>
    <t>michaelkorsoutlet-clearance.us</t>
  </si>
  <si>
    <t>bitcoin-exchange.ga</t>
  </si>
  <si>
    <t>softarchive.net</t>
  </si>
  <si>
    <t>myfuture.com</t>
  </si>
  <si>
    <t>haopu.com</t>
  </si>
  <si>
    <t>theturksandcaicos.com</t>
  </si>
  <si>
    <t>hpracing.ie</t>
  </si>
  <si>
    <t>instagrid.me</t>
  </si>
  <si>
    <t>kopalnia.pl</t>
  </si>
  <si>
    <t>webstilus.com.hr</t>
  </si>
  <si>
    <t>agroparistech.fr</t>
  </si>
  <si>
    <t>lovemoney.com</t>
  </si>
  <si>
    <t>annecy-outdoor.com</t>
  </si>
  <si>
    <t>alliantenergy.com</t>
  </si>
  <si>
    <t>godecookery.com</t>
  </si>
  <si>
    <t>k369.com</t>
  </si>
  <si>
    <t>farmprogress.com</t>
  </si>
  <si>
    <t>leedsfestival.com</t>
  </si>
  <si>
    <t>lineage2.com.cn</t>
  </si>
  <si>
    <t>go2cn.com</t>
  </si>
  <si>
    <t>autoinsurancequotesq3.pw</t>
  </si>
  <si>
    <t>horoscope-web.com</t>
  </si>
  <si>
    <t>chelseafc.co.uk</t>
  </si>
  <si>
    <t>viagraonlinecanadapharmacynet.com</t>
  </si>
  <si>
    <t>thekills.tv</t>
  </si>
  <si>
    <t>kjmagnetics.com</t>
  </si>
  <si>
    <t>deadlikeme.it</t>
  </si>
  <si>
    <t>nike-airmax.com.de</t>
  </si>
  <si>
    <t>oakleys.com.de</t>
  </si>
  <si>
    <t>mangasa06.info</t>
  </si>
  <si>
    <t>pcl.com</t>
  </si>
  <si>
    <t>russianembassy.org</t>
  </si>
  <si>
    <t>miamiboatshow.com</t>
  </si>
  <si>
    <t>narf.org</t>
  </si>
  <si>
    <t>cheapviagra100mg1.com</t>
  </si>
  <si>
    <t>sr.gov.yu</t>
  </si>
  <si>
    <t>dailyindependent.com</t>
  </si>
  <si>
    <t>hogrefe.com</t>
  </si>
  <si>
    <t>oshpark.com</t>
  </si>
  <si>
    <t>tsttkj.com</t>
  </si>
  <si>
    <t>carlwarner.com</t>
  </si>
  <si>
    <t>utest.com</t>
  </si>
  <si>
    <t>forumromanum.org</t>
  </si>
  <si>
    <t>xulplanet.com</t>
  </si>
  <si>
    <t>manpagez.com</t>
  </si>
  <si>
    <t>howtonestforless.com</t>
  </si>
  <si>
    <t>cgec.cn</t>
  </si>
  <si>
    <t>khaosod.co.th</t>
  </si>
  <si>
    <t>fuldaerzeitung.de</t>
  </si>
  <si>
    <t>rund-ums-baby.de</t>
  </si>
  <si>
    <t>river.go.jp</t>
  </si>
  <si>
    <t>7fuma.com</t>
  </si>
  <si>
    <t>anediblemosaic.com</t>
  </si>
  <si>
    <t>bankmellat.ir</t>
  </si>
  <si>
    <t>victoiremagazine.fr</t>
  </si>
  <si>
    <t>fireya.ru</t>
  </si>
  <si>
    <t>lraloeverauyelikvesiparis.com</t>
  </si>
  <si>
    <t>xn--90a3ah.net</t>
  </si>
  <si>
    <t>Ñ€Ð±Ñ‚.net</t>
  </si>
  <si>
    <t>math-aids.com</t>
  </si>
  <si>
    <t>ex-fashion.ru</t>
  </si>
  <si>
    <t>regmarsolutions.com</t>
  </si>
  <si>
    <t>rentcarborneo.com</t>
  </si>
  <si>
    <t>eliteboosting.org</t>
  </si>
  <si>
    <t>rightforeducation.org</t>
  </si>
  <si>
    <t>nordicchoicehotels.se</t>
  </si>
  <si>
    <t>memoriesforyouphotobooth.com</t>
  </si>
  <si>
    <t>howtoplaypiano.club</t>
  </si>
  <si>
    <t>coiintra.com</t>
  </si>
  <si>
    <t>119512.com</t>
  </si>
  <si>
    <t>vered-bar.co.il</t>
  </si>
  <si>
    <t>euarfin.com</t>
  </si>
  <si>
    <t>boweryboogie.com</t>
  </si>
  <si>
    <t>diabetes-praevention.de</t>
  </si>
  <si>
    <t>barbara-atzmueller.at</t>
  </si>
  <si>
    <t>malaysiagst.com</t>
  </si>
  <si>
    <t>dokteronline.com</t>
  </si>
  <si>
    <t>csh.edu.cn</t>
  </si>
  <si>
    <t>colmayorbolivar.edu.co</t>
  </si>
  <si>
    <t>cartavini.co.uk</t>
  </si>
  <si>
    <t>frandesolas.com</t>
  </si>
  <si>
    <t>boursotrade.com</t>
  </si>
  <si>
    <t>okhairiani.com</t>
  </si>
  <si>
    <t>7dsmprojects.com</t>
  </si>
  <si>
    <t>urlsforu.com</t>
  </si>
  <si>
    <t>whenonearth.net</t>
  </si>
  <si>
    <t>chioccasdeli.com</t>
  </si>
  <si>
    <t>sygame8.win</t>
  </si>
  <si>
    <t>rzd-partner.ru</t>
  </si>
  <si>
    <t>mercedes-benz.ru</t>
  </si>
  <si>
    <t>michaelkorshandbags.com.so</t>
  </si>
  <si>
    <t>12deliver.nl</t>
  </si>
  <si>
    <t>bookandbilias.com</t>
  </si>
  <si>
    <t>emeryvillecenterforthearts.org</t>
  </si>
  <si>
    <t>cristinajordan.es</t>
  </si>
  <si>
    <t>animationguy.com</t>
  </si>
  <si>
    <t>nolimit.nu</t>
  </si>
  <si>
    <t>blefaro.it</t>
  </si>
  <si>
    <t>northface-outlet.cc</t>
  </si>
  <si>
    <t>digitalprintxpress.co.za</t>
  </si>
  <si>
    <t>north-face-outlet.com.co</t>
  </si>
  <si>
    <t>mcpbauma.com</t>
  </si>
  <si>
    <t>dishoom.com</t>
  </si>
  <si>
    <t>pos.com.my</t>
  </si>
  <si>
    <t>tameside.gov.uk</t>
  </si>
  <si>
    <t>super.ru</t>
  </si>
  <si>
    <t>andnowuknow.com</t>
  </si>
  <si>
    <t>luzerner-fasnacht.ch</t>
  </si>
  <si>
    <t>blizzplanet.com</t>
  </si>
  <si>
    <t>spv.de</t>
  </si>
  <si>
    <t>betonmarkets.info</t>
  </si>
  <si>
    <t>pizzahut.co.uk</t>
  </si>
  <si>
    <t>chillpainai.com</t>
  </si>
  <si>
    <t>metic.cn</t>
  </si>
  <si>
    <t>anywayanyday.com</t>
  </si>
  <si>
    <t>xjtelecom.com.cn</t>
  </si>
  <si>
    <t>freshgamers.com</t>
  </si>
  <si>
    <t>codysbbq.com</t>
  </si>
  <si>
    <t>fertilityfriend.com</t>
  </si>
  <si>
    <t>geneve-tourisme.ch</t>
  </si>
  <si>
    <t>yohaig.ng</t>
  </si>
  <si>
    <t>moxing.cn</t>
  </si>
  <si>
    <t>xhtd578.com</t>
  </si>
  <si>
    <t>flipsense.net</t>
  </si>
  <si>
    <t>looksee.com.cn</t>
  </si>
  <si>
    <t>uswarbond.us</t>
  </si>
  <si>
    <t>forestryimages.org</t>
  </si>
  <si>
    <t>mi40.us</t>
  </si>
  <si>
    <t>ikia.pw</t>
  </si>
  <si>
    <t>cni.es</t>
  </si>
  <si>
    <t>jenseits-de.com</t>
  </si>
  <si>
    <t>hcc-webhead.net</t>
  </si>
  <si>
    <t>thisislincolnshire.co.uk</t>
  </si>
  <si>
    <t>cbgb.com</t>
  </si>
  <si>
    <t>hiroshima-cu.ac.jp</t>
  </si>
  <si>
    <t>lev01.top</t>
  </si>
  <si>
    <t>yoshis.com</t>
  </si>
  <si>
    <t>jfe-steel.co.jp</t>
  </si>
  <si>
    <t>cedarburgbocce.com</t>
  </si>
  <si>
    <t>jc2d.com</t>
  </si>
  <si>
    <t>baltimoremagazine.com</t>
  </si>
  <si>
    <t>tokyobay.online</t>
  </si>
  <si>
    <t>unicornbooty.com</t>
  </si>
  <si>
    <t>lnylxy.com</t>
  </si>
  <si>
    <t>beep.pl</t>
  </si>
  <si>
    <t>krcgtv.com</t>
  </si>
  <si>
    <t>hannavoxland.com</t>
  </si>
  <si>
    <t>adirondackdailyenterprise.com</t>
  </si>
  <si>
    <t>flashsolutions.ca</t>
  </si>
  <si>
    <t>thinker.org</t>
  </si>
  <si>
    <t>haitilibre.com</t>
  </si>
  <si>
    <t>56k.us</t>
  </si>
  <si>
    <t>statuspeople.com</t>
  </si>
  <si>
    <t>modelviewculture.com</t>
  </si>
  <si>
    <t>qlogo.cn</t>
  </si>
  <si>
    <t>galmet.pl</t>
  </si>
  <si>
    <t>dongguk.edu</t>
  </si>
  <si>
    <t>rutrends.net</t>
  </si>
  <si>
    <t>soroptimist.org</t>
  </si>
  <si>
    <t>okbu.edu</t>
  </si>
  <si>
    <t>troteclaser.com</t>
  </si>
  <si>
    <t>growthbusiness.co.uk</t>
  </si>
  <si>
    <t>cheapnfljerseys-online.com</t>
  </si>
  <si>
    <t>vqudo.com</t>
  </si>
  <si>
    <t>668xy.com</t>
  </si>
  <si>
    <t>5ayzb.com</t>
  </si>
  <si>
    <t>tbwa.com</t>
  </si>
  <si>
    <t>cpa2biz.com</t>
  </si>
  <si>
    <t>worldwideschool.org</t>
  </si>
  <si>
    <t>pown.it</t>
  </si>
  <si>
    <t>ttelectronics.com</t>
  </si>
  <si>
    <t>netaddress.com</t>
  </si>
  <si>
    <t>codylindley.com</t>
  </si>
  <si>
    <t>wrlc.org</t>
  </si>
  <si>
    <t>rethinkdb.com</t>
  </si>
  <si>
    <t>claws-mail.org</t>
  </si>
  <si>
    <t>pushauction.com</t>
  </si>
  <si>
    <t>zjer.cn</t>
  </si>
  <si>
    <t>shop-bell.com</t>
  </si>
  <si>
    <t>35info.ru</t>
  </si>
  <si>
    <t>eatmovemake.com</t>
  </si>
  <si>
    <t>whjzw.net</t>
  </si>
  <si>
    <t>ace-online.de</t>
  </si>
  <si>
    <t>elperiodic.com</t>
  </si>
  <si>
    <t>sevenbank.co.jp</t>
  </si>
  <si>
    <t>korea-export.asia</t>
  </si>
  <si>
    <t>topscience.net</t>
  </si>
  <si>
    <t>webtrezero.com</t>
  </si>
  <si>
    <t>photoboothmastermind.com</t>
  </si>
  <si>
    <t>homesleasepurchase.com</t>
  </si>
  <si>
    <t>successhunt.com</t>
  </si>
  <si>
    <t>helenaholrick.com</t>
  </si>
  <si>
    <t>helsedirektoratet.no</t>
  </si>
  <si>
    <t>becomindustrial.com</t>
  </si>
  <si>
    <t>unios.org.mx</t>
  </si>
  <si>
    <t>p4bdesigns.com</t>
  </si>
  <si>
    <t>whatchristianswanttoknow.com</t>
  </si>
  <si>
    <t>pointoo.de</t>
  </si>
  <si>
    <t>appointmentbees.com</t>
  </si>
  <si>
    <t>travelandtourworld.com</t>
  </si>
  <si>
    <t>azadvertising.gr</t>
  </si>
  <si>
    <t>jingji.com.cn</t>
  </si>
  <si>
    <t>sorex.online</t>
  </si>
  <si>
    <t>banya-sad.ru</t>
  </si>
  <si>
    <t>niann.ru</t>
  </si>
  <si>
    <t>024chi.com</t>
  </si>
  <si>
    <t>jabaliwilliams.com</t>
  </si>
  <si>
    <t>ltds.co.il</t>
  </si>
  <si>
    <t>loman.dk</t>
  </si>
  <si>
    <t>jprs.jp</t>
  </si>
  <si>
    <t>airguild.us</t>
  </si>
  <si>
    <t>ess.fi</t>
  </si>
  <si>
    <t>portero.com</t>
  </si>
  <si>
    <t>actes.tv</t>
  </si>
  <si>
    <t>silikajelpaket.com</t>
  </si>
  <si>
    <t>abc-mart.net</t>
  </si>
  <si>
    <t>spiritualway.ru</t>
  </si>
  <si>
    <t>ewfgcialisonline.com</t>
  </si>
  <si>
    <t>pixelthemestudio.ca</t>
  </si>
  <si>
    <t>jezyk-norweski.pl</t>
  </si>
  <si>
    <t>cisafonline.com</t>
  </si>
  <si>
    <t>7120.com</t>
  </si>
  <si>
    <t>vietvoters.org</t>
  </si>
  <si>
    <t>laliberte.ch</t>
  </si>
  <si>
    <t>mlg.ru</t>
  </si>
  <si>
    <t>cgv.co.kr</t>
  </si>
  <si>
    <t>prophotos.ru</t>
  </si>
  <si>
    <t>vinebranchdesign.com</t>
  </si>
  <si>
    <t>greencardfund.com</t>
  </si>
  <si>
    <t>bybn.top</t>
  </si>
  <si>
    <t>artidellospettacolo-performingarts.com</t>
  </si>
  <si>
    <t>qsbr.top</t>
  </si>
  <si>
    <t>anticaorologeriabovestore.it</t>
  </si>
  <si>
    <t>banknotes.com</t>
  </si>
  <si>
    <t>deutscheoperberlin.de</t>
  </si>
  <si>
    <t>thedailynews.cc</t>
  </si>
  <si>
    <t>mimoto-atv.ru</t>
  </si>
  <si>
    <t>operaen.no</t>
  </si>
  <si>
    <t>filespump.org</t>
  </si>
  <si>
    <t>marutisuzuki.com</t>
  </si>
  <si>
    <t>australia.or.jp</t>
  </si>
  <si>
    <t>haircloud.net</t>
  </si>
  <si>
    <t>tarabrach.com</t>
  </si>
  <si>
    <t>sabresabedorianaresistencia.com</t>
  </si>
  <si>
    <t>quality-outlet.com</t>
  </si>
  <si>
    <t>good-cook.ru</t>
  </si>
  <si>
    <t>placesjournal.org</t>
  </si>
  <si>
    <t>goodcleancars.com</t>
  </si>
  <si>
    <t>ono-onohawaiianbbq.com</t>
  </si>
  <si>
    <t>rimakdemo.com</t>
  </si>
  <si>
    <t>adiestramientocanino.com.mx</t>
  </si>
  <si>
    <t>51yala.com</t>
  </si>
  <si>
    <t>kung-fu-ru.com</t>
  </si>
  <si>
    <t>insureyourbusiness.net</t>
  </si>
  <si>
    <t>artlanguage.com.sa</t>
  </si>
  <si>
    <t>yellowstonenationalparklodges.com</t>
  </si>
  <si>
    <t>ldeeplinks.com</t>
  </si>
  <si>
    <t>viagrakopaonline.info</t>
  </si>
  <si>
    <t>mobsex.mobi</t>
  </si>
  <si>
    <t>oitakotsu.co.jp</t>
  </si>
  <si>
    <t>visacenter.biz</t>
  </si>
  <si>
    <t>nitc.ac.in</t>
  </si>
  <si>
    <t>bmw-diag.pl</t>
  </si>
  <si>
    <t>zsem.hr</t>
  </si>
  <si>
    <t>machinedb.com</t>
  </si>
  <si>
    <t>tuixachus.com</t>
  </si>
  <si>
    <t>amateur3.com</t>
  </si>
  <si>
    <t>hgex.us</t>
  </si>
  <si>
    <t>hedleyenterprises.co.uk</t>
  </si>
  <si>
    <t>mandala2012.co.uk</t>
  </si>
  <si>
    <t>troplv.com</t>
  </si>
  <si>
    <t>newjordansshoes2016.com</t>
  </si>
  <si>
    <t>wowolike.com</t>
  </si>
  <si>
    <t>francite.com</t>
  </si>
  <si>
    <t>sistecon.com.ar</t>
  </si>
  <si>
    <t>pugmart.com</t>
  </si>
  <si>
    <t>mathildecreation.com</t>
  </si>
  <si>
    <t>iocdf.org</t>
  </si>
  <si>
    <t>amsterdamprinting.com</t>
  </si>
  <si>
    <t>zithromax-azithromycinonline.net</t>
  </si>
  <si>
    <t>marknadsplatsen.se</t>
  </si>
  <si>
    <t>zfrsd.com</t>
  </si>
  <si>
    <t>palmbeachmobilemassage.com</t>
  </si>
  <si>
    <t>womansday.com.au</t>
  </si>
  <si>
    <t>bose.co.uk</t>
  </si>
  <si>
    <t>lil-fingers.com</t>
  </si>
  <si>
    <t>catawiki.com</t>
  </si>
  <si>
    <t>best-price.com</t>
  </si>
  <si>
    <t>eetcafevandemarkt.nl</t>
  </si>
  <si>
    <t>marian.edu</t>
  </si>
  <si>
    <t>cityofnewyork.us</t>
  </si>
  <si>
    <t>scellier-nantes.fr</t>
  </si>
  <si>
    <t>boatechnology.com</t>
  </si>
  <si>
    <t>paardenbegrijpen.nl</t>
  </si>
  <si>
    <t>opencbc.com</t>
  </si>
  <si>
    <t>ffxii.net</t>
  </si>
  <si>
    <t>internationalskeptics.com</t>
  </si>
  <si>
    <t>smapsunday.com</t>
  </si>
  <si>
    <t>3renbang.net</t>
  </si>
  <si>
    <t>aboutourkids.org</t>
  </si>
  <si>
    <t>sfmayor.org</t>
  </si>
  <si>
    <t>one2dog.com</t>
  </si>
  <si>
    <t>cetin.net.cn</t>
  </si>
  <si>
    <t>imstat.org</t>
  </si>
  <si>
    <t>open-qhm.net</t>
  </si>
  <si>
    <t>siteway.de</t>
  </si>
  <si>
    <t>ikidane.com</t>
  </si>
  <si>
    <t>pronto.com</t>
  </si>
  <si>
    <t>umi-cms.ru</t>
  </si>
  <si>
    <t>librimondadori.it</t>
  </si>
  <si>
    <t>sixx.de</t>
  </si>
  <si>
    <t>bookletnews.it</t>
  </si>
  <si>
    <t>luondo.nl</t>
  </si>
  <si>
    <t>predreysovye-osmotry.ru</t>
  </si>
  <si>
    <t>lichtspiraal.nl</t>
  </si>
  <si>
    <t>paretestampata.com</t>
  </si>
  <si>
    <t>strin86.ru</t>
  </si>
  <si>
    <t>nakedfinancialservices.com.au</t>
  </si>
  <si>
    <t>sdtscnc.com</t>
  </si>
  <si>
    <t>bjahnf.com</t>
  </si>
  <si>
    <t>acf.org.ph</t>
  </si>
  <si>
    <t>inpedeslg.com</t>
  </si>
  <si>
    <t>wellnessowners.com</t>
  </si>
  <si>
    <t>siisv.com</t>
  </si>
  <si>
    <t>klinik-aborsi.net</t>
  </si>
  <si>
    <t>theme-vision.com</t>
  </si>
  <si>
    <t>pixelperfectphotoblog.com</t>
  </si>
  <si>
    <t>usm.edu.my</t>
  </si>
  <si>
    <t>boronpack.com</t>
  </si>
  <si>
    <t>lesongtea.com</t>
  </si>
  <si>
    <t>activatorsug.org</t>
  </si>
  <si>
    <t>ahfzjc.cn</t>
  </si>
  <si>
    <t>buysildenafilcitrate100mg.accountant</t>
  </si>
  <si>
    <t>genericedonlinemeds.com</t>
  </si>
  <si>
    <t>koikingnkoipro.com</t>
  </si>
  <si>
    <t>luonn.com</t>
  </si>
  <si>
    <t>purchase12c.com</t>
  </si>
  <si>
    <t>sundancecatalog.com</t>
  </si>
  <si>
    <t>nooop.de</t>
  </si>
  <si>
    <t>salonedelgusto.com</t>
  </si>
  <si>
    <t>allianz.fr</t>
  </si>
  <si>
    <t>juritravail.com</t>
  </si>
  <si>
    <t>thisisnotatrueending.com</t>
  </si>
  <si>
    <t>svit24.net</t>
  </si>
  <si>
    <t>psicologiaycrecimiento.com</t>
  </si>
  <si>
    <t>nycaviation.com</t>
  </si>
  <si>
    <t>redzeroes.ru</t>
  </si>
  <si>
    <t>aniplex.co.jp</t>
  </si>
  <si>
    <t>chilango.com</t>
  </si>
  <si>
    <t>thewarehouse.co.nz</t>
  </si>
  <si>
    <t>penzanews.ru</t>
  </si>
  <si>
    <t>ciadoscraques.com.br</t>
  </si>
  <si>
    <t>aseu.az</t>
  </si>
  <si>
    <t>avtomarket.ru</t>
  </si>
  <si>
    <t>thewebhelp.com</t>
  </si>
  <si>
    <t>populous.com</t>
  </si>
  <si>
    <t>drillspot.com</t>
  </si>
  <si>
    <t>e-puzzle.ru</t>
  </si>
  <si>
    <t>michaelkors.net.in</t>
  </si>
  <si>
    <t>seguraatromba.com.br</t>
  </si>
  <si>
    <t>printingforless.com</t>
  </si>
  <si>
    <t>electro-city.biz</t>
  </si>
  <si>
    <t>16dg.cn</t>
  </si>
  <si>
    <t>yodnews.ru</t>
  </si>
  <si>
    <t>joesnewbalance-outlet.com</t>
  </si>
  <si>
    <t>toprolexsreplicauk.co.uk</t>
  </si>
  <si>
    <t>net-inno.com</t>
  </si>
  <si>
    <t>luatngogia.net</t>
  </si>
  <si>
    <t>firefighting.com.br</t>
  </si>
  <si>
    <t>ussisaalattaqwa.com</t>
  </si>
  <si>
    <t>livetreinamentos.com.br</t>
  </si>
  <si>
    <t>apestan.com</t>
  </si>
  <si>
    <t>dienhoahaiha.com</t>
  </si>
  <si>
    <t>klaster-elblaskaturystyka.pl</t>
  </si>
  <si>
    <t>dglcamel.com</t>
  </si>
  <si>
    <t>blouinnews.com</t>
  </si>
  <si>
    <t>pokerace77.com</t>
  </si>
  <si>
    <t>truckstopdv.ru</t>
  </si>
  <si>
    <t>advantage.com</t>
  </si>
  <si>
    <t>superdobitak.com</t>
  </si>
  <si>
    <t>nhfa.org.cn</t>
  </si>
  <si>
    <t>infonavit.org.mx</t>
  </si>
  <si>
    <t>hitecrcd.com</t>
  </si>
  <si>
    <t>bank.lv</t>
  </si>
  <si>
    <t>adestra.com</t>
  </si>
  <si>
    <t>coriantouch.co.il</t>
  </si>
  <si>
    <t>usapokergame.co.uk</t>
  </si>
  <si>
    <t>brightnest.com</t>
  </si>
  <si>
    <t>interconnectit.com</t>
  </si>
  <si>
    <t>thedailyworld.com</t>
  </si>
  <si>
    <t>kavkazinfo.net</t>
  </si>
  <si>
    <t>elnuevodiario.com.do</t>
  </si>
  <si>
    <t>autoinsurancewm.info</t>
  </si>
  <si>
    <t>ztonline.com</t>
  </si>
  <si>
    <t>elle.com.au</t>
  </si>
  <si>
    <t>pixelgame.net</t>
  </si>
  <si>
    <t>nikerosherunol.us</t>
  </si>
  <si>
    <t>steepandcheap.com</t>
  </si>
  <si>
    <t>tribtown.com</t>
  </si>
  <si>
    <t>okstate.com</t>
  </si>
  <si>
    <t>hackingnoreste.org</t>
  </si>
  <si>
    <t>pandora-jewelry.com.de</t>
  </si>
  <si>
    <t>myczechrepublic.com</t>
  </si>
  <si>
    <t>parl.ca</t>
  </si>
  <si>
    <t>armv.org</t>
  </si>
  <si>
    <t>strike-the-root.com</t>
  </si>
  <si>
    <t>tradersmagazine.com</t>
  </si>
  <si>
    <t>taylors.edu.my</t>
  </si>
  <si>
    <t>yuerongwan.org</t>
  </si>
  <si>
    <t>aibaixiu.com</t>
  </si>
  <si>
    <t>wilsonquarterly.com</t>
  </si>
  <si>
    <t>ateaseweb.com</t>
  </si>
  <si>
    <t>egonzehnder.com</t>
  </si>
  <si>
    <t>jiangyoubook.net</t>
  </si>
  <si>
    <t>pamela.biz</t>
  </si>
  <si>
    <t>lexaloffle.com</t>
  </si>
  <si>
    <t>skykiwi.com</t>
  </si>
  <si>
    <t>kinvey.com</t>
  </si>
  <si>
    <t>newsbytes.com</t>
  </si>
  <si>
    <t>kosmix.com</t>
  </si>
  <si>
    <t>musichall.cz</t>
  </si>
  <si>
    <t>noah-health.org</t>
  </si>
  <si>
    <t>linuxreviews.org</t>
  </si>
  <si>
    <t>dec.com</t>
  </si>
  <si>
    <t>openload.io</t>
  </si>
  <si>
    <t>customer-alliance.com</t>
  </si>
  <si>
    <t>boleo.cn</t>
  </si>
  <si>
    <t>codecheck.info</t>
  </si>
  <si>
    <t>myubam.com</t>
  </si>
  <si>
    <t>divcss5.com</t>
  </si>
  <si>
    <t>nieruchomosci-w-hiszpanii.com</t>
  </si>
  <si>
    <t>stil-badkamers.nl</t>
  </si>
  <si>
    <t>restructuringadvisorygroup.org</t>
  </si>
  <si>
    <t>moseryetkiliservis.com</t>
  </si>
  <si>
    <t>gerardbalian.com</t>
  </si>
  <si>
    <t>xafc.com</t>
  </si>
  <si>
    <t>kcmtnews.com</t>
  </si>
  <si>
    <t>rahsiaubatlutut.com</t>
  </si>
  <si>
    <t>saidaonline.com</t>
  </si>
  <si>
    <t>calagononegommoni.it</t>
  </si>
  <si>
    <t>mobilityoptions.com.au</t>
  </si>
  <si>
    <t>wanderlustandlipstick.com</t>
  </si>
  <si>
    <t>laptoprepairinginstitute.com</t>
  </si>
  <si>
    <t>bkgads.com</t>
  </si>
  <si>
    <t>hooverwebdesign.com</t>
  </si>
  <si>
    <t>methodsmarketing.com</t>
  </si>
  <si>
    <t>bluemountainwomen.org</t>
  </si>
  <si>
    <t>forumieren.de</t>
  </si>
  <si>
    <t>rakgroupbd.com</t>
  </si>
  <si>
    <t>getahindus.com.my</t>
  </si>
  <si>
    <t>dituv.com</t>
  </si>
  <si>
    <t>watchsjp.com</t>
  </si>
  <si>
    <t>arbitragetraining.com</t>
  </si>
  <si>
    <t>groupemediaenergie.com</t>
  </si>
  <si>
    <t>playmobil.com</t>
  </si>
  <si>
    <t>zsedu.net</t>
  </si>
  <si>
    <t>motocrossactionmag.com</t>
  </si>
  <si>
    <t>diono.com</t>
  </si>
  <si>
    <t>clubgranat.ru</t>
  </si>
  <si>
    <t>nolvadexlegitsite.bid</t>
  </si>
  <si>
    <t>callcentrehelper.com</t>
  </si>
  <si>
    <t>elite-fitness.ru</t>
  </si>
  <si>
    <t>iga.net</t>
  </si>
  <si>
    <t>careers360.com</t>
  </si>
  <si>
    <t>airforceworld.com</t>
  </si>
  <si>
    <t>kkdx.top</t>
  </si>
  <si>
    <t>hgrj.top</t>
  </si>
  <si>
    <t>qcby.top</t>
  </si>
  <si>
    <t>ztjc.top</t>
  </si>
  <si>
    <t>clgr.top</t>
  </si>
  <si>
    <t>msofer.net</t>
  </si>
  <si>
    <t>mondhygienist.nu</t>
  </si>
  <si>
    <t>yourworld.hu</t>
  </si>
  <si>
    <t>definitibet.com</t>
  </si>
  <si>
    <t>online-game.com.cn</t>
  </si>
  <si>
    <t>coachfactoryoutlet-online.net.co</t>
  </si>
  <si>
    <t>pantarei-kramer.de</t>
  </si>
  <si>
    <t>chinafair.org.cn</t>
  </si>
  <si>
    <t>wholesale-nike-online.com</t>
  </si>
  <si>
    <t>hollandcasino.nl</t>
  </si>
  <si>
    <t>abcnewspapers.com</t>
  </si>
  <si>
    <t>stanfords.co.uk</t>
  </si>
  <si>
    <t>synthroid365.com</t>
  </si>
  <si>
    <t>meccanicazen.com</t>
  </si>
  <si>
    <t>ralphlauren-outlet-uk.co.uk</t>
  </si>
  <si>
    <t>smarterasp.net</t>
  </si>
  <si>
    <t>aspcool.com</t>
  </si>
  <si>
    <t>911sky.net</t>
  </si>
  <si>
    <t>dimmufernando.com</t>
  </si>
  <si>
    <t>xmskate.com</t>
  </si>
  <si>
    <t>tailofthedragon.com</t>
  </si>
  <si>
    <t>pcpchina.com</t>
  </si>
  <si>
    <t>tunerfriends.com</t>
  </si>
  <si>
    <t>biz911.net</t>
  </si>
  <si>
    <t>velai.top</t>
  </si>
  <si>
    <t>zelpirog.ru</t>
  </si>
  <si>
    <t>fsrc.com.cn</t>
  </si>
  <si>
    <t>dongying.com.cn</t>
  </si>
  <si>
    <t>s128.live</t>
  </si>
  <si>
    <t>nicar.com</t>
  </si>
  <si>
    <t>coeurdunord.net</t>
  </si>
  <si>
    <t>onlinecreditu.ru</t>
  </si>
  <si>
    <t>tversu.ru</t>
  </si>
  <si>
    <t>metalgearctf.net</t>
  </si>
  <si>
    <t>ifm-geomar.de</t>
  </si>
  <si>
    <t>itsupportlondonbridge.co.uk</t>
  </si>
  <si>
    <t>freeroms.com</t>
  </si>
  <si>
    <t>enfrance.biz</t>
  </si>
  <si>
    <t>malestripperlive.com</t>
  </si>
  <si>
    <t>schulzmuseum.org</t>
  </si>
  <si>
    <t>losaltosonline.com</t>
  </si>
  <si>
    <t>stuarthughes.com</t>
  </si>
  <si>
    <t>cqcvc.com.cn</t>
  </si>
  <si>
    <t>tgv.com</t>
  </si>
  <si>
    <t>wisspurrs.com</t>
  </si>
  <si>
    <t>tonic.com</t>
  </si>
  <si>
    <t>yourbrainonporn.com</t>
  </si>
  <si>
    <t>converseschuhe.com.de</t>
  </si>
  <si>
    <t>k2skis.com</t>
  </si>
  <si>
    <t>sharonanita.com</t>
  </si>
  <si>
    <t>americanstaffing.net</t>
  </si>
  <si>
    <t>wirelessandmobilenews.com</t>
  </si>
  <si>
    <t>gazprom-spacesystems.ru</t>
  </si>
  <si>
    <t>termedia.pl</t>
  </si>
  <si>
    <t>indieroyale.com</t>
  </si>
  <si>
    <t>fast-vardenafil.com</t>
  </si>
  <si>
    <t>killdevilhill.com</t>
  </si>
  <si>
    <t>efpia.eu</t>
  </si>
  <si>
    <t>nflplayers.com</t>
  </si>
  <si>
    <t>ahoo.it</t>
  </si>
  <si>
    <t>tk421.net</t>
  </si>
  <si>
    <t>shenghui56.com</t>
  </si>
  <si>
    <t>ceccg.org</t>
  </si>
  <si>
    <t>resco.net</t>
  </si>
  <si>
    <t>tribune.net.ph</t>
  </si>
  <si>
    <t>humanfactors.com</t>
  </si>
  <si>
    <t>drupal.com</t>
  </si>
  <si>
    <t>zjlsjyzx.cn</t>
  </si>
  <si>
    <t>carestream.com</t>
  </si>
  <si>
    <t>enveurope.com</t>
  </si>
  <si>
    <t>polyone.com</t>
  </si>
  <si>
    <t>orangoo.com</t>
  </si>
  <si>
    <t>accusoft.com</t>
  </si>
  <si>
    <t>cherrycorp.com</t>
  </si>
  <si>
    <t>mojoflix.com</t>
  </si>
  <si>
    <t>maptools.org</t>
  </si>
  <si>
    <t>9355.com</t>
  </si>
  <si>
    <t>km.com</t>
  </si>
  <si>
    <t>antivirus-alarm.ru</t>
  </si>
  <si>
    <t>fyxf.com.cn</t>
  </si>
  <si>
    <t>maliye.gov.tr</t>
  </si>
  <si>
    <t>totalcar.hu</t>
  </si>
  <si>
    <t>fotosidan.se</t>
  </si>
  <si>
    <t>chemnitz.de</t>
  </si>
  <si>
    <t>osterialestreghe.com</t>
  </si>
  <si>
    <t>surgut-praskovi.ru</t>
  </si>
  <si>
    <t>pandahall.com</t>
  </si>
  <si>
    <t>yourarticlelibrary.com</t>
  </si>
  <si>
    <t>carlosbolivar.co</t>
  </si>
  <si>
    <t>forsvaret.dk</t>
  </si>
  <si>
    <t>jmcp.edu.pk</t>
  </si>
  <si>
    <t>wikowski.com</t>
  </si>
  <si>
    <t>joy.ne.jp</t>
  </si>
  <si>
    <t>descarydescary.com</t>
  </si>
  <si>
    <t>e-impresiones.com</t>
  </si>
  <si>
    <t>xn--b1aqcj.xn--p1ai</t>
  </si>
  <si>
    <t>Ð²Ð»ÐºÐ½.Ñ€Ñ„</t>
  </si>
  <si>
    <t>amndamor.com</t>
  </si>
  <si>
    <t>reverseosmosisindonesia.com</t>
  </si>
  <si>
    <t>babaautomation.in</t>
  </si>
  <si>
    <t>skwbearing.com</t>
  </si>
  <si>
    <t>howtocommunicate.club</t>
  </si>
  <si>
    <t>diannaodian.com</t>
  </si>
  <si>
    <t>suachuadogoquangtung.com</t>
  </si>
  <si>
    <t>rebeldestyle.com</t>
  </si>
  <si>
    <t>fossahairsalonkillarney.ie</t>
  </si>
  <si>
    <t>canadian-onlinepharmacy.ru</t>
  </si>
  <si>
    <t>barnaul.org</t>
  </si>
  <si>
    <t>reformforus.org</t>
  </si>
  <si>
    <t>webbite-kunden.de</t>
  </si>
  <si>
    <t>rgtasarim.com</t>
  </si>
  <si>
    <t>8pic.ir</t>
  </si>
  <si>
    <t>min-edu.pt</t>
  </si>
  <si>
    <t>dtmbeatz.com</t>
  </si>
  <si>
    <t>kalolaonline.com.br</t>
  </si>
  <si>
    <t>fwr.ro</t>
  </si>
  <si>
    <t>exthus.com</t>
  </si>
  <si>
    <t>copegalway.ie</t>
  </si>
  <si>
    <t>decolar.com</t>
  </si>
  <si>
    <t>tattoocity246.com</t>
  </si>
  <si>
    <t>dongyingnews.cn</t>
  </si>
  <si>
    <t>aiactr.ac.in</t>
  </si>
  <si>
    <t>bls.ch</t>
  </si>
  <si>
    <t>masajsalonubesiktas.com</t>
  </si>
  <si>
    <t>thurrockafricangroup.org</t>
  </si>
  <si>
    <t>aegon.nl</t>
  </si>
  <si>
    <t>innobat.fr</t>
  </si>
  <si>
    <t>bjmy.gov.cn</t>
  </si>
  <si>
    <t>canadianpharmacyrxwww.com</t>
  </si>
  <si>
    <t>chml.top</t>
  </si>
  <si>
    <t>marsdenparkgolfcourse.co.uk</t>
  </si>
  <si>
    <t>choose-life-insurance-quotes.com</t>
  </si>
  <si>
    <t>premos.com.ua</t>
  </si>
  <si>
    <t>investinfratech.com</t>
  </si>
  <si>
    <t>canadianpharcharmyonline.net</t>
  </si>
  <si>
    <t>hashiqi.com.cn</t>
  </si>
  <si>
    <t>flannels.com</t>
  </si>
  <si>
    <t>caerphilly.gov.uk</t>
  </si>
  <si>
    <t>beatsbydre.me.uk</t>
  </si>
  <si>
    <t>valleybankmapleton.com</t>
  </si>
  <si>
    <t>website-traffic-service.info</t>
  </si>
  <si>
    <t>diaadia.com.ar</t>
  </si>
  <si>
    <t>6651369.cn</t>
  </si>
  <si>
    <t>vooec.com</t>
  </si>
  <si>
    <t>lscrystal.cn</t>
  </si>
  <si>
    <t>seoarticletool.com</t>
  </si>
  <si>
    <t>laboralcentrodearte.org</t>
  </si>
  <si>
    <t>questekvietnam.vn</t>
  </si>
  <si>
    <t>toptenspirit.com</t>
  </si>
  <si>
    <t>louisvuittoncanada.ca</t>
  </si>
  <si>
    <t>lazyfrog.us</t>
  </si>
  <si>
    <t>unitytitlellc.com</t>
  </si>
  <si>
    <t>wphelper.de</t>
  </si>
  <si>
    <t>newrustcalculator.com</t>
  </si>
  <si>
    <t>brinquedoseducativosbrasil.com.br</t>
  </si>
  <si>
    <t>yjyhykt.com</t>
  </si>
  <si>
    <t>qyga.gov.cn</t>
  </si>
  <si>
    <t>cometid.com</t>
  </si>
  <si>
    <t>ioage.com</t>
  </si>
  <si>
    <t>emorywheel.com</t>
  </si>
  <si>
    <t>iade.in</t>
  </si>
  <si>
    <t>mapige.immo</t>
  </si>
  <si>
    <t>immo</t>
  </si>
  <si>
    <t>sitepromedia.co.za</t>
  </si>
  <si>
    <t>mysongbook.com</t>
  </si>
  <si>
    <t>paintunderglass.com</t>
  </si>
  <si>
    <t>visitalexandriava.com</t>
  </si>
  <si>
    <t>mgcars.org.uk</t>
  </si>
  <si>
    <t>99music.net</t>
  </si>
  <si>
    <t>surroundhealth.net</t>
  </si>
  <si>
    <t>kyrie1shoes.com</t>
  </si>
  <si>
    <t>keysnet.com</t>
  </si>
  <si>
    <t>vhig.nl</t>
  </si>
  <si>
    <t>jornalistasp.org.br</t>
  </si>
  <si>
    <t>ac-schnitzer.de</t>
  </si>
  <si>
    <t>new-balanceoutlet.org</t>
  </si>
  <si>
    <t>jillianreilly.com</t>
  </si>
  <si>
    <t>asbury.edu</t>
  </si>
  <si>
    <t>autoshop101.com</t>
  </si>
  <si>
    <t>bbbcycling.com</t>
  </si>
  <si>
    <t>eaw.com</t>
  </si>
  <si>
    <t>stream2watch.cc</t>
  </si>
  <si>
    <t>ilvaticanese.it</t>
  </si>
  <si>
    <t>ipass.net</t>
  </si>
  <si>
    <t>csreurope.org</t>
  </si>
  <si>
    <t>zhuanqivip.net</t>
  </si>
  <si>
    <t>curtissalgado.com</t>
  </si>
  <si>
    <t>djbarryblends.com</t>
  </si>
  <si>
    <t>whatisfear.com</t>
  </si>
  <si>
    <t>vr921.com</t>
  </si>
  <si>
    <t>chinaloc.org</t>
  </si>
  <si>
    <t>shapeservices.com</t>
  </si>
  <si>
    <t>basketballgearonline.com</t>
  </si>
  <si>
    <t>chci.org</t>
  </si>
  <si>
    <t>idealindustries.com</t>
  </si>
  <si>
    <t>cukes.info</t>
  </si>
  <si>
    <t>cpa-apc.org</t>
  </si>
  <si>
    <t>edas.info</t>
  </si>
  <si>
    <t>wildbits.com</t>
  </si>
  <si>
    <t>anime.net</t>
  </si>
  <si>
    <t>diyjoy.com</t>
  </si>
  <si>
    <t>vneconomy.vn</t>
  </si>
  <si>
    <t>ssl-xserver.jp</t>
  </si>
  <si>
    <t>avisen.dk</t>
  </si>
  <si>
    <t>seekxl.de</t>
  </si>
  <si>
    <t>bedandbreakfast.nl</t>
  </si>
  <si>
    <t>abcccbi.com</t>
  </si>
  <si>
    <t>cnhnhy.com</t>
  </si>
  <si>
    <t>szmot.com</t>
  </si>
  <si>
    <t>trendsupdates.com</t>
  </si>
  <si>
    <t>joefogel.info</t>
  </si>
  <si>
    <t>goa-bd.com</t>
  </si>
  <si>
    <t>dyrs.com.cn</t>
  </si>
  <si>
    <t>churchthemes.com</t>
  </si>
  <si>
    <t>cinziadicioccio.com</t>
  </si>
  <si>
    <t>independent-auto-sales.com</t>
  </si>
  <si>
    <t>cavicenta.com</t>
  </si>
  <si>
    <t>cmavrikas.gr</t>
  </si>
  <si>
    <t>redingtonsolutions.com</t>
  </si>
  <si>
    <t>wimme.info</t>
  </si>
  <si>
    <t>libur.my</t>
  </si>
  <si>
    <t>kalkidham.com</t>
  </si>
  <si>
    <t>monacotours.mc</t>
  </si>
  <si>
    <t>chairglobal.com</t>
  </si>
  <si>
    <t>asilochildcare.com.au</t>
  </si>
  <si>
    <t>tonobanquetes.com</t>
  </si>
  <si>
    <t>wjafljxhg.com</t>
  </si>
  <si>
    <t>xfwfcx.com</t>
  </si>
  <si>
    <t>denimblog.com</t>
  </si>
  <si>
    <t>york-institute.com</t>
  </si>
  <si>
    <t>equinenow.com</t>
  </si>
  <si>
    <t>francool.com</t>
  </si>
  <si>
    <t>funkey.pk</t>
  </si>
  <si>
    <t>kenhsinhvien.vn</t>
  </si>
  <si>
    <t>innovativehabitat.com</t>
  </si>
  <si>
    <t>studio146.in</t>
  </si>
  <si>
    <t>kepka.de</t>
  </si>
  <si>
    <t>allday2.com</t>
  </si>
  <si>
    <t>sobory.ru</t>
  </si>
  <si>
    <t>stencilrevolution.com</t>
  </si>
  <si>
    <t>fashioncommunity.su</t>
  </si>
  <si>
    <t>themagicalnegro.net</t>
  </si>
  <si>
    <t>nagdak.ru</t>
  </si>
  <si>
    <t>psychologos.ru</t>
  </si>
  <si>
    <t>julbordlund.nu</t>
  </si>
  <si>
    <t>steam-account.ru</t>
  </si>
  <si>
    <t>standardprocess.com</t>
  </si>
  <si>
    <t>nbajerseys.net</t>
  </si>
  <si>
    <t>vesselscharter.com</t>
  </si>
  <si>
    <t>dou-elochka.ru</t>
  </si>
  <si>
    <t>nacsj.or.jp</t>
  </si>
  <si>
    <t>casinorewards.info</t>
  </si>
  <si>
    <t>techcellusa.com</t>
  </si>
  <si>
    <t>electroniccigarettespage.com</t>
  </si>
  <si>
    <t>tiaoyue-drum.com</t>
  </si>
  <si>
    <t>bayreuther-festspiele.de</t>
  </si>
  <si>
    <t>fitflopssandalswomenclearance.com</t>
  </si>
  <si>
    <t>vintagewineauction.co.uk</t>
  </si>
  <si>
    <t>readymade.com</t>
  </si>
  <si>
    <t>canteach.ca</t>
  </si>
  <si>
    <t>louis-vuitton.name</t>
  </si>
  <si>
    <t>betterautoinsurancequotes.com</t>
  </si>
  <si>
    <t>nike-outletstores.com</t>
  </si>
  <si>
    <t>canadian-health-care-mall.com</t>
  </si>
  <si>
    <t>tropenmuseum.nl</t>
  </si>
  <si>
    <t>kakisharepro.xyz</t>
  </si>
  <si>
    <t>navodaya.info</t>
  </si>
  <si>
    <t>khoshdeldisctherapy.ir</t>
  </si>
  <si>
    <t>owletcare.com</t>
  </si>
  <si>
    <t>oleksandrtereshchenko.com</t>
  </si>
  <si>
    <t>webgarden.at</t>
  </si>
  <si>
    <t>linkum.ru</t>
  </si>
  <si>
    <t>anvisoft.com</t>
  </si>
  <si>
    <t>decordova.org</t>
  </si>
  <si>
    <t>hnhyjj.gov.cn</t>
  </si>
  <si>
    <t>estiah.com</t>
  </si>
  <si>
    <t>kilometermagazine.com</t>
  </si>
  <si>
    <t>vectorpatent.ru</t>
  </si>
  <si>
    <t>slycepizzeria.com</t>
  </si>
  <si>
    <t>rospizdat.ru</t>
  </si>
  <si>
    <t>dl4all.com</t>
  </si>
  <si>
    <t>nilaima.com</t>
  </si>
  <si>
    <t>2kg.net</t>
  </si>
  <si>
    <t>proxxon.com</t>
  </si>
  <si>
    <t>zkdiaoyou.com</t>
  </si>
  <si>
    <t>frontrange.edu</t>
  </si>
  <si>
    <t>akersolutions.com</t>
  </si>
  <si>
    <t>boom-beach-hack.info</t>
  </si>
  <si>
    <t>koeitecmoamerica.com</t>
  </si>
  <si>
    <t>tambee.ru</t>
  </si>
  <si>
    <t>essentialvermeer.com</t>
  </si>
  <si>
    <t>nugget.ca</t>
  </si>
  <si>
    <t>highpointmarket.org</t>
  </si>
  <si>
    <t>odiblogs.com</t>
  </si>
  <si>
    <t>ilib.cn</t>
  </si>
  <si>
    <t>virginislandsdailynews.com</t>
  </si>
  <si>
    <t>officialnikesoccerbootstore.us</t>
  </si>
  <si>
    <t>kobe11.org</t>
  </si>
  <si>
    <t>qmcdw.com</t>
  </si>
  <si>
    <t>januarymagazine.com</t>
  </si>
  <si>
    <t>csum.edu</t>
  </si>
  <si>
    <t>reeboks.com.de</t>
  </si>
  <si>
    <t>airmax.com.se</t>
  </si>
  <si>
    <t>maptech.com</t>
  </si>
  <si>
    <t>pixiq.com</t>
  </si>
  <si>
    <t>swlaw.edu</t>
  </si>
  <si>
    <t>kingdom.or.jp</t>
  </si>
  <si>
    <t>ludeca.com</t>
  </si>
  <si>
    <t>opclub1.com</t>
  </si>
  <si>
    <t>elizabethandjames.us</t>
  </si>
  <si>
    <t>spiketv.com</t>
  </si>
  <si>
    <t>colorwarepc.com</t>
  </si>
  <si>
    <t>jyzhe.com</t>
  </si>
  <si>
    <t>guerrilla-games.com</t>
  </si>
  <si>
    <t>lyricsplayground.com</t>
  </si>
  <si>
    <t>numion.com</t>
  </si>
  <si>
    <t>yoyo.org</t>
  </si>
  <si>
    <t>dns-ok.us</t>
  </si>
  <si>
    <t>datarescue.com</t>
  </si>
  <si>
    <t>lisp.org</t>
  </si>
  <si>
    <t>prisma.de</t>
  </si>
  <si>
    <t>spec.ed.jp</t>
  </si>
  <si>
    <t>venhonta.com</t>
  </si>
  <si>
    <t>shrudi.com</t>
  </si>
  <si>
    <t>idearspecialmoments.com</t>
  </si>
  <si>
    <t>energorf.ru</t>
  </si>
  <si>
    <t>hearwordnaija.com</t>
  </si>
  <si>
    <t>joefogel.net</t>
  </si>
  <si>
    <t>cravitto.com</t>
  </si>
  <si>
    <t>keks-store.ru</t>
  </si>
  <si>
    <t>noticiasautomotivas.com.br</t>
  </si>
  <si>
    <t>cegonhasdosado.pt</t>
  </si>
  <si>
    <t>channels.nl</t>
  </si>
  <si>
    <t>kshetraa.com</t>
  </si>
  <si>
    <t>szczepancowa.pl</t>
  </si>
  <si>
    <t>mypersonalfinanceguide.com.au</t>
  </si>
  <si>
    <t>findrentinsz.com</t>
  </si>
  <si>
    <t>pocketnavigation.de</t>
  </si>
  <si>
    <t>tutupattnaik.com</t>
  </si>
  <si>
    <t>istqbacademy.com</t>
  </si>
  <si>
    <t>bezplanktona.ru</t>
  </si>
  <si>
    <t>kantjelavantje.nl</t>
  </si>
  <si>
    <t>cktrest.ru</t>
  </si>
  <si>
    <t>bretcontreras.com</t>
  </si>
  <si>
    <t>ladyretro.co.uk</t>
  </si>
  <si>
    <t>gamesway.gr</t>
  </si>
  <si>
    <t>urdulounge.com</t>
  </si>
  <si>
    <t>italianstylejeans.it</t>
  </si>
  <si>
    <t>cafevillan.com</t>
  </si>
  <si>
    <t>goodhouse.ru</t>
  </si>
  <si>
    <t>sylviogomes.com.br</t>
  </si>
  <si>
    <t>shiseidogroup.jp</t>
  </si>
  <si>
    <t>offshoreenergytoday.com</t>
  </si>
  <si>
    <t>xn--24-6kcidg1adsi6c.xn--p1ai</t>
  </si>
  <si>
    <t>Ð³Ð¸Ð´Ñ€Ð°Ð²Ð»Ð¸Ðº24.Ñ€Ñ„</t>
  </si>
  <si>
    <t>loowon.com</t>
  </si>
  <si>
    <t>bobrow.com</t>
  </si>
  <si>
    <t>tek.no</t>
  </si>
  <si>
    <t>tavoil.ru</t>
  </si>
  <si>
    <t>gxhc365.com</t>
  </si>
  <si>
    <t>rentacenter.com</t>
  </si>
  <si>
    <t>elefantedelrastro.com</t>
  </si>
  <si>
    <t>vw.com.br</t>
  </si>
  <si>
    <t>oilchem.net</t>
  </si>
  <si>
    <t>chremi.org</t>
  </si>
  <si>
    <t>catholic-resources.org</t>
  </si>
  <si>
    <t>nwpmoree.com.au</t>
  </si>
  <si>
    <t>connectedexperts.com</t>
  </si>
  <si>
    <t>hoppe.com</t>
  </si>
  <si>
    <t>sincron-sistemi.it</t>
  </si>
  <si>
    <t>shine.com.do</t>
  </si>
  <si>
    <t>guessoutlet.org</t>
  </si>
  <si>
    <t>diorsunglasses.us</t>
  </si>
  <si>
    <t>foliosociety.com</t>
  </si>
  <si>
    <t>budmar-okna.pl</t>
  </si>
  <si>
    <t>iamhereforit.com</t>
  </si>
  <si>
    <t>mobileroi.com</t>
  </si>
  <si>
    <t>eucerin.com</t>
  </si>
  <si>
    <t>csowo.pl</t>
  </si>
  <si>
    <t>arcmos.com</t>
  </si>
  <si>
    <t>overclockers.ua</t>
  </si>
  <si>
    <t>wenfangzhenpin.com</t>
  </si>
  <si>
    <t>store24x7.click</t>
  </si>
  <si>
    <t>lapolicegear.com</t>
  </si>
  <si>
    <t>qinyingxin.com</t>
  </si>
  <si>
    <t>ttc500.cc</t>
  </si>
  <si>
    <t>completelycleanaz.com</t>
  </si>
  <si>
    <t>loans2017best.com</t>
  </si>
  <si>
    <t>you-fic.net</t>
  </si>
  <si>
    <t>gofobo.com</t>
  </si>
  <si>
    <t>crisp.se</t>
  </si>
  <si>
    <t>automobileprotection.net</t>
  </si>
  <si>
    <t>miramont-optique.fr</t>
  </si>
  <si>
    <t>lespast.com</t>
  </si>
  <si>
    <t>liyinmusic.com</t>
  </si>
  <si>
    <t>devochku-v-tuz.ru</t>
  </si>
  <si>
    <t>humbox.ac.uk</t>
  </si>
  <si>
    <t>arb.com.au</t>
  </si>
  <si>
    <t>ipath.ru</t>
  </si>
  <si>
    <t>seedinfo.cn</t>
  </si>
  <si>
    <t>myxxxshemaletube.com</t>
  </si>
  <si>
    <t>giga-hamburg.de</t>
  </si>
  <si>
    <t>chambres-lannion.fr</t>
  </si>
  <si>
    <t>cubainformacion.tv</t>
  </si>
  <si>
    <t>7dayswristbands.com</t>
  </si>
  <si>
    <t>imgmodels.com</t>
  </si>
  <si>
    <t>eoportal.org</t>
  </si>
  <si>
    <t>kibin.biz</t>
  </si>
  <si>
    <t>selmertransport.dk</t>
  </si>
  <si>
    <t>cartft.com</t>
  </si>
  <si>
    <t>canadagooses-2016.com</t>
  </si>
  <si>
    <t>usl.edu.cn</t>
  </si>
  <si>
    <t>gxnkyy.com</t>
  </si>
  <si>
    <t>cardiffcityfc.co.uk</t>
  </si>
  <si>
    <t>politikin-zabavnik.rs</t>
  </si>
  <si>
    <t>burakmertdilek.com</t>
  </si>
  <si>
    <t>paysafe.com</t>
  </si>
  <si>
    <t>ansteel.com.cn</t>
  </si>
  <si>
    <t>forensicmag.com</t>
  </si>
  <si>
    <t>qianduan.net</t>
  </si>
  <si>
    <t>cheapviagracanadaonline.com</t>
  </si>
  <si>
    <t>thenib.com</t>
  </si>
  <si>
    <t>raybans.com.de</t>
  </si>
  <si>
    <t>rosannecash.com</t>
  </si>
  <si>
    <t>vansschuhe.com.de</t>
  </si>
  <si>
    <t>rad-ar.or.jp</t>
  </si>
  <si>
    <t>ogio.com</t>
  </si>
  <si>
    <t>fujielectric.com</t>
  </si>
  <si>
    <t>regiscollege.edu</t>
  </si>
  <si>
    <t>planusa.org</t>
  </si>
  <si>
    <t>ocac.gov.tw</t>
  </si>
  <si>
    <t>xpertmakeup.com</t>
  </si>
  <si>
    <t>heiniou.com</t>
  </si>
  <si>
    <t>squiz.net</t>
  </si>
  <si>
    <t>niu.edu.tw</t>
  </si>
  <si>
    <t>webtypography.net</t>
  </si>
  <si>
    <t>sunedison.com</t>
  </si>
  <si>
    <t>rcp.net.pe</t>
  </si>
  <si>
    <t>renewableenergyfocus.com</t>
  </si>
  <si>
    <t>shacknet.nu</t>
  </si>
  <si>
    <t>foaf-project.org</t>
  </si>
  <si>
    <t>syncthing.net</t>
  </si>
  <si>
    <t>gitlab.net</t>
  </si>
  <si>
    <t>seoparts.net</t>
  </si>
  <si>
    <t>intersport.de</t>
  </si>
  <si>
    <t>habitissimo.es</t>
  </si>
  <si>
    <t>toshima.lg.jp</t>
  </si>
  <si>
    <t>cnshopg.com</t>
  </si>
  <si>
    <t>guju.com.cn</t>
  </si>
  <si>
    <t>fukangyx.com</t>
  </si>
  <si>
    <t>shadow-biz.com</t>
  </si>
  <si>
    <t>xrtqz.com</t>
  </si>
  <si>
    <t>artfulhome.com</t>
  </si>
  <si>
    <t>healthyceleb.com</t>
  </si>
  <si>
    <t>luccacomicsandgames.com</t>
  </si>
  <si>
    <t>leon-it.ru</t>
  </si>
  <si>
    <t>luxamusement.com</t>
  </si>
  <si>
    <t>mpi-kenya.org</t>
  </si>
  <si>
    <t>helpingyoushineonline.com</t>
  </si>
  <si>
    <t>bortoluzzi.it</t>
  </si>
  <si>
    <t>livredasestrias.com</t>
  </si>
  <si>
    <t>pod3av.com</t>
  </si>
  <si>
    <t>moozthemes.com</t>
  </si>
  <si>
    <t>caspianrestaurant.cz</t>
  </si>
  <si>
    <t>alessandrodileo.it</t>
  </si>
  <si>
    <t>gzfmx.com</t>
  </si>
  <si>
    <t>drvitayaclinic.com</t>
  </si>
  <si>
    <t>olis-style.com.ua</t>
  </si>
  <si>
    <t>uihj-euromed.com</t>
  </si>
  <si>
    <t>twogents.com</t>
  </si>
  <si>
    <t>f150online.com</t>
  </si>
  <si>
    <t>tuyensinhtrungcapmamnon.edu.vn</t>
  </si>
  <si>
    <t>termopakdon.ru</t>
  </si>
  <si>
    <t>sfcvietnam.com.vn</t>
  </si>
  <si>
    <t>davetiyeler.org</t>
  </si>
  <si>
    <t>brandmedicalsusa.com</t>
  </si>
  <si>
    <t>xn----7sbabacqdsb1a3ayjda7aw0an5g6h.xn--p1ai</t>
  </si>
  <si>
    <t>Ð´Ð¾Ñ€Ð¾Ð¶Ð½Ð°ÑÑÐ»ÑƒÐ¶Ð±Ð°-Ð³Ð°Ñ‚Ñ‡Ð¸Ð½Ð°.Ñ€Ñ„</t>
  </si>
  <si>
    <t>childrensalon.com</t>
  </si>
  <si>
    <t>paulickreport.com</t>
  </si>
  <si>
    <t>catic-ted.com</t>
  </si>
  <si>
    <t>drugoiboi.ru</t>
  </si>
  <si>
    <t>balkansletsgetup.org</t>
  </si>
  <si>
    <t>ldh-france.org</t>
  </si>
  <si>
    <t>collectiondx.com</t>
  </si>
  <si>
    <t>as-web.jp</t>
  </si>
  <si>
    <t>rtbookreviews.com</t>
  </si>
  <si>
    <t>xlxf.top</t>
  </si>
  <si>
    <t>wlgn.top</t>
  </si>
  <si>
    <t>ultimatetailgateinc.com</t>
  </si>
  <si>
    <t>mymaths.co.uk</t>
  </si>
  <si>
    <t>rootupdate.com</t>
  </si>
  <si>
    <t>grasslandbeef.com</t>
  </si>
  <si>
    <t>ujwqr.us</t>
  </si>
  <si>
    <t>ozdemmoda.com</t>
  </si>
  <si>
    <t>kys.today</t>
  </si>
  <si>
    <t>hostgate.club</t>
  </si>
  <si>
    <t>kmspicoactivators.com</t>
  </si>
  <si>
    <t>ropersapartments.com</t>
  </si>
  <si>
    <t>turkbilgin.tk</t>
  </si>
  <si>
    <t>teneues.com</t>
  </si>
  <si>
    <t>adital.com.br</t>
  </si>
  <si>
    <t>earthol.com</t>
  </si>
  <si>
    <t>nfmedica.com</t>
  </si>
  <si>
    <t>economicmodeling.com</t>
  </si>
  <si>
    <t>letterpresskids.com</t>
  </si>
  <si>
    <t>starcityracing.net</t>
  </si>
  <si>
    <t>huikemaoyi.com</t>
  </si>
  <si>
    <t>9to.com</t>
  </si>
  <si>
    <t>hhspaper.com</t>
  </si>
  <si>
    <t>970406.net</t>
  </si>
  <si>
    <t>memorialdelashoah.org</t>
  </si>
  <si>
    <t>connextra.com</t>
  </si>
  <si>
    <t>nhadepthanhhoa.com</t>
  </si>
  <si>
    <t>afyongmh.com</t>
  </si>
  <si>
    <t>citybase.com</t>
  </si>
  <si>
    <t>livinghistoryfarm.org</t>
  </si>
  <si>
    <t>erft.de</t>
  </si>
  <si>
    <t>texasrealestate.com</t>
  </si>
  <si>
    <t>fjddsw.com</t>
  </si>
  <si>
    <t>drumchina.com</t>
  </si>
  <si>
    <t>pinehurst.com</t>
  </si>
  <si>
    <t>ylbmsc.com</t>
  </si>
  <si>
    <t>cityofvancouver.us</t>
  </si>
  <si>
    <t>abort73.com</t>
  </si>
  <si>
    <t>1001yeah.com.tw</t>
  </si>
  <si>
    <t>socialikexchange.com</t>
  </si>
  <si>
    <t>tnvdservis29.ru</t>
  </si>
  <si>
    <t>yokomark.ru</t>
  </si>
  <si>
    <t>gimdecar.edu.co</t>
  </si>
  <si>
    <t>nobullsoftware.com</t>
  </si>
  <si>
    <t>waverlyliquor.com</t>
  </si>
  <si>
    <t>wvrecord.com</t>
  </si>
  <si>
    <t>idcdns.cn</t>
  </si>
  <si>
    <t>geneva.edu</t>
  </si>
  <si>
    <t>canceraustralia.gov.au</t>
  </si>
  <si>
    <t>tutorweb.com.co</t>
  </si>
  <si>
    <t>soccers-shoes.com</t>
  </si>
  <si>
    <t>evertkok.nl</t>
  </si>
  <si>
    <t>cssoc.co.uk</t>
  </si>
  <si>
    <t>stopgazeta.ru</t>
  </si>
  <si>
    <t>legalfutures.co.uk</t>
  </si>
  <si>
    <t>lenouvelliste.com</t>
  </si>
  <si>
    <t>dbknews.com</t>
  </si>
  <si>
    <t>jref.com</t>
  </si>
  <si>
    <t>fur.ly</t>
  </si>
  <si>
    <t>the-northface.com.de</t>
  </si>
  <si>
    <t>arbor.edu</t>
  </si>
  <si>
    <t>ashlynoutloud.com</t>
  </si>
  <si>
    <t>cypresshill.com</t>
  </si>
  <si>
    <t>konecranes.com</t>
  </si>
  <si>
    <t>genericviagraonlineweb.com</t>
  </si>
  <si>
    <t>filmsound.org</t>
  </si>
  <si>
    <t>agl.com.au</t>
  </si>
  <si>
    <t>janeladeideias.com</t>
  </si>
  <si>
    <t>nbtv.com.cn</t>
  </si>
  <si>
    <t>weixinshop.net</t>
  </si>
  <si>
    <t>lieffcabraser.com</t>
  </si>
  <si>
    <t>chart-track.co.uk</t>
  </si>
  <si>
    <t>joshgroban.com</t>
  </si>
  <si>
    <t>librarytechnology.org</t>
  </si>
  <si>
    <t>iswimforvets.com</t>
  </si>
  <si>
    <t>oncolink.com</t>
  </si>
  <si>
    <t>criteriongames.com</t>
  </si>
  <si>
    <t>whatdigitalcamera.com</t>
  </si>
  <si>
    <t>antarestech.com</t>
  </si>
  <si>
    <t>dmi.org</t>
  </si>
  <si>
    <t>avigilon.com</t>
  </si>
  <si>
    <t>unixuser.org</t>
  </si>
  <si>
    <t>xu.edu</t>
  </si>
  <si>
    <t>iap.fr</t>
  </si>
  <si>
    <t>everfi.com</t>
  </si>
  <si>
    <t>eogresources.com</t>
  </si>
  <si>
    <t>pccw.com</t>
  </si>
  <si>
    <t>erecht24.de</t>
  </si>
  <si>
    <t>bnotk.de</t>
  </si>
  <si>
    <t>sangetsu.co.jp</t>
  </si>
  <si>
    <t>zgsydw.com</t>
  </si>
  <si>
    <t>xtool.ru</t>
  </si>
  <si>
    <t>rss-verzeichnis.de</t>
  </si>
  <si>
    <t>gmismofa.gov.mm</t>
  </si>
  <si>
    <t>pysqedu.com</t>
  </si>
  <si>
    <t>ronghongxiang.com</t>
  </si>
  <si>
    <t>zalando.it</t>
  </si>
  <si>
    <t>onderwijsinspectie.nl</t>
  </si>
  <si>
    <t>transportes.gov.br</t>
  </si>
  <si>
    <t>gethtm.com</t>
  </si>
  <si>
    <t>makemoneyovernite.com</t>
  </si>
  <si>
    <t>gztsx.com</t>
  </si>
  <si>
    <t>ankitamehraarora.com</t>
  </si>
  <si>
    <t>datingmentor.net</t>
  </si>
  <si>
    <t>fitwayjaragua.com.br</t>
  </si>
  <si>
    <t>agent-it-solutions.com</t>
  </si>
  <si>
    <t>inductionbendingmachine.com</t>
  </si>
  <si>
    <t>abssuliao.org</t>
  </si>
  <si>
    <t>tcren.cn</t>
  </si>
  <si>
    <t>futzal73.ru</t>
  </si>
  <si>
    <t>camcobg.com</t>
  </si>
  <si>
    <t>geekcafe.fr</t>
  </si>
  <si>
    <t>mamutweb.com</t>
  </si>
  <si>
    <t>photocaptionist.com</t>
  </si>
  <si>
    <t>myfirstclasslife.com</t>
  </si>
  <si>
    <t>mattilsynet.no</t>
  </si>
  <si>
    <t>storylineblog.com</t>
  </si>
  <si>
    <t>paradyz.com</t>
  </si>
  <si>
    <t>automoblog.net</t>
  </si>
  <si>
    <t>userhostting.com</t>
  </si>
  <si>
    <t>altocorp.ru</t>
  </si>
  <si>
    <t>slotus.ru</t>
  </si>
  <si>
    <t>hfiboise.com</t>
  </si>
  <si>
    <t>ralph-lauren-outlet.co</t>
  </si>
  <si>
    <t>4wheeloffroad.com</t>
  </si>
  <si>
    <t>apollo-magazine.com</t>
  </si>
  <si>
    <t>hkps.top</t>
  </si>
  <si>
    <t>jigsaw-online.com</t>
  </si>
  <si>
    <t>xlcg.top</t>
  </si>
  <si>
    <t>tagstat.com</t>
  </si>
  <si>
    <t>tsbattle.pl</t>
  </si>
  <si>
    <t>laserpegs.com</t>
  </si>
  <si>
    <t>life-insurance-law.com</t>
  </si>
  <si>
    <t>c21.com</t>
  </si>
  <si>
    <t>lastwordonnothing.com</t>
  </si>
  <si>
    <t>redbus.in</t>
  </si>
  <si>
    <t>rvs-sambo.ru</t>
  </si>
  <si>
    <t>latartinegourmande.com</t>
  </si>
  <si>
    <t>waxpoetics.com</t>
  </si>
  <si>
    <t>viagrapharmacy.top</t>
  </si>
  <si>
    <t>vermontbiz.com</t>
  </si>
  <si>
    <t>pewna-potencja.eu</t>
  </si>
  <si>
    <t>pcmweb.nl</t>
  </si>
  <si>
    <t>1aauto.com</t>
  </si>
  <si>
    <t>solarclub.ro</t>
  </si>
  <si>
    <t>massage-navi.info</t>
  </si>
  <si>
    <t>travelrepublic.co.uk</t>
  </si>
  <si>
    <t>mst.org.br</t>
  </si>
  <si>
    <t>zdporn.com</t>
  </si>
  <si>
    <t>55fast.com</t>
  </si>
  <si>
    <t>xmovs.com</t>
  </si>
  <si>
    <t>remodelacionesvisol.com</t>
  </si>
  <si>
    <t>servsafe.com</t>
  </si>
  <si>
    <t>frank-rossner.info</t>
  </si>
  <si>
    <t>skins.org.ua</t>
  </si>
  <si>
    <t>basisinbalans.nl</t>
  </si>
  <si>
    <t>mtv.nl</t>
  </si>
  <si>
    <t>seomark.co.uk</t>
  </si>
  <si>
    <t>portablevaporizer.space</t>
  </si>
  <si>
    <t>fotose.com</t>
  </si>
  <si>
    <t>cccmh.co.jp</t>
  </si>
  <si>
    <t>natchezdemocrat.com</t>
  </si>
  <si>
    <t>emmanuelumc.org</t>
  </si>
  <si>
    <t>alpine-europe.com</t>
  </si>
  <si>
    <t>fanpagekarma.com</t>
  </si>
  <si>
    <t>leriadgastronomique.be</t>
  </si>
  <si>
    <t>womanandhome.com</t>
  </si>
  <si>
    <t>alpedhuez.com</t>
  </si>
  <si>
    <t>hnwtv.com</t>
  </si>
  <si>
    <t>jamesperse.com</t>
  </si>
  <si>
    <t>000babes.com</t>
  </si>
  <si>
    <t>izu-travel.net</t>
  </si>
  <si>
    <t>nae.net</t>
  </si>
  <si>
    <t>greatrodeo.com</t>
  </si>
  <si>
    <t>sexenio.com.mx</t>
  </si>
  <si>
    <t>forestsguardians.com</t>
  </si>
  <si>
    <t>wallstreetsurvivor.com</t>
  </si>
  <si>
    <t>newsrealblog.com</t>
  </si>
  <si>
    <t>ocra-dg.org</t>
  </si>
  <si>
    <t>nationalforestproducts.com</t>
  </si>
  <si>
    <t>sxbac.net.cn</t>
  </si>
  <si>
    <t>xiangyu21.com</t>
  </si>
  <si>
    <t>imei.info</t>
  </si>
  <si>
    <t>safareig.org</t>
  </si>
  <si>
    <t>umasaraguatos.com</t>
  </si>
  <si>
    <t>airmiles.ca</t>
  </si>
  <si>
    <t>ospreyeurope.com</t>
  </si>
  <si>
    <t>caixinwen.com</t>
  </si>
  <si>
    <t>uscaimconsulting.org</t>
  </si>
  <si>
    <t>4vn.eu</t>
  </si>
  <si>
    <t>worldwidefred.com</t>
  </si>
  <si>
    <t>loropiana.com</t>
  </si>
  <si>
    <t>tommyhilfigers.de</t>
  </si>
  <si>
    <t>tombstonehistorians.com</t>
  </si>
  <si>
    <t>nikeshoes.de</t>
  </si>
  <si>
    <t>shenyun.com</t>
  </si>
  <si>
    <t>boat-forum.ru</t>
  </si>
  <si>
    <t>1905ys.com</t>
  </si>
  <si>
    <t>ppai.org</t>
  </si>
  <si>
    <t>designer-replica-hermes.com</t>
  </si>
  <si>
    <t>wlstar.net</t>
  </si>
  <si>
    <t>dynalias.net</t>
  </si>
  <si>
    <t>goclever.com</t>
  </si>
  <si>
    <t>cancer-services.org</t>
  </si>
  <si>
    <t>scotiabanknuitblanche.ca</t>
  </si>
  <si>
    <t>rrpua.com</t>
  </si>
  <si>
    <t>uog.edu</t>
  </si>
  <si>
    <t>advamed.org</t>
  </si>
  <si>
    <t>infinityspeakers.com</t>
  </si>
  <si>
    <t>greatwomen.org</t>
  </si>
  <si>
    <t>ios.com</t>
  </si>
  <si>
    <t>williams.com</t>
  </si>
  <si>
    <t>hexxeh.net</t>
  </si>
  <si>
    <t>xn--zwierzta-seb.net.pl</t>
  </si>
  <si>
    <t>zwierzÄ™ta.net.pl</t>
  </si>
  <si>
    <t>smart-projects.net</t>
  </si>
  <si>
    <t>embnet.org</t>
  </si>
  <si>
    <t>fit-pc.com</t>
  </si>
  <si>
    <t>bloggeramt.de</t>
  </si>
  <si>
    <t>branchen-info.net</t>
  </si>
  <si>
    <t>cs-cn.org</t>
  </si>
  <si>
    <t>designfesta.com</t>
  </si>
  <si>
    <t>altavista.de</t>
  </si>
  <si>
    <t>babahasandenizcilik.com</t>
  </si>
  <si>
    <t>ifusker.com</t>
  </si>
  <si>
    <t>cnchem56.com</t>
  </si>
  <si>
    <t>tuasaude.com</t>
  </si>
  <si>
    <t>ya666.cn</t>
  </si>
  <si>
    <t>ohnuts.com</t>
  </si>
  <si>
    <t>suusathome.nl</t>
  </si>
  <si>
    <t>yogaforsexpower.com</t>
  </si>
  <si>
    <t>sounbite.com</t>
  </si>
  <si>
    <t>nauka.co</t>
  </si>
  <si>
    <t>restructuringadvisorygroup.net</t>
  </si>
  <si>
    <t>wainfleetbic.com</t>
  </si>
  <si>
    <t>niif.hu</t>
  </si>
  <si>
    <t>tuinburo.nl</t>
  </si>
  <si>
    <t>stylhub.in</t>
  </si>
  <si>
    <t>zwjhc.com.cn</t>
  </si>
  <si>
    <t>dsmnpro.com</t>
  </si>
  <si>
    <t>shsnqbz.com</t>
  </si>
  <si>
    <t>krokos-a.ru</t>
  </si>
  <si>
    <t>teddyspic.com</t>
  </si>
  <si>
    <t>chiostechnomoto.gr</t>
  </si>
  <si>
    <t>boxsounds.com</t>
  </si>
  <si>
    <t>nahore.es</t>
  </si>
  <si>
    <t>vorleser.net</t>
  </si>
  <si>
    <t>oberoesterreich.at</t>
  </si>
  <si>
    <t>bike24.com</t>
  </si>
  <si>
    <t>greatnigeriaplc.com</t>
  </si>
  <si>
    <t>processmyquote.com</t>
  </si>
  <si>
    <t>torosgyd.com</t>
  </si>
  <si>
    <t>bostongrammar.co.uk</t>
  </si>
  <si>
    <t>draliciaduek.com</t>
  </si>
  <si>
    <t>camara.es</t>
  </si>
  <si>
    <t>judgecabaniss.com</t>
  </si>
  <si>
    <t>skoob.com.br</t>
  </si>
  <si>
    <t>federconsumatori.it</t>
  </si>
  <si>
    <t>ohjahnoodlehouse.com</t>
  </si>
  <si>
    <t>baikal24.ru</t>
  </si>
  <si>
    <t>viglobhost.com</t>
  </si>
  <si>
    <t>pep.ne.jp</t>
  </si>
  <si>
    <t>safinaziz.com</t>
  </si>
  <si>
    <t>threeweb.ad.jp</t>
  </si>
  <si>
    <t>lcps.org</t>
  </si>
  <si>
    <t>cnhpbxg.com</t>
  </si>
  <si>
    <t>filmjunk.com</t>
  </si>
  <si>
    <t>mining-group.ru</t>
  </si>
  <si>
    <t>xn-----7kchnetnfieggjeiwibvfhf4s.xn--p1ai</t>
  </si>
  <si>
    <t>Ñ€ÐµÐ¼Ð¾Ð½Ñ‚Ñ‹-ÐºÐ²Ð°Ñ€Ñ‚Ð¸Ñ€-ÑÐ¼Ð¾Ð»ÐµÐ½ÑÐº.Ñ€Ñ„</t>
  </si>
  <si>
    <t>setlinks.ru</t>
  </si>
  <si>
    <t>quotestoensure.com</t>
  </si>
  <si>
    <t>kodyaz.com</t>
  </si>
  <si>
    <t>airdolomiti.it</t>
  </si>
  <si>
    <t>civilcn.com</t>
  </si>
  <si>
    <t>godic.net</t>
  </si>
  <si>
    <t>xn-----8kcgidi3b3a8agrv7f.com</t>
  </si>
  <si>
    <t>Ð¾Ñ‚Ð´Ñ‹Ñ…-Ð²-ÑÑƒÐ´Ð°ÐºÐµ.com</t>
  </si>
  <si>
    <t>healthnutnews.com</t>
  </si>
  <si>
    <t>wheelessonline.com</t>
  </si>
  <si>
    <t>capitalemployerservices.com</t>
  </si>
  <si>
    <t>sdzkw.com</t>
  </si>
  <si>
    <t>astro.com.my</t>
  </si>
  <si>
    <t>almeshkat.net</t>
  </si>
  <si>
    <t>synergy2000.net</t>
  </si>
  <si>
    <t>pgbranding.com</t>
  </si>
  <si>
    <t>cheappandorajewelry.name</t>
  </si>
  <si>
    <t>gunmart.net</t>
  </si>
  <si>
    <t>ringoffireradio.com</t>
  </si>
  <si>
    <t>cialisovercounteratwalmart.top</t>
  </si>
  <si>
    <t>casasdesantacruz.com</t>
  </si>
  <si>
    <t>gunstigekfzversicherung.info</t>
  </si>
  <si>
    <t>cnps.org</t>
  </si>
  <si>
    <t>petkoo.com</t>
  </si>
  <si>
    <t>durhamnc.gov</t>
  </si>
  <si>
    <t>artscentremelbourne.com.au</t>
  </si>
  <si>
    <t>avercast.com</t>
  </si>
  <si>
    <t>disneyweddings.com</t>
  </si>
  <si>
    <t>ffk-wilkinson.com</t>
  </si>
  <si>
    <t>sunrisewater.com</t>
  </si>
  <si>
    <t>book-fair.com</t>
  </si>
  <si>
    <t>7datarecovery.com</t>
  </si>
  <si>
    <t>calsci.com</t>
  </si>
  <si>
    <t>petepritchard.co.uk</t>
  </si>
  <si>
    <t>pgsga.ru</t>
  </si>
  <si>
    <t>gwhshof.com</t>
  </si>
  <si>
    <t>manup.ie</t>
  </si>
  <si>
    <t>ukbriberyact2010.co.uk</t>
  </si>
  <si>
    <t>apm.org.uk</t>
  </si>
  <si>
    <t>hfaholdings.com.au</t>
  </si>
  <si>
    <t>hueuni.edu.vn</t>
  </si>
  <si>
    <t>specoborona.ru</t>
  </si>
  <si>
    <t>abc7amarillo.com</t>
  </si>
  <si>
    <t>web4travel.net</t>
  </si>
  <si>
    <t>nycenet.edu</t>
  </si>
  <si>
    <t>odemagazine.com</t>
  </si>
  <si>
    <t>master-invertor.ru</t>
  </si>
  <si>
    <t>peer1.com</t>
  </si>
  <si>
    <t>zhonghuacar.com</t>
  </si>
  <si>
    <t>sdsdchousha.com</t>
  </si>
  <si>
    <t>theemotionalmale.com</t>
  </si>
  <si>
    <t>weather.org.cn</t>
  </si>
  <si>
    <t>xcxww.com</t>
  </si>
  <si>
    <t>topicnews.net</t>
  </si>
  <si>
    <t>revolution-news.com</t>
  </si>
  <si>
    <t>equestriadaily.com</t>
  </si>
  <si>
    <t>happyhour.asia</t>
  </si>
  <si>
    <t>elpolloloco.com</t>
  </si>
  <si>
    <t>tektonics.org</t>
  </si>
  <si>
    <t>moodiedavittreport.com</t>
  </si>
  <si>
    <t>1k9g.com</t>
  </si>
  <si>
    <t>shermanstravel.com</t>
  </si>
  <si>
    <t>molpower.com</t>
  </si>
  <si>
    <t>homewoodsuites.com</t>
  </si>
  <si>
    <t>whatismybrowser.com</t>
  </si>
  <si>
    <t>psion.com</t>
  </si>
  <si>
    <t>skynet.ie</t>
  </si>
  <si>
    <t>servint.net</t>
  </si>
  <si>
    <t>cedmagazine.com</t>
  </si>
  <si>
    <t>gns3.com</t>
  </si>
  <si>
    <t>ammado.com</t>
  </si>
  <si>
    <t>feppia.org</t>
  </si>
  <si>
    <t>lsst.org</t>
  </si>
  <si>
    <t>nshipster.com</t>
  </si>
  <si>
    <t>s2games.com</t>
  </si>
  <si>
    <t>betping.cc</t>
  </si>
  <si>
    <t>chagasi.com</t>
  </si>
  <si>
    <t>glamradar.com</t>
  </si>
  <si>
    <t>boverket.se</t>
  </si>
  <si>
    <t>jhnhcl.cn</t>
  </si>
  <si>
    <t>toeic.or.jp</t>
  </si>
  <si>
    <t>parco-art.com</t>
  </si>
  <si>
    <t>ilmanifesto.info</t>
  </si>
  <si>
    <t>deichtorhallen.de</t>
  </si>
  <si>
    <t>skigebiete-test.de</t>
  </si>
  <si>
    <t>fighters.co.jp</t>
  </si>
  <si>
    <t>mau.ru</t>
  </si>
  <si>
    <t>shrxedu.cn</t>
  </si>
  <si>
    <t>kinxinaudio.com</t>
  </si>
  <si>
    <t>aalv.co</t>
  </si>
  <si>
    <t>saveourbahamas.com</t>
  </si>
  <si>
    <t>pharmacie-burthier.com</t>
  </si>
  <si>
    <t>businessoneservices.org</t>
  </si>
  <si>
    <t>bestweightlossprogram.us</t>
  </si>
  <si>
    <t>amig.com</t>
  </si>
  <si>
    <t>fajz.com.br</t>
  </si>
  <si>
    <t>lambournes.co.uk</t>
  </si>
  <si>
    <t>cepem.mx</t>
  </si>
  <si>
    <t>cubomagicoshow.com</t>
  </si>
  <si>
    <t>eminentexpressions.com</t>
  </si>
  <si>
    <t>sonjas-nailstueberl.de</t>
  </si>
  <si>
    <t>anglojewish.org.uk</t>
  </si>
  <si>
    <t>studiodentisticofenza.it</t>
  </si>
  <si>
    <t>foothillshomesblog.com</t>
  </si>
  <si>
    <t>zarinsk.ru</t>
  </si>
  <si>
    <t>kemon.vn</t>
  </si>
  <si>
    <t>bztvu.net</t>
  </si>
  <si>
    <t>sightunseen.com</t>
  </si>
  <si>
    <t>m-m-hausverwaltung.de</t>
  </si>
  <si>
    <t>ardemo-renovation.com</t>
  </si>
  <si>
    <t>enjoyvapour.com</t>
  </si>
  <si>
    <t>eccfunding.org</t>
  </si>
  <si>
    <t>yaotou.com</t>
  </si>
  <si>
    <t>humantechnology.mx</t>
  </si>
  <si>
    <t>cpre.org.uk</t>
  </si>
  <si>
    <t>clickwarehouse.org</t>
  </si>
  <si>
    <t>mejoramientoambiental.com</t>
  </si>
  <si>
    <t>campsaver.com</t>
  </si>
  <si>
    <t>pa.org</t>
  </si>
  <si>
    <t>meteofrance.fr</t>
  </si>
  <si>
    <t>abcsalles.com</t>
  </si>
  <si>
    <t>lidl.es</t>
  </si>
  <si>
    <t>youporngay.com</t>
  </si>
  <si>
    <t>realestatebook.com</t>
  </si>
  <si>
    <t>eltiempo.com.ve</t>
  </si>
  <si>
    <t>c8.fr</t>
  </si>
  <si>
    <t>naujan.gov.ph</t>
  </si>
  <si>
    <t>carsincamera.com</t>
  </si>
  <si>
    <t>energinet.dk</t>
  </si>
  <si>
    <t>madou259.org.ru</t>
  </si>
  <si>
    <t>0577wm.com</t>
  </si>
  <si>
    <t>lguplus79.com</t>
  </si>
  <si>
    <t>anyangedu.com</t>
  </si>
  <si>
    <t>bm-lyon.fr</t>
  </si>
  <si>
    <t>ostrovdom2.ru</t>
  </si>
  <si>
    <t>jellinek.nl</t>
  </si>
  <si>
    <t>huntingtonbeachca.gov</t>
  </si>
  <si>
    <t>projectbritain.com</t>
  </si>
  <si>
    <t>shlgpv.com</t>
  </si>
  <si>
    <t>analyticsvidhya.com</t>
  </si>
  <si>
    <t>budget.com.au</t>
  </si>
  <si>
    <t>pagecs.net</t>
  </si>
  <si>
    <t>om.org</t>
  </si>
  <si>
    <t>brightscope.com</t>
  </si>
  <si>
    <t>dr-kovalenko.ru</t>
  </si>
  <si>
    <t>wizardsoft.ru</t>
  </si>
  <si>
    <t>mamawenda.com</t>
  </si>
  <si>
    <t>adhub.com</t>
  </si>
  <si>
    <t>mothers.com</t>
  </si>
  <si>
    <t>usep.com.ua</t>
  </si>
  <si>
    <t>moslimshop.tv</t>
  </si>
  <si>
    <t>autoversicherungberechnen.top</t>
  </si>
  <si>
    <t>ralph-laurenpolo.it</t>
  </si>
  <si>
    <t>asgm.org.br</t>
  </si>
  <si>
    <t>scfta.org</t>
  </si>
  <si>
    <t>beltline.org</t>
  </si>
  <si>
    <t>goldbroker.com</t>
  </si>
  <si>
    <t>volshebstvouyta.ru</t>
  </si>
  <si>
    <t>uniformlaws.org</t>
  </si>
  <si>
    <t>feed-the-beast.com</t>
  </si>
  <si>
    <t>uniplaces.com</t>
  </si>
  <si>
    <t>royalgambling.ru</t>
  </si>
  <si>
    <t>ifp3.com</t>
  </si>
  <si>
    <t>theofficialjohncarpenter.com</t>
  </si>
  <si>
    <t>letsrecycle.com</t>
  </si>
  <si>
    <t>china-ah.com</t>
  </si>
  <si>
    <t>outkickthecoverage.com</t>
  </si>
  <si>
    <t>go2rabat.com</t>
  </si>
  <si>
    <t>lovepanky.com</t>
  </si>
  <si>
    <t>baptiststandard.com</t>
  </si>
  <si>
    <t>aspedia.pl</t>
  </si>
  <si>
    <t>shawwebspace.ca</t>
  </si>
  <si>
    <t>phoenixtears.ca</t>
  </si>
  <si>
    <t>checksite.us</t>
  </si>
  <si>
    <t>thefiringline.com</t>
  </si>
  <si>
    <t>americasvoice.org</t>
  </si>
  <si>
    <t>tenlinks.com</t>
  </si>
  <si>
    <t>etalon.com.ua</t>
  </si>
  <si>
    <t>cps.org.uk</t>
  </si>
  <si>
    <t>keenion.ru</t>
  </si>
  <si>
    <t>xingkong.com</t>
  </si>
  <si>
    <t>leetcode.com</t>
  </si>
  <si>
    <t>ping.de</t>
  </si>
  <si>
    <t>fiiee.com</t>
  </si>
  <si>
    <t>marinbikes.com</t>
  </si>
  <si>
    <t>mrdictionary.net</t>
  </si>
  <si>
    <t>medieval.org</t>
  </si>
  <si>
    <t>everbank.com</t>
  </si>
  <si>
    <t>mfa.gov.az</t>
  </si>
  <si>
    <t>planethollywoodintl.com</t>
  </si>
  <si>
    <t>pressfreedomfoundation.org</t>
  </si>
  <si>
    <t>lexcycle.com</t>
  </si>
  <si>
    <t>langenberg.com</t>
  </si>
  <si>
    <t>canadagoosejacketsoutsale.com</t>
  </si>
  <si>
    <t>lockton.com</t>
  </si>
  <si>
    <t>logicalis.com</t>
  </si>
  <si>
    <t>softseek.com</t>
  </si>
  <si>
    <t>mktw.net</t>
  </si>
  <si>
    <t>planet.com.tw</t>
  </si>
  <si>
    <t>trapla.ru</t>
  </si>
  <si>
    <t>panaftosa.org</t>
  </si>
  <si>
    <t>abus.de</t>
  </si>
  <si>
    <t>hbpl.co.uk</t>
  </si>
  <si>
    <t>teletrade.ru</t>
  </si>
  <si>
    <t>iwonatura.es</t>
  </si>
  <si>
    <t>perssupport.nl</t>
  </si>
  <si>
    <t>cnfangtong.com</t>
  </si>
  <si>
    <t>omnidisplay.ca</t>
  </si>
  <si>
    <t>lsr-technology.com</t>
  </si>
  <si>
    <t>novara.it</t>
  </si>
  <si>
    <t>guiamais.com.br</t>
  </si>
  <si>
    <t>niemeyer-fleischerei.de</t>
  </si>
  <si>
    <t>dekyo.or.jp</t>
  </si>
  <si>
    <t>g3surfshop.net</t>
  </si>
  <si>
    <t>riponchurch.com</t>
  </si>
  <si>
    <t>ainasolanki.com</t>
  </si>
  <si>
    <t>contentlogic.ro</t>
  </si>
  <si>
    <t>expo300.com</t>
  </si>
  <si>
    <t>staragora.com</t>
  </si>
  <si>
    <t>yourhealthydancer.com</t>
  </si>
  <si>
    <t>amazingsahyadri.in</t>
  </si>
  <si>
    <t>cogima.ca</t>
  </si>
  <si>
    <t>ohanamy.com</t>
  </si>
  <si>
    <t>stekloplus116.ru</t>
  </si>
  <si>
    <t>colorobbia.es</t>
  </si>
  <si>
    <t>johnmikulenka.com</t>
  </si>
  <si>
    <t>diten.com.ar</t>
  </si>
  <si>
    <t>nonan.vn</t>
  </si>
  <si>
    <t>garage-de-wachter.be</t>
  </si>
  <si>
    <t>hourdetroit.com</t>
  </si>
  <si>
    <t>bigico.biz</t>
  </si>
  <si>
    <t>bitc.edu.cn</t>
  </si>
  <si>
    <t>observatoriodaimprensa.com.br</t>
  </si>
  <si>
    <t>cotizalia.com</t>
  </si>
  <si>
    <t>spower338.com</t>
  </si>
  <si>
    <t>fcaugsburg.de</t>
  </si>
  <si>
    <t>codecondo.com</t>
  </si>
  <si>
    <t>onsiteqa.com</t>
  </si>
  <si>
    <t>a1socialbookmarkingsite.com</t>
  </si>
  <si>
    <t>wellnesschoicemarket.com</t>
  </si>
  <si>
    <t>ngoinhavui.com.vn</t>
  </si>
  <si>
    <t>e-zm.cz</t>
  </si>
  <si>
    <t>shixiantv.com</t>
  </si>
  <si>
    <t>turismovenezia.it</t>
  </si>
  <si>
    <t>investigator.org.ua</t>
  </si>
  <si>
    <t>vicup-avto.ru</t>
  </si>
  <si>
    <t>cmalliance.org</t>
  </si>
  <si>
    <t>paydayloansonline5cash.com</t>
  </si>
  <si>
    <t>cba.gov.ar</t>
  </si>
  <si>
    <t>sodingroup.com</t>
  </si>
  <si>
    <t>theravive.com</t>
  </si>
  <si>
    <t>uggbootsoutlet.com.co</t>
  </si>
  <si>
    <t>michaelkorsoutlet-site.net</t>
  </si>
  <si>
    <t>frikipedia.es</t>
  </si>
  <si>
    <t>rzcjjs.com</t>
  </si>
  <si>
    <t>vneshtorglizing.by</t>
  </si>
  <si>
    <t>armradio.am</t>
  </si>
  <si>
    <t>goodmantheatre.org</t>
  </si>
  <si>
    <t>mind.cl</t>
  </si>
  <si>
    <t>paydayloansonlineerhjl.org</t>
  </si>
  <si>
    <t>rbracing-rsr.com</t>
  </si>
  <si>
    <t>viatrust.top</t>
  </si>
  <si>
    <t>kulturturizm.gov.tr</t>
  </si>
  <si>
    <t>jmei.pw</t>
  </si>
  <si>
    <t>sdmyxy.cn</t>
  </si>
  <si>
    <t>brighttsight.com</t>
  </si>
  <si>
    <t>csnwashington.com</t>
  </si>
  <si>
    <t>cookmedical.com</t>
  </si>
  <si>
    <t>steamyromancebookclub.com</t>
  </si>
  <si>
    <t>topcashback.com</t>
  </si>
  <si>
    <t>gaiamtv.com</t>
  </si>
  <si>
    <t>silverfast.com</t>
  </si>
  <si>
    <t>mybestbuddie.com</t>
  </si>
  <si>
    <t>zulaoyun.com</t>
  </si>
  <si>
    <t>berglondon.com</t>
  </si>
  <si>
    <t>00rf.ru</t>
  </si>
  <si>
    <t>foodday.org</t>
  </si>
  <si>
    <t>best-in-greece.com</t>
  </si>
  <si>
    <t>guaranteedrate.com</t>
  </si>
  <si>
    <t>raetselwelt.info</t>
  </si>
  <si>
    <t>ung.edu</t>
  </si>
  <si>
    <t>janeswalk.org</t>
  </si>
  <si>
    <t>vo.uz</t>
  </si>
  <si>
    <t>goldcore.com</t>
  </si>
  <si>
    <t>lyrikmail.de</t>
  </si>
  <si>
    <t>sufufang.com</t>
  </si>
  <si>
    <t>isbe.org.uk</t>
  </si>
  <si>
    <t>swanhotel.com</t>
  </si>
  <si>
    <t>meetingsnet.com</t>
  </si>
  <si>
    <t>allisontransmission.com</t>
  </si>
  <si>
    <t>marshfieldnewsherald.com</t>
  </si>
  <si>
    <t>mythicsoft.com</t>
  </si>
  <si>
    <t>nickjr.co.uk</t>
  </si>
  <si>
    <t>glashuette-original.com</t>
  </si>
  <si>
    <t>kelownadailycourier.ca</t>
  </si>
  <si>
    <t>prurgent.com</t>
  </si>
  <si>
    <t>qdchuan.com</t>
  </si>
  <si>
    <t>grovo.com</t>
  </si>
  <si>
    <t>businesswireindia.com</t>
  </si>
  <si>
    <t>digitalfirstmedia.com</t>
  </si>
  <si>
    <t>freepowerboards.com</t>
  </si>
  <si>
    <t>greendiscoverylaos.com</t>
  </si>
  <si>
    <t>opener.pl</t>
  </si>
  <si>
    <t>motorstv.com</t>
  </si>
  <si>
    <t>hlhzx.cn</t>
  </si>
  <si>
    <t>whyc.top</t>
  </si>
  <si>
    <t>ngkf.com</t>
  </si>
  <si>
    <t>cbsn.ws</t>
  </si>
  <si>
    <t>eastgame.net</t>
  </si>
  <si>
    <t>cabotcorp.com</t>
  </si>
  <si>
    <t>quinny.com</t>
  </si>
  <si>
    <t>tgen.org</t>
  </si>
  <si>
    <t>toshiba.ca</t>
  </si>
  <si>
    <t>189cloud.com</t>
  </si>
  <si>
    <t>kickass.so</t>
  </si>
  <si>
    <t>fxsoo.com</t>
  </si>
  <si>
    <t>pctechguide.com</t>
  </si>
  <si>
    <t>clacso.edu.ar</t>
  </si>
  <si>
    <t>cyborggaming.com</t>
  </si>
  <si>
    <t>sogo.nu</t>
  </si>
  <si>
    <t>amazlet.com</t>
  </si>
  <si>
    <t>tanken.ne.jp</t>
  </si>
  <si>
    <t>andysowards.com</t>
  </si>
  <si>
    <t>jafp.or.jp</t>
  </si>
  <si>
    <t>nza.nl</t>
  </si>
  <si>
    <t>diamondblog.jp</t>
  </si>
  <si>
    <t>2gis.com</t>
  </si>
  <si>
    <t>bobaedream.co.kr</t>
  </si>
  <si>
    <t>sembbs.org</t>
  </si>
  <si>
    <t>cltt.org</t>
  </si>
  <si>
    <t>incl.ne.jp</t>
  </si>
  <si>
    <t>cnhuadong.net</t>
  </si>
  <si>
    <t>changda-markings.com</t>
  </si>
  <si>
    <t>edreams.it</t>
  </si>
  <si>
    <t>pievpie.com</t>
  </si>
  <si>
    <t>palmapb-alliance.tk</t>
  </si>
  <si>
    <t>myriamtouimer.com</t>
  </si>
  <si>
    <t>l-ozero.ru</t>
  </si>
  <si>
    <t>gzzk.cn</t>
  </si>
  <si>
    <t>uchahair.com</t>
  </si>
  <si>
    <t>esharashop.com</t>
  </si>
  <si>
    <t>activehealthcircle.com</t>
  </si>
  <si>
    <t>lcdxbz.com</t>
  </si>
  <si>
    <t>mygaming.co.za</t>
  </si>
  <si>
    <t>1312.lt</t>
  </si>
  <si>
    <t>cctd.com.cn</t>
  </si>
  <si>
    <t>architecturalevangelist.com</t>
  </si>
  <si>
    <t>idsign.hu</t>
  </si>
  <si>
    <t>teleturchino.it</t>
  </si>
  <si>
    <t>sgtventilations.co.uk</t>
  </si>
  <si>
    <t>flipper.com.ec</t>
  </si>
  <si>
    <t>tatcenter.ru</t>
  </si>
  <si>
    <t>weijiedu.com</t>
  </si>
  <si>
    <t>czechinvest.org</t>
  </si>
  <si>
    <t>tul.cz</t>
  </si>
  <si>
    <t>globalaffinityalliance.com</t>
  </si>
  <si>
    <t>jdmpaintingandstaining.com</t>
  </si>
  <si>
    <t>paoxue.com</t>
  </si>
  <si>
    <t>vervil.ru</t>
  </si>
  <si>
    <t>sweetpaulmag.com</t>
  </si>
  <si>
    <t>matsukiyo.co.jp</t>
  </si>
  <si>
    <t>kidsmart.org.uk</t>
  </si>
  <si>
    <t>mospravda.ru</t>
  </si>
  <si>
    <t>baeblemusic.com</t>
  </si>
  <si>
    <t>zyjjw.cn</t>
  </si>
  <si>
    <t>shropshire.gov.uk</t>
  </si>
  <si>
    <t>prontocargo.com.br</t>
  </si>
  <si>
    <t>rolextower.ae</t>
  </si>
  <si>
    <t>sdmynet.com</t>
  </si>
  <si>
    <t>ixiaoma.com</t>
  </si>
  <si>
    <t>ufg.ac.at</t>
  </si>
  <si>
    <t>promotor.ro</t>
  </si>
  <si>
    <t>0540.ru</t>
  </si>
  <si>
    <t>e47.cn</t>
  </si>
  <si>
    <t>bimodi.com</t>
  </si>
  <si>
    <t>southtravels.com</t>
  </si>
  <si>
    <t>homeserver.com</t>
  </si>
  <si>
    <t>teaser-trailer.com</t>
  </si>
  <si>
    <t>discountdance.com</t>
  </si>
  <si>
    <t>baibianvr.com</t>
  </si>
  <si>
    <t>fedupmovie.com</t>
  </si>
  <si>
    <t>titanbooks.com</t>
  </si>
  <si>
    <t>all-art.org</t>
  </si>
  <si>
    <t>buyagift.co.uk</t>
  </si>
  <si>
    <t>eastriding.gov.uk</t>
  </si>
  <si>
    <t>xmodeling.ru</t>
  </si>
  <si>
    <t>romaway.com</t>
  </si>
  <si>
    <t>yiannopoulos.net</t>
  </si>
  <si>
    <t>sernatur.cl</t>
  </si>
  <si>
    <t>ftstny.com</t>
  </si>
  <si>
    <t>saekyung.ac.kr</t>
  </si>
  <si>
    <t>lonestarladies.org</t>
  </si>
  <si>
    <t>trendland.net</t>
  </si>
  <si>
    <t>barkerark.com.au</t>
  </si>
  <si>
    <t>catalog-goroda.ru</t>
  </si>
  <si>
    <t>1abc.org</t>
  </si>
  <si>
    <t>glassesusa.com</t>
  </si>
  <si>
    <t>cqgs12315.cn</t>
  </si>
  <si>
    <t>faqman.ru</t>
  </si>
  <si>
    <t>abraj-qatar.com</t>
  </si>
  <si>
    <t>loroparque.com</t>
  </si>
  <si>
    <t>rsu.ac.th</t>
  </si>
  <si>
    <t>ufcw.org</t>
  </si>
  <si>
    <t>huaibei.gov.cn</t>
  </si>
  <si>
    <t>mysaebit.org</t>
  </si>
  <si>
    <t>cheaphealthinsurancequotes.net</t>
  </si>
  <si>
    <t>gxhospital.com</t>
  </si>
  <si>
    <t>thepowerhour.com</t>
  </si>
  <si>
    <t>chinainternetwatch.com</t>
  </si>
  <si>
    <t>angary-sochi.ru</t>
  </si>
  <si>
    <t>travel-info.us</t>
  </si>
  <si>
    <t>lalive.com</t>
  </si>
  <si>
    <t>airmaxsprzedazdla.pl</t>
  </si>
  <si>
    <t>aquarium.org</t>
  </si>
  <si>
    <t>buygeodononlinexl.org</t>
  </si>
  <si>
    <t>hodder.co.uk</t>
  </si>
  <si>
    <t>theblindmaker.ie</t>
  </si>
  <si>
    <t>liechtenstein.li</t>
  </si>
  <si>
    <t>black-night.net</t>
  </si>
  <si>
    <t>specout.com</t>
  </si>
  <si>
    <t>cellulitefader.com</t>
  </si>
  <si>
    <t>btcwarez.com</t>
  </si>
  <si>
    <t>readunscene.com</t>
  </si>
  <si>
    <t>7daysbracelets.com</t>
  </si>
  <si>
    <t>getedpills.pw</t>
  </si>
  <si>
    <t>meltzeraccountingtaxservice.com</t>
  </si>
  <si>
    <t>tcsdaily.com</t>
  </si>
  <si>
    <t>bofu1.com</t>
  </si>
  <si>
    <t>sadd.org</t>
  </si>
  <si>
    <t>wabcradio.com</t>
  </si>
  <si>
    <t>carolinatravelsports.net</t>
  </si>
  <si>
    <t>vstore.ca</t>
  </si>
  <si>
    <t>delfriscos.com</t>
  </si>
  <si>
    <t>meaningfulfunerals.net</t>
  </si>
  <si>
    <t>gloriasdowntownautosales.com</t>
  </si>
  <si>
    <t>gardner-webb.edu</t>
  </si>
  <si>
    <t>salomonshoes.com.de</t>
  </si>
  <si>
    <t>aerobie.com</t>
  </si>
  <si>
    <t>jimmyeatworld.com</t>
  </si>
  <si>
    <t>michaelkors.com.de</t>
  </si>
  <si>
    <t>cheapviagraforsaleusa.com</t>
  </si>
  <si>
    <t>edong100.com</t>
  </si>
  <si>
    <t>gooddata.com</t>
  </si>
  <si>
    <t>dpa-international.com</t>
  </si>
  <si>
    <t>iifood.cn</t>
  </si>
  <si>
    <t>netdoor.com</t>
  </si>
  <si>
    <t>walhello.com</t>
  </si>
  <si>
    <t>pacificresearch.org</t>
  </si>
  <si>
    <t>gmo.com</t>
  </si>
  <si>
    <t>privacyassociation.org</t>
  </si>
  <si>
    <t>danaher.com</t>
  </si>
  <si>
    <t>i-mad.com</t>
  </si>
  <si>
    <t>eventmobi.com</t>
  </si>
  <si>
    <t>bofaml.com</t>
  </si>
  <si>
    <t>thinkspain.com</t>
  </si>
  <si>
    <t>apteka-kamagra.net</t>
  </si>
  <si>
    <t>bitworking.org</t>
  </si>
  <si>
    <t>navrcholu.cz</t>
  </si>
  <si>
    <t>check24.net</t>
  </si>
  <si>
    <t>webantenna.info</t>
  </si>
  <si>
    <t>domainparking.ru</t>
  </si>
  <si>
    <t>prefettura.it</t>
  </si>
  <si>
    <t>kxlawfirm.com</t>
  </si>
  <si>
    <t>234.cn</t>
  </si>
  <si>
    <t>amyshealthybaking.com</t>
  </si>
  <si>
    <t>usl-kenya.com</t>
  </si>
  <si>
    <t>berchtesgadener-land.com</t>
  </si>
  <si>
    <t>scdaohe.top</t>
  </si>
  <si>
    <t>treatmentchlamydia.com</t>
  </si>
  <si>
    <t>scb.co.th</t>
  </si>
  <si>
    <t>immabehealthy.com</t>
  </si>
  <si>
    <t>portfoliorevue.com</t>
  </si>
  <si>
    <t>ivory.ne.jp</t>
  </si>
  <si>
    <t>bmw-motorrad.de</t>
  </si>
  <si>
    <t>gourmetads.com</t>
  </si>
  <si>
    <t>vipmoika73.ru</t>
  </si>
  <si>
    <t>moremoney4.me</t>
  </si>
  <si>
    <t>eurovicarme.com</t>
  </si>
  <si>
    <t>willismart.com</t>
  </si>
  <si>
    <t>tayaroseboudoir.com</t>
  </si>
  <si>
    <t>opentip.com</t>
  </si>
  <si>
    <t>villamaffeirizzardi.it</t>
  </si>
  <si>
    <t>vv.se</t>
  </si>
  <si>
    <t>referent.ru</t>
  </si>
  <si>
    <t>rapdose.com</t>
  </si>
  <si>
    <t>gapa.de</t>
  </si>
  <si>
    <t>framyr.ru</t>
  </si>
  <si>
    <t>shooger.com</t>
  </si>
  <si>
    <t>foothillsinsider.com</t>
  </si>
  <si>
    <t>futurenet.club</t>
  </si>
  <si>
    <t>assobank.ru</t>
  </si>
  <si>
    <t>fearlessphotographers.com</t>
  </si>
  <si>
    <t>dudoanxsmb.online</t>
  </si>
  <si>
    <t>prosto.site</t>
  </si>
  <si>
    <t>odrs.pro</t>
  </si>
  <si>
    <t>lancsngfl.ac.uk</t>
  </si>
  <si>
    <t>mertklima.com.tr</t>
  </si>
  <si>
    <t>treatwell.co.uk</t>
  </si>
  <si>
    <t>resumencv.com</t>
  </si>
  <si>
    <t>cia4order.com</t>
  </si>
  <si>
    <t>rachelheldevans.com</t>
  </si>
  <si>
    <t>graubuenden.ch</t>
  </si>
  <si>
    <t>jordansas.com</t>
  </si>
  <si>
    <t>mwhh.top</t>
  </si>
  <si>
    <t>arcot.com</t>
  </si>
  <si>
    <t>nationalbrandsllc.com</t>
  </si>
  <si>
    <t>eslteachersboard.com</t>
  </si>
  <si>
    <t>super1chat.com</t>
  </si>
  <si>
    <t>reddampharmacy.co.za</t>
  </si>
  <si>
    <t>xn--heilpdagogik-wiki-uqb.de</t>
  </si>
  <si>
    <t>heilpÃ¤dagogik-wiki.de</t>
  </si>
  <si>
    <t>portalplanetasedna.com.ar</t>
  </si>
  <si>
    <t>ifta-computer.com</t>
  </si>
  <si>
    <t>stylescrapbook.com</t>
  </si>
  <si>
    <t>hoycinema.com</t>
  </si>
  <si>
    <t>retecool.com</t>
  </si>
  <si>
    <t>autodraiver.ru</t>
  </si>
  <si>
    <t>rsgb.org</t>
  </si>
  <si>
    <t>114job.com.cn</t>
  </si>
  <si>
    <t>h14.ru</t>
  </si>
  <si>
    <t>gabisanshippinglines.com</t>
  </si>
  <si>
    <t>gjuner.com</t>
  </si>
  <si>
    <t>ts4lootp.com</t>
  </si>
  <si>
    <t>megacenter.kz</t>
  </si>
  <si>
    <t>warungmurah.com</t>
  </si>
  <si>
    <t>mcu.ac.th</t>
  </si>
  <si>
    <t>babel.ae</t>
  </si>
  <si>
    <t>ksdot.org</t>
  </si>
  <si>
    <t>geonet.co.jp</t>
  </si>
  <si>
    <t>canadian-pharmacy-1.com</t>
  </si>
  <si>
    <t>mohonk.com</t>
  </si>
  <si>
    <t>5023217.ru</t>
  </si>
  <si>
    <t>a-pdf.com</t>
  </si>
  <si>
    <t>shareandcare-sn.de</t>
  </si>
  <si>
    <t>oazissur.ru</t>
  </si>
  <si>
    <t>windhoosnl.nl</t>
  </si>
  <si>
    <t>solarkennel.hu</t>
  </si>
  <si>
    <t>drive.to</t>
  </si>
  <si>
    <t>teatrocolon.org.ar</t>
  </si>
  <si>
    <t>nyalau.edu.sd</t>
  </si>
  <si>
    <t>aiinvest.com</t>
  </si>
  <si>
    <t>sitepromotiondirectory.com</t>
  </si>
  <si>
    <t>soki.tw</t>
  </si>
  <si>
    <t>baidupcs.com</t>
  </si>
  <si>
    <t>kranknashville.com</t>
  </si>
  <si>
    <t>srs.org</t>
  </si>
  <si>
    <t>essay-company.co.uk</t>
  </si>
  <si>
    <t>losersunion.com</t>
  </si>
  <si>
    <t>wigslace.us</t>
  </si>
  <si>
    <t>hotforex.com</t>
  </si>
  <si>
    <t>start4all.com</t>
  </si>
  <si>
    <t>piworld.com</t>
  </si>
  <si>
    <t>technicianonline.com</t>
  </si>
  <si>
    <t>newschief.com</t>
  </si>
  <si>
    <t>fast-sildenafil.com</t>
  </si>
  <si>
    <t>owgr.com</t>
  </si>
  <si>
    <t>continentemu.com</t>
  </si>
  <si>
    <t>viagragenericonlineusa.com</t>
  </si>
  <si>
    <t>bhsi.org</t>
  </si>
  <si>
    <t>calumetphoto.com</t>
  </si>
  <si>
    <t>associationdatabase.com</t>
  </si>
  <si>
    <t>hermesbirkinbagmart.com</t>
  </si>
  <si>
    <t>pressdoc.com</t>
  </si>
  <si>
    <t>sephiroth.it</t>
  </si>
  <si>
    <t>y365.com</t>
  </si>
  <si>
    <t>zspl.tv</t>
  </si>
  <si>
    <t>hewitt.com</t>
  </si>
  <si>
    <t>bucketlistly.com</t>
  </si>
  <si>
    <t>kim.com</t>
  </si>
  <si>
    <t>broadbandgenie.co.uk</t>
  </si>
  <si>
    <t>pixmania.co.uk</t>
  </si>
  <si>
    <t>junefabrics.com</t>
  </si>
  <si>
    <t>eidosgames.com</t>
  </si>
  <si>
    <t>gnus.org</t>
  </si>
  <si>
    <t>dlp.com</t>
  </si>
  <si>
    <t>apk.net</t>
  </si>
  <si>
    <t>qsrinternational.com</t>
  </si>
  <si>
    <t>tektronix.com</t>
  </si>
  <si>
    <t>infograph.com</t>
  </si>
  <si>
    <t>mail-tester.com</t>
  </si>
  <si>
    <t>uploadify.com</t>
  </si>
  <si>
    <t>enovate.co.uk</t>
  </si>
  <si>
    <t>lizixx.com</t>
  </si>
  <si>
    <t>dolat.ir</t>
  </si>
  <si>
    <t>discounto.de</t>
  </si>
  <si>
    <t>b-beton.ru</t>
  </si>
  <si>
    <t>kiesbeter.nl</t>
  </si>
  <si>
    <t>modulor.de</t>
  </si>
  <si>
    <t>modjocams.com</t>
  </si>
  <si>
    <t>dobroteslovenskihkmetij.si</t>
  </si>
  <si>
    <t>aib.it</t>
  </si>
  <si>
    <t>yhdhy.com</t>
  </si>
  <si>
    <t>search.bg</t>
  </si>
  <si>
    <t>the-hack.com</t>
  </si>
  <si>
    <t>nationalgeographic.nl</t>
  </si>
  <si>
    <t>maxroid.com</t>
  </si>
  <si>
    <t>a2lpisoslocacaoemontagens.com.br</t>
  </si>
  <si>
    <t>impariamo.com.br</t>
  </si>
  <si>
    <t>genealogienetz.de</t>
  </si>
  <si>
    <t>centralderepresentaciones.com</t>
  </si>
  <si>
    <t>fangku.cc</t>
  </si>
  <si>
    <t>elmostkbl.com</t>
  </si>
  <si>
    <t>salimagencies.com</t>
  </si>
  <si>
    <t>amass.jp</t>
  </si>
  <si>
    <t>cappelendamm.no</t>
  </si>
  <si>
    <t>drkhang.com</t>
  </si>
  <si>
    <t>efimov.ws</t>
  </si>
  <si>
    <t>galizzo.com</t>
  </si>
  <si>
    <t>keithdunkerley.com</t>
  </si>
  <si>
    <t>translatoris.com</t>
  </si>
  <si>
    <t>foodiepassbook.com</t>
  </si>
  <si>
    <t>labretagna.it</t>
  </si>
  <si>
    <t>sqexpress.com</t>
  </si>
  <si>
    <t>zishatb.com</t>
  </si>
  <si>
    <t>billygin.net</t>
  </si>
  <si>
    <t>conservativepost.com</t>
  </si>
  <si>
    <t>mymarriageisbeautiful.com</t>
  </si>
  <si>
    <t>emdpaper.com</t>
  </si>
  <si>
    <t>asbtekstil.com</t>
  </si>
  <si>
    <t>beelightintl.com</t>
  </si>
  <si>
    <t>campuspacheta.com</t>
  </si>
  <si>
    <t>sockshare.com</t>
  </si>
  <si>
    <t>kanariyorum.org</t>
  </si>
  <si>
    <t>supersports.co.jp</t>
  </si>
  <si>
    <t>viagrabuygenericsx.com</t>
  </si>
  <si>
    <t>tweetvite.com</t>
  </si>
  <si>
    <t>petrogazserres.gr</t>
  </si>
  <si>
    <t>smartcode.com</t>
  </si>
  <si>
    <t>sarmarie.com</t>
  </si>
  <si>
    <t>elbrellin.it</t>
  </si>
  <si>
    <t>aftvnews.com</t>
  </si>
  <si>
    <t>bookible.com</t>
  </si>
  <si>
    <t>farmersjournal.ie</t>
  </si>
  <si>
    <t>circuitspecialists.com</t>
  </si>
  <si>
    <t>steves-templates.com</t>
  </si>
  <si>
    <t>creatibuttons.com</t>
  </si>
  <si>
    <t>adnams.co.uk</t>
  </si>
  <si>
    <t>skin-smoothies.com</t>
  </si>
  <si>
    <t>enhancemalepotency.com</t>
  </si>
  <si>
    <t>orangecoastcollege.edu</t>
  </si>
  <si>
    <t>caristy.com</t>
  </si>
  <si>
    <t>tcalvary.org</t>
  </si>
  <si>
    <t>kudrinskie-uzory.com</t>
  </si>
  <si>
    <t>drdansiegel.com</t>
  </si>
  <si>
    <t>mundivia.es</t>
  </si>
  <si>
    <t>198game.com</t>
  </si>
  <si>
    <t>reading-games.net</t>
  </si>
  <si>
    <t>marutaka.de</t>
  </si>
  <si>
    <t>lakiernictwo-przemyslowe.pl</t>
  </si>
  <si>
    <t>camelgames.com</t>
  </si>
  <si>
    <t>webcaredirectory.com</t>
  </si>
  <si>
    <t>bloggi.es</t>
  </si>
  <si>
    <t>rvline.ru</t>
  </si>
  <si>
    <t>oakleysunglass.top</t>
  </si>
  <si>
    <t>tubepnhapkhau.vn</t>
  </si>
  <si>
    <t>flagylvip.com</t>
  </si>
  <si>
    <t>sise.cn</t>
  </si>
  <si>
    <t>avtodoki.ru</t>
  </si>
  <si>
    <t>valentinesdaygiftforboyfriendoftwomonths.xyz</t>
  </si>
  <si>
    <t>momu.be</t>
  </si>
  <si>
    <t>en-venta.com.bo</t>
  </si>
  <si>
    <t>johnlscott.com</t>
  </si>
  <si>
    <t>commonwealthmagazine.org</t>
  </si>
  <si>
    <t>qianshengyi.com</t>
  </si>
  <si>
    <t>1ufh.com</t>
  </si>
  <si>
    <t>volksoftech.com</t>
  </si>
  <si>
    <t>impex.com.tr</t>
  </si>
  <si>
    <t>ltebox.eu</t>
  </si>
  <si>
    <t>nvenergy.com</t>
  </si>
  <si>
    <t>silibands.com</t>
  </si>
  <si>
    <t>naui.org</t>
  </si>
  <si>
    <t>iuresystem.com.ar</t>
  </si>
  <si>
    <t>emol.org</t>
  </si>
  <si>
    <t>llumar.com</t>
  </si>
  <si>
    <t>arlo.net</t>
  </si>
  <si>
    <t>whatarecookies.com</t>
  </si>
  <si>
    <t>marvistavet.com</t>
  </si>
  <si>
    <t>uberant.com</t>
  </si>
  <si>
    <t>texleader.com.cn</t>
  </si>
  <si>
    <t>nordicgames.at</t>
  </si>
  <si>
    <t>you-88.cn</t>
  </si>
  <si>
    <t>films-online.pl</t>
  </si>
  <si>
    <t>pointblankseo.com</t>
  </si>
  <si>
    <t>isafe.org</t>
  </si>
  <si>
    <t>lettsgetmarried.com</t>
  </si>
  <si>
    <t>pacha.com</t>
  </si>
  <si>
    <t>2u.com</t>
  </si>
  <si>
    <t>boombox.com</t>
  </si>
  <si>
    <t>edfastmedrxshop.com</t>
  </si>
  <si>
    <t>autoinsurancequotewee.pw</t>
  </si>
  <si>
    <t>clicksoftware.com</t>
  </si>
  <si>
    <t>tawbaware.com</t>
  </si>
  <si>
    <t>gram.edu</t>
  </si>
  <si>
    <t>twitterrific.com</t>
  </si>
  <si>
    <t>indinavir.us</t>
  </si>
  <si>
    <t>i-to-i.com</t>
  </si>
  <si>
    <t>jrpf.gov.cn</t>
  </si>
  <si>
    <t>borghese.com</t>
  </si>
  <si>
    <t>color.com</t>
  </si>
  <si>
    <t>jobweb.com</t>
  </si>
  <si>
    <t>imperial-tobacco.com</t>
  </si>
  <si>
    <t>the-magicbox.com</t>
  </si>
  <si>
    <t>jleukbio.org</t>
  </si>
  <si>
    <t>ahold.com</t>
  </si>
  <si>
    <t>forces.org</t>
  </si>
  <si>
    <t>la-press.com</t>
  </si>
  <si>
    <t>haik-cms.jp</t>
  </si>
  <si>
    <t>360fob.com</t>
  </si>
  <si>
    <t>thejennyevolution.com</t>
  </si>
  <si>
    <t>bignaturals.com</t>
  </si>
  <si>
    <t>corteconti.it</t>
  </si>
  <si>
    <t>kraftfuttermischwerk.de</t>
  </si>
  <si>
    <t>psd-tutorials.de</t>
  </si>
  <si>
    <t>njxjth.com</t>
  </si>
  <si>
    <t>fmosaka.net</t>
  </si>
  <si>
    <t>globalherald.in</t>
  </si>
  <si>
    <t>danfoss-mos.ru</t>
  </si>
  <si>
    <t>tutti.ch</t>
  </si>
  <si>
    <t>nextimpulsesports.com</t>
  </si>
  <si>
    <t>doc23.com</t>
  </si>
  <si>
    <t>kitanet.ne.jp</t>
  </si>
  <si>
    <t>trinhwallpaper.com</t>
  </si>
  <si>
    <t>cecill.info</t>
  </si>
  <si>
    <t>autotitre.com</t>
  </si>
  <si>
    <t>awesomefoundation.am</t>
  </si>
  <si>
    <t>byronecopark.com</t>
  </si>
  <si>
    <t>blalockautocenter.com</t>
  </si>
  <si>
    <t>progettoyoda.org</t>
  </si>
  <si>
    <t>seafaldini.com</t>
  </si>
  <si>
    <t>proreferral.com</t>
  </si>
  <si>
    <t>bodrumapartmentrental.com</t>
  </si>
  <si>
    <t>kilkfellowship.co.uk</t>
  </si>
  <si>
    <t>investwindsor.com</t>
  </si>
  <si>
    <t>poojaroy.com</t>
  </si>
  <si>
    <t>hengleewater.com</t>
  </si>
  <si>
    <t>secjapan.jp</t>
  </si>
  <si>
    <t>beboss.ru</t>
  </si>
  <si>
    <t>snarkadelphia.com</t>
  </si>
  <si>
    <t>khabar.kz</t>
  </si>
  <si>
    <t>jinyuanhuojia.com</t>
  </si>
  <si>
    <t>armknit.com</t>
  </si>
  <si>
    <t>nta-nn.ru</t>
  </si>
  <si>
    <t>betches.com</t>
  </si>
  <si>
    <t>rjpredir.tk</t>
  </si>
  <si>
    <t>zstcznz.org</t>
  </si>
  <si>
    <t>antibioticswithoutadoctorsprescription.top</t>
  </si>
  <si>
    <t>sargasso.nl</t>
  </si>
  <si>
    <t>quiverdkl.com</t>
  </si>
  <si>
    <t>hwit.net</t>
  </si>
  <si>
    <t>modestopastissers.com</t>
  </si>
  <si>
    <t>alyokhin.de</t>
  </si>
  <si>
    <t>zhaojiao.net</t>
  </si>
  <si>
    <t>artlimited.net</t>
  </si>
  <si>
    <t>zgw.com</t>
  </si>
  <si>
    <t>nowilaymedowntosleep.org</t>
  </si>
  <si>
    <t>doubleknot.com</t>
  </si>
  <si>
    <t>doctormecanicopr.com</t>
  </si>
  <si>
    <t>selectivemenu.com</t>
  </si>
  <si>
    <t>irzaloo.com</t>
  </si>
  <si>
    <t>themonastery.org</t>
  </si>
  <si>
    <t>cevithomas.ch</t>
  </si>
  <si>
    <t>eu-iraq.com</t>
  </si>
  <si>
    <t>nextdaypets.com</t>
  </si>
  <si>
    <t>islammessage.com</t>
  </si>
  <si>
    <t>qiche365.org.cn</t>
  </si>
  <si>
    <t>zhao95.com</t>
  </si>
  <si>
    <t>libfl.ru</t>
  </si>
  <si>
    <t>debrowa.de</t>
  </si>
  <si>
    <t>warzbot.org</t>
  </si>
  <si>
    <t>canton.edu</t>
  </si>
  <si>
    <t>ironmanmagazine.com</t>
  </si>
  <si>
    <t>golturkbuku.com</t>
  </si>
  <si>
    <t>luohuedu.net</t>
  </si>
  <si>
    <t>immigrationimpact.com</t>
  </si>
  <si>
    <t>tadalafiloverthecounteratwalmart.top</t>
  </si>
  <si>
    <t>inteno.no</t>
  </si>
  <si>
    <t>beauty-place-conny.com</t>
  </si>
  <si>
    <t>sildenafiledcitrate.com</t>
  </si>
  <si>
    <t>khas.edu.tr</t>
  </si>
  <si>
    <t>frmturkiye.com</t>
  </si>
  <si>
    <t>skyqiyu.com</t>
  </si>
  <si>
    <t>mercyships.org</t>
  </si>
  <si>
    <t>stopfashizm.ru</t>
  </si>
  <si>
    <t>mysitecost.ru</t>
  </si>
  <si>
    <t>boxmachine.com</t>
  </si>
  <si>
    <t>campbowwow.com</t>
  </si>
  <si>
    <t>wodzislaw-slaski.pl</t>
  </si>
  <si>
    <t>bcbsil.com</t>
  </si>
  <si>
    <t>zoelyons.co.uk</t>
  </si>
  <si>
    <t>chathamdailynews.ca</t>
  </si>
  <si>
    <t>ngccoin.com</t>
  </si>
  <si>
    <t>istanbul.com</t>
  </si>
  <si>
    <t>biodiv.tw</t>
  </si>
  <si>
    <t>djintro.pl</t>
  </si>
  <si>
    <t>deruiltas.nl</t>
  </si>
  <si>
    <t>choralnet.org</t>
  </si>
  <si>
    <t>www.com.cn</t>
  </si>
  <si>
    <t>wywlaszczenie.info</t>
  </si>
  <si>
    <t>creyr.net</t>
  </si>
  <si>
    <t>blackfishmovie.com</t>
  </si>
  <si>
    <t>cubasi.cu</t>
  </si>
  <si>
    <t>kobe-10.org</t>
  </si>
  <si>
    <t>icopybot.com</t>
  </si>
  <si>
    <t>sport-english.com</t>
  </si>
  <si>
    <t>giftcards.com</t>
  </si>
  <si>
    <t>www.gov.mt</t>
  </si>
  <si>
    <t>ahbsdz.com</t>
  </si>
  <si>
    <t>donateblood.com.au</t>
  </si>
  <si>
    <t>iphoneogram.com</t>
  </si>
  <si>
    <t>maitredpos.com</t>
  </si>
  <si>
    <t>puzzles.com</t>
  </si>
  <si>
    <t>fashionindie.com</t>
  </si>
  <si>
    <t>applematters.com</t>
  </si>
  <si>
    <t>skyfall-movie.com</t>
  </si>
  <si>
    <t>criticalmention.com</t>
  </si>
  <si>
    <t>florenceinn.it</t>
  </si>
  <si>
    <t>annerice.com</t>
  </si>
  <si>
    <t>logo-power.ru</t>
  </si>
  <si>
    <t>fnpi.org</t>
  </si>
  <si>
    <t>hostingfacts.com</t>
  </si>
  <si>
    <t>gz-wave.com</t>
  </si>
  <si>
    <t>national.edu</t>
  </si>
  <si>
    <t>maydos.cn</t>
  </si>
  <si>
    <t>zhibojian666.com</t>
  </si>
  <si>
    <t>jbhe.com</t>
  </si>
  <si>
    <t>dataconomy.com</t>
  </si>
  <si>
    <t>radioworld.com</t>
  </si>
  <si>
    <t>csdb.cn</t>
  </si>
  <si>
    <t>eccentrix.com</t>
  </si>
  <si>
    <t>siteburg.com</t>
  </si>
  <si>
    <t>globalfoundries.com</t>
  </si>
  <si>
    <t>world-exchanges.org</t>
  </si>
  <si>
    <t>iagora.com</t>
  </si>
  <si>
    <t>nestofposies-blog.com</t>
  </si>
  <si>
    <t>truehits.net</t>
  </si>
  <si>
    <t>gtue.de</t>
  </si>
  <si>
    <t>trailerlife.com</t>
  </si>
  <si>
    <t>canalvie.com</t>
  </si>
  <si>
    <t>hengyanyiqi.com.cn</t>
  </si>
  <si>
    <t>fstv.com.cn</t>
  </si>
  <si>
    <t>cn0536.cn</t>
  </si>
  <si>
    <t>szedu.com</t>
  </si>
  <si>
    <t>enekoshop.jp</t>
  </si>
  <si>
    <t>ihitadevelopers.com</t>
  </si>
  <si>
    <t>neumaticoselrapido.com.ar</t>
  </si>
  <si>
    <t>savs.ru</t>
  </si>
  <si>
    <t>homevv.com</t>
  </si>
  <si>
    <t>ecosystema.ru</t>
  </si>
  <si>
    <t>tvcamposdeminas.com.br</t>
  </si>
  <si>
    <t>esacademic.com</t>
  </si>
  <si>
    <t>tierarzt-terheyden.de</t>
  </si>
  <si>
    <t>aquaprint-36.ru</t>
  </si>
  <si>
    <t>ergchebbi-tours.com</t>
  </si>
  <si>
    <t>condo7.net</t>
  </si>
  <si>
    <t>culypa.org</t>
  </si>
  <si>
    <t>jstyle.gr</t>
  </si>
  <si>
    <t>mountainflowerssas.com</t>
  </si>
  <si>
    <t>fliptech.in</t>
  </si>
  <si>
    <t>greenwaytoursandtravels.com</t>
  </si>
  <si>
    <t>socialmediamarketinginuaedubai.com</t>
  </si>
  <si>
    <t>hoteldeschacht.be</t>
  </si>
  <si>
    <t>t-l.ru</t>
  </si>
  <si>
    <t>watergatetelecom.com</t>
  </si>
  <si>
    <t>msw.gov.pl</t>
  </si>
  <si>
    <t>michaelandrewlaw.com</t>
  </si>
  <si>
    <t>obltv.ru</t>
  </si>
  <si>
    <t>doublehelixwater.hu</t>
  </si>
  <si>
    <t>poseidonspor.com</t>
  </si>
  <si>
    <t>tapfiliate.com</t>
  </si>
  <si>
    <t>asmc.de</t>
  </si>
  <si>
    <t>tzk-bioteh.ru</t>
  </si>
  <si>
    <t>erectilemantablet.ru</t>
  </si>
  <si>
    <t>ilovepeanutbutter.com</t>
  </si>
  <si>
    <t>delhaize.be</t>
  </si>
  <si>
    <t>parsehcomputer.ir</t>
  </si>
  <si>
    <t>kolpingdomitilla.it</t>
  </si>
  <si>
    <t>seriouslyspeakingonline.com</t>
  </si>
  <si>
    <t>cpf.gov.sg</t>
  </si>
  <si>
    <t>japaneseautoworld.com</t>
  </si>
  <si>
    <t>marvunapp.com</t>
  </si>
  <si>
    <t>slideandstack.net</t>
  </si>
  <si>
    <t>resourcemagonline.com</t>
  </si>
  <si>
    <t>distributeurbsl.com</t>
  </si>
  <si>
    <t>ruformator.ru</t>
  </si>
  <si>
    <t>spirtprom.com.ua</t>
  </si>
  <si>
    <t>gazgroup.ru</t>
  </si>
  <si>
    <t>rinascente.it</t>
  </si>
  <si>
    <t>kpu.ca</t>
  </si>
  <si>
    <t>mekshat.com</t>
  </si>
  <si>
    <t>hans-zimmer.com</t>
  </si>
  <si>
    <t>vtc.edu</t>
  </si>
  <si>
    <t>allmyapps.com</t>
  </si>
  <si>
    <t>ferrincol.com</t>
  </si>
  <si>
    <t>gamecheats.site</t>
  </si>
  <si>
    <t>91sfot.com</t>
  </si>
  <si>
    <t>kaiyodai.ac.jp</t>
  </si>
  <si>
    <t>whjournal.ru</t>
  </si>
  <si>
    <t>evdeisimkanlari.com</t>
  </si>
  <si>
    <t>gogodimension.com</t>
  </si>
  <si>
    <t>diennuocgiadung.com</t>
  </si>
  <si>
    <t>ugg-boots.org</t>
  </si>
  <si>
    <t>atmistirio.gr</t>
  </si>
  <si>
    <t>mayiok.com</t>
  </si>
  <si>
    <t>wetpixel.com</t>
  </si>
  <si>
    <t>getresearchpapers.com</t>
  </si>
  <si>
    <t>bellezzabathdesign.es</t>
  </si>
  <si>
    <t>correoargentino.com.ar</t>
  </si>
  <si>
    <t>kolejting6saratok.net</t>
  </si>
  <si>
    <t>bostonteapartyship.com</t>
  </si>
  <si>
    <t>hec.gov.pk</t>
  </si>
  <si>
    <t>netknots.com</t>
  </si>
  <si>
    <t>realwap.net</t>
  </si>
  <si>
    <t>jamesjean.com</t>
  </si>
  <si>
    <t>zzjz365.com</t>
  </si>
  <si>
    <t>stowe.com</t>
  </si>
  <si>
    <t>hktbbs.org</t>
  </si>
  <si>
    <t>sundayriver.com</t>
  </si>
  <si>
    <t>py.md</t>
  </si>
  <si>
    <t>serviciosmacfiscal.com.ve</t>
  </si>
  <si>
    <t>canontradeshows.com</t>
  </si>
  <si>
    <t>soberrecovery.com</t>
  </si>
  <si>
    <t>aapgm.com.br</t>
  </si>
  <si>
    <t>heraldpalladium.com</t>
  </si>
  <si>
    <t>fmaware.org</t>
  </si>
  <si>
    <t>icoke.cn</t>
  </si>
  <si>
    <t>89850.net</t>
  </si>
  <si>
    <t>billshrink.com</t>
  </si>
  <si>
    <t>reactable.com</t>
  </si>
  <si>
    <t>solar-electric.com</t>
  </si>
  <si>
    <t>4sto.com</t>
  </si>
  <si>
    <t>vkt.pl</t>
  </si>
  <si>
    <t>pack.com.cn</t>
  </si>
  <si>
    <t>poetrysociety.org</t>
  </si>
  <si>
    <t>nickbrandt.com</t>
  </si>
  <si>
    <t>rdu.com</t>
  </si>
  <si>
    <t>sdqx.gov.cn</t>
  </si>
  <si>
    <t>confartigianatomirano.it</t>
  </si>
  <si>
    <t>hoganufficialesaldi.com</t>
  </si>
  <si>
    <t>pradas.com.de</t>
  </si>
  <si>
    <t>avalanche.ca</t>
  </si>
  <si>
    <t>nikefree-runs.org.uk</t>
  </si>
  <si>
    <t>glorylogic.com</t>
  </si>
  <si>
    <t>socialmedia.biz</t>
  </si>
  <si>
    <t>ipportalegre.pt</t>
  </si>
  <si>
    <t>launchrock.co</t>
  </si>
  <si>
    <t>google.ms</t>
  </si>
  <si>
    <t>worldfootball.net</t>
  </si>
  <si>
    <t>dianchu.com</t>
  </si>
  <si>
    <t>everipedia.com</t>
  </si>
  <si>
    <t>ps3hax.net</t>
  </si>
  <si>
    <t>sangnhuong.com</t>
  </si>
  <si>
    <t>aquaticadventuresutah.com</t>
  </si>
  <si>
    <t>chaos-age.com</t>
  </si>
  <si>
    <t>istrategylabs.com</t>
  </si>
  <si>
    <t>aceinfiniti.club</t>
  </si>
  <si>
    <t>mtgsalvation.com</t>
  </si>
  <si>
    <t>913bbs.com</t>
  </si>
  <si>
    <t>animewallpapers.com</t>
  </si>
  <si>
    <t>federatedinvestors.com</t>
  </si>
  <si>
    <t>pivotallabs.com</t>
  </si>
  <si>
    <t>iers.org</t>
  </si>
  <si>
    <t>fcmx.net</t>
  </si>
  <si>
    <t>ptk.org</t>
  </si>
  <si>
    <t>vugames.com</t>
  </si>
  <si>
    <t>es.net</t>
  </si>
  <si>
    <t>jobgalaxy.ru</t>
  </si>
  <si>
    <t>greenpeace-energy.de</t>
  </si>
  <si>
    <t>confessionsofahomeschooler.com</t>
  </si>
  <si>
    <t>glopages.ru</t>
  </si>
  <si>
    <t>shgao.com</t>
  </si>
  <si>
    <t>websozai.jp</t>
  </si>
  <si>
    <t>mingzinet.net</t>
  </si>
  <si>
    <t>agraria.org</t>
  </si>
  <si>
    <t>stf.gov.br</t>
  </si>
  <si>
    <t>shiftt.com</t>
  </si>
  <si>
    <t>agriturismo.it</t>
  </si>
  <si>
    <t>n4hr.com</t>
  </si>
  <si>
    <t>engelhardt-blumencenter.de</t>
  </si>
  <si>
    <t>agentswhobrunch.com</t>
  </si>
  <si>
    <t>photographyblogger.net</t>
  </si>
  <si>
    <t>gruposuardz.com</t>
  </si>
  <si>
    <t>allstars-events.de</t>
  </si>
  <si>
    <t>lherbivore.fr</t>
  </si>
  <si>
    <t>kezhiafields.com</t>
  </si>
  <si>
    <t>adpots.com</t>
  </si>
  <si>
    <t>bsholidays.com</t>
  </si>
  <si>
    <t>videodraki.ru</t>
  </si>
  <si>
    <t>xedulichphuonglinh.com</t>
  </si>
  <si>
    <t>ultimafc.be</t>
  </si>
  <si>
    <t>pantofx.com</t>
  </si>
  <si>
    <t>waipen.com</t>
  </si>
  <si>
    <t>muns.de</t>
  </si>
  <si>
    <t>solarbeam.co.za</t>
  </si>
  <si>
    <t>mielcoeurvaldeloire.com</t>
  </si>
  <si>
    <t>cityfacts.in</t>
  </si>
  <si>
    <t>arcweb.com</t>
  </si>
  <si>
    <t>valisere.com.br</t>
  </si>
  <si>
    <t>butlins.com</t>
  </si>
  <si>
    <t>loptuanhung.com</t>
  </si>
  <si>
    <t>chabegan.com</t>
  </si>
  <si>
    <t>looper.com</t>
  </si>
  <si>
    <t>infoniac.com</t>
  </si>
  <si>
    <t>takeda.co.jp</t>
  </si>
  <si>
    <t>na-telefon.biz</t>
  </si>
  <si>
    <t>sev-shar.com.ua</t>
  </si>
  <si>
    <t>gkemplus.com</t>
  </si>
  <si>
    <t>splav.ru</t>
  </si>
  <si>
    <t>unipack.ru</t>
  </si>
  <si>
    <t>sz-kehlen.de</t>
  </si>
  <si>
    <t>ftm.nl</t>
  </si>
  <si>
    <t>best-background-check.life</t>
  </si>
  <si>
    <t>naijabeautygurus.com</t>
  </si>
  <si>
    <t>mcanime.net</t>
  </si>
  <si>
    <t>moonsoulonline.com</t>
  </si>
  <si>
    <t>caac.net</t>
  </si>
  <si>
    <t>bgribeseya.com</t>
  </si>
  <si>
    <t>pointblank.co.za</t>
  </si>
  <si>
    <t>autohunan.com</t>
  </si>
  <si>
    <t>response-o-matic.com</t>
  </si>
  <si>
    <t>louisgray.com</t>
  </si>
  <si>
    <t>nepaschooltrips.org</t>
  </si>
  <si>
    <t>fitflopshoes-sale.com</t>
  </si>
  <si>
    <t>dharmavahini.tv</t>
  </si>
  <si>
    <t>fotoplenka.ru</t>
  </si>
  <si>
    <t>kidswithfoodallergies.org</t>
  </si>
  <si>
    <t>privatehealth.co.uk</t>
  </si>
  <si>
    <t>xyfxwl.com</t>
  </si>
  <si>
    <t>nsdtxx.com</t>
  </si>
  <si>
    <t>fejk.eu</t>
  </si>
  <si>
    <t>cttsh.com</t>
  </si>
  <si>
    <t>msd2003.com</t>
  </si>
  <si>
    <t>coachfactoryoutletonline.net.co</t>
  </si>
  <si>
    <t>valamar.com</t>
  </si>
  <si>
    <t>torguard.net</t>
  </si>
  <si>
    <t>suizhoushi.com</t>
  </si>
  <si>
    <t>ampm.org.br</t>
  </si>
  <si>
    <t>softorbits.com</t>
  </si>
  <si>
    <t>mylittlehome.cl</t>
  </si>
  <si>
    <t>gummurcia.org</t>
  </si>
  <si>
    <t>africanamericanwigs.us</t>
  </si>
  <si>
    <t>loupiland.ma</t>
  </si>
  <si>
    <t>mbook.com.cn</t>
  </si>
  <si>
    <t>armyshopbb.sk</t>
  </si>
  <si>
    <t>technoton-togliatti.ru</t>
  </si>
  <si>
    <t>exilerp.com</t>
  </si>
  <si>
    <t>minecraftcodes.org</t>
  </si>
  <si>
    <t>nhsconfed.org</t>
  </si>
  <si>
    <t>femmestyle.ch</t>
  </si>
  <si>
    <t>ocenkanb.ru</t>
  </si>
  <si>
    <t>worldshengwu.com.cn</t>
  </si>
  <si>
    <t>afspraakjes.be</t>
  </si>
  <si>
    <t>erc.edu</t>
  </si>
  <si>
    <t>ada.org.au</t>
  </si>
  <si>
    <t>thesrilankatravelblog.com</t>
  </si>
  <si>
    <t>gettinginsurancequotes.net</t>
  </si>
  <si>
    <t>pneumotec.com.ua</t>
  </si>
  <si>
    <t>ca88yzc366.com</t>
  </si>
  <si>
    <t>advancedinstaller.com</t>
  </si>
  <si>
    <t>italykennelclub.it</t>
  </si>
  <si>
    <t>ecopoint.asia</t>
  </si>
  <si>
    <t>jaydees.co.za</t>
  </si>
  <si>
    <t>konicaminolta.com.cn</t>
  </si>
  <si>
    <t>suomenlinna.fi</t>
  </si>
  <si>
    <t>collegemedianetwork.com</t>
  </si>
  <si>
    <t>writemypapers4me.com</t>
  </si>
  <si>
    <t>rmkrmk.com</t>
  </si>
  <si>
    <t>viagraonlinelet.net</t>
  </si>
  <si>
    <t>kuhf.org</t>
  </si>
  <si>
    <t>criticalcommons.org</t>
  </si>
  <si>
    <t>freesexcams69.com</t>
  </si>
  <si>
    <t>xrambo.com</t>
  </si>
  <si>
    <t>moip.com.br</t>
  </si>
  <si>
    <t>raefund.com</t>
  </si>
  <si>
    <t>ventures-africa.com</t>
  </si>
  <si>
    <t>wickedroyaleparty.com</t>
  </si>
  <si>
    <t>smcsecuritystudents.com</t>
  </si>
  <si>
    <t>realmind.net</t>
  </si>
  <si>
    <t>al-watan.com</t>
  </si>
  <si>
    <t>curetoday.com</t>
  </si>
  <si>
    <t>federatedmedia.net</t>
  </si>
  <si>
    <t>arme-de-defense.fr</t>
  </si>
  <si>
    <t>caribbeannewsnow.com</t>
  </si>
  <si>
    <t>crazydiy.club</t>
  </si>
  <si>
    <t>gw2sns.com</t>
  </si>
  <si>
    <t>pps.net</t>
  </si>
  <si>
    <t>boostfollower.com</t>
  </si>
  <si>
    <t>sios.com</t>
  </si>
  <si>
    <t>gamer.my</t>
  </si>
  <si>
    <t>tacocity.com.tw</t>
  </si>
  <si>
    <t>idleworm.com</t>
  </si>
  <si>
    <t>synnex.com</t>
  </si>
  <si>
    <t>tao.ca</t>
  </si>
  <si>
    <t>getmusicbee.com</t>
  </si>
  <si>
    <t>google.mv</t>
  </si>
  <si>
    <t>mv</t>
  </si>
  <si>
    <t>christenseninstitute.org</t>
  </si>
  <si>
    <t>uribombu.info</t>
  </si>
  <si>
    <t>myjylz.com</t>
  </si>
  <si>
    <t>cardomain.net</t>
  </si>
  <si>
    <t>wl500g.info</t>
  </si>
  <si>
    <t>geovid.com</t>
  </si>
  <si>
    <t>urusoft.net</t>
  </si>
  <si>
    <t>lizardwrangler.com</t>
  </si>
  <si>
    <t>xyw.gov.cn</t>
  </si>
  <si>
    <t>qiaobutang.com</t>
  </si>
  <si>
    <t>baiduyy.com</t>
  </si>
  <si>
    <t>xingzuo123.com</t>
  </si>
  <si>
    <t>die-glocke.de</t>
  </si>
  <si>
    <t>e-jeff.com</t>
  </si>
  <si>
    <t>klatsch-tratsch.de</t>
  </si>
  <si>
    <t>mukade.jp</t>
  </si>
  <si>
    <t>android4life.org</t>
  </si>
  <si>
    <t>mm123m.com</t>
  </si>
  <si>
    <t>asean168.com</t>
  </si>
  <si>
    <t>sikkertrafik.dk</t>
  </si>
  <si>
    <t>hackzone.ru</t>
  </si>
  <si>
    <t>weimeixi.com</t>
  </si>
  <si>
    <t>feelguide.com</t>
  </si>
  <si>
    <t>aramco-kefah.com</t>
  </si>
  <si>
    <t>tamsufa.com</t>
  </si>
  <si>
    <t>ferryhillhypnosis.com</t>
  </si>
  <si>
    <t>theredhosting.com</t>
  </si>
  <si>
    <t>astorevn.com</t>
  </si>
  <si>
    <t>wovenstitch.com</t>
  </si>
  <si>
    <t>doversaddlery.com</t>
  </si>
  <si>
    <t>resilience.pt</t>
  </si>
  <si>
    <t>wave-gotik-treffen.de</t>
  </si>
  <si>
    <t>oclise.com</t>
  </si>
  <si>
    <t>cfingenieria.cl</t>
  </si>
  <si>
    <t>xyqjb.cn</t>
  </si>
  <si>
    <t>devaranamo.com</t>
  </si>
  <si>
    <t>sjzchengyan.com</t>
  </si>
  <si>
    <t>homeinsight.com</t>
  </si>
  <si>
    <t>chichkin.org</t>
  </si>
  <si>
    <t>genericviagrageneric.us</t>
  </si>
  <si>
    <t>viagracouponsprice.us</t>
  </si>
  <si>
    <t>4geo.ru</t>
  </si>
  <si>
    <t>attiki4x4.com</t>
  </si>
  <si>
    <t>ferraricenter.com</t>
  </si>
  <si>
    <t>mzy.in</t>
  </si>
  <si>
    <t>mluksus.pl</t>
  </si>
  <si>
    <t>shgangdao.com</t>
  </si>
  <si>
    <t>schoolworld.com</t>
  </si>
  <si>
    <t>zoossoft.com</t>
  </si>
  <si>
    <t>huliganka.net</t>
  </si>
  <si>
    <t>samarasstelios.gr</t>
  </si>
  <si>
    <t>mreporter.ru</t>
  </si>
  <si>
    <t>s78bet.net</t>
  </si>
  <si>
    <t>mara.gov.au</t>
  </si>
  <si>
    <t>pragtech.co.in</t>
  </si>
  <si>
    <t>livequotes.online</t>
  </si>
  <si>
    <t>tilastokeskus.fi</t>
  </si>
  <si>
    <t>santacecilia.it</t>
  </si>
  <si>
    <t>osaba.com</t>
  </si>
  <si>
    <t>burnaby.ca</t>
  </si>
  <si>
    <t>oborot.ru</t>
  </si>
  <si>
    <t>notbred.com</t>
  </si>
  <si>
    <t>mininterior.gov.ar</t>
  </si>
  <si>
    <t>teamapp.com</t>
  </si>
  <si>
    <t>nikerunningshoes.cc</t>
  </si>
  <si>
    <t>michaelkorsoutletonline.name</t>
  </si>
  <si>
    <t>smog.pl</t>
  </si>
  <si>
    <t>mcmcomiccon.com</t>
  </si>
  <si>
    <t>eshufa.com</t>
  </si>
  <si>
    <t>donna-ley.co.za</t>
  </si>
  <si>
    <t>partyreviewja.com</t>
  </si>
  <si>
    <t>futbol24.com</t>
  </si>
  <si>
    <t>huayinrecycling.com</t>
  </si>
  <si>
    <t>gtgame.com.cn</t>
  </si>
  <si>
    <t>oneworldobservatory.com</t>
  </si>
  <si>
    <t>dapoxetine247.com</t>
  </si>
  <si>
    <t>by5.cn</t>
  </si>
  <si>
    <t>careerkundali.in</t>
  </si>
  <si>
    <t>gapj.net</t>
  </si>
  <si>
    <t>bryant.com</t>
  </si>
  <si>
    <t>worldsex.com</t>
  </si>
  <si>
    <t>kidstakebackamerica.com</t>
  </si>
  <si>
    <t>gospelfaithradio.com</t>
  </si>
  <si>
    <t>ovdinfo.org</t>
  </si>
  <si>
    <t>learnbonds.com</t>
  </si>
  <si>
    <t>thedistillerydistrict.com</t>
  </si>
  <si>
    <t>yigelvren.com</t>
  </si>
  <si>
    <t>makdainc.com</t>
  </si>
  <si>
    <t>asconet.com</t>
  </si>
  <si>
    <t>ferries.gr</t>
  </si>
  <si>
    <t>tandem-td.ru</t>
  </si>
  <si>
    <t>inmodiario.com</t>
  </si>
  <si>
    <t>viebal-v-tuz.ru</t>
  </si>
  <si>
    <t>profbets.com</t>
  </si>
  <si>
    <t>kloop.kg</t>
  </si>
  <si>
    <t>shema1.net</t>
  </si>
  <si>
    <t>gzyewan.net</t>
  </si>
  <si>
    <t>seton.net</t>
  </si>
  <si>
    <t>checkwebvalue.net</t>
  </si>
  <si>
    <t>guernseygo.co.uk</t>
  </si>
  <si>
    <t>pandoracharmsoutlets.us</t>
  </si>
  <si>
    <t>christimadrid.com</t>
  </si>
  <si>
    <t>toronto51.com</t>
  </si>
  <si>
    <t>worldsmyths.com</t>
  </si>
  <si>
    <t>ca-advisors.net</t>
  </si>
  <si>
    <t>yourmortgage.com.au</t>
  </si>
  <si>
    <t>20minutos.com.mx</t>
  </si>
  <si>
    <t>patriotsquestion911.com</t>
  </si>
  <si>
    <t>visitfaroeislands.com</t>
  </si>
  <si>
    <t>uucall.com</t>
  </si>
  <si>
    <t>clevermediastudios.com</t>
  </si>
  <si>
    <t>roewe.com.cn</t>
  </si>
  <si>
    <t>moneris.com</t>
  </si>
  <si>
    <t>travelnt.com</t>
  </si>
  <si>
    <t>worcester.edu</t>
  </si>
  <si>
    <t>moveeast.com</t>
  </si>
  <si>
    <t>massmed.org</t>
  </si>
  <si>
    <t>sixthtone.com</t>
  </si>
  <si>
    <t>acorn-online.com</t>
  </si>
  <si>
    <t>memphiszoo.org</t>
  </si>
  <si>
    <t>shqp.gov.cn</t>
  </si>
  <si>
    <t>aircohuren.com</t>
  </si>
  <si>
    <t>canadaone.com</t>
  </si>
  <si>
    <t>pearlfairy.com</t>
  </si>
  <si>
    <t>ebdgroup.com</t>
  </si>
  <si>
    <t>drmirkin.com</t>
  </si>
  <si>
    <t>listenlive.eu</t>
  </si>
  <si>
    <t>nesea.org</t>
  </si>
  <si>
    <t>abm.com</t>
  </si>
  <si>
    <t>selfdeterminationtheory.org</t>
  </si>
  <si>
    <t>utb.edu.vn</t>
  </si>
  <si>
    <t>nac.nl</t>
  </si>
  <si>
    <t>reporterasdeguardia.com</t>
  </si>
  <si>
    <t>wargamer.com</t>
  </si>
  <si>
    <t>chemocare.com</t>
  </si>
  <si>
    <t>nvtl.com</t>
  </si>
  <si>
    <t>rothschild.com</t>
  </si>
  <si>
    <t>teleperformance.com</t>
  </si>
  <si>
    <t>learnlayout.com</t>
  </si>
  <si>
    <t>news360.com</t>
  </si>
  <si>
    <t>softsearch.com</t>
  </si>
  <si>
    <t>kingmax.com</t>
  </si>
  <si>
    <t>cherishedbliss.com</t>
  </si>
  <si>
    <t>hao360.cn</t>
  </si>
  <si>
    <t>sirabee.com</t>
  </si>
  <si>
    <t>berliner-woche.de</t>
  </si>
  <si>
    <t>musingsofamuse.com</t>
  </si>
  <si>
    <t>kulturradio.de</t>
  </si>
  <si>
    <t>presseanzeiger.de</t>
  </si>
  <si>
    <t>literaturkritik.de</t>
  </si>
  <si>
    <t>start-shosse.ru</t>
  </si>
  <si>
    <t>griger.ru</t>
  </si>
  <si>
    <t>qferp.com</t>
  </si>
  <si>
    <t>heine.de</t>
  </si>
  <si>
    <t>alcor74.ru</t>
  </si>
  <si>
    <t>machine35.com</t>
  </si>
  <si>
    <t>carolinamcculloch.com</t>
  </si>
  <si>
    <t>teworks.com.au</t>
  </si>
  <si>
    <t>i-midias.net.br</t>
  </si>
  <si>
    <t>supermall.co.id</t>
  </si>
  <si>
    <t>betawholesale.com</t>
  </si>
  <si>
    <t>hegre.com</t>
  </si>
  <si>
    <t>hkrich.com</t>
  </si>
  <si>
    <t>theabssolution.com</t>
  </si>
  <si>
    <t>yenibirikim.com</t>
  </si>
  <si>
    <t>spbvoditel.ru</t>
  </si>
  <si>
    <t>letey.ru</t>
  </si>
  <si>
    <t>therisingstarsschool.com</t>
  </si>
  <si>
    <t>wellandgoodnyc.com</t>
  </si>
  <si>
    <t>fei.edu</t>
  </si>
  <si>
    <t>regvim.co.il</t>
  </si>
  <si>
    <t>parlement.com</t>
  </si>
  <si>
    <t>jz100.com</t>
  </si>
  <si>
    <t>naltrexone50mgonline.bid</t>
  </si>
  <si>
    <t>htsf.cn</t>
  </si>
  <si>
    <t>frenchentree.com</t>
  </si>
  <si>
    <t>endoskopi.org</t>
  </si>
  <si>
    <t>junzimen.com</t>
  </si>
  <si>
    <t>workforcecohesion.org</t>
  </si>
  <si>
    <t>notrial.com</t>
  </si>
  <si>
    <t>yediia.com.tw</t>
  </si>
  <si>
    <t>speedsteel.cl</t>
  </si>
  <si>
    <t>buyviagraomrxonline.com</t>
  </si>
  <si>
    <t>sxqfhgt.com</t>
  </si>
  <si>
    <t>digitalsports.com</t>
  </si>
  <si>
    <t>bnb.bg</t>
  </si>
  <si>
    <t>woodenboatjefe.com</t>
  </si>
  <si>
    <t>lawmix.ru</t>
  </si>
  <si>
    <t>bittgametablet.com</t>
  </si>
  <si>
    <t>casaindecor.com</t>
  </si>
  <si>
    <t>michael-kors-outlet.com.co</t>
  </si>
  <si>
    <t>kochmedia.com</t>
  </si>
  <si>
    <t>isaomang.com</t>
  </si>
  <si>
    <t>arlemy.com</t>
  </si>
  <si>
    <t>myonlinearcade.com</t>
  </si>
  <si>
    <t>ideobit.com</t>
  </si>
  <si>
    <t>themnific.com</t>
  </si>
  <si>
    <t>genf20onreview.com</t>
  </si>
  <si>
    <t>nywaterway.com</t>
  </si>
  <si>
    <t>taitung.gov.tw</t>
  </si>
  <si>
    <t>truity.com</t>
  </si>
  <si>
    <t>brightjourney.com</t>
  </si>
  <si>
    <t>efe.es</t>
  </si>
  <si>
    <t>buyreviaonlinexl.org</t>
  </si>
  <si>
    <t>lacourt.org</t>
  </si>
  <si>
    <t>morphthing.com</t>
  </si>
  <si>
    <t>windinstrumentshop.com</t>
  </si>
  <si>
    <t>commercialmotor.com</t>
  </si>
  <si>
    <t>fhst.pl</t>
  </si>
  <si>
    <t>attirance58.ru</t>
  </si>
  <si>
    <t>changchi.win</t>
  </si>
  <si>
    <t>cztp.gov.cn</t>
  </si>
  <si>
    <t>hetq.am</t>
  </si>
  <si>
    <t>berlinbiennale.de</t>
  </si>
  <si>
    <t>code4lib.org</t>
  </si>
  <si>
    <t>jwj.org</t>
  </si>
  <si>
    <t>sgi.srl</t>
  </si>
  <si>
    <t>gospelidol2.com</t>
  </si>
  <si>
    <t>lemoncc.com</t>
  </si>
  <si>
    <t>shyb.gov.cn</t>
  </si>
  <si>
    <t>chaussureslouboutinprix.com</t>
  </si>
  <si>
    <t>stargames.me</t>
  </si>
  <si>
    <t>91song.com</t>
  </si>
  <si>
    <t>kurmi.com</t>
  </si>
  <si>
    <t>scc-csc.ca</t>
  </si>
  <si>
    <t>bostonducktours.com</t>
  </si>
  <si>
    <t>chqsgc.com</t>
  </si>
  <si>
    <t>aps.sn</t>
  </si>
  <si>
    <t>stansberryresearch.com</t>
  </si>
  <si>
    <t>8bitpeoples.com</t>
  </si>
  <si>
    <t>huntington-hilfe-salzburg.at</t>
  </si>
  <si>
    <t>onenewspage.us</t>
  </si>
  <si>
    <t>nike-store.com.de</t>
  </si>
  <si>
    <t>borealisgroup.com</t>
  </si>
  <si>
    <t>bpmberekenen.com</t>
  </si>
  <si>
    <t>openooo.com</t>
  </si>
  <si>
    <t>ccfa.org.cn</t>
  </si>
  <si>
    <t>iiconsortium.org</t>
  </si>
  <si>
    <t>gao-shou.com</t>
  </si>
  <si>
    <t>ashesandsnow.org</t>
  </si>
  <si>
    <t>becominghuman.org</t>
  </si>
  <si>
    <t>modernlibrary.com</t>
  </si>
  <si>
    <t>peterrussell.com</t>
  </si>
  <si>
    <t>canadagoosessale.net</t>
  </si>
  <si>
    <t>efollett.com</t>
  </si>
  <si>
    <t>ogplanet.com</t>
  </si>
  <si>
    <t>wrn.org</t>
  </si>
  <si>
    <t>bolidesoft.com</t>
  </si>
  <si>
    <t>chinaeconomicreview.com</t>
  </si>
  <si>
    <t>wushuw.com</t>
  </si>
  <si>
    <t>ctvolympics.ca</t>
  </si>
  <si>
    <t>flightsafety.org</t>
  </si>
  <si>
    <t>daktronics.com</t>
  </si>
  <si>
    <t>ursoftware.com</t>
  </si>
  <si>
    <t>creativehuron.ca</t>
  </si>
  <si>
    <t>apachecorp.com</t>
  </si>
  <si>
    <t>tinysoftware.com</t>
  </si>
  <si>
    <t>the-underdogs.info</t>
  </si>
  <si>
    <t>cistron.nl</t>
  </si>
  <si>
    <t>atlas.ch</t>
  </si>
  <si>
    <t>harmonicinc.com</t>
  </si>
  <si>
    <t>indexdata.com</t>
  </si>
  <si>
    <t>anquanqi.org</t>
  </si>
  <si>
    <t>specy.ru</t>
  </si>
  <si>
    <t>wiesbadener-tagblatt.de</t>
  </si>
  <si>
    <t>bundesfreiwilligendienst.de</t>
  </si>
  <si>
    <t>hxocean.com</t>
  </si>
  <si>
    <t>garganuj.com</t>
  </si>
  <si>
    <t>abendzeitung.de</t>
  </si>
  <si>
    <t>feeldesain.com</t>
  </si>
  <si>
    <t>iqna.ir</t>
  </si>
  <si>
    <t>kangerdun.com</t>
  </si>
  <si>
    <t>easytithe.com</t>
  </si>
  <si>
    <t>ozuc.ru</t>
  </si>
  <si>
    <t>webhosting.be</t>
  </si>
  <si>
    <t>smp.no</t>
  </si>
  <si>
    <t>tem.fi</t>
  </si>
  <si>
    <t>aknowledge.us</t>
  </si>
  <si>
    <t>bzorieh.com</t>
  </si>
  <si>
    <t>fansup.me</t>
  </si>
  <si>
    <t>la-bbs.net</t>
  </si>
  <si>
    <t>viralsasun.com</t>
  </si>
  <si>
    <t>derbycitysmiles.com</t>
  </si>
  <si>
    <t>teplici-tut.ru</t>
  </si>
  <si>
    <t>insideoutinspector.com</t>
  </si>
  <si>
    <t>tinytechreviews.com</t>
  </si>
  <si>
    <t>markt-apotheke-kleve.de</t>
  </si>
  <si>
    <t>wefasthost.com</t>
  </si>
  <si>
    <t>cityhotelbucuresti.ro</t>
  </si>
  <si>
    <t>stadt-salzburg.at</t>
  </si>
  <si>
    <t>werkline.com</t>
  </si>
  <si>
    <t>aerosolrecycling.co.uk</t>
  </si>
  <si>
    <t>hughesmanagement.co.uk</t>
  </si>
  <si>
    <t>ninepoint.biz</t>
  </si>
  <si>
    <t>szdkxsm.com</t>
  </si>
  <si>
    <t>gentebienmorelos.com.mx</t>
  </si>
  <si>
    <t>jabr.ws</t>
  </si>
  <si>
    <t>jingju.com</t>
  </si>
  <si>
    <t>rbnews.online</t>
  </si>
  <si>
    <t>senshu-u.ac.jp</t>
  </si>
  <si>
    <t>radin.ro</t>
  </si>
  <si>
    <t>63.ru</t>
  </si>
  <si>
    <t>feyzielez.com.tr</t>
  </si>
  <si>
    <t>itespresso.es</t>
  </si>
  <si>
    <t>ogrodzenia.org</t>
  </si>
  <si>
    <t>god.jp</t>
  </si>
  <si>
    <t>zilladesign.co.uk</t>
  </si>
  <si>
    <t>innovationxtreme.co</t>
  </si>
  <si>
    <t>baophunuso.top</t>
  </si>
  <si>
    <t>0152.ru</t>
  </si>
  <si>
    <t>shadowgear.info</t>
  </si>
  <si>
    <t>feriazaragoza.es</t>
  </si>
  <si>
    <t>czie.net</t>
  </si>
  <si>
    <t>vesseltools.com</t>
  </si>
  <si>
    <t>logoworks.com</t>
  </si>
  <si>
    <t>janeweilondon.com</t>
  </si>
  <si>
    <t>kinzai.or.jp</t>
  </si>
  <si>
    <t>pastillas-para-ereccion.xyz</t>
  </si>
  <si>
    <t>prtsoft.com</t>
  </si>
  <si>
    <t>autofficinaponzorocco.it</t>
  </si>
  <si>
    <t>vit.ac.in</t>
  </si>
  <si>
    <t>ata.net.cn</t>
  </si>
  <si>
    <t>footballfancast.com</t>
  </si>
  <si>
    <t>optim-t.ru</t>
  </si>
  <si>
    <t>koicentrum.nl</t>
  </si>
  <si>
    <t>americanbluesnetwork.com</t>
  </si>
  <si>
    <t>formcrafts.com</t>
  </si>
  <si>
    <t>melodicrock.com</t>
  </si>
  <si>
    <t>w-21.net</t>
  </si>
  <si>
    <t>sdghqzjx.com</t>
  </si>
  <si>
    <t>welltrainedmind.com</t>
  </si>
  <si>
    <t>jiaoyou8.com</t>
  </si>
  <si>
    <t>map-india.org</t>
  </si>
  <si>
    <t>caramel-box.com</t>
  </si>
  <si>
    <t>lapdrp.info</t>
  </si>
  <si>
    <t>radio.gov.pk</t>
  </si>
  <si>
    <t>kxsh365.com</t>
  </si>
  <si>
    <t>archeos.pl</t>
  </si>
  <si>
    <t>businesscomputingworld.co.uk</t>
  </si>
  <si>
    <t>districtlines.com</t>
  </si>
  <si>
    <t>pcwebshop.hu</t>
  </si>
  <si>
    <t>yunlin.ws</t>
  </si>
  <si>
    <t>digitalhome.ca</t>
  </si>
  <si>
    <t>adygene.com</t>
  </si>
  <si>
    <t>margaretcho.com</t>
  </si>
  <si>
    <t>s.id</t>
  </si>
  <si>
    <t>sp1688.ru</t>
  </si>
  <si>
    <t>bittrex.com</t>
  </si>
  <si>
    <t>fastshop.com.br</t>
  </si>
  <si>
    <t>eduteka.org</t>
  </si>
  <si>
    <t>kai.ru</t>
  </si>
  <si>
    <t>pdsxww.com</t>
  </si>
  <si>
    <t>centerforpubliceducation.org</t>
  </si>
  <si>
    <t>ironandwine.com</t>
  </si>
  <si>
    <t>firrma.ru</t>
  </si>
  <si>
    <t>pfk-kbihi.com</t>
  </si>
  <si>
    <t>regionale-schienen.at</t>
  </si>
  <si>
    <t>blogdns.net</t>
  </si>
  <si>
    <t>ypall.com</t>
  </si>
  <si>
    <t>webcammax.com</t>
  </si>
  <si>
    <t>lamiaumbria.it</t>
  </si>
  <si>
    <t>relay.fm</t>
  </si>
  <si>
    <t>madsens.com.au</t>
  </si>
  <si>
    <t>everquest.com</t>
  </si>
  <si>
    <t>oddshot.tv</t>
  </si>
  <si>
    <t>wolhwinfo.ru</t>
  </si>
  <si>
    <t>baidu.com.cn</t>
  </si>
  <si>
    <t>storymaker.cc</t>
  </si>
  <si>
    <t>genericonlineviagracanada.com</t>
  </si>
  <si>
    <t>cbs2iowa.com</t>
  </si>
  <si>
    <t>emissourian.com</t>
  </si>
  <si>
    <t>contractoruk.com</t>
  </si>
  <si>
    <t>leandomainsearch.com</t>
  </si>
  <si>
    <t>mml.org</t>
  </si>
  <si>
    <t>2jiepai.com</t>
  </si>
  <si>
    <t>tigblog.org</t>
  </si>
  <si>
    <t>investmentweek.co.uk</t>
  </si>
  <si>
    <t>ccagm.org.cn</t>
  </si>
  <si>
    <t>arthemisagencement.com</t>
  </si>
  <si>
    <t>abchomeopathy.com</t>
  </si>
  <si>
    <t>interregeurope.eu</t>
  </si>
  <si>
    <t>extremelyartistic.com</t>
  </si>
  <si>
    <t>africaneconomicoutlook.org</t>
  </si>
  <si>
    <t>fil.com.mx</t>
  </si>
  <si>
    <t>brcglobalstandards.com</t>
  </si>
  <si>
    <t>scantool.net</t>
  </si>
  <si>
    <t>nzma.org.nz</t>
  </si>
  <si>
    <t>zonta.org</t>
  </si>
  <si>
    <t>tradezone.com</t>
  </si>
  <si>
    <t>gradeajerseys.net</t>
  </si>
  <si>
    <t>insidepro.com</t>
  </si>
  <si>
    <t>wsc.edu</t>
  </si>
  <si>
    <t>theroboticschallenge.org</t>
  </si>
  <si>
    <t>ciber.com</t>
  </si>
  <si>
    <t>ncftp.com</t>
  </si>
  <si>
    <t>praktijkinfo.nl</t>
  </si>
  <si>
    <t>lobbycontrol.de</t>
  </si>
  <si>
    <t>devroye.org</t>
  </si>
  <si>
    <t>office-tanaka.asia</t>
  </si>
  <si>
    <t>xn----7sbaba3dme4ac6f3d.xn--p1ai</t>
  </si>
  <si>
    <t>Ð½Ð°ÑˆÐ°-ÑÑ€Ð¼Ð°Ñ€ÐºÐ°.Ñ€Ñ„</t>
  </si>
  <si>
    <t>agentimage.com</t>
  </si>
  <si>
    <t>dhivers.es</t>
  </si>
  <si>
    <t>ekuriren.se</t>
  </si>
  <si>
    <t>iyfrap.com</t>
  </si>
  <si>
    <t>unuox.cn</t>
  </si>
  <si>
    <t>telefonino.net</t>
  </si>
  <si>
    <t>gzgz.ru</t>
  </si>
  <si>
    <t>it-lab.su</t>
  </si>
  <si>
    <t>kaleno.ir</t>
  </si>
  <si>
    <t>methodist.org.uk</t>
  </si>
  <si>
    <t>isharevr.com</t>
  </si>
  <si>
    <t>atamagaii.com</t>
  </si>
  <si>
    <t>dhsequipos.com</t>
  </si>
  <si>
    <t>juutilainen.fi</t>
  </si>
  <si>
    <t>cms-seo.net</t>
  </si>
  <si>
    <t>primalpalate.com</t>
  </si>
  <si>
    <t>vve.nu</t>
  </si>
  <si>
    <t>eforluekg.com</t>
  </si>
  <si>
    <t>internetconsultatie.nl</t>
  </si>
  <si>
    <t>mdl-net.com</t>
  </si>
  <si>
    <t>26soldiers.co.uk</t>
  </si>
  <si>
    <t>vanithavani.com</t>
  </si>
  <si>
    <t>vincentabry.com</t>
  </si>
  <si>
    <t>cornwallroomlets.com</t>
  </si>
  <si>
    <t>undsgn.com</t>
  </si>
  <si>
    <t>masstimes.org</t>
  </si>
  <si>
    <t>nppm.fr</t>
  </si>
  <si>
    <t>devicemag.com</t>
  </si>
  <si>
    <t>nocook.cn</t>
  </si>
  <si>
    <t>ruehle.wine</t>
  </si>
  <si>
    <t>wine</t>
  </si>
  <si>
    <t>centropsicheesoma.it</t>
  </si>
  <si>
    <t>mobiles24.com</t>
  </si>
  <si>
    <t>bagkakaku.com</t>
  </si>
  <si>
    <t>nl.nu</t>
  </si>
  <si>
    <t>intertops.com</t>
  </si>
  <si>
    <t>buthanlac.review</t>
  </si>
  <si>
    <t>avto.ru</t>
  </si>
  <si>
    <t>artintern.net</t>
  </si>
  <si>
    <t>ch-aviation.com</t>
  </si>
  <si>
    <t>le360.ma</t>
  </si>
  <si>
    <t>marcusconradposton.com</t>
  </si>
  <si>
    <t>renssoto.com</t>
  </si>
  <si>
    <t>1-deux-3.com</t>
  </si>
  <si>
    <t>azur-sa.com</t>
  </si>
  <si>
    <t>kirin-wonderful.com</t>
  </si>
  <si>
    <t>jvn.jp</t>
  </si>
  <si>
    <t>avord.org</t>
  </si>
  <si>
    <t>xiaochuncnjp.com</t>
  </si>
  <si>
    <t>outbreaknewstoday.com</t>
  </si>
  <si>
    <t>imgfarm.com</t>
  </si>
  <si>
    <t>buy-researchpapers.net</t>
  </si>
  <si>
    <t>foundshit.com</t>
  </si>
  <si>
    <t>redballoon.com.au</t>
  </si>
  <si>
    <t>xiao68.com</t>
  </si>
  <si>
    <t>yoyupools.com</t>
  </si>
  <si>
    <t>hrcapacity.co.za</t>
  </si>
  <si>
    <t>cialis-overthecounteratwalmart.top</t>
  </si>
  <si>
    <t>genoacfc.it</t>
  </si>
  <si>
    <t>gprovmods.com</t>
  </si>
  <si>
    <t>tfile.me</t>
  </si>
  <si>
    <t>freemusicwiki.org</t>
  </si>
  <si>
    <t>supersprint.com</t>
  </si>
  <si>
    <t>winactivators.com</t>
  </si>
  <si>
    <t>changshu163.com</t>
  </si>
  <si>
    <t>chfish.com</t>
  </si>
  <si>
    <t>x-menonlinemovie.com</t>
  </si>
  <si>
    <t>99pack.net</t>
  </si>
  <si>
    <t>nitrocircus.com</t>
  </si>
  <si>
    <t>brainpad.co.jp</t>
  </si>
  <si>
    <t>duulian.mn</t>
  </si>
  <si>
    <t>sidi.com</t>
  </si>
  <si>
    <t>brack.ch</t>
  </si>
  <si>
    <t>n63.com</t>
  </si>
  <si>
    <t>modafon.pl</t>
  </si>
  <si>
    <t>alqudsalaan.com</t>
  </si>
  <si>
    <t>floresta.fr</t>
  </si>
  <si>
    <t>athletefits.com</t>
  </si>
  <si>
    <t>top-law-schools.com</t>
  </si>
  <si>
    <t>731764.com</t>
  </si>
  <si>
    <t>siogon.com</t>
  </si>
  <si>
    <t>v-tuza.ru</t>
  </si>
  <si>
    <t>dollarphotoclub.com</t>
  </si>
  <si>
    <t>experionglobal.com</t>
  </si>
  <si>
    <t>tcnweb.ne.jp</t>
  </si>
  <si>
    <t>eljebelshrine.org</t>
  </si>
  <si>
    <t>writemypapers.co.uk</t>
  </si>
  <si>
    <t>urslugba.ru</t>
  </si>
  <si>
    <t>angary-syktyvkar.ru</t>
  </si>
  <si>
    <t>sifabilimi.com</t>
  </si>
  <si>
    <t>portobelloroad.co.uk</t>
  </si>
  <si>
    <t>acbl.org</t>
  </si>
  <si>
    <t>navcoin.org</t>
  </si>
  <si>
    <t>orlandohealth.com</t>
  </si>
  <si>
    <t>salisburyjournal.co.uk</t>
  </si>
  <si>
    <t>pandorajewellery.cc</t>
  </si>
  <si>
    <t>ufile.io</t>
  </si>
  <si>
    <t>blogspot.pl</t>
  </si>
  <si>
    <t>instaboostgram.org</t>
  </si>
  <si>
    <t>estonian-air.ee</t>
  </si>
  <si>
    <t>jurad.eu</t>
  </si>
  <si>
    <t>doubledowncasino.pro</t>
  </si>
  <si>
    <t>haijita.com</t>
  </si>
  <si>
    <t>mydigitallife.net</t>
  </si>
  <si>
    <t>monacoyachtshow.com</t>
  </si>
  <si>
    <t>istructe.org</t>
  </si>
  <si>
    <t>sexopedia.ru</t>
  </si>
  <si>
    <t>blbb.net</t>
  </si>
  <si>
    <t>aroofaboveus.org</t>
  </si>
  <si>
    <t>usu.ru</t>
  </si>
  <si>
    <t>careermosaic.com</t>
  </si>
  <si>
    <t>adalah.org</t>
  </si>
  <si>
    <t>chrono-tm.org</t>
  </si>
  <si>
    <t>coheedandcambria.com</t>
  </si>
  <si>
    <t>w0w0.com</t>
  </si>
  <si>
    <t>zjkou.top</t>
  </si>
  <si>
    <t>3dstl.cn</t>
  </si>
  <si>
    <t>apokrif.com.ua</t>
  </si>
  <si>
    <t>faulkner.edu</t>
  </si>
  <si>
    <t>ocbase.com</t>
  </si>
  <si>
    <t>thebanmappingproject.com</t>
  </si>
  <si>
    <t>darmowe-spiny.pl</t>
  </si>
  <si>
    <t>idsa.in</t>
  </si>
  <si>
    <t>noahs-blog.net</t>
  </si>
  <si>
    <t>zoom.it</t>
  </si>
  <si>
    <t>fukung.net</t>
  </si>
  <si>
    <t>alivecor.com</t>
  </si>
  <si>
    <t>atmos-chem-phys-discuss.net</t>
  </si>
  <si>
    <t>sudo.ws</t>
  </si>
  <si>
    <t>hughes.com.au</t>
  </si>
  <si>
    <t>weddingomania.com</t>
  </si>
  <si>
    <t>lijianbaowen.com</t>
  </si>
  <si>
    <t>ilgiardinodeilibri.it</t>
  </si>
  <si>
    <t>op-marburg.de</t>
  </si>
  <si>
    <t>szcredit.com.cn</t>
  </si>
  <si>
    <t>nordbayerischer-kurier.de</t>
  </si>
  <si>
    <t>sony.it</t>
  </si>
  <si>
    <t>cx-xcl.com</t>
  </si>
  <si>
    <t>sdllss.com</t>
  </si>
  <si>
    <t>skillsandstandards.com</t>
  </si>
  <si>
    <t>sushitake.es</t>
  </si>
  <si>
    <t>accurateppc.com</t>
  </si>
  <si>
    <t>schusterbros.com</t>
  </si>
  <si>
    <t>luminofor.ru</t>
  </si>
  <si>
    <t>highlandwoodworking.com</t>
  </si>
  <si>
    <t>goldsfiit.com</t>
  </si>
  <si>
    <t>athena-hotelware.com</t>
  </si>
  <si>
    <t>diena.lt</t>
  </si>
  <si>
    <t>7plusov.ru</t>
  </si>
  <si>
    <t>sichargentina.com</t>
  </si>
  <si>
    <t>cgndigital.com</t>
  </si>
  <si>
    <t>asn-news.ru</t>
  </si>
  <si>
    <t>bodroga.com</t>
  </si>
  <si>
    <t>ostunie.it</t>
  </si>
  <si>
    <t>informatouch.com</t>
  </si>
  <si>
    <t>neemy.net</t>
  </si>
  <si>
    <t>allyans2010.ru</t>
  </si>
  <si>
    <t>lexcombine.com</t>
  </si>
  <si>
    <t>imakefunstuff.co.uk</t>
  </si>
  <si>
    <t>ultimate-online-swipe-file.com</t>
  </si>
  <si>
    <t>casajovem.co.mz</t>
  </si>
  <si>
    <t>72.ru</t>
  </si>
  <si>
    <t>jeremypeters.co.uk</t>
  </si>
  <si>
    <t>descompasso.net</t>
  </si>
  <si>
    <t>pictureupload.de</t>
  </si>
  <si>
    <t>solarehotels.com</t>
  </si>
  <si>
    <t>paperdoor.org</t>
  </si>
  <si>
    <t>catchoftheday.com.au</t>
  </si>
  <si>
    <t>ser4you.ir</t>
  </si>
  <si>
    <t>el-wlid.com</t>
  </si>
  <si>
    <t>php-market.ru</t>
  </si>
  <si>
    <t>eatspam.co.uk</t>
  </si>
  <si>
    <t>swiftdocu.com</t>
  </si>
  <si>
    <t>mountainwarehouse.com</t>
  </si>
  <si>
    <t>kamaz.ru</t>
  </si>
  <si>
    <t>tsakouaccountant.gr</t>
  </si>
  <si>
    <t>eventa.sk</t>
  </si>
  <si>
    <t>cylex.ca</t>
  </si>
  <si>
    <t>79ideas.org</t>
  </si>
  <si>
    <t>fellowshipbaptistchurchdc.org</t>
  </si>
  <si>
    <t>geliboluvakfi.org.tr</t>
  </si>
  <si>
    <t>lederhosentwist.de</t>
  </si>
  <si>
    <t>criotecna.it</t>
  </si>
  <si>
    <t>theedenbar.co.uk</t>
  </si>
  <si>
    <t>sdgaorun.com</t>
  </si>
  <si>
    <t>stubai.at</t>
  </si>
  <si>
    <t>myschoolbucks.com</t>
  </si>
  <si>
    <t>cartcon1.com</t>
  </si>
  <si>
    <t>ennun.cn</t>
  </si>
  <si>
    <t>cabledepot.ie</t>
  </si>
  <si>
    <t>wnlvs.com</t>
  </si>
  <si>
    <t>edycogroup.es</t>
  </si>
  <si>
    <t>beirut-restaurant.gr</t>
  </si>
  <si>
    <t>realclearsports.com</t>
  </si>
  <si>
    <t>hogeschoolrotterdam.nl</t>
  </si>
  <si>
    <t>sxjk.com</t>
  </si>
  <si>
    <t>chryslerpacifica.pl</t>
  </si>
  <si>
    <t>nelclix.com.br</t>
  </si>
  <si>
    <t>texags.com</t>
  </si>
  <si>
    <t>carrington.edu</t>
  </si>
  <si>
    <t>worldexecutive.com</t>
  </si>
  <si>
    <t>baucheabogados.es</t>
  </si>
  <si>
    <t>wavehill.org</t>
  </si>
  <si>
    <t>trucknet.biz</t>
  </si>
  <si>
    <t>firstdirect.com</t>
  </si>
  <si>
    <t>expatriatetax.es</t>
  </si>
  <si>
    <t>carlosgarciapiedra.com</t>
  </si>
  <si>
    <t>rozo.pl</t>
  </si>
  <si>
    <t>vizzhost.com</t>
  </si>
  <si>
    <t>oreo.com</t>
  </si>
  <si>
    <t>mancunianmatters.co.uk</t>
  </si>
  <si>
    <t>toms-shoes-outlet.org</t>
  </si>
  <si>
    <t>juliavjackson.ru</t>
  </si>
  <si>
    <t>hkpc.org</t>
  </si>
  <si>
    <t>massresistance.org</t>
  </si>
  <si>
    <t>underwaterimaging.be</t>
  </si>
  <si>
    <t>yichuxing.org</t>
  </si>
  <si>
    <t>leedol.com</t>
  </si>
  <si>
    <t>dixintong.com</t>
  </si>
  <si>
    <t>grapha-technologie.com</t>
  </si>
  <si>
    <t>kazan-design.com</t>
  </si>
  <si>
    <t>parfenov.ru</t>
  </si>
  <si>
    <t>hafriend.com</t>
  </si>
  <si>
    <t>internetsitepromotions.com</t>
  </si>
  <si>
    <t>keflex500mgcephalexin.com</t>
  </si>
  <si>
    <t>sabahtourism.com</t>
  </si>
  <si>
    <t>squattypotty.com</t>
  </si>
  <si>
    <t>maxblogpress.com</t>
  </si>
  <si>
    <t>tripinchina.com</t>
  </si>
  <si>
    <t>ch.tf</t>
  </si>
  <si>
    <t>kodi-tips.club</t>
  </si>
  <si>
    <t>eduscan.net</t>
  </si>
  <si>
    <t>weblog.com.pt</t>
  </si>
  <si>
    <t>valleymetro.org</t>
  </si>
  <si>
    <t>alanba.com.kw</t>
  </si>
  <si>
    <t>dutchtropicalmc.nl</t>
  </si>
  <si>
    <t>atlantasymphony.org</t>
  </si>
  <si>
    <t>inthe80s.com</t>
  </si>
  <si>
    <t>priceoftravel.com</t>
  </si>
  <si>
    <t>onetouchasia.com</t>
  </si>
  <si>
    <t>hireright.com</t>
  </si>
  <si>
    <t>mainjustice.com</t>
  </si>
  <si>
    <t>fmix.pl</t>
  </si>
  <si>
    <t>essay-writer-online.com</t>
  </si>
  <si>
    <t>tbb.no</t>
  </si>
  <si>
    <t>haveeru.com.mv</t>
  </si>
  <si>
    <t>earthday.ca</t>
  </si>
  <si>
    <t>nader.org</t>
  </si>
  <si>
    <t>fke.us</t>
  </si>
  <si>
    <t>csapa.org</t>
  </si>
  <si>
    <t>terrorism-info.org.il</t>
  </si>
  <si>
    <t>elitistjerks.com</t>
  </si>
  <si>
    <t>hostinazo.com</t>
  </si>
  <si>
    <t>cheapcial.com</t>
  </si>
  <si>
    <t>imdea.org</t>
  </si>
  <si>
    <t>healthmad.com</t>
  </si>
  <si>
    <t>roli.com</t>
  </si>
  <si>
    <t>carrentals.com</t>
  </si>
  <si>
    <t>elvocero.com</t>
  </si>
  <si>
    <t>cybercomm.nl</t>
  </si>
  <si>
    <t>nadiashokraie.com</t>
  </si>
  <si>
    <t>caldwell.edu</t>
  </si>
  <si>
    <t>pornolize.com</t>
  </si>
  <si>
    <t>good-domain.com</t>
  </si>
  <si>
    <t>brunton.com</t>
  </si>
  <si>
    <t>edunet.com</t>
  </si>
  <si>
    <t>henleyglobal.com</t>
  </si>
  <si>
    <t>applelinks.com</t>
  </si>
  <si>
    <t>longurl.org</t>
  </si>
  <si>
    <t>ascii.cl</t>
  </si>
  <si>
    <t>m7sf.com</t>
  </si>
  <si>
    <t>jabber.ru</t>
  </si>
  <si>
    <t>networksorcery.com</t>
  </si>
  <si>
    <t>turbogears.org</t>
  </si>
  <si>
    <t>jconserv.net</t>
  </si>
  <si>
    <t>mainconcept.com</t>
  </si>
  <si>
    <t>fler.cz</t>
  </si>
  <si>
    <t>alek3938.ru</t>
  </si>
  <si>
    <t>fidal.it</t>
  </si>
  <si>
    <t>hao37.cc</t>
  </si>
  <si>
    <t>2304138.com</t>
  </si>
  <si>
    <t>heatherjferguson.co.uk</t>
  </si>
  <si>
    <t>qian88fund.com</t>
  </si>
  <si>
    <t>win-digit.com</t>
  </si>
  <si>
    <t>ghcs.com.cn</t>
  </si>
  <si>
    <t>zjkpzw.com</t>
  </si>
  <si>
    <t>avrora.club</t>
  </si>
  <si>
    <t>villadegliarcieri.it</t>
  </si>
  <si>
    <t>manantialdeamor.net</t>
  </si>
  <si>
    <t>lagunitasbrew.com</t>
  </si>
  <si>
    <t>mmholding.it</t>
  </si>
  <si>
    <t>linkpage.org</t>
  </si>
  <si>
    <t>customerexperienceinthecloud.com</t>
  </si>
  <si>
    <t>dove.it</t>
  </si>
  <si>
    <t>pidistandard.com</t>
  </si>
  <si>
    <t>rdlandscapes.net</t>
  </si>
  <si>
    <t>tuinterrasdekoi.be</t>
  </si>
  <si>
    <t>dgyxc.com</t>
  </si>
  <si>
    <t>vkonline.ru</t>
  </si>
  <si>
    <t>life-complement.com</t>
  </si>
  <si>
    <t>internum.pl</t>
  </si>
  <si>
    <t>doska-vsem.ru</t>
  </si>
  <si>
    <t>foodguide.com.ng</t>
  </si>
  <si>
    <t>ainstantfamille.org</t>
  </si>
  <si>
    <t>indomedhealthcentre.com</t>
  </si>
  <si>
    <t>innovarti.com.br</t>
  </si>
  <si>
    <t>lqjy.gov.cn</t>
  </si>
  <si>
    <t>maciejrajk.eu</t>
  </si>
  <si>
    <t>dreamcable.cn</t>
  </si>
  <si>
    <t>mr-wine.it</t>
  </si>
  <si>
    <t>civifin.it</t>
  </si>
  <si>
    <t>hs-pforzheim.de</t>
  </si>
  <si>
    <t>mouv.fr</t>
  </si>
  <si>
    <t>maxell.co.jp</t>
  </si>
  <si>
    <t>focus-numerique.com</t>
  </si>
  <si>
    <t>customgraphics.ru</t>
  </si>
  <si>
    <t>richmondbizsense.com</t>
  </si>
  <si>
    <t>thehoopjammer.com</t>
  </si>
  <si>
    <t>domsolnca.by</t>
  </si>
  <si>
    <t>blogspot.ba</t>
  </si>
  <si>
    <t>obbha.ca</t>
  </si>
  <si>
    <t>integritysports.us</t>
  </si>
  <si>
    <t>torranceca.gov</t>
  </si>
  <si>
    <t>sfd.pl</t>
  </si>
  <si>
    <t>sqxwjs.top</t>
  </si>
  <si>
    <t>besplatnorusskoeporno.net</t>
  </si>
  <si>
    <t>chillimagazine.com</t>
  </si>
  <si>
    <t>dng.vn</t>
  </si>
  <si>
    <t>bprosys.net</t>
  </si>
  <si>
    <t>youdeguoji.com</t>
  </si>
  <si>
    <t>xn--80apfrfdp1c.xn--p1ai</t>
  </si>
  <si>
    <t>ÐºÑ€Ð¸ÑˆÑ‚Ð¾Ð¿Ð°.Ñ€Ñ„</t>
  </si>
  <si>
    <t>elakiri.com</t>
  </si>
  <si>
    <t>onlinepharmaciescanada.bid</t>
  </si>
  <si>
    <t>changeun-rx.com</t>
  </si>
  <si>
    <t>stmaartennews.net</t>
  </si>
  <si>
    <t>soldat.com.ar</t>
  </si>
  <si>
    <t>kulula.com</t>
  </si>
  <si>
    <t>baliecommerce.com</t>
  </si>
  <si>
    <t>typingclub.com</t>
  </si>
  <si>
    <t>tadalafiloverthecounterwalmart.top</t>
  </si>
  <si>
    <t>peelschools.org</t>
  </si>
  <si>
    <t>triactol-reviews.com</t>
  </si>
  <si>
    <t>prixduviagra.info</t>
  </si>
  <si>
    <t>skinz.org</t>
  </si>
  <si>
    <t>fia-new-fashion.ro</t>
  </si>
  <si>
    <t>mungkorn789.com</t>
  </si>
  <si>
    <t>warcraftonline.net</t>
  </si>
  <si>
    <t>ntvc.edu.cn</t>
  </si>
  <si>
    <t>equilibrio8.ch</t>
  </si>
  <si>
    <t>cmk45.ru</t>
  </si>
  <si>
    <t>isu.ru</t>
  </si>
  <si>
    <t>femmecare.net</t>
  </si>
  <si>
    <t>aiwangxue.com</t>
  </si>
  <si>
    <t>gaofen88.com</t>
  </si>
  <si>
    <t>lygsyzs.com</t>
  </si>
  <si>
    <t>belvederevodka.com</t>
  </si>
  <si>
    <t>foliohd.com</t>
  </si>
  <si>
    <t>procarerx.com</t>
  </si>
  <si>
    <t>hollister.com</t>
  </si>
  <si>
    <t>7bb.ru</t>
  </si>
  <si>
    <t>steinandpartner.com</t>
  </si>
  <si>
    <t>netmark.pl</t>
  </si>
  <si>
    <t>hotel-doggy.cba.pl</t>
  </si>
  <si>
    <t>archchicago.org</t>
  </si>
  <si>
    <t>ahwatukee.com</t>
  </si>
  <si>
    <t>varsity.co.uk</t>
  </si>
  <si>
    <t>fjlzy.com</t>
  </si>
  <si>
    <t>autoescuelaalcon.es</t>
  </si>
  <si>
    <t>archny.org</t>
  </si>
  <si>
    <t>aminstitute.com</t>
  </si>
  <si>
    <t>hrdonline.com</t>
  </si>
  <si>
    <t>thesundevils.com</t>
  </si>
  <si>
    <t>chinapostnews.com.cn</t>
  </si>
  <si>
    <t>vs.com.cn</t>
  </si>
  <si>
    <t>salempress.com</t>
  </si>
  <si>
    <t>frenzee.org</t>
  </si>
  <si>
    <t>biz-jet.ru</t>
  </si>
  <si>
    <t>unausa.org</t>
  </si>
  <si>
    <t>fairtradefederation.org</t>
  </si>
  <si>
    <t>sulross.edu</t>
  </si>
  <si>
    <t>tomatocart.com</t>
  </si>
  <si>
    <t>nli.org.il</t>
  </si>
  <si>
    <t>myblogs.jp</t>
  </si>
  <si>
    <t>tinyurl.pl</t>
  </si>
  <si>
    <t>airfranceklm.com</t>
  </si>
  <si>
    <t>shlf.net</t>
  </si>
  <si>
    <t>artscow.com</t>
  </si>
  <si>
    <t>loras.edu</t>
  </si>
  <si>
    <t>canada-goosejacketsale.org</t>
  </si>
  <si>
    <t>szdjs.cn</t>
  </si>
  <si>
    <t>bestglobalbrands.com</t>
  </si>
  <si>
    <t>mesosphere.com</t>
  </si>
  <si>
    <t>joanganzcooneycenter.org</t>
  </si>
  <si>
    <t>yikers.com</t>
  </si>
  <si>
    <t>morainevalley.edu</t>
  </si>
  <si>
    <t>qjzdyy.com</t>
  </si>
  <si>
    <t>warlog.ru</t>
  </si>
  <si>
    <t>esjgzs.cn</t>
  </si>
  <si>
    <t>just.st</t>
  </si>
  <si>
    <t>sclyhhb.com</t>
  </si>
  <si>
    <t>sy-zhanxu.com</t>
  </si>
  <si>
    <t>caucasianhouse.ge</t>
  </si>
  <si>
    <t>divjot.co</t>
  </si>
  <si>
    <t>fisioterapiamallorca.com</t>
  </si>
  <si>
    <t>selahwychelaw.com</t>
  </si>
  <si>
    <t>ifoodreal.com</t>
  </si>
  <si>
    <t>trustcasinos.net</t>
  </si>
  <si>
    <t>wlkskrakus.pl</t>
  </si>
  <si>
    <t>althawiyame.com</t>
  </si>
  <si>
    <t>jnsk.net</t>
  </si>
  <si>
    <t>aprodesigns.com</t>
  </si>
  <si>
    <t>dumaiproperty.com</t>
  </si>
  <si>
    <t>priyaartjewellery.com</t>
  </si>
  <si>
    <t>webklavuzu.com</t>
  </si>
  <si>
    <t>bukkyolaleye.com</t>
  </si>
  <si>
    <t>involia.com</t>
  </si>
  <si>
    <t>smiledredwards.com</t>
  </si>
  <si>
    <t>manchestergynaecologist.co.uk</t>
  </si>
  <si>
    <t>centromusicaljbueno.com.br</t>
  </si>
  <si>
    <t>tekpar.com.tr</t>
  </si>
  <si>
    <t>alicenewberry.com</t>
  </si>
  <si>
    <t>rehabilitacjadziecieca.com</t>
  </si>
  <si>
    <t>agenciaseoenvalencia.com</t>
  </si>
  <si>
    <t>expertenwerk.com</t>
  </si>
  <si>
    <t>beinten.ru</t>
  </si>
  <si>
    <t>putnamedc.org</t>
  </si>
  <si>
    <t>iltabloid.it</t>
  </si>
  <si>
    <t>mc.gov.br</t>
  </si>
  <si>
    <t>newlifeobgyn.com</t>
  </si>
  <si>
    <t>littlejohnfishes.com</t>
  </si>
  <si>
    <t>pills112canada.com</t>
  </si>
  <si>
    <t>tattoodo.com</t>
  </si>
  <si>
    <t>semisrael.com</t>
  </si>
  <si>
    <t>rateabiz.com</t>
  </si>
  <si>
    <t>ubooks.com.cn</t>
  </si>
  <si>
    <t>kowny.com</t>
  </si>
  <si>
    <t>aintouraelmaten.com</t>
  </si>
  <si>
    <t>rwubaka.com</t>
  </si>
  <si>
    <t>cdgaoshi.com</t>
  </si>
  <si>
    <t>autonet.ru</t>
  </si>
  <si>
    <t>gdch.de</t>
  </si>
  <si>
    <t>birthhealth.com</t>
  </si>
  <si>
    <t>e-news.com.ua</t>
  </si>
  <si>
    <t>historiska.se</t>
  </si>
  <si>
    <t>barneysburger.com</t>
  </si>
  <si>
    <t>bellotto.com.br</t>
  </si>
  <si>
    <t>j2k.tv</t>
  </si>
  <si>
    <t>8pw.ru</t>
  </si>
  <si>
    <t>viedemerde.fr</t>
  </si>
  <si>
    <t>asrs.gov.cn</t>
  </si>
  <si>
    <t>kpte.edu.sa</t>
  </si>
  <si>
    <t>eurekastreet.com.au</t>
  </si>
  <si>
    <t>michaelkors-handbags.net.co</t>
  </si>
  <si>
    <t>wfhm.com</t>
  </si>
  <si>
    <t>umfintech.com</t>
  </si>
  <si>
    <t>rickstein.com</t>
  </si>
  <si>
    <t>royaleguesthouse.com</t>
  </si>
  <si>
    <t>cnic.jp</t>
  </si>
  <si>
    <t>gonoodle.com</t>
  </si>
  <si>
    <t>adventistreview.org</t>
  </si>
  <si>
    <t>bloominghw0323.net</t>
  </si>
  <si>
    <t>blimpie.com</t>
  </si>
  <si>
    <t>dua.com.ua</t>
  </si>
  <si>
    <t>bottega-veneta.cc</t>
  </si>
  <si>
    <t>avpgalaxy.net</t>
  </si>
  <si>
    <t>manorgrass.com</t>
  </si>
  <si>
    <t>civic-eg.com</t>
  </si>
  <si>
    <t>retrogamer.net</t>
  </si>
  <si>
    <t>ragnarage.net</t>
  </si>
  <si>
    <t>citycat.ru</t>
  </si>
  <si>
    <t>krediteimkreditvergleich.pw</t>
  </si>
  <si>
    <t>uos.de</t>
  </si>
  <si>
    <t>vpix.net</t>
  </si>
  <si>
    <t>bulldozerproductions.com</t>
  </si>
  <si>
    <t>gdjxjg.com</t>
  </si>
  <si>
    <t>dvsystems.ca</t>
  </si>
  <si>
    <t>scoot.net</t>
  </si>
  <si>
    <t>magichat.net</t>
  </si>
  <si>
    <t>5dzielnica.pl</t>
  </si>
  <si>
    <t>lpru.ac.th</t>
  </si>
  <si>
    <t>beycars.com</t>
  </si>
  <si>
    <t>cynthiarowley.com</t>
  </si>
  <si>
    <t>gamingbasement.com</t>
  </si>
  <si>
    <t>shtorydream.ru</t>
  </si>
  <si>
    <t>bernotat-effects.net</t>
  </si>
  <si>
    <t>indimusic.tv</t>
  </si>
  <si>
    <t>olypen.com</t>
  </si>
  <si>
    <t>financeun.com</t>
  </si>
  <si>
    <t>pradafactoryoutlet.com</t>
  </si>
  <si>
    <t>gowna.net</t>
  </si>
  <si>
    <t>fourtet.net</t>
  </si>
  <si>
    <t>unmarketing.com</t>
  </si>
  <si>
    <t>centertheatregroup.org</t>
  </si>
  <si>
    <t>tinkuy.fr</t>
  </si>
  <si>
    <t>journalwebdir.com</t>
  </si>
  <si>
    <t>macrochina.com.cn</t>
  </si>
  <si>
    <t>hnb.hr</t>
  </si>
  <si>
    <t>forgetyoured.pw</t>
  </si>
  <si>
    <t>kalaycibey.com</t>
  </si>
  <si>
    <t>typographyserved.com</t>
  </si>
  <si>
    <t>aranjackson.co.uk</t>
  </si>
  <si>
    <t>educationplanner.org</t>
  </si>
  <si>
    <t>freepressreleasesubmit.com</t>
  </si>
  <si>
    <t>steppenwolf.org</t>
  </si>
  <si>
    <t>freedreamstudios.com</t>
  </si>
  <si>
    <t>bdo.ca</t>
  </si>
  <si>
    <t>bnportugal.pt</t>
  </si>
  <si>
    <t>smokeybones.com</t>
  </si>
  <si>
    <t>cpt.org</t>
  </si>
  <si>
    <t>cooltrax.com</t>
  </si>
  <si>
    <t>enpi-info.eu</t>
  </si>
  <si>
    <t>drugcomparisonchart.pw</t>
  </si>
  <si>
    <t>bosch.us</t>
  </si>
  <si>
    <t>jerrypournelle.com</t>
  </si>
  <si>
    <t>tai.org.au</t>
  </si>
  <si>
    <t>wddty.com</t>
  </si>
  <si>
    <t>mcla.edu</t>
  </si>
  <si>
    <t>corporatecrimereporter.com</t>
  </si>
  <si>
    <t>drugsense.org</t>
  </si>
  <si>
    <t>24688642.com</t>
  </si>
  <si>
    <t>loopt.com</t>
  </si>
  <si>
    <t>shns.com</t>
  </si>
  <si>
    <t>forum-software.org</t>
  </si>
  <si>
    <t>statshow.com</t>
  </si>
  <si>
    <t>sbpost.ie</t>
  </si>
  <si>
    <t>php-mysql-tutorial.com</t>
  </si>
  <si>
    <t>66wine.com</t>
  </si>
  <si>
    <t>liberland.org</t>
  </si>
  <si>
    <t>musicalmeapps.com</t>
  </si>
  <si>
    <t>pdac.ca</t>
  </si>
  <si>
    <t>pandorarecovery.com</t>
  </si>
  <si>
    <t>talosintel.com</t>
  </si>
  <si>
    <t>dailygrammar.com</t>
  </si>
  <si>
    <t>iaf.nu</t>
  </si>
  <si>
    <t>consort-statement.org</t>
  </si>
  <si>
    <t>swiftmailer.org</t>
  </si>
  <si>
    <t>swsoft.de</t>
  </si>
  <si>
    <t>devk.de</t>
  </si>
  <si>
    <t>baijsoft.com</t>
  </si>
  <si>
    <t>skoda-auto.cz</t>
  </si>
  <si>
    <t>koto.lg.jp</t>
  </si>
  <si>
    <t>dee.cc</t>
  </si>
  <si>
    <t>thuisarts.nl</t>
  </si>
  <si>
    <t>atword.jp</t>
  </si>
  <si>
    <t>infocamere.it</t>
  </si>
  <si>
    <t>gilchevigne.be</t>
  </si>
  <si>
    <t>xn--80appdeen1b3e.xn--p1ai</t>
  </si>
  <si>
    <t>Ñ‚Ñ€Ð¸ÑÐ¿Ð¾Ð½Ñ†Ð°.Ñ€Ñ„</t>
  </si>
  <si>
    <t>2121designsight.jp</t>
  </si>
  <si>
    <t>musik-produktiv.de</t>
  </si>
  <si>
    <t>girl-advice.com</t>
  </si>
  <si>
    <t>asiancelebrities.org</t>
  </si>
  <si>
    <t>lluiscongelats.com</t>
  </si>
  <si>
    <t>astrobl.ru</t>
  </si>
  <si>
    <t>businesscoachingexpert.com</t>
  </si>
  <si>
    <t>en-taipei.com.tw</t>
  </si>
  <si>
    <t>dirotechnologies.com</t>
  </si>
  <si>
    <t>nanjing321.org</t>
  </si>
  <si>
    <t>yogabasics.com</t>
  </si>
  <si>
    <t>hotelcavancha.cl</t>
  </si>
  <si>
    <t>onfiani.com</t>
  </si>
  <si>
    <t>macnotes.de</t>
  </si>
  <si>
    <t>huhuhu.net</t>
  </si>
  <si>
    <t>believeucanachieve.com</t>
  </si>
  <si>
    <t>bedo-il.com</t>
  </si>
  <si>
    <t>met-alkom.ru</t>
  </si>
  <si>
    <t>weizhiguang.com</t>
  </si>
  <si>
    <t>soiltek.co.kr</t>
  </si>
  <si>
    <t>artistsnetwork.com</t>
  </si>
  <si>
    <t>cerigenericviagra.com</t>
  </si>
  <si>
    <t>jlfdoors.win</t>
  </si>
  <si>
    <t>gandalf.com.pl</t>
  </si>
  <si>
    <t>sportyou.es</t>
  </si>
  <si>
    <t>canadianfamily.ca</t>
  </si>
  <si>
    <t>coruna.es</t>
  </si>
  <si>
    <t>dasdata.org</t>
  </si>
  <si>
    <t>tikidrums.com</t>
  </si>
  <si>
    <t>inyah.org</t>
  </si>
  <si>
    <t>coopmininterior.com.co</t>
  </si>
  <si>
    <t>estetdoctor.com</t>
  </si>
  <si>
    <t>womensterritory.ru</t>
  </si>
  <si>
    <t>chinasim.com.cn</t>
  </si>
  <si>
    <t>birdsgate.com</t>
  </si>
  <si>
    <t>novorossia-news.com</t>
  </si>
  <si>
    <t>xinchuntang.com</t>
  </si>
  <si>
    <t>labrute.fr</t>
  </si>
  <si>
    <t>mk1cabrioparts.nl</t>
  </si>
  <si>
    <t>summerstar.co.nz</t>
  </si>
  <si>
    <t>ultrasignup.com</t>
  </si>
  <si>
    <t>minlnv.nl</t>
  </si>
  <si>
    <t>bike-components.de</t>
  </si>
  <si>
    <t>tienganhdeec.com</t>
  </si>
  <si>
    <t>djtunes.com</t>
  </si>
  <si>
    <t>spectrumbrands.com</t>
  </si>
  <si>
    <t>piaowutong.com</t>
  </si>
  <si>
    <t>sweetroot.institute</t>
  </si>
  <si>
    <t>institute</t>
  </si>
  <si>
    <t>musuyan.com</t>
  </si>
  <si>
    <t>luxury4play.com</t>
  </si>
  <si>
    <t>ribot.co.uk</t>
  </si>
  <si>
    <t>matth.co.kr</t>
  </si>
  <si>
    <t>arslanov.su</t>
  </si>
  <si>
    <t>walthers.com</t>
  </si>
  <si>
    <t>dinggouyan.com</t>
  </si>
  <si>
    <t>gwchost.com</t>
  </si>
  <si>
    <t>vseon.com</t>
  </si>
  <si>
    <t>out99.com</t>
  </si>
  <si>
    <t>lillianvernon.com</t>
  </si>
  <si>
    <t>expedia.nl</t>
  </si>
  <si>
    <t>pbr.com</t>
  </si>
  <si>
    <t>autoversicherungde.info</t>
  </si>
  <si>
    <t>maksok.com.mk</t>
  </si>
  <si>
    <t>roxypalace.com</t>
  </si>
  <si>
    <t>androiddown.com</t>
  </si>
  <si>
    <t>kyusan-u.ac.jp</t>
  </si>
  <si>
    <t>listedcompany.com</t>
  </si>
  <si>
    <t>wpdean.com</t>
  </si>
  <si>
    <t>teatrico.jp</t>
  </si>
  <si>
    <t>korida.com.ua</t>
  </si>
  <si>
    <t>localdatabase.com</t>
  </si>
  <si>
    <t>ose.or.jp</t>
  </si>
  <si>
    <t>tsu.edu.cn</t>
  </si>
  <si>
    <t>hostingas.eu</t>
  </si>
  <si>
    <t>hainet.cn</t>
  </si>
  <si>
    <t>guitarimmersion.net</t>
  </si>
  <si>
    <t>jjh5.com</t>
  </si>
  <si>
    <t>chinapoet.net</t>
  </si>
  <si>
    <t>cesnet.cz</t>
  </si>
  <si>
    <t>investirparatransformar.com.br</t>
  </si>
  <si>
    <t>medtronicdiabetes.com</t>
  </si>
  <si>
    <t>1porno1.ru</t>
  </si>
  <si>
    <t>netszamba.pl</t>
  </si>
  <si>
    <t>wigsforwomen.co</t>
  </si>
  <si>
    <t>christuniversity.in</t>
  </si>
  <si>
    <t>marinersoftware.com</t>
  </si>
  <si>
    <t>intelliadmin.com</t>
  </si>
  <si>
    <t>netrevolution.com</t>
  </si>
  <si>
    <t>scrippsmedia.com</t>
  </si>
  <si>
    <t>blogmetrics.org</t>
  </si>
  <si>
    <t>adidasolsale.com</t>
  </si>
  <si>
    <t>automedia.com</t>
  </si>
  <si>
    <t>stevenspointjournal.com</t>
  </si>
  <si>
    <t>edmedscomparison.info</t>
  </si>
  <si>
    <t>anranlove.com</t>
  </si>
  <si>
    <t>legacyhealth.org</t>
  </si>
  <si>
    <t>turkishnews.com</t>
  </si>
  <si>
    <t>scala.com</t>
  </si>
  <si>
    <t>rxassist.org</t>
  </si>
  <si>
    <t>isri.org</t>
  </si>
  <si>
    <t>ulsan.ac.kr</t>
  </si>
  <si>
    <t>bestdownload.com</t>
  </si>
  <si>
    <t>mcmworldwide.com</t>
  </si>
  <si>
    <t>mcphs.edu</t>
  </si>
  <si>
    <t>thebeardspot.com</t>
  </si>
  <si>
    <t>cobiansoft.com</t>
  </si>
  <si>
    <t>monitorbacklinks.com</t>
  </si>
  <si>
    <t>posperfect.com</t>
  </si>
  <si>
    <t>laolaocaipu.com</t>
  </si>
  <si>
    <t>scaleofuniverse.com</t>
  </si>
  <si>
    <t>oqo.com</t>
  </si>
  <si>
    <t>shi.com</t>
  </si>
  <si>
    <t>goldsmiths.ac.uk</t>
  </si>
  <si>
    <t>f1technical.net</t>
  </si>
  <si>
    <t>club-3d.com</t>
  </si>
  <si>
    <t>esiee.fr</t>
  </si>
  <si>
    <t>visualsvn.com</t>
  </si>
  <si>
    <t>freetheworld.com</t>
  </si>
  <si>
    <t>vortex.com</t>
  </si>
  <si>
    <t>aspb.org</t>
  </si>
  <si>
    <t>abit-usa.com</t>
  </si>
  <si>
    <t>mgmua.com</t>
  </si>
  <si>
    <t>nag.co.uk</t>
  </si>
  <si>
    <t>1314-520.com</t>
  </si>
  <si>
    <t>literaturcafe.de</t>
  </si>
  <si>
    <t>sheerluxe.com</t>
  </si>
  <si>
    <t>csgb.gov.tr</t>
  </si>
  <si>
    <t>alanadlari.com</t>
  </si>
  <si>
    <t>newsnetz.ch</t>
  </si>
  <si>
    <t>niguangintl.com</t>
  </si>
  <si>
    <t>suaramandiri.com</t>
  </si>
  <si>
    <t>peek-cloppenburg.de</t>
  </si>
  <si>
    <t>wholesalehoustonhomes.com</t>
  </si>
  <si>
    <t>buchreport.de</t>
  </si>
  <si>
    <t>marm.es</t>
  </si>
  <si>
    <t>famouscelebrities4u.com</t>
  </si>
  <si>
    <t>gamecocklanes.com</t>
  </si>
  <si>
    <t>celmaitarestudios.com</t>
  </si>
  <si>
    <t>360degreecorp.net</t>
  </si>
  <si>
    <t>fake-china.com</t>
  </si>
  <si>
    <t>arcoiris.co.jp</t>
  </si>
  <si>
    <t>koekwous.com</t>
  </si>
  <si>
    <t>beflurify.com</t>
  </si>
  <si>
    <t>ericinteriors.com</t>
  </si>
  <si>
    <t>valledeocahotel.com</t>
  </si>
  <si>
    <t>kolkuos.is</t>
  </si>
  <si>
    <t>readersdigest.co.uk</t>
  </si>
  <si>
    <t>haiwaiqiao.com</t>
  </si>
  <si>
    <t>institutoestimulacion.com</t>
  </si>
  <si>
    <t>blsw.info</t>
  </si>
  <si>
    <t>zzg666.com</t>
  </si>
  <si>
    <t>crmfor.me</t>
  </si>
  <si>
    <t>onthicpa.com</t>
  </si>
  <si>
    <t>aiscbs.co.uk</t>
  </si>
  <si>
    <t>md-health.com</t>
  </si>
  <si>
    <t>wstravel.pl</t>
  </si>
  <si>
    <t>sovross.ru</t>
  </si>
  <si>
    <t>huuto.net</t>
  </si>
  <si>
    <t>bham.sch.uk</t>
  </si>
  <si>
    <t>101400.net</t>
  </si>
  <si>
    <t>stephenstechgroup.com</t>
  </si>
  <si>
    <t>ecutout.com</t>
  </si>
  <si>
    <t>kv61.dk</t>
  </si>
  <si>
    <t>smartfoodusa.com</t>
  </si>
  <si>
    <t>turisvalencia.es</t>
  </si>
  <si>
    <t>arteradio.com</t>
  </si>
  <si>
    <t>kare-design.com</t>
  </si>
  <si>
    <t>borseguccioutlet.it</t>
  </si>
  <si>
    <t>beach2battleship.com</t>
  </si>
  <si>
    <t>saadchaudhry.co.uk</t>
  </si>
  <si>
    <t>hearthsong.com</t>
  </si>
  <si>
    <t>goya.com</t>
  </si>
  <si>
    <t>kenpom.com</t>
  </si>
  <si>
    <t>naijainfo.biz</t>
  </si>
  <si>
    <t>pensionsadvisoryservice.org.uk</t>
  </si>
  <si>
    <t>one.co.il</t>
  </si>
  <si>
    <t>surfersvillage.com</t>
  </si>
  <si>
    <t>ittalent.com.cn</t>
  </si>
  <si>
    <t>palermocalcio.it</t>
  </si>
  <si>
    <t>wyslijto.pl</t>
  </si>
  <si>
    <t>cangroup.sg</t>
  </si>
  <si>
    <t>0bb.ru</t>
  </si>
  <si>
    <t>webkinzinsider.com</t>
  </si>
  <si>
    <t>student.gov.cn</t>
  </si>
  <si>
    <t>atsachi.com</t>
  </si>
  <si>
    <t>vrscout.com</t>
  </si>
  <si>
    <t>momizat.com</t>
  </si>
  <si>
    <t>joyzone.com.cn</t>
  </si>
  <si>
    <t>jersey.no</t>
  </si>
  <si>
    <t>opacity.us</t>
  </si>
  <si>
    <t>knowyourstuff.org</t>
  </si>
  <si>
    <t>vardenafilscript.com</t>
  </si>
  <si>
    <t>maxistop.com.au</t>
  </si>
  <si>
    <t>elango.in</t>
  </si>
  <si>
    <t>suryojoyo.net</t>
  </si>
  <si>
    <t>maxpedition.com</t>
  </si>
  <si>
    <t>fonolive.com</t>
  </si>
  <si>
    <t>neolive.co.jp</t>
  </si>
  <si>
    <t>mylianpu.com</t>
  </si>
  <si>
    <t>wot-news.com</t>
  </si>
  <si>
    <t>legourmetdebordeaux.com</t>
  </si>
  <si>
    <t>zuqiuboke.com</t>
  </si>
  <si>
    <t>tybraniff.com</t>
  </si>
  <si>
    <t>pacificcollege.edu</t>
  </si>
  <si>
    <t>zoeller-arndt.de</t>
  </si>
  <si>
    <t>lakekabetogama.org</t>
  </si>
  <si>
    <t>iurii.com</t>
  </si>
  <si>
    <t>museumsassociation.org</t>
  </si>
  <si>
    <t>fundacjaglosmlodych.org</t>
  </si>
  <si>
    <t>share-commission.com</t>
  </si>
  <si>
    <t>unitedway-weld.org</t>
  </si>
  <si>
    <t>twgc.tw</t>
  </si>
  <si>
    <t>clcillinois.edu</t>
  </si>
  <si>
    <t>huizw.net</t>
  </si>
  <si>
    <t>myuhc.com</t>
  </si>
  <si>
    <t>nantaisauxjeux.fr</t>
  </si>
  <si>
    <t>brentozar.com</t>
  </si>
  <si>
    <t>chaykafest.com</t>
  </si>
  <si>
    <t>bluenote.net</t>
  </si>
  <si>
    <t>newsccn.com</t>
  </si>
  <si>
    <t>adidasnmdsaleo.top</t>
  </si>
  <si>
    <t>degreehelpline.com</t>
  </si>
  <si>
    <t>gottcode.org</t>
  </si>
  <si>
    <t>deputy-dog.com</t>
  </si>
  <si>
    <t>nycpride.org</t>
  </si>
  <si>
    <t>wowio.com</t>
  </si>
  <si>
    <t>house-mixes.com</t>
  </si>
  <si>
    <t>diariocolatino.com</t>
  </si>
  <si>
    <t>kickapps.com</t>
  </si>
  <si>
    <t>thk.com</t>
  </si>
  <si>
    <t>stepstone.com</t>
  </si>
  <si>
    <t>khl.com</t>
  </si>
  <si>
    <t>meetings-conventions.com</t>
  </si>
  <si>
    <t>gecapital.com</t>
  </si>
  <si>
    <t>niuhengwang.com</t>
  </si>
  <si>
    <t>techland.pl</t>
  </si>
  <si>
    <t>girl-tea.com</t>
  </si>
  <si>
    <t>firewatchgame.com</t>
  </si>
  <si>
    <t>phpcloud.com</t>
  </si>
  <si>
    <t>clagnut.com</t>
  </si>
  <si>
    <t>huronsbec.ca</t>
  </si>
  <si>
    <t>windowsvista.com</t>
  </si>
  <si>
    <t>the3dstudio.com</t>
  </si>
  <si>
    <t>ultimatezip.com</t>
  </si>
  <si>
    <t>corsairmemory.com</t>
  </si>
  <si>
    <t>hdfgroup.org</t>
  </si>
  <si>
    <t>lav.it</t>
  </si>
  <si>
    <t>invitalia.it</t>
  </si>
  <si>
    <t>brolinktech.com</t>
  </si>
  <si>
    <t>magnetstreet.com</t>
  </si>
  <si>
    <t>mkb.nl</t>
  </si>
  <si>
    <t>nyxdt.vip</t>
  </si>
  <si>
    <t>alexdea.com</t>
  </si>
  <si>
    <t>yinuogongyi.com</t>
  </si>
  <si>
    <t>norran.se</t>
  </si>
  <si>
    <t>almukhles.com</t>
  </si>
  <si>
    <t>orangepage.net</t>
  </si>
  <si>
    <t>prudentinternationalhealthclinic.com</t>
  </si>
  <si>
    <t>careviet.net</t>
  </si>
  <si>
    <t>tandjcattle.com</t>
  </si>
  <si>
    <t>realitsolutionsgh.com</t>
  </si>
  <si>
    <t>hospitalveterinariohorto.com.br</t>
  </si>
  <si>
    <t>negarestanco.com</t>
  </si>
  <si>
    <t>kipbusinessreport.com</t>
  </si>
  <si>
    <t>obkss.ru</t>
  </si>
  <si>
    <t>woodlandvalley.org</t>
  </si>
  <si>
    <t>animoor.com</t>
  </si>
  <si>
    <t>vadimceretew.com</t>
  </si>
  <si>
    <t>samasteel.ir</t>
  </si>
  <si>
    <t>portnokomis.com</t>
  </si>
  <si>
    <t>dortmund-airport.de</t>
  </si>
  <si>
    <t>satyampalace.in</t>
  </si>
  <si>
    <t>aucongo.net</t>
  </si>
  <si>
    <t>justamoverllc.com</t>
  </si>
  <si>
    <t>mpsaz.org</t>
  </si>
  <si>
    <t>eco-energy.be</t>
  </si>
  <si>
    <t>jzyhschool.com</t>
  </si>
  <si>
    <t>paolonavale.com</t>
  </si>
  <si>
    <t>mew.co.jp</t>
  </si>
  <si>
    <t>10cartoon.com</t>
  </si>
  <si>
    <t>purothemes.com</t>
  </si>
  <si>
    <t>miespaciosalud.cl</t>
  </si>
  <si>
    <t>avic.com</t>
  </si>
  <si>
    <t>slamdunkz.com</t>
  </si>
  <si>
    <t>disney.com.br</t>
  </si>
  <si>
    <t>cmda.net</t>
  </si>
  <si>
    <t>uni-mowbraytigerscricketclub.com</t>
  </si>
  <si>
    <t>petrasgerve.lt</t>
  </si>
  <si>
    <t>promtek2000.com.ua</t>
  </si>
  <si>
    <t>riet.in</t>
  </si>
  <si>
    <t>michaelkorsoutlet.com.so</t>
  </si>
  <si>
    <t>coffeetimeromance.com</t>
  </si>
  <si>
    <t>reporter-ua.com</t>
  </si>
  <si>
    <t>ycqedu.com</t>
  </si>
  <si>
    <t>leapgh.com</t>
  </si>
  <si>
    <t>nebrija.com</t>
  </si>
  <si>
    <t>opcenterllc.com</t>
  </si>
  <si>
    <t>partypop.com</t>
  </si>
  <si>
    <t>sdjs.gov.cn</t>
  </si>
  <si>
    <t>xihaiyucun.com</t>
  </si>
  <si>
    <t>servus.at</t>
  </si>
  <si>
    <t>cutco.com</t>
  </si>
  <si>
    <t>telegraf.lv</t>
  </si>
  <si>
    <t>spatconsult.com.br</t>
  </si>
  <si>
    <t>escort-konya.com</t>
  </si>
  <si>
    <t>bursamalaysia.com</t>
  </si>
  <si>
    <t>molodezhka-4-sezon-17-seria.ru</t>
  </si>
  <si>
    <t>cialison.click</t>
  </si>
  <si>
    <t>chdia.net</t>
  </si>
  <si>
    <t>osteopaat-pdv.be</t>
  </si>
  <si>
    <t>atmosenergy.com</t>
  </si>
  <si>
    <t>louisvuitton-lvoutlet.net</t>
  </si>
  <si>
    <t>yytc.net.cn</t>
  </si>
  <si>
    <t>critica.com.pa</t>
  </si>
  <si>
    <t>iworkteam.com</t>
  </si>
  <si>
    <t>maximopizzurro.com</t>
  </si>
  <si>
    <t>1ab.ru</t>
  </si>
  <si>
    <t>hrbfdc.gov.cn</t>
  </si>
  <si>
    <t>parfum24-opt.ru</t>
  </si>
  <si>
    <t>aufilduleman.fr</t>
  </si>
  <si>
    <t>skroutz.gr</t>
  </si>
  <si>
    <t>fusionleaders.net</t>
  </si>
  <si>
    <t>projectcbd.org</t>
  </si>
  <si>
    <t>utea.cc</t>
  </si>
  <si>
    <t>newhorizon.com.pk</t>
  </si>
  <si>
    <t>nivonacaferomatica.ru</t>
  </si>
  <si>
    <t>gom-eg.com</t>
  </si>
  <si>
    <t>cbn.gov.ng</t>
  </si>
  <si>
    <t>vinnipuch-sad.ru</t>
  </si>
  <si>
    <t>1500espn.com</t>
  </si>
  <si>
    <t>evite.me</t>
  </si>
  <si>
    <t>squeen.com.cn</t>
  </si>
  <si>
    <t>kaboom.pl</t>
  </si>
  <si>
    <t>strato.pw</t>
  </si>
  <si>
    <t>hotelromantik.hu</t>
  </si>
  <si>
    <t>raspberryketonedietnow.com</t>
  </si>
  <si>
    <t>zaryanet.ru</t>
  </si>
  <si>
    <t>svenskkasinon.org</t>
  </si>
  <si>
    <t>buyadissertation.com</t>
  </si>
  <si>
    <t>fuji-keizai.co.jp</t>
  </si>
  <si>
    <t>idigic.biz</t>
  </si>
  <si>
    <t>hairextensionscity.co.uk</t>
  </si>
  <si>
    <t>igsha.ru</t>
  </si>
  <si>
    <t>taxdebts.co.uk</t>
  </si>
  <si>
    <t>2xu.com</t>
  </si>
  <si>
    <t>youtubelink.pw</t>
  </si>
  <si>
    <t>drivy.com</t>
  </si>
  <si>
    <t>elpais.cr</t>
  </si>
  <si>
    <t>downsizinggovernment.org</t>
  </si>
  <si>
    <t>cxcome.com</t>
  </si>
  <si>
    <t>assurancevoiture.pw</t>
  </si>
  <si>
    <t>exemple.com</t>
  </si>
  <si>
    <t>adidasneosaleo.top</t>
  </si>
  <si>
    <t>cap.gov</t>
  </si>
  <si>
    <t>hivelocity.net</t>
  </si>
  <si>
    <t>mslgroup.com</t>
  </si>
  <si>
    <t>sinopharm.com</t>
  </si>
  <si>
    <t>traackr.com</t>
  </si>
  <si>
    <t>brioni.com</t>
  </si>
  <si>
    <t>archimuse.com</t>
  </si>
  <si>
    <t>swissair.com</t>
  </si>
  <si>
    <t>picplz.com</t>
  </si>
  <si>
    <t>kendall.edu</t>
  </si>
  <si>
    <t>notbored.org</t>
  </si>
  <si>
    <t>greatfirewallofchina.org</t>
  </si>
  <si>
    <t>eskuk.com</t>
  </si>
  <si>
    <t>respawn.com</t>
  </si>
  <si>
    <t>ucv.ro</t>
  </si>
  <si>
    <t>defraggler.com</t>
  </si>
  <si>
    <t>wuerlu.com</t>
  </si>
  <si>
    <t>dinottelighting.com</t>
  </si>
  <si>
    <t>nanotechproject.org</t>
  </si>
  <si>
    <t>usc.edu.tw</t>
  </si>
  <si>
    <t>webring.ne.jp</t>
  </si>
  <si>
    <t>gunosy.com</t>
  </si>
  <si>
    <t>mieterbund.de</t>
  </si>
  <si>
    <t>ellaclaireinspired.com</t>
  </si>
  <si>
    <t>apps-for-android.org</t>
  </si>
  <si>
    <t>sense-kuur.nl</t>
  </si>
  <si>
    <t>menu.ru</t>
  </si>
  <si>
    <t>creacionesmorante.es</t>
  </si>
  <si>
    <t>hxhz99.com</t>
  </si>
  <si>
    <t>mroe.com.cn</t>
  </si>
  <si>
    <t>keenanresearch.net</t>
  </si>
  <si>
    <t>xn----8sbxhbeeqcth1o.xn--p1ai</t>
  </si>
  <si>
    <t>Ð¼ÑÑÐ¾-ÐºÑ€Ð¾Ð»Ð¸ÐºÐ°.Ñ€Ñ„</t>
  </si>
  <si>
    <t>balugsm.hu</t>
  </si>
  <si>
    <t>egy-cc.com</t>
  </si>
  <si>
    <t>hy-techcontrols.com</t>
  </si>
  <si>
    <t>backlinemexico.com</t>
  </si>
  <si>
    <t>koothadi.com</t>
  </si>
  <si>
    <t>bskrus.com</t>
  </si>
  <si>
    <t>fierceenigma.com</t>
  </si>
  <si>
    <t>cazaconarco.com</t>
  </si>
  <si>
    <t>upravdom-56.ru</t>
  </si>
  <si>
    <t>spbshka.ru</t>
  </si>
  <si>
    <t>listofbc.com</t>
  </si>
  <si>
    <t>vitel-don.ru</t>
  </si>
  <si>
    <t>vodien.com</t>
  </si>
  <si>
    <t>matong47.com</t>
  </si>
  <si>
    <t>roseboxing.co.uk</t>
  </si>
  <si>
    <t>bmigg.com.br</t>
  </si>
  <si>
    <t>cypress.ne.jp</t>
  </si>
  <si>
    <t>andertoons.com</t>
  </si>
  <si>
    <t>liberalamerica.org</t>
  </si>
  <si>
    <t>optionplus.ir</t>
  </si>
  <si>
    <t>manaren.com</t>
  </si>
  <si>
    <t>all-sz.com</t>
  </si>
  <si>
    <t>espoo.fi</t>
  </si>
  <si>
    <t>solarunited.nl</t>
  </si>
  <si>
    <t>generic-cialis-online.com</t>
  </si>
  <si>
    <t>sol-industriel.net</t>
  </si>
  <si>
    <t>wirgesundleben.de</t>
  </si>
  <si>
    <t>prhima.org</t>
  </si>
  <si>
    <t>buskercarpineto.org</t>
  </si>
  <si>
    <t>vbschools.com</t>
  </si>
  <si>
    <t>geograma.com</t>
  </si>
  <si>
    <t>casper4gold.com</t>
  </si>
  <si>
    <t>cearaautos.com</t>
  </si>
  <si>
    <t>chta.com.au</t>
  </si>
  <si>
    <t>weddingdressesoutlet.co.uk</t>
  </si>
  <si>
    <t>minezcash.com</t>
  </si>
  <si>
    <t>interiordesignerforum.org</t>
  </si>
  <si>
    <t>lowchensaustralia.com</t>
  </si>
  <si>
    <t>jordan11gammabluesite.com</t>
  </si>
  <si>
    <t>ansab-online.com</t>
  </si>
  <si>
    <t>dividend.com</t>
  </si>
  <si>
    <t>nmgat.gov.cn</t>
  </si>
  <si>
    <t>puregym.com</t>
  </si>
  <si>
    <t>tradetracker.com</t>
  </si>
  <si>
    <t>luanny.com.br</t>
  </si>
  <si>
    <t>yayudental.com</t>
  </si>
  <si>
    <t>omtechnocrats.com</t>
  </si>
  <si>
    <t>dronesavenue.com</t>
  </si>
  <si>
    <t>ebfarm.com</t>
  </si>
  <si>
    <t>mindmix.ru</t>
  </si>
  <si>
    <t>rts.ru</t>
  </si>
  <si>
    <t>ottobrothershonda.com</t>
  </si>
  <si>
    <t>auaf.edu.af</t>
  </si>
  <si>
    <t>golfbiodynamics.com</t>
  </si>
  <si>
    <t>estreladamanha.com</t>
  </si>
  <si>
    <t>hotelstravel.com</t>
  </si>
  <si>
    <t>tw-scout.com.cn</t>
  </si>
  <si>
    <t>333hu.com</t>
  </si>
  <si>
    <t>bluestarferries.com</t>
  </si>
  <si>
    <t>cheap-raybanoutlet.net</t>
  </si>
  <si>
    <t>heritageaction.com</t>
  </si>
  <si>
    <t>ipeace.us</t>
  </si>
  <si>
    <t>airseychelles.com</t>
  </si>
  <si>
    <t>orange.be</t>
  </si>
  <si>
    <t>correntewire.com</t>
  </si>
  <si>
    <t>sleepeducation.com</t>
  </si>
  <si>
    <t>nd-varyag.ru</t>
  </si>
  <si>
    <t>ex-rp.com</t>
  </si>
  <si>
    <t>chinaega.com</t>
  </si>
  <si>
    <t>musicalartists.org</t>
  </si>
  <si>
    <t>savenkeep.com</t>
  </si>
  <si>
    <t>bodog180.com</t>
  </si>
  <si>
    <t>cirrusinsight.com</t>
  </si>
  <si>
    <t>onlinejournalismblog.com</t>
  </si>
  <si>
    <t>boostyeezysaleol.top</t>
  </si>
  <si>
    <t>kidney.ca</t>
  </si>
  <si>
    <t>shotshow.org</t>
  </si>
  <si>
    <t>tennisandhealth.com</t>
  </si>
  <si>
    <t>sullivan-county.com</t>
  </si>
  <si>
    <t>china-eia.com</t>
  </si>
  <si>
    <t>redbullillume.com</t>
  </si>
  <si>
    <t>ips.gov.au</t>
  </si>
  <si>
    <t>uscj.org</t>
  </si>
  <si>
    <t>workingtitlefilms.com</t>
  </si>
  <si>
    <t>getafecf.com</t>
  </si>
  <si>
    <t>lucidity.com</t>
  </si>
  <si>
    <t>management-issues.com</t>
  </si>
  <si>
    <t>optuszoo.com.au</t>
  </si>
  <si>
    <t>socialengine.com</t>
  </si>
  <si>
    <t>ynsojd.com</t>
  </si>
  <si>
    <t>cradlepoint.com</t>
  </si>
  <si>
    <t>icon.co.za</t>
  </si>
  <si>
    <t>yellowpages.my</t>
  </si>
  <si>
    <t>westlife.com</t>
  </si>
  <si>
    <t>gatescambridge.org</t>
  </si>
  <si>
    <t>fing.edu.uy</t>
  </si>
  <si>
    <t>puretec.de</t>
  </si>
  <si>
    <t>plo.vn</t>
  </si>
  <si>
    <t>musetti.eu</t>
  </si>
  <si>
    <t>agoramedia.com</t>
  </si>
  <si>
    <t>guaiguai.com</t>
  </si>
  <si>
    <t>trustmark.org.uk</t>
  </si>
  <si>
    <t>011717.com</t>
  </si>
  <si>
    <t>dennikn.sk</t>
  </si>
  <si>
    <t>ttliangbaolou.com</t>
  </si>
  <si>
    <t>mtisl.com</t>
  </si>
  <si>
    <t>antt.gov.br</t>
  </si>
  <si>
    <t>anturag-kolomna.ru</t>
  </si>
  <si>
    <t>bueltge.de</t>
  </si>
  <si>
    <t>onlinetvrecorder.com</t>
  </si>
  <si>
    <t>rollcontent.com</t>
  </si>
  <si>
    <t>glam-kzn.ru</t>
  </si>
  <si>
    <t>styleshopee.com</t>
  </si>
  <si>
    <t>cheapviagravelk.com</t>
  </si>
  <si>
    <t>medelhavetkultur.com</t>
  </si>
  <si>
    <t>xn----7sbiajdngd3akr1a1d5j.xn--p1ai</t>
  </si>
  <si>
    <t>Ð³ÐµÐ¾Ð³Ñ€Ð°Ñ„Ð¸Ñ-Ð·ÐµÐ¼Ð»Ð¸.Ñ€Ñ„</t>
  </si>
  <si>
    <t>shaveicehawaii.com</t>
  </si>
  <si>
    <t>kaunos.net</t>
  </si>
  <si>
    <t>onestyle.cc</t>
  </si>
  <si>
    <t>grainedmetals.com</t>
  </si>
  <si>
    <t>jjcomputerpr.com</t>
  </si>
  <si>
    <t>rentkom.com</t>
  </si>
  <si>
    <t>retifinanziarie.it</t>
  </si>
  <si>
    <t>quotespot.com.au</t>
  </si>
  <si>
    <t>cafenhansu.net</t>
  </si>
  <si>
    <t>joyju.com</t>
  </si>
  <si>
    <t>praticosabor.com.br</t>
  </si>
  <si>
    <t>prograb.pl</t>
  </si>
  <si>
    <t>aimhighei.org</t>
  </si>
  <si>
    <t>rapevanjelik.com</t>
  </si>
  <si>
    <t>bogoslov.ru</t>
  </si>
  <si>
    <t>grodzinski.co.uk</t>
  </si>
  <si>
    <t>lespac.com</t>
  </si>
  <si>
    <t>buch.ch</t>
  </si>
  <si>
    <t>edmsauce.com</t>
  </si>
  <si>
    <t>sportresearch.ir</t>
  </si>
  <si>
    <t>onlinemathlearning.com</t>
  </si>
  <si>
    <t>nichegamer.com</t>
  </si>
  <si>
    <t>cdorthostudio.com</t>
  </si>
  <si>
    <t>ast.ru</t>
  </si>
  <si>
    <t>platmodul.se</t>
  </si>
  <si>
    <t>interbasket.net</t>
  </si>
  <si>
    <t>hsa.ie</t>
  </si>
  <si>
    <t>imegabox.com</t>
  </si>
  <si>
    <t>contrerasgroup.com</t>
  </si>
  <si>
    <t>cameraitalianaecuador.com</t>
  </si>
  <si>
    <t>beautystat.com</t>
  </si>
  <si>
    <t>bigfinish.com</t>
  </si>
  <si>
    <t>kicksfinest.com</t>
  </si>
  <si>
    <t>athinorama.gr</t>
  </si>
  <si>
    <t>admsoftlabs.com</t>
  </si>
  <si>
    <t>carreview.com</t>
  </si>
  <si>
    <t>ambientepaesaggio.it</t>
  </si>
  <si>
    <t>tombet.net</t>
  </si>
  <si>
    <t>cttcq.com</t>
  </si>
  <si>
    <t>pyxzyey.com</t>
  </si>
  <si>
    <t>cacuoc247.com</t>
  </si>
  <si>
    <t>mojoportal.com</t>
  </si>
  <si>
    <t>worldallergy.org</t>
  </si>
  <si>
    <t>swahiba.org</t>
  </si>
  <si>
    <t>gzzk.com.cn</t>
  </si>
  <si>
    <t>bestbikez.com</t>
  </si>
  <si>
    <t>mapadosgols.com</t>
  </si>
  <si>
    <t>zakkalife.info</t>
  </si>
  <si>
    <t>a21.org</t>
  </si>
  <si>
    <t>svetaforrr.ru</t>
  </si>
  <si>
    <t>ineedcoffee.com</t>
  </si>
  <si>
    <t>unitedliberty.org</t>
  </si>
  <si>
    <t>templanet.ir</t>
  </si>
  <si>
    <t>mikipro.co.nz</t>
  </si>
  <si>
    <t>plantzafrica.com</t>
  </si>
  <si>
    <t>hzswpj.com</t>
  </si>
  <si>
    <t>rdent.com.ua</t>
  </si>
  <si>
    <t>barcouncil.org.uk</t>
  </si>
  <si>
    <t>sheffieldtelegraph.co.uk</t>
  </si>
  <si>
    <t>accu-shop.nl</t>
  </si>
  <si>
    <t>yaremenko-rf.ru</t>
  </si>
  <si>
    <t>overkillshop.com</t>
  </si>
  <si>
    <t>energycodes.gov</t>
  </si>
  <si>
    <t>isenturk.com</t>
  </si>
  <si>
    <t>mcpmag.com</t>
  </si>
  <si>
    <t>sistawigs.org</t>
  </si>
  <si>
    <t>coskunotovinc.com</t>
  </si>
  <si>
    <t>payeasy.com.tw</t>
  </si>
  <si>
    <t>ilovemetric.com</t>
  </si>
  <si>
    <t>lisadurocherphotography.com</t>
  </si>
  <si>
    <t>bottomlineinc.com</t>
  </si>
  <si>
    <t>dsrny.com</t>
  </si>
  <si>
    <t>mh860.com</t>
  </si>
  <si>
    <t>bioresonanzinfo.de</t>
  </si>
  <si>
    <t>edpillssearch.men</t>
  </si>
  <si>
    <t>nawaat.org</t>
  </si>
  <si>
    <t>journalstandard.com</t>
  </si>
  <si>
    <t>treatyoured.pw</t>
  </si>
  <si>
    <t>peibaba.com</t>
  </si>
  <si>
    <t>themovechannel.com</t>
  </si>
  <si>
    <t>xinghuo05.top</t>
  </si>
  <si>
    <t>organic-chemistry.org</t>
  </si>
  <si>
    <t>probux.com</t>
  </si>
  <si>
    <t>4spe.org</t>
  </si>
  <si>
    <t>asm.md</t>
  </si>
  <si>
    <t>gameloft.com.cn</t>
  </si>
  <si>
    <t>limbogame.org</t>
  </si>
  <si>
    <t>cts.com</t>
  </si>
  <si>
    <t>true-to-you.net</t>
  </si>
  <si>
    <t>blenderguru.com</t>
  </si>
  <si>
    <t>buy-canadagoose.net</t>
  </si>
  <si>
    <t>uop.gr</t>
  </si>
  <si>
    <t>opensourceshakespeare.org</t>
  </si>
  <si>
    <t>badlogicgames.com</t>
  </si>
  <si>
    <t>c.af.moshimo.com</t>
  </si>
  <si>
    <t>matrimonio.com</t>
  </si>
  <si>
    <t>bhs4.com</t>
  </si>
  <si>
    <t>zcache.co.uk</t>
  </si>
  <si>
    <t>islcollective.com</t>
  </si>
  <si>
    <t>labournet.de</t>
  </si>
  <si>
    <t>afamilyfeast.com</t>
  </si>
  <si>
    <t>hr55.net</t>
  </si>
  <si>
    <t>onlinemarketing.de</t>
  </si>
  <si>
    <t>itxtbook.com</t>
  </si>
  <si>
    <t>parking.premium.pl</t>
  </si>
  <si>
    <t>nuansateknik.com</t>
  </si>
  <si>
    <t>pantipmarket.com</t>
  </si>
  <si>
    <t>denizbank.com</t>
  </si>
  <si>
    <t>ahnbwl.com</t>
  </si>
  <si>
    <t>sightsphere.pl</t>
  </si>
  <si>
    <t>nyfrc-inc.org</t>
  </si>
  <si>
    <t>onlinedesign.com.hk</t>
  </si>
  <si>
    <t>202-us.com</t>
  </si>
  <si>
    <t>jxsdby.com</t>
  </si>
  <si>
    <t>2oceansvibe.com</t>
  </si>
  <si>
    <t>oilgrainmachine.com</t>
  </si>
  <si>
    <t>app2inet.net</t>
  </si>
  <si>
    <t>sol.de</t>
  </si>
  <si>
    <t>friedefreude.com</t>
  </si>
  <si>
    <t>chuaasung.com</t>
  </si>
  <si>
    <t>oakspringsliving.com</t>
  </si>
  <si>
    <t>kevindurantshoe.us</t>
  </si>
  <si>
    <t>lux40.ru</t>
  </si>
  <si>
    <t>jimcoatesphotography.com</t>
  </si>
  <si>
    <t>grenier-culture.ch</t>
  </si>
  <si>
    <t>tallersbreda.com</t>
  </si>
  <si>
    <t>cervejariaurbana.com.br</t>
  </si>
  <si>
    <t>tell-me.co.jp</t>
  </si>
  <si>
    <t>ortosed.ru</t>
  </si>
  <si>
    <t>sardiniabusiness.it</t>
  </si>
  <si>
    <t>tpp-inform.ru</t>
  </si>
  <si>
    <t>ukaachen.de</t>
  </si>
  <si>
    <t>purchase8c.com</t>
  </si>
  <si>
    <t>jpmeurice.be</t>
  </si>
  <si>
    <t>tuzhuangjiqiren.com</t>
  </si>
  <si>
    <t>china-xzd.com</t>
  </si>
  <si>
    <t>blackgate.com</t>
  </si>
  <si>
    <t>bioesteticars.com</t>
  </si>
  <si>
    <t>paulnoll.com</t>
  </si>
  <si>
    <t>nipponham.co.jp</t>
  </si>
  <si>
    <t>kulinaru.ru</t>
  </si>
  <si>
    <t>kolesa-shiny.ru</t>
  </si>
  <si>
    <t>vidahost.com</t>
  </si>
  <si>
    <t>agethemes.com</t>
  </si>
  <si>
    <t>floridaoutdoorsexpo.com</t>
  </si>
  <si>
    <t>cvlesalfabegues.com</t>
  </si>
  <si>
    <t>trjcn.com</t>
  </si>
  <si>
    <t>game.es</t>
  </si>
  <si>
    <t>alltopstartups.com</t>
  </si>
  <si>
    <t>laylita.com</t>
  </si>
  <si>
    <t>nanrenzhuang.net</t>
  </si>
  <si>
    <t>oxon.sch.uk</t>
  </si>
  <si>
    <t>thebrakfieldsgroup.com</t>
  </si>
  <si>
    <t>greenbuildingelements.com</t>
  </si>
  <si>
    <t>7x7-journal.ru</t>
  </si>
  <si>
    <t>gsmspain.com</t>
  </si>
  <si>
    <t>coinnews.net</t>
  </si>
  <si>
    <t>wasressof.pro</t>
  </si>
  <si>
    <t>mixtapetorrent.com</t>
  </si>
  <si>
    <t>sipoten.ru</t>
  </si>
  <si>
    <t>logomall.com</t>
  </si>
  <si>
    <t>thecherryblossomgirl.com</t>
  </si>
  <si>
    <t>shiliao.com.cn</t>
  </si>
  <si>
    <t>thehayride.com</t>
  </si>
  <si>
    <t>lilaizx.cn</t>
  </si>
  <si>
    <t>santaiyihuo.com</t>
  </si>
  <si>
    <t>relationships.org.au</t>
  </si>
  <si>
    <t>dupageco.org</t>
  </si>
  <si>
    <t>aroma-augusta.com</t>
  </si>
  <si>
    <t>zzjt.net.cn</t>
  </si>
  <si>
    <t>kki.pl</t>
  </si>
  <si>
    <t>rev.com</t>
  </si>
  <si>
    <t>lihua.com</t>
  </si>
  <si>
    <t>chorsubsk.uz</t>
  </si>
  <si>
    <t>wwsc.eu</t>
  </si>
  <si>
    <t>topvaporizer.space</t>
  </si>
  <si>
    <t>jeeo.fr</t>
  </si>
  <si>
    <t>serratto.com</t>
  </si>
  <si>
    <t>pandorajewelryclearancesale.us</t>
  </si>
  <si>
    <t>freeskate.su</t>
  </si>
  <si>
    <t>kanaryland.com</t>
  </si>
  <si>
    <t>bionic-creative.com</t>
  </si>
  <si>
    <t>preparat.eu</t>
  </si>
  <si>
    <t>girlsplay.ru</t>
  </si>
  <si>
    <t>f130.net</t>
  </si>
  <si>
    <t>hjelmtorp.com</t>
  </si>
  <si>
    <t>modern-rp.ro</t>
  </si>
  <si>
    <t>left4world.ru</t>
  </si>
  <si>
    <t>produktoptam.ru</t>
  </si>
  <si>
    <t>tiggi.es</t>
  </si>
  <si>
    <t>belarusinfo.by</t>
  </si>
  <si>
    <t>livny-teplo.ru</t>
  </si>
  <si>
    <t>roowei.com</t>
  </si>
  <si>
    <t>kenko-tokina.ru</t>
  </si>
  <si>
    <t>queenslandholidays.com.au</t>
  </si>
  <si>
    <t>endurotrophy.pl</t>
  </si>
  <si>
    <t>majorleaguebaseball.com</t>
  </si>
  <si>
    <t>worldrelief.org</t>
  </si>
  <si>
    <t>bestessayonline.com</t>
  </si>
  <si>
    <t>jobsgopublic.com</t>
  </si>
  <si>
    <t>skillcrush.com</t>
  </si>
  <si>
    <t>cascade.org</t>
  </si>
  <si>
    <t>ptxofficial.com</t>
  </si>
  <si>
    <t>jdfoods.net</t>
  </si>
  <si>
    <t>georgecarlin.com</t>
  </si>
  <si>
    <t>hansa-flex.com</t>
  </si>
  <si>
    <t>drowsydriving.org</t>
  </si>
  <si>
    <t>raguweb.net</t>
  </si>
  <si>
    <t>jackspade.com</t>
  </si>
  <si>
    <t>wigsforblackwomenhuman.net</t>
  </si>
  <si>
    <t>ipmsg.org</t>
  </si>
  <si>
    <t>apawood.org</t>
  </si>
  <si>
    <t>firstcitizens.com</t>
  </si>
  <si>
    <t>covenant.edu</t>
  </si>
  <si>
    <t>uniondemocrat.com</t>
  </si>
  <si>
    <t>blogspace.be</t>
  </si>
  <si>
    <t>culturaldiplomacy.org</t>
  </si>
  <si>
    <t>blogtez.com</t>
  </si>
  <si>
    <t>fanuc.eu</t>
  </si>
  <si>
    <t>agneaufermier-lemaitre.com</t>
  </si>
  <si>
    <t>soundsfunny.ws</t>
  </si>
  <si>
    <t>peterluger.com</t>
  </si>
  <si>
    <t>aereo.com</t>
  </si>
  <si>
    <t>yinyuer.com</t>
  </si>
  <si>
    <t>terema25.ru</t>
  </si>
  <si>
    <t>azer.com</t>
  </si>
  <si>
    <t>ansto.gov.au</t>
  </si>
  <si>
    <t>d-9.com</t>
  </si>
  <si>
    <t>sn.no</t>
  </si>
  <si>
    <t>sara482.com</t>
  </si>
  <si>
    <t>snapstream.com</t>
  </si>
  <si>
    <t>sentry.io</t>
  </si>
  <si>
    <t>reflexive.com</t>
  </si>
  <si>
    <t>masdar.ac.ae</t>
  </si>
  <si>
    <t>aocs.org</t>
  </si>
  <si>
    <t>xinehq.de</t>
  </si>
  <si>
    <t>swsoft.com.cn</t>
  </si>
  <si>
    <t>likesuccess.com</t>
  </si>
  <si>
    <t>manomano.fr</t>
  </si>
  <si>
    <t>entrata.com</t>
  </si>
  <si>
    <t>careerconnection.jp</t>
  </si>
  <si>
    <t>gulp.de</t>
  </si>
  <si>
    <t>gamebiz.jp</t>
  </si>
  <si>
    <t>kuponator.ru</t>
  </si>
  <si>
    <t>canadapharmacywww.com</t>
  </si>
  <si>
    <t>sugarhero.com</t>
  </si>
  <si>
    <t>geekdo-images.com</t>
  </si>
  <si>
    <t>ytdingtai.com</t>
  </si>
  <si>
    <t>bayern.by</t>
  </si>
  <si>
    <t>nuansateknikconsultant.com</t>
  </si>
  <si>
    <t>3dvf.com</t>
  </si>
  <si>
    <t>factorypc.com</t>
  </si>
  <si>
    <t>rullyjatmiko.com</t>
  </si>
  <si>
    <t>culines.com</t>
  </si>
  <si>
    <t>sinnersbrewery.com</t>
  </si>
  <si>
    <t>dip.com.sg</t>
  </si>
  <si>
    <t>tarctechnologyreview.org</t>
  </si>
  <si>
    <t>ttintersecurity.com</t>
  </si>
  <si>
    <t>aydintrafokompresorservisi.com</t>
  </si>
  <si>
    <t>wgrefe.de</t>
  </si>
  <si>
    <t>dengi.ua</t>
  </si>
  <si>
    <t>ena.com.cy</t>
  </si>
  <si>
    <t>ebpaportaseportoes.com.br</t>
  </si>
  <si>
    <t>party-drink.pl</t>
  </si>
  <si>
    <t>psicogastronomia.com</t>
  </si>
  <si>
    <t>krankenpflege-koblenz.de</t>
  </si>
  <si>
    <t>jessiewilson.com</t>
  </si>
  <si>
    <t>barzero45bardolino.com</t>
  </si>
  <si>
    <t>avtobeginner.ru</t>
  </si>
  <si>
    <t>thetigerlilys.co.uk</t>
  </si>
  <si>
    <t>hcpl.net</t>
  </si>
  <si>
    <t>vibrantholiday.com</t>
  </si>
  <si>
    <t>ujep.cz</t>
  </si>
  <si>
    <t>mixpro.co.uk</t>
  </si>
  <si>
    <t>greenviewtraining.com</t>
  </si>
  <si>
    <t>bettys.co.uk</t>
  </si>
  <si>
    <t>jxxingsheng.com</t>
  </si>
  <si>
    <t>wooncenterroosendaal.com</t>
  </si>
  <si>
    <t>minheebeauty.com</t>
  </si>
  <si>
    <t>bigbee.be</t>
  </si>
  <si>
    <t>iccima.ir</t>
  </si>
  <si>
    <t>thldl.org.cn</t>
  </si>
  <si>
    <t>fcoach.ru</t>
  </si>
  <si>
    <t>mpx.net</t>
  </si>
  <si>
    <t>northyorks.gov.uk</t>
  </si>
  <si>
    <t>collectivebias.com</t>
  </si>
  <si>
    <t>apha.com</t>
  </si>
  <si>
    <t>themebetter.com</t>
  </si>
  <si>
    <t>cdrtti.com</t>
  </si>
  <si>
    <t>gpoparaiso.com.mx</t>
  </si>
  <si>
    <t>xn--24-6kcai4abfcc3a8gybxi.xn--p1ai</t>
  </si>
  <si>
    <t>Ð²Ð¸Ð·ÑƒÐ°Ð»Ð¸Ð·Ð°Ñ†Ð¸Ñ24.Ñ€Ñ„</t>
  </si>
  <si>
    <t>jobs2careers.com</t>
  </si>
  <si>
    <t>apartamentosmorato.com.br</t>
  </si>
  <si>
    <t>woodecohouse.co.uk</t>
  </si>
  <si>
    <t>shanbay.com</t>
  </si>
  <si>
    <t>zfer.us</t>
  </si>
  <si>
    <t>ladrillosdebarro.com</t>
  </si>
  <si>
    <t>pastitex.com.br</t>
  </si>
  <si>
    <t>cttbj.com</t>
  </si>
  <si>
    <t>stonewallkitchen.com</t>
  </si>
  <si>
    <t>jhjxj.gov.cn</t>
  </si>
  <si>
    <t>lbnelerts.com</t>
  </si>
  <si>
    <t>paydayloans25na.com</t>
  </si>
  <si>
    <t>diesel-ebooks.com</t>
  </si>
  <si>
    <t>politicalforum.com</t>
  </si>
  <si>
    <t>firehero.org</t>
  </si>
  <si>
    <t>agutravels.com</t>
  </si>
  <si>
    <t>aaoinfo.org</t>
  </si>
  <si>
    <t>lorextechnology.com</t>
  </si>
  <si>
    <t>xg-game.tk</t>
  </si>
  <si>
    <t>grupoconfort.mx</t>
  </si>
  <si>
    <t>freedesignresources.net</t>
  </si>
  <si>
    <t>shadownetmc.com</t>
  </si>
  <si>
    <t>bestvaporizer.space</t>
  </si>
  <si>
    <t>heelspalace.com</t>
  </si>
  <si>
    <t>schooleeapp.com</t>
  </si>
  <si>
    <t>tangsbobet.com</t>
  </si>
  <si>
    <t>nsj.com.br</t>
  </si>
  <si>
    <t>medicdrugstore2015.com</t>
  </si>
  <si>
    <t>ninja-thailand.com</t>
  </si>
  <si>
    <t>wellnesspetfood.com</t>
  </si>
  <si>
    <t>uncsa.edu</t>
  </si>
  <si>
    <t>nakazal-v-tuz.ru</t>
  </si>
  <si>
    <t>walkjogrun.net</t>
  </si>
  <si>
    <t>tvtonight.com.au</t>
  </si>
  <si>
    <t>maganates.com</t>
  </si>
  <si>
    <t>neodatavalle.com.mx</t>
  </si>
  <si>
    <t>polo-ralphlaurenuk.me.uk</t>
  </si>
  <si>
    <t>victronenergy.com</t>
  </si>
  <si>
    <t>italy-films.net</t>
  </si>
  <si>
    <t>clubbrugge.be</t>
  </si>
  <si>
    <t>ideamanager.it</t>
  </si>
  <si>
    <t>prom-invest24.ru</t>
  </si>
  <si>
    <t>antonyandthejohnsons.com</t>
  </si>
  <si>
    <t>edtreatment.men</t>
  </si>
  <si>
    <t>aa-slovenia.si</t>
  </si>
  <si>
    <t>bmmagazine.co.uk</t>
  </si>
  <si>
    <t>wigsshort.us</t>
  </si>
  <si>
    <t>especiallyyourswigs.us</t>
  </si>
  <si>
    <t>pacificpoker.com</t>
  </si>
  <si>
    <t>goldlion-china.com</t>
  </si>
  <si>
    <t>eldiario.net</t>
  </si>
  <si>
    <t>swimnews.com</t>
  </si>
  <si>
    <t>hints.me</t>
  </si>
  <si>
    <t>dlkqs.com</t>
  </si>
  <si>
    <t>quinlanroad.com</t>
  </si>
  <si>
    <t>de.gov</t>
  </si>
  <si>
    <t>sevenstories.com</t>
  </si>
  <si>
    <t>isa.ru</t>
  </si>
  <si>
    <t>fotografiavernacular.com</t>
  </si>
  <si>
    <t>captainmorgan.com</t>
  </si>
  <si>
    <t>vosforums.com</t>
  </si>
  <si>
    <t>canali.com</t>
  </si>
  <si>
    <t>innergeek.us</t>
  </si>
  <si>
    <t>megamillions.com</t>
  </si>
  <si>
    <t>dotpdn.com</t>
  </si>
  <si>
    <t>cornerstone.edu</t>
  </si>
  <si>
    <t>temple-news.com</t>
  </si>
  <si>
    <t>learningforward.org</t>
  </si>
  <si>
    <t>residentialpainting.contractors</t>
  </si>
  <si>
    <t>contractors</t>
  </si>
  <si>
    <t>iseek.org</t>
  </si>
  <si>
    <t>playstream.com</t>
  </si>
  <si>
    <t>helping4.com</t>
  </si>
  <si>
    <t>drought.gov</t>
  </si>
  <si>
    <t>securitymanagement.com</t>
  </si>
  <si>
    <t>iiwow.com</t>
  </si>
  <si>
    <t>linux.pl</t>
  </si>
  <si>
    <t>piff.org</t>
  </si>
  <si>
    <t>sprite3d.com</t>
  </si>
  <si>
    <t>pragmaticprogrammer.com</t>
  </si>
  <si>
    <t>starrynight.com</t>
  </si>
  <si>
    <t>humanityplus.org</t>
  </si>
  <si>
    <t>tpgi.com.au</t>
  </si>
  <si>
    <t>sizzlejs.com</t>
  </si>
  <si>
    <t>linuxfordevices.com</t>
  </si>
  <si>
    <t>3h3.com</t>
  </si>
  <si>
    <t>intime.ua</t>
  </si>
  <si>
    <t>creationsbykara.com</t>
  </si>
  <si>
    <t>nxjy666.com</t>
  </si>
  <si>
    <t>znyt.net</t>
  </si>
  <si>
    <t>1393308.com</t>
  </si>
  <si>
    <t>oceanrichmarine.com</t>
  </si>
  <si>
    <t>germanblogs.de</t>
  </si>
  <si>
    <t>lakartidningen.se</t>
  </si>
  <si>
    <t>fm7.cn</t>
  </si>
  <si>
    <t>kinezo.jp</t>
  </si>
  <si>
    <t>pressetext.de</t>
  </si>
  <si>
    <t>vectors4all.net</t>
  </si>
  <si>
    <t>monde-diplomatique.de</t>
  </si>
  <si>
    <t>differencelaboratory.com</t>
  </si>
  <si>
    <t>alaqwa.com.my</t>
  </si>
  <si>
    <t>chapeacaobica.com.br</t>
  </si>
  <si>
    <t>lucasives.com</t>
  </si>
  <si>
    <t>52kd.com</t>
  </si>
  <si>
    <t>bus-solution.com</t>
  </si>
  <si>
    <t>xn----8sbgvdcfg6ajgmagpg8i.xn--p1ai</t>
  </si>
  <si>
    <t>Ñ€ÑƒÑÑÐºÐ¸Ð¹-Ð¿Ð¾ÑÑ‚Ð°Ð²Ñ‰Ð¸Ðº.Ñ€Ñ„</t>
  </si>
  <si>
    <t>quintuslandandfarm.com</t>
  </si>
  <si>
    <t>buzzrockcaribbean.com</t>
  </si>
  <si>
    <t>north-pond.com</t>
  </si>
  <si>
    <t>bestvermontlawyer.com</t>
  </si>
  <si>
    <t>4009992247.com</t>
  </si>
  <si>
    <t>benirras.com</t>
  </si>
  <si>
    <t>monoromabd.com</t>
  </si>
  <si>
    <t>dshhlm.com</t>
  </si>
  <si>
    <t>runidc.com</t>
  </si>
  <si>
    <t>quicklaneofchinohills.com</t>
  </si>
  <si>
    <t>maxfitsolutions.com</t>
  </si>
  <si>
    <t>quebecspit.com</t>
  </si>
  <si>
    <t>tufantolasa.com</t>
  </si>
  <si>
    <t>visonaalfonso.it</t>
  </si>
  <si>
    <t>reifen.com</t>
  </si>
  <si>
    <t>ksw29-transmisje.pl</t>
  </si>
  <si>
    <t>gtphotonics.com</t>
  </si>
  <si>
    <t>neoskosmos.com</t>
  </si>
  <si>
    <t>granja3amigosyjumper.com</t>
  </si>
  <si>
    <t>heartinternet.co.uk</t>
  </si>
  <si>
    <t>asiapump.cn</t>
  </si>
  <si>
    <t>rongjida.com.cn</t>
  </si>
  <si>
    <t>hymnsandcarolsofchristmas.com</t>
  </si>
  <si>
    <t>wheresyourmonster.com</t>
  </si>
  <si>
    <t>wearethemighty.com</t>
  </si>
  <si>
    <t>pulkovoairport.ru</t>
  </si>
  <si>
    <t>antikhofbrueck.de</t>
  </si>
  <si>
    <t>gbspuebla.com</t>
  </si>
  <si>
    <t>mollymaid.com</t>
  </si>
  <si>
    <t>ukai.co.jp</t>
  </si>
  <si>
    <t>fitflopshoesforwomen.com</t>
  </si>
  <si>
    <t>trybunal.gov.pl</t>
  </si>
  <si>
    <t>saynoto0870.com</t>
  </si>
  <si>
    <t>greenmama.ru</t>
  </si>
  <si>
    <t>3e.ru</t>
  </si>
  <si>
    <t>healthchanging.com</t>
  </si>
  <si>
    <t>inspirythemes.com</t>
  </si>
  <si>
    <t>odebrecht.com</t>
  </si>
  <si>
    <t>translationdirectory.com</t>
  </si>
  <si>
    <t>unionplus.org</t>
  </si>
  <si>
    <t>morethan.com</t>
  </si>
  <si>
    <t>agroportrf.ru</t>
  </si>
  <si>
    <t>revautobodyrepair.com</t>
  </si>
  <si>
    <t>manulife.ca</t>
  </si>
  <si>
    <t>satwcomic.com</t>
  </si>
  <si>
    <t>chapelfm.co.uk</t>
  </si>
  <si>
    <t>nba.co.jp</t>
  </si>
  <si>
    <t>alannaskitchen.com</t>
  </si>
  <si>
    <t>polpred.com</t>
  </si>
  <si>
    <t>templateplazza.com</t>
  </si>
  <si>
    <t>legar.eu</t>
  </si>
  <si>
    <t>lidercrm.pl</t>
  </si>
  <si>
    <t>atmasphere-events.com</t>
  </si>
  <si>
    <t>ls-vip.de</t>
  </si>
  <si>
    <t>rta.ae</t>
  </si>
  <si>
    <t>lekkihost.com</t>
  </si>
  <si>
    <t>kboo.fm</t>
  </si>
  <si>
    <t>dongmeili.com.cn</t>
  </si>
  <si>
    <t>jhshe.cn</t>
  </si>
  <si>
    <t>rentkori.com</t>
  </si>
  <si>
    <t>cialispill.com</t>
  </si>
  <si>
    <t>creativedreamrz.com</t>
  </si>
  <si>
    <t>abpnews.com</t>
  </si>
  <si>
    <t>clickbooth.com</t>
  </si>
  <si>
    <t>russellhobbs.com</t>
  </si>
  <si>
    <t>underswo.de</t>
  </si>
  <si>
    <t>xn--e1tp44ajtm.xn--fiqs8s</t>
  </si>
  <si>
    <t>çº¸æ·»å¼ .ä¸­å›½</t>
  </si>
  <si>
    <t>muskokakia.ca</t>
  </si>
  <si>
    <t>vlike.com</t>
  </si>
  <si>
    <t>dwyer-inst.com</t>
  </si>
  <si>
    <t>ndbidwell.com</t>
  </si>
  <si>
    <t>theoriewiki.org</t>
  </si>
  <si>
    <t>unthaiyourself.com</t>
  </si>
  <si>
    <t>wts.edu</t>
  </si>
  <si>
    <t>spidergaming.org</t>
  </si>
  <si>
    <t>cialisonline-certifiedtop.com</t>
  </si>
  <si>
    <t>micravoip.com</t>
  </si>
  <si>
    <t>rayban-sunglassesoutlet.co.uk</t>
  </si>
  <si>
    <t>lamarathon.com</t>
  </si>
  <si>
    <t>mana-harp.com</t>
  </si>
  <si>
    <t>threatgeek.net</t>
  </si>
  <si>
    <t>neat.com</t>
  </si>
  <si>
    <t>uggs-store.com</t>
  </si>
  <si>
    <t>ocac.edu</t>
  </si>
  <si>
    <t>doors4paws.co.uk</t>
  </si>
  <si>
    <t>igre247.org</t>
  </si>
  <si>
    <t>wayerless.com</t>
  </si>
  <si>
    <t>acousticguitar.com</t>
  </si>
  <si>
    <t>boneandjoint.org.uk</t>
  </si>
  <si>
    <t>myjuicygames.com</t>
  </si>
  <si>
    <t>serverhotell.net</t>
  </si>
  <si>
    <t>chetday.com</t>
  </si>
  <si>
    <t>arialasvegas.com</t>
  </si>
  <si>
    <t>phunware.com</t>
  </si>
  <si>
    <t>bettersleep.org</t>
  </si>
  <si>
    <t>gorillatough.com</t>
  </si>
  <si>
    <t>ehc.edu</t>
  </si>
  <si>
    <t>beemer-premium-navigation-update.ovh</t>
  </si>
  <si>
    <t>businessnews.com.au</t>
  </si>
  <si>
    <t>xwybbs.cn</t>
  </si>
  <si>
    <t>hkicpa.org.hk</t>
  </si>
  <si>
    <t>naemt.org</t>
  </si>
  <si>
    <t>tuyensinhtuyendung.com</t>
  </si>
  <si>
    <t>salat-life-reflections.com</t>
  </si>
  <si>
    <t>abc.az</t>
  </si>
  <si>
    <t>emporioarmani.com</t>
  </si>
  <si>
    <t>hsutx.edu</t>
  </si>
  <si>
    <t>solarpack4u.com</t>
  </si>
  <si>
    <t>kalecoauto.com</t>
  </si>
  <si>
    <t>dieta.pl</t>
  </si>
  <si>
    <t>vwriter.com</t>
  </si>
  <si>
    <t>adlinktech.com</t>
  </si>
  <si>
    <t>codahale.com</t>
  </si>
  <si>
    <t>wixtoolset.org</t>
  </si>
  <si>
    <t>wxzbjx.com</t>
  </si>
  <si>
    <t>surpara.com</t>
  </si>
  <si>
    <t>angiemakes.com</t>
  </si>
  <si>
    <t>shkerui.com</t>
  </si>
  <si>
    <t>budgetsavvydiva.com</t>
  </si>
  <si>
    <t>kaiserslautern.de</t>
  </si>
  <si>
    <t>schweizer-illustrierte.ch</t>
  </si>
  <si>
    <t>realitypod.com</t>
  </si>
  <si>
    <t>cosmosdirekt.de</t>
  </si>
  <si>
    <t>ktmt.ca</t>
  </si>
  <si>
    <t>modernoceans.com.sa</t>
  </si>
  <si>
    <t>metroparent.com</t>
  </si>
  <si>
    <t>kulinaras.eu</t>
  </si>
  <si>
    <t>getnerdyhr-dev.site</t>
  </si>
  <si>
    <t>nontransferablefilm.com</t>
  </si>
  <si>
    <t>skozmetika.com</t>
  </si>
  <si>
    <t>femida.kg</t>
  </si>
  <si>
    <t>avrasyapalet.com</t>
  </si>
  <si>
    <t>patisserielebelair.fr</t>
  </si>
  <si>
    <t>faheemtanveerahmed.com</t>
  </si>
  <si>
    <t>datsumou-recipe.com</t>
  </si>
  <si>
    <t>td-mbk.ru</t>
  </si>
  <si>
    <t>strelaservis.ru</t>
  </si>
  <si>
    <t>donreynolds.com</t>
  </si>
  <si>
    <t>kidsdiscover.com</t>
  </si>
  <si>
    <t>messagerie-burdigala.com</t>
  </si>
  <si>
    <t>propecia365.com</t>
  </si>
  <si>
    <t>castorama.pl</t>
  </si>
  <si>
    <t>savewithsprint.com</t>
  </si>
  <si>
    <t>zzz-comics.de</t>
  </si>
  <si>
    <t>new-techniques.co.uk</t>
  </si>
  <si>
    <t>hgb-leipzig.de</t>
  </si>
  <si>
    <t>buycialisgeneric.accountant</t>
  </si>
  <si>
    <t>leruso.com</t>
  </si>
  <si>
    <t>qhrb.com.cn</t>
  </si>
  <si>
    <t>kimshuoguo.com</t>
  </si>
  <si>
    <t>191.it</t>
  </si>
  <si>
    <t>intproekt.ru</t>
  </si>
  <si>
    <t>expaanza.in</t>
  </si>
  <si>
    <t>amu.ac.in</t>
  </si>
  <si>
    <t>politi.no</t>
  </si>
  <si>
    <t>967721.com</t>
  </si>
  <si>
    <t>xn----7sbpfunm9e.xn--p1ai</t>
  </si>
  <si>
    <t>Ð½Ð°ÑˆÐµ-Ð¶ÐºÐ¾.Ñ€Ñ„</t>
  </si>
  <si>
    <t>floridabarueri.com.br</t>
  </si>
  <si>
    <t>studfiles.ru</t>
  </si>
  <si>
    <t>messe-essen.de</t>
  </si>
  <si>
    <t>nedus.ca</t>
  </si>
  <si>
    <t>studica.com</t>
  </si>
  <si>
    <t>apollohospitals.com</t>
  </si>
  <si>
    <t>kingroot.net</t>
  </si>
  <si>
    <t>italfixshop.it</t>
  </si>
  <si>
    <t>tartinebakery.com</t>
  </si>
  <si>
    <t>blastro.com</t>
  </si>
  <si>
    <t>nsi.bg</t>
  </si>
  <si>
    <t>vs3.us</t>
  </si>
  <si>
    <t>superfake.xyz</t>
  </si>
  <si>
    <t>xn-----7kcabaipgeakzcss7bjdqdwpfnhv.xn--p1ai</t>
  </si>
  <si>
    <t>Ð¿Ñ€Ð¾Ð´Ð²Ð¸Ð¶ÐµÐ½Ð¸Ðµ-ÑÐ°Ð¹Ñ‚Ð°-ÐºÑ€Ð°ÑÐ½Ð¾Ð´Ð°Ñ€.Ñ€Ñ„</t>
  </si>
  <si>
    <t>purmo.com</t>
  </si>
  <si>
    <t>salonluxenia.sk</t>
  </si>
  <si>
    <t>ezwebdirectory.com</t>
  </si>
  <si>
    <t>maxsou.com</t>
  </si>
  <si>
    <t>anekagrosir.net</t>
  </si>
  <si>
    <t>pixic.ru</t>
  </si>
  <si>
    <t>emanuelabellezza.com</t>
  </si>
  <si>
    <t>voetbalzone.nl</t>
  </si>
  <si>
    <t>juegacasinoenlinea.org</t>
  </si>
  <si>
    <t>hotelhuatulco.com.mx</t>
  </si>
  <si>
    <t>wm-goldenclick.ru</t>
  </si>
  <si>
    <t>rqhongan.com</t>
  </si>
  <si>
    <t>hkpro.com</t>
  </si>
  <si>
    <t>coachpurseoutlet.com.co</t>
  </si>
  <si>
    <t>yanghua.net</t>
  </si>
  <si>
    <t>halzova.ru</t>
  </si>
  <si>
    <t>travel-pal.com</t>
  </si>
  <si>
    <t>horoscope.com</t>
  </si>
  <si>
    <t>disk-partition.com</t>
  </si>
  <si>
    <t>loans2017bank.com</t>
  </si>
  <si>
    <t>enforex.com</t>
  </si>
  <si>
    <t>louisvuitton-lvpurses.com</t>
  </si>
  <si>
    <t>realdealafrica.com</t>
  </si>
  <si>
    <t>dgamitratama.com</t>
  </si>
  <si>
    <t>pointclick.net</t>
  </si>
  <si>
    <t>chinaqking.com</t>
  </si>
  <si>
    <t>suffolk.sch.uk</t>
  </si>
  <si>
    <t>cliquebookings.com</t>
  </si>
  <si>
    <t>tcby.com</t>
  </si>
  <si>
    <t>greek.ru</t>
  </si>
  <si>
    <t>sailorjerry.com</t>
  </si>
  <si>
    <t>brinquedice.com.br</t>
  </si>
  <si>
    <t>yuhangjiaye.com</t>
  </si>
  <si>
    <t>mrsfields.com</t>
  </si>
  <si>
    <t>kyonan.net</t>
  </si>
  <si>
    <t>legendcraft.moibb.ru</t>
  </si>
  <si>
    <t>thermoworks.com</t>
  </si>
  <si>
    <t>fietsbank.com</t>
  </si>
  <si>
    <t>arksha.org</t>
  </si>
  <si>
    <t>expatoutremer.com</t>
  </si>
  <si>
    <t>start-musical.com</t>
  </si>
  <si>
    <t>spokanecounty.org</t>
  </si>
  <si>
    <t>tadalafiledhealth.com</t>
  </si>
  <si>
    <t>rocunited.org</t>
  </si>
  <si>
    <t>impotencja-levitra2.pl</t>
  </si>
  <si>
    <t>andrerieu.com</t>
  </si>
  <si>
    <t>2001.com.ve</t>
  </si>
  <si>
    <t>jlcity.gov.cn</t>
  </si>
  <si>
    <t>optipro.ru</t>
  </si>
  <si>
    <t>naturalbalanceinc.com</t>
  </si>
  <si>
    <t>vtcar.club</t>
  </si>
  <si>
    <t>m-grp.ru</t>
  </si>
  <si>
    <t>njtoday.net</t>
  </si>
  <si>
    <t>tmrconsult.com</t>
  </si>
  <si>
    <t>politicaltheology.com</t>
  </si>
  <si>
    <t>arisfa.com</t>
  </si>
  <si>
    <t>earlynaija.com</t>
  </si>
  <si>
    <t>uma.pt</t>
  </si>
  <si>
    <t>rayban-sunglassesoutlet.org.uk</t>
  </si>
  <si>
    <t>ejwiki.org</t>
  </si>
  <si>
    <t>guerrillagirls.com</t>
  </si>
  <si>
    <t>thelottoforum.com</t>
  </si>
  <si>
    <t>leap2020.net</t>
  </si>
  <si>
    <t>hkac.org.hk</t>
  </si>
  <si>
    <t>aspert.fr</t>
  </si>
  <si>
    <t>stashtea.com</t>
  </si>
  <si>
    <t>henley.ac.uk</t>
  </si>
  <si>
    <t>conecomm.com</t>
  </si>
  <si>
    <t>assistiveware.com</t>
  </si>
  <si>
    <t>jcsu.edu</t>
  </si>
  <si>
    <t>10ztalk.com</t>
  </si>
  <si>
    <t>nextup.com</t>
  </si>
  <si>
    <t>futurepundit.com</t>
  </si>
  <si>
    <t>stats.org</t>
  </si>
  <si>
    <t>nauticom.net</t>
  </si>
  <si>
    <t>saleen.com</t>
  </si>
  <si>
    <t>carolhurst.com</t>
  </si>
  <si>
    <t>pcc.org.uk</t>
  </si>
  <si>
    <t>kraft.com</t>
  </si>
  <si>
    <t>vitaminworld.com</t>
  </si>
  <si>
    <t>hbm.com</t>
  </si>
  <si>
    <t>hypershop.com</t>
  </si>
  <si>
    <t>pronhlonline.com</t>
  </si>
  <si>
    <t>solusvm.com</t>
  </si>
  <si>
    <t>torch.ch</t>
  </si>
  <si>
    <t>turbolinux.com</t>
  </si>
  <si>
    <t>chadwyck.co.uk</t>
  </si>
  <si>
    <t>sherylcanter.com</t>
  </si>
  <si>
    <t>webreus.nl</t>
  </si>
  <si>
    <t>pciebox.com</t>
  </si>
  <si>
    <t>amadeu-antonio-stiftung.de</t>
  </si>
  <si>
    <t>housefoods.jp</t>
  </si>
  <si>
    <t>gentauto.com</t>
  </si>
  <si>
    <t>zhazhi.com</t>
  </si>
  <si>
    <t>lifewithsquid.org</t>
  </si>
  <si>
    <t>sequels.ru</t>
  </si>
  <si>
    <t>toptour.cn</t>
  </si>
  <si>
    <t>revkeyprotect.com</t>
  </si>
  <si>
    <t>keelung-metal.com</t>
  </si>
  <si>
    <t>cape-cod-condos.com</t>
  </si>
  <si>
    <t>makeyourfirst1konline.com</t>
  </si>
  <si>
    <t>seopalermo.it</t>
  </si>
  <si>
    <t>kemper.com</t>
  </si>
  <si>
    <t>beaconautorepairvb.com</t>
  </si>
  <si>
    <t>thestreamsex.com</t>
  </si>
  <si>
    <t>xn----ctbbfbdc6ch1n.xn--p1ai</t>
  </si>
  <si>
    <t>Ð¼ÐµÐ´Ð²ÐµÐ´ÑŒ-Ð²Ð¼.Ñ€Ñ„</t>
  </si>
  <si>
    <t>verkehrsrundschau.de</t>
  </si>
  <si>
    <t>chavin.ru</t>
  </si>
  <si>
    <t>bazzism.com</t>
  </si>
  <si>
    <t>rtrs.ru</t>
  </si>
  <si>
    <t>accu-struct.com</t>
  </si>
  <si>
    <t>0755seo.xyz</t>
  </si>
  <si>
    <t>alucomnet.com.br</t>
  </si>
  <si>
    <t>stg2bio.co</t>
  </si>
  <si>
    <t>kepujsagzirc.hu</t>
  </si>
  <si>
    <t>yuetianhuayuan.com</t>
  </si>
  <si>
    <t>rivo.com.br</t>
  </si>
  <si>
    <t>aishe-nn.ru</t>
  </si>
  <si>
    <t>thegraciouspantry.com</t>
  </si>
  <si>
    <t>listeningexpress.com</t>
  </si>
  <si>
    <t>jzssj.com</t>
  </si>
  <si>
    <t>aliingles.com.ar</t>
  </si>
  <si>
    <t>hollywoodnews.com</t>
  </si>
  <si>
    <t>tatler.ru</t>
  </si>
  <si>
    <t>hashflare.io</t>
  </si>
  <si>
    <t>journal-standard.jp</t>
  </si>
  <si>
    <t>tjlanxiang.com</t>
  </si>
  <si>
    <t>blackheritageradio.com</t>
  </si>
  <si>
    <t>txyy.com</t>
  </si>
  <si>
    <t>greeneking.co.uk</t>
  </si>
  <si>
    <t>bridesmagazine.co.uk</t>
  </si>
  <si>
    <t>muylinux.com</t>
  </si>
  <si>
    <t>osadovod.ru</t>
  </si>
  <si>
    <t>newuxi.com</t>
  </si>
  <si>
    <t>chinavegan.com</t>
  </si>
  <si>
    <t>yamahaoutboards.com</t>
  </si>
  <si>
    <t>premiosinvestigacionmedellin.org</t>
  </si>
  <si>
    <t>butterflyhunting.net</t>
  </si>
  <si>
    <t>eternumuniverse.com</t>
  </si>
  <si>
    <t>ultraslan-nrw.com</t>
  </si>
  <si>
    <t>szlawyers.com</t>
  </si>
  <si>
    <t>maoritelevision.com</t>
  </si>
  <si>
    <t>globalizationicas.com</t>
  </si>
  <si>
    <t>felonspace.com</t>
  </si>
  <si>
    <t>edu88.com</t>
  </si>
  <si>
    <t>duffylondon.com</t>
  </si>
  <si>
    <t>gd-hongmao.com</t>
  </si>
  <si>
    <t>pc1986.com</t>
  </si>
  <si>
    <t>uxlblog.com</t>
  </si>
  <si>
    <t>glebeterrace.com</t>
  </si>
  <si>
    <t>fonoaudiologabeatrice.com.br</t>
  </si>
  <si>
    <t>ijmplumbing.com</t>
  </si>
  <si>
    <t>calendary.org.ua</t>
  </si>
  <si>
    <t>apollohosting.com</t>
  </si>
  <si>
    <t>daocampus.com</t>
  </si>
  <si>
    <t>rambutkugugur.com</t>
  </si>
  <si>
    <t>halfalmondmilk.com</t>
  </si>
  <si>
    <t>enfocarte.es</t>
  </si>
  <si>
    <t>planningresource.co.uk</t>
  </si>
  <si>
    <t>comf-tpl.com</t>
  </si>
  <si>
    <t>rasputinhostelspb.ru</t>
  </si>
  <si>
    <t>gstaad.ch</t>
  </si>
  <si>
    <t>kladzdor.ru</t>
  </si>
  <si>
    <t>blueshare.us</t>
  </si>
  <si>
    <t>challengedathletes.org</t>
  </si>
  <si>
    <t>spoleczna.pl</t>
  </si>
  <si>
    <t>68news.ru</t>
  </si>
  <si>
    <t>adntur.com</t>
  </si>
  <si>
    <t>unibroue.com</t>
  </si>
  <si>
    <t>oilempire.us</t>
  </si>
  <si>
    <t>zz6789.com</t>
  </si>
  <si>
    <t>murzilka.info</t>
  </si>
  <si>
    <t>leotheme.com</t>
  </si>
  <si>
    <t>weightlossapexs.com</t>
  </si>
  <si>
    <t>qwer.ru</t>
  </si>
  <si>
    <t>cityofws.org</t>
  </si>
  <si>
    <t>fdating.club</t>
  </si>
  <si>
    <t>in2english.com.cn</t>
  </si>
  <si>
    <t>dzogame.com</t>
  </si>
  <si>
    <t>crimsonhexagon.com</t>
  </si>
  <si>
    <t>yujinzhubao.com</t>
  </si>
  <si>
    <t>rome.info</t>
  </si>
  <si>
    <t>malaysia.travel</t>
  </si>
  <si>
    <t>spycellphone.org</t>
  </si>
  <si>
    <t>dragonflyexpressions.com</t>
  </si>
  <si>
    <t>foresters.com</t>
  </si>
  <si>
    <t>mortgagebankers.org</t>
  </si>
  <si>
    <t>car-online.ru</t>
  </si>
  <si>
    <t>indeonline.com</t>
  </si>
  <si>
    <t>videogamesdaily.com</t>
  </si>
  <si>
    <t>hanguo.net.cn</t>
  </si>
  <si>
    <t>sharemaza.com</t>
  </si>
  <si>
    <t>womenlobby.org</t>
  </si>
  <si>
    <t>gridskipper.com</t>
  </si>
  <si>
    <t>yxgg.org</t>
  </si>
  <si>
    <t>vote.org</t>
  </si>
  <si>
    <t>sportchek.ca</t>
  </si>
  <si>
    <t>velocityskim.com</t>
  </si>
  <si>
    <t>sooam.com</t>
  </si>
  <si>
    <t>brightstorm.com</t>
  </si>
  <si>
    <t>challengergray.com</t>
  </si>
  <si>
    <t>hear-it.org</t>
  </si>
  <si>
    <t>stlucia.org</t>
  </si>
  <si>
    <t>bitcoinwisdom.com</t>
  </si>
  <si>
    <t>sogosurvey.com</t>
  </si>
  <si>
    <t>dyntracker.de</t>
  </si>
  <si>
    <t>daisypath.com</t>
  </si>
  <si>
    <t>kuwait-airways.com</t>
  </si>
  <si>
    <t>omniagreenservice.it</t>
  </si>
  <si>
    <t>zonacamper.it</t>
  </si>
  <si>
    <t>jacksgap.com</t>
  </si>
  <si>
    <t>ym173.com</t>
  </si>
  <si>
    <t>colby-sawyer.edu</t>
  </si>
  <si>
    <t>temptechno.ru</t>
  </si>
  <si>
    <t>ventusky.com</t>
  </si>
  <si>
    <t>markable.in</t>
  </si>
  <si>
    <t>keystonesymposia.org</t>
  </si>
  <si>
    <t>openshotvideo.com</t>
  </si>
  <si>
    <t>neonshop.com</t>
  </si>
  <si>
    <t>x1.com</t>
  </si>
  <si>
    <t>academic-conferences.org</t>
  </si>
  <si>
    <t>ccnews.gov.cn</t>
  </si>
  <si>
    <t>valiev.ovh</t>
  </si>
  <si>
    <t>sdzk.cn</t>
  </si>
  <si>
    <t>exdynsrv.com</t>
  </si>
  <si>
    <t>poshtots.com</t>
  </si>
  <si>
    <t>normanet.ne.jp</t>
  </si>
  <si>
    <t>mrmre.com</t>
  </si>
  <si>
    <t>dzbank.de</t>
  </si>
  <si>
    <t>pulsecreative.com.sg</t>
  </si>
  <si>
    <t>anerkennung-in-deutschland.de</t>
  </si>
  <si>
    <t>freewebinarservices.net</t>
  </si>
  <si>
    <t>kusukanews.xyz</t>
  </si>
  <si>
    <t>szpxe.com</t>
  </si>
  <si>
    <t>sob.com.mx</t>
  </si>
  <si>
    <t>zmeya-spb.ru</t>
  </si>
  <si>
    <t>gojentha.com</t>
  </si>
  <si>
    <t>camptocamp.org</t>
  </si>
  <si>
    <t>pevik.hu</t>
  </si>
  <si>
    <t>sls-kaigo.jp</t>
  </si>
  <si>
    <t>gentlegiantsrescue-blind-dogs.com</t>
  </si>
  <si>
    <t>floorcleaningmachinestoronto.ca</t>
  </si>
  <si>
    <t>easyvitality.com</t>
  </si>
  <si>
    <t>paulkayley.co.uk</t>
  </si>
  <si>
    <t>akademianordicski.pl</t>
  </si>
  <si>
    <t>scpop.cn</t>
  </si>
  <si>
    <t>buylevitra20mg.accountant</t>
  </si>
  <si>
    <t>naranjasartesanas.com</t>
  </si>
  <si>
    <t>elixirin.com</t>
  </si>
  <si>
    <t>thesurvivalistblog.net</t>
  </si>
  <si>
    <t>max-ltd.co.jp</t>
  </si>
  <si>
    <t>milesapartments.co.ke</t>
  </si>
  <si>
    <t>agrico-trade.hr</t>
  </si>
  <si>
    <t>s-ins.co.jp</t>
  </si>
  <si>
    <t>joobix.ru</t>
  </si>
  <si>
    <t>anitavdberg.nl</t>
  </si>
  <si>
    <t>odchudzanietak.pl</t>
  </si>
  <si>
    <t>softwareiloa.es</t>
  </si>
  <si>
    <t>inwent.org</t>
  </si>
  <si>
    <t>writerunboxed.com</t>
  </si>
  <si>
    <t>hungrygowhere.com</t>
  </si>
  <si>
    <t>pth360.com</t>
  </si>
  <si>
    <t>gccaz.edu</t>
  </si>
  <si>
    <t>onthebeach.co.uk</t>
  </si>
  <si>
    <t>glors.ru</t>
  </si>
  <si>
    <t>estado.com.br</t>
  </si>
  <si>
    <t>nisshin.com</t>
  </si>
  <si>
    <t>kubsu.ru</t>
  </si>
  <si>
    <t>dd5252.com</t>
  </si>
  <si>
    <t>milleniondesign.com</t>
  </si>
  <si>
    <t>zeinin.com</t>
  </si>
  <si>
    <t>suzdal-home.ru</t>
  </si>
  <si>
    <t>tomx.com</t>
  </si>
  <si>
    <t>fontanka.fi</t>
  </si>
  <si>
    <t>qcsolutions.co.za</t>
  </si>
  <si>
    <t>mycause.com.au</t>
  </si>
  <si>
    <t>miketysonlive.com</t>
  </si>
  <si>
    <t>triglavonline.ru</t>
  </si>
  <si>
    <t>happydaypc.com</t>
  </si>
  <si>
    <t>thehennaplaceng.com</t>
  </si>
  <si>
    <t>aircraftresourcecenter.com</t>
  </si>
  <si>
    <t>greecetravel.com</t>
  </si>
  <si>
    <t>cheapjordansshoesfromchina.com</t>
  </si>
  <si>
    <t>savasaurusclub.com</t>
  </si>
  <si>
    <t>juruish.cn</t>
  </si>
  <si>
    <t>njxymp.com</t>
  </si>
  <si>
    <t>sfcmoitruong.vn</t>
  </si>
  <si>
    <t>comiccandy.net</t>
  </si>
  <si>
    <t>gopride.com</t>
  </si>
  <si>
    <t>pizzagate.review</t>
  </si>
  <si>
    <t>secutimes.com</t>
  </si>
  <si>
    <t>visitcatalinaisland.com</t>
  </si>
  <si>
    <t>dziecko24.pl</t>
  </si>
  <si>
    <t>gojo.com</t>
  </si>
  <si>
    <t>mywaydj.com</t>
  </si>
  <si>
    <t>angeltherapy.com</t>
  </si>
  <si>
    <t>heebmagazine.com</t>
  </si>
  <si>
    <t>magesoftheendlessworld.com</t>
  </si>
  <si>
    <t>good-com.co.jp</t>
  </si>
  <si>
    <t>montsegifts.com</t>
  </si>
  <si>
    <t>pussyhatproject.com</t>
  </si>
  <si>
    <t>allekreditkartenonline.top</t>
  </si>
  <si>
    <t>telewizjarepublika.pl</t>
  </si>
  <si>
    <t>drivinglaws.org</t>
  </si>
  <si>
    <t>mne.pt</t>
  </si>
  <si>
    <t>gangimafia.pl</t>
  </si>
  <si>
    <t>honvietland.com</t>
  </si>
  <si>
    <t>on2url.com</t>
  </si>
  <si>
    <t>globalgreenlogistics.com</t>
  </si>
  <si>
    <t>phpweb.org.cn</t>
  </si>
  <si>
    <t>adamhu.com</t>
  </si>
  <si>
    <t>ralphlauren-polos.co.uk</t>
  </si>
  <si>
    <t>past-present-future.com</t>
  </si>
  <si>
    <t>atbar.org</t>
  </si>
  <si>
    <t>prosto-viebal.ru</t>
  </si>
  <si>
    <t>metin2cocaine.ro</t>
  </si>
  <si>
    <t>rnid.org.uk</t>
  </si>
  <si>
    <t>kazntu.kz</t>
  </si>
  <si>
    <t>ninjaoutreach.com</t>
  </si>
  <si>
    <t>clan-myreality.de</t>
  </si>
  <si>
    <t>siemaco.ch</t>
  </si>
  <si>
    <t>mdone-radio.com</t>
  </si>
  <si>
    <t>nccommerce.com</t>
  </si>
  <si>
    <t>wgiprint.com</t>
  </si>
  <si>
    <t>libanonchat.org</t>
  </si>
  <si>
    <t>wggb.com</t>
  </si>
  <si>
    <t>leonardcohenfiles.com</t>
  </si>
  <si>
    <t>raybansunglassesonsales.com</t>
  </si>
  <si>
    <t>silo-france.fr</t>
  </si>
  <si>
    <t>wpquestions.com</t>
  </si>
  <si>
    <t>telechargementz.tv</t>
  </si>
  <si>
    <t>wind-watch.org</t>
  </si>
  <si>
    <t>siteup.org.uk</t>
  </si>
  <si>
    <t>nyaquarium.com</t>
  </si>
  <si>
    <t>psychguides.com</t>
  </si>
  <si>
    <t>excel-london.co.uk</t>
  </si>
  <si>
    <t>airjordanoutletonlinesale.com</t>
  </si>
  <si>
    <t>nuforc.org</t>
  </si>
  <si>
    <t>replay.it</t>
  </si>
  <si>
    <t>limpa.ru</t>
  </si>
  <si>
    <t>paddocktalk.com</t>
  </si>
  <si>
    <t>helexpo.gr</t>
  </si>
  <si>
    <t>sexandu.ca</t>
  </si>
  <si>
    <t>teamrubiconusa.org</t>
  </si>
  <si>
    <t>parishilton.com</t>
  </si>
  <si>
    <t>nasn.org</t>
  </si>
  <si>
    <t>scielo.org.ve</t>
  </si>
  <si>
    <t>icansay.com</t>
  </si>
  <si>
    <t>optimumnutrition.com</t>
  </si>
  <si>
    <t>dallasopera.org</t>
  </si>
  <si>
    <t>escanav.com</t>
  </si>
  <si>
    <t>lingo24.com</t>
  </si>
  <si>
    <t>usiouxfalls.edu</t>
  </si>
  <si>
    <t>diabetologia-journal.org</t>
  </si>
  <si>
    <t>aus.edu</t>
  </si>
  <si>
    <t>writeyourarticle.tips</t>
  </si>
  <si>
    <t>nc-pharm.com</t>
  </si>
  <si>
    <t>3doorsdown.com</t>
  </si>
  <si>
    <t>sriannamalaiastrology.com</t>
  </si>
  <si>
    <t>oauthsecurity.com</t>
  </si>
  <si>
    <t>deavita.com</t>
  </si>
  <si>
    <t>idesignarch.com</t>
  </si>
  <si>
    <t>st-grp.co.jp</t>
  </si>
  <si>
    <t>verzamelgids.nl</t>
  </si>
  <si>
    <t>easyweddings.com.au</t>
  </si>
  <si>
    <t>son-video.com</t>
  </si>
  <si>
    <t>gon.com</t>
  </si>
  <si>
    <t>campograndenews.com.br</t>
  </si>
  <si>
    <t>7media.ru</t>
  </si>
  <si>
    <t>cateshea.com</t>
  </si>
  <si>
    <t>4elden.com</t>
  </si>
  <si>
    <t>adignifugation.com</t>
  </si>
  <si>
    <t>design5.pw</t>
  </si>
  <si>
    <t>lesfruitsdupoirier.ca</t>
  </si>
  <si>
    <t>drillgun.com</t>
  </si>
  <si>
    <t>hausbau-tipp.de</t>
  </si>
  <si>
    <t>braintechnosys.biz</t>
  </si>
  <si>
    <t>ebatam.com</t>
  </si>
  <si>
    <t>webceria.com</t>
  </si>
  <si>
    <t>canhoimperiahcm.net</t>
  </si>
  <si>
    <t>sakhawatcentre.org</t>
  </si>
  <si>
    <t>escuelamichalet.com</t>
  </si>
  <si>
    <t>kugel3.es</t>
  </si>
  <si>
    <t>closetlogic.net</t>
  </si>
  <si>
    <t>lightaudit-rst.ru</t>
  </si>
  <si>
    <t>simplyhomecafe.com</t>
  </si>
  <si>
    <t>epicentrik.com.ua</t>
  </si>
  <si>
    <t>carookee.com</t>
  </si>
  <si>
    <t>shfq.com</t>
  </si>
  <si>
    <t>leuven.be</t>
  </si>
  <si>
    <t>schwarttzy.com</t>
  </si>
  <si>
    <t>vladimir.ru</t>
  </si>
  <si>
    <t>rasysa.com</t>
  </si>
  <si>
    <t>qatarw.com</t>
  </si>
  <si>
    <t>link-to.im</t>
  </si>
  <si>
    <t>artyfactory.com</t>
  </si>
  <si>
    <t>buymedmens.com</t>
  </si>
  <si>
    <t>kandhlawfirm.com</t>
  </si>
  <si>
    <t>onerepresentacoes.com.br</t>
  </si>
  <si>
    <t>supplychain247.com</t>
  </si>
  <si>
    <t>washington-hotels.jp</t>
  </si>
  <si>
    <t>chefdentreprise.com</t>
  </si>
  <si>
    <t>ylhs.net</t>
  </si>
  <si>
    <t>delepine-menuiserie.com</t>
  </si>
  <si>
    <t>gothamclubmedia.com</t>
  </si>
  <si>
    <t>visitbirmingham.com</t>
  </si>
  <si>
    <t>chicksontheright.com</t>
  </si>
  <si>
    <t>blogtrepreneur.com</t>
  </si>
  <si>
    <t>chocolate-holiday.com.ua</t>
  </si>
  <si>
    <t>order-essay.com</t>
  </si>
  <si>
    <t>fendt.com</t>
  </si>
  <si>
    <t>mdou34.ru</t>
  </si>
  <si>
    <t>localseoexperts.xyz</t>
  </si>
  <si>
    <t>tatankaclub.com</t>
  </si>
  <si>
    <t>petropalayeshnadin.com</t>
  </si>
  <si>
    <t>029car.cn</t>
  </si>
  <si>
    <t>kazindoor.kz</t>
  </si>
  <si>
    <t>nationalmuseum.ch</t>
  </si>
  <si>
    <t>shengdamy.com</t>
  </si>
  <si>
    <t>wheretoapp.com</t>
  </si>
  <si>
    <t>xldfjq.com</t>
  </si>
  <si>
    <t>wwwcialison.com</t>
  </si>
  <si>
    <t>soma.com</t>
  </si>
  <si>
    <t>groterepenis.eu</t>
  </si>
  <si>
    <t>latartaleta.com.mx</t>
  </si>
  <si>
    <t>conaf.cl</t>
  </si>
  <si>
    <t>firstbaptistofgroton.org</t>
  </si>
  <si>
    <t>topwebsites.it</t>
  </si>
  <si>
    <t>designchair.co.uk</t>
  </si>
  <si>
    <t>jll.co.uk</t>
  </si>
  <si>
    <t>diyautotune.com</t>
  </si>
  <si>
    <t>myhomeinsuranceplace.com</t>
  </si>
  <si>
    <t>cheapviagraonb.com</t>
  </si>
  <si>
    <t>linkitus.net</t>
  </si>
  <si>
    <t>firovo-city.ru</t>
  </si>
  <si>
    <t>2planned.com</t>
  </si>
  <si>
    <t>ng.pl</t>
  </si>
  <si>
    <t>whwd.com</t>
  </si>
  <si>
    <t>aquahobby.com</t>
  </si>
  <si>
    <t>wegamehere.com</t>
  </si>
  <si>
    <t>zerafet.ru</t>
  </si>
  <si>
    <t>eonefilms.com</t>
  </si>
  <si>
    <t>21manager.com.cn</t>
  </si>
  <si>
    <t>lask.com.pl</t>
  </si>
  <si>
    <t>vanguard.com.ua</t>
  </si>
  <si>
    <t>innerfidelity.com</t>
  </si>
  <si>
    <t>arlingtoncemetery.org</t>
  </si>
  <si>
    <t>inforing.net</t>
  </si>
  <si>
    <t>urlaubsangebote-buchen.de</t>
  </si>
  <si>
    <t>tppm.by</t>
  </si>
  <si>
    <t>velominati.com</t>
  </si>
  <si>
    <t>sciencespot.net</t>
  </si>
  <si>
    <t>lbcgroup.tv</t>
  </si>
  <si>
    <t>kocobino.co.za</t>
  </si>
  <si>
    <t>enigma-games.com</t>
  </si>
  <si>
    <t>cancervic.org.au</t>
  </si>
  <si>
    <t>ysus.eu</t>
  </si>
  <si>
    <t>vwts.ru</t>
  </si>
  <si>
    <t>gocolumbiamo.com</t>
  </si>
  <si>
    <t>dfl8.me</t>
  </si>
  <si>
    <t>thecjm.org</t>
  </si>
  <si>
    <t>soliddocuments.com</t>
  </si>
  <si>
    <t>xuandouwan.com</t>
  </si>
  <si>
    <t>droidxforums.com</t>
  </si>
  <si>
    <t>anarecinos.com</t>
  </si>
  <si>
    <t>szcw.cn</t>
  </si>
  <si>
    <t>cascades.com</t>
  </si>
  <si>
    <t>tellyawards.com</t>
  </si>
  <si>
    <t>qiche.com.cn</t>
  </si>
  <si>
    <t>firstbank.com.tw</t>
  </si>
  <si>
    <t>sffworld.com</t>
  </si>
  <si>
    <t>chunlan.com</t>
  </si>
  <si>
    <t>celent.com</t>
  </si>
  <si>
    <t>foodnotbombs.net</t>
  </si>
  <si>
    <t>2dayfm.com.au</t>
  </si>
  <si>
    <t>oneword.com</t>
  </si>
  <si>
    <t>nvite.com</t>
  </si>
  <si>
    <t>myffi.biz</t>
  </si>
  <si>
    <t>redbottomshoes.co.uk</t>
  </si>
  <si>
    <t>crosslinknetwork.com.au</t>
  </si>
  <si>
    <t>janisian.com</t>
  </si>
  <si>
    <t>iamat.org</t>
  </si>
  <si>
    <t>alston.com</t>
  </si>
  <si>
    <t>firecore.com</t>
  </si>
  <si>
    <t>thebeatlesrockband.com</t>
  </si>
  <si>
    <t>foodproductdesign.com</t>
  </si>
  <si>
    <t>bestvpn.org</t>
  </si>
  <si>
    <t>blacmera.com</t>
  </si>
  <si>
    <t>planetsourcecode.com</t>
  </si>
  <si>
    <t>bmwfilms.com</t>
  </si>
  <si>
    <t>vietcombank.com.vn</t>
  </si>
  <si>
    <t>allthingsthrifty.com</t>
  </si>
  <si>
    <t>lapunk.hu</t>
  </si>
  <si>
    <t>whipperberry.com</t>
  </si>
  <si>
    <t>peasandcrayons.com</t>
  </si>
  <si>
    <t>psychotherapy.org.uk</t>
  </si>
  <si>
    <t>wankz.com</t>
  </si>
  <si>
    <t>020sltz.com</t>
  </si>
  <si>
    <t>baolimeida.com</t>
  </si>
  <si>
    <t>chbeck.de</t>
  </si>
  <si>
    <t>sunshine.co.uk</t>
  </si>
  <si>
    <t>claridge.be</t>
  </si>
  <si>
    <t>1k.by</t>
  </si>
  <si>
    <t>beneficiosr.com</t>
  </si>
  <si>
    <t>seonologies.com</t>
  </si>
  <si>
    <t>gallemedia.info</t>
  </si>
  <si>
    <t>honeygenius.com</t>
  </si>
  <si>
    <t>eghn-miehlen.info</t>
  </si>
  <si>
    <t>wattafoxz.org</t>
  </si>
  <si>
    <t>drive-gav-yam.ru</t>
  </si>
  <si>
    <t>dfwroofingpro.net</t>
  </si>
  <si>
    <t>newzebraprinter.com</t>
  </si>
  <si>
    <t>suryahospitaldoon.org</t>
  </si>
  <si>
    <t>loabusinesscoach.com</t>
  </si>
  <si>
    <t>mobineecloud.com</t>
  </si>
  <si>
    <t>cdjinggong.com.cn</t>
  </si>
  <si>
    <t>labussola.net</t>
  </si>
  <si>
    <t>pamukoglutente.com</t>
  </si>
  <si>
    <t>twobecomevus.com</t>
  </si>
  <si>
    <t>xn----7sbksqcjkn4j.xn--p1ai</t>
  </si>
  <si>
    <t>Ð¼Ð°Ñ€ÑŒÐ¸Ð½-Ð»Ð¾Ð³.Ñ€Ñ„</t>
  </si>
  <si>
    <t>hostpedia.ro</t>
  </si>
  <si>
    <t>truenorthsafety.com</t>
  </si>
  <si>
    <t>samplesite.site</t>
  </si>
  <si>
    <t>reto-labs.es</t>
  </si>
  <si>
    <t>fetishbook.net</t>
  </si>
  <si>
    <t>cecile.co.jp</t>
  </si>
  <si>
    <t>gmgrup.com.tr</t>
  </si>
  <si>
    <t>cgi-creator.com</t>
  </si>
  <si>
    <t>romanelliconstrucoes.com.br</t>
  </si>
  <si>
    <t>danylaser.show</t>
  </si>
  <si>
    <t>bazarek.pl</t>
  </si>
  <si>
    <t>be-smart.cz</t>
  </si>
  <si>
    <t>seowizard.org</t>
  </si>
  <si>
    <t>eubuild.com</t>
  </si>
  <si>
    <t>freeyork.org</t>
  </si>
  <si>
    <t>sheronmenezzes.com.br</t>
  </si>
  <si>
    <t>japanesenostalgiccar.com</t>
  </si>
  <si>
    <t>sands.org.uk</t>
  </si>
  <si>
    <t>coconoem.com</t>
  </si>
  <si>
    <t>planetacurioso.com</t>
  </si>
  <si>
    <t>biblija.net</t>
  </si>
  <si>
    <t>sportal.bg</t>
  </si>
  <si>
    <t>stasnamintheatre.ru</t>
  </si>
  <si>
    <t>finestbookmarks.com</t>
  </si>
  <si>
    <t>antialkogolik.ru</t>
  </si>
  <si>
    <t>tvtracts.com</t>
  </si>
  <si>
    <t>bbnews.cn</t>
  </si>
  <si>
    <t>putalocura.com</t>
  </si>
  <si>
    <t>loungebeleza.com</t>
  </si>
  <si>
    <t>hadoe.gov.cn</t>
  </si>
  <si>
    <t>criminal-background.life</t>
  </si>
  <si>
    <t>hatwronres.stream</t>
  </si>
  <si>
    <t>olmedopeluqueros.es</t>
  </si>
  <si>
    <t>birthdaywishespoint.info</t>
  </si>
  <si>
    <t>loopmasters.com</t>
  </si>
  <si>
    <t>kurstancapoznan.pl</t>
  </si>
  <si>
    <t>scotlandspeople.gov.uk</t>
  </si>
  <si>
    <t>starnow.com</t>
  </si>
  <si>
    <t>brunswickleasing.com.au</t>
  </si>
  <si>
    <t>animalhousecy.com</t>
  </si>
  <si>
    <t>tv-turm.de</t>
  </si>
  <si>
    <t>jonathanfields.com</t>
  </si>
  <si>
    <t>france-montagnes.com</t>
  </si>
  <si>
    <t>embroiderymachine.com</t>
  </si>
  <si>
    <t>ronniescotts.co.uk</t>
  </si>
  <si>
    <t>packers-movers-bangalore.in</t>
  </si>
  <si>
    <t>tianggengbayan.com</t>
  </si>
  <si>
    <t>simmsfishing.com</t>
  </si>
  <si>
    <t>ezenzh.com</t>
  </si>
  <si>
    <t>cervejeiromestre.com.br</t>
  </si>
  <si>
    <t>3h-tech.com</t>
  </si>
  <si>
    <t>visitgz.com</t>
  </si>
  <si>
    <t>szideir.com</t>
  </si>
  <si>
    <t>agilelogistics.in</t>
  </si>
  <si>
    <t>kdemamvanu.cz</t>
  </si>
  <si>
    <t>zfs.cn</t>
  </si>
  <si>
    <t>iwebsitetemplate.com</t>
  </si>
  <si>
    <t>nationswell.com</t>
  </si>
  <si>
    <t>sasaki.pt</t>
  </si>
  <si>
    <t>americanlivewire.com</t>
  </si>
  <si>
    <t>htrtrip.com</t>
  </si>
  <si>
    <t>klm.nl</t>
  </si>
  <si>
    <t>musicanet.org</t>
  </si>
  <si>
    <t>gff.cn</t>
  </si>
  <si>
    <t>0jin0.net</t>
  </si>
  <si>
    <t>skateistan.org</t>
  </si>
  <si>
    <t>shakesville.com</t>
  </si>
  <si>
    <t>bigjournalism.com</t>
  </si>
  <si>
    <t>zeldordos.ru</t>
  </si>
  <si>
    <t>lifeinsuranceshopping.net</t>
  </si>
  <si>
    <t>rsrc.net</t>
  </si>
  <si>
    <t>alabamashakes.com</t>
  </si>
  <si>
    <t>meiwone.com</t>
  </si>
  <si>
    <t>hdbbs.net</t>
  </si>
  <si>
    <t>vclaire.ie</t>
  </si>
  <si>
    <t>citicprufunds.com.cn</t>
  </si>
  <si>
    <t>t-expo.jp</t>
  </si>
  <si>
    <t>51bxg.com</t>
  </si>
  <si>
    <t>anandabazar.com</t>
  </si>
  <si>
    <t>prowh.ru</t>
  </si>
  <si>
    <t>esearch.ru</t>
  </si>
  <si>
    <t>piersystem.com</t>
  </si>
  <si>
    <t>ciweb.org</t>
  </si>
  <si>
    <t>z0533.com</t>
  </si>
  <si>
    <t>ateneo.edu</t>
  </si>
  <si>
    <t>insurerslist.top</t>
  </si>
  <si>
    <t>muslimnews.co.uk</t>
  </si>
  <si>
    <t>lbex.net</t>
  </si>
  <si>
    <t>eastman.org</t>
  </si>
  <si>
    <t>monclersaleol.top</t>
  </si>
  <si>
    <t>portorcharddance.com</t>
  </si>
  <si>
    <t>thaiembassy.org</t>
  </si>
  <si>
    <t>aaslh.org</t>
  </si>
  <si>
    <t>telecomtv.com</t>
  </si>
  <si>
    <t>incf.org</t>
  </si>
  <si>
    <t>skoll.org</t>
  </si>
  <si>
    <t>insa-toulouse.fr</t>
  </si>
  <si>
    <t>biggeekdad.com</t>
  </si>
  <si>
    <t>carinsurancez1.us</t>
  </si>
  <si>
    <t>inquirer.com</t>
  </si>
  <si>
    <t>vew.org.uk</t>
  </si>
  <si>
    <t>american-buddha.com</t>
  </si>
  <si>
    <t>591zxl.com</t>
  </si>
  <si>
    <t>uipower.com</t>
  </si>
  <si>
    <t>telegraphics.com.au</t>
  </si>
  <si>
    <t>spencertunick.com</t>
  </si>
  <si>
    <t>mgfans.cn</t>
  </si>
  <si>
    <t>mozillalinks.org</t>
  </si>
  <si>
    <t>instat.com</t>
  </si>
  <si>
    <t>soylent.me</t>
  </si>
  <si>
    <t>snstheme.com</t>
  </si>
  <si>
    <t>thestar.co.za</t>
  </si>
  <si>
    <t>tornadoproject.com</t>
  </si>
  <si>
    <t>sitename.com</t>
  </si>
  <si>
    <t>cloudfoundry.com</t>
  </si>
  <si>
    <t>yczihua.com</t>
  </si>
  <si>
    <t>thuvienphapluat.vn</t>
  </si>
  <si>
    <t>mp-cdn.net</t>
  </si>
  <si>
    <t>cheats4game.net</t>
  </si>
  <si>
    <t>organspende-info.de</t>
  </si>
  <si>
    <t>dslr-forum.de</t>
  </si>
  <si>
    <t>conturtravel.md</t>
  </si>
  <si>
    <t>haiwanglaw.com</t>
  </si>
  <si>
    <t>qhdhzc.com</t>
  </si>
  <si>
    <t>unendlich-viel-energie.de</t>
  </si>
  <si>
    <t>cxxinrui.com</t>
  </si>
  <si>
    <t>johnchunnlaw.com</t>
  </si>
  <si>
    <t>lily.fi</t>
  </si>
  <si>
    <t>ecogra.org</t>
  </si>
  <si>
    <t>soulpopped.com</t>
  </si>
  <si>
    <t>msmauikai.com</t>
  </si>
  <si>
    <t>route-44.nl</t>
  </si>
  <si>
    <t>nuwaygroupllc.com</t>
  </si>
  <si>
    <t>texaslandandlifestyle.com</t>
  </si>
  <si>
    <t>lularoejessicalauren.com</t>
  </si>
  <si>
    <t>aprilseed.com</t>
  </si>
  <si>
    <t>nashigroshi.org</t>
  </si>
  <si>
    <t>ihlassohbenservisi.com</t>
  </si>
  <si>
    <t>veloraadvisors.com</t>
  </si>
  <si>
    <t>hongxing028.com</t>
  </si>
  <si>
    <t>netlabindia.com</t>
  </si>
  <si>
    <t>dienlanhngoisaoviet.com</t>
  </si>
  <si>
    <t>sensoramadesign.com.br</t>
  </si>
  <si>
    <t>asorun.com</t>
  </si>
  <si>
    <t>yunphoto.net</t>
  </si>
  <si>
    <t>smokekitchen.ru</t>
  </si>
  <si>
    <t>pengshengfrp.com</t>
  </si>
  <si>
    <t>plugrush.com</t>
  </si>
  <si>
    <t>st-rem.ru</t>
  </si>
  <si>
    <t>nouxeproductions.fr</t>
  </si>
  <si>
    <t>lacrosse-sport.de</t>
  </si>
  <si>
    <t>ehomediy.com</t>
  </si>
  <si>
    <t>mobilis-outsourcing.com.ua</t>
  </si>
  <si>
    <t>beyondretro.com</t>
  </si>
  <si>
    <t>massagefloweroflife.com</t>
  </si>
  <si>
    <t>hengyuedianqi.cn</t>
  </si>
  <si>
    <t>taday.ru</t>
  </si>
  <si>
    <t>ndis.gov.au</t>
  </si>
  <si>
    <t>actucoll.com</t>
  </si>
  <si>
    <t>adroadies.com.au</t>
  </si>
  <si>
    <t>depressionalliance.org</t>
  </si>
  <si>
    <t>upperplayground.com</t>
  </si>
  <si>
    <t>ahalay.ru</t>
  </si>
  <si>
    <t>lucect.com</t>
  </si>
  <si>
    <t>pitara.com</t>
  </si>
  <si>
    <t>industrie.de</t>
  </si>
  <si>
    <t>gzky.edu.cn</t>
  </si>
  <si>
    <t>suzannekendallosborne.com</t>
  </si>
  <si>
    <t>tingclass.com</t>
  </si>
  <si>
    <t>mmwmzy.top</t>
  </si>
  <si>
    <t>tchatloca-webcam.com</t>
  </si>
  <si>
    <t>dcnewsdimensions.com</t>
  </si>
  <si>
    <t>hrono.info</t>
  </si>
  <si>
    <t>at-nagasaki.jp</t>
  </si>
  <si>
    <t>sohotheatre.com</t>
  </si>
  <si>
    <t>graffitiurreality.org</t>
  </si>
  <si>
    <t>atdomus.com</t>
  </si>
  <si>
    <t>maveonline.com</t>
  </si>
  <si>
    <t>vardenafiled.com</t>
  </si>
  <si>
    <t>lalate.com</t>
  </si>
  <si>
    <t>blavatsky.net</t>
  </si>
  <si>
    <t>fjwysmc.com</t>
  </si>
  <si>
    <t>bbxpp.com</t>
  </si>
  <si>
    <t>farooqahmed.net</t>
  </si>
  <si>
    <t>fashuounion.com</t>
  </si>
  <si>
    <t>otraz.ru</t>
  </si>
  <si>
    <t>avanzabus.com</t>
  </si>
  <si>
    <t>emreed.com</t>
  </si>
  <si>
    <t>labatna.com</t>
  </si>
  <si>
    <t>xxday.com</t>
  </si>
  <si>
    <t>admodito.com</t>
  </si>
  <si>
    <t>reframemedia.com</t>
  </si>
  <si>
    <t>1541.ru</t>
  </si>
  <si>
    <t>addictinggames.today</t>
  </si>
  <si>
    <t>xhczj.com</t>
  </si>
  <si>
    <t>jonssonpropertygroup.co.za</t>
  </si>
  <si>
    <t>chineseoffice.com.cn</t>
  </si>
  <si>
    <t>tjc1.com</t>
  </si>
  <si>
    <t>fremont.gov</t>
  </si>
  <si>
    <t>fhzcgg.com</t>
  </si>
  <si>
    <t>5432.net</t>
  </si>
  <si>
    <t>baobaoquming.cn</t>
  </si>
  <si>
    <t>dorsetthotels.com</t>
  </si>
  <si>
    <t>monplawiki.com</t>
  </si>
  <si>
    <t>crazymotos.com</t>
  </si>
  <si>
    <t>brainfuse.com</t>
  </si>
  <si>
    <t>iimi.tv</t>
  </si>
  <si>
    <t>lacrossetechnology.com</t>
  </si>
  <si>
    <t>sinaurl.cn</t>
  </si>
  <si>
    <t>stsky.com</t>
  </si>
  <si>
    <t>kulinox.ro</t>
  </si>
  <si>
    <t>mykaka.cn</t>
  </si>
  <si>
    <t>dr-raaed.com</t>
  </si>
  <si>
    <t>hbmhu.com</t>
  </si>
  <si>
    <t>hd1080.org</t>
  </si>
  <si>
    <t>creative-capital.org</t>
  </si>
  <si>
    <t>levitrarx.top</t>
  </si>
  <si>
    <t>net-promotion.net</t>
  </si>
  <si>
    <t>postregister.com</t>
  </si>
  <si>
    <t>dtvnet.ru</t>
  </si>
  <si>
    <t>career-saiyo.jp</t>
  </si>
  <si>
    <t>dafoundry.com</t>
  </si>
  <si>
    <t>merrymaids.com</t>
  </si>
  <si>
    <t>joomace.net</t>
  </si>
  <si>
    <t>oil-uae.com</t>
  </si>
  <si>
    <t>reg-online.com</t>
  </si>
  <si>
    <t>xo.gr</t>
  </si>
  <si>
    <t>dare.com</t>
  </si>
  <si>
    <t>x75.pl</t>
  </si>
  <si>
    <t>chengzhivip.com</t>
  </si>
  <si>
    <t>kenmoreair.com</t>
  </si>
  <si>
    <t>westportnow.com</t>
  </si>
  <si>
    <t>coconutresearchcenter.org</t>
  </si>
  <si>
    <t>ouli4ever.de</t>
  </si>
  <si>
    <t>srbijaleverkusen.de</t>
  </si>
  <si>
    <t>khalifastreet.tv</t>
  </si>
  <si>
    <t>waynemadsenreport.com</t>
  </si>
  <si>
    <t>agetor.com</t>
  </si>
  <si>
    <t>learningandwork.org.uk</t>
  </si>
  <si>
    <t>umcs.pl</t>
  </si>
  <si>
    <t>szamba-pl.pl</t>
  </si>
  <si>
    <t>shawnee.edu</t>
  </si>
  <si>
    <t>yonkersny.gov</t>
  </si>
  <si>
    <t>careforuganda.org</t>
  </si>
  <si>
    <t>scichina.com</t>
  </si>
  <si>
    <t>wcny.org</t>
  </si>
  <si>
    <t>carinsurancequotesln.pw</t>
  </si>
  <si>
    <t>telenav.com</t>
  </si>
  <si>
    <t>haravginsburgh.com</t>
  </si>
  <si>
    <t>kyalla.com</t>
  </si>
  <si>
    <t>nse.org.ng</t>
  </si>
  <si>
    <t>alzinfo.org</t>
  </si>
  <si>
    <t>planetrugby.com</t>
  </si>
  <si>
    <t>pure-studio.ru</t>
  </si>
  <si>
    <t>undeadlabs.com</t>
  </si>
  <si>
    <t>thqnordic.com</t>
  </si>
  <si>
    <t>tuckermax.com</t>
  </si>
  <si>
    <t>najlepsze-odchudzanie-2017.ovh</t>
  </si>
  <si>
    <t>viterbo.edu</t>
  </si>
  <si>
    <t>66616.org</t>
  </si>
  <si>
    <t>fx-arabia.com</t>
  </si>
  <si>
    <t>mozcast.com</t>
  </si>
  <si>
    <t>godofwar.com</t>
  </si>
  <si>
    <t>flymsy.com</t>
  </si>
  <si>
    <t>accd.edu</t>
  </si>
  <si>
    <t>rca.com</t>
  </si>
  <si>
    <t>pmc.edu</t>
  </si>
  <si>
    <t>prn.to</t>
  </si>
  <si>
    <t>weilongchuanmei.com</t>
  </si>
  <si>
    <t>barrysclipart.com</t>
  </si>
  <si>
    <t>lvcanzhuo.cn</t>
  </si>
  <si>
    <t>tryscience.org</t>
  </si>
  <si>
    <t>andkon.com</t>
  </si>
  <si>
    <t>linuxsir.org</t>
  </si>
  <si>
    <t>yougamers.com</t>
  </si>
  <si>
    <t>bjwtsjd.cn</t>
  </si>
  <si>
    <t>eeinkaufen365.de</t>
  </si>
  <si>
    <t>mypsd.com.cn</t>
  </si>
  <si>
    <t>seventhforce.com</t>
  </si>
  <si>
    <t>dsparking.com</t>
  </si>
  <si>
    <t>indomontessori.com</t>
  </si>
  <si>
    <t>animaatjes.nl</t>
  </si>
  <si>
    <t>gdsreservationsystem.com</t>
  </si>
  <si>
    <t>techtalknigeria.com</t>
  </si>
  <si>
    <t>insurersguide.com</t>
  </si>
  <si>
    <t>design4.pw</t>
  </si>
  <si>
    <t>altense.ru</t>
  </si>
  <si>
    <t>entreprenette.ca</t>
  </si>
  <si>
    <t>careerincubator.org</t>
  </si>
  <si>
    <t>yellr.com</t>
  </si>
  <si>
    <t>tarcbusinessreview.org</t>
  </si>
  <si>
    <t>keioplaza.co.jp</t>
  </si>
  <si>
    <t>myphamxanhhomemade.com</t>
  </si>
  <si>
    <t>nagro.com.ua</t>
  </si>
  <si>
    <t>paulbriney.com</t>
  </si>
  <si>
    <t>ja-kyosai.or.jp</t>
  </si>
  <si>
    <t>mysticdark.org</t>
  </si>
  <si>
    <t>lapdatinternetvnpttphcm.com</t>
  </si>
  <si>
    <t>gelsolution.com.br</t>
  </si>
  <si>
    <t>modkristin.net</t>
  </si>
  <si>
    <t>empbrasileira.com.br</t>
  </si>
  <si>
    <t>swishdesignstudios.com</t>
  </si>
  <si>
    <t>fegapei.fr</t>
  </si>
  <si>
    <t>chanson-park.jp</t>
  </si>
  <si>
    <t>kvadroom.ru</t>
  </si>
  <si>
    <t>savonsanomat.fi</t>
  </si>
  <si>
    <t>aubergelevieuxmoulin.be</t>
  </si>
  <si>
    <t>haff.fi</t>
  </si>
  <si>
    <t>tomysbait.pl</t>
  </si>
  <si>
    <t>hoodedutilitarian.com</t>
  </si>
  <si>
    <t>yasir.ws</t>
  </si>
  <si>
    <t>ucas.ac.cn</t>
  </si>
  <si>
    <t>naturalbalkanfood.com</t>
  </si>
  <si>
    <t>fmconsulting.net</t>
  </si>
  <si>
    <t>bolsoplanet.com</t>
  </si>
  <si>
    <t>bmw.ru</t>
  </si>
  <si>
    <t>phunuz.com</t>
  </si>
  <si>
    <t>deutsche-kinemathek.de</t>
  </si>
  <si>
    <t>rlocman.ru</t>
  </si>
  <si>
    <t>sdcjxy.com</t>
  </si>
  <si>
    <t>batiweb.com</t>
  </si>
  <si>
    <t>bcssports.com</t>
  </si>
  <si>
    <t>penza-press.ru</t>
  </si>
  <si>
    <t>eminenttravels.com.pk</t>
  </si>
  <si>
    <t>sonimagem.com.br</t>
  </si>
  <si>
    <t>nifi.gr</t>
  </si>
  <si>
    <t>notredame.ae</t>
  </si>
  <si>
    <t>theperfumeshop.com</t>
  </si>
  <si>
    <t>marmolestenerife.com</t>
  </si>
  <si>
    <t>magnetiseur-guerisseur-somme.fr</t>
  </si>
  <si>
    <t>outbackecology.com</t>
  </si>
  <si>
    <t>redzenpilates.com</t>
  </si>
  <si>
    <t>mrbas.co.kr</t>
  </si>
  <si>
    <t>rugbyrama.fr</t>
  </si>
  <si>
    <t>triposo.com</t>
  </si>
  <si>
    <t>oferteo.pl</t>
  </si>
  <si>
    <t>centroexplicacoesinovar.pt</t>
  </si>
  <si>
    <t>soccershoesforsale.name</t>
  </si>
  <si>
    <t>lsu.edu.cn</t>
  </si>
  <si>
    <t>scindustry.org</t>
  </si>
  <si>
    <t>cdxyxy.com.cn</t>
  </si>
  <si>
    <t>remedioscelulitis.eu</t>
  </si>
  <si>
    <t>bjnlte.com</t>
  </si>
  <si>
    <t>thenonist.com</t>
  </si>
  <si>
    <t>xiangsheng.org</t>
  </si>
  <si>
    <t>racecar-engineering.com</t>
  </si>
  <si>
    <t>lotdoc.com</t>
  </si>
  <si>
    <t>9gag.club</t>
  </si>
  <si>
    <t>yesto.com</t>
  </si>
  <si>
    <t>sava-hotels-resorts.com</t>
  </si>
  <si>
    <t>futex.com.au</t>
  </si>
  <si>
    <t>chemistryviews.org</t>
  </si>
  <si>
    <t>energytrendsinsider.com</t>
  </si>
  <si>
    <t>mxjf8.com</t>
  </si>
  <si>
    <t>mojiko.info</t>
  </si>
  <si>
    <t>erwanjb.com</t>
  </si>
  <si>
    <t>viagracialisprofessional.com</t>
  </si>
  <si>
    <t>gamingdeluxe.net</t>
  </si>
  <si>
    <t>fondazionerenatograndi.ch</t>
  </si>
  <si>
    <t>reginet.cz</t>
  </si>
  <si>
    <t>zippofans.com</t>
  </si>
  <si>
    <t>pandoracharmssale2017.us</t>
  </si>
  <si>
    <t>sqlskills.com</t>
  </si>
  <si>
    <t>khoinghiep.org.vn</t>
  </si>
  <si>
    <t>litmos.com</t>
  </si>
  <si>
    <t>rayban-sunglassesoutlet.net.co</t>
  </si>
  <si>
    <t>kiddicare.com</t>
  </si>
  <si>
    <t>murangbilihin.com</t>
  </si>
  <si>
    <t>psymania.info</t>
  </si>
  <si>
    <t>dglobe.com</t>
  </si>
  <si>
    <t>insurance-low.net</t>
  </si>
  <si>
    <t>metik.org</t>
  </si>
  <si>
    <t>playbdo.com</t>
  </si>
  <si>
    <t>bachcentre.com</t>
  </si>
  <si>
    <t>bloodbowl-game.com</t>
  </si>
  <si>
    <t>techcrunch.cn</t>
  </si>
  <si>
    <t>forexservicecenter.com</t>
  </si>
  <si>
    <t>zainj.net</t>
  </si>
  <si>
    <t>biblebelievers.com</t>
  </si>
  <si>
    <t>info.info</t>
  </si>
  <si>
    <t>lihebo.com</t>
  </si>
  <si>
    <t>sonomanews.com</t>
  </si>
  <si>
    <t>webhostingsecretrevealed.net</t>
  </si>
  <si>
    <t>txla.org</t>
  </si>
  <si>
    <t>dresden2020.de</t>
  </si>
  <si>
    <t>fishman.com</t>
  </si>
  <si>
    <t>geniusconvert.com</t>
  </si>
  <si>
    <t>thehypeez.com</t>
  </si>
  <si>
    <t>elmontada.com</t>
  </si>
  <si>
    <t>viewlocal.co.nz</t>
  </si>
  <si>
    <t>brunellocucinelli.com</t>
  </si>
  <si>
    <t>nikeshoxsaleo.com</t>
  </si>
  <si>
    <t>zwgxjj.com</t>
  </si>
  <si>
    <t>hellmann.net</t>
  </si>
  <si>
    <t>cointreau.com</t>
  </si>
  <si>
    <t>viagraonlinecanadapharmacyweb.com</t>
  </si>
  <si>
    <t>forexck.com</t>
  </si>
  <si>
    <t>ju.edu.et</t>
  </si>
  <si>
    <t>carolenash.com</t>
  </si>
  <si>
    <t>siliconprairienews.com</t>
  </si>
  <si>
    <t>gramercyparkhotel.com</t>
  </si>
  <si>
    <t>copydesk.org</t>
  </si>
  <si>
    <t>bloghotel.org</t>
  </si>
  <si>
    <t>ogc.gov.uk</t>
  </si>
  <si>
    <t>framerjs.com</t>
  </si>
  <si>
    <t>quality.org</t>
  </si>
  <si>
    <t>avjennings.com.au</t>
  </si>
  <si>
    <t>avila.edu</t>
  </si>
  <si>
    <t>ipodlounge.com</t>
  </si>
  <si>
    <t>msg.com</t>
  </si>
  <si>
    <t>4-shkola.uz</t>
  </si>
  <si>
    <t>w-ru.com</t>
  </si>
  <si>
    <t>hunton.com</t>
  </si>
  <si>
    <t>google.co.ls</t>
  </si>
  <si>
    <t>prio.no</t>
  </si>
  <si>
    <t>cmail5.com</t>
  </si>
  <si>
    <t>jzip.com</t>
  </si>
  <si>
    <t>aveva.com</t>
  </si>
  <si>
    <t>twinhelix.com</t>
  </si>
  <si>
    <t>njstar.com</t>
  </si>
  <si>
    <t>sunir.org</t>
  </si>
  <si>
    <t>canadianlisted.com</t>
  </si>
  <si>
    <t>epd.de</t>
  </si>
  <si>
    <t>adobe.nl</t>
  </si>
  <si>
    <t>geomix.at</t>
  </si>
  <si>
    <t>lichtblick.de</t>
  </si>
  <si>
    <t>shimamura.co.jp</t>
  </si>
  <si>
    <t>123website.nl</t>
  </si>
  <si>
    <t>bavarian.it</t>
  </si>
  <si>
    <t>virtualassistantsinlasvegas.com</t>
  </si>
  <si>
    <t>worldofwanderlust.com</t>
  </si>
  <si>
    <t>studiomix.cl</t>
  </si>
  <si>
    <t>sibrazbor.ru</t>
  </si>
  <si>
    <t>submityourpass.club</t>
  </si>
  <si>
    <t>0duw.com</t>
  </si>
  <si>
    <t>southsurreyproperties.com</t>
  </si>
  <si>
    <t>stephanosavakian.com</t>
  </si>
  <si>
    <t>joyandtoy.ru</t>
  </si>
  <si>
    <t>codestudio8.com</t>
  </si>
  <si>
    <t>inspirationstoryinhindi.com</t>
  </si>
  <si>
    <t>beststandmixer.org</t>
  </si>
  <si>
    <t>alushare.com</t>
  </si>
  <si>
    <t>knowmads.es</t>
  </si>
  <si>
    <t>tsjxbwb.com</t>
  </si>
  <si>
    <t>odinsguard.fi</t>
  </si>
  <si>
    <t>christianauctions.co</t>
  </si>
  <si>
    <t>landbuyer.com.au</t>
  </si>
  <si>
    <t>emlaktemelli.com</t>
  </si>
  <si>
    <t>verea.it</t>
  </si>
  <si>
    <t>gabophotography.com</t>
  </si>
  <si>
    <t>bosithoitrang.com.vn</t>
  </si>
  <si>
    <t>techforce4humanity.org</t>
  </si>
  <si>
    <t>koppo-kim.jp</t>
  </si>
  <si>
    <t>hudsonvalleyimaging.com</t>
  </si>
  <si>
    <t>genesis-tic.com</t>
  </si>
  <si>
    <t>mynorth.com</t>
  </si>
  <si>
    <t>khadnet.com</t>
  </si>
  <si>
    <t>subastademudanzas.com</t>
  </si>
  <si>
    <t>aquihouston.com</t>
  </si>
  <si>
    <t>honghaizb.com</t>
  </si>
  <si>
    <t>macon-advice.ru</t>
  </si>
  <si>
    <t>allovergames.com</t>
  </si>
  <si>
    <t>barmen.org.tr</t>
  </si>
  <si>
    <t>ladewa.co.id</t>
  </si>
  <si>
    <t>daesolar.es</t>
  </si>
  <si>
    <t>absolutejourney.info</t>
  </si>
  <si>
    <t>doutorcaligari.com</t>
  </si>
  <si>
    <t>swisshistoricalsociety.org</t>
  </si>
  <si>
    <t>sonmeikoh.com</t>
  </si>
  <si>
    <t>big-bit.com</t>
  </si>
  <si>
    <t>ralsg.com</t>
  </si>
  <si>
    <t>cbd-oil.pl</t>
  </si>
  <si>
    <t>doncollettocorleone.it</t>
  </si>
  <si>
    <t>gzs.si</t>
  </si>
  <si>
    <t>gregstuart.com</t>
  </si>
  <si>
    <t>diepresse.at</t>
  </si>
  <si>
    <t>portraitartist.com</t>
  </si>
  <si>
    <t>daminion.net</t>
  </si>
  <si>
    <t>schokoladenmuseum.de</t>
  </si>
  <si>
    <t>maif.fr</t>
  </si>
  <si>
    <t>pass.us</t>
  </si>
  <si>
    <t>disneyme.com</t>
  </si>
  <si>
    <t>tamaritapartments.com</t>
  </si>
  <si>
    <t>alessandrinioscar.it</t>
  </si>
  <si>
    <t>onlineinc.net.co</t>
  </si>
  <si>
    <t>cdnvideo.ru</t>
  </si>
  <si>
    <t>snh.org.uk</t>
  </si>
  <si>
    <t>power-mag.ru</t>
  </si>
  <si>
    <t>speed4.com</t>
  </si>
  <si>
    <t>disabledgo.com</t>
  </si>
  <si>
    <t>mrfood.com</t>
  </si>
  <si>
    <t>sunwing.ca</t>
  </si>
  <si>
    <t>toryburchoutlet.com.co</t>
  </si>
  <si>
    <t>arla.co.uk</t>
  </si>
  <si>
    <t>zizzi.co.uk</t>
  </si>
  <si>
    <t>viagraonlinepharmacy.bid</t>
  </si>
  <si>
    <t>aslsz.com</t>
  </si>
  <si>
    <t>021xjcm.com</t>
  </si>
  <si>
    <t>open-classifieds.com</t>
  </si>
  <si>
    <t>michaelkorshandbags.cc</t>
  </si>
  <si>
    <t>khelo365.com</t>
  </si>
  <si>
    <t>opentibia.net</t>
  </si>
  <si>
    <t>mohinhhoangle.com</t>
  </si>
  <si>
    <t>housenews.cc</t>
  </si>
  <si>
    <t>coop-himmelblau.at</t>
  </si>
  <si>
    <t>fxdns.cn</t>
  </si>
  <si>
    <t>ticketbis.com</t>
  </si>
  <si>
    <t>jcg.su</t>
  </si>
  <si>
    <t>golac.si</t>
  </si>
  <si>
    <t>hassin.net</t>
  </si>
  <si>
    <t>viagra100mgtabletsretailpriusa.com</t>
  </si>
  <si>
    <t>tse24.net</t>
  </si>
  <si>
    <t>matsuyama-u.ac.jp</t>
  </si>
  <si>
    <t>geewa.com</t>
  </si>
  <si>
    <t>topsitesweb.fr</t>
  </si>
  <si>
    <t>xvideosv.com</t>
  </si>
  <si>
    <t>yosushi.com</t>
  </si>
  <si>
    <t>vuanamlun.net</t>
  </si>
  <si>
    <t>sz1603web.com</t>
  </si>
  <si>
    <t>scorhq.com</t>
  </si>
  <si>
    <t>ddom3mur.ru</t>
  </si>
  <si>
    <t>zgjg.org.cn</t>
  </si>
  <si>
    <t>anjicar.ru</t>
  </si>
  <si>
    <t>utc.edu.vn</t>
  </si>
  <si>
    <t>caat.org.uk</t>
  </si>
  <si>
    <t>techno-science.ca</t>
  </si>
  <si>
    <t>kupimobilni.com</t>
  </si>
  <si>
    <t>theislamicmonthly.com</t>
  </si>
  <si>
    <t>shozu.com</t>
  </si>
  <si>
    <t>policia.gov.co</t>
  </si>
  <si>
    <t>nordrassil.eu</t>
  </si>
  <si>
    <t>chingtide.com.tw</t>
  </si>
  <si>
    <t>mapplethorpe.org</t>
  </si>
  <si>
    <t>angryjesus.guru</t>
  </si>
  <si>
    <t>fernandoalonso.com</t>
  </si>
  <si>
    <t>nokiazone.ru</t>
  </si>
  <si>
    <t>favstore.sale</t>
  </si>
  <si>
    <t>royalpurpleconsumer.com</t>
  </si>
  <si>
    <t>sportingkc.com</t>
  </si>
  <si>
    <t>mmog.asia</t>
  </si>
  <si>
    <t>megaedd.com</t>
  </si>
  <si>
    <t>nrtw.org</t>
  </si>
  <si>
    <t>powerreviews.com</t>
  </si>
  <si>
    <t>watchknowlearn.org</t>
  </si>
  <si>
    <t>circlepad.com</t>
  </si>
  <si>
    <t>antiochne.edu</t>
  </si>
  <si>
    <t>cobizmag.com</t>
  </si>
  <si>
    <t>culture.tw</t>
  </si>
  <si>
    <t>cbsradio.com</t>
  </si>
  <si>
    <t>gwkd.de</t>
  </si>
  <si>
    <t>rednoseday.org</t>
  </si>
  <si>
    <t>greendigital.com.br</t>
  </si>
  <si>
    <t>tjtour.cn</t>
  </si>
  <si>
    <t>fotoburobrabant.nl</t>
  </si>
  <si>
    <t>yanyilian.cn</t>
  </si>
  <si>
    <t>lloydspiegel.com</t>
  </si>
  <si>
    <t>lpch.org</t>
  </si>
  <si>
    <t>tetris.com</t>
  </si>
  <si>
    <t>stonetemplepilots.com</t>
  </si>
  <si>
    <t>emclient.com</t>
  </si>
  <si>
    <t>kayin.moe</t>
  </si>
  <si>
    <t>82np.cn</t>
  </si>
  <si>
    <t>ayitudou.cn</t>
  </si>
  <si>
    <t>fittextjs.com</t>
  </si>
  <si>
    <t>shkirev.com</t>
  </si>
  <si>
    <t>thingworx.com</t>
  </si>
  <si>
    <t>acoem.org</t>
  </si>
  <si>
    <t>scitoys.com</t>
  </si>
  <si>
    <t>tenderapp.com</t>
  </si>
  <si>
    <t>kessels.com</t>
  </si>
  <si>
    <t>schemers.org</t>
  </si>
  <si>
    <t>brics.dk</t>
  </si>
  <si>
    <t>gaochunqi.com</t>
  </si>
  <si>
    <t>ule.com</t>
  </si>
  <si>
    <t>uci-kinowelt.de</t>
  </si>
  <si>
    <t>laut.fm</t>
  </si>
  <si>
    <t>livingonadime.com</t>
  </si>
  <si>
    <t>tar.hu</t>
  </si>
  <si>
    <t>tourethiopiatravel.com</t>
  </si>
  <si>
    <t>digiflood.com</t>
  </si>
  <si>
    <t>palmbeachuniforms.com</t>
  </si>
  <si>
    <t>mpwl.net</t>
  </si>
  <si>
    <t>ginsengtasly.com</t>
  </si>
  <si>
    <t>jeugdjournaal.nl</t>
  </si>
  <si>
    <t>carmagnini.com</t>
  </si>
  <si>
    <t>msb.gov.tr</t>
  </si>
  <si>
    <t>allurebeautybyjess.com</t>
  </si>
  <si>
    <t>keltawebagency.com</t>
  </si>
  <si>
    <t>hierontaterapeutti.com</t>
  </si>
  <si>
    <t>hoteltheheights.com</t>
  </si>
  <si>
    <t>wendyshow.com</t>
  </si>
  <si>
    <t>rkomi.ru</t>
  </si>
  <si>
    <t>123assenizatora.ru</t>
  </si>
  <si>
    <t>buyitonline.club</t>
  </si>
  <si>
    <t>privateluv.com</t>
  </si>
  <si>
    <t>trigran.by</t>
  </si>
  <si>
    <t>paolatrade.com</t>
  </si>
  <si>
    <t>lbz-pro.ru</t>
  </si>
  <si>
    <t>christianyellowpages.co</t>
  </si>
  <si>
    <t>khphotoframeworks.com</t>
  </si>
  <si>
    <t>richmans.org</t>
  </si>
  <si>
    <t>tsinghuahkic.hk</t>
  </si>
  <si>
    <t>ejx.cc</t>
  </si>
  <si>
    <t>dijamanti.eu</t>
  </si>
  <si>
    <t>lechengzhileng.net</t>
  </si>
  <si>
    <t>airsoftgi.com</t>
  </si>
  <si>
    <t>business251.com</t>
  </si>
  <si>
    <t>cashmoneylife.com</t>
  </si>
  <si>
    <t>dcarter.co.uk</t>
  </si>
  <si>
    <t>game-oldies.com</t>
  </si>
  <si>
    <t>ppcabanillasdelcampo.es</t>
  </si>
  <si>
    <t>shopch.jp</t>
  </si>
  <si>
    <t>parmaweddings.it</t>
  </si>
  <si>
    <t>xytaoke.com</t>
  </si>
  <si>
    <t>podstavka.net</t>
  </si>
  <si>
    <t>romir.ru</t>
  </si>
  <si>
    <t>bjsf.gov.cn</t>
  </si>
  <si>
    <t>osakacastle.net</t>
  </si>
  <si>
    <t>ghb-law.com</t>
  </si>
  <si>
    <t>chasingthefrog.com</t>
  </si>
  <si>
    <t>today.ng</t>
  </si>
  <si>
    <t>erwm.cn</t>
  </si>
  <si>
    <t>matforceenergie.com</t>
  </si>
  <si>
    <t>intratrek.co.za</t>
  </si>
  <si>
    <t>gtz.kr</t>
  </si>
  <si>
    <t>timer-odessa.net</t>
  </si>
  <si>
    <t>linfo.re</t>
  </si>
  <si>
    <t>slzs888.com</t>
  </si>
  <si>
    <t>guapsin.ua</t>
  </si>
  <si>
    <t>grandinroad.com</t>
  </si>
  <si>
    <t>emuparadise.org</t>
  </si>
  <si>
    <t>presscoders.com</t>
  </si>
  <si>
    <t>mousesavers.com</t>
  </si>
  <si>
    <t>studlife.com</t>
  </si>
  <si>
    <t>marple.ru</t>
  </si>
  <si>
    <t>chinchinco.com</t>
  </si>
  <si>
    <t>bidfrenzy.co</t>
  </si>
  <si>
    <t>voicesevas.ru</t>
  </si>
  <si>
    <t>autoinsurancerateski.top</t>
  </si>
  <si>
    <t>moozayk.com</t>
  </si>
  <si>
    <t>componionline.ru</t>
  </si>
  <si>
    <t>i-valve.ru</t>
  </si>
  <si>
    <t>captain-repair.com</t>
  </si>
  <si>
    <t>clash-royale-generateur.com</t>
  </si>
  <si>
    <t>crestwoodmusic.com</t>
  </si>
  <si>
    <t>usrmovies.com</t>
  </si>
  <si>
    <t>hoyts.com.au</t>
  </si>
  <si>
    <t>acfe-india.org</t>
  </si>
  <si>
    <t>hotelinkopdit.com</t>
  </si>
  <si>
    <t>glossynews.com</t>
  </si>
  <si>
    <t>spaziotv.net</t>
  </si>
  <si>
    <t>stiklas.net</t>
  </si>
  <si>
    <t>presantafe.com.co</t>
  </si>
  <si>
    <t>maifangyan.net</t>
  </si>
  <si>
    <t>ama-cycle.org</t>
  </si>
  <si>
    <t>feathersink.com</t>
  </si>
  <si>
    <t>goprestigetravel.com</t>
  </si>
  <si>
    <t>ukrat.ru</t>
  </si>
  <si>
    <t>c9wiki.com</t>
  </si>
  <si>
    <t>adroitmgmt.com</t>
  </si>
  <si>
    <t>hdwallpaperforfree.com</t>
  </si>
  <si>
    <t>searchenginegenie.com</t>
  </si>
  <si>
    <t>vdomm.ru</t>
  </si>
  <si>
    <t>writingclasses.com</t>
  </si>
  <si>
    <t>6ti.in</t>
  </si>
  <si>
    <t>climatik74.ru</t>
  </si>
  <si>
    <t>thevlnetwork.com</t>
  </si>
  <si>
    <t>sibcontrakt.ru</t>
  </si>
  <si>
    <t>ralph-laurenoutletuk.me.uk</t>
  </si>
  <si>
    <t>ootpdevelopments.com</t>
  </si>
  <si>
    <t>ticketalternative.com</t>
  </si>
  <si>
    <t>patrontequila.com</t>
  </si>
  <si>
    <t>blogujem.com</t>
  </si>
  <si>
    <t>sitepro.co.za</t>
  </si>
  <si>
    <t>grizzly-bear.net</t>
  </si>
  <si>
    <t>thekojonnamdishow.org</t>
  </si>
  <si>
    <t>11315.com</t>
  </si>
  <si>
    <t>getcarinsurquote.com</t>
  </si>
  <si>
    <t>usedcarsinkerala.in</t>
  </si>
  <si>
    <t>prokr.com</t>
  </si>
  <si>
    <t>memphistravel.com</t>
  </si>
  <si>
    <t>essayswriting.co.uk</t>
  </si>
  <si>
    <t>younginvincibles.org</t>
  </si>
  <si>
    <t>clarins.fr</t>
  </si>
  <si>
    <t>566068.com</t>
  </si>
  <si>
    <t>wineweb.com</t>
  </si>
  <si>
    <t>miitomo.com</t>
  </si>
  <si>
    <t>streamhoster.com</t>
  </si>
  <si>
    <t>bajafresh.com</t>
  </si>
  <si>
    <t>lfb.org</t>
  </si>
  <si>
    <t>sgu.ac.jp</t>
  </si>
  <si>
    <t>masters.edu</t>
  </si>
  <si>
    <t>cubadiplomatica.cu</t>
  </si>
  <si>
    <t>kiddle.co</t>
  </si>
  <si>
    <t>eulexin.us</t>
  </si>
  <si>
    <t>paulhastings.com</t>
  </si>
  <si>
    <t>gairsolutions.com</t>
  </si>
  <si>
    <t>danskebank.com</t>
  </si>
  <si>
    <t>lehorn.com</t>
  </si>
  <si>
    <t>rewardsforjustice.net</t>
  </si>
  <si>
    <t>cdcfoundation.org</t>
  </si>
  <si>
    <t>bmw-navigation-update-2017.ovh</t>
  </si>
  <si>
    <t>cqvip114.com</t>
  </si>
  <si>
    <t>masterpass.com</t>
  </si>
  <si>
    <t>cutecircuit.com</t>
  </si>
  <si>
    <t>larrysummers.com</t>
  </si>
  <si>
    <t>pizhoubaixing.com</t>
  </si>
  <si>
    <t>wholesalechinajerseysnflcheap.com</t>
  </si>
  <si>
    <t>storm.sg</t>
  </si>
  <si>
    <t>gmae1958.com</t>
  </si>
  <si>
    <t>hiveminer.com</t>
  </si>
  <si>
    <t>unitbv.ro</t>
  </si>
  <si>
    <t>191654.com</t>
  </si>
  <si>
    <t>gta11.com</t>
  </si>
  <si>
    <t>backup4all.com</t>
  </si>
  <si>
    <t>browsercam.com</t>
  </si>
  <si>
    <t>epia.org</t>
  </si>
  <si>
    <t>communitymx.com</t>
  </si>
  <si>
    <t>allgame.com</t>
  </si>
  <si>
    <t>dshield.org</t>
  </si>
  <si>
    <t>castlecops.com</t>
  </si>
  <si>
    <t>prettydarncute.com</t>
  </si>
  <si>
    <t>uh-oh.jp</t>
  </si>
  <si>
    <t>gygyw.com.cn</t>
  </si>
  <si>
    <t>fluter.de</t>
  </si>
  <si>
    <t>pcmac.org</t>
  </si>
  <si>
    <t>capacitycorner.com</t>
  </si>
  <si>
    <t>dluxeinternacional.com</t>
  </si>
  <si>
    <t>schufa.de</t>
  </si>
  <si>
    <t>gov-murman.ru</t>
  </si>
  <si>
    <t>2mano.es</t>
  </si>
  <si>
    <t>apk4fun.com</t>
  </si>
  <si>
    <t>jordan-news.net</t>
  </si>
  <si>
    <t>berlingskemedia.dk</t>
  </si>
  <si>
    <t>blackamericansfortrump.net</t>
  </si>
  <si>
    <t>technospot.net</t>
  </si>
  <si>
    <t>employmenthint.eu</t>
  </si>
  <si>
    <t>pratek.com.au</t>
  </si>
  <si>
    <t>christiannews360.com</t>
  </si>
  <si>
    <t>blygold.jp</t>
  </si>
  <si>
    <t>florymultilingualcommunications.com</t>
  </si>
  <si>
    <t>beijingdaily.com.cn</t>
  </si>
  <si>
    <t>rvdigital.net</t>
  </si>
  <si>
    <t>hfshuangchi.com</t>
  </si>
  <si>
    <t>wxxi.org</t>
  </si>
  <si>
    <t>eparhia-saratov.ru</t>
  </si>
  <si>
    <t>indoblognet.com</t>
  </si>
  <si>
    <t>mypetchicken.com</t>
  </si>
  <si>
    <t>soicaumienbac.top</t>
  </si>
  <si>
    <t>hdrc.com.cn</t>
  </si>
  <si>
    <t>dreamvalleyinstitute.com</t>
  </si>
  <si>
    <t>sinn-frei.com</t>
  </si>
  <si>
    <t>persiankitty.com</t>
  </si>
  <si>
    <t>lauesa.com</t>
  </si>
  <si>
    <t>wco.ru</t>
  </si>
  <si>
    <t>feel-kobe.jp</t>
  </si>
  <si>
    <t>leedssupercarmeet.co.uk</t>
  </si>
  <si>
    <t>accioncontraelhambre.org</t>
  </si>
  <si>
    <t>vb-handel.com</t>
  </si>
  <si>
    <t>relevantconduct.com</t>
  </si>
  <si>
    <t>simplemom.net</t>
  </si>
  <si>
    <t>elmundotoday.com</t>
  </si>
  <si>
    <t>meo.pt</t>
  </si>
  <si>
    <t>solidtrustpay.com</t>
  </si>
  <si>
    <t>sehand.com</t>
  </si>
  <si>
    <t>vibortem.ru</t>
  </si>
  <si>
    <t>apppicker.com</t>
  </si>
  <si>
    <t>outletmalls.com.co</t>
  </si>
  <si>
    <t>simplydivinepromotions.com</t>
  </si>
  <si>
    <t>dosco.co.uk</t>
  </si>
  <si>
    <t>travel4cheap.com.ua</t>
  </si>
  <si>
    <t>unina2.it</t>
  </si>
  <si>
    <t>mediapeta.com</t>
  </si>
  <si>
    <t>digitalmarketers.xyz</t>
  </si>
  <si>
    <t>shorte.st</t>
  </si>
  <si>
    <t>team-dignitas.net</t>
  </si>
  <si>
    <t>squiglysplayhouse.com</t>
  </si>
  <si>
    <t>go-nepal.com</t>
  </si>
  <si>
    <t>tmbcnow.com</t>
  </si>
  <si>
    <t>tirydesign.com</t>
  </si>
  <si>
    <t>coopkyosai.coop</t>
  </si>
  <si>
    <t>hondana.jp</t>
  </si>
  <si>
    <t>grosvenorcasinos.com</t>
  </si>
  <si>
    <t>leeandlow.com</t>
  </si>
  <si>
    <t>showguide.cn</t>
  </si>
  <si>
    <t>dallaszoo.com</t>
  </si>
  <si>
    <t>eibh.de</t>
  </si>
  <si>
    <t>benbest.com</t>
  </si>
  <si>
    <t>motaxmoto.ru</t>
  </si>
  <si>
    <t>huashenguoji.com</t>
  </si>
  <si>
    <t>brzuchatki.pl</t>
  </si>
  <si>
    <t>misguidedadventurers.com</t>
  </si>
  <si>
    <t>4d-host.com</t>
  </si>
  <si>
    <t>isistem.si</t>
  </si>
  <si>
    <t>elita-bielsko.pl</t>
  </si>
  <si>
    <t>sportnetwork.net</t>
  </si>
  <si>
    <t>1388ss.com</t>
  </si>
  <si>
    <t>despicablemegames.info</t>
  </si>
  <si>
    <t>volbeat.dk</t>
  </si>
  <si>
    <t>malling-hansendamm.gl</t>
  </si>
  <si>
    <t>smu-09.ru</t>
  </si>
  <si>
    <t>yintab.com</t>
  </si>
  <si>
    <t>zzhr.com</t>
  </si>
  <si>
    <t>rondtuinen.nl</t>
  </si>
  <si>
    <t>crayonpedia.org</t>
  </si>
  <si>
    <t>ypo.org</t>
  </si>
  <si>
    <t>oceano.mc</t>
  </si>
  <si>
    <t>quickheal.com</t>
  </si>
  <si>
    <t>olgaborisova.ru</t>
  </si>
  <si>
    <t>foxtons.co.uk</t>
  </si>
  <si>
    <t>aerio-indonesia.com</t>
  </si>
  <si>
    <t>crock-pot.com</t>
  </si>
  <si>
    <t>augustodearrudabotelho.net</t>
  </si>
  <si>
    <t>dama.pl</t>
  </si>
  <si>
    <t>autogespot.com</t>
  </si>
  <si>
    <t>ciyuancl.com</t>
  </si>
  <si>
    <t>sandiego.io</t>
  </si>
  <si>
    <t>gislounge.com</t>
  </si>
  <si>
    <t>completemusicupdate.com</t>
  </si>
  <si>
    <t>tourism-review.com</t>
  </si>
  <si>
    <t>roughtraderecords.com</t>
  </si>
  <si>
    <t>leeuniversity.edu</t>
  </si>
  <si>
    <t>kwnc.edu.mo</t>
  </si>
  <si>
    <t>drafthousefilms.com</t>
  </si>
  <si>
    <t>juplo.com</t>
  </si>
  <si>
    <t>webifiedgames.com</t>
  </si>
  <si>
    <t>getsidekick.com</t>
  </si>
  <si>
    <t>ctinets.com</t>
  </si>
  <si>
    <t>nyp.st</t>
  </si>
  <si>
    <t>hackforums.net</t>
  </si>
  <si>
    <t>hostesscakes.com</t>
  </si>
  <si>
    <t>despegar.com</t>
  </si>
  <si>
    <t>wbin.com.cn</t>
  </si>
  <si>
    <t>abestweb.com</t>
  </si>
  <si>
    <t>darwinproject.ac.uk</t>
  </si>
  <si>
    <t>kfshrc.edu.sa</t>
  </si>
  <si>
    <t>ktvbroadcasting.com</t>
  </si>
  <si>
    <t>riverdance.com</t>
  </si>
  <si>
    <t>dominicwilcox.com</t>
  </si>
  <si>
    <t>kloonigames.com</t>
  </si>
  <si>
    <t>infonetics.com</t>
  </si>
  <si>
    <t>umc.com</t>
  </si>
  <si>
    <t>vrzishi.com</t>
  </si>
  <si>
    <t>kolla.de</t>
  </si>
  <si>
    <t>siouxlandnews.com</t>
  </si>
  <si>
    <t>gordano.com</t>
  </si>
  <si>
    <t>huron.tv</t>
  </si>
  <si>
    <t>all-nettools.com</t>
  </si>
  <si>
    <t>cdcnpin.org</t>
  </si>
  <si>
    <t>wcg.com</t>
  </si>
  <si>
    <t>chinapages.com</t>
  </si>
  <si>
    <t>beiersidai.com</t>
  </si>
  <si>
    <t>tjoneyea.com</t>
  </si>
  <si>
    <t>guanglixinge.com</t>
  </si>
  <si>
    <t>zgjm.org</t>
  </si>
  <si>
    <t>deutsche-rentenversicherung-bund.de</t>
  </si>
  <si>
    <t>wpxszj.com</t>
  </si>
  <si>
    <t>billiger-mietwagen.de</t>
  </si>
  <si>
    <t>rinnai.co.jp</t>
  </si>
  <si>
    <t>edintorni.net</t>
  </si>
  <si>
    <t>symama.com</t>
  </si>
  <si>
    <t>thewonderforest.com</t>
  </si>
  <si>
    <t>celebrex4coupon.com</t>
  </si>
  <si>
    <t>bnet.com.cn</t>
  </si>
  <si>
    <t>miranam.ru</t>
  </si>
  <si>
    <t>buddystowingdaytona.com</t>
  </si>
  <si>
    <t>ternibori.org</t>
  </si>
  <si>
    <t>museum-folkwang.de</t>
  </si>
  <si>
    <t>burkina-international.org</t>
  </si>
  <si>
    <t>quickstrikefc.com</t>
  </si>
  <si>
    <t>numerologo.com.br</t>
  </si>
  <si>
    <t>burkburnett.biz</t>
  </si>
  <si>
    <t>showersofhope.com</t>
  </si>
  <si>
    <t>thethaohaiau.com</t>
  </si>
  <si>
    <t>acheocurso.com.br</t>
  </si>
  <si>
    <t>colas-cleaning.be</t>
  </si>
  <si>
    <t>cygnetepad.co.uk</t>
  </si>
  <si>
    <t>zbch.org</t>
  </si>
  <si>
    <t>hueppe.com</t>
  </si>
  <si>
    <t>laminatparke.tk</t>
  </si>
  <si>
    <t>zcarot.com</t>
  </si>
  <si>
    <t>lafayettemixed.com</t>
  </si>
  <si>
    <t>li.it</t>
  </si>
  <si>
    <t>greendesign.com.ua</t>
  </si>
  <si>
    <t>nieuwsuur.nl</t>
  </si>
  <si>
    <t>justwatch.com</t>
  </si>
  <si>
    <t>morethings.com</t>
  </si>
  <si>
    <t>premierrealtysolutions.com</t>
  </si>
  <si>
    <t>isuzuregion.ru</t>
  </si>
  <si>
    <t>religare.ru</t>
  </si>
  <si>
    <t>allthingshome.co.za</t>
  </si>
  <si>
    <t>doctaid.com</t>
  </si>
  <si>
    <t>hotelsaccommodation.com.au</t>
  </si>
  <si>
    <t>astera.ru</t>
  </si>
  <si>
    <t>vrworld.com</t>
  </si>
  <si>
    <t>hof-eulendorf.de</t>
  </si>
  <si>
    <t>telelistas.net</t>
  </si>
  <si>
    <t>rad.org.uk</t>
  </si>
  <si>
    <t>fultonschools.org</t>
  </si>
  <si>
    <t>fmpub.net</t>
  </si>
  <si>
    <t>dardarkom.com</t>
  </si>
  <si>
    <t>rentasguanajuato.com</t>
  </si>
  <si>
    <t>canadianpharmacyus365.com</t>
  </si>
  <si>
    <t>ttiracingteam.com</t>
  </si>
  <si>
    <t>multimania.it</t>
  </si>
  <si>
    <t>robbybubble.ro</t>
  </si>
  <si>
    <t>mpccuritiba.org.br</t>
  </si>
  <si>
    <t>handanjinrui.com</t>
  </si>
  <si>
    <t>statvoo.com</t>
  </si>
  <si>
    <t>sellyournut.com</t>
  </si>
  <si>
    <t>tcc-scv.eu</t>
  </si>
  <si>
    <t>86qp.net</t>
  </si>
  <si>
    <t>opengapps.org</t>
  </si>
  <si>
    <t>betonline.ag</t>
  </si>
  <si>
    <t>flygbussarna.se</t>
  </si>
  <si>
    <t>epicmarketingteam.com</t>
  </si>
  <si>
    <t>mw-onsite.com</t>
  </si>
  <si>
    <t>withbob.net</t>
  </si>
  <si>
    <t>aestheticnation.ca</t>
  </si>
  <si>
    <t>burnleyfootballclub.com</t>
  </si>
  <si>
    <t>wulin2.com.cn</t>
  </si>
  <si>
    <t>notbig.ru</t>
  </si>
  <si>
    <t>hemuqiuyin.com</t>
  </si>
  <si>
    <t>eko.org.pl</t>
  </si>
  <si>
    <t>popartuk.com</t>
  </si>
  <si>
    <t>kifaru.co.ke</t>
  </si>
  <si>
    <t>greencoffeedietnow.com</t>
  </si>
  <si>
    <t>quietcorners.com</t>
  </si>
  <si>
    <t>alchem.it</t>
  </si>
  <si>
    <t>mcb.org.uk</t>
  </si>
  <si>
    <t>raincoast.com</t>
  </si>
  <si>
    <t>tongal.com</t>
  </si>
  <si>
    <t>yingzhijie.cc</t>
  </si>
  <si>
    <t>sharecash.org</t>
  </si>
  <si>
    <t>shaheensa.com</t>
  </si>
  <si>
    <t>chiharaminori.cn</t>
  </si>
  <si>
    <t>beggars.com</t>
  </si>
  <si>
    <t>transformicent.co.nf</t>
  </si>
  <si>
    <t>fairfieldcitizenonline.com</t>
  </si>
  <si>
    <t>housecarers.com</t>
  </si>
  <si>
    <t>paojie.org</t>
  </si>
  <si>
    <t>ydy.com</t>
  </si>
  <si>
    <t>videobb.com</t>
  </si>
  <si>
    <t>saintlukeshealthsystem.org</t>
  </si>
  <si>
    <t>sailthru.com</t>
  </si>
  <si>
    <t>lyricsdomain.com</t>
  </si>
  <si>
    <t>huihoo.com</t>
  </si>
  <si>
    <t>sonspring.com</t>
  </si>
  <si>
    <t>layervault.com</t>
  </si>
  <si>
    <t>ourpublicservice.org</t>
  </si>
  <si>
    <t>whrc.org</t>
  </si>
  <si>
    <t>lidacd.com</t>
  </si>
  <si>
    <t>wghsl.com</t>
  </si>
  <si>
    <t>shkxbj.com</t>
  </si>
  <si>
    <t>intelliad.de</t>
  </si>
  <si>
    <t>mojocams.com</t>
  </si>
  <si>
    <t>newdaily.co.kr</t>
  </si>
  <si>
    <t>bigredtrashcan.com</t>
  </si>
  <si>
    <t>ctwtea.com</t>
  </si>
  <si>
    <t>rest-osnovi.ru</t>
  </si>
  <si>
    <t>salesnsales.com</t>
  </si>
  <si>
    <t>gess.com.co</t>
  </si>
  <si>
    <t>darsoussia.ma</t>
  </si>
  <si>
    <t>avisange.com</t>
  </si>
  <si>
    <t>softonic.it</t>
  </si>
  <si>
    <t>kitchenconfidential.info</t>
  </si>
  <si>
    <t>jessicamaruhn.info</t>
  </si>
  <si>
    <t>southernstates.com</t>
  </si>
  <si>
    <t>wale001.com</t>
  </si>
  <si>
    <t>frankoband.com.ua</t>
  </si>
  <si>
    <t>isession-eg.com</t>
  </si>
  <si>
    <t>beautyofafrica.de</t>
  </si>
  <si>
    <t>ucoz.hu</t>
  </si>
  <si>
    <t>jazvincent.com</t>
  </si>
  <si>
    <t>loukasfood.gr</t>
  </si>
  <si>
    <t>abratef.org.br</t>
  </si>
  <si>
    <t>divasclub.co</t>
  </si>
  <si>
    <t>apostolisangelopoulos.gr</t>
  </si>
  <si>
    <t>bosidoanvat.com</t>
  </si>
  <si>
    <t>mymalaysia50.com</t>
  </si>
  <si>
    <t>yefonline.net</t>
  </si>
  <si>
    <t>bizzarroceramica.com</t>
  </si>
  <si>
    <t>197c.com</t>
  </si>
  <si>
    <t>meeom.com</t>
  </si>
  <si>
    <t>mywed.ru</t>
  </si>
  <si>
    <t>hndyfs.com</t>
  </si>
  <si>
    <t>megafame.com.cn</t>
  </si>
  <si>
    <t>desenvolvimento.gov.br</t>
  </si>
  <si>
    <t>u88.cn</t>
  </si>
  <si>
    <t>ourislam.ru</t>
  </si>
  <si>
    <t>canis.no</t>
  </si>
  <si>
    <t>szds.gov.cn</t>
  </si>
  <si>
    <t>illustrationfriday.com</t>
  </si>
  <si>
    <t>hhrims.com</t>
  </si>
  <si>
    <t>techstage.de</t>
  </si>
  <si>
    <t>alexbrands.com</t>
  </si>
  <si>
    <t>zjwater.gov.cn</t>
  </si>
  <si>
    <t>venkon-logistics.com</t>
  </si>
  <si>
    <t>trusttourstanzania.com</t>
  </si>
  <si>
    <t>chinafishing.com</t>
  </si>
  <si>
    <t>theobald.com.br</t>
  </si>
  <si>
    <t>best-background-check-service.life</t>
  </si>
  <si>
    <t>christoubros.com</t>
  </si>
  <si>
    <t>promociones-arco.com</t>
  </si>
  <si>
    <t>top-rest.com</t>
  </si>
  <si>
    <t>genworth.ca</t>
  </si>
  <si>
    <t>coolsky.cc</t>
  </si>
  <si>
    <t>toptanhamak.com</t>
  </si>
  <si>
    <t>lago.it</t>
  </si>
  <si>
    <t>potrebitel.ru</t>
  </si>
  <si>
    <t>mbaudaadventist.org</t>
  </si>
  <si>
    <t>badustudio.com</t>
  </si>
  <si>
    <t>zycscd.com</t>
  </si>
  <si>
    <t>anws.co</t>
  </si>
  <si>
    <t>automobile-magazine.fr</t>
  </si>
  <si>
    <t>earthfare.com</t>
  </si>
  <si>
    <t>turbomagazine.com</t>
  </si>
  <si>
    <t>creshal.de</t>
  </si>
  <si>
    <t>xjksxlxhj.com</t>
  </si>
  <si>
    <t>asiasun.org</t>
  </si>
  <si>
    <t>bear.org</t>
  </si>
  <si>
    <t>unilu.ch</t>
  </si>
  <si>
    <t>fireflyrestaurant.com</t>
  </si>
  <si>
    <t>greatdivide.com</t>
  </si>
  <si>
    <t>geneerinenviagra.info</t>
  </si>
  <si>
    <t>spadig.se</t>
  </si>
  <si>
    <t>matthewwilliamson.com</t>
  </si>
  <si>
    <t>binus.ac.id</t>
  </si>
  <si>
    <t>visitcanberra.com.au</t>
  </si>
  <si>
    <t>zhenchengjia.com</t>
  </si>
  <si>
    <t>bloomfield.edu</t>
  </si>
  <si>
    <t>nailliana.ru</t>
  </si>
  <si>
    <t>finecakes.ru</t>
  </si>
  <si>
    <t>arzamas.academy</t>
  </si>
  <si>
    <t>thesuperheroquiz.com</t>
  </si>
  <si>
    <t>diljan.ru</t>
  </si>
  <si>
    <t>generic-cialis4health.com</t>
  </si>
  <si>
    <t>vardenafilexpress.com</t>
  </si>
  <si>
    <t>wsradio.com</t>
  </si>
  <si>
    <t>martinvarsavsky.net</t>
  </si>
  <si>
    <t>gianna.in</t>
  </si>
  <si>
    <t>finneycountyhelpdesk.org</t>
  </si>
  <si>
    <t>artsalive.ca</t>
  </si>
  <si>
    <t>ewwr.eu</t>
  </si>
  <si>
    <t>purduesports.com</t>
  </si>
  <si>
    <t>easybus.com</t>
  </si>
  <si>
    <t>drlam.com</t>
  </si>
  <si>
    <t>freecaster.tv</t>
  </si>
  <si>
    <t>you01.com</t>
  </si>
  <si>
    <t>virtualmechanics.com</t>
  </si>
  <si>
    <t>truthbeknown.com</t>
  </si>
  <si>
    <t>tednugent.com</t>
  </si>
  <si>
    <t>watchmobilefree.info</t>
  </si>
  <si>
    <t>rbr.com</t>
  </si>
  <si>
    <t>femexfut.org.mx</t>
  </si>
  <si>
    <t>drj.com</t>
  </si>
  <si>
    <t>esctoday.com</t>
  </si>
  <si>
    <t>catholicregister.org</t>
  </si>
  <si>
    <t>shidi.org</t>
  </si>
  <si>
    <t>zyx120.com</t>
  </si>
  <si>
    <t>lasergun.nl</t>
  </si>
  <si>
    <t>autoinsuranceajs.top</t>
  </si>
  <si>
    <t>suwon.ac.kr</t>
  </si>
  <si>
    <t>buyautoinsuranceonline.pw</t>
  </si>
  <si>
    <t>biostars.org</t>
  </si>
  <si>
    <t>olympiadsuccess.com</t>
  </si>
  <si>
    <t>trafficzap.com</t>
  </si>
  <si>
    <t>jumpchart.com</t>
  </si>
  <si>
    <t>portaljardines.com</t>
  </si>
  <si>
    <t>nfte.com</t>
  </si>
  <si>
    <t>lessemf.com</t>
  </si>
  <si>
    <t>toyota-tsusho.com</t>
  </si>
  <si>
    <t>pdfill.com</t>
  </si>
  <si>
    <t>9009wan.com</t>
  </si>
  <si>
    <t>explorers.org</t>
  </si>
  <si>
    <t>digitalvolcano.co.uk</t>
  </si>
  <si>
    <t>jakearchibald.com</t>
  </si>
  <si>
    <t>hklawsoc.org.hk</t>
  </si>
  <si>
    <t>1800sunstaff.com</t>
  </si>
  <si>
    <t>fanslm.com</t>
  </si>
  <si>
    <t>sendy.co</t>
  </si>
  <si>
    <t>photographymuseum.com</t>
  </si>
  <si>
    <t>boilsoft.com</t>
  </si>
  <si>
    <t>fmreview.org</t>
  </si>
  <si>
    <t>tasvideos.org</t>
  </si>
  <si>
    <t>flvto.biz</t>
  </si>
  <si>
    <t>lyricwiki.org</t>
  </si>
  <si>
    <t>accoona.com</t>
  </si>
  <si>
    <t>stroustrup.com</t>
  </si>
  <si>
    <t>gxkdfs.com</t>
  </si>
  <si>
    <t>antolin.de</t>
  </si>
  <si>
    <t>guolv.com</t>
  </si>
  <si>
    <t>dydoremi.com</t>
  </si>
  <si>
    <t>bk1.co.jp</t>
  </si>
  <si>
    <t>cqjingheng.com</t>
  </si>
  <si>
    <t>tvguide.or.jp</t>
  </si>
  <si>
    <t>brother.de</t>
  </si>
  <si>
    <t>rohto.co.jp</t>
  </si>
  <si>
    <t>oilless.com.cn</t>
  </si>
  <si>
    <t>sibleyvideo.com</t>
  </si>
  <si>
    <t>conferenciaepiscopal.es</t>
  </si>
  <si>
    <t>wash-servis.ru</t>
  </si>
  <si>
    <t>professional-energy.ru</t>
  </si>
  <si>
    <t>gdsmedianet.net</t>
  </si>
  <si>
    <t>speciallook.ru</t>
  </si>
  <si>
    <t>85ideas.com</t>
  </si>
  <si>
    <t>mm-lampadari.ru</t>
  </si>
  <si>
    <t>balaydablas-laoag.com</t>
  </si>
  <si>
    <t>treatcellulitetoday.com</t>
  </si>
  <si>
    <t>rihanaguesthouse.com</t>
  </si>
  <si>
    <t>masizmatbaa.com</t>
  </si>
  <si>
    <t>inarpaco-canada.ca</t>
  </si>
  <si>
    <t>laketrucklines.com</t>
  </si>
  <si>
    <t>food.it</t>
  </si>
  <si>
    <t>peachjohn.co.jp</t>
  </si>
  <si>
    <t>hoqueisobregrama.com.br</t>
  </si>
  <si>
    <t>klassik-stiftung.de</t>
  </si>
  <si>
    <t>iecoinstitute.org</t>
  </si>
  <si>
    <t>crelin.net</t>
  </si>
  <si>
    <t>ravana.com.br</t>
  </si>
  <si>
    <t>miniandmany.com</t>
  </si>
  <si>
    <t>usimeca.com.br</t>
  </si>
  <si>
    <t>eattheweeds.com</t>
  </si>
  <si>
    <t>kgd.ru</t>
  </si>
  <si>
    <t>msg2me.com</t>
  </si>
  <si>
    <t>rofl.to</t>
  </si>
  <si>
    <t>woolyu.com</t>
  </si>
  <si>
    <t>c2forsale.com</t>
  </si>
  <si>
    <t>pompeumg.com.br</t>
  </si>
  <si>
    <t>haarstudio-sara.de</t>
  </si>
  <si>
    <t>yourobserver.com</t>
  </si>
  <si>
    <t>mmhazm.top</t>
  </si>
  <si>
    <t>laiterie-bourrignon.ch</t>
  </si>
  <si>
    <t>montgomeryparks.org</t>
  </si>
  <si>
    <t>searchpainting.com</t>
  </si>
  <si>
    <t>nian-jia.com</t>
  </si>
  <si>
    <t>daveycoach.com</t>
  </si>
  <si>
    <t>waralbum.ru</t>
  </si>
  <si>
    <t>whiteorchidnyaungshwe.com</t>
  </si>
  <si>
    <t>olympiahall.com</t>
  </si>
  <si>
    <t>wolfsonian.org</t>
  </si>
  <si>
    <t>swistak.pl</t>
  </si>
  <si>
    <t>canadagoosejacketsoutlet.name</t>
  </si>
  <si>
    <t>cc1958.com</t>
  </si>
  <si>
    <t>insidelacrosse.com</t>
  </si>
  <si>
    <t>qlcheats.com</t>
  </si>
  <si>
    <t>fashionscarvesblog.com</t>
  </si>
  <si>
    <t>airnamibia.com</t>
  </si>
  <si>
    <t>webastrologen.com</t>
  </si>
  <si>
    <t>thekitchentable.life</t>
  </si>
  <si>
    <t>buyviagraonrx.com</t>
  </si>
  <si>
    <t>serversdz.com</t>
  </si>
  <si>
    <t>kvov.com</t>
  </si>
  <si>
    <t>stylizacje.pl</t>
  </si>
  <si>
    <t>jorvik-viking-centre.co.uk</t>
  </si>
  <si>
    <t>prikol.ru</t>
  </si>
  <si>
    <t>thebazaarofbohemia.org.uk</t>
  </si>
  <si>
    <t>godinblack.com</t>
  </si>
  <si>
    <t>hoinhap.org.vn</t>
  </si>
  <si>
    <t>kreditgratisvergleichen.top</t>
  </si>
  <si>
    <t>bankspower.com</t>
  </si>
  <si>
    <t>iyinhang.com</t>
  </si>
  <si>
    <t>qhmvp.com</t>
  </si>
  <si>
    <t>adamandcheri.com</t>
  </si>
  <si>
    <t>total-croatia-news.com</t>
  </si>
  <si>
    <t>usc.edu.tt</t>
  </si>
  <si>
    <t>viagra-withoutadoctor.com</t>
  </si>
  <si>
    <t>searchinstagram.net</t>
  </si>
  <si>
    <t>polskibus.com</t>
  </si>
  <si>
    <t>streaksahead.co.za</t>
  </si>
  <si>
    <t>china-school.net</t>
  </si>
  <si>
    <t>jainsamajuganda.org</t>
  </si>
  <si>
    <t>photo68.ru</t>
  </si>
  <si>
    <t>flowmastermufflers.com</t>
  </si>
  <si>
    <t>moydom24.ru</t>
  </si>
  <si>
    <t>zgmzyq.com</t>
  </si>
  <si>
    <t>xxxplace.net</t>
  </si>
  <si>
    <t>lct.org</t>
  </si>
  <si>
    <t>handel-aktiv-bueckeburg.de</t>
  </si>
  <si>
    <t>istitutocomprensivospezzanosila.it</t>
  </si>
  <si>
    <t>boosites.com</t>
  </si>
  <si>
    <t>partnersmedia.net</t>
  </si>
  <si>
    <t>produserv.com.co</t>
  </si>
  <si>
    <t>kalashnikov.com</t>
  </si>
  <si>
    <t>tirechina.net</t>
  </si>
  <si>
    <t>vodafone.ie</t>
  </si>
  <si>
    <t>trophee-roses-des-sables.com</t>
  </si>
  <si>
    <t>kvcc.edu</t>
  </si>
  <si>
    <t>myblog.es</t>
  </si>
  <si>
    <t>chateaumarmont.com</t>
  </si>
  <si>
    <t>wigsraquelwelch.com</t>
  </si>
  <si>
    <t>thelonelyisland.com</t>
  </si>
  <si>
    <t>howlifeworks.com</t>
  </si>
  <si>
    <t>joyfort.com</t>
  </si>
  <si>
    <t>wanzhuanfensi.com</t>
  </si>
  <si>
    <t>nikesaleol.top</t>
  </si>
  <si>
    <t>meski-swiat24.pl</t>
  </si>
  <si>
    <t>hmljxx.com</t>
  </si>
  <si>
    <t>earthcharterinaction.org</t>
  </si>
  <si>
    <t>portillos.com</t>
  </si>
  <si>
    <t>ced.org.es</t>
  </si>
  <si>
    <t>webdevstudios.com</t>
  </si>
  <si>
    <t>slsc.org</t>
  </si>
  <si>
    <t>ozbargain.com.au</t>
  </si>
  <si>
    <t>uniontrib.com</t>
  </si>
  <si>
    <t>brilliance-auto.com</t>
  </si>
  <si>
    <t>twitmail.com</t>
  </si>
  <si>
    <t>virtualjerusalem.com</t>
  </si>
  <si>
    <t>325805.com</t>
  </si>
  <si>
    <t>franciscan.edu</t>
  </si>
  <si>
    <t>aonesplongee.fr</t>
  </si>
  <si>
    <t>casece.com</t>
  </si>
  <si>
    <t>cryptogon.com</t>
  </si>
  <si>
    <t>ogilvypr.com</t>
  </si>
  <si>
    <t>qst.go.jp</t>
  </si>
  <si>
    <t>dontclick.it</t>
  </si>
  <si>
    <t>crayon.net</t>
  </si>
  <si>
    <t>diveintoaccessibility.org</t>
  </si>
  <si>
    <t>aium.org</t>
  </si>
  <si>
    <t>macmillanhighered.com</t>
  </si>
  <si>
    <t>jodies.de</t>
  </si>
  <si>
    <t>onwar.com</t>
  </si>
  <si>
    <t>undeleteplus.com</t>
  </si>
  <si>
    <t>resourceshelf.com</t>
  </si>
  <si>
    <t>sterling.edu</t>
  </si>
  <si>
    <t>winisp.net</t>
  </si>
  <si>
    <t>muscache.com</t>
  </si>
  <si>
    <t>utevka.com.ru</t>
  </si>
  <si>
    <t>lehrerfortbildung-bw.de</t>
  </si>
  <si>
    <t>7andy.jp</t>
  </si>
  <si>
    <t>delcampe-static.net</t>
  </si>
  <si>
    <t>luomaigongs.com</t>
  </si>
  <si>
    <t>xldhbgs.com</t>
  </si>
  <si>
    <t>tsa-ng.com</t>
  </si>
  <si>
    <t>unmillondevideos.com</t>
  </si>
  <si>
    <t>ukurier.gov.ua</t>
  </si>
  <si>
    <t>cnhkpublications.com</t>
  </si>
  <si>
    <t>kilc.kz</t>
  </si>
  <si>
    <t>tipshalautikus.com</t>
  </si>
  <si>
    <t>tele-pc.es</t>
  </si>
  <si>
    <t>masholidays.com.hk</t>
  </si>
  <si>
    <t>kitchenaidmixerreview.org</t>
  </si>
  <si>
    <t>w3wiedxma.pl</t>
  </si>
  <si>
    <t>developerpro.xyz</t>
  </si>
  <si>
    <t>j2filocostours.net</t>
  </si>
  <si>
    <t>modabatikent.com</t>
  </si>
  <si>
    <t>erayyapi.net</t>
  </si>
  <si>
    <t>minesiz.xyz</t>
  </si>
  <si>
    <t>distributorcentral.com</t>
  </si>
  <si>
    <t>banhhouse.com</t>
  </si>
  <si>
    <t>nbyzjz.com</t>
  </si>
  <si>
    <t>peepingpomeranian.com</t>
  </si>
  <si>
    <t>nhadatban.org</t>
  </si>
  <si>
    <t>weinbauer-tracht.at</t>
  </si>
  <si>
    <t>indancity.com</t>
  </si>
  <si>
    <t>cat.co.ao</t>
  </si>
  <si>
    <t>myweddingbells.xyz</t>
  </si>
  <si>
    <t>vienqlyt.com</t>
  </si>
  <si>
    <t>xn--24-ylcdklbaraklbx.xn--p1ai</t>
  </si>
  <si>
    <t>ÐºÐ¾Ð¼Ñ„Ð¾Ñ€Ñ‚ÑÑ‚Ñ€Ð¾Ð¹24.Ñ€Ñ„</t>
  </si>
  <si>
    <t>xn--b1aadfbacyje6afi6jm.xn--p1ai</t>
  </si>
  <si>
    <t>ÑˆÐµÐ²Ñ‡ÐµÐ½ÐºÐ¾ÐµÐ²Ð³ÐµÐ½Ð¸Ð¹.Ñ€Ñ„</t>
  </si>
  <si>
    <t>squiresconsulting.co.uk</t>
  </si>
  <si>
    <t>mainlinetoday.com</t>
  </si>
  <si>
    <t>belnovosti.by</t>
  </si>
  <si>
    <t>hotpepperliberia.com</t>
  </si>
  <si>
    <t>teta-armaments.com</t>
  </si>
  <si>
    <t>goodviewco.com</t>
  </si>
  <si>
    <t>freeparking.co.nz</t>
  </si>
  <si>
    <t>vvjob.com</t>
  </si>
  <si>
    <t>dogbreedstandards.com</t>
  </si>
  <si>
    <t>hawaiimagazine.com</t>
  </si>
  <si>
    <t>dolphin1.com</t>
  </si>
  <si>
    <t>bludot.com</t>
  </si>
  <si>
    <t>instablogs.com</t>
  </si>
  <si>
    <t>visitnorway.no</t>
  </si>
  <si>
    <t>grrr.jp</t>
  </si>
  <si>
    <t>therangerstation.com</t>
  </si>
  <si>
    <t>userboard.org</t>
  </si>
  <si>
    <t>canalplus.es</t>
  </si>
  <si>
    <t>trendrevolution.it</t>
  </si>
  <si>
    <t>planetpals.com</t>
  </si>
  <si>
    <t>betsaly.us</t>
  </si>
  <si>
    <t>powertechdistribuzione.it</t>
  </si>
  <si>
    <t>skif2.com.ua</t>
  </si>
  <si>
    <t>voyage32.ru</t>
  </si>
  <si>
    <t>chefacademy.com</t>
  </si>
  <si>
    <t>juliy.info</t>
  </si>
  <si>
    <t>uumzt.com</t>
  </si>
  <si>
    <t>chittagongit.com</t>
  </si>
  <si>
    <t>positively.com</t>
  </si>
  <si>
    <t>ugtelset.ru</t>
  </si>
  <si>
    <t>coldwellbankerrealestate.com</t>
  </si>
  <si>
    <t>property-report.com</t>
  </si>
  <si>
    <t>forum2go.nl</t>
  </si>
  <si>
    <t>ferieforumet.no</t>
  </si>
  <si>
    <t>nowiknow.com</t>
  </si>
  <si>
    <t>bookmaker-bet.com</t>
  </si>
  <si>
    <t>by24.org</t>
  </si>
  <si>
    <t>jtv.com</t>
  </si>
  <si>
    <t>uniza.sk</t>
  </si>
  <si>
    <t>classoncloud.in</t>
  </si>
  <si>
    <t>techniques-ingenieur.fr</t>
  </si>
  <si>
    <t>historiasiglo20.org</t>
  </si>
  <si>
    <t>ors.it</t>
  </si>
  <si>
    <t>goldsuit.net</t>
  </si>
  <si>
    <t>the-betterway.de</t>
  </si>
  <si>
    <t>bdpedia.org</t>
  </si>
  <si>
    <t>bwfbadminton.com</t>
  </si>
  <si>
    <t>appletop.fr</t>
  </si>
  <si>
    <t>bekommenkreditkarten.info</t>
  </si>
  <si>
    <t>kulcard.co.id</t>
  </si>
  <si>
    <t>homeworkhelponline.ca</t>
  </si>
  <si>
    <t>espaciojovenvalladolid.es</t>
  </si>
  <si>
    <t>jgospel.net</t>
  </si>
  <si>
    <t>gamereactor.dk</t>
  </si>
  <si>
    <t>itchotels.in</t>
  </si>
  <si>
    <t>oixapey.com</t>
  </si>
  <si>
    <t>lucianne.com</t>
  </si>
  <si>
    <t>sigalert.com</t>
  </si>
  <si>
    <t>m11bola.com</t>
  </si>
  <si>
    <t>sozidanie48.ru</t>
  </si>
  <si>
    <t>sheriff.org</t>
  </si>
  <si>
    <t>gsmlover.com</t>
  </si>
  <si>
    <t>feedpress.it</t>
  </si>
  <si>
    <t>brickelltimes.com</t>
  </si>
  <si>
    <t>besteroticadult.info</t>
  </si>
  <si>
    <t>linns.com</t>
  </si>
  <si>
    <t>zjgrc.com</t>
  </si>
  <si>
    <t>adobegames.com</t>
  </si>
  <si>
    <t>jugandoenlinea.com</t>
  </si>
  <si>
    <t>33ggyx.com</t>
  </si>
  <si>
    <t>ngeo.com</t>
  </si>
  <si>
    <t>outkasts.eu</t>
  </si>
  <si>
    <t>metropulse.com</t>
  </si>
  <si>
    <t>9url.ga</t>
  </si>
  <si>
    <t>unhas.ac.id</t>
  </si>
  <si>
    <t>mynews3.com</t>
  </si>
  <si>
    <t>atfreeforum.com</t>
  </si>
  <si>
    <t>cheapviagraonlinecanada.com</t>
  </si>
  <si>
    <t>farmersguardian.com</t>
  </si>
  <si>
    <t>businessseek.biz</t>
  </si>
  <si>
    <t>trendsresearch.com</t>
  </si>
  <si>
    <t>mwcog.org</t>
  </si>
  <si>
    <t>tercera.cl</t>
  </si>
  <si>
    <t>arpansa.gov.au</t>
  </si>
  <si>
    <t>glucotrol.us</t>
  </si>
  <si>
    <t>bmw-navigation.ovh</t>
  </si>
  <si>
    <t>essay-space.com</t>
  </si>
  <si>
    <t>hanbat.ac.kr</t>
  </si>
  <si>
    <t>centerforsocialmedia.org</t>
  </si>
  <si>
    <t>bhmmw.com</t>
  </si>
  <si>
    <t>ultimatesoftware.com</t>
  </si>
  <si>
    <t>ejfoundation.org</t>
  </si>
  <si>
    <t>webenglishteacher.com</t>
  </si>
  <si>
    <t>international-alert.org</t>
  </si>
  <si>
    <t>emv3.com</t>
  </si>
  <si>
    <t>net-informations.com</t>
  </si>
  <si>
    <t>jeol.co.jp</t>
  </si>
  <si>
    <t>samedayessays.org</t>
  </si>
  <si>
    <t>foxmarks.com</t>
  </si>
  <si>
    <t>tnellen.com</t>
  </si>
  <si>
    <t>njr.com</t>
  </si>
  <si>
    <t>naturalearthdata.com</t>
  </si>
  <si>
    <t>repl.it</t>
  </si>
  <si>
    <t>psychocats.net</t>
  </si>
  <si>
    <t>openp2p.com</t>
  </si>
  <si>
    <t>environmentalchemistry.com</t>
  </si>
  <si>
    <t>biomedexperts.com</t>
  </si>
  <si>
    <t>swt.edu</t>
  </si>
  <si>
    <t>codesourcery.com</t>
  </si>
  <si>
    <t>onmitsu.jp</t>
  </si>
  <si>
    <t>rencontres.ru</t>
  </si>
  <si>
    <t>icareaboutmyhealth.net</t>
  </si>
  <si>
    <t>zpfarm.com</t>
  </si>
  <si>
    <t>digitaldesire.com</t>
  </si>
  <si>
    <t>rjs-legal.com</t>
  </si>
  <si>
    <t>whjcds.com</t>
  </si>
  <si>
    <t>app-liv.jp</t>
  </si>
  <si>
    <t>zealer.com</t>
  </si>
  <si>
    <t>championhair.ru</t>
  </si>
  <si>
    <t>forex4you.org</t>
  </si>
  <si>
    <t>northrockauto.com</t>
  </si>
  <si>
    <t>rockstarlibrarian.com</t>
  </si>
  <si>
    <t>fenweiku.com</t>
  </si>
  <si>
    <t>finanzaonline.com</t>
  </si>
  <si>
    <t>agroturystyka-kobyla-gora.pl</t>
  </si>
  <si>
    <t>esida.eu</t>
  </si>
  <si>
    <t>gypseespirit.net</t>
  </si>
  <si>
    <t>fashflairs.com</t>
  </si>
  <si>
    <t>workingathomejobs.net</t>
  </si>
  <si>
    <t>pmyapi.com</t>
  </si>
  <si>
    <t>dgmedhanealem.org</t>
  </si>
  <si>
    <t>furniture.com</t>
  </si>
  <si>
    <t>boidopartners.com</t>
  </si>
  <si>
    <t>kiosbatu.com</t>
  </si>
  <si>
    <t>siti.it</t>
  </si>
  <si>
    <t>rdstr.ru</t>
  </si>
  <si>
    <t>cfocus.pt</t>
  </si>
  <si>
    <t>ratingruneta.ru</t>
  </si>
  <si>
    <t>kurskosm.ru</t>
  </si>
  <si>
    <t>pasadenafriendshipcdc.org</t>
  </si>
  <si>
    <t>gumpdump.co.uk</t>
  </si>
  <si>
    <t>smolensk.ru</t>
  </si>
  <si>
    <t>asmicev.com</t>
  </si>
  <si>
    <t>ilanmillerelectrical.com</t>
  </si>
  <si>
    <t>mattoxstudioseniors.com</t>
  </si>
  <si>
    <t>nolimitfinewines.com</t>
  </si>
  <si>
    <t>globalcomex.com</t>
  </si>
  <si>
    <t>gmagroup.co</t>
  </si>
  <si>
    <t>360kxr.com</t>
  </si>
  <si>
    <t>hamodia.com</t>
  </si>
  <si>
    <t>cllwyx.com</t>
  </si>
  <si>
    <t>emt8.cn</t>
  </si>
  <si>
    <t>xinxuefu.cn</t>
  </si>
  <si>
    <t>dhahomesrent.com</t>
  </si>
  <si>
    <t>webmedline24.com</t>
  </si>
  <si>
    <t>bloominbulbs.co.uk</t>
  </si>
  <si>
    <t>mydiamondtreasure.com</t>
  </si>
  <si>
    <t>realestate.co.nz</t>
  </si>
  <si>
    <t>dygang.com</t>
  </si>
  <si>
    <t>bohrmann.eu</t>
  </si>
  <si>
    <t>m-technology.com.ua</t>
  </si>
  <si>
    <t>pamduart.com</t>
  </si>
  <si>
    <t>centurionconstructionllc.com</t>
  </si>
  <si>
    <t>hdwallpapers.net</t>
  </si>
  <si>
    <t>planphilly.com</t>
  </si>
  <si>
    <t>cmoa.jp</t>
  </si>
  <si>
    <t>mamastar.jp</t>
  </si>
  <si>
    <t>inovacaotecnologica.com.br</t>
  </si>
  <si>
    <t>abundantcarellc.com</t>
  </si>
  <si>
    <t>ampercent.com</t>
  </si>
  <si>
    <t>thibado.com</t>
  </si>
  <si>
    <t>meritafiducia.it</t>
  </si>
  <si>
    <t>swissmoiler.com</t>
  </si>
  <si>
    <t>riblja-corba.com</t>
  </si>
  <si>
    <t>tommys.org</t>
  </si>
  <si>
    <t>comunitamadonnadelrosario.it</t>
  </si>
  <si>
    <t>981718.cn</t>
  </si>
  <si>
    <t>elsaqatar.com</t>
  </si>
  <si>
    <t>1acaiberryextreme.pl</t>
  </si>
  <si>
    <t>sjzpc.edu.cn</t>
  </si>
  <si>
    <t>qlmu.edu.cn</t>
  </si>
  <si>
    <t>gauravgatha.org</t>
  </si>
  <si>
    <t>e5413.com</t>
  </si>
  <si>
    <t>holaciudad.com</t>
  </si>
  <si>
    <t>edwardlazzaro.com</t>
  </si>
  <si>
    <t>monkeybusinessband.com</t>
  </si>
  <si>
    <t>al-haderech.co.il</t>
  </si>
  <si>
    <t>watchmovies12.com</t>
  </si>
  <si>
    <t>chinafix.com.cn</t>
  </si>
  <si>
    <t>viagraonlinecanadapharmacyusa.com</t>
  </si>
  <si>
    <t>benitez-stirling.com</t>
  </si>
  <si>
    <t>evolver.fm</t>
  </si>
  <si>
    <t>uwwclass.net</t>
  </si>
  <si>
    <t>outletmichaelkors.com.co</t>
  </si>
  <si>
    <t>websyte.com.au</t>
  </si>
  <si>
    <t>1224cargo.com</t>
  </si>
  <si>
    <t>glocktalk.com</t>
  </si>
  <si>
    <t>rumahdroneindonesia.com</t>
  </si>
  <si>
    <t>dostave.si</t>
  </si>
  <si>
    <t>pokolenieuspeha.ru</t>
  </si>
  <si>
    <t>worldbooknight.org</t>
  </si>
  <si>
    <t>tutilapok.hu</t>
  </si>
  <si>
    <t>naukrigulf.com</t>
  </si>
  <si>
    <t>vrakurse-foto.ru</t>
  </si>
  <si>
    <t>medbe.ru</t>
  </si>
  <si>
    <t>njruishang.com</t>
  </si>
  <si>
    <t>fillsdeldrap.net</t>
  </si>
  <si>
    <t>gorodnevinka.ru</t>
  </si>
  <si>
    <t>redish.net</t>
  </si>
  <si>
    <t>iebook.cn</t>
  </si>
  <si>
    <t>bemboszoo.com</t>
  </si>
  <si>
    <t>disposablewebpage.com</t>
  </si>
  <si>
    <t>zhinet.com</t>
  </si>
  <si>
    <t>mavavto.ru</t>
  </si>
  <si>
    <t>beirutband.com</t>
  </si>
  <si>
    <t>jurlique.com</t>
  </si>
  <si>
    <t>bosanmaavukat.org</t>
  </si>
  <si>
    <t>novoutkinsk.su</t>
  </si>
  <si>
    <t>miamitodaynews.com</t>
  </si>
  <si>
    <t>mashpedia.com</t>
  </si>
  <si>
    <t>spacetoday.org</t>
  </si>
  <si>
    <t>cheaplifeinsurancequotescompanies.co.uk</t>
  </si>
  <si>
    <t>runthejewels.com</t>
  </si>
  <si>
    <t>3dinspectionontour.com</t>
  </si>
  <si>
    <t>tablettia.info</t>
  </si>
  <si>
    <t>m88u.com</t>
  </si>
  <si>
    <t>outkast.com</t>
  </si>
  <si>
    <t>alde.eu</t>
  </si>
  <si>
    <t>beloblog.com</t>
  </si>
  <si>
    <t>shareto.com.cn</t>
  </si>
  <si>
    <t>digitaleng.news</t>
  </si>
  <si>
    <t>alwunhouse.org</t>
  </si>
  <si>
    <t>zapposinsights.com</t>
  </si>
  <si>
    <t>porn-de.net</t>
  </si>
  <si>
    <t>stockxpert.com</t>
  </si>
  <si>
    <t>ngk.com</t>
  </si>
  <si>
    <t>21.co</t>
  </si>
  <si>
    <t>eurostars-eureka.eu</t>
  </si>
  <si>
    <t>white.net</t>
  </si>
  <si>
    <t>educationindex.com</t>
  </si>
  <si>
    <t>webhelpdesk.com</t>
  </si>
  <si>
    <t>geoeye.com</t>
  </si>
  <si>
    <t>synergy-foss.org</t>
  </si>
  <si>
    <t>undernet.org</t>
  </si>
  <si>
    <t>wfrcdn.com</t>
  </si>
  <si>
    <t>baby-und-familie.de</t>
  </si>
  <si>
    <t>wiredvision.jp</t>
  </si>
  <si>
    <t>beautyandbedlam.com</t>
  </si>
  <si>
    <t>yt1998.com</t>
  </si>
  <si>
    <t>chel-diplom.ru</t>
  </si>
  <si>
    <t>dotcomwebdesign.net</t>
  </si>
  <si>
    <t>polizei-nrw.de</t>
  </si>
  <si>
    <t>costco.co.jp</t>
  </si>
  <si>
    <t>registroimprese.it</t>
  </si>
  <si>
    <t>1c-otchetnost-kazan.ru</t>
  </si>
  <si>
    <t>spaac.fr</t>
  </si>
  <si>
    <t>ancitel.it</t>
  </si>
  <si>
    <t>ywhx.com.cn</t>
  </si>
  <si>
    <t>softbankhawks.co.jp</t>
  </si>
  <si>
    <t>medinvest.co.uk</t>
  </si>
  <si>
    <t>riparazioneiphonerotto.it</t>
  </si>
  <si>
    <t>skype4english.com</t>
  </si>
  <si>
    <t>novogorsk.ru</t>
  </si>
  <si>
    <t>vounga.com</t>
  </si>
  <si>
    <t>cml-dev.com</t>
  </si>
  <si>
    <t>gzhylh.com</t>
  </si>
  <si>
    <t>calebmitchell.com</t>
  </si>
  <si>
    <t>roomlikes.com</t>
  </si>
  <si>
    <t>shaonengbense.com</t>
  </si>
  <si>
    <t>dvoyagersilocos.com</t>
  </si>
  <si>
    <t>weborbis.ru</t>
  </si>
  <si>
    <t>engfu.com.my</t>
  </si>
  <si>
    <t>matindceta.com</t>
  </si>
  <si>
    <t>spancom.ca</t>
  </si>
  <si>
    <t>rempvh.ru</t>
  </si>
  <si>
    <t>ibarakiguide.jp</t>
  </si>
  <si>
    <t>spmk4.ru</t>
  </si>
  <si>
    <t>thucphamvietchi.com</t>
  </si>
  <si>
    <t>sigmalis.ch</t>
  </si>
  <si>
    <t>israelchavez4abq.com</t>
  </si>
  <si>
    <t>enkiajans.com</t>
  </si>
  <si>
    <t>rabiermann.de</t>
  </si>
  <si>
    <t>mbn.co.kr</t>
  </si>
  <si>
    <t>inarpaco.com</t>
  </si>
  <si>
    <t>gebaeudereinigung-graunke.de</t>
  </si>
  <si>
    <t>seo-solutions.org</t>
  </si>
  <si>
    <t>agegroup.com.br</t>
  </si>
  <si>
    <t>vogue.mx</t>
  </si>
  <si>
    <t>carloromano.com</t>
  </si>
  <si>
    <t>swishdesignstudio.com</t>
  </si>
  <si>
    <t>hnhxsw.com</t>
  </si>
  <si>
    <t>linjunshanshui.com</t>
  </si>
  <si>
    <t>theviewinglab.co.uk</t>
  </si>
  <si>
    <t>tradizionimediterranee.org</t>
  </si>
  <si>
    <t>skyscanner.jp</t>
  </si>
  <si>
    <t>denimology.com</t>
  </si>
  <si>
    <t>ilmusihat.com</t>
  </si>
  <si>
    <t>at.tc</t>
  </si>
  <si>
    <t>alshaiji-furniture.com</t>
  </si>
  <si>
    <t>gag.pw</t>
  </si>
  <si>
    <t>jobat.be</t>
  </si>
  <si>
    <t>transneft.ru</t>
  </si>
  <si>
    <t>eco-pro.com</t>
  </si>
  <si>
    <t>uhrzeit.org</t>
  </si>
  <si>
    <t>freeflyballoon.com.br</t>
  </si>
  <si>
    <t>onlinecarstereo.com</t>
  </si>
  <si>
    <t>weddingideasmag.com</t>
  </si>
  <si>
    <t>bancopopular.es</t>
  </si>
  <si>
    <t>72bz.net</t>
  </si>
  <si>
    <t>cmsvoteup.com</t>
  </si>
  <si>
    <t>dogiadungduc.com</t>
  </si>
  <si>
    <t>gawronve.trade</t>
  </si>
  <si>
    <t>conservascheika.com</t>
  </si>
  <si>
    <t>hnteacher.net</t>
  </si>
  <si>
    <t>pbautorepairs.co.uk</t>
  </si>
  <si>
    <t>beeinformed.org</t>
  </si>
  <si>
    <t>hangajok.co.kr</t>
  </si>
  <si>
    <t>rspscms.com</t>
  </si>
  <si>
    <t>far2000.com</t>
  </si>
  <si>
    <t>steadywebs.com</t>
  </si>
  <si>
    <t>minagric.gr</t>
  </si>
  <si>
    <t>saltandcharm.com</t>
  </si>
  <si>
    <t>asahikawa-med.ac.jp</t>
  </si>
  <si>
    <t>omcreate.net</t>
  </si>
  <si>
    <t>halifaxforum.ca</t>
  </si>
  <si>
    <t>addpro.com</t>
  </si>
  <si>
    <t>movietheater12.com</t>
  </si>
  <si>
    <t>hiltonhawaiianvillage.com</t>
  </si>
  <si>
    <t>trustarts.org</t>
  </si>
  <si>
    <t>8kecha.com</t>
  </si>
  <si>
    <t>megasoftcm.com</t>
  </si>
  <si>
    <t>justice.ie</t>
  </si>
  <si>
    <t>grbesportes.com.br</t>
  </si>
  <si>
    <t>ciob.org</t>
  </si>
  <si>
    <t>stihl.com</t>
  </si>
  <si>
    <t>ugg-boots-uggs.org.uk</t>
  </si>
  <si>
    <t>wsyl1.com</t>
  </si>
  <si>
    <t>chemodany.moscow</t>
  </si>
  <si>
    <t>moscow</t>
  </si>
  <si>
    <t>mamecn.com</t>
  </si>
  <si>
    <t>rusatlantic.com</t>
  </si>
  <si>
    <t>virginadulttoys.com.au</t>
  </si>
  <si>
    <t>eternal-conflict.com</t>
  </si>
  <si>
    <t>glzyy.com</t>
  </si>
  <si>
    <t>customs.gov.my</t>
  </si>
  <si>
    <t>scienceknowhow.com</t>
  </si>
  <si>
    <t>detailinghub.pk</t>
  </si>
  <si>
    <t>onlinekreditkartenvergleich.info</t>
  </si>
  <si>
    <t>sn4c.org</t>
  </si>
  <si>
    <t>mgxjwyx666.com</t>
  </si>
  <si>
    <t>gdsdxy.edu.cn</t>
  </si>
  <si>
    <t>poetrynights.ru</t>
  </si>
  <si>
    <t>profspecstroy.ru</t>
  </si>
  <si>
    <t>netbe.pl</t>
  </si>
  <si>
    <t>mmua.co.uk</t>
  </si>
  <si>
    <t>unib.ac.id</t>
  </si>
  <si>
    <t>jenoptik.com</t>
  </si>
  <si>
    <t>bzlinks.net</t>
  </si>
  <si>
    <t>buy-an-essay-online.com</t>
  </si>
  <si>
    <t>familytime.co.il</t>
  </si>
  <si>
    <t>cyberdodo.com</t>
  </si>
  <si>
    <t>myblogguest.com</t>
  </si>
  <si>
    <t>redrover.org</t>
  </si>
  <si>
    <t>rongbiz.com</t>
  </si>
  <si>
    <t>tatoo-tatoo.ru</t>
  </si>
  <si>
    <t>wedew.kr</t>
  </si>
  <si>
    <t>5meodmt.org</t>
  </si>
  <si>
    <t>iconfont.cn</t>
  </si>
  <si>
    <t>2ch.hk</t>
  </si>
  <si>
    <t>supermariopc.com</t>
  </si>
  <si>
    <t>bmljw.com</t>
  </si>
  <si>
    <t>szaiw.com</t>
  </si>
  <si>
    <t>mundoescorpio.net</t>
  </si>
  <si>
    <t>betweenpietyanddesire.com</t>
  </si>
  <si>
    <t>redwiredfans.gr</t>
  </si>
  <si>
    <t>bjqhzd.com</t>
  </si>
  <si>
    <t>deadlinedetroit.com</t>
  </si>
  <si>
    <t>subsim.com</t>
  </si>
  <si>
    <t>iugaza.edu.ps</t>
  </si>
  <si>
    <t>tocom.or.jp</t>
  </si>
  <si>
    <t>wilco.org</t>
  </si>
  <si>
    <t>detail.tmall.hk</t>
  </si>
  <si>
    <t>firstconguccsm.org</t>
  </si>
  <si>
    <t>pinghu.gov.cn</t>
  </si>
  <si>
    <t>diegomouro.com</t>
  </si>
  <si>
    <t>jewishfederations.org</t>
  </si>
  <si>
    <t>chamayun.cn</t>
  </si>
  <si>
    <t>breezesys.com</t>
  </si>
  <si>
    <t>gmblogs.com</t>
  </si>
  <si>
    <t>mpja.com</t>
  </si>
  <si>
    <t>foxracing.com</t>
  </si>
  <si>
    <t>heptune.com</t>
  </si>
  <si>
    <t>prep4sure.com</t>
  </si>
  <si>
    <t>concerthotels.com</t>
  </si>
  <si>
    <t>insurancenetworking.com</t>
  </si>
  <si>
    <t>wadsworth.org</t>
  </si>
  <si>
    <t>embedded-computing.com</t>
  </si>
  <si>
    <t>qos.ch</t>
  </si>
  <si>
    <t>xn--wiatgier-lvb.net.pl</t>
  </si>
  <si>
    <t>Å›wiatgier.net.pl</t>
  </si>
  <si>
    <t>openwatcom.org</t>
  </si>
  <si>
    <t>pcwallart.com</t>
  </si>
  <si>
    <t>bangkokbiznews.com</t>
  </si>
  <si>
    <t>buyviagraonline24hours.com</t>
  </si>
  <si>
    <t>weiluchemo.com</t>
  </si>
  <si>
    <t>designtagebuch.de</t>
  </si>
  <si>
    <t>living.net</t>
  </si>
  <si>
    <t>animaatjes.de</t>
  </si>
  <si>
    <t>tagbox.fr</t>
  </si>
  <si>
    <t>nn-online.de</t>
  </si>
  <si>
    <t>decathlon.de</t>
  </si>
  <si>
    <t>iyufen.com</t>
  </si>
  <si>
    <t>gelviagrabuyonline.com</t>
  </si>
  <si>
    <t>tretinoincream-05.com</t>
  </si>
  <si>
    <t>sjogrenslas.com</t>
  </si>
  <si>
    <t>tlc-direct.co.uk</t>
  </si>
  <si>
    <t>psychologystudio.org</t>
  </si>
  <si>
    <t>psadvogados.net.br</t>
  </si>
  <si>
    <t>palmertechcrew.com</t>
  </si>
  <si>
    <t>fidaimedicalgroup.com</t>
  </si>
  <si>
    <t>shoppersshop.com</t>
  </si>
  <si>
    <t>bewitchedsociety.com</t>
  </si>
  <si>
    <t>antaga.org</t>
  </si>
  <si>
    <t>abantian.com</t>
  </si>
  <si>
    <t>hypnosisplusplus.com</t>
  </si>
  <si>
    <t>avdimniotis.gr</t>
  </si>
  <si>
    <t>sxthysteel.com</t>
  </si>
  <si>
    <t>kafe-bronza.ru</t>
  </si>
  <si>
    <t>amgames.de</t>
  </si>
  <si>
    <t>tbiliteracy.org</t>
  </si>
  <si>
    <t>teramatrix.in</t>
  </si>
  <si>
    <t>dlwgardenservices.com</t>
  </si>
  <si>
    <t>duale.ru</t>
  </si>
  <si>
    <t>kydiaonline.com</t>
  </si>
  <si>
    <t>mickledoreastronomy.co.uk</t>
  </si>
  <si>
    <t>decorium-uk.com</t>
  </si>
  <si>
    <t>labbiquiser.com.mx</t>
  </si>
  <si>
    <t>confidenceon.camera</t>
  </si>
  <si>
    <t>crystalfedericalunello.com</t>
  </si>
  <si>
    <t>speedweek.com</t>
  </si>
  <si>
    <t>pasona.co.jp</t>
  </si>
  <si>
    <t>keyshot.com</t>
  </si>
  <si>
    <t>qsc.de</t>
  </si>
  <si>
    <t>umeo.net</t>
  </si>
  <si>
    <t>westgateresorts.com</t>
  </si>
  <si>
    <t>singhspine.com</t>
  </si>
  <si>
    <t>gravograf.cl</t>
  </si>
  <si>
    <t>pokebeach.com</t>
  </si>
  <si>
    <t>buynowshop.com</t>
  </si>
  <si>
    <t>euroquirurgica.com</t>
  </si>
  <si>
    <t>romo.com</t>
  </si>
  <si>
    <t>radugaart72.ru</t>
  </si>
  <si>
    <t>borderdata.com</t>
  </si>
  <si>
    <t>suntrans.net</t>
  </si>
  <si>
    <t>keyman.or.jp</t>
  </si>
  <si>
    <t>incnjp.com</t>
  </si>
  <si>
    <t>alxnet.com</t>
  </si>
  <si>
    <t>pandoraopen.ru</t>
  </si>
  <si>
    <t>dalton.nl</t>
  </si>
  <si>
    <t>kobebryantshoes-inc.com</t>
  </si>
  <si>
    <t>methodeargent.net</t>
  </si>
  <si>
    <t>cheappoloshirts-outlet.com</t>
  </si>
  <si>
    <t>coachtotebags-sale.com</t>
  </si>
  <si>
    <t>starwars7online.net</t>
  </si>
  <si>
    <t>mexiar.com</t>
  </si>
  <si>
    <t>abb.com.cn</t>
  </si>
  <si>
    <t>huyhoanghotels.com.vn</t>
  </si>
  <si>
    <t>calldutycity.ru</t>
  </si>
  <si>
    <t>yyxjdz.com</t>
  </si>
  <si>
    <t>liyuanchun.net</t>
  </si>
  <si>
    <t>toranjerp.com</t>
  </si>
  <si>
    <t>acciaierievenete.com</t>
  </si>
  <si>
    <t>hnjdzy.net</t>
  </si>
  <si>
    <t>focaldrivingschool.co.uk</t>
  </si>
  <si>
    <t>mardel.com</t>
  </si>
  <si>
    <t>master280.com</t>
  </si>
  <si>
    <t>soldatigiuseppe.it</t>
  </si>
  <si>
    <t>nswebinfo.com</t>
  </si>
  <si>
    <t>medicalmarijuanagroup.ca</t>
  </si>
  <si>
    <t>digitalrunway.net</t>
  </si>
  <si>
    <t>biz.tc</t>
  </si>
  <si>
    <t>flitetest.com</t>
  </si>
  <si>
    <t>nanfor.com</t>
  </si>
  <si>
    <t>sompo-hd.com</t>
  </si>
  <si>
    <t>contentteamonline.com</t>
  </si>
  <si>
    <t>pujia.com</t>
  </si>
  <si>
    <t>addgene.org</t>
  </si>
  <si>
    <t>mig-fin.ru</t>
  </si>
  <si>
    <t>gamesbox99.com</t>
  </si>
  <si>
    <t>whois.de</t>
  </si>
  <si>
    <t>edou.ru</t>
  </si>
  <si>
    <t>joanneum.at</t>
  </si>
  <si>
    <t>arizonabiltmore.com</t>
  </si>
  <si>
    <t>marketinginsidergroup.com</t>
  </si>
  <si>
    <t>yes98.net</t>
  </si>
  <si>
    <t>aaja.org</t>
  </si>
  <si>
    <t>artcom.ru</t>
  </si>
  <si>
    <t>iaru.org</t>
  </si>
  <si>
    <t>christian-louboutin-shoes.co.uk</t>
  </si>
  <si>
    <t>nightsafari.com.sg</t>
  </si>
  <si>
    <t>exoticcarrental.com</t>
  </si>
  <si>
    <t>gett.com</t>
  </si>
  <si>
    <t>uran-sakha.ru</t>
  </si>
  <si>
    <t>elementandrain.com</t>
  </si>
  <si>
    <t>townoflogansport.com</t>
  </si>
  <si>
    <t>zapah-pizdenki-xxx.info</t>
  </si>
  <si>
    <t>clevelandbanner.com</t>
  </si>
  <si>
    <t>ilovestvincent.com</t>
  </si>
  <si>
    <t>obj.cc</t>
  </si>
  <si>
    <t>portablestorageteam.com</t>
  </si>
  <si>
    <t>alijj.com</t>
  </si>
  <si>
    <t>clssn.com</t>
  </si>
  <si>
    <t>chausa.org</t>
  </si>
  <si>
    <t>nfrc.org</t>
  </si>
  <si>
    <t>wrmea.com</t>
  </si>
  <si>
    <t>mediaplanet.com</t>
  </si>
  <si>
    <t>the-curry.com</t>
  </si>
  <si>
    <t>jianguonanke.com</t>
  </si>
  <si>
    <t>ussa.edu</t>
  </si>
  <si>
    <t>iac.org.cn</t>
  </si>
  <si>
    <t>pokemonshowdown.com</t>
  </si>
  <si>
    <t>galvanize.com</t>
  </si>
  <si>
    <t>welovetheiraqiinformationminister.com</t>
  </si>
  <si>
    <t>cctaixin.cn</t>
  </si>
  <si>
    <t>cofilm.ru</t>
  </si>
  <si>
    <t>risebroadband.com</t>
  </si>
  <si>
    <t>fun-with-words.com</t>
  </si>
  <si>
    <t>icoolcn.com</t>
  </si>
  <si>
    <t>getprismatic.com</t>
  </si>
  <si>
    <t>dbta.com</t>
  </si>
  <si>
    <t>there.com</t>
  </si>
  <si>
    <t>magi.com</t>
  </si>
  <si>
    <t>organic.com</t>
  </si>
  <si>
    <t>digitalproducer.com</t>
  </si>
  <si>
    <t>iges.org</t>
  </si>
  <si>
    <t>windowmaker.org</t>
  </si>
  <si>
    <t>7399.com</t>
  </si>
  <si>
    <t>video-ruletka.ru</t>
  </si>
  <si>
    <t>paypal.it</t>
  </si>
  <si>
    <t>kbs-kyoto.co.jp</t>
  </si>
  <si>
    <t>inforyoma.or.jp</t>
  </si>
  <si>
    <t>passion-hd.com</t>
  </si>
  <si>
    <t>vittoriacolonna.com</t>
  </si>
  <si>
    <t>webhoster.ag</t>
  </si>
  <si>
    <t>autogurman.net</t>
  </si>
  <si>
    <t>bergsteigen.com</t>
  </si>
  <si>
    <t>wufangbucn.com</t>
  </si>
  <si>
    <t>sparwelt.de</t>
  </si>
  <si>
    <t>foodhelsinki.com</t>
  </si>
  <si>
    <t>constructiihalemetalice.com</t>
  </si>
  <si>
    <t>d-artstroy.ru</t>
  </si>
  <si>
    <t>carecleaninglafayette.com</t>
  </si>
  <si>
    <t>smartphonereviews.biz</t>
  </si>
  <si>
    <t>cakespy.com</t>
  </si>
  <si>
    <t>hnlperth.com.au</t>
  </si>
  <si>
    <t>wakeupthejudges.com</t>
  </si>
  <si>
    <t>bestadultvines.org</t>
  </si>
  <si>
    <t>thm-cbm.de</t>
  </si>
  <si>
    <t>p20institute.org</t>
  </si>
  <si>
    <t>gdda.gov.cn</t>
  </si>
  <si>
    <t>chuaviemtai.com</t>
  </si>
  <si>
    <t>cryative.de</t>
  </si>
  <si>
    <t>botanicalpaperworks.com</t>
  </si>
  <si>
    <t>cursos-ortodoncia.es</t>
  </si>
  <si>
    <t>uniklinik-duesseldorf.de</t>
  </si>
  <si>
    <t>pharmatrends.org</t>
  </si>
  <si>
    <t>masterpstyle.com</t>
  </si>
  <si>
    <t>lsnews.com.cn</t>
  </si>
  <si>
    <t>gm-healthcare.com</t>
  </si>
  <si>
    <t>fmfukuoka.co.jp</t>
  </si>
  <si>
    <t>corzosmorelia.com</t>
  </si>
  <si>
    <t>rowanberrybotanicals.co.uk</t>
  </si>
  <si>
    <t>triangl.com</t>
  </si>
  <si>
    <t>smtalaneen.com</t>
  </si>
  <si>
    <t>webjoon.co.kr</t>
  </si>
  <si>
    <t>4paydayloan.com</t>
  </si>
  <si>
    <t>isai.it</t>
  </si>
  <si>
    <t>kfz.net</t>
  </si>
  <si>
    <t>bryanandlianne.name</t>
  </si>
  <si>
    <t>poliform.it</t>
  </si>
  <si>
    <t>kissfutures.com</t>
  </si>
  <si>
    <t>octoba.net</t>
  </si>
  <si>
    <t>simonjozsef.hu</t>
  </si>
  <si>
    <t>awsstatic.com</t>
  </si>
  <si>
    <t>cretantaxi.gr</t>
  </si>
  <si>
    <t>i-mash.ru</t>
  </si>
  <si>
    <t>macanic.co.uk</t>
  </si>
  <si>
    <t>mortgage101.com</t>
  </si>
  <si>
    <t>alpen-route.com</t>
  </si>
  <si>
    <t>sptechs.com</t>
  </si>
  <si>
    <t>sfw.so</t>
  </si>
  <si>
    <t>eliteescortslondon.org.uk</t>
  </si>
  <si>
    <t>drleonardcoldwell.com</t>
  </si>
  <si>
    <t>gesichterparty.de</t>
  </si>
  <si>
    <t>jlopezvela.es</t>
  </si>
  <si>
    <t>gossite.ru</t>
  </si>
  <si>
    <t>eatingacademy.com</t>
  </si>
  <si>
    <t>lifevantage.com</t>
  </si>
  <si>
    <t>vozbujdenie.com</t>
  </si>
  <si>
    <t>flywheelsports.com</t>
  </si>
  <si>
    <t>napetslk.com</t>
  </si>
  <si>
    <t>garmincyprus.com</t>
  </si>
  <si>
    <t>institutfrancais.jp</t>
  </si>
  <si>
    <t>bcs-urec.ru</t>
  </si>
  <si>
    <t>cutdigs.com</t>
  </si>
  <si>
    <t>myhealthcarenet.com</t>
  </si>
  <si>
    <t>matchforsex.com</t>
  </si>
  <si>
    <t>jedovnice.cz</t>
  </si>
  <si>
    <t>winrar.es</t>
  </si>
  <si>
    <t>rusamara.com</t>
  </si>
  <si>
    <t>buyonpaper.com</t>
  </si>
  <si>
    <t>wildwoodburn.com</t>
  </si>
  <si>
    <t>fun4.pl</t>
  </si>
  <si>
    <t>lawcountability.com</t>
  </si>
  <si>
    <t>notafiscalcerta.com.br</t>
  </si>
  <si>
    <t>sargento.com</t>
  </si>
  <si>
    <t>uniav.edu.ni</t>
  </si>
  <si>
    <t>centrul-solomon.ro</t>
  </si>
  <si>
    <t>carole-maguin.com</t>
  </si>
  <si>
    <t>miltonkeynes.co.uk</t>
  </si>
  <si>
    <t>corbina.tv</t>
  </si>
  <si>
    <t>jingmaiqz.com</t>
  </si>
  <si>
    <t>stoke.gov.uk</t>
  </si>
  <si>
    <t>nflliveinusa.com</t>
  </si>
  <si>
    <t>softcatala.org</t>
  </si>
  <si>
    <t>eond.com</t>
  </si>
  <si>
    <t>lesarcs.com</t>
  </si>
  <si>
    <t>roadcyclinguk.com</t>
  </si>
  <si>
    <t>britishcolumbia.com</t>
  </si>
  <si>
    <t>highrisecarpetcleaning.com</t>
  </si>
  <si>
    <t>flaker.pl</t>
  </si>
  <si>
    <t>nofear.su</t>
  </si>
  <si>
    <t>alira2.ru</t>
  </si>
  <si>
    <t>asianproducts.com</t>
  </si>
  <si>
    <t>rab-jeric.com</t>
  </si>
  <si>
    <t>monbento.com</t>
  </si>
  <si>
    <t>thegamescentral.net</t>
  </si>
  <si>
    <t>sojournals.com</t>
  </si>
  <si>
    <t>leadershipnow.com</t>
  </si>
  <si>
    <t>cable.co.uk</t>
  </si>
  <si>
    <t>shac.gov.cn</t>
  </si>
  <si>
    <t>ivnikole.ru</t>
  </si>
  <si>
    <t>deltacollege.edu</t>
  </si>
  <si>
    <t>hoganoutletoscarpe.com</t>
  </si>
  <si>
    <t>pinsentmasons.com</t>
  </si>
  <si>
    <t>luosi.com</t>
  </si>
  <si>
    <t>lafd.org</t>
  </si>
  <si>
    <t>cosmote.gr</t>
  </si>
  <si>
    <t>tu-auto.com</t>
  </si>
  <si>
    <t>houlihans.com</t>
  </si>
  <si>
    <t>clevelandorchestra.com</t>
  </si>
  <si>
    <t>labx.com</t>
  </si>
  <si>
    <t>chicagotheband.com</t>
  </si>
  <si>
    <t>guistuff.com</t>
  </si>
  <si>
    <t>francis.edu</t>
  </si>
  <si>
    <t>lupefiasco.com</t>
  </si>
  <si>
    <t>pro-academic-writers.com</t>
  </si>
  <si>
    <t>beemer-navigation-update.ovh</t>
  </si>
  <si>
    <t>bestablecam.com</t>
  </si>
  <si>
    <t>yesbutnobutyes.com</t>
  </si>
  <si>
    <t>jiayu.net</t>
  </si>
  <si>
    <t>dabaise.com</t>
  </si>
  <si>
    <t>thehungergamesmovie.com</t>
  </si>
  <si>
    <t>blogsport.com</t>
  </si>
  <si>
    <t>ws0876.com</t>
  </si>
  <si>
    <t>sciencemediacentre.org</t>
  </si>
  <si>
    <t>pantera.com</t>
  </si>
  <si>
    <t>manchesteruniversitypress.co.uk</t>
  </si>
  <si>
    <t>ambysoft.com</t>
  </si>
  <si>
    <t>southwestaircommunity.com</t>
  </si>
  <si>
    <t>ugal.ro</t>
  </si>
  <si>
    <t>burohappold.com</t>
  </si>
  <si>
    <t>utpl.edu.ec</t>
  </si>
  <si>
    <t>lorempixel.com</t>
  </si>
  <si>
    <t>japancorp.net</t>
  </si>
  <si>
    <t>continuumbooks.com</t>
  </si>
  <si>
    <t>3d2f.com</t>
  </si>
  <si>
    <t>guestpostarticle.link</t>
  </si>
  <si>
    <t>cqxpyz.cn</t>
  </si>
  <si>
    <t>ascsa.edu.gr</t>
  </si>
  <si>
    <t>cenelec.eu</t>
  </si>
  <si>
    <t>cln.org</t>
  </si>
  <si>
    <t>21dayfixfitness.com</t>
  </si>
  <si>
    <t>pal-v.com</t>
  </si>
  <si>
    <t>erhvervsstyrelsen.dk</t>
  </si>
  <si>
    <t>iijmio.jp</t>
  </si>
  <si>
    <t>corona.co.jp</t>
  </si>
  <si>
    <t>csuntex.com</t>
  </si>
  <si>
    <t>xahywg.com</t>
  </si>
  <si>
    <t>webbyen.dk</t>
  </si>
  <si>
    <t>termometropolitico.it</t>
  </si>
  <si>
    <t>dnn-online.de</t>
  </si>
  <si>
    <t>xn--80aanrgemnpp7cvc0e.xn--p1ai</t>
  </si>
  <si>
    <t>Ð¿ÐµÑ‡Ð°Ñ‚Ð½Ñ‹Ð¹Ð»Ð°Ñ€Ñ‘Ðº.Ñ€Ñ„</t>
  </si>
  <si>
    <t>myfunnymoney.ru</t>
  </si>
  <si>
    <t>vonvontv.org</t>
  </si>
  <si>
    <t>targetcivil.com</t>
  </si>
  <si>
    <t>australiasamples.com</t>
  </si>
  <si>
    <t>meadville.cc</t>
  </si>
  <si>
    <t>foodiewithfamily.com</t>
  </si>
  <si>
    <t>salonmirasov.ru</t>
  </si>
  <si>
    <t>topexecutive.com.mx</t>
  </si>
  <si>
    <t>akvo.jp</t>
  </si>
  <si>
    <t>5211game.com</t>
  </si>
  <si>
    <t>tctubantia.nl</t>
  </si>
  <si>
    <t>bestglopart.ru</t>
  </si>
  <si>
    <t>visitorguidebooks.com</t>
  </si>
  <si>
    <t>berso.net</t>
  </si>
  <si>
    <t>scalco.be</t>
  </si>
  <si>
    <t>ongtec.com.br</t>
  </si>
  <si>
    <t>dkoiraq.org</t>
  </si>
  <si>
    <t>jainarayan.in</t>
  </si>
  <si>
    <t>esenyurtlazerepilasyon.net</t>
  </si>
  <si>
    <t>poslovni.hr</t>
  </si>
  <si>
    <t>zakerbi.com</t>
  </si>
  <si>
    <t>casalvatore.it</t>
  </si>
  <si>
    <t>meccanrevelations.com</t>
  </si>
  <si>
    <t>a-1roofingnow.com</t>
  </si>
  <si>
    <t>buy7vonline.com</t>
  </si>
  <si>
    <t>primaryhomeworkhelp.co.uk</t>
  </si>
  <si>
    <t>scienza.com.ar</t>
  </si>
  <si>
    <t>sanremoinformatica.com.br</t>
  </si>
  <si>
    <t>thatsnerdalicious.com</t>
  </si>
  <si>
    <t>telnote.cn</t>
  </si>
  <si>
    <t>dbit.in</t>
  </si>
  <si>
    <t>ite-expo.ru</t>
  </si>
  <si>
    <t>class-log.ru</t>
  </si>
  <si>
    <t>gloucestershire.gov.uk</t>
  </si>
  <si>
    <t>cheapprix.com</t>
  </si>
  <si>
    <t>stpsb.org</t>
  </si>
  <si>
    <t>swpp.co.uk</t>
  </si>
  <si>
    <t>cookingmeat.ru</t>
  </si>
  <si>
    <t>rugby-japan.jp</t>
  </si>
  <si>
    <t>ernster.com</t>
  </si>
  <si>
    <t>online-wine.it</t>
  </si>
  <si>
    <t>hifly.tv</t>
  </si>
  <si>
    <t>acne-help.eu</t>
  </si>
  <si>
    <t>ksmy.kr</t>
  </si>
  <si>
    <t>portoistanabeach.com</t>
  </si>
  <si>
    <t>cqzbhb.com</t>
  </si>
  <si>
    <t>thsh.co.uk</t>
  </si>
  <si>
    <t>0898yw.cn</t>
  </si>
  <si>
    <t>gabar.org</t>
  </si>
  <si>
    <t>thetappingsolution.com</t>
  </si>
  <si>
    <t>escortkiz.net</t>
  </si>
  <si>
    <t>essay4me.org</t>
  </si>
  <si>
    <t>ckom.com</t>
  </si>
  <si>
    <t>phonst.com</t>
  </si>
  <si>
    <t>thefuturebuzz.com</t>
  </si>
  <si>
    <t>carmenbeerco.com</t>
  </si>
  <si>
    <t>tvtc.vn</t>
  </si>
  <si>
    <t>raywhitekemang.com</t>
  </si>
  <si>
    <t>theymightbegiants.com</t>
  </si>
  <si>
    <t>vvv01.review</t>
  </si>
  <si>
    <t>chainsawsuit.com</t>
  </si>
  <si>
    <t>couponfollow.com</t>
  </si>
  <si>
    <t>downeast.com</t>
  </si>
  <si>
    <t>toadworld.com</t>
  </si>
  <si>
    <t>bumprompak.by</t>
  </si>
  <si>
    <t>nzforestginseng.com</t>
  </si>
  <si>
    <t>tsee.net</t>
  </si>
  <si>
    <t>nissan.ca</t>
  </si>
  <si>
    <t>jol-game.com</t>
  </si>
  <si>
    <t>herffjones.com</t>
  </si>
  <si>
    <t>memorialcare.org</t>
  </si>
  <si>
    <t>wilshirewigs.org</t>
  </si>
  <si>
    <t>gamedev.ru</t>
  </si>
  <si>
    <t>als.net</t>
  </si>
  <si>
    <t>amamiyuki-fans.com</t>
  </si>
  <si>
    <t>frameline.org</t>
  </si>
  <si>
    <t>amigos.com</t>
  </si>
  <si>
    <t>gdbbk.com</t>
  </si>
  <si>
    <t>carinsurancequotepas.pw</t>
  </si>
  <si>
    <t>graspop.be</t>
  </si>
  <si>
    <t>xiyangxiu.com</t>
  </si>
  <si>
    <t>railwayage.com</t>
  </si>
  <si>
    <t>anixsoft.in</t>
  </si>
  <si>
    <t>lonestarautosale.com</t>
  </si>
  <si>
    <t>panono.com</t>
  </si>
  <si>
    <t>wilhelm-research.com</t>
  </si>
  <si>
    <t>evangelische-jugend.com</t>
  </si>
  <si>
    <t>knac.com</t>
  </si>
  <si>
    <t>xn--h1aeehbklebo.xn--p1ai</t>
  </si>
  <si>
    <t>Ñ„Ð¾Ñ€Ð¼Ñ‚Ð¾Ñ‚Ð¸ÐºÑ.Ñ€Ñ„</t>
  </si>
  <si>
    <t>guardianbookshop.co.uk</t>
  </si>
  <si>
    <t>sprinterweb.net</t>
  </si>
  <si>
    <t>cathnews.com</t>
  </si>
  <si>
    <t>opda.net.cn</t>
  </si>
  <si>
    <t>calicolabs.com</t>
  </si>
  <si>
    <t>addic7ed.com</t>
  </si>
  <si>
    <t>borisfx.com</t>
  </si>
  <si>
    <t>candlewoodsuites.com</t>
  </si>
  <si>
    <t>publicspace.net</t>
  </si>
  <si>
    <t>piatauk.co.uk</t>
  </si>
  <si>
    <t>fruitnet.com</t>
  </si>
  <si>
    <t>jigespace.com</t>
  </si>
  <si>
    <t>iw5.cn</t>
  </si>
  <si>
    <t>52taotu.net</t>
  </si>
  <si>
    <t>zysgtzyjhhgqfj.gov.cn</t>
  </si>
  <si>
    <t>twingalaxies.com</t>
  </si>
  <si>
    <t>wakfu.com</t>
  </si>
  <si>
    <t>yml.com.tw</t>
  </si>
  <si>
    <t>7tutorials.com</t>
  </si>
  <si>
    <t>extractnow.com</t>
  </si>
  <si>
    <t>familycar.com</t>
  </si>
  <si>
    <t>materialicious.com</t>
  </si>
  <si>
    <t>autotrading.ru</t>
  </si>
  <si>
    <t>yajingxuhui.cn</t>
  </si>
  <si>
    <t>westline.de</t>
  </si>
  <si>
    <t>bjlsmy.com</t>
  </si>
  <si>
    <t>federalbank.co.in</t>
  </si>
  <si>
    <t>hagen.de</t>
  </si>
  <si>
    <t>qmore.nl</t>
  </si>
  <si>
    <t>raritet36.ru</t>
  </si>
  <si>
    <t>onyourmarkprep.org</t>
  </si>
  <si>
    <t>stepseurope.eu</t>
  </si>
  <si>
    <t>italforce.com</t>
  </si>
  <si>
    <t>linzelectric.ru</t>
  </si>
  <si>
    <t>teawitb.com</t>
  </si>
  <si>
    <t>iltafferuglio.org</t>
  </si>
  <si>
    <t>marcobaronciniart.com</t>
  </si>
  <si>
    <t>bcdr-atx.com</t>
  </si>
  <si>
    <t>promohunter.ca</t>
  </si>
  <si>
    <t>jordanpromise.com</t>
  </si>
  <si>
    <t>proteckhvac.com</t>
  </si>
  <si>
    <t>nimaatre.com</t>
  </si>
  <si>
    <t>legoshopping.ru</t>
  </si>
  <si>
    <t>davidlickhalter.com</t>
  </si>
  <si>
    <t>tenorproject.com</t>
  </si>
  <si>
    <t>luciddreamheaven.com</t>
  </si>
  <si>
    <t>kosmogear.com</t>
  </si>
  <si>
    <t>gaoyabianpin.com</t>
  </si>
  <si>
    <t>lukefraney.com</t>
  </si>
  <si>
    <t>surmenearamavekurtarma.com</t>
  </si>
  <si>
    <t>meikisya.jp</t>
  </si>
  <si>
    <t>psic.it</t>
  </si>
  <si>
    <t>ncfz.com</t>
  </si>
  <si>
    <t>qihonggaizhuang.com</t>
  </si>
  <si>
    <t>transoffice.org</t>
  </si>
  <si>
    <t>777daysofpoker.com</t>
  </si>
  <si>
    <t>turkcebilgi.com</t>
  </si>
  <si>
    <t>subaojun.com</t>
  </si>
  <si>
    <t>xn--24-6kc6cdfhblg.xn--p1ai</t>
  </si>
  <si>
    <t>Ð¿Ñ€Ð¾Ñ‚Ñ€Ð°Ð½Ñ24.Ñ€Ñ„</t>
  </si>
  <si>
    <t>sw33.ru</t>
  </si>
  <si>
    <t>mecofin.com</t>
  </si>
  <si>
    <t>brandshop.ru</t>
  </si>
  <si>
    <t>0731zubai.com</t>
  </si>
  <si>
    <t>villabluez.ru</t>
  </si>
  <si>
    <t>lovemizu.com</t>
  </si>
  <si>
    <t>sensistrax.com</t>
  </si>
  <si>
    <t>shn.be</t>
  </si>
  <si>
    <t>centralvirginiaautism.com</t>
  </si>
  <si>
    <t>futbolki-kruzhki.ru</t>
  </si>
  <si>
    <t>belsvet.com.ua</t>
  </si>
  <si>
    <t>aromacc.com</t>
  </si>
  <si>
    <t>ayumed.com</t>
  </si>
  <si>
    <t>americandownunder.com</t>
  </si>
  <si>
    <t>sahargahlaban.com</t>
  </si>
  <si>
    <t>baoyinmei.com</t>
  </si>
  <si>
    <t>jlfdoor.win</t>
  </si>
  <si>
    <t>tradesparency.com</t>
  </si>
  <si>
    <t>fontzone.net</t>
  </si>
  <si>
    <t>thematictheme.com</t>
  </si>
  <si>
    <t>formlogix.com</t>
  </si>
  <si>
    <t>polosantos.com.br</t>
  </si>
  <si>
    <t>uncyc.org</t>
  </si>
  <si>
    <t>gualeguaychuadiario.com.ar</t>
  </si>
  <si>
    <t>teu.ac.jp</t>
  </si>
  <si>
    <t>notwithoutsalt.com</t>
  </si>
  <si>
    <t>fundacionmisionerosdeamor.org</t>
  </si>
  <si>
    <t>attain.co.in</t>
  </si>
  <si>
    <t>elkosmos.gr</t>
  </si>
  <si>
    <t>schoolhouseelectric.com</t>
  </si>
  <si>
    <t>triadvideoproductions.com</t>
  </si>
  <si>
    <t>juche-songun.ru</t>
  </si>
  <si>
    <t>michaelkors-bags.org.uk</t>
  </si>
  <si>
    <t>lanforce.net</t>
  </si>
  <si>
    <t>klingt.org</t>
  </si>
  <si>
    <t>tj1h.com</t>
  </si>
  <si>
    <t>mam-moto.pl</t>
  </si>
  <si>
    <t>toulouse-tourisme.com</t>
  </si>
  <si>
    <t>zinkiu.co.pl</t>
  </si>
  <si>
    <t>ops.org</t>
  </si>
  <si>
    <t>crmsonline.us</t>
  </si>
  <si>
    <t>airjordanretro11legendblue.com</t>
  </si>
  <si>
    <t>zeezo.net</t>
  </si>
  <si>
    <t>historicrentalsusa.com</t>
  </si>
  <si>
    <t>forodetecnologia.org</t>
  </si>
  <si>
    <t>pochezu.com</t>
  </si>
  <si>
    <t>nipponpaint.com.cn</t>
  </si>
  <si>
    <t>modeldmedia.com</t>
  </si>
  <si>
    <t>zhocha.com</t>
  </si>
  <si>
    <t>theforecaster.net</t>
  </si>
  <si>
    <t>sundayadebomi.com</t>
  </si>
  <si>
    <t>thornesthisandthat.com</t>
  </si>
  <si>
    <t>newhomebuildernashville.com</t>
  </si>
  <si>
    <t>lavrov-com.ru</t>
  </si>
  <si>
    <t>miyou.hk</t>
  </si>
  <si>
    <t>xexosleaks.info</t>
  </si>
  <si>
    <t>shokuhaku.gr.jp</t>
  </si>
  <si>
    <t>checheng.net</t>
  </si>
  <si>
    <t>jxyjxy.com</t>
  </si>
  <si>
    <t>drinksindustry.ru</t>
  </si>
  <si>
    <t>bibodent.com</t>
  </si>
  <si>
    <t>xaepi.edu.cn</t>
  </si>
  <si>
    <t>chinanim.com</t>
  </si>
  <si>
    <t>ip-plaslijst.nl</t>
  </si>
  <si>
    <t>masalaartdc.com</t>
  </si>
  <si>
    <t>inside-madagascar.com</t>
  </si>
  <si>
    <t>arab-rappelz.com</t>
  </si>
  <si>
    <t>jojons.com</t>
  </si>
  <si>
    <t>rockysunrise.com</t>
  </si>
  <si>
    <t>zbgl.net</t>
  </si>
  <si>
    <t>onedatefoc.us</t>
  </si>
  <si>
    <t>soramarine.com</t>
  </si>
  <si>
    <t>nrcu.gov.ua</t>
  </si>
  <si>
    <t>anishkapoor.com</t>
  </si>
  <si>
    <t>crystalcoastads.com</t>
  </si>
  <si>
    <t>bizmove.com</t>
  </si>
  <si>
    <t>lightwaveonline.com</t>
  </si>
  <si>
    <t>e-tail.be</t>
  </si>
  <si>
    <t>edpuzzle.com</t>
  </si>
  <si>
    <t>sishi.com</t>
  </si>
  <si>
    <t>researchpapernow.net</t>
  </si>
  <si>
    <t>tw789.net</t>
  </si>
  <si>
    <t>glamourjournals.com</t>
  </si>
  <si>
    <t>neworleanscitypark.com</t>
  </si>
  <si>
    <t>hortweek.com</t>
  </si>
  <si>
    <t>bencookartist.co.uk</t>
  </si>
  <si>
    <t>alvaraalto.fi</t>
  </si>
  <si>
    <t>msdprc.com</t>
  </si>
  <si>
    <t>cbt21.com</t>
  </si>
  <si>
    <t>furanotourism.com</t>
  </si>
  <si>
    <t>proliberty.com</t>
  </si>
  <si>
    <t>guitar-frets.com</t>
  </si>
  <si>
    <t>bidsketch.com</t>
  </si>
  <si>
    <t>thrall.org</t>
  </si>
  <si>
    <t>kaango.com</t>
  </si>
  <si>
    <t>bootugguoutlet.us</t>
  </si>
  <si>
    <t>manicstreetpreachers.com</t>
  </si>
  <si>
    <t>wbt.com</t>
  </si>
  <si>
    <t>utehy.edu.vn</t>
  </si>
  <si>
    <t>penguins.org.au</t>
  </si>
  <si>
    <t>hardcorero.com</t>
  </si>
  <si>
    <t>gegahost.net</t>
  </si>
  <si>
    <t>iambicdream.com</t>
  </si>
  <si>
    <t>cranbrookart.edu</t>
  </si>
  <si>
    <t>themission.co</t>
  </si>
  <si>
    <t>gcg.net.au</t>
  </si>
  <si>
    <t>niacouncil.org</t>
  </si>
  <si>
    <t>estripes.com</t>
  </si>
  <si>
    <t>365kl.net</t>
  </si>
  <si>
    <t>research-in-germany.org</t>
  </si>
  <si>
    <t>guardianapps.co.uk</t>
  </si>
  <si>
    <t>snapchat-blog.com</t>
  </si>
  <si>
    <t>xplornet.com</t>
  </si>
  <si>
    <t>koala.net</t>
  </si>
  <si>
    <t>docsteach.org</t>
  </si>
  <si>
    <t>microimage.com.cn</t>
  </si>
  <si>
    <t>nongeneric.net</t>
  </si>
  <si>
    <t>joshuaclarke.net</t>
  </si>
  <si>
    <t>arteducators.org</t>
  </si>
  <si>
    <t>canuda.net</t>
  </si>
  <si>
    <t>penfolds.com</t>
  </si>
  <si>
    <t>bullyonline.org</t>
  </si>
  <si>
    <t>enic-naric.net</t>
  </si>
  <si>
    <t>cyberguys.com</t>
  </si>
  <si>
    <t>jobmonkey.com</t>
  </si>
  <si>
    <t>iamcal.com</t>
  </si>
  <si>
    <t>aero.org</t>
  </si>
  <si>
    <t>ies.co.jp</t>
  </si>
  <si>
    <t>compact.org</t>
  </si>
  <si>
    <t>yp900.com</t>
  </si>
  <si>
    <t>kosmas.cz</t>
  </si>
  <si>
    <t>hclips.com</t>
  </si>
  <si>
    <t>daxues.cn</t>
  </si>
  <si>
    <t>bigdatamix.cf</t>
  </si>
  <si>
    <t>livesicilia.it</t>
  </si>
  <si>
    <t>wineandglue.com</t>
  </si>
  <si>
    <t>hnzrdc.com</t>
  </si>
  <si>
    <t>momspark.net</t>
  </si>
  <si>
    <t>bleedingcool.net</t>
  </si>
  <si>
    <t>goettingen.de</t>
  </si>
  <si>
    <t>libero-news.it</t>
  </si>
  <si>
    <t>budapest.hu</t>
  </si>
  <si>
    <t>alvolante.it</t>
  </si>
  <si>
    <t>videoitaliapuglia.it</t>
  </si>
  <si>
    <t>xn----7sbbavrof0a2aje.xn--p1ai</t>
  </si>
  <si>
    <t>Ð¸ÐºÐµÐ°-ÑÐ°Ñ€Ð°Ð½ÑÐº.Ñ€Ñ„</t>
  </si>
  <si>
    <t>namorbeauty.com</t>
  </si>
  <si>
    <t>bonton-sk.ru</t>
  </si>
  <si>
    <t>alzheimer-nederland.nl</t>
  </si>
  <si>
    <t>httcenter.net</t>
  </si>
  <si>
    <t>hadjidatuusmanmampenclan.com</t>
  </si>
  <si>
    <t>lanzaanuncios.es</t>
  </si>
  <si>
    <t>socialmediaapps.biz</t>
  </si>
  <si>
    <t>gaterseast2018.com</t>
  </si>
  <si>
    <t>mkts.net.br</t>
  </si>
  <si>
    <t>weightmanagementprograms.org</t>
  </si>
  <si>
    <t>legisport.es</t>
  </si>
  <si>
    <t>sahajaretreat.com</t>
  </si>
  <si>
    <t>slnlogistics.in</t>
  </si>
  <si>
    <t>westernsleepmedicine.com</t>
  </si>
  <si>
    <t>rellotgeriaferrer.com</t>
  </si>
  <si>
    <t>alitella.by</t>
  </si>
  <si>
    <t>saveblkboys.com</t>
  </si>
  <si>
    <t>seoalt.net</t>
  </si>
  <si>
    <t>hnmama.com</t>
  </si>
  <si>
    <t>natureceutica.com</t>
  </si>
  <si>
    <t>highnessmicro.com</t>
  </si>
  <si>
    <t>thailand-otop.com</t>
  </si>
  <si>
    <t>no4styling.co.uk</t>
  </si>
  <si>
    <t>autoecolebeconcentre.com</t>
  </si>
  <si>
    <t>restauranteytapas.com</t>
  </si>
  <si>
    <t>sebagolakeproperties.com</t>
  </si>
  <si>
    <t>sirt.edu.cn</t>
  </si>
  <si>
    <t>bjjzxc.com</t>
  </si>
  <si>
    <t>sweetsmilesdentistry.com</t>
  </si>
  <si>
    <t>jackrabbitclass.com</t>
  </si>
  <si>
    <t>executivestyle.com.au</t>
  </si>
  <si>
    <t>gamestop.it</t>
  </si>
  <si>
    <t>vlan.be</t>
  </si>
  <si>
    <t>californiabeaches.com</t>
  </si>
  <si>
    <t>centv.cn</t>
  </si>
  <si>
    <t>read.ru</t>
  </si>
  <si>
    <t>cityhouse.cn</t>
  </si>
  <si>
    <t>nyjj.net.cn</t>
  </si>
  <si>
    <t>aconst.ru</t>
  </si>
  <si>
    <t>imob.su</t>
  </si>
  <si>
    <t>myweddingfavors.com</t>
  </si>
  <si>
    <t>casacuravillatiberia.it</t>
  </si>
  <si>
    <t>episystem.pl</t>
  </si>
  <si>
    <t>msd.co.jp</t>
  </si>
  <si>
    <t>area9.jp</t>
  </si>
  <si>
    <t>n-da.jp</t>
  </si>
  <si>
    <t>dailycoffeenews.com</t>
  </si>
  <si>
    <t>glasnet.ru</t>
  </si>
  <si>
    <t>rpw.com.cn</t>
  </si>
  <si>
    <t>grupo-osaba.es</t>
  </si>
  <si>
    <t>masjedvaliasr.ir</t>
  </si>
  <si>
    <t>camch.edu.mx</t>
  </si>
  <si>
    <t>autocarindia.com</t>
  </si>
  <si>
    <t>drzwikrosno.pl</t>
  </si>
  <si>
    <t>bvoltaire.fr</t>
  </si>
  <si>
    <t>cheeda.com.cn</t>
  </si>
  <si>
    <t>michaelkorshandbagsoutlet.com.co</t>
  </si>
  <si>
    <t>legalis.net</t>
  </si>
  <si>
    <t>cleanaroofuk.com</t>
  </si>
  <si>
    <t>facetraveler.com</t>
  </si>
  <si>
    <t>tempfile.ru</t>
  </si>
  <si>
    <t>viagrawithoutdoctorsprescription.org</t>
  </si>
  <si>
    <t>pathtohealth.com</t>
  </si>
  <si>
    <t>traveladventures.org</t>
  </si>
  <si>
    <t>notebooks.com</t>
  </si>
  <si>
    <t>psy-test.net</t>
  </si>
  <si>
    <t>vangusa.info</t>
  </si>
  <si>
    <t>balanceclub.ru</t>
  </si>
  <si>
    <t>hattatahmet.com</t>
  </si>
  <si>
    <t>safetyenergy.xyz</t>
  </si>
  <si>
    <t>redovisningsbyrastockholm.se</t>
  </si>
  <si>
    <t>binhduong.gov.vn</t>
  </si>
  <si>
    <t>xcelionadvisory.com</t>
  </si>
  <si>
    <t>gardenofgods.com</t>
  </si>
  <si>
    <t>publishbookmarks.com</t>
  </si>
  <si>
    <t>businesstube.com</t>
  </si>
  <si>
    <t>haoywcn.com</t>
  </si>
  <si>
    <t>acfonline.org.au</t>
  </si>
  <si>
    <t>compress.ru</t>
  </si>
  <si>
    <t>retrodev.nl</t>
  </si>
  <si>
    <t>txbra.org</t>
  </si>
  <si>
    <t>abatasa.com</t>
  </si>
  <si>
    <t>uske.ru</t>
  </si>
  <si>
    <t>avancer.in</t>
  </si>
  <si>
    <t>sikegi.com</t>
  </si>
  <si>
    <t>sau.edu.ng</t>
  </si>
  <si>
    <t>rotterdam.info</t>
  </si>
  <si>
    <t>kcslm.com</t>
  </si>
  <si>
    <t>ricaclothing.com</t>
  </si>
  <si>
    <t>sildenafilcitrateworld.com</t>
  </si>
  <si>
    <t>limitless24.ru</t>
  </si>
  <si>
    <t>buctplastic.com</t>
  </si>
  <si>
    <t>chatear.cl</t>
  </si>
  <si>
    <t>nfsa.gov.au</t>
  </si>
  <si>
    <t>dragonsgamehosting.co.uk</t>
  </si>
  <si>
    <t>filehungry.com</t>
  </si>
  <si>
    <t>livenude.be</t>
  </si>
  <si>
    <t>starex-g.ru</t>
  </si>
  <si>
    <t>easypeasyessays.com</t>
  </si>
  <si>
    <t>the-m.co.kr</t>
  </si>
  <si>
    <t>art-dept.com</t>
  </si>
  <si>
    <t>buyfirstmedication.com</t>
  </si>
  <si>
    <t>img-host.org.ua</t>
  </si>
  <si>
    <t>kunzwana.co.zw</t>
  </si>
  <si>
    <t>ccec.edu.cn</t>
  </si>
  <si>
    <t>joinpaper.com</t>
  </si>
  <si>
    <t>oursupercars.com</t>
  </si>
  <si>
    <t>usnwc.org</t>
  </si>
  <si>
    <t>the42.ie</t>
  </si>
  <si>
    <t>fightingillini.com</t>
  </si>
  <si>
    <t>webcrasty.ru</t>
  </si>
  <si>
    <t>restaurantday.org</t>
  </si>
  <si>
    <t>264006.com</t>
  </si>
  <si>
    <t>aegworldwide.com</t>
  </si>
  <si>
    <t>treepeople.org</t>
  </si>
  <si>
    <t>salvadordalimuseum.org</t>
  </si>
  <si>
    <t>digitpress.com</t>
  </si>
  <si>
    <t>hairextensionsforthinninghair.net</t>
  </si>
  <si>
    <t>mathcounts.org</t>
  </si>
  <si>
    <t>shanda.com</t>
  </si>
  <si>
    <t>luzhouzixun.com</t>
  </si>
  <si>
    <t>moore.edu</t>
  </si>
  <si>
    <t>boxing247.com</t>
  </si>
  <si>
    <t>i-eluxuryhandbags.com</t>
  </si>
  <si>
    <t>deepdiscount.com</t>
  </si>
  <si>
    <t>gaelarnaud.com</t>
  </si>
  <si>
    <t>ahealthieramerica.org</t>
  </si>
  <si>
    <t>infocommshow.org</t>
  </si>
  <si>
    <t>ditropan.us</t>
  </si>
  <si>
    <t>binarytides.com</t>
  </si>
  <si>
    <t>legrandcanyon.com</t>
  </si>
  <si>
    <t>dm.net</t>
  </si>
  <si>
    <t>canada-goosejacketsale.net</t>
  </si>
  <si>
    <t>ex-toys.com</t>
  </si>
  <si>
    <t>tn58.net</t>
  </si>
  <si>
    <t>ari.net</t>
  </si>
  <si>
    <t>nsba.biz</t>
  </si>
  <si>
    <t>faganfinder.com</t>
  </si>
  <si>
    <t>supergrubdisk.org</t>
  </si>
  <si>
    <t>keepgolfreal.com</t>
  </si>
  <si>
    <t>imagesocket.com</t>
  </si>
  <si>
    <t>edai.com</t>
  </si>
  <si>
    <t>walldevil.com</t>
  </si>
  <si>
    <t>km-bw.de</t>
  </si>
  <si>
    <t>rateksib.ru</t>
  </si>
  <si>
    <t>landscapingnetwork.com</t>
  </si>
  <si>
    <t>usagoodman.com.tw</t>
  </si>
  <si>
    <t>sarahhearts.com</t>
  </si>
  <si>
    <t>rlsbb.com</t>
  </si>
  <si>
    <t>motionelements.com</t>
  </si>
  <si>
    <t>shakyo.or.jp</t>
  </si>
  <si>
    <t>competitionline.com</t>
  </si>
  <si>
    <t>fujiya-peko.co.jp</t>
  </si>
  <si>
    <t>cgg.gov.in</t>
  </si>
  <si>
    <t>gezondheidsplein.nl</t>
  </si>
  <si>
    <t>baotounews.com.cn</t>
  </si>
  <si>
    <t>dental4u.ru</t>
  </si>
  <si>
    <t>aristotelesfinanzas.com</t>
  </si>
  <si>
    <t>kalibrasimedis.com</t>
  </si>
  <si>
    <t>frantecautoparts.com</t>
  </si>
  <si>
    <t>richmebel.com</t>
  </si>
  <si>
    <t>prystel.com</t>
  </si>
  <si>
    <t>infodog.com</t>
  </si>
  <si>
    <t>jiehao-tech.com</t>
  </si>
  <si>
    <t>microad.jp</t>
  </si>
  <si>
    <t>ebusinessreview.cn</t>
  </si>
  <si>
    <t>vonbright.co.uk</t>
  </si>
  <si>
    <t>moveyourmind.it</t>
  </si>
  <si>
    <t>autocarrozzeriaparente.com</t>
  </si>
  <si>
    <t>mm-studio.jp</t>
  </si>
  <si>
    <t>kasai-juken.com</t>
  </si>
  <si>
    <t>resumegenius.com</t>
  </si>
  <si>
    <t>melex.at</t>
  </si>
  <si>
    <t>adanyevasexboutique.com</t>
  </si>
  <si>
    <t>midtownpaper.com</t>
  </si>
  <si>
    <t>blugarganohouse.it</t>
  </si>
  <si>
    <t>nesthotel.cn</t>
  </si>
  <si>
    <t>ilgelatokm0.com</t>
  </si>
  <si>
    <t>wamiz.com</t>
  </si>
  <si>
    <t>xn--80aealotwbjpid2k.xn--p1ai</t>
  </si>
  <si>
    <t>Ð¿Ñ€Ð°Ð²Ð¸Ñ‚ÐµÐ»ÑŒÑÑ‚Ð²Ð¾.Ñ€Ñ„</t>
  </si>
  <si>
    <t>guj.de</t>
  </si>
  <si>
    <t>alalmeyyah.com</t>
  </si>
  <si>
    <t>cnetcontent.com</t>
  </si>
  <si>
    <t>congthongtinvieclam.com</t>
  </si>
  <si>
    <t>nikeblog.com</t>
  </si>
  <si>
    <t>nethraprophoto.com</t>
  </si>
  <si>
    <t>reseauinternational.net</t>
  </si>
  <si>
    <t>ilent.nl</t>
  </si>
  <si>
    <t>kemenyvakolas.hu</t>
  </si>
  <si>
    <t>whippersnapperkids.com</t>
  </si>
  <si>
    <t>macnews.de</t>
  </si>
  <si>
    <t>androidos.in</t>
  </si>
  <si>
    <t>motor.es</t>
  </si>
  <si>
    <t>success-corp.co.jp</t>
  </si>
  <si>
    <t>eurolab.ua</t>
  </si>
  <si>
    <t>bitterwallet.com</t>
  </si>
  <si>
    <t>pah.org.pl</t>
  </si>
  <si>
    <t>penisverlangerungxxl.eu</t>
  </si>
  <si>
    <t>cheap3conline.com</t>
  </si>
  <si>
    <t>coinurl.com</t>
  </si>
  <si>
    <t>parkingvuela.com</t>
  </si>
  <si>
    <t>subbrit.org.uk</t>
  </si>
  <si>
    <t>metorsref.info</t>
  </si>
  <si>
    <t>findgift.com</t>
  </si>
  <si>
    <t>remoex.cz</t>
  </si>
  <si>
    <t>krs-online.com.pl</t>
  </si>
  <si>
    <t>sys-zy.com</t>
  </si>
  <si>
    <t>hrlife.net</t>
  </si>
  <si>
    <t>chicagojewelryschool.com</t>
  </si>
  <si>
    <t>neuroinfancia.org</t>
  </si>
  <si>
    <t>cdlfs.com.br</t>
  </si>
  <si>
    <t>xn--c1akfgfddbd.xn--p1ai</t>
  </si>
  <si>
    <t>Ð¼Ð½Ð¾Ð³Ð¾ÐºÐ¸Ð½Ð¾.Ñ€Ñ„</t>
  </si>
  <si>
    <t>aesoponline.com</t>
  </si>
  <si>
    <t>groupalia.com</t>
  </si>
  <si>
    <t>21mmo.com</t>
  </si>
  <si>
    <t>viagrawithoutdoctorprescription.accountant</t>
  </si>
  <si>
    <t>xn----8sbkbdcqc4a.xn--p1ai</t>
  </si>
  <si>
    <t>Ð¸Ð´ÐµÐ¸-Ð´ÐµÐ»Ð°.Ñ€Ñ„</t>
  </si>
  <si>
    <t>logoseekrz.com</t>
  </si>
  <si>
    <t>gloucestershireecho.co.uk</t>
  </si>
  <si>
    <t>millaj.com</t>
  </si>
  <si>
    <t>bowenwang.com.cn</t>
  </si>
  <si>
    <t>flong.com</t>
  </si>
  <si>
    <t>eerdmans.com</t>
  </si>
  <si>
    <t>center-si.ru</t>
  </si>
  <si>
    <t>chinaguppyclub.com</t>
  </si>
  <si>
    <t>bridgethegap2016.info</t>
  </si>
  <si>
    <t>beachcomber-hotels.com</t>
  </si>
  <si>
    <t>pic-chan.net</t>
  </si>
  <si>
    <t>irailinfo.com</t>
  </si>
  <si>
    <t>jncc.gov.cn</t>
  </si>
  <si>
    <t>egged.co.il</t>
  </si>
  <si>
    <t>itwe.ir</t>
  </si>
  <si>
    <t>myflat.by</t>
  </si>
  <si>
    <t>manbuqinsheng.com</t>
  </si>
  <si>
    <t>boee.cn</t>
  </si>
  <si>
    <t>psimadethis.com</t>
  </si>
  <si>
    <t>mshepp.com</t>
  </si>
  <si>
    <t>asimovs.com</t>
  </si>
  <si>
    <t>ecomobility.org</t>
  </si>
  <si>
    <t>bestmedicinefored.com</t>
  </si>
  <si>
    <t>ledtronics.com</t>
  </si>
  <si>
    <t>nspirenetwork.com</t>
  </si>
  <si>
    <t>appleturnover.tv</t>
  </si>
  <si>
    <t>lukasvik.cz</t>
  </si>
  <si>
    <t>outbackphoto.com</t>
  </si>
  <si>
    <t>pandoracharmsclearance2017.us</t>
  </si>
  <si>
    <t>datacube.com</t>
  </si>
  <si>
    <t>007gb.com</t>
  </si>
  <si>
    <t>nafanka.ru</t>
  </si>
  <si>
    <t>ozgrid.com</t>
  </si>
  <si>
    <t>submarinechannel.com</t>
  </si>
  <si>
    <t>travelweb.com</t>
  </si>
  <si>
    <t>chefs.edu</t>
  </si>
  <si>
    <t>mycustomessayonline.com</t>
  </si>
  <si>
    <t>wtok.com</t>
  </si>
  <si>
    <t>tna.com.tw</t>
  </si>
  <si>
    <t>usskiteam.com</t>
  </si>
  <si>
    <t>uggonlinestoreofficialol.us</t>
  </si>
  <si>
    <t>lfktfs.com</t>
  </si>
  <si>
    <t>compagniesdassurance.info</t>
  </si>
  <si>
    <t>worldofwarplanes.com</t>
  </si>
  <si>
    <t>877877.com</t>
  </si>
  <si>
    <t>royalmailgroup.com</t>
  </si>
  <si>
    <t>harveynash.com</t>
  </si>
  <si>
    <t>youthforhumanrights.org</t>
  </si>
  <si>
    <t>carinsurancequotek.info</t>
  </si>
  <si>
    <t>ambafrance-uk.org</t>
  </si>
  <si>
    <t>isound.com</t>
  </si>
  <si>
    <t>nctbe.com</t>
  </si>
  <si>
    <t>15078888475.cn</t>
  </si>
  <si>
    <t>collaborativeconsumption.com</t>
  </si>
  <si>
    <t>cyberctm.com</t>
  </si>
  <si>
    <t>occidentalhotels.com</t>
  </si>
  <si>
    <t>egenf20.com</t>
  </si>
  <si>
    <t>reshafim.org.il</t>
  </si>
  <si>
    <t>creative-assembly.com</t>
  </si>
  <si>
    <t>idolblog.com</t>
  </si>
  <si>
    <t>yangchengfu.cc</t>
  </si>
  <si>
    <t>zaman.com</t>
  </si>
  <si>
    <t>pin-film.com</t>
  </si>
  <si>
    <t>e-m.ru</t>
  </si>
  <si>
    <t>healthways.com</t>
  </si>
  <si>
    <t>tatuagemdaboa.com.br</t>
  </si>
  <si>
    <t>trailing-edge.com</t>
  </si>
  <si>
    <t>sproutcore.com</t>
  </si>
  <si>
    <t>livewiredev.com</t>
  </si>
  <si>
    <t>firstrowsports.eu</t>
  </si>
  <si>
    <t>ifip.org</t>
  </si>
  <si>
    <t>pdb.org</t>
  </si>
  <si>
    <t>shengqinet.com</t>
  </si>
  <si>
    <t>tempnate.com</t>
  </si>
  <si>
    <t>naturstyrelsen.dk</t>
  </si>
  <si>
    <t>mcci.or.jp</t>
  </si>
  <si>
    <t>eplans.com</t>
  </si>
  <si>
    <t>irasutoya.com</t>
  </si>
  <si>
    <t>ihk-berlin.de</t>
  </si>
  <si>
    <t>rfdeti.ru</t>
  </si>
  <si>
    <t>fotoplayer.com</t>
  </si>
  <si>
    <t>thelondoner.me</t>
  </si>
  <si>
    <t>foresthousesresort.com</t>
  </si>
  <si>
    <t>tstudioonline.com</t>
  </si>
  <si>
    <t>telangana.gov.in</t>
  </si>
  <si>
    <t>bboyandqgirl.com</t>
  </si>
  <si>
    <t>homeremodelestimator.com</t>
  </si>
  <si>
    <t>mustert.net</t>
  </si>
  <si>
    <t>boogiemonsta.com</t>
  </si>
  <si>
    <t>now-hiring.us</t>
  </si>
  <si>
    <t>call-4u.eu</t>
  </si>
  <si>
    <t>motorclubofamericatoday.net</t>
  </si>
  <si>
    <t>winmobilehomes.site</t>
  </si>
  <si>
    <t>wingmanentertainment.net</t>
  </si>
  <si>
    <t>rangeroverraffle2017.club</t>
  </si>
  <si>
    <t>thiscauseshown.com</t>
  </si>
  <si>
    <t>vespatek.com</t>
  </si>
  <si>
    <t>concept-development.ru</t>
  </si>
  <si>
    <t>sigma-steel21.ru</t>
  </si>
  <si>
    <t>juntto.com.br</t>
  </si>
  <si>
    <t>queos.co</t>
  </si>
  <si>
    <t>calibreastmeeting.com</t>
  </si>
  <si>
    <t>simplyglobalmedia.com</t>
  </si>
  <si>
    <t>sindikat-svsz.si</t>
  </si>
  <si>
    <t>anphatsaigon.com</t>
  </si>
  <si>
    <t>blahtrends.com</t>
  </si>
  <si>
    <t>joeforamerica.com</t>
  </si>
  <si>
    <t>katalogmedik.ru</t>
  </si>
  <si>
    <t>kentgermanglobal.com</t>
  </si>
  <si>
    <t>sayit.com.my</t>
  </si>
  <si>
    <t>ktmhp.com</t>
  </si>
  <si>
    <t>drinc.net</t>
  </si>
  <si>
    <t>dgguoyao.com</t>
  </si>
  <si>
    <t>oaklandnorth.net</t>
  </si>
  <si>
    <t>tekstowo.pl</t>
  </si>
  <si>
    <t>81ts.com</t>
  </si>
  <si>
    <t>bubrauchtjeder24.de</t>
  </si>
  <si>
    <t>moviezone.cz</t>
  </si>
  <si>
    <t>acotecimpiantisrl.com</t>
  </si>
  <si>
    <t>twbgreece.gr</t>
  </si>
  <si>
    <t>massagist-nn.ru</t>
  </si>
  <si>
    <t>allthingszombie.com</t>
  </si>
  <si>
    <t>primearcondicionado.com.br</t>
  </si>
  <si>
    <t>breaking911.com</t>
  </si>
  <si>
    <t>freehobbytime.com</t>
  </si>
  <si>
    <t>tjwanlistone.com</t>
  </si>
  <si>
    <t>061.ua</t>
  </si>
  <si>
    <t>aspdotnetstorefront.com</t>
  </si>
  <si>
    <t>barracudacctv.com</t>
  </si>
  <si>
    <t>ariansteel.net</t>
  </si>
  <si>
    <t>northtexaswellness.com</t>
  </si>
  <si>
    <t>rfpl.org</t>
  </si>
  <si>
    <t>pskovlib.ru</t>
  </si>
  <si>
    <t>basketballinsiders.com</t>
  </si>
  <si>
    <t>bj-sea.com</t>
  </si>
  <si>
    <t>ykso.cn</t>
  </si>
  <si>
    <t>analyzemath.com</t>
  </si>
  <si>
    <t>artboomaras.ir</t>
  </si>
  <si>
    <t>valpovo-ppk.hr</t>
  </si>
  <si>
    <t>kannew.cc</t>
  </si>
  <si>
    <t>wbt.link</t>
  </si>
  <si>
    <t>cafes-citoyens.fr</t>
  </si>
  <si>
    <t>megasystem.com.bo</t>
  </si>
  <si>
    <t>otsuka-biyo.co.jp</t>
  </si>
  <si>
    <t>vsb.org</t>
  </si>
  <si>
    <t>uwa.edu</t>
  </si>
  <si>
    <t>malaycasino.com</t>
  </si>
  <si>
    <t>birdwatchersdigest.com</t>
  </si>
  <si>
    <t>falafellas.gr</t>
  </si>
  <si>
    <t>modular.pk</t>
  </si>
  <si>
    <t>bayareaurology.co</t>
  </si>
  <si>
    <t>webscorer.com</t>
  </si>
  <si>
    <t>themewaterconstruction.com</t>
  </si>
  <si>
    <t>unifil.br</t>
  </si>
  <si>
    <t>mahabarata75.net</t>
  </si>
  <si>
    <t>bridgemi.com</t>
  </si>
  <si>
    <t>cheap-weddingdresses.co.uk</t>
  </si>
  <si>
    <t>51live.com</t>
  </si>
  <si>
    <t>adidasoutletshoes.com</t>
  </si>
  <si>
    <t>cornwalllive.com</t>
  </si>
  <si>
    <t>freshspawns.com</t>
  </si>
  <si>
    <t>pandorajewelryclearances.us</t>
  </si>
  <si>
    <t>greens.org.nz</t>
  </si>
  <si>
    <t>sharylattkisson.com</t>
  </si>
  <si>
    <t>usagrants.us</t>
  </si>
  <si>
    <t>pumpbuddy.us</t>
  </si>
  <si>
    <t>nofeeshost.com</t>
  </si>
  <si>
    <t>fotostudio-sachsen.de</t>
  </si>
  <si>
    <t>prunderground.com</t>
  </si>
  <si>
    <t>hljrstbb.gov.cn</t>
  </si>
  <si>
    <t>solarsquad.de</t>
  </si>
  <si>
    <t>tinycartridge.com</t>
  </si>
  <si>
    <t>wordlcarfans.com</t>
  </si>
  <si>
    <t>craigconnects.org</t>
  </si>
  <si>
    <t>outerbanks.org</t>
  </si>
  <si>
    <t>cascadelaser.com</t>
  </si>
  <si>
    <t>kaillera.com</t>
  </si>
  <si>
    <t>javerianacali.edu.co</t>
  </si>
  <si>
    <t>mywebisworth.com</t>
  </si>
  <si>
    <t>johnedwards.com</t>
  </si>
  <si>
    <t>fedeen.com</t>
  </si>
  <si>
    <t>bangkokmedia.xyz</t>
  </si>
  <si>
    <t>vlaamspleitgenootschap.be</t>
  </si>
  <si>
    <t>tourism-mauritius.mu</t>
  </si>
  <si>
    <t>visitraleigh.com</t>
  </si>
  <si>
    <t>evevalkyrie.org</t>
  </si>
  <si>
    <t>perfectcreamshop.com</t>
  </si>
  <si>
    <t>boutiqueuggsofr.top</t>
  </si>
  <si>
    <t>unitedvanlines.com</t>
  </si>
  <si>
    <t>getphdnow.com</t>
  </si>
  <si>
    <t>faireconomy.org</t>
  </si>
  <si>
    <t>autoinsurancequotesi0.info</t>
  </si>
  <si>
    <t>moviecodec.com</t>
  </si>
  <si>
    <t>childrensmn.org</t>
  </si>
  <si>
    <t>vitalsmarts.com</t>
  </si>
  <si>
    <t>mir2.vip</t>
  </si>
  <si>
    <t>lordchung.com</t>
  </si>
  <si>
    <t>if9.info</t>
  </si>
  <si>
    <t>healthjournalism.org</t>
  </si>
  <si>
    <t>getmorechevelle.com</t>
  </si>
  <si>
    <t>travelbrokertours.com</t>
  </si>
  <si>
    <t>prynt.co</t>
  </si>
  <si>
    <t>uxmyths.com</t>
  </si>
  <si>
    <t>kmzip.com</t>
  </si>
  <si>
    <t>dwtc.com</t>
  </si>
  <si>
    <t>objc.io</t>
  </si>
  <si>
    <t>globaltelecomsbusiness.com</t>
  </si>
  <si>
    <t>oldmapsonline.org</t>
  </si>
  <si>
    <t>altran.com</t>
  </si>
  <si>
    <t>inno3d.com</t>
  </si>
  <si>
    <t>python-guide.org</t>
  </si>
  <si>
    <t>zcorp.com</t>
  </si>
  <si>
    <t>sqlfiddle.com</t>
  </si>
  <si>
    <t>qooxdoo.org</t>
  </si>
  <si>
    <t>iecc.com</t>
  </si>
  <si>
    <t>cherokee-project.com</t>
  </si>
  <si>
    <t>footprint.net</t>
  </si>
  <si>
    <t>365greetings.com</t>
  </si>
  <si>
    <t>shopware.de</t>
  </si>
  <si>
    <t>thebudgetdecorator.com</t>
  </si>
  <si>
    <t>thriftyjinxy.com</t>
  </si>
  <si>
    <t>kifid.nl</t>
  </si>
  <si>
    <t>xbguijingshu.com</t>
  </si>
  <si>
    <t>realbakingwithrose.com</t>
  </si>
  <si>
    <t>thepreciousmetalsshop.com</t>
  </si>
  <si>
    <t>censis.it</t>
  </si>
  <si>
    <t>szjhkj.com.cn</t>
  </si>
  <si>
    <t>i78.fastpic.ru</t>
  </si>
  <si>
    <t>andrewsrestoration.com</t>
  </si>
  <si>
    <t>gysmith.com</t>
  </si>
  <si>
    <t>petrolcarbon.com</t>
  </si>
  <si>
    <t>kavitechnology.com</t>
  </si>
  <si>
    <t>studioplugs.com</t>
  </si>
  <si>
    <t>ukleverhotel.com</t>
  </si>
  <si>
    <t>englishmcguffin.club</t>
  </si>
  <si>
    <t>sremmlife2download.xyz</t>
  </si>
  <si>
    <t>hallmarchcompanions.com</t>
  </si>
  <si>
    <t>inglesebologna.com</t>
  </si>
  <si>
    <t>buyweightlossproduct.com</t>
  </si>
  <si>
    <t>farmaciadimuria.it</t>
  </si>
  <si>
    <t>troupialtravels.co.ke</t>
  </si>
  <si>
    <t>vostbank.ru</t>
  </si>
  <si>
    <t>burgerking.de</t>
  </si>
  <si>
    <t>ftfotos.com.br</t>
  </si>
  <si>
    <t>dcic.com.au</t>
  </si>
  <si>
    <t>fastdelivery8v.com</t>
  </si>
  <si>
    <t>ijogold.com</t>
  </si>
  <si>
    <t>al-sys.ru</t>
  </si>
  <si>
    <t>hq-hospitality.com</t>
  </si>
  <si>
    <t>learnsolutions.com</t>
  </si>
  <si>
    <t>accessorywerks.com</t>
  </si>
  <si>
    <t>amthucvip.com</t>
  </si>
  <si>
    <t>megatronprint.com</t>
  </si>
  <si>
    <t>sxdn.com.cn</t>
  </si>
  <si>
    <t>zzit.com.cn</t>
  </si>
  <si>
    <t>elec.ru</t>
  </si>
  <si>
    <t>polonezkoyotelleri.org</t>
  </si>
  <si>
    <t>hfg-karlsruhe.de</t>
  </si>
  <si>
    <t>bookmyname.com</t>
  </si>
  <si>
    <t>autodielyprevas.sk</t>
  </si>
  <si>
    <t>boyscouttrail.com</t>
  </si>
  <si>
    <t>vacanzeplusavezzano.it</t>
  </si>
  <si>
    <t>criminal-background-check.life</t>
  </si>
  <si>
    <t>appinformatica.com</t>
  </si>
  <si>
    <t>ferrosil.com</t>
  </si>
  <si>
    <t>wowruler.com</t>
  </si>
  <si>
    <t>gunpartscorp.com</t>
  </si>
  <si>
    <t>bbflt.com</t>
  </si>
  <si>
    <t>bcqsycy.com</t>
  </si>
  <si>
    <t>reapermini.com</t>
  </si>
  <si>
    <t>court.gov.il</t>
  </si>
  <si>
    <t>kxzlaw.com</t>
  </si>
  <si>
    <t>season-of-mist.com</t>
  </si>
  <si>
    <t>georgetowncupcake.com</t>
  </si>
  <si>
    <t>gas.or.jp</t>
  </si>
  <si>
    <t>buyviagratrxonline.com</t>
  </si>
  <si>
    <t>macenstein.com</t>
  </si>
  <si>
    <t>spbland.ru</t>
  </si>
  <si>
    <t>rgsport.es</t>
  </si>
  <si>
    <t>graszonline.pl</t>
  </si>
  <si>
    <t>obedovo.com</t>
  </si>
  <si>
    <t>bebrainfit.com</t>
  </si>
  <si>
    <t>kamloopsthisweek.com</t>
  </si>
  <si>
    <t>umcs.net.pl</t>
  </si>
  <si>
    <t>newpages.com</t>
  </si>
  <si>
    <t>uscgaux.info</t>
  </si>
  <si>
    <t>esaunggul.ac.id</t>
  </si>
  <si>
    <t>szspr.com</t>
  </si>
  <si>
    <t>lonesentry.com</t>
  </si>
  <si>
    <t>webnewswire.com</t>
  </si>
  <si>
    <t>druginfo4u.com</t>
  </si>
  <si>
    <t>hmsmy.com.my</t>
  </si>
  <si>
    <t>stoafish.ru</t>
  </si>
  <si>
    <t>myjtaq.com</t>
  </si>
  <si>
    <t>carmenzaragozaestilistas.com</t>
  </si>
  <si>
    <t>kids24.co.kr</t>
  </si>
  <si>
    <t>uggbootssale.co.uk</t>
  </si>
  <si>
    <t>le0077.com</t>
  </si>
  <si>
    <t>anewdomain.net</t>
  </si>
  <si>
    <t>innovationdancestudios.co.uk</t>
  </si>
  <si>
    <t>insanity-workout.us</t>
  </si>
  <si>
    <t>fuyang.com</t>
  </si>
  <si>
    <t>laudaair.com</t>
  </si>
  <si>
    <t>njjg.gov.cn</t>
  </si>
  <si>
    <t>code4sa.org</t>
  </si>
  <si>
    <t>shoppingverify.com</t>
  </si>
  <si>
    <t>preyarbac.com</t>
  </si>
  <si>
    <t>projects-abroad.org</t>
  </si>
  <si>
    <t>zzlingxi.com</t>
  </si>
  <si>
    <t>drupaler.ru</t>
  </si>
  <si>
    <t>metatrader4.com</t>
  </si>
  <si>
    <t>cq491.com</t>
  </si>
  <si>
    <t>oit.ac.jp</t>
  </si>
  <si>
    <t>hpcbroome.co.uk</t>
  </si>
  <si>
    <t>iklaniklane.com</t>
  </si>
  <si>
    <t>camillotuxedo.com</t>
  </si>
  <si>
    <t>pingbad.com</t>
  </si>
  <si>
    <t>uct.cl</t>
  </si>
  <si>
    <t>toyota-celsior.ru</t>
  </si>
  <si>
    <t>sadlier-oxford.com</t>
  </si>
  <si>
    <t>yongle.com.cn</t>
  </si>
  <si>
    <t>mica.ml</t>
  </si>
  <si>
    <t>valeoservice.com</t>
  </si>
  <si>
    <t>bestdrugfored.pw</t>
  </si>
  <si>
    <t>slimjet.com</t>
  </si>
  <si>
    <t>ccas.com.cn</t>
  </si>
  <si>
    <t>adelaidebbs.com</t>
  </si>
  <si>
    <t>cheapautoinsuranceon.pw</t>
  </si>
  <si>
    <t>garage.com</t>
  </si>
  <si>
    <t>vtuner.com</t>
  </si>
  <si>
    <t>emsam.us</t>
  </si>
  <si>
    <t>oneyoungworld.com</t>
  </si>
  <si>
    <t>ravenblack.net</t>
  </si>
  <si>
    <t>jerseyssafe.ru</t>
  </si>
  <si>
    <t>aviationnow.com</t>
  </si>
  <si>
    <t>interfaceglobal.com</t>
  </si>
  <si>
    <t>stingray.com</t>
  </si>
  <si>
    <t>madshrimps.be</t>
  </si>
  <si>
    <t>hushpuppies.com</t>
  </si>
  <si>
    <t>nalusda.gov</t>
  </si>
  <si>
    <t>ravantivirus.com</t>
  </si>
  <si>
    <t>abz.cz</t>
  </si>
  <si>
    <t>thecottagemarket.com</t>
  </si>
  <si>
    <t>ivd.net</t>
  </si>
  <si>
    <t>vitamin-ha.com</t>
  </si>
  <si>
    <t>99jianzhu.com</t>
  </si>
  <si>
    <t>daab.de</t>
  </si>
  <si>
    <t>aarhus.dk</t>
  </si>
  <si>
    <t>santiebeati.it</t>
  </si>
  <si>
    <t>21sextreme.com</t>
  </si>
  <si>
    <t>stroymar.ru</t>
  </si>
  <si>
    <t>kitamura.jp</t>
  </si>
  <si>
    <t>molliemakes.com</t>
  </si>
  <si>
    <t>joj.sk</t>
  </si>
  <si>
    <t>gywb.com.cn</t>
  </si>
  <si>
    <t>memrus.ru</t>
  </si>
  <si>
    <t>sirandkitten.com</t>
  </si>
  <si>
    <t>mygoddessava.com</t>
  </si>
  <si>
    <t>thewi.org.uk</t>
  </si>
  <si>
    <t>qdxfdt.com</t>
  </si>
  <si>
    <t>alltrades.ru</t>
  </si>
  <si>
    <t>intajna.com</t>
  </si>
  <si>
    <t>3g37.com</t>
  </si>
  <si>
    <t>katcout.com</t>
  </si>
  <si>
    <t>pfron.org.pl</t>
  </si>
  <si>
    <t>appratory.com</t>
  </si>
  <si>
    <t>tallermorenoconil.com</t>
  </si>
  <si>
    <t>asbanda.com</t>
  </si>
  <si>
    <t>haveanicedayjoy.com</t>
  </si>
  <si>
    <t>gravityweb.co.uk</t>
  </si>
  <si>
    <t>thepurpleheartinc.com</t>
  </si>
  <si>
    <t>philswain.com</t>
  </si>
  <si>
    <t>imittelstand.de</t>
  </si>
  <si>
    <t>partner18.ru</t>
  </si>
  <si>
    <t>visserscarelectronics.be</t>
  </si>
  <si>
    <t>ravez.pl</t>
  </si>
  <si>
    <t>acelincreations.in</t>
  </si>
  <si>
    <t>prestonoutsidecaterers.co.uk</t>
  </si>
  <si>
    <t>luisecasilva.net</t>
  </si>
  <si>
    <t>tosavethesea.org</t>
  </si>
  <si>
    <t>freedomheights.net</t>
  </si>
  <si>
    <t>auto-ecolecoccinelle.com</t>
  </si>
  <si>
    <t>danzaviva.net</t>
  </si>
  <si>
    <t>silivritennisacademy.net</t>
  </si>
  <si>
    <t>marybettiol.com</t>
  </si>
  <si>
    <t>my-lib.net</t>
  </si>
  <si>
    <t>styleamerica.co</t>
  </si>
  <si>
    <t>akademianordicwalking.pl</t>
  </si>
  <si>
    <t>banvethicong.com</t>
  </si>
  <si>
    <t>dokterdiabetessingapore.com</t>
  </si>
  <si>
    <t>grason-stadler.com</t>
  </si>
  <si>
    <t>garlina.nl</t>
  </si>
  <si>
    <t>fyxm.net</t>
  </si>
  <si>
    <t>solidsignal.com</t>
  </si>
  <si>
    <t>truthandaction.org</t>
  </si>
  <si>
    <t>dentalbydesign.com</t>
  </si>
  <si>
    <t>mysterythemes.com</t>
  </si>
  <si>
    <t>futuresoft.gr</t>
  </si>
  <si>
    <t>motor-forum.nl</t>
  </si>
  <si>
    <t>car136.com</t>
  </si>
  <si>
    <t>tablelocal.com</t>
  </si>
  <si>
    <t>ganarmasamuscular.eu</t>
  </si>
  <si>
    <t>cellinae.info</t>
  </si>
  <si>
    <t>hncjwy.com</t>
  </si>
  <si>
    <t>protein-power.eu</t>
  </si>
  <si>
    <t>unlimrx.com</t>
  </si>
  <si>
    <t>county-arrest-records.life</t>
  </si>
  <si>
    <t>rsgallery2.net</t>
  </si>
  <si>
    <t>toms-outlet.com.co</t>
  </si>
  <si>
    <t>neuroclinicajf.com.br</t>
  </si>
  <si>
    <t>nacao.org.cn</t>
  </si>
  <si>
    <t>jojomamanbebe.co.uk</t>
  </si>
  <si>
    <t>acouplecooks.com</t>
  </si>
  <si>
    <t>borsaitalia.it</t>
  </si>
  <si>
    <t>vimanikacomics.com</t>
  </si>
  <si>
    <t>djkutski.com</t>
  </si>
  <si>
    <t>pritikin.com</t>
  </si>
  <si>
    <t>highshop.net</t>
  </si>
  <si>
    <t>sotravel.ru</t>
  </si>
  <si>
    <t>hmysuperyachts.com</t>
  </si>
  <si>
    <t>thekooples.com</t>
  </si>
  <si>
    <t>dizinc.com</t>
  </si>
  <si>
    <t>trademotion.com</t>
  </si>
  <si>
    <t>axappphealthcare.co.uk</t>
  </si>
  <si>
    <t>canwryn.com</t>
  </si>
  <si>
    <t>adm-kbr.ru</t>
  </si>
  <si>
    <t>thegearwire.com</t>
  </si>
  <si>
    <t>play-gamesfree.com</t>
  </si>
  <si>
    <t>signandsign-eg.com</t>
  </si>
  <si>
    <t>automobileinsurancequotesin.us</t>
  </si>
  <si>
    <t>plasticsurgerydetroit.xyz</t>
  </si>
  <si>
    <t>toniandguy.com</t>
  </si>
  <si>
    <t>webou.net</t>
  </si>
  <si>
    <t>comosellamaa.com</t>
  </si>
  <si>
    <t>mercaba.org</t>
  </si>
  <si>
    <t>familybibleaurora.org</t>
  </si>
  <si>
    <t>gamburg.de</t>
  </si>
  <si>
    <t>007webs.com</t>
  </si>
  <si>
    <t>eservicessa.com</t>
  </si>
  <si>
    <t>blogs.it</t>
  </si>
  <si>
    <t>socijalnapravda.xyz</t>
  </si>
  <si>
    <t>bluesea.com</t>
  </si>
  <si>
    <t>unior.it</t>
  </si>
  <si>
    <t>yogisolutions.net</t>
  </si>
  <si>
    <t>3rdranger-arma3.co.uk</t>
  </si>
  <si>
    <t>michaelkorsoutletforsale.com</t>
  </si>
  <si>
    <t>archery.by</t>
  </si>
  <si>
    <t>yujie13.us</t>
  </si>
  <si>
    <t>ginniemae.gov</t>
  </si>
  <si>
    <t>mchelminiak.pl</t>
  </si>
  <si>
    <t>hgk.hr</t>
  </si>
  <si>
    <t>acegui.com</t>
  </si>
  <si>
    <t>abalgama.site</t>
  </si>
  <si>
    <t>haudenschilt.com</t>
  </si>
  <si>
    <t>chinaspinning.com</t>
  </si>
  <si>
    <t>perecat.com</t>
  </si>
  <si>
    <t>bluemountain.ca</t>
  </si>
  <si>
    <t>ybs.co.uk</t>
  </si>
  <si>
    <t>howmuchiscarinsurance17.com</t>
  </si>
  <si>
    <t>stockoptionspicks.com</t>
  </si>
  <si>
    <t>truck.net</t>
  </si>
  <si>
    <t>deremetallica.org</t>
  </si>
  <si>
    <t>imaginamos.com</t>
  </si>
  <si>
    <t>musicboxfilms.com</t>
  </si>
  <si>
    <t>salakhonsao.com</t>
  </si>
  <si>
    <t>tirebusiness.com</t>
  </si>
  <si>
    <t>midwebonline.co.uk</t>
  </si>
  <si>
    <t>omxgroup.com</t>
  </si>
  <si>
    <t>stonebutterfly.net</t>
  </si>
  <si>
    <t>racheldolinsky.com</t>
  </si>
  <si>
    <t>tweentribune.com</t>
  </si>
  <si>
    <t>fultoncountyga.gov</t>
  </si>
  <si>
    <t>xow.me</t>
  </si>
  <si>
    <t>peterbilt.com</t>
  </si>
  <si>
    <t>bajajallianzlife.com</t>
  </si>
  <si>
    <t>greenevillesun.com</t>
  </si>
  <si>
    <t>gorillafund.org</t>
  </si>
  <si>
    <t>circdata-solutions.co.uk</t>
  </si>
  <si>
    <t>extreme-hosting.co.uk</t>
  </si>
  <si>
    <t>codesamples.in</t>
  </si>
  <si>
    <t>republicreport.org</t>
  </si>
  <si>
    <t>mooncup.co.uk</t>
  </si>
  <si>
    <t>viagravstadalafil.com</t>
  </si>
  <si>
    <t>leap2020.eu</t>
  </si>
  <si>
    <t>vbprofiles.com</t>
  </si>
  <si>
    <t>nhd.org</t>
  </si>
  <si>
    <t>jcom.pl</t>
  </si>
  <si>
    <t>aapkiboli.com</t>
  </si>
  <si>
    <t>football.com</t>
  </si>
  <si>
    <t>feedthefuture.gov</t>
  </si>
  <si>
    <t>20mgpriceslevitra.net</t>
  </si>
  <si>
    <t>techoyk.top</t>
  </si>
  <si>
    <t>lotensin.top</t>
  </si>
  <si>
    <t>hermesbirkinbagshop.com</t>
  </si>
  <si>
    <t>visit4info.com</t>
  </si>
  <si>
    <t>russellbeattie.com</t>
  </si>
  <si>
    <t>screened.com</t>
  </si>
  <si>
    <t>thehypechronicles.com</t>
  </si>
  <si>
    <t>belstroy.by</t>
  </si>
  <si>
    <t>dhxmedia.com</t>
  </si>
  <si>
    <t>apartheidweek.org</t>
  </si>
  <si>
    <t>rapsinews.com</t>
  </si>
  <si>
    <t>dtston.com</t>
  </si>
  <si>
    <t>restturas.lt</t>
  </si>
  <si>
    <t>avex.com.tw</t>
  </si>
  <si>
    <t>nikebiz.com</t>
  </si>
  <si>
    <t>bemyeyes.org</t>
  </si>
  <si>
    <t>davidmlane.com</t>
  </si>
  <si>
    <t>bookzz.org</t>
  </si>
  <si>
    <t>oecdbookshop.org</t>
  </si>
  <si>
    <t>couchdb.org</t>
  </si>
  <si>
    <t>ceskaposta.cz</t>
  </si>
  <si>
    <t>paesionline.it</t>
  </si>
  <si>
    <t>realhousemoms.com</t>
  </si>
  <si>
    <t>cdedu.gov.cn</t>
  </si>
  <si>
    <t>webnode.ro</t>
  </si>
  <si>
    <t>grapee.jp</t>
  </si>
  <si>
    <t>etuan.com</t>
  </si>
  <si>
    <t>and-creations.com</t>
  </si>
  <si>
    <t>lanzaanuncios.com</t>
  </si>
  <si>
    <t>feiracopias.com.br</t>
  </si>
  <si>
    <t>acousticelectricguitarz.com</t>
  </si>
  <si>
    <t>filepps.com</t>
  </si>
  <si>
    <t>teamimt.com</t>
  </si>
  <si>
    <t>shiatsuprofessionale.it</t>
  </si>
  <si>
    <t>connertrio.com</t>
  </si>
  <si>
    <t>motivationalstory.xyz</t>
  </si>
  <si>
    <t>intumetrocentreclub.com</t>
  </si>
  <si>
    <t>caitaormina.it</t>
  </si>
  <si>
    <t>sqcarservice.com</t>
  </si>
  <si>
    <t>sabor.gr</t>
  </si>
  <si>
    <t>expresscleaning.ru</t>
  </si>
  <si>
    <t>ruixianghuaxue.com</t>
  </si>
  <si>
    <t>bmvnimex.com</t>
  </si>
  <si>
    <t>normandie-actu.fr</t>
  </si>
  <si>
    <t>hbjijian.com</t>
  </si>
  <si>
    <t>depotcle.com</t>
  </si>
  <si>
    <t>starry.ca</t>
  </si>
  <si>
    <t>tiergrade.com</t>
  </si>
  <si>
    <t>decentfashions.com</t>
  </si>
  <si>
    <t>jaworscy.eu</t>
  </si>
  <si>
    <t>anatomiya-schastya.ru</t>
  </si>
  <si>
    <t>tourtip.cz</t>
  </si>
  <si>
    <t>salvevidasobrigado.work</t>
  </si>
  <si>
    <t>awesomesauce.cc</t>
  </si>
  <si>
    <t>schrobiltgen-avocat.be</t>
  </si>
  <si>
    <t>onemag.kg</t>
  </si>
  <si>
    <t>beijingsongcan.net</t>
  </si>
  <si>
    <t>thekouk.com.au</t>
  </si>
  <si>
    <t>triometal.cz</t>
  </si>
  <si>
    <t>nevsepic.com.ua</t>
  </si>
  <si>
    <t>thirdgen.org</t>
  </si>
  <si>
    <t>ruzgarrentacar.com</t>
  </si>
  <si>
    <t>bestpravo.ru</t>
  </si>
  <si>
    <t>hromadske.ua</t>
  </si>
  <si>
    <t>chainzombies.com</t>
  </si>
  <si>
    <t>melros.com.br</t>
  </si>
  <si>
    <t>orto-botinochki.ru</t>
  </si>
  <si>
    <t>iweiyuan.cn</t>
  </si>
  <si>
    <t>rolereboot.org</t>
  </si>
  <si>
    <t>computerwelt.at</t>
  </si>
  <si>
    <t>rocate.cl</t>
  </si>
  <si>
    <t>racetecresults.com</t>
  </si>
  <si>
    <t>localonlinemarketers.xyz</t>
  </si>
  <si>
    <t>agapetourplc.com</t>
  </si>
  <si>
    <t>ibnothaimeen.com</t>
  </si>
  <si>
    <t>inppk.ru</t>
  </si>
  <si>
    <t>skyactivclub.com</t>
  </si>
  <si>
    <t>wimpern-serum-test.xyz</t>
  </si>
  <si>
    <t>off.am</t>
  </si>
  <si>
    <t>feelthemusic.pl</t>
  </si>
  <si>
    <t>pjms.com.pk</t>
  </si>
  <si>
    <t>hflgxx.net</t>
  </si>
  <si>
    <t>dayton.com</t>
  </si>
  <si>
    <t>gsm4share.com</t>
  </si>
  <si>
    <t>rudebaguette.com</t>
  </si>
  <si>
    <t>samarksa.com</t>
  </si>
  <si>
    <t>gagnerdelargent.tv</t>
  </si>
  <si>
    <t>plasticbag.org</t>
  </si>
  <si>
    <t>0431hhlp.com</t>
  </si>
  <si>
    <t>usactionnews.com</t>
  </si>
  <si>
    <t>gfa.org</t>
  </si>
  <si>
    <t>filmow.com</t>
  </si>
  <si>
    <t>smr.ru</t>
  </si>
  <si>
    <t>livefitsocial.com</t>
  </si>
  <si>
    <t>jaknabratsvalovouhmotu.eu</t>
  </si>
  <si>
    <t>lorenzasp.it</t>
  </si>
  <si>
    <t>phamthanhtam.org</t>
  </si>
  <si>
    <t>scope-art.com</t>
  </si>
  <si>
    <t>cn99.com</t>
  </si>
  <si>
    <t>lnnews.net</t>
  </si>
  <si>
    <t>gaycities.com</t>
  </si>
  <si>
    <t>latona-ola.ru</t>
  </si>
  <si>
    <t>sunbeltrentals.com</t>
  </si>
  <si>
    <t>italiaspeed.com</t>
  </si>
  <si>
    <t>tvhistory.tv</t>
  </si>
  <si>
    <t>pigma.fr</t>
  </si>
  <si>
    <t>3751.cn</t>
  </si>
  <si>
    <t>imagine-r.com</t>
  </si>
  <si>
    <t>aquariumbcn.com</t>
  </si>
  <si>
    <t>girlfreeroom.info</t>
  </si>
  <si>
    <t>hungryhowies.com</t>
  </si>
  <si>
    <t>goldcashin.com</t>
  </si>
  <si>
    <t>traffictube.co.uk</t>
  </si>
  <si>
    <t>budgetdirect.com.au</t>
  </si>
  <si>
    <t>beckhoff.com</t>
  </si>
  <si>
    <t>chinesecio.com</t>
  </si>
  <si>
    <t>qulpi.com</t>
  </si>
  <si>
    <t>countryhomesteading.com</t>
  </si>
  <si>
    <t>datapressepremium.com</t>
  </si>
  <si>
    <t>colorconsentido.com</t>
  </si>
  <si>
    <t>vegasslotsonline.biz</t>
  </si>
  <si>
    <t>liat.com</t>
  </si>
  <si>
    <t>theadvocate.com.au</t>
  </si>
  <si>
    <t>thehobbitblog.com</t>
  </si>
  <si>
    <t>krg.org</t>
  </si>
  <si>
    <t>aemelectronics.com</t>
  </si>
  <si>
    <t>coolsculpting.com</t>
  </si>
  <si>
    <t>teacheroz.com</t>
  </si>
  <si>
    <t>jobamatic.com</t>
  </si>
  <si>
    <t>bottledwater.org</t>
  </si>
  <si>
    <t>kiewit.com</t>
  </si>
  <si>
    <t>jacksonlewis.com</t>
  </si>
  <si>
    <t>mitbbs.com</t>
  </si>
  <si>
    <t>carinsurancezap.top</t>
  </si>
  <si>
    <t>navysports.com</t>
  </si>
  <si>
    <t>yasar.edu.tr</t>
  </si>
  <si>
    <t>gulfairco.com</t>
  </si>
  <si>
    <t>whyhunger.org</t>
  </si>
  <si>
    <t>daviddfriedman.com</t>
  </si>
  <si>
    <t>findyourmed.men</t>
  </si>
  <si>
    <t>mljah.com</t>
  </si>
  <si>
    <t>odchudzanie-najlepsze-tabletki.ovh</t>
  </si>
  <si>
    <t>neustarlocaleze.biz</t>
  </si>
  <si>
    <t>wholesalejerseysgest.com</t>
  </si>
  <si>
    <t>cincinnatiartmuseum.org</t>
  </si>
  <si>
    <t>fta66.com</t>
  </si>
  <si>
    <t>cisionwire.com</t>
  </si>
  <si>
    <t>performics.com</t>
  </si>
  <si>
    <t>ancients.info</t>
  </si>
  <si>
    <t>armchairempire.com</t>
  </si>
  <si>
    <t>worleyparsons.com</t>
  </si>
  <si>
    <t>samtec.com</t>
  </si>
  <si>
    <t>internationalgenome.org</t>
  </si>
  <si>
    <t>menuetos.net</t>
  </si>
  <si>
    <t>amk.ca</t>
  </si>
  <si>
    <t>huishoushang.com</t>
  </si>
  <si>
    <t>duravit.de</t>
  </si>
  <si>
    <t>giessener-allgemeine.de</t>
  </si>
  <si>
    <t>win-homes.website</t>
  </si>
  <si>
    <t>jensentravel.ca</t>
  </si>
  <si>
    <t>genericeddrug.com</t>
  </si>
  <si>
    <t>my99centebooks.com</t>
  </si>
  <si>
    <t>pvkhokna.ru</t>
  </si>
  <si>
    <t>otolider.com</t>
  </si>
  <si>
    <t>tugcontent.com</t>
  </si>
  <si>
    <t>lpg-massage-napervomayskoy.ru</t>
  </si>
  <si>
    <t>ardalengineering.com</t>
  </si>
  <si>
    <t>lienspourpervers.com</t>
  </si>
  <si>
    <t>youmarestaurant.com</t>
  </si>
  <si>
    <t>fitnessguide.tv</t>
  </si>
  <si>
    <t>kahejixie.com</t>
  </si>
  <si>
    <t>socalaf.com</t>
  </si>
  <si>
    <t>kantusac.com</t>
  </si>
  <si>
    <t>ap.it</t>
  </si>
  <si>
    <t>sign1.no</t>
  </si>
  <si>
    <t>taxicyprus.ru</t>
  </si>
  <si>
    <t>coloroff.se</t>
  </si>
  <si>
    <t>portalcasa.com</t>
  </si>
  <si>
    <t>ana.gov.br</t>
  </si>
  <si>
    <t>bobmarchant.com</t>
  </si>
  <si>
    <t>mk-dent.com</t>
  </si>
  <si>
    <t>buzim-club.ru</t>
  </si>
  <si>
    <t>houkor.com</t>
  </si>
  <si>
    <t>kartina-optom.com.ua</t>
  </si>
  <si>
    <t>hinata-akaiwa.jp</t>
  </si>
  <si>
    <t>proektgrup.ru</t>
  </si>
  <si>
    <t>polhrg.com</t>
  </si>
  <si>
    <t>tightvagina.xyz</t>
  </si>
  <si>
    <t>springclean-services.co.uk</t>
  </si>
  <si>
    <t>ilfeto.it</t>
  </si>
  <si>
    <t>pranapol.ru</t>
  </si>
  <si>
    <t>citycollege.edu.np</t>
  </si>
  <si>
    <t>shawacademy.com</t>
  </si>
  <si>
    <t>cocukca.org</t>
  </si>
  <si>
    <t>uckghelpcentre.org</t>
  </si>
  <si>
    <t>lizearle.com</t>
  </si>
  <si>
    <t>consorzioacotras.it</t>
  </si>
  <si>
    <t>bbiproject.ru</t>
  </si>
  <si>
    <t>ac-reunion.fr</t>
  </si>
  <si>
    <t>candlewick.com</t>
  </si>
  <si>
    <t>misterart.com</t>
  </si>
  <si>
    <t>dermotcaseyhireandsales.ie</t>
  </si>
  <si>
    <t>losmejorescontenidos.com</t>
  </si>
  <si>
    <t>upledger.com</t>
  </si>
  <si>
    <t>i-med.ac.at</t>
  </si>
  <si>
    <t>rinethost.ru</t>
  </si>
  <si>
    <t>vesseltracker.com</t>
  </si>
  <si>
    <t>webdevelopmentconsultancy.com</t>
  </si>
  <si>
    <t>ocio.net</t>
  </si>
  <si>
    <t>yesasac.org</t>
  </si>
  <si>
    <t>gruzex-gdansk.pl</t>
  </si>
  <si>
    <t>attysuharti.com</t>
  </si>
  <si>
    <t>tsjg.com</t>
  </si>
  <si>
    <t>superbwallpapers.com</t>
  </si>
  <si>
    <t>lgg.ru</t>
  </si>
  <si>
    <t>publimotion.com</t>
  </si>
  <si>
    <t>tripbase.com</t>
  </si>
  <si>
    <t>thisisindexed.com</t>
  </si>
  <si>
    <t>papajaja.com</t>
  </si>
  <si>
    <t>uni-top.com</t>
  </si>
  <si>
    <t>chiflat-iron.us</t>
  </si>
  <si>
    <t>mymakeclub.com</t>
  </si>
  <si>
    <t>avocattita.ro</t>
  </si>
  <si>
    <t>studioleo.com.ua</t>
  </si>
  <si>
    <t>newreviewhq.com</t>
  </si>
  <si>
    <t>elpasoco.com</t>
  </si>
  <si>
    <t>dolinaciszy.pl</t>
  </si>
  <si>
    <t>remingtoncollege.edu</t>
  </si>
  <si>
    <t>thegailygrind.com</t>
  </si>
  <si>
    <t>vince.com</t>
  </si>
  <si>
    <t>tacklewarehouse.com</t>
  </si>
  <si>
    <t>truemetal.org</t>
  </si>
  <si>
    <t>ohranger.com</t>
  </si>
  <si>
    <t>cyitstudio.com</t>
  </si>
  <si>
    <t>ma-tourandtravel.com</t>
  </si>
  <si>
    <t>mitsuoka-motor.com</t>
  </si>
  <si>
    <t>edgeemu.net</t>
  </si>
  <si>
    <t>cfconsult.nl</t>
  </si>
  <si>
    <t>rpgsite.net</t>
  </si>
  <si>
    <t>diamera.com</t>
  </si>
  <si>
    <t>gunloads.com</t>
  </si>
  <si>
    <t>trkrubas.ru</t>
  </si>
  <si>
    <t>qw-tuna.com</t>
  </si>
  <si>
    <t>pandorajewelryofficialsite.us</t>
  </si>
  <si>
    <t>navweaps.com</t>
  </si>
  <si>
    <t>levtrust.men</t>
  </si>
  <si>
    <t>vicnews.com</t>
  </si>
  <si>
    <t>themanufacturinginstitute.org</t>
  </si>
  <si>
    <t>projectlinus.org</t>
  </si>
  <si>
    <t>velodrug.com</t>
  </si>
  <si>
    <t>viagravscialismeds.com</t>
  </si>
  <si>
    <t>malcoproducts.com</t>
  </si>
  <si>
    <t>myhighplains.com</t>
  </si>
  <si>
    <t>chajian110.com</t>
  </si>
  <si>
    <t>solatube.com</t>
  </si>
  <si>
    <t>askform.cn</t>
  </si>
  <si>
    <t>bidwindeals.com</t>
  </si>
  <si>
    <t>cca.com</t>
  </si>
  <si>
    <t>vitakung.com</t>
  </si>
  <si>
    <t>fastpictureviewer.com</t>
  </si>
  <si>
    <t>tfo.org</t>
  </si>
  <si>
    <t>nelson.com</t>
  </si>
  <si>
    <t>xn--ykqw54n.top</t>
  </si>
  <si>
    <t>é…·äº†.top</t>
  </si>
  <si>
    <t>peterborgapps.com</t>
  </si>
  <si>
    <t>isoes.org</t>
  </si>
  <si>
    <t>jhyajiada.com</t>
  </si>
  <si>
    <t>learningwarereviews.com</t>
  </si>
  <si>
    <t>chabotspace.org</t>
  </si>
  <si>
    <t>explorersweb.com</t>
  </si>
  <si>
    <t>officialsoccerfanshop.com</t>
  </si>
  <si>
    <t>yamipod.com</t>
  </si>
  <si>
    <t>the-ascott.com</t>
  </si>
  <si>
    <t>federalreserveeducation.org</t>
  </si>
  <si>
    <t>writeboard.com</t>
  </si>
  <si>
    <t>myurlmark.com</t>
  </si>
  <si>
    <t>foreignminister.gov.au</t>
  </si>
  <si>
    <t>relic.com</t>
  </si>
  <si>
    <t>solio.com</t>
  </si>
  <si>
    <t>devchat.tv</t>
  </si>
  <si>
    <t>grapecity.com</t>
  </si>
  <si>
    <t>millertheatre.com</t>
  </si>
  <si>
    <t>wikicfp.com</t>
  </si>
  <si>
    <t>fkrt.it</t>
  </si>
  <si>
    <t>superhotel.co.jp</t>
  </si>
  <si>
    <t>zzwzyh.net</t>
  </si>
  <si>
    <t>video--production.com</t>
  </si>
  <si>
    <t>simplyscratch.com</t>
  </si>
  <si>
    <t>swoodoo.com</t>
  </si>
  <si>
    <t>jahnaviaditya.com</t>
  </si>
  <si>
    <t>celebratesomaliland.com</t>
  </si>
  <si>
    <t>masterxtreme.com</t>
  </si>
  <si>
    <t>thisistvnowonline.com</t>
  </si>
  <si>
    <t>vjetaruledja.com</t>
  </si>
  <si>
    <t>thewavesa.com</t>
  </si>
  <si>
    <t>wikiidea.ir</t>
  </si>
  <si>
    <t>greenglobaltravel.com</t>
  </si>
  <si>
    <t>sacredmountkenya.com</t>
  </si>
  <si>
    <t>joinbrandonbelcher.com</t>
  </si>
  <si>
    <t>previsionideltempo.it</t>
  </si>
  <si>
    <t>compro.it</t>
  </si>
  <si>
    <t>passatempi.it</t>
  </si>
  <si>
    <t>rosemaryindiemarket.com</t>
  </si>
  <si>
    <t>grupotrombdu.com</t>
  </si>
  <si>
    <t>unimedizin-mainz.de</t>
  </si>
  <si>
    <t>empowered.fit</t>
  </si>
  <si>
    <t>fit</t>
  </si>
  <si>
    <t>jat.net.ec</t>
  </si>
  <si>
    <t>inem.es</t>
  </si>
  <si>
    <t>marghub.com</t>
  </si>
  <si>
    <t>ieo.com.co</t>
  </si>
  <si>
    <t>fulituji.com</t>
  </si>
  <si>
    <t>orchidcollege.com</t>
  </si>
  <si>
    <t>jenda.nl</t>
  </si>
  <si>
    <t>davewardroadshows.co.uk</t>
  </si>
  <si>
    <t>ebais.it</t>
  </si>
  <si>
    <t>parampara-arts.com</t>
  </si>
  <si>
    <t>4bikers.es</t>
  </si>
  <si>
    <t>artist64.ru</t>
  </si>
  <si>
    <t>tgcsitechecker.com</t>
  </si>
  <si>
    <t>redaccionmedica.com</t>
  </si>
  <si>
    <t>roofingmassillon.com</t>
  </si>
  <si>
    <t>worldwideinterweb.com</t>
  </si>
  <si>
    <t>pitchyourconcepts.com</t>
  </si>
  <si>
    <t>cialis99price.com</t>
  </si>
  <si>
    <t>habbatsonline.com</t>
  </si>
  <si>
    <t>rtl2.fr</t>
  </si>
  <si>
    <t>spravki-v-voronezhe.ru</t>
  </si>
  <si>
    <t>mpequipamentos.com.br</t>
  </si>
  <si>
    <t>tny.cz</t>
  </si>
  <si>
    <t>worldonline.dk</t>
  </si>
  <si>
    <t>anstoss-magazin.de</t>
  </si>
  <si>
    <t>uname.cn</t>
  </si>
  <si>
    <t>4ride.co.il</t>
  </si>
  <si>
    <t>sevensport.ru</t>
  </si>
  <si>
    <t>tetesaclaques.tv</t>
  </si>
  <si>
    <t>silverbirdtv.com</t>
  </si>
  <si>
    <t>lebanesedays.org</t>
  </si>
  <si>
    <t>nokiabbs.com</t>
  </si>
  <si>
    <t>timberlandboots.me.uk</t>
  </si>
  <si>
    <t>meido.com.cn</t>
  </si>
  <si>
    <t>mcm-outlet.us</t>
  </si>
  <si>
    <t>laniersouthwest.co.uk</t>
  </si>
  <si>
    <t>kdcnu.com</t>
  </si>
  <si>
    <t>hair-transplant-forum.com</t>
  </si>
  <si>
    <t>svsad7.by</t>
  </si>
  <si>
    <t>idssystems.com</t>
  </si>
  <si>
    <t>guns-stl.com</t>
  </si>
  <si>
    <t>wopti.net</t>
  </si>
  <si>
    <t>czub.cz</t>
  </si>
  <si>
    <t>ing-dannenberg.de</t>
  </si>
  <si>
    <t>clickandswap.com</t>
  </si>
  <si>
    <t>xamq.com</t>
  </si>
  <si>
    <t>noi.md</t>
  </si>
  <si>
    <t>forosactivos.net</t>
  </si>
  <si>
    <t>k-thp.jp</t>
  </si>
  <si>
    <t>kientruc-nhadep.vn</t>
  </si>
  <si>
    <t>lubricantadvisor.com</t>
  </si>
  <si>
    <t>therepresentationproject.org</t>
  </si>
  <si>
    <t>goshootinggames.com</t>
  </si>
  <si>
    <t>myschaye.com</t>
  </si>
  <si>
    <t>restaurants.com</t>
  </si>
  <si>
    <t>spektrumrc.com</t>
  </si>
  <si>
    <t>most.org.pl</t>
  </si>
  <si>
    <t>michaelkorsoutletsaleonlineinc.com</t>
  </si>
  <si>
    <t>24symbols.com</t>
  </si>
  <si>
    <t>golfstorefriesland.nl</t>
  </si>
  <si>
    <t>dunfordbakers.com</t>
  </si>
  <si>
    <t>catvets.com</t>
  </si>
  <si>
    <t>bjxieheguahao.com</t>
  </si>
  <si>
    <t>codienhanoi.edu.vn</t>
  </si>
  <si>
    <t>magolarrain.cl</t>
  </si>
  <si>
    <t>irrigation.org</t>
  </si>
  <si>
    <t>newstatesman.co.uk</t>
  </si>
  <si>
    <t>sturgismotorcyclerally.com</t>
  </si>
  <si>
    <t>clubhondafit.com.ar</t>
  </si>
  <si>
    <t>army.com</t>
  </si>
  <si>
    <t>edinburgheazy.com</t>
  </si>
  <si>
    <t>profismart.org</t>
  </si>
  <si>
    <t>jewishmag.com</t>
  </si>
  <si>
    <t>queenstribune.com</t>
  </si>
  <si>
    <t>stvincent.org</t>
  </si>
  <si>
    <t>suncalc.net</t>
  </si>
  <si>
    <t>sonsofbernard.com</t>
  </si>
  <si>
    <t>fdf.org.uk</t>
  </si>
  <si>
    <t>jiaoshiziliaoku.com</t>
  </si>
  <si>
    <t>lithiumstudios.org</t>
  </si>
  <si>
    <t>nutsvolts.com</t>
  </si>
  <si>
    <t>fvtc.edu</t>
  </si>
  <si>
    <t>societyofrobots.com</t>
  </si>
  <si>
    <t>getbestinsureronline.pw</t>
  </si>
  <si>
    <t>carinsurancequoteuh.top</t>
  </si>
  <si>
    <t>theosociety.org</t>
  </si>
  <si>
    <t>best-navigation.ovh</t>
  </si>
  <si>
    <t>sincerely.com</t>
  </si>
  <si>
    <t>cheap-omegawatches.com</t>
  </si>
  <si>
    <t>padgadget.com</t>
  </si>
  <si>
    <t>yutenglong.com</t>
  </si>
  <si>
    <t>optex.co.jp</t>
  </si>
  <si>
    <t>arts-road.com</t>
  </si>
  <si>
    <t>inss.org.il</t>
  </si>
  <si>
    <t>spaceengine.org</t>
  </si>
  <si>
    <t>860959.net</t>
  </si>
  <si>
    <t>afrobizgermany.com</t>
  </si>
  <si>
    <t>vrzy8.tv</t>
  </si>
  <si>
    <t>pacsci.org</t>
  </si>
  <si>
    <t>cubby.com</t>
  </si>
  <si>
    <t>color-wheel-pro.com</t>
  </si>
  <si>
    <t>zapworld.com</t>
  </si>
  <si>
    <t>blogpostarticle.com</t>
  </si>
  <si>
    <t>codexalimentarius.org</t>
  </si>
  <si>
    <t>penn-olson.com</t>
  </si>
  <si>
    <t>thetruesize.com</t>
  </si>
  <si>
    <t>ragnarokonline.com</t>
  </si>
  <si>
    <t>newaol.com</t>
  </si>
  <si>
    <t>977music.com</t>
  </si>
  <si>
    <t>perens.com</t>
  </si>
  <si>
    <t>habctv.com</t>
  </si>
  <si>
    <t>pipdig.co</t>
  </si>
  <si>
    <t>rheinische-anzeigenblaetter.de</t>
  </si>
  <si>
    <t>dianrong.com</t>
  </si>
  <si>
    <t>musely.com</t>
  </si>
  <si>
    <t>jxkangte.com</t>
  </si>
  <si>
    <t>tizes.ru</t>
  </si>
  <si>
    <t>ya-v-videochate.ru</t>
  </si>
  <si>
    <t>czc.cz</t>
  </si>
  <si>
    <t>littlehouseliving.com</t>
  </si>
  <si>
    <t>cpaggetti.com</t>
  </si>
  <si>
    <t>umweltdaten.de</t>
  </si>
  <si>
    <t>ecoblog.it</t>
  </si>
  <si>
    <t>likumi.lv</t>
  </si>
  <si>
    <t>kenwell.com.cn</t>
  </si>
  <si>
    <t>julya-photo.ru</t>
  </si>
  <si>
    <t>mlmleadtrafficsystem.com</t>
  </si>
  <si>
    <t>koreawhere.com</t>
  </si>
  <si>
    <t>delaystate.com</t>
  </si>
  <si>
    <t>vibatec.nl</t>
  </si>
  <si>
    <t>taxitologan.com</t>
  </si>
  <si>
    <t>lanzza.co</t>
  </si>
  <si>
    <t>nsdl.com</t>
  </si>
  <si>
    <t>2ndhalfcoaching.com</t>
  </si>
  <si>
    <t>i-love-epson.co.jp</t>
  </si>
  <si>
    <t>soneilindiancuisine.com</t>
  </si>
  <si>
    <t>northatlanta-roofer.com</t>
  </si>
  <si>
    <t>mathios.com</t>
  </si>
  <si>
    <t>tickettree.mx</t>
  </si>
  <si>
    <t>kyyiyuke.com</t>
  </si>
  <si>
    <t>devonbarnholidays.co.uk</t>
  </si>
  <si>
    <t>abigsocialbookmarking.com</t>
  </si>
  <si>
    <t>southwestclinicaltrials.com</t>
  </si>
  <si>
    <t>phillipsearthmoving.com.au</t>
  </si>
  <si>
    <t>neogandhian.com</t>
  </si>
  <si>
    <t>iglweb.com</t>
  </si>
  <si>
    <t>unf-unf.de</t>
  </si>
  <si>
    <t>iseinmobiliariagt.com</t>
  </si>
  <si>
    <t>poosonline.net</t>
  </si>
  <si>
    <t>ascentfurniture.com</t>
  </si>
  <si>
    <t>fulladmin.pl</t>
  </si>
  <si>
    <t>currierfc.com</t>
  </si>
  <si>
    <t>cornmap.com</t>
  </si>
  <si>
    <t>adripetsitter.com.br</t>
  </si>
  <si>
    <t>alfabb.com</t>
  </si>
  <si>
    <t>nilvshi.com</t>
  </si>
  <si>
    <t>codepsi.com.br</t>
  </si>
  <si>
    <t>meganews4u.com</t>
  </si>
  <si>
    <t>museumsverein-neustadt.de</t>
  </si>
  <si>
    <t>places.co.za</t>
  </si>
  <si>
    <t>aero2forum.pl</t>
  </si>
  <si>
    <t>lepotcommun.fr</t>
  </si>
  <si>
    <t>00.pm</t>
  </si>
  <si>
    <t>rsute.ru</t>
  </si>
  <si>
    <t>senternovem.nl</t>
  </si>
  <si>
    <t>tngenweb.org</t>
  </si>
  <si>
    <t>sportwiki.to</t>
  </si>
  <si>
    <t>schreibenmuster.de</t>
  </si>
  <si>
    <t>e-medicinafetal.org</t>
  </si>
  <si>
    <t>moderncollege.com.cn</t>
  </si>
  <si>
    <t>back40trash.com</t>
  </si>
  <si>
    <t>tvoi-noski.ru</t>
  </si>
  <si>
    <t>seflerpastanesi.com</t>
  </si>
  <si>
    <t>ecolimpiezabogota.com.co</t>
  </si>
  <si>
    <t>zjjs.com.cn</t>
  </si>
  <si>
    <t>plantanova.com.br</t>
  </si>
  <si>
    <t>diergaardeblijdorp.nl</t>
  </si>
  <si>
    <t>beclass.com</t>
  </si>
  <si>
    <t>malls.com.co</t>
  </si>
  <si>
    <t>deadlinenews.co.uk</t>
  </si>
  <si>
    <t>findallny.com</t>
  </si>
  <si>
    <t>consultoresvacacionalescalimaya.com</t>
  </si>
  <si>
    <t>yscedu.net</t>
  </si>
  <si>
    <t>heromachine.com</t>
  </si>
  <si>
    <t>lcbao.net</t>
  </si>
  <si>
    <t>inbop.com.br</t>
  </si>
  <si>
    <t>testintelesystems.com</t>
  </si>
  <si>
    <t>grande-house.ru</t>
  </si>
  <si>
    <t>escort-connection.com</t>
  </si>
  <si>
    <t>kissivoyages.fr</t>
  </si>
  <si>
    <t>jmun.edu.cn</t>
  </si>
  <si>
    <t>hiloitech.com</t>
  </si>
  <si>
    <t>virtourist.com</t>
  </si>
  <si>
    <t>hotelmonteleone.com</t>
  </si>
  <si>
    <t>michaelkors-handbags-uk.co.uk</t>
  </si>
  <si>
    <t>weddingdaymag.com</t>
  </si>
  <si>
    <t>interpack.de</t>
  </si>
  <si>
    <t>howitworks.com.tw</t>
  </si>
  <si>
    <t>openmikes.org</t>
  </si>
  <si>
    <t>jitscolleges.com</t>
  </si>
  <si>
    <t>vtrading.com.vn</t>
  </si>
  <si>
    <t>bz169.com</t>
  </si>
  <si>
    <t>simpson-home.net</t>
  </si>
  <si>
    <t>fujiyahotel.co.jp</t>
  </si>
  <si>
    <t>nicholassparks.com</t>
  </si>
  <si>
    <t>xiaoqy.com</t>
  </si>
  <si>
    <t>hopichamber.com</t>
  </si>
  <si>
    <t>agakellydesigns.com</t>
  </si>
  <si>
    <t>mjsweiss.com</t>
  </si>
  <si>
    <t>ug.gov.pl</t>
  </si>
  <si>
    <t>digitres.com</t>
  </si>
  <si>
    <t>334455.ru</t>
  </si>
  <si>
    <t>nmgtv.com.cn</t>
  </si>
  <si>
    <t>redrice-co.com</t>
  </si>
  <si>
    <t>successdac.org</t>
  </si>
  <si>
    <t>crl-bourgogne.org</t>
  </si>
  <si>
    <t>midlink.org.za</t>
  </si>
  <si>
    <t>karismahotels.com</t>
  </si>
  <si>
    <t>ganoksin.com</t>
  </si>
  <si>
    <t>1800runaway.org</t>
  </si>
  <si>
    <t>jswater.gov.cn</t>
  </si>
  <si>
    <t>carinsurancequotesfx.com</t>
  </si>
  <si>
    <t>orange-book.com</t>
  </si>
  <si>
    <t>bestcarinsurancefsx.com</t>
  </si>
  <si>
    <t>misclassified.xyz</t>
  </si>
  <si>
    <t>gzcity.com</t>
  </si>
  <si>
    <t>syneron-candela.com</t>
  </si>
  <si>
    <t>infozagreb.hr</t>
  </si>
  <si>
    <t>monitor.hr</t>
  </si>
  <si>
    <t>shouldiremoveit.com</t>
  </si>
  <si>
    <t>zarow.pl</t>
  </si>
  <si>
    <t>guengl.eu</t>
  </si>
  <si>
    <t>homeinsuranceonline.men</t>
  </si>
  <si>
    <t>1iota.com</t>
  </si>
  <si>
    <t>lafango.com</t>
  </si>
  <si>
    <t>vapr.cc</t>
  </si>
  <si>
    <t>expoon.com</t>
  </si>
  <si>
    <t>hzjy.com.cn</t>
  </si>
  <si>
    <t>nkfust.edu.tw</t>
  </si>
  <si>
    <t>activistfacts.com</t>
  </si>
  <si>
    <t>readmetro.com</t>
  </si>
  <si>
    <t>esap.edu.co</t>
  </si>
  <si>
    <t>itechotaku.com</t>
  </si>
  <si>
    <t>foto-biysk.ru</t>
  </si>
  <si>
    <t>sristi.org</t>
  </si>
  <si>
    <t>microweber.com</t>
  </si>
  <si>
    <t>xepher.net</t>
  </si>
  <si>
    <t>mwaa.com</t>
  </si>
  <si>
    <t>citiscope.org</t>
  </si>
  <si>
    <t>moduretic.us</t>
  </si>
  <si>
    <t>greenyard.sd</t>
  </si>
  <si>
    <t>thevista.ru</t>
  </si>
  <si>
    <t>chaojiyikao.com</t>
  </si>
  <si>
    <t>bancomer.com</t>
  </si>
  <si>
    <t>emergencyneeds.org</t>
  </si>
  <si>
    <t>txwes.edu</t>
  </si>
  <si>
    <t>thedaywefightback.org</t>
  </si>
  <si>
    <t>wpeka.com</t>
  </si>
  <si>
    <t>xrefer.com</t>
  </si>
  <si>
    <t>lightfair.com</t>
  </si>
  <si>
    <t>xlcatlin.com</t>
  </si>
  <si>
    <t>govinfosecurity.com</t>
  </si>
  <si>
    <t>bestarticles.sexy</t>
  </si>
  <si>
    <t>kodugamelab.com</t>
  </si>
  <si>
    <t>dlink.com.au</t>
  </si>
  <si>
    <t>sandoz.com</t>
  </si>
  <si>
    <t>evilavatar.com</t>
  </si>
  <si>
    <t>borenawards.org</t>
  </si>
  <si>
    <t>slavasoft.com</t>
  </si>
  <si>
    <t>startze.nl</t>
  </si>
  <si>
    <t>9669.com</t>
  </si>
  <si>
    <t>braincash.com</t>
  </si>
  <si>
    <t>lg168.com.tw</t>
  </si>
  <si>
    <t>guttalks.com</t>
  </si>
  <si>
    <t>online-familytree.com</t>
  </si>
  <si>
    <t>sportdeutschland.tv</t>
  </si>
  <si>
    <t>braunschweiger-zeitung.de</t>
  </si>
  <si>
    <t>onlinelabels.com</t>
  </si>
  <si>
    <t>mm15.ru</t>
  </si>
  <si>
    <t>saebe.it</t>
  </si>
  <si>
    <t>kenaitrout.com</t>
  </si>
  <si>
    <t>deutsche-apotheker-zeitung.de</t>
  </si>
  <si>
    <t>atsgroupbh.com</t>
  </si>
  <si>
    <t>mugsbunny.co.uk</t>
  </si>
  <si>
    <t>mlm-college.com</t>
  </si>
  <si>
    <t>gts.ci</t>
  </si>
  <si>
    <t>centralnewsnow.com</t>
  </si>
  <si>
    <t>mofomusic.fi</t>
  </si>
  <si>
    <t>highya.com</t>
  </si>
  <si>
    <t>navigarefacile.it</t>
  </si>
  <si>
    <t>colegiodiocesanojuanpabloii.com.co</t>
  </si>
  <si>
    <t>centralrestaurant.com</t>
  </si>
  <si>
    <t>afrat.org</t>
  </si>
  <si>
    <t>bcreisner.com</t>
  </si>
  <si>
    <t>iskitelektrik.com</t>
  </si>
  <si>
    <t>equity.org.uk</t>
  </si>
  <si>
    <t>abajour.ru</t>
  </si>
  <si>
    <t>baikonurspace.ru</t>
  </si>
  <si>
    <t>blogtruyentranh.info</t>
  </si>
  <si>
    <t>jovianp4.com</t>
  </si>
  <si>
    <t>ampravda.ru</t>
  </si>
  <si>
    <t>astric.in</t>
  </si>
  <si>
    <t>smart-meters.com</t>
  </si>
  <si>
    <t>leidschdagblad.nl</t>
  </si>
  <si>
    <t>sysanhuan.com</t>
  </si>
  <si>
    <t>funny-potato.com</t>
  </si>
  <si>
    <t>musicteachershelper.com</t>
  </si>
  <si>
    <t>clean-line-spb.ru</t>
  </si>
  <si>
    <t>ahsparesllc.com</t>
  </si>
  <si>
    <t>indonesianweldingassociation.org</t>
  </si>
  <si>
    <t>thetvaddict.com</t>
  </si>
  <si>
    <t>e-schnellermuskelaufbau.com</t>
  </si>
  <si>
    <t>casalinghi-distribution.com</t>
  </si>
  <si>
    <t>uksoccershop.com</t>
  </si>
  <si>
    <t>windowsblogitalia.com</t>
  </si>
  <si>
    <t>check-arrest-records.life</t>
  </si>
  <si>
    <t>chamberlain.com</t>
  </si>
  <si>
    <t>county-public-records.life</t>
  </si>
  <si>
    <t>13905440027.com</t>
  </si>
  <si>
    <t>elsenoresmipastor.com</t>
  </si>
  <si>
    <t>viverospolo.es</t>
  </si>
  <si>
    <t>best1.com</t>
  </si>
  <si>
    <t>racc.es</t>
  </si>
  <si>
    <t>tennisworldusa.org</t>
  </si>
  <si>
    <t>ecuife.org</t>
  </si>
  <si>
    <t>mysportsbettingpicks.com</t>
  </si>
  <si>
    <t>ecoworldtravelagency.com</t>
  </si>
  <si>
    <t>krino.pl</t>
  </si>
  <si>
    <t>massivelyop.com</t>
  </si>
  <si>
    <t>inventea.com</t>
  </si>
  <si>
    <t>sujira-massage.de</t>
  </si>
  <si>
    <t>auto-swiat.pl</t>
  </si>
  <si>
    <t>vasintvorog.com</t>
  </si>
  <si>
    <t>balansgroup.ru</t>
  </si>
  <si>
    <t>visesenpsi.com</t>
  </si>
  <si>
    <t>pinkjelly.org</t>
  </si>
  <si>
    <t>carbonfibergear.com</t>
  </si>
  <si>
    <t>hostr.co</t>
  </si>
  <si>
    <t>portalindependencia.com.br</t>
  </si>
  <si>
    <t>dailyom.com</t>
  </si>
  <si>
    <t>wildfox.com</t>
  </si>
  <si>
    <t>petsmartcharities.org</t>
  </si>
  <si>
    <t>edaoffice.com</t>
  </si>
  <si>
    <t>2317866.ru</t>
  </si>
  <si>
    <t>americanvisiongroup.com</t>
  </si>
  <si>
    <t>hookedtobooks.com</t>
  </si>
  <si>
    <t>thais.it</t>
  </si>
  <si>
    <t>sznet.org</t>
  </si>
  <si>
    <t>verdeyogurt.com</t>
  </si>
  <si>
    <t>washingtonjewishweek.com</t>
  </si>
  <si>
    <t>atmas.lt</t>
  </si>
  <si>
    <t>systembrand.com</t>
  </si>
  <si>
    <t>currencymeter.com</t>
  </si>
  <si>
    <t>metsasemu.ee</t>
  </si>
  <si>
    <t>mastercard.co.uk</t>
  </si>
  <si>
    <t>xialala.com</t>
  </si>
  <si>
    <t>healconcert.com</t>
  </si>
  <si>
    <t>lukor.com</t>
  </si>
  <si>
    <t>gellivareskid.se</t>
  </si>
  <si>
    <t>janejohn.org</t>
  </si>
  <si>
    <t>ahjt.gov.cn</t>
  </si>
  <si>
    <t>horror.org</t>
  </si>
  <si>
    <t>pmcbbs.com</t>
  </si>
  <si>
    <t>carlsbadca.gov</t>
  </si>
  <si>
    <t>atpl59.ru</t>
  </si>
  <si>
    <t>mgm-creative.com</t>
  </si>
  <si>
    <t>npsa.nhs.uk</t>
  </si>
  <si>
    <t>biarritz-thalasso.com</t>
  </si>
  <si>
    <t>inficare.net</t>
  </si>
  <si>
    <t>mordsrub.ru</t>
  </si>
  <si>
    <t>rarercancers.org.uk</t>
  </si>
  <si>
    <t>spioneaza.ro</t>
  </si>
  <si>
    <t>lymphnet.org</t>
  </si>
  <si>
    <t>semiologic.com</t>
  </si>
  <si>
    <t>durotechindustries.com.au</t>
  </si>
  <si>
    <t>acmcountry.com</t>
  </si>
  <si>
    <t>hampton.gov</t>
  </si>
  <si>
    <t>carinsurancerates2017.com</t>
  </si>
  <si>
    <t>modestochirooffices.com</t>
  </si>
  <si>
    <t>ahd.com</t>
  </si>
  <si>
    <t>jianso.com</t>
  </si>
  <si>
    <t>coral.org</t>
  </si>
  <si>
    <t>teenchoiceawards.com</t>
  </si>
  <si>
    <t>webair.com</t>
  </si>
  <si>
    <t>yubesystem.com</t>
  </si>
  <si>
    <t>monkay.de</t>
  </si>
  <si>
    <t>ixiqi.com</t>
  </si>
  <si>
    <t>freedomainradio.com</t>
  </si>
  <si>
    <t>beringer.com</t>
  </si>
  <si>
    <t>galaxy-wars.nl</t>
  </si>
  <si>
    <t>aboutorchids.com</t>
  </si>
  <si>
    <t>ses-astra.com</t>
  </si>
  <si>
    <t>wanjiangren.com</t>
  </si>
  <si>
    <t>lora-alliance.org</t>
  </si>
  <si>
    <t>xn--80aodinpgi.xn--p1ai</t>
  </si>
  <si>
    <t>ÑÑ‚Ñ€Ð°Ð·Ð½Ð¸Ðº.Ñ€Ñ„</t>
  </si>
  <si>
    <t>openeye.org.uk</t>
  </si>
  <si>
    <t>vinexpo.com</t>
  </si>
  <si>
    <t>dominos.com.au</t>
  </si>
  <si>
    <t>consumabulbs.co.uk</t>
  </si>
  <si>
    <t>beaba.info</t>
  </si>
  <si>
    <t>pzhsteel.com.cn</t>
  </si>
  <si>
    <t>omeka.net</t>
  </si>
  <si>
    <t>totaljerkface.com</t>
  </si>
  <si>
    <t>cheapcarinsurancepp.info</t>
  </si>
  <si>
    <t>yishouhuo.net</t>
  </si>
  <si>
    <t>aihz.org</t>
  </si>
  <si>
    <t>coraline.com</t>
  </si>
  <si>
    <t>kccllc.net</t>
  </si>
  <si>
    <t>businessgrouphealth.org</t>
  </si>
  <si>
    <t>centralbank.gov.cy</t>
  </si>
  <si>
    <t>cloud-dot.cn</t>
  </si>
  <si>
    <t>cocos2d-iphone.org</t>
  </si>
  <si>
    <t>therawfeed.com</t>
  </si>
  <si>
    <t>sausage.com</t>
  </si>
  <si>
    <t>gibbssports.com</t>
  </si>
  <si>
    <t>hikehuron.ca</t>
  </si>
  <si>
    <t>sintel.org</t>
  </si>
  <si>
    <t>wdo.org</t>
  </si>
  <si>
    <t>jabref.org</t>
  </si>
  <si>
    <t>ilsi.org</t>
  </si>
  <si>
    <t>datasift.com</t>
  </si>
  <si>
    <t>joedog.org</t>
  </si>
  <si>
    <t>shop033.com</t>
  </si>
  <si>
    <t>afkarnews.ir</t>
  </si>
  <si>
    <t>expatads.com</t>
  </si>
  <si>
    <t>korea.kr</t>
  </si>
  <si>
    <t>maxiaids.com</t>
  </si>
  <si>
    <t>bike-magazin.de</t>
  </si>
  <si>
    <t>shibukei.com</t>
  </si>
  <si>
    <t>no23creative.com</t>
  </si>
  <si>
    <t>usinagex.com</t>
  </si>
  <si>
    <t>ostkj.com</t>
  </si>
  <si>
    <t>iqchy.com</t>
  </si>
  <si>
    <t>cakeland.com.br</t>
  </si>
  <si>
    <t>avpindianews.com</t>
  </si>
  <si>
    <t>likeschannelspace.com</t>
  </si>
  <si>
    <t>loveanddining.com</t>
  </si>
  <si>
    <t>homejordan.com</t>
  </si>
  <si>
    <t>yyqiege.com</t>
  </si>
  <si>
    <t>employmentclue.eu</t>
  </si>
  <si>
    <t>stopsnoring.guide</t>
  </si>
  <si>
    <t>guide</t>
  </si>
  <si>
    <t>phamnguyenfuniture.com</t>
  </si>
  <si>
    <t>goodonegroup.com</t>
  </si>
  <si>
    <t>10russia.ru</t>
  </si>
  <si>
    <t>extremenetworks-ua.com</t>
  </si>
  <si>
    <t>weedliketopresent.com</t>
  </si>
  <si>
    <t>panshipeixun.com</t>
  </si>
  <si>
    <t>inspireandengage.com</t>
  </si>
  <si>
    <t>designtoscano.com</t>
  </si>
  <si>
    <t>ldsmag.com</t>
  </si>
  <si>
    <t>rightwaylearning.com.au</t>
  </si>
  <si>
    <t>notre-dame.nl</t>
  </si>
  <si>
    <t>induslab.cl</t>
  </si>
  <si>
    <t>thailand-factory.com</t>
  </si>
  <si>
    <t>vodanov.ru</t>
  </si>
  <si>
    <t>limburg.nl</t>
  </si>
  <si>
    <t>prime7ltd.com</t>
  </si>
  <si>
    <t>maydosca.com</t>
  </si>
  <si>
    <t>dangnguyen.org</t>
  </si>
  <si>
    <t>tosyabagevi.com</t>
  </si>
  <si>
    <t>watchtime.com</t>
  </si>
  <si>
    <t>drug-stop.ru</t>
  </si>
  <si>
    <t>c8onlinepharmacy.com</t>
  </si>
  <si>
    <t>staines.link</t>
  </si>
  <si>
    <t>datcha.archi</t>
  </si>
  <si>
    <t>archi</t>
  </si>
  <si>
    <t>chevrolet.com.br</t>
  </si>
  <si>
    <t>beijianggzn.com</t>
  </si>
  <si>
    <t>genuinefridgefilter.com.au</t>
  </si>
  <si>
    <t>saxion.nl</t>
  </si>
  <si>
    <t>sdamsutki.by</t>
  </si>
  <si>
    <t>podudbina.com</t>
  </si>
  <si>
    <t>firenzeturismo.it</t>
  </si>
  <si>
    <t>asfera.info</t>
  </si>
  <si>
    <t>jeancoutu.com</t>
  </si>
  <si>
    <t>empiremud.net</t>
  </si>
  <si>
    <t>ipsocanada.ca</t>
  </si>
  <si>
    <t>davchevski.com</t>
  </si>
  <si>
    <t>rostov.ru</t>
  </si>
  <si>
    <t>parquechatun.com</t>
  </si>
  <si>
    <t>b-europe.com</t>
  </si>
  <si>
    <t>ralphlaurenoutletuk.org.uk</t>
  </si>
  <si>
    <t>komazawa-u.ac.jp</t>
  </si>
  <si>
    <t>opentransfer.com</t>
  </si>
  <si>
    <t>lovemealindia.com</t>
  </si>
  <si>
    <t>historylink101.com</t>
  </si>
  <si>
    <t>jsoftj.com</t>
  </si>
  <si>
    <t>zgnmg.org</t>
  </si>
  <si>
    <t>besancon.fr</t>
  </si>
  <si>
    <t>bizdata.de</t>
  </si>
  <si>
    <t>templatesold.com</t>
  </si>
  <si>
    <t>chargersfootball.org</t>
  </si>
  <si>
    <t>carinsurancecompaniesmu.com</t>
  </si>
  <si>
    <t>vergelijk.nl</t>
  </si>
  <si>
    <t>cgan.net</t>
  </si>
  <si>
    <t>dangerandplay.com</t>
  </si>
  <si>
    <t>adecco.co.jp</t>
  </si>
  <si>
    <t>iett.gov.tr</t>
  </si>
  <si>
    <t>fashionstylist.com</t>
  </si>
  <si>
    <t>scienceofpeople.com</t>
  </si>
  <si>
    <t>jumpingdogstudios.com</t>
  </si>
  <si>
    <t>okhair.cc</t>
  </si>
  <si>
    <t>contactanycelebrity.com</t>
  </si>
  <si>
    <t>wamplerpedals.com</t>
  </si>
  <si>
    <t>gpsuu.com</t>
  </si>
  <si>
    <t>fantasticars.info</t>
  </si>
  <si>
    <t>outofprintclothing.com</t>
  </si>
  <si>
    <t>davidlanger.de</t>
  </si>
  <si>
    <t>jaegertag.at</t>
  </si>
  <si>
    <t>factionbound.eu</t>
  </si>
  <si>
    <t>koreahalal.org</t>
  </si>
  <si>
    <t>keljob.com</t>
  </si>
  <si>
    <t>chinalrbk.com</t>
  </si>
  <si>
    <t>unitedutilities.com</t>
  </si>
  <si>
    <t>ar.gov</t>
  </si>
  <si>
    <t>luceplan.com</t>
  </si>
  <si>
    <t>myowland.com</t>
  </si>
  <si>
    <t>yunjian.com</t>
  </si>
  <si>
    <t>drugstore365.net</t>
  </si>
  <si>
    <t>35inter.com</t>
  </si>
  <si>
    <t>rioancho.com</t>
  </si>
  <si>
    <t>gdemo.gov.cn</t>
  </si>
  <si>
    <t>onecoin.eu</t>
  </si>
  <si>
    <t>iscreentshirt.com</t>
  </si>
  <si>
    <t>irational.org</t>
  </si>
  <si>
    <t>zgys2006.com</t>
  </si>
  <si>
    <t>alscloset.com</t>
  </si>
  <si>
    <t>thewdve.com</t>
  </si>
  <si>
    <t>dqindia.com</t>
  </si>
  <si>
    <t>maxwellrender.com</t>
  </si>
  <si>
    <t>surfcareer.com</t>
  </si>
  <si>
    <t>bostonstay.us</t>
  </si>
  <si>
    <t>peakperformance.com</t>
  </si>
  <si>
    <t>densho.org</t>
  </si>
  <si>
    <t>mi-bospo.org</t>
  </si>
  <si>
    <t>pandoracharmsofficialsite.us</t>
  </si>
  <si>
    <t>hffund.com</t>
  </si>
  <si>
    <t>interphex.jp</t>
  </si>
  <si>
    <t>apogeephoto.com</t>
  </si>
  <si>
    <t>telemik.pl</t>
  </si>
  <si>
    <t>eng.mil.ru</t>
  </si>
  <si>
    <t>hackerearth.com</t>
  </si>
  <si>
    <t>chip-box.ru</t>
  </si>
  <si>
    <t>orlen.pl</t>
  </si>
  <si>
    <t>agilecrm.com</t>
  </si>
  <si>
    <t>biaforum.it</t>
  </si>
  <si>
    <t>rarme.com</t>
  </si>
  <si>
    <t>portfoliobox.io</t>
  </si>
  <si>
    <t>funit.cn</t>
  </si>
  <si>
    <t>bgov.com</t>
  </si>
  <si>
    <t>muziekexamen.nl</t>
  </si>
  <si>
    <t>bestessay.website</t>
  </si>
  <si>
    <t>devolo.com</t>
  </si>
  <si>
    <t>mymajors.com</t>
  </si>
  <si>
    <t>culturekiosque.com</t>
  </si>
  <si>
    <t>visituganda.com</t>
  </si>
  <si>
    <t>onlinetreatment.info</t>
  </si>
  <si>
    <t>historyorb.com</t>
  </si>
  <si>
    <t>topmedicijn.info</t>
  </si>
  <si>
    <t>ameristar.com</t>
  </si>
  <si>
    <t>stripegenerator.com</t>
  </si>
  <si>
    <t>doforkid.com</t>
  </si>
  <si>
    <t>open-site.org</t>
  </si>
  <si>
    <t>cqta.gov.cn</t>
  </si>
  <si>
    <t>publicspeakingsupport.com</t>
  </si>
  <si>
    <t>ejpress.org</t>
  </si>
  <si>
    <t>marinedepot.com</t>
  </si>
  <si>
    <t>wvw.cz</t>
  </si>
  <si>
    <t>cangzhou8.com</t>
  </si>
  <si>
    <t>digidna.net</t>
  </si>
  <si>
    <t>php.com</t>
  </si>
  <si>
    <t>mytelus.com</t>
  </si>
  <si>
    <t>abcinflatablesnigeria.com</t>
  </si>
  <si>
    <t>woodgroup.com</t>
  </si>
  <si>
    <t>ici.ro</t>
  </si>
  <si>
    <t>lkk.com</t>
  </si>
  <si>
    <t>bulliondesk.com</t>
  </si>
  <si>
    <t>linux.ie</t>
  </si>
  <si>
    <t>unjobs.org</t>
  </si>
  <si>
    <t>greenroofs.org</t>
  </si>
  <si>
    <t>peoplepc.com</t>
  </si>
  <si>
    <t>themeworld.com</t>
  </si>
  <si>
    <t>semanticweb.com</t>
  </si>
  <si>
    <t>uc.edu.ve</t>
  </si>
  <si>
    <t>py2exe.org</t>
  </si>
  <si>
    <t>senderbase.org</t>
  </si>
  <si>
    <t>kvno.de</t>
  </si>
  <si>
    <t>1010jiajiao.com</t>
  </si>
  <si>
    <t>dotcomwebdesign.com</t>
  </si>
  <si>
    <t>v4.cc</t>
  </si>
  <si>
    <t>jcnews.com.cn</t>
  </si>
  <si>
    <t>skyway-datacenter.de</t>
  </si>
  <si>
    <t>m3.com</t>
  </si>
  <si>
    <t>andreaventim.com</t>
  </si>
  <si>
    <t>itxtbook.cc</t>
  </si>
  <si>
    <t>kpadvertising.in</t>
  </si>
  <si>
    <t>nonnineon.com</t>
  </si>
  <si>
    <t>damnsz.org</t>
  </si>
  <si>
    <t>workshopsthatwork.co.uk</t>
  </si>
  <si>
    <t>miristudio.com</t>
  </si>
  <si>
    <t>idealog.co.nz</t>
  </si>
  <si>
    <t>liberazione.it</t>
  </si>
  <si>
    <t>2cool4u.be</t>
  </si>
  <si>
    <t>gaijinbar.com</t>
  </si>
  <si>
    <t>catholiccompany.com</t>
  </si>
  <si>
    <t>sandiegoweedcontrol.com</t>
  </si>
  <si>
    <t>bogenservice.it</t>
  </si>
  <si>
    <t>centuryconsulting.org</t>
  </si>
  <si>
    <t>rayart.se</t>
  </si>
  <si>
    <t>dulichthaiduong.vn</t>
  </si>
  <si>
    <t>salonorigitea.ru</t>
  </si>
  <si>
    <t>metalinox.com.ua</t>
  </si>
  <si>
    <t>hnz.com.cn</t>
  </si>
  <si>
    <t>friptuleac.com</t>
  </si>
  <si>
    <t>vets.ne.jp</t>
  </si>
  <si>
    <t>tintmyrideuk.com</t>
  </si>
  <si>
    <t>bauzunfthaus.de</t>
  </si>
  <si>
    <t>cartoondollemporium.com</t>
  </si>
  <si>
    <t>bestgamessales.org</t>
  </si>
  <si>
    <t>genericcialisvrsg.com</t>
  </si>
  <si>
    <t>b2bic.com</t>
  </si>
  <si>
    <t>grupoegold.com</t>
  </si>
  <si>
    <t>bulksms3.com</t>
  </si>
  <si>
    <t>forum4d.com</t>
  </si>
  <si>
    <t>giaynam.pro</t>
  </si>
  <si>
    <t>teacollection.com</t>
  </si>
  <si>
    <t>evolutiongrooves.com</t>
  </si>
  <si>
    <t>alesyaoao.by</t>
  </si>
  <si>
    <t>rarp64.ru</t>
  </si>
  <si>
    <t>ethraki.com</t>
  </si>
  <si>
    <t>alexhost.md</t>
  </si>
  <si>
    <t>natureinportrait.de</t>
  </si>
  <si>
    <t>newestsite.net</t>
  </si>
  <si>
    <t>westseattleherald.com</t>
  </si>
  <si>
    <t>lifewave.com</t>
  </si>
  <si>
    <t>lance.com.br</t>
  </si>
  <si>
    <t>extrait-video-x.com</t>
  </si>
  <si>
    <t>dementiafriends.org.uk</t>
  </si>
  <si>
    <t>bot-hack.com</t>
  </si>
  <si>
    <t>iieye.cc</t>
  </si>
  <si>
    <t>physicalbalance.com</t>
  </si>
  <si>
    <t>xjxqyl.com</t>
  </si>
  <si>
    <t>shooting-yamal.ru</t>
  </si>
  <si>
    <t>eczema.org</t>
  </si>
  <si>
    <t>drizly.com</t>
  </si>
  <si>
    <t>bloc-rhodia.com</t>
  </si>
  <si>
    <t>aworldeffort.org</t>
  </si>
  <si>
    <t>sewasa.com</t>
  </si>
  <si>
    <t>thecoastnews.com</t>
  </si>
  <si>
    <t>pourlascience.fr</t>
  </si>
  <si>
    <t>emergenc.com</t>
  </si>
  <si>
    <t>tel-aviv.gov.il</t>
  </si>
  <si>
    <t>lanzadera.es</t>
  </si>
  <si>
    <t>pricesearchindia.com</t>
  </si>
  <si>
    <t>lemonsport.sk</t>
  </si>
  <si>
    <t>bianchangge.com</t>
  </si>
  <si>
    <t>americanbankingnews.com</t>
  </si>
  <si>
    <t>tongji.org</t>
  </si>
  <si>
    <t>telvue.com</t>
  </si>
  <si>
    <t>xtreme-gear.net</t>
  </si>
  <si>
    <t>bestportabledishwasher.com</t>
  </si>
  <si>
    <t>nwcustomtimbers.com</t>
  </si>
  <si>
    <t>cioc.ca</t>
  </si>
  <si>
    <t>blinn.edu</t>
  </si>
  <si>
    <t>shic.edu.cn</t>
  </si>
  <si>
    <t>surveysavvy.com</t>
  </si>
  <si>
    <t>mercedes-benz.ca</t>
  </si>
  <si>
    <t>downtownexpress.com</t>
  </si>
  <si>
    <t>rpgclassics.com</t>
  </si>
  <si>
    <t>croydonguardian.co.uk</t>
  </si>
  <si>
    <t>posbook.ru</t>
  </si>
  <si>
    <t>clippervacations.com</t>
  </si>
  <si>
    <t>ibtesamah.com</t>
  </si>
  <si>
    <t>operationrescue.org</t>
  </si>
  <si>
    <t>theinfosphere.org</t>
  </si>
  <si>
    <t>electoral-reform.org.uk</t>
  </si>
  <si>
    <t>yourownnet.net</t>
  </si>
  <si>
    <t>follr.me</t>
  </si>
  <si>
    <t>carinsurancecalculatorlms.com</t>
  </si>
  <si>
    <t>themesteam.com</t>
  </si>
  <si>
    <t>rondomusic.net</t>
  </si>
  <si>
    <t>omgblog.com</t>
  </si>
  <si>
    <t>wlc.edu</t>
  </si>
  <si>
    <t>uniyar.ac.ru</t>
  </si>
  <si>
    <t>speakingimage.org</t>
  </si>
  <si>
    <t>intercalative.xyz</t>
  </si>
  <si>
    <t>sukl.net</t>
  </si>
  <si>
    <t>bleeckerstreetmedia.com</t>
  </si>
  <si>
    <t>kindlemastermind.com</t>
  </si>
  <si>
    <t>random-good-stuff.com</t>
  </si>
  <si>
    <t>gusto.com.tw</t>
  </si>
  <si>
    <t>walks.com</t>
  </si>
  <si>
    <t>rarewebservices.com</t>
  </si>
  <si>
    <t>lowestpricecialisgeneric.net</t>
  </si>
  <si>
    <t>radiotown.com</t>
  </si>
  <si>
    <t>ygames.me</t>
  </si>
  <si>
    <t>topnotchthemes.com</t>
  </si>
  <si>
    <t>cmb.ac.lk</t>
  </si>
  <si>
    <t>lanjiabai.com</t>
  </si>
  <si>
    <t>gwar.net</t>
  </si>
  <si>
    <t>totalxbmc.tv</t>
  </si>
  <si>
    <t>kabc.com</t>
  </si>
  <si>
    <t>orderviagraonlinenet.com</t>
  </si>
  <si>
    <t>ncu.edu</t>
  </si>
  <si>
    <t>newsoftheweird.com</t>
  </si>
  <si>
    <t>hupo.tv</t>
  </si>
  <si>
    <t>ncm.com</t>
  </si>
  <si>
    <t>hd.net</t>
  </si>
  <si>
    <t>emithuro.com</t>
  </si>
  <si>
    <t>pmc.gov.au</t>
  </si>
  <si>
    <t>luxoft.com</t>
  </si>
  <si>
    <t>kcbs.com</t>
  </si>
  <si>
    <t>aa2017.vip</t>
  </si>
  <si>
    <t>fremantlemedia.com</t>
  </si>
  <si>
    <t>kipling.org.uk</t>
  </si>
  <si>
    <t>parse.ly</t>
  </si>
  <si>
    <t>smshipin.com</t>
  </si>
  <si>
    <t>cnbonds.com</t>
  </si>
  <si>
    <t>bbaxw.com</t>
  </si>
  <si>
    <t>gokgs.com</t>
  </si>
  <si>
    <t>kinesis-ergo.com</t>
  </si>
  <si>
    <t>bunge.com</t>
  </si>
  <si>
    <t>salemwebnetwork.com</t>
  </si>
  <si>
    <t>medicaltour.co.il</t>
  </si>
  <si>
    <t>dzcfsm.com</t>
  </si>
  <si>
    <t>kgm.gov.tr</t>
  </si>
  <si>
    <t>apple.de</t>
  </si>
  <si>
    <t>qianduanw.com</t>
  </si>
  <si>
    <t>ukit.com</t>
  </si>
  <si>
    <t>vf.se</t>
  </si>
  <si>
    <t>bt.se</t>
  </si>
  <si>
    <t>seb.se</t>
  </si>
  <si>
    <t>mj.pt</t>
  </si>
  <si>
    <t>thesweatsystem.com</t>
  </si>
  <si>
    <t>hdbresaleflat.com</t>
  </si>
  <si>
    <t>maigafreres.com</t>
  </si>
  <si>
    <t>teddybears.pl</t>
  </si>
  <si>
    <t>xn-----7kcbriamgcdffu2bc6cb8ah8fwa1i.xn--p1ai</t>
  </si>
  <si>
    <t>Ð»ÑƒÑ‡ÑˆÐ¸Ð¹-Ð´Ð¸Ð·Ð°Ð¹Ð½-Ð¸Ð½Ñ‚ÐµÑ€ÑŒÐµÑ€Ð°.Ñ€Ñ„</t>
  </si>
  <si>
    <t>workwithmorris.com</t>
  </si>
  <si>
    <t>alfa-ohrana.ru</t>
  </si>
  <si>
    <t>saute-mouton.com</t>
  </si>
  <si>
    <t>teannalanise.com</t>
  </si>
  <si>
    <t>dezhenkeyi.com</t>
  </si>
  <si>
    <t>rusich61.ru</t>
  </si>
  <si>
    <t>mpgu.org</t>
  </si>
  <si>
    <t>iiceducation.org</t>
  </si>
  <si>
    <t>montafon.at</t>
  </si>
  <si>
    <t>minregion.gov.ua</t>
  </si>
  <si>
    <t>hal-financialstatement.com</t>
  </si>
  <si>
    <t>newfulammoon.net</t>
  </si>
  <si>
    <t>burda.com</t>
  </si>
  <si>
    <t>rashmaprinters.com</t>
  </si>
  <si>
    <t>rentalo.com</t>
  </si>
  <si>
    <t>multipartes.com</t>
  </si>
  <si>
    <t>handy-downloads.de</t>
  </si>
  <si>
    <t>eurolines.de</t>
  </si>
  <si>
    <t>apartments-marina-budva.com</t>
  </si>
  <si>
    <t>blast-consulting.com</t>
  </si>
  <si>
    <t>erwinmueller.com</t>
  </si>
  <si>
    <t>bindcloud.jp</t>
  </si>
  <si>
    <t>docshop.com</t>
  </si>
  <si>
    <t>tiketti.fi</t>
  </si>
  <si>
    <t>esosedi.ru</t>
  </si>
  <si>
    <t>cvsglass.cl</t>
  </si>
  <si>
    <t>prymusek.eu</t>
  </si>
  <si>
    <t>myfeetspa.com</t>
  </si>
  <si>
    <t>unitus.it</t>
  </si>
  <si>
    <t>zero15.it</t>
  </si>
  <si>
    <t>outletoff.net</t>
  </si>
  <si>
    <t>ladybarberkim.com</t>
  </si>
  <si>
    <t>allonlinecoupons.com</t>
  </si>
  <si>
    <t>pmindia.gov.in</t>
  </si>
  <si>
    <t>drei.at</t>
  </si>
  <si>
    <t>flash-gallery.org</t>
  </si>
  <si>
    <t>carinsurancexrates.org</t>
  </si>
  <si>
    <t>nikeoutlet-store-online.com</t>
  </si>
  <si>
    <t>komatsu.co.jp</t>
  </si>
  <si>
    <t>tfilm.co</t>
  </si>
  <si>
    <t>livreshebdo.fr</t>
  </si>
  <si>
    <t>idnworld.com</t>
  </si>
  <si>
    <t>9e.cz</t>
  </si>
  <si>
    <t>fatface.com</t>
  </si>
  <si>
    <t>aiaigame.com</t>
  </si>
  <si>
    <t>wxsgyjtg.com</t>
  </si>
  <si>
    <t>found.ee</t>
  </si>
  <si>
    <t>enjoyengland.com</t>
  </si>
  <si>
    <t>ghd-hair-straighteners.co.uk</t>
  </si>
  <si>
    <t>uggmore.com</t>
  </si>
  <si>
    <t>sgom-plus.ru</t>
  </si>
  <si>
    <t>foto-mitterer.at</t>
  </si>
  <si>
    <t>ohenrys.cn</t>
  </si>
  <si>
    <t>rcc.edu</t>
  </si>
  <si>
    <t>stujay.com</t>
  </si>
  <si>
    <t>altabiotec.com</t>
  </si>
  <si>
    <t>ludicpyjamas.net</t>
  </si>
  <si>
    <t>charmedtodeath.com</t>
  </si>
  <si>
    <t>researchpapershelp.net</t>
  </si>
  <si>
    <t>smbtrinidad.com</t>
  </si>
  <si>
    <t>idmc.eu</t>
  </si>
  <si>
    <t>optimist.org</t>
  </si>
  <si>
    <t>yelanphoto.com</t>
  </si>
  <si>
    <t>copperwireclub.com</t>
  </si>
  <si>
    <t>skipass.com</t>
  </si>
  <si>
    <t>snopeczek.pl</t>
  </si>
  <si>
    <t>mouyupian.com</t>
  </si>
  <si>
    <t>coolaromaspa.com</t>
  </si>
  <si>
    <t>keylagu.com</t>
  </si>
  <si>
    <t>byoffers.com</t>
  </si>
  <si>
    <t>putianmz.com</t>
  </si>
  <si>
    <t>dicekids.org</t>
  </si>
  <si>
    <t>moizemlyaki.ru</t>
  </si>
  <si>
    <t>perdue.com</t>
  </si>
  <si>
    <t>barcelonajerseys.us</t>
  </si>
  <si>
    <t>celico.com.ar</t>
  </si>
  <si>
    <t>genericcialis-rxtopstore.com</t>
  </si>
  <si>
    <t>viagrakaufenaufrechnungohnerezept.com</t>
  </si>
  <si>
    <t>coolloud.org.tw</t>
  </si>
  <si>
    <t>malinovaya-pizdenka.info</t>
  </si>
  <si>
    <t>wearcam.org</t>
  </si>
  <si>
    <t>brainsickness.xyz</t>
  </si>
  <si>
    <t>slamdance.com</t>
  </si>
  <si>
    <t>carandache.com</t>
  </si>
  <si>
    <t>drlwilson.com</t>
  </si>
  <si>
    <t>strangeremain.com</t>
  </si>
  <si>
    <t>alternatives.org</t>
  </si>
  <si>
    <t>polmed.by</t>
  </si>
  <si>
    <t>progressiverailroading.com</t>
  </si>
  <si>
    <t>cocorahs.org</t>
  </si>
  <si>
    <t>typewolf.com</t>
  </si>
  <si>
    <t>sierraclub.ca</t>
  </si>
  <si>
    <t>davidosler.com</t>
  </si>
  <si>
    <t>arabamericannews.com</t>
  </si>
  <si>
    <t>tps-audio.com</t>
  </si>
  <si>
    <t>credits-dengi.ru</t>
  </si>
  <si>
    <t>bam.gov</t>
  </si>
  <si>
    <t>jyi.org</t>
  </si>
  <si>
    <t>crmbuyer.com</t>
  </si>
  <si>
    <t>bestedpills.men</t>
  </si>
  <si>
    <t>electproject.org</t>
  </si>
  <si>
    <t>16software.com</t>
  </si>
  <si>
    <t>skywifi.cloud</t>
  </si>
  <si>
    <t>pokerstars.net</t>
  </si>
  <si>
    <t>somalinet.com</t>
  </si>
  <si>
    <t>ishere.cn</t>
  </si>
  <si>
    <t>zinch.com</t>
  </si>
  <si>
    <t>blog365.ovh</t>
  </si>
  <si>
    <t>knowlescapacitors.com</t>
  </si>
  <si>
    <t>mechcad.net</t>
  </si>
  <si>
    <t>languagetool.org</t>
  </si>
  <si>
    <t>zeranoe.com</t>
  </si>
  <si>
    <t>riaa.org</t>
  </si>
  <si>
    <t>gamemaker.nl</t>
  </si>
  <si>
    <t>linuxconfig.org</t>
  </si>
  <si>
    <t>strawberryperl.com</t>
  </si>
  <si>
    <t>zjw.cn</t>
  </si>
  <si>
    <t>sundhed.dk</t>
  </si>
  <si>
    <t>csdjsd.com</t>
  </si>
  <si>
    <t>niandainet.com</t>
  </si>
  <si>
    <t>mybb.de</t>
  </si>
  <si>
    <t>photobiz.com</t>
  </si>
  <si>
    <t>dukesandduchesses.com</t>
  </si>
  <si>
    <t>sumida.lg.jp</t>
  </si>
  <si>
    <t>webtropia.com</t>
  </si>
  <si>
    <t>glzy8.com</t>
  </si>
  <si>
    <t>trendsderzukunft.de</t>
  </si>
  <si>
    <t>coxandcox.co.uk</t>
  </si>
  <si>
    <t>amivac.com</t>
  </si>
  <si>
    <t>tspring229.com</t>
  </si>
  <si>
    <t>mtfca.com</t>
  </si>
  <si>
    <t>crystalforeman.com</t>
  </si>
  <si>
    <t>fiat.de</t>
  </si>
  <si>
    <t>pacrimship.com</t>
  </si>
  <si>
    <t>brozbathrooms.com</t>
  </si>
  <si>
    <t>skykamera.eu</t>
  </si>
  <si>
    <t>mywordpress.ru</t>
  </si>
  <si>
    <t>photomyata.ru</t>
  </si>
  <si>
    <t>kamway.org</t>
  </si>
  <si>
    <t>unionbankofindia.co.in</t>
  </si>
  <si>
    <t>aportatadimouse.it</t>
  </si>
  <si>
    <t>fatcatbigdog.com</t>
  </si>
  <si>
    <t>kazak-kizlyar.ru</t>
  </si>
  <si>
    <t>aahorizon.com</t>
  </si>
  <si>
    <t>mechmanxspowershow.com</t>
  </si>
  <si>
    <t>launchmypage.com</t>
  </si>
  <si>
    <t>zrjc-bj.com</t>
  </si>
  <si>
    <t>ardenne-location.be</t>
  </si>
  <si>
    <t>teknikogretmenlersitesi.com</t>
  </si>
  <si>
    <t>mehtapak.com</t>
  </si>
  <si>
    <t>gag-japan.co.jp</t>
  </si>
  <si>
    <t>aedep.gr</t>
  </si>
  <si>
    <t>radarbank.it</t>
  </si>
  <si>
    <t>liegesoudage.be</t>
  </si>
  <si>
    <t>nrcnext.nl</t>
  </si>
  <si>
    <t>jbaguas.com.br</t>
  </si>
  <si>
    <t>vanyaland.com</t>
  </si>
  <si>
    <t>alpinvent.com</t>
  </si>
  <si>
    <t>grusonline.com</t>
  </si>
  <si>
    <t>aupanama-sa.com</t>
  </si>
  <si>
    <t>yobt.com</t>
  </si>
  <si>
    <t>creativeoverflow.net</t>
  </si>
  <si>
    <t>thaymanhinhxiaomi.org</t>
  </si>
  <si>
    <t>persoenlich.com</t>
  </si>
  <si>
    <t>andersenbyggeservice.dk</t>
  </si>
  <si>
    <t>woh-movies.com</t>
  </si>
  <si>
    <t>hotel-alexandra.it</t>
  </si>
  <si>
    <t>naturephoto-cz.com</t>
  </si>
  <si>
    <t>meshnet.or.jp</t>
  </si>
  <si>
    <t>aackermantreeservice.com</t>
  </si>
  <si>
    <t>omninoggin.com</t>
  </si>
  <si>
    <t>nxnews.cn</t>
  </si>
  <si>
    <t>tlimb.com</t>
  </si>
  <si>
    <t>ncbtmb.org</t>
  </si>
  <si>
    <t>cargolaw.com</t>
  </si>
  <si>
    <t>solarbotics.com</t>
  </si>
  <si>
    <t>megasportsnews.com</t>
  </si>
  <si>
    <t>piramidion.pl</t>
  </si>
  <si>
    <t>nikeclearance-store.com</t>
  </si>
  <si>
    <t>hqdoor.com</t>
  </si>
  <si>
    <t>vogue.me</t>
  </si>
  <si>
    <t>km122.cn</t>
  </si>
  <si>
    <t>mysupa.com</t>
  </si>
  <si>
    <t>fdesouche.com</t>
  </si>
  <si>
    <t>tvcom-tv.ru</t>
  </si>
  <si>
    <t>420dating.love</t>
  </si>
  <si>
    <t>love</t>
  </si>
  <si>
    <t>deucherealty.com</t>
  </si>
  <si>
    <t>apsp.org</t>
  </si>
  <si>
    <t>crimemapping.com</t>
  </si>
  <si>
    <t>xinli01.com</t>
  </si>
  <si>
    <t>jambocafe.net</t>
  </si>
  <si>
    <t>hrkiosksafrica.com</t>
  </si>
  <si>
    <t>appvoices.org</t>
  </si>
  <si>
    <t>dina-hvar.com</t>
  </si>
  <si>
    <t>cycnet.com.cn</t>
  </si>
  <si>
    <t>cohnrestaurants.com</t>
  </si>
  <si>
    <t>pashatuks.com</t>
  </si>
  <si>
    <t>fairplex.com</t>
  </si>
  <si>
    <t>lcc.org.uk</t>
  </si>
  <si>
    <t>visit-montenegro.com</t>
  </si>
  <si>
    <t>ghanabar.org</t>
  </si>
  <si>
    <t>iaomt.org</t>
  </si>
  <si>
    <t>amrbinalas.edu.sa</t>
  </si>
  <si>
    <t>yhda89.com</t>
  </si>
  <si>
    <t>mijnautoaanbod.nl</t>
  </si>
  <si>
    <t>dtrain.es</t>
  </si>
  <si>
    <t>cdjjzd.gov.cn</t>
  </si>
  <si>
    <t>aquaponia.org</t>
  </si>
  <si>
    <t>animalaid.org.uk</t>
  </si>
  <si>
    <t>scdmvonline.com</t>
  </si>
  <si>
    <t>bnpparibasopen.com</t>
  </si>
  <si>
    <t>stitchkingdom.com</t>
  </si>
  <si>
    <t>stop-rmt.com</t>
  </si>
  <si>
    <t>ralphlaurenshirts.me.uk</t>
  </si>
  <si>
    <t>mwtech.ru</t>
  </si>
  <si>
    <t>parvanweb.ir</t>
  </si>
  <si>
    <t>outfit7.com</t>
  </si>
  <si>
    <t>patgreen.com</t>
  </si>
  <si>
    <t>viagraonline-toptrusted.com</t>
  </si>
  <si>
    <t>multcloud.com</t>
  </si>
  <si>
    <t>travel.taipei</t>
  </si>
  <si>
    <t>taipei</t>
  </si>
  <si>
    <t>mathleague.com</t>
  </si>
  <si>
    <t>84684.net</t>
  </si>
  <si>
    <t>sitesatlas.com</t>
  </si>
  <si>
    <t>johnlocke.org</t>
  </si>
  <si>
    <t>altlinux.ru</t>
  </si>
  <si>
    <t>colnago.com</t>
  </si>
  <si>
    <t>qmsjz.com</t>
  </si>
  <si>
    <t>tianxiangguoyuan.com</t>
  </si>
  <si>
    <t>ninesigma.com</t>
  </si>
  <si>
    <t>escapemotions.com</t>
  </si>
  <si>
    <t>shortener.us</t>
  </si>
  <si>
    <t>forumcn.com</t>
  </si>
  <si>
    <t>greentelftth.com</t>
  </si>
  <si>
    <t>dongwanhong.com</t>
  </si>
  <si>
    <t>kusports.com</t>
  </si>
  <si>
    <t>hellasverona.it</t>
  </si>
  <si>
    <t>sinauer.com</t>
  </si>
  <si>
    <t>crafteducation.org</t>
  </si>
  <si>
    <t>centamap.com</t>
  </si>
  <si>
    <t>the74million.org</t>
  </si>
  <si>
    <t>wvtf.org</t>
  </si>
  <si>
    <t>dpca.com.cn</t>
  </si>
  <si>
    <t>absoluteamateur.com</t>
  </si>
  <si>
    <t>flyxg.com</t>
  </si>
  <si>
    <t>bystolic.us</t>
  </si>
  <si>
    <t>microsoftpdc.com</t>
  </si>
  <si>
    <t>elmundo.sv</t>
  </si>
  <si>
    <t>hackstool.net</t>
  </si>
  <si>
    <t>icmi.com</t>
  </si>
  <si>
    <t>google.com.ag</t>
  </si>
  <si>
    <t>pvv.org</t>
  </si>
  <si>
    <t>surveysystem.com</t>
  </si>
  <si>
    <t>iuj.ac.jp</t>
  </si>
  <si>
    <t>thisdayonline.com</t>
  </si>
  <si>
    <t>navigant.com</t>
  </si>
  <si>
    <t>sexuality.org</t>
  </si>
  <si>
    <t>anesthesia-analgesia.org</t>
  </si>
  <si>
    <t>microsoftemail.com</t>
  </si>
  <si>
    <t>dhsprogram.com</t>
  </si>
  <si>
    <t>m90.org</t>
  </si>
  <si>
    <t>powerdns.com</t>
  </si>
  <si>
    <t>arkonproduction.com</t>
  </si>
  <si>
    <t>pynprice.com</t>
  </si>
  <si>
    <t>apieceofrainbow.com</t>
  </si>
  <si>
    <t>mirasapo.jp</t>
  </si>
  <si>
    <t>bufan.com</t>
  </si>
  <si>
    <t>diritto.it</t>
  </si>
  <si>
    <t>jisuxz.com</t>
  </si>
  <si>
    <t>anewsa.com</t>
  </si>
  <si>
    <t>planete-deco.fr</t>
  </si>
  <si>
    <t>baywa.de</t>
  </si>
  <si>
    <t>rajanews.com</t>
  </si>
  <si>
    <t>rasekhoon.net</t>
  </si>
  <si>
    <t>parazity.info</t>
  </si>
  <si>
    <t>billetnet.dk</t>
  </si>
  <si>
    <t>responsiblerecovery.net</t>
  </si>
  <si>
    <t>drouot.com</t>
  </si>
  <si>
    <t>etec.edu.cn</t>
  </si>
  <si>
    <t>tebulid.com</t>
  </si>
  <si>
    <t>hindiglobe.xyz</t>
  </si>
  <si>
    <t>traveltorytours.com</t>
  </si>
  <si>
    <t>gardenofeatnmammoth.com</t>
  </si>
  <si>
    <t>526891.com</t>
  </si>
  <si>
    <t>club8.website</t>
  </si>
  <si>
    <t>cdmpc.co.uk</t>
  </si>
  <si>
    <t>scififantasydictionary.com</t>
  </si>
  <si>
    <t>global-office-hennig.de</t>
  </si>
  <si>
    <t>denmar36.ru</t>
  </si>
  <si>
    <t>minglebox.com</t>
  </si>
  <si>
    <t>dentista.com.sv</t>
  </si>
  <si>
    <t>otonoylavanda.com</t>
  </si>
  <si>
    <t>papodehomem.com.br</t>
  </si>
  <si>
    <t>thanhhungvn.org</t>
  </si>
  <si>
    <t>xcall24.com</t>
  </si>
  <si>
    <t>marnanahihai.com</t>
  </si>
  <si>
    <t>hiphop.de</t>
  </si>
  <si>
    <t>thecleaningteamspecialists.com</t>
  </si>
  <si>
    <t>f-internet.ru</t>
  </si>
  <si>
    <t>meetrbaby.com</t>
  </si>
  <si>
    <t>dance-xperience.de</t>
  </si>
  <si>
    <t>xn--b1acduedqecbcxlbp.xn--p1ai</t>
  </si>
  <si>
    <t>Ð²Ð¾Ð»Ð³Ð¾Ð´Ð¾Ð½ÑÐºÑÑ‚Ñ€Ð¾Ð¹.Ñ€Ñ„</t>
  </si>
  <si>
    <t>addressinfotech.com</t>
  </si>
  <si>
    <t>meghdootresto.com</t>
  </si>
  <si>
    <t>vash-1c.ru</t>
  </si>
  <si>
    <t>anzhuangjiankong.com</t>
  </si>
  <si>
    <t>trust.ru</t>
  </si>
  <si>
    <t>casapro.ru</t>
  </si>
  <si>
    <t>hepab.net</t>
  </si>
  <si>
    <t>cfjump.com</t>
  </si>
  <si>
    <t>jc-biotech.com</t>
  </si>
  <si>
    <t>vanguardiahn.com</t>
  </si>
  <si>
    <t>zlotemysli.pl</t>
  </si>
  <si>
    <t>dreisner.de</t>
  </si>
  <si>
    <t>atriekreditilv.eu</t>
  </si>
  <si>
    <t>tolioslaw.gr</t>
  </si>
  <si>
    <t>svoyoauto.ru</t>
  </si>
  <si>
    <t>hostpapa.com</t>
  </si>
  <si>
    <t>reliningadvies.nl</t>
  </si>
  <si>
    <t>mcdonalds.ru</t>
  </si>
  <si>
    <t>completedigitalsolutions.co.uk</t>
  </si>
  <si>
    <t>laescaleratallasgrandes.com</t>
  </si>
  <si>
    <t>amyatlas.com</t>
  </si>
  <si>
    <t>sjlgroupofcompanies.net</t>
  </si>
  <si>
    <t>tasty-yummies.com</t>
  </si>
  <si>
    <t>dailytitan.com</t>
  </si>
  <si>
    <t>hcit.edu.cn</t>
  </si>
  <si>
    <t>scribendi.com</t>
  </si>
  <si>
    <t>coomerawaters.org.au</t>
  </si>
  <si>
    <t>follerie.com</t>
  </si>
  <si>
    <t>poradnik-webmastera.com</t>
  </si>
  <si>
    <t>hotels-cortina.com</t>
  </si>
  <si>
    <t>sunderland.gov.uk</t>
  </si>
  <si>
    <t>belgji.ru</t>
  </si>
  <si>
    <t>028town.com</t>
  </si>
  <si>
    <t>askjelly.com</t>
  </si>
  <si>
    <t>webdido.com</t>
  </si>
  <si>
    <t>bovespa.com.br</t>
  </si>
  <si>
    <t>freeonlinecasino.co.za</t>
  </si>
  <si>
    <t>jndkyey.com</t>
  </si>
  <si>
    <t>5thirtyone.com</t>
  </si>
  <si>
    <t>fiduciairetiznit.com</t>
  </si>
  <si>
    <t>vitalchoice.com</t>
  </si>
  <si>
    <t>logisticavillamed.com</t>
  </si>
  <si>
    <t>mtec.by</t>
  </si>
  <si>
    <t>padpilot.info</t>
  </si>
  <si>
    <t>mmoma.ru</t>
  </si>
  <si>
    <t>lenergeek.com</t>
  </si>
  <si>
    <t>know-projects.com</t>
  </si>
  <si>
    <t>paperboy.club</t>
  </si>
  <si>
    <t>dive-event.com</t>
  </si>
  <si>
    <t>mklandscape.com</t>
  </si>
  <si>
    <t>diyetler.biz</t>
  </si>
  <si>
    <t>avianca.com.br</t>
  </si>
  <si>
    <t>cialischeapnorx.com</t>
  </si>
  <si>
    <t>mandoctor.ru</t>
  </si>
  <si>
    <t>absolutionpvp.com</t>
  </si>
  <si>
    <t>re3koo.com</t>
  </si>
  <si>
    <t>ozu.es</t>
  </si>
  <si>
    <t>joespub.com</t>
  </si>
  <si>
    <t>baltika.ru</t>
  </si>
  <si>
    <t>thesunna.info</t>
  </si>
  <si>
    <t>anchor-im.tech</t>
  </si>
  <si>
    <t>gallerynucleus.com</t>
  </si>
  <si>
    <t>fawcettsociety.org.uk</t>
  </si>
  <si>
    <t>balarabajohn.com</t>
  </si>
  <si>
    <t>megarus24.ru</t>
  </si>
  <si>
    <t>garden.com</t>
  </si>
  <si>
    <t>devilpage.pl</t>
  </si>
  <si>
    <t>fmikansas.com</t>
  </si>
  <si>
    <t>gamingviral.com</t>
  </si>
  <si>
    <t>skynova.io</t>
  </si>
  <si>
    <t>travelnotes.org</t>
  </si>
  <si>
    <t>murata.co.jp</t>
  </si>
  <si>
    <t>luknes.pl</t>
  </si>
  <si>
    <t>tzadik.com</t>
  </si>
  <si>
    <t>snickers.com</t>
  </si>
  <si>
    <t>vegas-valley.com</t>
  </si>
  <si>
    <t>es.com</t>
  </si>
  <si>
    <t>sc-rinteln.de</t>
  </si>
  <si>
    <t>macaudailytimes.com.mo</t>
  </si>
  <si>
    <t>aspirecig.com</t>
  </si>
  <si>
    <t>newsvendor.xyz</t>
  </si>
  <si>
    <t>refluxogastroesofagico.ga</t>
  </si>
  <si>
    <t>internacional.com.br</t>
  </si>
  <si>
    <t>coachfactory.name</t>
  </si>
  <si>
    <t>carinsurcompanies.com</t>
  </si>
  <si>
    <t>safeurl.co.uk</t>
  </si>
  <si>
    <t>raybansoutlet.cc</t>
  </si>
  <si>
    <t>roxie.com</t>
  </si>
  <si>
    <t>tianda-medical.com</t>
  </si>
  <si>
    <t>pucv.cl</t>
  </si>
  <si>
    <t>dippindots.com</t>
  </si>
  <si>
    <t>massseven.com</t>
  </si>
  <si>
    <t>museumofglass.org</t>
  </si>
  <si>
    <t>retropie.org.uk</t>
  </si>
  <si>
    <t>experiencecolumbus.com</t>
  </si>
  <si>
    <t>parkingpanda.com</t>
  </si>
  <si>
    <t>opensrs.net</t>
  </si>
  <si>
    <t>szejoy.com</t>
  </si>
  <si>
    <t>oann.com</t>
  </si>
  <si>
    <t>travisonline.com</t>
  </si>
  <si>
    <t>witch3sezon.ru</t>
  </si>
  <si>
    <t>malihu.gr</t>
  </si>
  <si>
    <t>johnstonmurphy.com</t>
  </si>
  <si>
    <t>kimberleyprocess.com</t>
  </si>
  <si>
    <t>aadhaarcardnumber.in</t>
  </si>
  <si>
    <t>dotmailer.com</t>
  </si>
  <si>
    <t>sfo.gov.uk</t>
  </si>
  <si>
    <t>windows95.com</t>
  </si>
  <si>
    <t>charlespetzold.com</t>
  </si>
  <si>
    <t>renaultf1.com</t>
  </si>
  <si>
    <t>tenethealth.com</t>
  </si>
  <si>
    <t>apolloarchive.com</t>
  </si>
  <si>
    <t>uq.net.au</t>
  </si>
  <si>
    <t>rom-world.com</t>
  </si>
  <si>
    <t>css3please.com</t>
  </si>
  <si>
    <t>nordichardware.com</t>
  </si>
  <si>
    <t>1000genomes.org</t>
  </si>
  <si>
    <t>customizegoogle.com</t>
  </si>
  <si>
    <t>unixreview.com</t>
  </si>
  <si>
    <t>tboek.nl</t>
  </si>
  <si>
    <t>bundessozialgericht.de</t>
  </si>
  <si>
    <t>chicacircle.com</t>
  </si>
  <si>
    <t>ei-publishing.co.jp</t>
  </si>
  <si>
    <t>megaegg.ne.jp</t>
  </si>
  <si>
    <t>gospelmais.com.br</t>
  </si>
  <si>
    <t>ngz-online.de</t>
  </si>
  <si>
    <t>soundhouse.co.jp</t>
  </si>
  <si>
    <t>levitrapillswww.com</t>
  </si>
  <si>
    <t>ailab.cn</t>
  </si>
  <si>
    <t>dailynewsdig.com</t>
  </si>
  <si>
    <t>genki365.net</t>
  </si>
  <si>
    <t>menhutv.com</t>
  </si>
  <si>
    <t>imm-cologne.de</t>
  </si>
  <si>
    <t>datingumea.se</t>
  </si>
  <si>
    <t>xexnet.com</t>
  </si>
  <si>
    <t>freebiedad.us</t>
  </si>
  <si>
    <t>directpaydayloansonline.ga</t>
  </si>
  <si>
    <t>holisticmarketeronline.com</t>
  </si>
  <si>
    <t>assistant-photographer.info</t>
  </si>
  <si>
    <t>sensationalsleep.org</t>
  </si>
  <si>
    <t>tarclifehacks.org</t>
  </si>
  <si>
    <t>serenityboatcare.com</t>
  </si>
  <si>
    <t>vlg.net.au</t>
  </si>
  <si>
    <t>gzsxgsh.com</t>
  </si>
  <si>
    <t>euroserviceconsulting.it</t>
  </si>
  <si>
    <t>copy.ba</t>
  </si>
  <si>
    <t>yu1978.com</t>
  </si>
  <si>
    <t>conilfilms.de</t>
  </si>
  <si>
    <t>3dartdaily.com</t>
  </si>
  <si>
    <t>webprospekt.at</t>
  </si>
  <si>
    <t>pea-omnoi.com</t>
  </si>
  <si>
    <t>accumulatorclub.com</t>
  </si>
  <si>
    <t>td5566.com</t>
  </si>
  <si>
    <t>appliancepartspros.com</t>
  </si>
  <si>
    <t>careernaksha.com</t>
  </si>
  <si>
    <t>msport.gov.pl</t>
  </si>
  <si>
    <t>theworkathomewoman.com</t>
  </si>
  <si>
    <t>freshmail.pl</t>
  </si>
  <si>
    <t>stancenation.com</t>
  </si>
  <si>
    <t>casa.com</t>
  </si>
  <si>
    <t>jijidi.com</t>
  </si>
  <si>
    <t>girijawelfare.org</t>
  </si>
  <si>
    <t>applepodpora.cz</t>
  </si>
  <si>
    <t>ycblgj.com</t>
  </si>
  <si>
    <t>okotob.com</t>
  </si>
  <si>
    <t>yntc8.cn</t>
  </si>
  <si>
    <t>seabreezemarine.org</t>
  </si>
  <si>
    <t>deltausluge.com</t>
  </si>
  <si>
    <t>archiboo.com</t>
  </si>
  <si>
    <t>skystarsolutions.in</t>
  </si>
  <si>
    <t>laorj.com</t>
  </si>
  <si>
    <t>atocontrol.com</t>
  </si>
  <si>
    <t>fjmjzs.com</t>
  </si>
  <si>
    <t>barcaimmobiliare.it</t>
  </si>
  <si>
    <t>zerotohundred.com</t>
  </si>
  <si>
    <t>wsj.de</t>
  </si>
  <si>
    <t>cutt.com</t>
  </si>
  <si>
    <t>gowebsolutions.com</t>
  </si>
  <si>
    <t>zgyfgg.com</t>
  </si>
  <si>
    <t>esic.edu</t>
  </si>
  <si>
    <t>chateau-de-pitray.com</t>
  </si>
  <si>
    <t>doskabrus.com.ua</t>
  </si>
  <si>
    <t>criminal-lookup.life</t>
  </si>
  <si>
    <t>portalnetmidia.com.br</t>
  </si>
  <si>
    <t>nmtld.com</t>
  </si>
  <si>
    <t>linux.de</t>
  </si>
  <si>
    <t>zebrajewellery.com</t>
  </si>
  <si>
    <t>miopl.org</t>
  </si>
  <si>
    <t>xbyhw.com</t>
  </si>
  <si>
    <t>nationalevacaturebank.nl</t>
  </si>
  <si>
    <t>socialventurepartners.org</t>
  </si>
  <si>
    <t>r43dsofficiels.com</t>
  </si>
  <si>
    <t>diploma-ry.com</t>
  </si>
  <si>
    <t>tignum.com.pl</t>
  </si>
  <si>
    <t>integraservicios.com.py</t>
  </si>
  <si>
    <t>tarungderajat-sg.com</t>
  </si>
  <si>
    <t>monetus.ru</t>
  </si>
  <si>
    <t>zinkiu.pl</t>
  </si>
  <si>
    <t>viadr01.top</t>
  </si>
  <si>
    <t>factoryfive.com</t>
  </si>
  <si>
    <t>lexpressiondz.com</t>
  </si>
  <si>
    <t>michaelkorsoutletin.net</t>
  </si>
  <si>
    <t>moi.gov.sa</t>
  </si>
  <si>
    <t>yepplocal.com</t>
  </si>
  <si>
    <t>timberlandboots.cc</t>
  </si>
  <si>
    <t>instantencore.com</t>
  </si>
  <si>
    <t>swdb.it</t>
  </si>
  <si>
    <t>capitalone360.com</t>
  </si>
  <si>
    <t>meb-haber.com</t>
  </si>
  <si>
    <t>360tourvirtual.net</t>
  </si>
  <si>
    <t>havari.co</t>
  </si>
  <si>
    <t>panoramaolsztyn.pl</t>
  </si>
  <si>
    <t>grandvelas.com</t>
  </si>
  <si>
    <t>sweetwaterbrew.com</t>
  </si>
  <si>
    <t>xbgaming.tk</t>
  </si>
  <si>
    <t>j-ba.or.jp</t>
  </si>
  <si>
    <t>ubiore.pl</t>
  </si>
  <si>
    <t>resurgence.org</t>
  </si>
  <si>
    <t>profisazkar.com</t>
  </si>
  <si>
    <t>i-mama.jp</t>
  </si>
  <si>
    <t>diario26.com</t>
  </si>
  <si>
    <t>sharpermarket.net</t>
  </si>
  <si>
    <t>gumtreeforum.info</t>
  </si>
  <si>
    <t>ianpiddington.info</t>
  </si>
  <si>
    <t>stels-kr.ru</t>
  </si>
  <si>
    <t>echopress.com</t>
  </si>
  <si>
    <t>gmdietmagic.com</t>
  </si>
  <si>
    <t>outletopportunity.it</t>
  </si>
  <si>
    <t>parklaneonline.com</t>
  </si>
  <si>
    <t>androidrootguide.com</t>
  </si>
  <si>
    <t>schools.com</t>
  </si>
  <si>
    <t>kleiberit.ru</t>
  </si>
  <si>
    <t>ncdenr.org</t>
  </si>
  <si>
    <t>mfiles.co.uk</t>
  </si>
  <si>
    <t>philme-auto.com</t>
  </si>
  <si>
    <t>vsefirmi.com</t>
  </si>
  <si>
    <t>test.org</t>
  </si>
  <si>
    <t>privatexxxcam.info</t>
  </si>
  <si>
    <t>dogtag123.com</t>
  </si>
  <si>
    <t>titantv.com</t>
  </si>
  <si>
    <t>turbo-pizda.info</t>
  </si>
  <si>
    <t>fitc.ca</t>
  </si>
  <si>
    <t>lordashcroftpolls.com</t>
  </si>
  <si>
    <t>guildwars2guru.com</t>
  </si>
  <si>
    <t>aerostich.com</t>
  </si>
  <si>
    <t>mymps.com.cn</t>
  </si>
  <si>
    <t>motoverte.com</t>
  </si>
  <si>
    <t>news965.com</t>
  </si>
  <si>
    <t>chinatechnews.com</t>
  </si>
  <si>
    <t>insurancefraud.org</t>
  </si>
  <si>
    <t>bostonconservatory.edu</t>
  </si>
  <si>
    <t>urac.org</t>
  </si>
  <si>
    <t>midwestmodularhomes.com</t>
  </si>
  <si>
    <t>kstrom.net</t>
  </si>
  <si>
    <t>workawesome.com</t>
  </si>
  <si>
    <t>simpsoncrazy.com</t>
  </si>
  <si>
    <t>spinlister.com</t>
  </si>
  <si>
    <t>wisdomquotes.com</t>
  </si>
  <si>
    <t>glgang.com</t>
  </si>
  <si>
    <t>openenergymonitor.org</t>
  </si>
  <si>
    <t>nival.com</t>
  </si>
  <si>
    <t>garyr.net</t>
  </si>
  <si>
    <t>artpatch.ru</t>
  </si>
  <si>
    <t>00w.cc</t>
  </si>
  <si>
    <t>onearticle.org</t>
  </si>
  <si>
    <t>setileague.org</t>
  </si>
  <si>
    <t>educationusa.info</t>
  </si>
  <si>
    <t>vegan.net</t>
  </si>
  <si>
    <t>viewalongtheway.com</t>
  </si>
  <si>
    <t>hatenablog-parts.com</t>
  </si>
  <si>
    <t>savedbylovecreations.com</t>
  </si>
  <si>
    <t>sggp.org.vn</t>
  </si>
  <si>
    <t>financeads.net</t>
  </si>
  <si>
    <t>greenstyle.it</t>
  </si>
  <si>
    <t>free-kassa.ru</t>
  </si>
  <si>
    <t>qy.com.cn</t>
  </si>
  <si>
    <t>telefonbuch.de</t>
  </si>
  <si>
    <t>fhsk.se</t>
  </si>
  <si>
    <t>maoshanwei.com</t>
  </si>
  <si>
    <t>localedge.com</t>
  </si>
  <si>
    <t>dexiang.com.tw</t>
  </si>
  <si>
    <t>shandanshiye.com</t>
  </si>
  <si>
    <t>checkmycustoms.com</t>
  </si>
  <si>
    <t>stanki-i-pressa.ru</t>
  </si>
  <si>
    <t>ecobike.su</t>
  </si>
  <si>
    <t>sonymusic.de</t>
  </si>
  <si>
    <t>mindsonvacation.com</t>
  </si>
  <si>
    <t>globalmilestoursandtravel.com</t>
  </si>
  <si>
    <t>hanihoh.com</t>
  </si>
  <si>
    <t>ashleyannphotography.com</t>
  </si>
  <si>
    <t>alnct.com</t>
  </si>
  <si>
    <t>maler-hechtenberg.de</t>
  </si>
  <si>
    <t>kglteater.dk</t>
  </si>
  <si>
    <t>fnoks.ru</t>
  </si>
  <si>
    <t>pureslenderiiz.com</t>
  </si>
  <si>
    <t>plano1arquitetura.com.br</t>
  </si>
  <si>
    <t>gipuzkoa.net</t>
  </si>
  <si>
    <t>shtemp.ru</t>
  </si>
  <si>
    <t>zvezd.ru</t>
  </si>
  <si>
    <t>shribharathi.com</t>
  </si>
  <si>
    <t>extremekillshots.com</t>
  </si>
  <si>
    <t>nottecriminale.it</t>
  </si>
  <si>
    <t>spiritcentral.tv</t>
  </si>
  <si>
    <t>stav-banka.ru</t>
  </si>
  <si>
    <t>nancylincolncoop.com</t>
  </si>
  <si>
    <t>thethriftytribe.com</t>
  </si>
  <si>
    <t>indiashor.in</t>
  </si>
  <si>
    <t>drenec.eu</t>
  </si>
  <si>
    <t>nobelreliance.com.np</t>
  </si>
  <si>
    <t>marbit.ru</t>
  </si>
  <si>
    <t>snaider.com.cn</t>
  </si>
  <si>
    <t>northcreekcountrychurch.org</t>
  </si>
  <si>
    <t>mazovia.pl</t>
  </si>
  <si>
    <t>vashdosug.ru</t>
  </si>
  <si>
    <t>lindenburgonline.nl</t>
  </si>
  <si>
    <t>apukievregion.org.ua</t>
  </si>
  <si>
    <t>privacycommission.be</t>
  </si>
  <si>
    <t>minsah.co.jp</t>
  </si>
  <si>
    <t>ms211.com</t>
  </si>
  <si>
    <t>boerderij.nl</t>
  </si>
  <si>
    <t>fatlace.com</t>
  </si>
  <si>
    <t>wincofoods.com</t>
  </si>
  <si>
    <t>cftastevin.com</t>
  </si>
  <si>
    <t>yunludq.com</t>
  </si>
  <si>
    <t>e-spiermassaopbouwen.com</t>
  </si>
  <si>
    <t>wasser.de</t>
  </si>
  <si>
    <t>newvideos.com</t>
  </si>
  <si>
    <t>dieangewandte.at</t>
  </si>
  <si>
    <t>zhizhuxiu.com</t>
  </si>
  <si>
    <t>newsmuz.com</t>
  </si>
  <si>
    <t>coa.org.cy</t>
  </si>
  <si>
    <t>olejkonopny.info</t>
  </si>
  <si>
    <t>fayufaguo.com</t>
  </si>
  <si>
    <t>bodegasindustriales.com.co</t>
  </si>
  <si>
    <t>tqhcl.com</t>
  </si>
  <si>
    <t>floridagayweddingofficiant.com</t>
  </si>
  <si>
    <t>actu.fr</t>
  </si>
  <si>
    <t>bookpeople.com</t>
  </si>
  <si>
    <t>studioassociatocoppola.it</t>
  </si>
  <si>
    <t>ideaconnection.com</t>
  </si>
  <si>
    <t>deanmarshall.co.uk</t>
  </si>
  <si>
    <t>carlemuseum.org</t>
  </si>
  <si>
    <t>christianlouboutinuk.org.uk</t>
  </si>
  <si>
    <t>vr.se</t>
  </si>
  <si>
    <t>universaltechforce.com</t>
  </si>
  <si>
    <t>protagon.gr</t>
  </si>
  <si>
    <t>gamed.nl</t>
  </si>
  <si>
    <t>uchwycone-chwile.pl</t>
  </si>
  <si>
    <t>optimist-rs.ru</t>
  </si>
  <si>
    <t>10000birds.com</t>
  </si>
  <si>
    <t>jogaprozivot.cz</t>
  </si>
  <si>
    <t>hotelgrandgunas.com</t>
  </si>
  <si>
    <t>sugatsune.co.jp</t>
  </si>
  <si>
    <t>gustovivo.bio</t>
  </si>
  <si>
    <t>emmitsburg.net</t>
  </si>
  <si>
    <t>freethinker.co.uk</t>
  </si>
  <si>
    <t>canadianpharmacy4bestnorx.com</t>
  </si>
  <si>
    <t>ralphlauren-polo.it</t>
  </si>
  <si>
    <t>saintpaulmason.org</t>
  </si>
  <si>
    <t>dragon-roleplay.com</t>
  </si>
  <si>
    <t>vlmedia.vn</t>
  </si>
  <si>
    <t>cuh.org.uk</t>
  </si>
  <si>
    <t>velikorodnov.com</t>
  </si>
  <si>
    <t>bcbusiness.ca</t>
  </si>
  <si>
    <t>novnotary.ru</t>
  </si>
  <si>
    <t>adultchildren.org</t>
  </si>
  <si>
    <t>noa-hpt.com</t>
  </si>
  <si>
    <t>surreymirror.co.uk</t>
  </si>
  <si>
    <t>franklinbarbecue.com</t>
  </si>
  <si>
    <t>nj.gov.cn</t>
  </si>
  <si>
    <t>charteredaccountants.com.au</t>
  </si>
  <si>
    <t>sinara-group.com</t>
  </si>
  <si>
    <t>bamamom.com</t>
  </si>
  <si>
    <t>unrarefied.xyz</t>
  </si>
  <si>
    <t>knightsinn.com</t>
  </si>
  <si>
    <t>admedicine.org</t>
  </si>
  <si>
    <t>andrewbird.net</t>
  </si>
  <si>
    <t>reviews-flexispy.com</t>
  </si>
  <si>
    <t>ne21.com</t>
  </si>
  <si>
    <t>forumotion.co.uk</t>
  </si>
  <si>
    <t>earls.ca</t>
  </si>
  <si>
    <t>codeclub.org.uk</t>
  </si>
  <si>
    <t>pias.com</t>
  </si>
  <si>
    <t>appyet.com</t>
  </si>
  <si>
    <t>163k.com</t>
  </si>
  <si>
    <t>assistnews.net</t>
  </si>
  <si>
    <t>layitlow.com</t>
  </si>
  <si>
    <t>wwf.org.hk</t>
  </si>
  <si>
    <t>derclashofclanshack.de</t>
  </si>
  <si>
    <t>offresdepret.info</t>
  </si>
  <si>
    <t>fareastgizmos.com</t>
  </si>
  <si>
    <t>avonotakaronetwork.co.nz</t>
  </si>
  <si>
    <t>dynojet.com</t>
  </si>
  <si>
    <t>virgin-express.com</t>
  </si>
  <si>
    <t>511health.cn</t>
  </si>
  <si>
    <t>viagrapillole.men</t>
  </si>
  <si>
    <t>hoteldeglace-canada.com</t>
  </si>
  <si>
    <t>thisweekinstartups.com</t>
  </si>
  <si>
    <t>recorder.ca</t>
  </si>
  <si>
    <t>fullertonhotels.com</t>
  </si>
  <si>
    <t>yhqcjs.com</t>
  </si>
  <si>
    <t>wirecard.com</t>
  </si>
  <si>
    <t>needs99.com</t>
  </si>
  <si>
    <t>iamthewitness.com</t>
  </si>
  <si>
    <t>55188.net</t>
  </si>
  <si>
    <t>am12345bc.com</t>
  </si>
  <si>
    <t>primfarma.ru</t>
  </si>
  <si>
    <t>hermesbagss.com</t>
  </si>
  <si>
    <t>cheapnfljerseyschinawholesaler.com</t>
  </si>
  <si>
    <t>phlba.info</t>
  </si>
  <si>
    <t>nacsis.ac.jp</t>
  </si>
  <si>
    <t>populationmatters.org</t>
  </si>
  <si>
    <t>chicnailsroma.it</t>
  </si>
  <si>
    <t>cnss.com.cn</t>
  </si>
  <si>
    <t>11shlf.com</t>
  </si>
  <si>
    <t>sku521pro.com</t>
  </si>
  <si>
    <t>csunplugged.org</t>
  </si>
  <si>
    <t>intelligence-airbusds.com</t>
  </si>
  <si>
    <t>cricfree.tv</t>
  </si>
  <si>
    <t>mycrysis.com</t>
  </si>
  <si>
    <t>u-nancy.fr</t>
  </si>
  <si>
    <t>dac.com</t>
  </si>
  <si>
    <t>trvl-media.com</t>
  </si>
  <si>
    <t>avtovyshki-spb.ru</t>
  </si>
  <si>
    <t>chinaeln.cn</t>
  </si>
  <si>
    <t>ourfamilyworld.com</t>
  </si>
  <si>
    <t>centr.pl</t>
  </si>
  <si>
    <t>woolworths.co.za</t>
  </si>
  <si>
    <t>5588.tv</t>
  </si>
  <si>
    <t>worms.de</t>
  </si>
  <si>
    <t>solarwirtschaft.de</t>
  </si>
  <si>
    <t>expert.de</t>
  </si>
  <si>
    <t>hnzrzs.com</t>
  </si>
  <si>
    <t>logantaxicabservice.com</t>
  </si>
  <si>
    <t>hitao.com</t>
  </si>
  <si>
    <t>cnd8.com</t>
  </si>
  <si>
    <t>tramden.com.vn</t>
  </si>
  <si>
    <t>sunnat-e-hijama.com</t>
  </si>
  <si>
    <t>interneta-marketings.info</t>
  </si>
  <si>
    <t>xn--torresludea-beb.com</t>
  </si>
  <si>
    <t>torresludeÃ±a.com</t>
  </si>
  <si>
    <t>visionworkz.com.sg</t>
  </si>
  <si>
    <t>baison.com.cn</t>
  </si>
  <si>
    <t>groupe2m.com</t>
  </si>
  <si>
    <t>values-re.com</t>
  </si>
  <si>
    <t>modirisu.ir</t>
  </si>
  <si>
    <t>tinyurl.asia</t>
  </si>
  <si>
    <t>gevelbepleisteringenlauritano.be</t>
  </si>
  <si>
    <t>ma34.ru</t>
  </si>
  <si>
    <t>calvinng.com</t>
  </si>
  <si>
    <t>survarium.wiki</t>
  </si>
  <si>
    <t>eyca.rs</t>
  </si>
  <si>
    <t>raumen.co.jp</t>
  </si>
  <si>
    <t>governmentalservice.com</t>
  </si>
  <si>
    <t>natuursteendoker.be</t>
  </si>
  <si>
    <t>emdria.org</t>
  </si>
  <si>
    <t>odapei95.org</t>
  </si>
  <si>
    <t>burgud.com</t>
  </si>
  <si>
    <t>fotoclub-ernstbrunn.at</t>
  </si>
  <si>
    <t>datadosen.se</t>
  </si>
  <si>
    <t>carlosbakery.com</t>
  </si>
  <si>
    <t>konfiskat-optom.com</t>
  </si>
  <si>
    <t>oulitnet.co.za</t>
  </si>
  <si>
    <t>togethered.org</t>
  </si>
  <si>
    <t>gosforthhall.co.uk</t>
  </si>
  <si>
    <t>acadianmarinebrokers.com</t>
  </si>
  <si>
    <t>redberryhomes.ca</t>
  </si>
  <si>
    <t>unhappyclappers.com</t>
  </si>
  <si>
    <t>nation.lk</t>
  </si>
  <si>
    <t>vioplastiki.com</t>
  </si>
  <si>
    <t>hideme.ru</t>
  </si>
  <si>
    <t>horc.org</t>
  </si>
  <si>
    <t>zjiet.edu.cn</t>
  </si>
  <si>
    <t>wuensche-geburtstags.eu</t>
  </si>
  <si>
    <t>iwriter.com</t>
  </si>
  <si>
    <t>architekt-wnetrz.co</t>
  </si>
  <si>
    <t>artcreatif.eu</t>
  </si>
  <si>
    <t>f-ict.com</t>
  </si>
  <si>
    <t>afrikamoja.co.tz</t>
  </si>
  <si>
    <t>lanasnabbt365.eu</t>
  </si>
  <si>
    <t>bsbdrift.com</t>
  </si>
  <si>
    <t>reviewopedia.com</t>
  </si>
  <si>
    <t>thietbiht.com</t>
  </si>
  <si>
    <t>lnmec.net.cn</t>
  </si>
  <si>
    <t>worldtempus.com</t>
  </si>
  <si>
    <t>tlunot.net</t>
  </si>
  <si>
    <t>electroniccigaretteboutique.com</t>
  </si>
  <si>
    <t>justcookingshow.com</t>
  </si>
  <si>
    <t>viptravelagents.com</t>
  </si>
  <si>
    <t>trmconsulting.ca</t>
  </si>
  <si>
    <t>singerco.com</t>
  </si>
  <si>
    <t>ok-pc.by</t>
  </si>
  <si>
    <t>rtv.rs</t>
  </si>
  <si>
    <t>kissmyface.com</t>
  </si>
  <si>
    <t>orix.com.hk</t>
  </si>
  <si>
    <t>omae-live.gr</t>
  </si>
  <si>
    <t>sourcebooks.com</t>
  </si>
  <si>
    <t>wpb.org</t>
  </si>
  <si>
    <t>menucool.com</t>
  </si>
  <si>
    <t>insideori.ru</t>
  </si>
  <si>
    <t>roughneckcity.com</t>
  </si>
  <si>
    <t>haier029.com</t>
  </si>
  <si>
    <t>pgparks.com</t>
  </si>
  <si>
    <t>portalprogramas.com</t>
  </si>
  <si>
    <t>talcualdigital.com</t>
  </si>
  <si>
    <t>capsulesupply.com</t>
  </si>
  <si>
    <t>cialiswalmart.org</t>
  </si>
  <si>
    <t>omyogaacademy.com</t>
  </si>
  <si>
    <t>citiprivatepass.com</t>
  </si>
  <si>
    <t>alliancelegalsearch.com</t>
  </si>
  <si>
    <t>sportsonline.com.cn</t>
  </si>
  <si>
    <t>marinemarathon.com</t>
  </si>
  <si>
    <t>showcaves.com</t>
  </si>
  <si>
    <t>aspsky.net</t>
  </si>
  <si>
    <t>hollywoodsign.org</t>
  </si>
  <si>
    <t>0592bike.com</t>
  </si>
  <si>
    <t>tjbhzy.net.cn</t>
  </si>
  <si>
    <t>applejia.com</t>
  </si>
  <si>
    <t>centralillinoisproud.com</t>
  </si>
  <si>
    <t>thehumansolution.com</t>
  </si>
  <si>
    <t>portofportland.com</t>
  </si>
  <si>
    <t>hightechhigh.org</t>
  </si>
  <si>
    <t>volunteer.ca</t>
  </si>
  <si>
    <t>wanadoo.co.uk</t>
  </si>
  <si>
    <t>purduecal.edu</t>
  </si>
  <si>
    <t>virtualcities.com</t>
  </si>
  <si>
    <t>sourceguides.com</t>
  </si>
  <si>
    <t>thebricspost.com</t>
  </si>
  <si>
    <t>eurogamer.pt</t>
  </si>
  <si>
    <t>gensee.com</t>
  </si>
  <si>
    <t>livedaily.com</t>
  </si>
  <si>
    <t>metropolis-mag.com</t>
  </si>
  <si>
    <t>gisuser.com</t>
  </si>
  <si>
    <t>sxtianmu.cn</t>
  </si>
  <si>
    <t>tiananmen.org.cn</t>
  </si>
  <si>
    <t>oceaneering.com</t>
  </si>
  <si>
    <t>ikinterior.com</t>
  </si>
  <si>
    <t>lc-tech.com</t>
  </si>
  <si>
    <t>lox168.com</t>
  </si>
  <si>
    <t>google.gg</t>
  </si>
  <si>
    <t>hifidiy.net</t>
  </si>
  <si>
    <t>univ-ubs.fr</t>
  </si>
  <si>
    <t>ocbj.com</t>
  </si>
  <si>
    <t>healthitoutcomes.com</t>
  </si>
  <si>
    <t>i-digitalpixel.com</t>
  </si>
  <si>
    <t>7080box.com</t>
  </si>
  <si>
    <t>ittefaq.com</t>
  </si>
  <si>
    <t>renaissancehotels.com</t>
  </si>
  <si>
    <t>eyeos.com</t>
  </si>
  <si>
    <t>tenaris.com</t>
  </si>
  <si>
    <t>ranum.com</t>
  </si>
  <si>
    <t>voxeo.com</t>
  </si>
  <si>
    <t>ethanschoonover.com</t>
  </si>
  <si>
    <t>dialog-semiconductor.com</t>
  </si>
  <si>
    <t>opensymphony.com</t>
  </si>
  <si>
    <t>lindows.com</t>
  </si>
  <si>
    <t>bebits.com</t>
  </si>
  <si>
    <t>10city.net</t>
  </si>
  <si>
    <t>emikhaylova.ru</t>
  </si>
  <si>
    <t>hellopro.fr</t>
  </si>
  <si>
    <t>heimwerker.de</t>
  </si>
  <si>
    <t>internet-law.de</t>
  </si>
  <si>
    <t>xn--habitacionesenalcaiz-l7b.es</t>
  </si>
  <si>
    <t>habitacionesenalcaÃ±iz.es</t>
  </si>
  <si>
    <t>kodansha.jp</t>
  </si>
  <si>
    <t>secapresearch.com.au</t>
  </si>
  <si>
    <t>sakaravito.ru</t>
  </si>
  <si>
    <t>deine-freunde.net</t>
  </si>
  <si>
    <t>getexplanation.com</t>
  </si>
  <si>
    <t>hyundai.de</t>
  </si>
  <si>
    <t>connercontent.com</t>
  </si>
  <si>
    <t>nbwh.cn</t>
  </si>
  <si>
    <t>bimmertoday.de</t>
  </si>
  <si>
    <t>doroestetica.it</t>
  </si>
  <si>
    <t>uhome.biz</t>
  </si>
  <si>
    <t>bradleycorp.com</t>
  </si>
  <si>
    <t>promark.com.br</t>
  </si>
  <si>
    <t>heartnsoul.in</t>
  </si>
  <si>
    <t>pxlabs.info</t>
  </si>
  <si>
    <t>siteboard.de</t>
  </si>
  <si>
    <t>neco-t.co.jp</t>
  </si>
  <si>
    <t>wijkwandelen.nl</t>
  </si>
  <si>
    <t>helmo-invest.ru</t>
  </si>
  <si>
    <t>habbatusauda.com</t>
  </si>
  <si>
    <t>ellaopaleva.com</t>
  </si>
  <si>
    <t>informburo.kz</t>
  </si>
  <si>
    <t>slovoidilo.ua</t>
  </si>
  <si>
    <t>virtual.fit</t>
  </si>
  <si>
    <t>trimthattummy.com</t>
  </si>
  <si>
    <t>ets-chavaroche.fr</t>
  </si>
  <si>
    <t>inter-lift.net</t>
  </si>
  <si>
    <t>seloger.ci</t>
  </si>
  <si>
    <t>magnetomedia.net</t>
  </si>
  <si>
    <t>12cali.com</t>
  </si>
  <si>
    <t>bursabesevlernakliyat.com</t>
  </si>
  <si>
    <t>24buzz.us</t>
  </si>
  <si>
    <t>stylewe.com</t>
  </si>
  <si>
    <t>papiergirl.com</t>
  </si>
  <si>
    <t>buka.be</t>
  </si>
  <si>
    <t>guazi.com</t>
  </si>
  <si>
    <t>canopusgroup.ru</t>
  </si>
  <si>
    <t>comsyhost.com</t>
  </si>
  <si>
    <t>loudr.fm</t>
  </si>
  <si>
    <t>flyme.cn</t>
  </si>
  <si>
    <t>a9wz.com</t>
  </si>
  <si>
    <t>nootriment.com</t>
  </si>
  <si>
    <t>lancs.sch.uk</t>
  </si>
  <si>
    <t>weihai.tv</t>
  </si>
  <si>
    <t>vsp.ru</t>
  </si>
  <si>
    <t>xpresspress.com</t>
  </si>
  <si>
    <t>brandiwc.com</t>
  </si>
  <si>
    <t>masterstudies.com</t>
  </si>
  <si>
    <t>alimarket.es</t>
  </si>
  <si>
    <t>serwisokienwarszawa.pl</t>
  </si>
  <si>
    <t>2mould.com</t>
  </si>
  <si>
    <t>stubaier-gletscher.com</t>
  </si>
  <si>
    <t>labbracciofubine.it</t>
  </si>
  <si>
    <t>books24x7.com</t>
  </si>
  <si>
    <t>y2.cn</t>
  </si>
  <si>
    <t>oonfun.com</t>
  </si>
  <si>
    <t>immobilienbuero-sabine-hahn.de</t>
  </si>
  <si>
    <t>kronospan-express.com</t>
  </si>
  <si>
    <t>hoscon.pl</t>
  </si>
  <si>
    <t>wrexham.gov.uk</t>
  </si>
  <si>
    <t>namelesssaviors.com</t>
  </si>
  <si>
    <t>beazer.com</t>
  </si>
  <si>
    <t>foxsportsla.com</t>
  </si>
  <si>
    <t>topcarz.us</t>
  </si>
  <si>
    <t>gunters.org</t>
  </si>
  <si>
    <t>knigka.info</t>
  </si>
  <si>
    <t>ifly.com</t>
  </si>
  <si>
    <t>zzllh.com</t>
  </si>
  <si>
    <t>art-ug.com.ua</t>
  </si>
  <si>
    <t>mrpricegroup.com</t>
  </si>
  <si>
    <t>chiliworld.de</t>
  </si>
  <si>
    <t>amazon.nl</t>
  </si>
  <si>
    <t>plasticker.de</t>
  </si>
  <si>
    <t>ffwkueps.de</t>
  </si>
  <si>
    <t>vtstateparks.com</t>
  </si>
  <si>
    <t>firstessayservice.com</t>
  </si>
  <si>
    <t>retsip.com</t>
  </si>
  <si>
    <t>mtspringcoffee.com</t>
  </si>
  <si>
    <t>insanityworkout.net.co</t>
  </si>
  <si>
    <t>baltowiki.com</t>
  </si>
  <si>
    <t>handhelp.com.br</t>
  </si>
  <si>
    <t>faciales.net</t>
  </si>
  <si>
    <t>berserker-streetteam.eu</t>
  </si>
  <si>
    <t>hongkeqiche.com</t>
  </si>
  <si>
    <t>bashedu.ru</t>
  </si>
  <si>
    <t>delice76.ru</t>
  </si>
  <si>
    <t>omskmama.ru</t>
  </si>
  <si>
    <t>cbonline.co.uk</t>
  </si>
  <si>
    <t>nxt.ru</t>
  </si>
  <si>
    <t>jpower.co.jp</t>
  </si>
  <si>
    <t>carris.pt</t>
  </si>
  <si>
    <t>tattoo.community</t>
  </si>
  <si>
    <t>community</t>
  </si>
  <si>
    <t>evolutioncartsgroup.com.co</t>
  </si>
  <si>
    <t>teeneroticporn.info</t>
  </si>
  <si>
    <t>imdb.cn</t>
  </si>
  <si>
    <t>srilanka.travel</t>
  </si>
  <si>
    <t>cdtvc.com</t>
  </si>
  <si>
    <t>worldfuturecouncil.org</t>
  </si>
  <si>
    <t>jumperingenieros.es</t>
  </si>
  <si>
    <t>pandoraoutleto.com</t>
  </si>
  <si>
    <t>innoenergy.com</t>
  </si>
  <si>
    <t>moreward.com</t>
  </si>
  <si>
    <t>petfooddirect.com</t>
  </si>
  <si>
    <t>chickcorea.com</t>
  </si>
  <si>
    <t>pokerenligne.pw</t>
  </si>
  <si>
    <t>yodle.com</t>
  </si>
  <si>
    <t>phonesoftwarespy.org</t>
  </si>
  <si>
    <t>wheelingsoccer.org</t>
  </si>
  <si>
    <t>egx.net</t>
  </si>
  <si>
    <t>nptelegraph.com</t>
  </si>
  <si>
    <t>lehmannmaupin.com</t>
  </si>
  <si>
    <t>scilearn.com</t>
  </si>
  <si>
    <t>solarserver.com</t>
  </si>
  <si>
    <t>beddit.com</t>
  </si>
  <si>
    <t>unison.ie</t>
  </si>
  <si>
    <t>bullfrogfilms.com</t>
  </si>
  <si>
    <t>alreadynation.com</t>
  </si>
  <si>
    <t>cm-life.com</t>
  </si>
  <si>
    <t>google.co.mz</t>
  </si>
  <si>
    <t>supermemo.com</t>
  </si>
  <si>
    <t>universal-robots.com</t>
  </si>
  <si>
    <t>filesland.com</t>
  </si>
  <si>
    <t>melbourneinstitute.com</t>
  </si>
  <si>
    <t>amsciepub.com</t>
  </si>
  <si>
    <t>buyersguidechem.com</t>
  </si>
  <si>
    <t>listofarticles.top</t>
  </si>
  <si>
    <t>kineda.com</t>
  </si>
  <si>
    <t>camscanner.com</t>
  </si>
  <si>
    <t>dynamat.com</t>
  </si>
  <si>
    <t>ordb.org</t>
  </si>
  <si>
    <t>ncf.edu</t>
  </si>
  <si>
    <t>clearspring.com</t>
  </si>
  <si>
    <t>kpf.com</t>
  </si>
  <si>
    <t>utmem.edu</t>
  </si>
  <si>
    <t>doublerobotics.com</t>
  </si>
  <si>
    <t>thescipub.com</t>
  </si>
  <si>
    <t>paigu.com</t>
  </si>
  <si>
    <t>luxatic.com</t>
  </si>
  <si>
    <t>taofen8.com</t>
  </si>
  <si>
    <t>demeter.de</t>
  </si>
  <si>
    <t>huaxiahuihai.com</t>
  </si>
  <si>
    <t>oct-net.ne.jp</t>
  </si>
  <si>
    <t>gqsoso.com</t>
  </si>
  <si>
    <t>plus.nl</t>
  </si>
  <si>
    <t>scatteredthoughtsofacraftymom.com</t>
  </si>
  <si>
    <t>bikebros.co.jp</t>
  </si>
  <si>
    <t>cagliari.it</t>
  </si>
  <si>
    <t>isabelsuites-laoag.com</t>
  </si>
  <si>
    <t>pfisterfaucets.com</t>
  </si>
  <si>
    <t>freeforumzone.com</t>
  </si>
  <si>
    <t>3dbaskifiyat.com</t>
  </si>
  <si>
    <t>avt-serv.ru</t>
  </si>
  <si>
    <t>bikeonecycle.com</t>
  </si>
  <si>
    <t>kikusushifamily.net</t>
  </si>
  <si>
    <t>kytkascostarica.com</t>
  </si>
  <si>
    <t>zaponkiopt.ru</t>
  </si>
  <si>
    <t>baseballoutings.org</t>
  </si>
  <si>
    <t>schaeftlarner-einkehr.de</t>
  </si>
  <si>
    <t>ibreatheimhungry.com</t>
  </si>
  <si>
    <t>cms-guide.com</t>
  </si>
  <si>
    <t>zive.sk</t>
  </si>
  <si>
    <t>chinese-acupuncturists.co.uk</t>
  </si>
  <si>
    <t>rwlasvegas.com</t>
  </si>
  <si>
    <t>techniz.co.uk</t>
  </si>
  <si>
    <t>catalunya.com</t>
  </si>
  <si>
    <t>topsecretwriters.com</t>
  </si>
  <si>
    <t>evenchip.es</t>
  </si>
  <si>
    <t>picardie.fr</t>
  </si>
  <si>
    <t>fatquartershop.com</t>
  </si>
  <si>
    <t>cecnern.com.ar</t>
  </si>
  <si>
    <t>tclmobile.com.cn</t>
  </si>
  <si>
    <t>bleuetieres.com</t>
  </si>
  <si>
    <t>imjustcreative.com</t>
  </si>
  <si>
    <t>dogfartnetwork.com</t>
  </si>
  <si>
    <t>insuranceautosafe.com</t>
  </si>
  <si>
    <t>51zheng.com</t>
  </si>
  <si>
    <t>doctorwhotv.co.uk</t>
  </si>
  <si>
    <t>vmfa.museum</t>
  </si>
  <si>
    <t>chsnenu.edu.cn</t>
  </si>
  <si>
    <t>bblstyle.com.co</t>
  </si>
  <si>
    <t>rexvalkering.nl</t>
  </si>
  <si>
    <t>elfenixrestauraciones.com</t>
  </si>
  <si>
    <t>mayoristas-lafortuna.com</t>
  </si>
  <si>
    <t>puskesmasrejosari.com</t>
  </si>
  <si>
    <t>ccitoolsforfeds.org</t>
  </si>
  <si>
    <t>nike-air-huarache.org.uk</t>
  </si>
  <si>
    <t>wjmu.net</t>
  </si>
  <si>
    <t>lncmxy.com</t>
  </si>
  <si>
    <t>fashionhoverboard.com</t>
  </si>
  <si>
    <t>sactsnepal.org.np</t>
  </si>
  <si>
    <t>brandland.ru</t>
  </si>
  <si>
    <t>gheimat24.ir</t>
  </si>
  <si>
    <t>kelou.net</t>
  </si>
  <si>
    <t>bluffcityproductions.com</t>
  </si>
  <si>
    <t>bintercanarias.com</t>
  </si>
  <si>
    <t>bjypc.edu.cn</t>
  </si>
  <si>
    <t>kiddydiaries.com</t>
  </si>
  <si>
    <t>answering-christianity.com</t>
  </si>
  <si>
    <t>sellittodaywithebay.com</t>
  </si>
  <si>
    <t>kaiteedee.com</t>
  </si>
  <si>
    <t>odlo.com</t>
  </si>
  <si>
    <t>medicalmalpracticeedge.com</t>
  </si>
  <si>
    <t>wayofthemaster.com</t>
  </si>
  <si>
    <t>cyclescheme.co.uk</t>
  </si>
  <si>
    <t>0my.ru</t>
  </si>
  <si>
    <t>sspai.com</t>
  </si>
  <si>
    <t>atmovies.com.tw</t>
  </si>
  <si>
    <t>20somethingfinance.com</t>
  </si>
  <si>
    <t>vardenafilprixenpharmacieacaen.com</t>
  </si>
  <si>
    <t>sxcm.net</t>
  </si>
  <si>
    <t>brainstormforce.com</t>
  </si>
  <si>
    <t>cialisnorxpharma.com</t>
  </si>
  <si>
    <t>jasagarment.com</t>
  </si>
  <si>
    <t>doduaxe.com</t>
  </si>
  <si>
    <t>jkes.net</t>
  </si>
  <si>
    <t>postwebseo.com</t>
  </si>
  <si>
    <t>junes.co.jp</t>
  </si>
  <si>
    <t>ir-store.com</t>
  </si>
  <si>
    <t>silkscreenbkk.com</t>
  </si>
  <si>
    <t>buycialis.science</t>
  </si>
  <si>
    <t>jub.se</t>
  </si>
  <si>
    <t>lakersnation.com</t>
  </si>
  <si>
    <t>ralphlaurenpolo-uk.org.uk</t>
  </si>
  <si>
    <t>antalyaescortmasoz.com</t>
  </si>
  <si>
    <t>schmidt-privat.net</t>
  </si>
  <si>
    <t>handlaiblekinge.se</t>
  </si>
  <si>
    <t>virusinfo.info</t>
  </si>
  <si>
    <t>www.world</t>
  </si>
  <si>
    <t>22250.com</t>
  </si>
  <si>
    <t>fz.se</t>
  </si>
  <si>
    <t>dlshq.org</t>
  </si>
  <si>
    <t>zjagri.gov.cn</t>
  </si>
  <si>
    <t>trauma.org</t>
  </si>
  <si>
    <t>waptw.com</t>
  </si>
  <si>
    <t>americanmigrainefoundation.org</t>
  </si>
  <si>
    <t>findourflat.com</t>
  </si>
  <si>
    <t>zacbrownband.com</t>
  </si>
  <si>
    <t>sfbotanicalgarden.org</t>
  </si>
  <si>
    <t>usa-people-search.com</t>
  </si>
  <si>
    <t>tribalwars.net</t>
  </si>
  <si>
    <t>carolinalive.com</t>
  </si>
  <si>
    <t>bnpmedia.com</t>
  </si>
  <si>
    <t>sejie5.us</t>
  </si>
  <si>
    <t>reviewme.com</t>
  </si>
  <si>
    <t>bet478.com</t>
  </si>
  <si>
    <t>thru-you.com</t>
  </si>
  <si>
    <t>carinsurancequoteg.top</t>
  </si>
  <si>
    <t>inkubatorit.com</t>
  </si>
  <si>
    <t>cialcost.com</t>
  </si>
  <si>
    <t>finpecia.top</t>
  </si>
  <si>
    <t>doubleviking.com</t>
  </si>
  <si>
    <t>opsound.org</t>
  </si>
  <si>
    <t>epica-awards.com</t>
  </si>
  <si>
    <t>extremerestraints.com</t>
  </si>
  <si>
    <t>tripexport.com</t>
  </si>
  <si>
    <t>michael-hudson.com</t>
  </si>
  <si>
    <t>hkticketing.com</t>
  </si>
  <si>
    <t>bigmomshop.com</t>
  </si>
  <si>
    <t>wards.com</t>
  </si>
  <si>
    <t>googlesniperreviewscam.com</t>
  </si>
  <si>
    <t>astho.org</t>
  </si>
  <si>
    <t>gnsgx.com</t>
  </si>
  <si>
    <t>jff.org</t>
  </si>
  <si>
    <t>thebestarticles.soccer</t>
  </si>
  <si>
    <t>soccer</t>
  </si>
  <si>
    <t>nteinc.com</t>
  </si>
  <si>
    <t>globalpetrolprices.com</t>
  </si>
  <si>
    <t>avisynth.org</t>
  </si>
  <si>
    <t>on2.com</t>
  </si>
  <si>
    <t>beowulf.org</t>
  </si>
  <si>
    <t>xiangdang.net</t>
  </si>
  <si>
    <t>schnelle-online.info</t>
  </si>
  <si>
    <t>adis.ws</t>
  </si>
  <si>
    <t>buildipedia.com</t>
  </si>
  <si>
    <t>baodatviet.vn</t>
  </si>
  <si>
    <t>ooqiu.com</t>
  </si>
  <si>
    <t>yingyu.com</t>
  </si>
  <si>
    <t>cqrb.cn</t>
  </si>
  <si>
    <t>gruzchikov-service.ru</t>
  </si>
  <si>
    <t>christenunie.nl</t>
  </si>
  <si>
    <t>longfonds.nl</t>
  </si>
  <si>
    <t>sodipex.net</t>
  </si>
  <si>
    <t>zangeresbianca.nl</t>
  </si>
  <si>
    <t>infra-sol.eu</t>
  </si>
  <si>
    <t>writetogetclients.com</t>
  </si>
  <si>
    <t>info.se</t>
  </si>
  <si>
    <t>dhmd.de</t>
  </si>
  <si>
    <t>my-advertisingpays.net</t>
  </si>
  <si>
    <t>aziendeassociateferrara.it</t>
  </si>
  <si>
    <t>tamertarchichi.com</t>
  </si>
  <si>
    <t>baohanhsuachuamaygiatelectrolux.com</t>
  </si>
  <si>
    <t>missmarinaelaine.com</t>
  </si>
  <si>
    <t>yoshioka-shoten44.com</t>
  </si>
  <si>
    <t>riccomusic.com.sg</t>
  </si>
  <si>
    <t>itales-srl.it</t>
  </si>
  <si>
    <t>470070.ru</t>
  </si>
  <si>
    <t>3s-defence.com</t>
  </si>
  <si>
    <t>factorythailand.com</t>
  </si>
  <si>
    <t>114study.com</t>
  </si>
  <si>
    <t>runwaydecor.com</t>
  </si>
  <si>
    <t>cmsmagazine.ru</t>
  </si>
  <si>
    <t>one-line.ru</t>
  </si>
  <si>
    <t>cwkc.com</t>
  </si>
  <si>
    <t>performanceredefined.com</t>
  </si>
  <si>
    <t>sleekmakeup.com</t>
  </si>
  <si>
    <t>opeal.net</t>
  </si>
  <si>
    <t>pillsofviagra5.com</t>
  </si>
  <si>
    <t>hardeepasrani.com</t>
  </si>
  <si>
    <t>sob.ru</t>
  </si>
  <si>
    <t>conline3buyc.com</t>
  </si>
  <si>
    <t>discovertuscany.com</t>
  </si>
  <si>
    <t>ox4wd.com</t>
  </si>
  <si>
    <t>nakyco.com.vn</t>
  </si>
  <si>
    <t>diendanthoitrang.edu.vn</t>
  </si>
  <si>
    <t>ellsworthamerican.com</t>
  </si>
  <si>
    <t>tcsbank.ru</t>
  </si>
  <si>
    <t>3332tv.com</t>
  </si>
  <si>
    <t>zdorovieinfo.ru</t>
  </si>
  <si>
    <t>glamox.com</t>
  </si>
  <si>
    <t>spdbooks.org</t>
  </si>
  <si>
    <t>japantravel.com</t>
  </si>
  <si>
    <t>moltobene.su</t>
  </si>
  <si>
    <t>hotel-plazatangolunda.com</t>
  </si>
  <si>
    <t>thefrogman.me</t>
  </si>
  <si>
    <t>michaelkors-outlet.cc</t>
  </si>
  <si>
    <t>electricguitarforum.com</t>
  </si>
  <si>
    <t>vft.by</t>
  </si>
  <si>
    <t>barnet.gov.uk</t>
  </si>
  <si>
    <t>ceconlinebbs.com</t>
  </si>
  <si>
    <t>pinboo.net</t>
  </si>
  <si>
    <t>egotvonline.com</t>
  </si>
  <si>
    <t>zinkiu.net.pl</t>
  </si>
  <si>
    <t>mtv.es</t>
  </si>
  <si>
    <t>gxlszh.com</t>
  </si>
  <si>
    <t>gianthq.com</t>
  </si>
  <si>
    <t>propecia1mg.cricket</t>
  </si>
  <si>
    <t>buycialismxonline.com</t>
  </si>
  <si>
    <t>levitrafor.com</t>
  </si>
  <si>
    <t>2ch2.net</t>
  </si>
  <si>
    <t>carinsurancelk.club</t>
  </si>
  <si>
    <t>hardsalon.com</t>
  </si>
  <si>
    <t>alaskannative.org</t>
  </si>
  <si>
    <t>interpatagonia.com</t>
  </si>
  <si>
    <t>freeblogz.xyz</t>
  </si>
  <si>
    <t>363.net</t>
  </si>
  <si>
    <t>paramount.co.jp</t>
  </si>
  <si>
    <t>staffordvapersonaltrainer.com</t>
  </si>
  <si>
    <t>thinkbusinesstraining.com</t>
  </si>
  <si>
    <t>employment.gov.au</t>
  </si>
  <si>
    <t>smrmaids.com</t>
  </si>
  <si>
    <t>brewittpark.co.za</t>
  </si>
  <si>
    <t>nen1.com</t>
  </si>
  <si>
    <t>cheap-weddingdresses.com</t>
  </si>
  <si>
    <t>investmentzen.com</t>
  </si>
  <si>
    <t>africaelectriccar.com</t>
  </si>
  <si>
    <t>cityofdartmouth.ca</t>
  </si>
  <si>
    <t>polo--ralphlauren.it</t>
  </si>
  <si>
    <t>ferrygame.com</t>
  </si>
  <si>
    <t>nowe-chwilowki.pl</t>
  </si>
  <si>
    <t>eco-buty24.pl</t>
  </si>
  <si>
    <t>forodeaudio.com</t>
  </si>
  <si>
    <t>tradeking.com</t>
  </si>
  <si>
    <t>virtualer.org</t>
  </si>
  <si>
    <t>raptitude.com</t>
  </si>
  <si>
    <t>gandum.eu</t>
  </si>
  <si>
    <t>7eidc.com</t>
  </si>
  <si>
    <t>hippocratesinst.org</t>
  </si>
  <si>
    <t>oslobors.no</t>
  </si>
  <si>
    <t>angelahotel.eu</t>
  </si>
  <si>
    <t>50shadesdarker-fullmovie.com</t>
  </si>
  <si>
    <t>theshoppingchannel.com</t>
  </si>
  <si>
    <t>ralphlaurenoutlets.org.uk</t>
  </si>
  <si>
    <t>mos360.ru</t>
  </si>
  <si>
    <t>standblog.org</t>
  </si>
  <si>
    <t>pjcjbbs.com</t>
  </si>
  <si>
    <t>bjinnovate.com</t>
  </si>
  <si>
    <t>traegergrills.com</t>
  </si>
  <si>
    <t>sergey-mavrodi.com</t>
  </si>
  <si>
    <t>openstreetmap.nl</t>
  </si>
  <si>
    <t>digchip.com</t>
  </si>
  <si>
    <t>lilsugar.com</t>
  </si>
  <si>
    <t>profibus.com</t>
  </si>
  <si>
    <t>bmw.ca</t>
  </si>
  <si>
    <t>k-macs.ne.jp</t>
  </si>
  <si>
    <t>dailytimes.com.ng</t>
  </si>
  <si>
    <t>topway.org</t>
  </si>
  <si>
    <t>madmaxmovie.com</t>
  </si>
  <si>
    <t>dornc.com</t>
  </si>
  <si>
    <t>subahghana.com</t>
  </si>
  <si>
    <t>groveatlantic.com</t>
  </si>
  <si>
    <t>michael--kors.us</t>
  </si>
  <si>
    <t>china1840-1949.net.cn</t>
  </si>
  <si>
    <t>chinacheapelitejerseys.com</t>
  </si>
  <si>
    <t>whatcounts.com</t>
  </si>
  <si>
    <t>oakley-outletonline.net</t>
  </si>
  <si>
    <t>collegesavings.org</t>
  </si>
  <si>
    <t>cecol.com.cn</t>
  </si>
  <si>
    <t>algodoo.com</t>
  </si>
  <si>
    <t>circuits.io</t>
  </si>
  <si>
    <t>tado.com</t>
  </si>
  <si>
    <t>e-globals.com</t>
  </si>
  <si>
    <t>wonderingsound.com</t>
  </si>
  <si>
    <t>boisestatepublicradio.org</t>
  </si>
  <si>
    <t>led-zeppelin.com</t>
  </si>
  <si>
    <t>ourquadcities.com</t>
  </si>
  <si>
    <t>michiganmessenger.com</t>
  </si>
  <si>
    <t>cdfifund.gov</t>
  </si>
  <si>
    <t>parkopedia.com</t>
  </si>
  <si>
    <t>eduessayhelper.org</t>
  </si>
  <si>
    <t>eshre.eu</t>
  </si>
  <si>
    <t>rwbaird.com</t>
  </si>
  <si>
    <t>zsy.cn</t>
  </si>
  <si>
    <t>stone.com</t>
  </si>
  <si>
    <t>aralbalkan.com</t>
  </si>
  <si>
    <t>cigames.com</t>
  </si>
  <si>
    <t>articleimages.photography</t>
  </si>
  <si>
    <t>knipex.com</t>
  </si>
  <si>
    <t>j6peijian.com</t>
  </si>
  <si>
    <t>thebestarticle.agency</t>
  </si>
  <si>
    <t>golder.com</t>
  </si>
  <si>
    <t>odopod.com</t>
  </si>
  <si>
    <t>expertsexchange.com</t>
  </si>
  <si>
    <t>barefeats.com</t>
  </si>
  <si>
    <t>visionresearch.com</t>
  </si>
  <si>
    <t>interpublic.com</t>
  </si>
  <si>
    <t>rsdelivers.com</t>
  </si>
  <si>
    <t>rightinthebox.com</t>
  </si>
  <si>
    <t>shichihuku.com</t>
  </si>
  <si>
    <t>norge24slots.xyz</t>
  </si>
  <si>
    <t>111xyx.com</t>
  </si>
  <si>
    <t>cherchons.com</t>
  </si>
  <si>
    <t>tdh.de</t>
  </si>
  <si>
    <t>wp.de</t>
  </si>
  <si>
    <t>chinaccbeer.com</t>
  </si>
  <si>
    <t>paleogrubs.com</t>
  </si>
  <si>
    <t>yenicaggazetesi.com.tr</t>
  </si>
  <si>
    <t>prosperityassetmanagement.co.uk</t>
  </si>
  <si>
    <t>papatyalatexcn.com</t>
  </si>
  <si>
    <t>bhgaleri.com</t>
  </si>
  <si>
    <t>mycarwashs.com</t>
  </si>
  <si>
    <t>beaconappraisal.net</t>
  </si>
  <si>
    <t>ilovethatrecipe.com</t>
  </si>
  <si>
    <t>itwissen.info</t>
  </si>
  <si>
    <t>meadowlandestatestaunton.com</t>
  </si>
  <si>
    <t>ca168.com</t>
  </si>
  <si>
    <t>gatenetelectronics.com</t>
  </si>
  <si>
    <t>myvalthorens.com</t>
  </si>
  <si>
    <t>yoganonymous.com</t>
  </si>
  <si>
    <t>comm-ent.com</t>
  </si>
  <si>
    <t>biratdeafschool.edu.np</t>
  </si>
  <si>
    <t>saqueta.es</t>
  </si>
  <si>
    <t>conforme.pt</t>
  </si>
  <si>
    <t>vectips.com</t>
  </si>
  <si>
    <t>datinggirlz.com</t>
  </si>
  <si>
    <t>folhape.com.br</t>
  </si>
  <si>
    <t>fc-hansa.de</t>
  </si>
  <si>
    <t>soundonsight.org</t>
  </si>
  <si>
    <t>industrialrealestategeorgia.com</t>
  </si>
  <si>
    <t>ecomondo.com</t>
  </si>
  <si>
    <t>commission.bz</t>
  </si>
  <si>
    <t>usf-umt.ma</t>
  </si>
  <si>
    <t>plantlife.org.uk</t>
  </si>
  <si>
    <t>aptinet.jp</t>
  </si>
  <si>
    <t>zsqing.com</t>
  </si>
  <si>
    <t>diendannguoitieudung.com</t>
  </si>
  <si>
    <t>criminal-history-check.life</t>
  </si>
  <si>
    <t>defesa.gov.br</t>
  </si>
  <si>
    <t>dia-tv.ru</t>
  </si>
  <si>
    <t>chairish.com</t>
  </si>
  <si>
    <t>unipune.ac.in</t>
  </si>
  <si>
    <t>scpod.org</t>
  </si>
  <si>
    <t>fundaciondelcorazon.com</t>
  </si>
  <si>
    <t>trishiro.com.ua</t>
  </si>
  <si>
    <t>yogainternational.com</t>
  </si>
  <si>
    <t>gbetting.co.uk</t>
  </si>
  <si>
    <t>cialisfreetrial.accountant</t>
  </si>
  <si>
    <t>design-plus.co.il</t>
  </si>
  <si>
    <t>xyjt.org</t>
  </si>
  <si>
    <t>bluerebels.gr</t>
  </si>
  <si>
    <t>genericviagraslf.com</t>
  </si>
  <si>
    <t>labdoor.com</t>
  </si>
  <si>
    <t>josedfirst.online</t>
  </si>
  <si>
    <t>siematic.com</t>
  </si>
  <si>
    <t>rusbase.com</t>
  </si>
  <si>
    <t>donga.ac.kr</t>
  </si>
  <si>
    <t>reelviews.net</t>
  </si>
  <si>
    <t>verbier.ch</t>
  </si>
  <si>
    <t>bohemian.com</t>
  </si>
  <si>
    <t>czkangxin.com</t>
  </si>
  <si>
    <t>snjtoday.com</t>
  </si>
  <si>
    <t>cocofino.gr</t>
  </si>
  <si>
    <t>corporacion-femm.org</t>
  </si>
  <si>
    <t>svdp-sacramento.org</t>
  </si>
  <si>
    <t>ovilex.com</t>
  </si>
  <si>
    <t>gbdou98.ru</t>
  </si>
  <si>
    <t>cnartw.com</t>
  </si>
  <si>
    <t>grazhats.at</t>
  </si>
  <si>
    <t>blr58.com</t>
  </si>
  <si>
    <t>masjidtsukuba.org</t>
  </si>
  <si>
    <t>bangladesh.gov.bd</t>
  </si>
  <si>
    <t>wmeentertainment.com</t>
  </si>
  <si>
    <t>historic66.com</t>
  </si>
  <si>
    <t>gzcc.gov.cn</t>
  </si>
  <si>
    <t>stamps.org</t>
  </si>
  <si>
    <t>24housing.co.uk</t>
  </si>
  <si>
    <t>stopsportsinjuries.org</t>
  </si>
  <si>
    <t>precultivating.xyz</t>
  </si>
  <si>
    <t>ros-jurist.ru</t>
  </si>
  <si>
    <t>ntn.co.jp</t>
  </si>
  <si>
    <t>xuripm.com</t>
  </si>
  <si>
    <t>mytophome.com</t>
  </si>
  <si>
    <t>samsonblinded.org</t>
  </si>
  <si>
    <t>makesmithtec.com</t>
  </si>
  <si>
    <t>chuangyemeng.com</t>
  </si>
  <si>
    <t>morebusiness.com</t>
  </si>
  <si>
    <t>scienceforums.net</t>
  </si>
  <si>
    <t>consumeractiongroup.co.uk</t>
  </si>
  <si>
    <t>xsttc.cn</t>
  </si>
  <si>
    <t>ladyantebellum.com</t>
  </si>
  <si>
    <t>wrttn.in</t>
  </si>
  <si>
    <t>startupdigest.com</t>
  </si>
  <si>
    <t>hotlinkimage.com</t>
  </si>
  <si>
    <t>cchgroup.com</t>
  </si>
  <si>
    <t>stmarys.ac.uk</t>
  </si>
  <si>
    <t>instituteforgovernment.org.uk</t>
  </si>
  <si>
    <t>818hr.cn</t>
  </si>
  <si>
    <t>ddmrqz.com</t>
  </si>
  <si>
    <t>tripwireinteractive.com</t>
  </si>
  <si>
    <t>1colony.com</t>
  </si>
  <si>
    <t>spannerfilms.net</t>
  </si>
  <si>
    <t>xpxx.cn</t>
  </si>
  <si>
    <t>mygsm.ru</t>
  </si>
  <si>
    <t>mecon.ar</t>
  </si>
  <si>
    <t>wecreatestuff.com</t>
  </si>
  <si>
    <t>worlddownsyndromeday.org</t>
  </si>
  <si>
    <t>collegeofphysicians.org</t>
  </si>
  <si>
    <t>soneva.com</t>
  </si>
  <si>
    <t>globalarticle.red</t>
  </si>
  <si>
    <t>red</t>
  </si>
  <si>
    <t>hypertherm.com</t>
  </si>
  <si>
    <t>rexian.cn</t>
  </si>
  <si>
    <t>technologyevaluation.com</t>
  </si>
  <si>
    <t>winiso.com</t>
  </si>
  <si>
    <t>arthritis-research.com</t>
  </si>
  <si>
    <t>mcponline.org</t>
  </si>
  <si>
    <t>gap-system.org</t>
  </si>
  <si>
    <t>dart-europe.eu</t>
  </si>
  <si>
    <t>dsb.de</t>
  </si>
  <si>
    <t>organizeyourstuffnow.com</t>
  </si>
  <si>
    <t>hbjss.com</t>
  </si>
  <si>
    <t>hoerzu.de</t>
  </si>
  <si>
    <t>baizhan.net</t>
  </si>
  <si>
    <t>jins-jp.com</t>
  </si>
  <si>
    <t>yxgangsi.com</t>
  </si>
  <si>
    <t>shhyaudio.com</t>
  </si>
  <si>
    <t>celiachia.it</t>
  </si>
  <si>
    <t>tngsitebuilding.com</t>
  </si>
  <si>
    <t>bloodontheharp.com</t>
  </si>
  <si>
    <t>avtolaktver.ru</t>
  </si>
  <si>
    <t>asean-lhc.com</t>
  </si>
  <si>
    <t>buygenuineadsense.com</t>
  </si>
  <si>
    <t>shadeshairstudio.ca</t>
  </si>
  <si>
    <t>wines-info.com</t>
  </si>
  <si>
    <t>szwbjsc.com</t>
  </si>
  <si>
    <t>everider.com</t>
  </si>
  <si>
    <t>migracion.org.mx</t>
  </si>
  <si>
    <t>cameratanphat.vn</t>
  </si>
  <si>
    <t>invidus.net</t>
  </si>
  <si>
    <t>karczmapodtopolami.pl</t>
  </si>
  <si>
    <t>prestitoweb.it</t>
  </si>
  <si>
    <t>live-score.it</t>
  </si>
  <si>
    <t>blacksonblondes.com</t>
  </si>
  <si>
    <t>conch.cn</t>
  </si>
  <si>
    <t>leadtrackstat.com</t>
  </si>
  <si>
    <t>barwaaqo.org</t>
  </si>
  <si>
    <t>ytsun.com</t>
  </si>
  <si>
    <t>eauk.org</t>
  </si>
  <si>
    <t>rubricon.com</t>
  </si>
  <si>
    <t>hoangha-associates.com</t>
  </si>
  <si>
    <t>kath.ch</t>
  </si>
  <si>
    <t>awokesolutions.com</t>
  </si>
  <si>
    <t>tartasdechocolate.com</t>
  </si>
  <si>
    <t>siaqodb.com</t>
  </si>
  <si>
    <t>taxicity66666.ru</t>
  </si>
  <si>
    <t>dsmoney.com.br</t>
  </si>
  <si>
    <t>calorizator.ru</t>
  </si>
  <si>
    <t>golikdesigns.com</t>
  </si>
  <si>
    <t>bruce.com</t>
  </si>
  <si>
    <t>fuzzion507.com</t>
  </si>
  <si>
    <t>bbka.org.uk</t>
  </si>
  <si>
    <t>pepeiro.com</t>
  </si>
  <si>
    <t>trofeos-sanjavier.com</t>
  </si>
  <si>
    <t>qoo10.jp</t>
  </si>
  <si>
    <t>trade-food.ru</t>
  </si>
  <si>
    <t>sunnyislesmiamirealestate.com</t>
  </si>
  <si>
    <t>kontur.ua</t>
  </si>
  <si>
    <t>woodyboater.com</t>
  </si>
  <si>
    <t>parlementfrancophonedesjeunes.com</t>
  </si>
  <si>
    <t>tzpc.edu.cn</t>
  </si>
  <si>
    <t>hanatown.net</t>
  </si>
  <si>
    <t>lakeplacid.com</t>
  </si>
  <si>
    <t>lariojatierrabierta.com</t>
  </si>
  <si>
    <t>riven.hr</t>
  </si>
  <si>
    <t>michaelkorsoutletonline.cc</t>
  </si>
  <si>
    <t>best-slovakia.sk</t>
  </si>
  <si>
    <t>bca.gov.sg</t>
  </si>
  <si>
    <t>impks.ru</t>
  </si>
  <si>
    <t>sunglass-outlet.us</t>
  </si>
  <si>
    <t>fitflopoutletusa.com</t>
  </si>
  <si>
    <t>tidernestempel.dk</t>
  </si>
  <si>
    <t>trucknews.com</t>
  </si>
  <si>
    <t>eclesiast.ro</t>
  </si>
  <si>
    <t>vglobaltech.com</t>
  </si>
  <si>
    <t>nora.com</t>
  </si>
  <si>
    <t>in-dire-straits.com</t>
  </si>
  <si>
    <t>superfuture.com</t>
  </si>
  <si>
    <t>legalnomads.com</t>
  </si>
  <si>
    <t>ziyidianzisw.com</t>
  </si>
  <si>
    <t>fhtagnmagazine.com</t>
  </si>
  <si>
    <t>gim.ac.in</t>
  </si>
  <si>
    <t>gameslead.com</t>
  </si>
  <si>
    <t>rrbresult.co.in</t>
  </si>
  <si>
    <t>wagggs.org</t>
  </si>
  <si>
    <t>vzglyad.ru</t>
  </si>
  <si>
    <t>butchycrocker.org</t>
  </si>
  <si>
    <t>fore-glass.com</t>
  </si>
  <si>
    <t>cobragolf.com</t>
  </si>
  <si>
    <t>viagrabestonlinestore.com</t>
  </si>
  <si>
    <t>the-fulfillment.org</t>
  </si>
  <si>
    <t>qczx.org</t>
  </si>
  <si>
    <t>legtux.org</t>
  </si>
  <si>
    <t>companynews.biz</t>
  </si>
  <si>
    <t>aomenshitiduchang.com</t>
  </si>
  <si>
    <t>www-zt11.com</t>
  </si>
  <si>
    <t>pl13.com.pl</t>
  </si>
  <si>
    <t>suite.io</t>
  </si>
  <si>
    <t>thesop.org</t>
  </si>
  <si>
    <t>poloralphlauren-uk.org.uk</t>
  </si>
  <si>
    <t>oabv.be</t>
  </si>
  <si>
    <t>comicon.com</t>
  </si>
  <si>
    <t>mta.org</t>
  </si>
  <si>
    <t>ray-banssunglasses.org</t>
  </si>
  <si>
    <t>thegamesbay.net</t>
  </si>
  <si>
    <t>lcfunds.com</t>
  </si>
  <si>
    <t>chihulygardenandglass.com</t>
  </si>
  <si>
    <t>listech.ru</t>
  </si>
  <si>
    <t>athensguide.com</t>
  </si>
  <si>
    <t>orbs.com</t>
  </si>
  <si>
    <t>adidastubular.us</t>
  </si>
  <si>
    <t>xxossip.com</t>
  </si>
  <si>
    <t>misbecoming.xyz</t>
  </si>
  <si>
    <t>cialiscoupon-cheapstore.com</t>
  </si>
  <si>
    <t>hierodeacon.xyz</t>
  </si>
  <si>
    <t>interseccaopsicanalitica.com.br</t>
  </si>
  <si>
    <t>bisazza.com</t>
  </si>
  <si>
    <t>247-drugstore.com</t>
  </si>
  <si>
    <t>zgsxxw.com</t>
  </si>
  <si>
    <t>concertvault.com</t>
  </si>
  <si>
    <t>pearlautore.com.au</t>
  </si>
  <si>
    <t>canadagoosesaleolca.top</t>
  </si>
  <si>
    <t>nikeairdamenschuh.com</t>
  </si>
  <si>
    <t>cafepress.ca</t>
  </si>
  <si>
    <t>awabest.com</t>
  </si>
  <si>
    <t>aufenthalter-verband.de</t>
  </si>
  <si>
    <t>amainhobbies.com</t>
  </si>
  <si>
    <t>sky-map.org</t>
  </si>
  <si>
    <t>bixi.com</t>
  </si>
  <si>
    <t>muhc.ca</t>
  </si>
  <si>
    <t>guestlist.co</t>
  </si>
  <si>
    <t>livedrive.com</t>
  </si>
  <si>
    <t>hostingphpbb.com</t>
  </si>
  <si>
    <t>qq123.tv</t>
  </si>
  <si>
    <t>chevalblanc.com</t>
  </si>
  <si>
    <t>cdrewu.edu</t>
  </si>
  <si>
    <t>earth2tech.com</t>
  </si>
  <si>
    <t>tangle.com</t>
  </si>
  <si>
    <t>ttsite.com</t>
  </si>
  <si>
    <t>sncorp.com</t>
  </si>
  <si>
    <t>zabkat.com</t>
  </si>
  <si>
    <t>landoverbaptist.net</t>
  </si>
  <si>
    <t>993721.net</t>
  </si>
  <si>
    <t>rachelcarson.org</t>
  </si>
  <si>
    <t>ezinearticles.work</t>
  </si>
  <si>
    <t>articlesblog.website</t>
  </si>
  <si>
    <t>usnewsuniversitydirectory.com</t>
  </si>
  <si>
    <t>login.aliexpress.com</t>
  </si>
  <si>
    <t>ikaduchi.com</t>
  </si>
  <si>
    <t>thetaylor-house.com</t>
  </si>
  <si>
    <t>yokochou.com</t>
  </si>
  <si>
    <t>hager.de</t>
  </si>
  <si>
    <t>cai.it</t>
  </si>
  <si>
    <t>imaeil.com</t>
  </si>
  <si>
    <t>jieshengete.com</t>
  </si>
  <si>
    <t>cityguideny.com</t>
  </si>
  <si>
    <t>gentosha.co.jp</t>
  </si>
  <si>
    <t>registratoridicassamilano.org</t>
  </si>
  <si>
    <t>ltdcommodities.com</t>
  </si>
  <si>
    <t>resourcefurniture.com</t>
  </si>
  <si>
    <t>mp3boo.in</t>
  </si>
  <si>
    <t>dinheirovivo.pt</t>
  </si>
  <si>
    <t>dokumentuvertimas.lt</t>
  </si>
  <si>
    <t>doananduong16nuicoc.com</t>
  </si>
  <si>
    <t>shebei99.com</t>
  </si>
  <si>
    <t>aiscom.it</t>
  </si>
  <si>
    <t>hyogo-c.ed.jp</t>
  </si>
  <si>
    <t>team-tk.at</t>
  </si>
  <si>
    <t>lastfm.it</t>
  </si>
  <si>
    <t>electricalprince.com</t>
  </si>
  <si>
    <t>douco.com</t>
  </si>
  <si>
    <t>profitstudio.pl</t>
  </si>
  <si>
    <t>inpost.pl</t>
  </si>
  <si>
    <t>giubra.com</t>
  </si>
  <si>
    <t>cesc.br</t>
  </si>
  <si>
    <t>onlybestsolution.com</t>
  </si>
  <si>
    <t>keede.com</t>
  </si>
  <si>
    <t>rbvgenericviagraonlinepills.com</t>
  </si>
  <si>
    <t>bookbao.com</t>
  </si>
  <si>
    <t>epmprojects.com.au</t>
  </si>
  <si>
    <t>jsksjywy.com</t>
  </si>
  <si>
    <t>conduite-aredienne.com</t>
  </si>
  <si>
    <t>preisvergleich.de</t>
  </si>
  <si>
    <t>cz88.net</t>
  </si>
  <si>
    <t>legal-eagle.co.za</t>
  </si>
  <si>
    <t>deonttoveringvandewaanzin.nl</t>
  </si>
  <si>
    <t>smmarketing.com</t>
  </si>
  <si>
    <t>e-lanpengeonline.com</t>
  </si>
  <si>
    <t>vdi-wissensforum.de</t>
  </si>
  <si>
    <t>ixokinisi.gr</t>
  </si>
  <si>
    <t>trans-service.pl</t>
  </si>
  <si>
    <t>wildcardjewelry.com</t>
  </si>
  <si>
    <t>big4.com.au</t>
  </si>
  <si>
    <t>ketchupthemes.com</t>
  </si>
  <si>
    <t>mama-nature.net</t>
  </si>
  <si>
    <t>expandtech.com.br</t>
  </si>
  <si>
    <t>mims.com</t>
  </si>
  <si>
    <t>kjb888.top</t>
  </si>
  <si>
    <t>oakleysunglassescanada.com</t>
  </si>
  <si>
    <t>columbusmagazine.nl</t>
  </si>
  <si>
    <t>mashma.co.il</t>
  </si>
  <si>
    <t>pedigreequery.com</t>
  </si>
  <si>
    <t>fantv.bg</t>
  </si>
  <si>
    <t>trektravel.com</t>
  </si>
  <si>
    <t>gratis.net.ve</t>
  </si>
  <si>
    <t>nebulav.com.mx</t>
  </si>
  <si>
    <t>symonsambulance.com</t>
  </si>
  <si>
    <t>itl.pl</t>
  </si>
  <si>
    <t>bb-fr.com</t>
  </si>
  <si>
    <t>sildenafil100mg.ru</t>
  </si>
  <si>
    <t>slimex-sibutramine.bid</t>
  </si>
  <si>
    <t>cinefamily.org</t>
  </si>
  <si>
    <t>jangostudios.biz</t>
  </si>
  <si>
    <t>medion.de</t>
  </si>
  <si>
    <t>diflucanfluconazole365.com</t>
  </si>
  <si>
    <t>lymedisease.org</t>
  </si>
  <si>
    <t>chrisjoneslimited.com</t>
  </si>
  <si>
    <t>madeira-island.com</t>
  </si>
  <si>
    <t>antonygormley.com</t>
  </si>
  <si>
    <t>tomiran.com</t>
  </si>
  <si>
    <t>okna.ee</t>
  </si>
  <si>
    <t>yasn.com</t>
  </si>
  <si>
    <t>360videosvr.net</t>
  </si>
  <si>
    <t>sydneysarge.org</t>
  </si>
  <si>
    <t>buylevitraonrx.com</t>
  </si>
  <si>
    <t>atipics.cat</t>
  </si>
  <si>
    <t>hometoolproducts.com</t>
  </si>
  <si>
    <t>wiki-opel.ru</t>
  </si>
  <si>
    <t>jurister.me</t>
  </si>
  <si>
    <t>eautofsm.com</t>
  </si>
  <si>
    <t>free-catalog.net</t>
  </si>
  <si>
    <t>argosscan.ru</t>
  </si>
  <si>
    <t>inversionesbari.com</t>
  </si>
  <si>
    <t>search4sex.biz</t>
  </si>
  <si>
    <t>allekrediteanbieter.info</t>
  </si>
  <si>
    <t>crackmes.de</t>
  </si>
  <si>
    <t>haoyifilm.com</t>
  </si>
  <si>
    <t>secretar03.ru</t>
  </si>
  <si>
    <t>netbooknews.com</t>
  </si>
  <si>
    <t>tp-linkru.com</t>
  </si>
  <si>
    <t>impactnews.com</t>
  </si>
  <si>
    <t>basarti.com</t>
  </si>
  <si>
    <t>yourcarinsurancequotes.net</t>
  </si>
  <si>
    <t>autisticadvocacy.org</t>
  </si>
  <si>
    <t>adelaidemetro.com.au</t>
  </si>
  <si>
    <t>ryx.cn</t>
  </si>
  <si>
    <t>nonvagrancy.xyz</t>
  </si>
  <si>
    <t>vstavil-v-popochku.info</t>
  </si>
  <si>
    <t>aarpcarinsurance2017.com</t>
  </si>
  <si>
    <t>clinton.edu</t>
  </si>
  <si>
    <t>lafm.com.co</t>
  </si>
  <si>
    <t>privatnoe-porno-shkola.info</t>
  </si>
  <si>
    <t>blippitt.com</t>
  </si>
  <si>
    <t>seniorhousingnews.com</t>
  </si>
  <si>
    <t>rezonans-ypu.info</t>
  </si>
  <si>
    <t>kuaiche.com</t>
  </si>
  <si>
    <t>warpig.com</t>
  </si>
  <si>
    <t>head-shoulders.com.cn</t>
  </si>
  <si>
    <t>informnny.com</t>
  </si>
  <si>
    <t>zut.edu.pl</t>
  </si>
  <si>
    <t>midnitemusic.ch</t>
  </si>
  <si>
    <t>cqit.edu.cn</t>
  </si>
  <si>
    <t>cim.org</t>
  </si>
  <si>
    <t>u-pem.fr</t>
  </si>
  <si>
    <t>fishlinkcentral.com</t>
  </si>
  <si>
    <t>urtrulymissed.com</t>
  </si>
  <si>
    <t>xasqw.com</t>
  </si>
  <si>
    <t>breakthecycle.org</t>
  </si>
  <si>
    <t>dekart.com</t>
  </si>
  <si>
    <t>pan-uk.org</t>
  </si>
  <si>
    <t>bigchalk.com</t>
  </si>
  <si>
    <t>fsai.ie</t>
  </si>
  <si>
    <t>opisnet.com</t>
  </si>
  <si>
    <t>paleofuture.com</t>
  </si>
  <si>
    <t>cdns.com.tw</t>
  </si>
  <si>
    <t>woodmac.com</t>
  </si>
  <si>
    <t>eday.cz</t>
  </si>
  <si>
    <t>luxurythaidestination.com</t>
  </si>
  <si>
    <t>hoboes.com</t>
  </si>
  <si>
    <t>mikajinrong.com</t>
  </si>
  <si>
    <t>jptrip.cc</t>
  </si>
  <si>
    <t>mymarket.fr</t>
  </si>
  <si>
    <t>cranbrook.edu</t>
  </si>
  <si>
    <t>buyalli.us</t>
  </si>
  <si>
    <t>piercecollege.edu</t>
  </si>
  <si>
    <t>mecalfab.com</t>
  </si>
  <si>
    <t>vitrue.com</t>
  </si>
  <si>
    <t>mimiwan.com</t>
  </si>
  <si>
    <t>stantondj.com</t>
  </si>
  <si>
    <t>toparticles.pw</t>
  </si>
  <si>
    <t>smartcardalliance.org</t>
  </si>
  <si>
    <t>worldwewant2015.org</t>
  </si>
  <si>
    <t>geotimes.org</t>
  </si>
  <si>
    <t>jthink.net</t>
  </si>
  <si>
    <t>breakthechain.org</t>
  </si>
  <si>
    <t>havasworldwide.com</t>
  </si>
  <si>
    <t>digilife.be</t>
  </si>
  <si>
    <t>openarena.ws</t>
  </si>
  <si>
    <t>trirand.com</t>
  </si>
  <si>
    <t>autogk.me.uk</t>
  </si>
  <si>
    <t>973.com</t>
  </si>
  <si>
    <t>madthumbs.com</t>
  </si>
  <si>
    <t>bijiaowang.top</t>
  </si>
  <si>
    <t>lngsgg.com</t>
  </si>
  <si>
    <t>docmorris.de</t>
  </si>
  <si>
    <t>bill-jc.com</t>
  </si>
  <si>
    <t>solopos.com</t>
  </si>
  <si>
    <t>madebyjoel.com</t>
  </si>
  <si>
    <t>vapelife.ru</t>
  </si>
  <si>
    <t>martin-higney.com</t>
  </si>
  <si>
    <t>parmisfinecarpentry.com</t>
  </si>
  <si>
    <t>machineryinfo.net</t>
  </si>
  <si>
    <t>dt.no</t>
  </si>
  <si>
    <t>caliaf.com</t>
  </si>
  <si>
    <t>17strip.com</t>
  </si>
  <si>
    <t>viagraforwomen365.com</t>
  </si>
  <si>
    <t>cafeterakrups.es</t>
  </si>
  <si>
    <t>boomersnewspaperonline.com</t>
  </si>
  <si>
    <t>elmostakbal.com.eg</t>
  </si>
  <si>
    <t>ocm.com</t>
  </si>
  <si>
    <t>xn--80aadfghe8a0albps1j.xn--p1ai</t>
  </si>
  <si>
    <t>Ð³Ñ€Ð°Ð¶Ð´Ð°Ð½ÑÐºÐ¾ÐµÐ¾Ð±Ñ‰.Ñ€Ñ„</t>
  </si>
  <si>
    <t>plvia4donline.com</t>
  </si>
  <si>
    <t>pnuquran18.ir</t>
  </si>
  <si>
    <t>tolidmohtava123.net</t>
  </si>
  <si>
    <t>greenwaybikeshop.org</t>
  </si>
  <si>
    <t>dr-mohagheghi.com</t>
  </si>
  <si>
    <t>mma.fr</t>
  </si>
  <si>
    <t>cialis6withoutprescription6.top</t>
  </si>
  <si>
    <t>yumenomichi.com</t>
  </si>
  <si>
    <t>scyanyi.com</t>
  </si>
  <si>
    <t>tmemotors.com</t>
  </si>
  <si>
    <t>cosmovisions.com</t>
  </si>
  <si>
    <t>blueroz.net</t>
  </si>
  <si>
    <t>piluli.ru</t>
  </si>
  <si>
    <t>domosat.com.ua</t>
  </si>
  <si>
    <t>prepsportswear.com</t>
  </si>
  <si>
    <t>amcopaints.com</t>
  </si>
  <si>
    <t>ley-hausverwaltung.de</t>
  </si>
  <si>
    <t>googlemapsgenerator.com</t>
  </si>
  <si>
    <t>gasolinealleyantiques.com</t>
  </si>
  <si>
    <t>solventec.com.co</t>
  </si>
  <si>
    <t>shenyangzuowangzhan.com</t>
  </si>
  <si>
    <t>mature-amateur-action.com</t>
  </si>
  <si>
    <t>geihui.com</t>
  </si>
  <si>
    <t>saratoga.com</t>
  </si>
  <si>
    <t>larsentoubro.com</t>
  </si>
  <si>
    <t>mourayioapartments.com</t>
  </si>
  <si>
    <t>forumdesimages.fr</t>
  </si>
  <si>
    <t>haneda-airport.jp</t>
  </si>
  <si>
    <t>techrize.ru</t>
  </si>
  <si>
    <t>histoire-image.org</t>
  </si>
  <si>
    <t>gdgm.cn</t>
  </si>
  <si>
    <t>thegamingspot.net</t>
  </si>
  <si>
    <t>theamas.com</t>
  </si>
  <si>
    <t>cfda.gov.cn</t>
  </si>
  <si>
    <t>youglare.com</t>
  </si>
  <si>
    <t>premiumwp.com</t>
  </si>
  <si>
    <t>prospectportal.com</t>
  </si>
  <si>
    <t>coloradosoapstone.com</t>
  </si>
  <si>
    <t>galapagosblueandgreen.com</t>
  </si>
  <si>
    <t>volunteering.org.uk</t>
  </si>
  <si>
    <t>tysyfs.com</t>
  </si>
  <si>
    <t>aemeh.com.mx</t>
  </si>
  <si>
    <t>atlmovers.com</t>
  </si>
  <si>
    <t>szybkapozyczkabezbik.pl</t>
  </si>
  <si>
    <t>earmanage.com</t>
  </si>
  <si>
    <t>ergotec.com.gt</t>
  </si>
  <si>
    <t>rs-royal.com</t>
  </si>
  <si>
    <t>rero.ch</t>
  </si>
  <si>
    <t>douggieb.com</t>
  </si>
  <si>
    <t>barberinovaldelsa.net</t>
  </si>
  <si>
    <t>objerky.com.ua</t>
  </si>
  <si>
    <t>aromabeautysalon.nl</t>
  </si>
  <si>
    <t>7688.com.tw</t>
  </si>
  <si>
    <t>cj990.com</t>
  </si>
  <si>
    <t>maliweb.net</t>
  </si>
  <si>
    <t>yjcp88.com</t>
  </si>
  <si>
    <t>kathleenmurray.org</t>
  </si>
  <si>
    <t>guidedogs.com</t>
  </si>
  <si>
    <t>jaglobaldirect.com</t>
  </si>
  <si>
    <t>soniarsousa.com</t>
  </si>
  <si>
    <t>butkus.org</t>
  </si>
  <si>
    <t>ekotec.com.ua</t>
  </si>
  <si>
    <t>v15i.com</t>
  </si>
  <si>
    <t>chinapdv.org</t>
  </si>
  <si>
    <t>clickmansion.com</t>
  </si>
  <si>
    <t>presubject.xyz</t>
  </si>
  <si>
    <t>streamuk.com</t>
  </si>
  <si>
    <t>marcjacobshandbags.name</t>
  </si>
  <si>
    <t>unbenignity.xyz</t>
  </si>
  <si>
    <t>uncommondescent.com</t>
  </si>
  <si>
    <t>v-18-let.info</t>
  </si>
  <si>
    <t>pobriyaya-pizda.info</t>
  </si>
  <si>
    <t>carinsurancetop.top</t>
  </si>
  <si>
    <t>docebo.com</t>
  </si>
  <si>
    <t>tungolteam.com</t>
  </si>
  <si>
    <t>kd-shoes.org</t>
  </si>
  <si>
    <t>fossalta.com</t>
  </si>
  <si>
    <t>topinsurerslist.men</t>
  </si>
  <si>
    <t>lb100.com</t>
  </si>
  <si>
    <t>canitake.net</t>
  </si>
  <si>
    <t>militarymuseum.org</t>
  </si>
  <si>
    <t>bqmhhl.com</t>
  </si>
  <si>
    <t>icpnet.pl</t>
  </si>
  <si>
    <t>quilliaminternational.com</t>
  </si>
  <si>
    <t>biodieselmagazine.com</t>
  </si>
  <si>
    <t>carlow.edu</t>
  </si>
  <si>
    <t>bjkp.gov.cn</t>
  </si>
  <si>
    <t>wemaybewrong.org</t>
  </si>
  <si>
    <t>afriquejet.com</t>
  </si>
  <si>
    <t>diandian.net</t>
  </si>
  <si>
    <t>epmag.com</t>
  </si>
  <si>
    <t>dmu.edu</t>
  </si>
  <si>
    <t>royal-navy.mod.uk</t>
  </si>
  <si>
    <t>internationaldayofpeace.org</t>
  </si>
  <si>
    <t>najlepsze-tabletki-na-odchudzanie-2017.ovh</t>
  </si>
  <si>
    <t>fotosketcher.com</t>
  </si>
  <si>
    <t>baishabowuguan.com</t>
  </si>
  <si>
    <t>usatodayeducate.com</t>
  </si>
  <si>
    <t>aerosoles.com</t>
  </si>
  <si>
    <t>twazzup.com</t>
  </si>
  <si>
    <t>ifg.org</t>
  </si>
  <si>
    <t>agkidzone.com</t>
  </si>
  <si>
    <t>newsarticle.rocks</t>
  </si>
  <si>
    <t>sfbags.com</t>
  </si>
  <si>
    <t>refactoring.com</t>
  </si>
  <si>
    <t>jonpeddie.com</t>
  </si>
  <si>
    <t>twitterinc.com</t>
  </si>
  <si>
    <t>semikron.com</t>
  </si>
  <si>
    <t>zgccsy.com</t>
  </si>
  <si>
    <t>epc.eu</t>
  </si>
  <si>
    <t>melbournefilmfestival.com.au</t>
  </si>
  <si>
    <t>iqtest.com</t>
  </si>
  <si>
    <t>leadtek.com.tw</t>
  </si>
  <si>
    <t>customs.gov.sg</t>
  </si>
  <si>
    <t>libapps.com</t>
  </si>
  <si>
    <t>chnrailway.com</t>
  </si>
  <si>
    <t>webhard.co.kr</t>
  </si>
  <si>
    <t>ladyandtheblog.com</t>
  </si>
  <si>
    <t>xn--41a.xn--p1acf</t>
  </si>
  <si>
    <t>Ñ.Ñ€ÑƒÑ</t>
  </si>
  <si>
    <t>stonegableblog.com</t>
  </si>
  <si>
    <t>tripadvisor.com.tr</t>
  </si>
  <si>
    <t>chgaway.com</t>
  </si>
  <si>
    <t>nichizeiren.or.jp</t>
  </si>
  <si>
    <t>babyccinokids.com</t>
  </si>
  <si>
    <t>mscareergirl.com</t>
  </si>
  <si>
    <t>arbeitgeber.de</t>
  </si>
  <si>
    <t>pophangover.com</t>
  </si>
  <si>
    <t>nestle.com.br</t>
  </si>
  <si>
    <t>justsystem.co.jp</t>
  </si>
  <si>
    <t>lomasaltas.com.mx</t>
  </si>
  <si>
    <t>economproff.ru</t>
  </si>
  <si>
    <t>btl.gov.il</t>
  </si>
  <si>
    <t>kimoav.tv</t>
  </si>
  <si>
    <t>cn1122.com</t>
  </si>
  <si>
    <t>alyusura.com</t>
  </si>
  <si>
    <t>promusichub.com</t>
  </si>
  <si>
    <t>kshowsindo.net</t>
  </si>
  <si>
    <t>ferroefogo.net</t>
  </si>
  <si>
    <t>eurogrand.se</t>
  </si>
  <si>
    <t>philips.pl</t>
  </si>
  <si>
    <t>vera-und-joachim.de</t>
  </si>
  <si>
    <t>modul-stroy.kz</t>
  </si>
  <si>
    <t>helpingrestaurants.com</t>
  </si>
  <si>
    <t>auchan.ru</t>
  </si>
  <si>
    <t>alianza.edu.uy</t>
  </si>
  <si>
    <t>thebookingbutton.co.uk</t>
  </si>
  <si>
    <t>villalaspalomas.com</t>
  </si>
  <si>
    <t>radioitalia.it</t>
  </si>
  <si>
    <t>lavozdelmuro.net</t>
  </si>
  <si>
    <t>che.com</t>
  </si>
  <si>
    <t>happyfamily.org.cn</t>
  </si>
  <si>
    <t>mahmedias.com</t>
  </si>
  <si>
    <t>shopbando.com</t>
  </si>
  <si>
    <t>edibleperspective.com</t>
  </si>
  <si>
    <t>yesterland.com</t>
  </si>
  <si>
    <t>ntmjjd.com</t>
  </si>
  <si>
    <t>zz96269.com</t>
  </si>
  <si>
    <t>fjtongshua.com</t>
  </si>
  <si>
    <t>asfalistiki-prostasia.gr</t>
  </si>
  <si>
    <t>ftimes.ru</t>
  </si>
  <si>
    <t>2kki.com</t>
  </si>
  <si>
    <t>imagensubmarina.es</t>
  </si>
  <si>
    <t>suparobo.jp</t>
  </si>
  <si>
    <t>tsa-algerie.com</t>
  </si>
  <si>
    <t>exekutive-daoc.de</t>
  </si>
  <si>
    <t>wetlandpools.co.za</t>
  </si>
  <si>
    <t>bongle.com</t>
  </si>
  <si>
    <t>lacasadelsapere.it</t>
  </si>
  <si>
    <t>centrodegas.es</t>
  </si>
  <si>
    <t>cagintranet.com</t>
  </si>
  <si>
    <t>hloetech.com</t>
  </si>
  <si>
    <t>xgbbs.net</t>
  </si>
  <si>
    <t>antibioticswithoutdoctorprescription.com</t>
  </si>
  <si>
    <t>uggbootsonsales.org</t>
  </si>
  <si>
    <t>dsal.gov.mo</t>
  </si>
  <si>
    <t>baguiosales.com</t>
  </si>
  <si>
    <t>xxistenzzgaming.net</t>
  </si>
  <si>
    <t>osh.com</t>
  </si>
  <si>
    <t>chess-camp.ru</t>
  </si>
  <si>
    <t>petsbest.com</t>
  </si>
  <si>
    <t>dirson.com</t>
  </si>
  <si>
    <t>hyphenmagazine.com</t>
  </si>
  <si>
    <t>vhnthcm.edu.vn</t>
  </si>
  <si>
    <t>topg.org</t>
  </si>
  <si>
    <t>360videosvr.com.br</t>
  </si>
  <si>
    <t>aniapg.pl</t>
  </si>
  <si>
    <t>rubyist.net</t>
  </si>
  <si>
    <t>europeanrefugeecamp.com</t>
  </si>
  <si>
    <t>advanceri.com</t>
  </si>
  <si>
    <t>pandoracharmsonsale.us</t>
  </si>
  <si>
    <t>lyubaya-kruzhka.ru</t>
  </si>
  <si>
    <t>1xke.com</t>
  </si>
  <si>
    <t>nyk.com</t>
  </si>
  <si>
    <t>wf.com</t>
  </si>
  <si>
    <t>acsi.org</t>
  </si>
  <si>
    <t>kinkytubez.com</t>
  </si>
  <si>
    <t>moviemig.com</t>
  </si>
  <si>
    <t>apeaceweb.net</t>
  </si>
  <si>
    <t>italynews.ru</t>
  </si>
  <si>
    <t>williamcrightonmusic.com</t>
  </si>
  <si>
    <t>sharpfroze.xyz</t>
  </si>
  <si>
    <t>bsomusic.org</t>
  </si>
  <si>
    <t>bogota.gov.co</t>
  </si>
  <si>
    <t>communityserver.com</t>
  </si>
  <si>
    <t>daf.com</t>
  </si>
  <si>
    <t>cialisovercounteratwalmartwww.com</t>
  </si>
  <si>
    <t>hq-persik.info</t>
  </si>
  <si>
    <t>multmir.ru</t>
  </si>
  <si>
    <t>porno-posle-shkoli.info</t>
  </si>
  <si>
    <t>filmincuk.org</t>
  </si>
  <si>
    <t>trade-obzor.ru</t>
  </si>
  <si>
    <t>uggs-outlet.cc</t>
  </si>
  <si>
    <t>viessmann.com</t>
  </si>
  <si>
    <t>karenfayeth.com</t>
  </si>
  <si>
    <t>intervisioncctv.ru</t>
  </si>
  <si>
    <t>eatermagazine.ro</t>
  </si>
  <si>
    <t>soundexchange.com</t>
  </si>
  <si>
    <t>swau.edu</t>
  </si>
  <si>
    <t>aiaiai.dk</t>
  </si>
  <si>
    <t>bpib.com</t>
  </si>
  <si>
    <t>vucommodores.com</t>
  </si>
  <si>
    <t>tvontheradio.com</t>
  </si>
  <si>
    <t>ljhome.org</t>
  </si>
  <si>
    <t>fooddive.com</t>
  </si>
  <si>
    <t>salaryexpert.com</t>
  </si>
  <si>
    <t>mlbshop.com</t>
  </si>
  <si>
    <t>faircompanies.com</t>
  </si>
  <si>
    <t>weibsq.com</t>
  </si>
  <si>
    <t>ameublement-vitton.com</t>
  </si>
  <si>
    <t>matrix.com.br</t>
  </si>
  <si>
    <t>isbn.org</t>
  </si>
  <si>
    <t>mariner.org</t>
  </si>
  <si>
    <t>aging-us.com</t>
  </si>
  <si>
    <t>thearticle.me</t>
  </si>
  <si>
    <t>displayfusion.com</t>
  </si>
  <si>
    <t>chin-shan.com</t>
  </si>
  <si>
    <t>sslion.com</t>
  </si>
  <si>
    <t>ln.is</t>
  </si>
  <si>
    <t>lonelycatgames.com</t>
  </si>
  <si>
    <t>linuxaudio.org</t>
  </si>
  <si>
    <t>eu2016.nl</t>
  </si>
  <si>
    <t>gigamonkeys.com</t>
  </si>
  <si>
    <t>immunet.com</t>
  </si>
  <si>
    <t>tranceaddict.com</t>
  </si>
  <si>
    <t>openpgp.org</t>
  </si>
  <si>
    <t>wyeth.com</t>
  </si>
  <si>
    <t>hkcec.com</t>
  </si>
  <si>
    <t>nosc.mil</t>
  </si>
  <si>
    <t>fsphost.com</t>
  </si>
  <si>
    <t>arrisi.com</t>
  </si>
  <si>
    <t>crunchbanglinux.org</t>
  </si>
  <si>
    <t>helixcommunity.org</t>
  </si>
  <si>
    <t>bzaek.de</t>
  </si>
  <si>
    <t>andreasnotebook.com</t>
  </si>
  <si>
    <t>dotrus.ru</t>
  </si>
  <si>
    <t>nyhabitat.com</t>
  </si>
  <si>
    <t>diesel.ooo</t>
  </si>
  <si>
    <t>ooo</t>
  </si>
  <si>
    <t>fsdata.se</t>
  </si>
  <si>
    <t>artvalue.com</t>
  </si>
  <si>
    <t>meteocentrale.ch</t>
  </si>
  <si>
    <t>rpn.gov.ru</t>
  </si>
  <si>
    <t>wwwcanadianonlinepharmacy.com</t>
  </si>
  <si>
    <t>ykba.com</t>
  </si>
  <si>
    <t>roseltorg.ru</t>
  </si>
  <si>
    <t>wprime.ru</t>
  </si>
  <si>
    <t>senator.de</t>
  </si>
  <si>
    <t>tarsusgaziler.com</t>
  </si>
  <si>
    <t>techlomedia.com</t>
  </si>
  <si>
    <t>24-hour-shop.com</t>
  </si>
  <si>
    <t>laboratoriohacker.org</t>
  </si>
  <si>
    <t>spot.ph</t>
  </si>
  <si>
    <t>91cy.cn</t>
  </si>
  <si>
    <t>huiyicj.com</t>
  </si>
  <si>
    <t>quoteseek.info</t>
  </si>
  <si>
    <t>vestonderzoek.nl</t>
  </si>
  <si>
    <t>evyemegim.net</t>
  </si>
  <si>
    <t>itonclick.com</t>
  </si>
  <si>
    <t>dtdtube.com</t>
  </si>
  <si>
    <t>instantprofitatm.com</t>
  </si>
  <si>
    <t>offthewalltrekking.com</t>
  </si>
  <si>
    <t>durgatrailer.in</t>
  </si>
  <si>
    <t>mlsmatrix.com</t>
  </si>
  <si>
    <t>location-voiture-americaine.com</t>
  </si>
  <si>
    <t>meraevents.com</t>
  </si>
  <si>
    <t>dubldom.by</t>
  </si>
  <si>
    <t>rakurinsha.jp</t>
  </si>
  <si>
    <t>ccdoci.com</t>
  </si>
  <si>
    <t>clockmakers.ru</t>
  </si>
  <si>
    <t>yakaboo.ua</t>
  </si>
  <si>
    <t>dmrgroup.co.za</t>
  </si>
  <si>
    <t>asfarpay.com</t>
  </si>
  <si>
    <t>dieutriviemxoang.com</t>
  </si>
  <si>
    <t>wadpo.com</t>
  </si>
  <si>
    <t>sendnow.my</t>
  </si>
  <si>
    <t>ecsrd.me</t>
  </si>
  <si>
    <t>nokneedesign.com</t>
  </si>
  <si>
    <t>zikao.eol.cn</t>
  </si>
  <si>
    <t>salamatmp.com</t>
  </si>
  <si>
    <t>fhk.dk</t>
  </si>
  <si>
    <t>marruthiplaza.com</t>
  </si>
  <si>
    <t>boostupmuscles.com</t>
  </si>
  <si>
    <t>eva-tilt.com</t>
  </si>
  <si>
    <t>peakdistrict.gov.uk</t>
  </si>
  <si>
    <t>alcateiaaudiovisual.com.br</t>
  </si>
  <si>
    <t>vism.ca</t>
  </si>
  <si>
    <t>stiegl.at</t>
  </si>
  <si>
    <t>certificonline.com.br</t>
  </si>
  <si>
    <t>sunsky-online.com</t>
  </si>
  <si>
    <t>factslides.com</t>
  </si>
  <si>
    <t>pitztal.com</t>
  </si>
  <si>
    <t>nh-hotels.it</t>
  </si>
  <si>
    <t>nordpasdecalais.fr</t>
  </si>
  <si>
    <t>thomrainer.com</t>
  </si>
  <si>
    <t>mypublisher.com</t>
  </si>
  <si>
    <t>cement-t.ru</t>
  </si>
  <si>
    <t>mzansimen.com</t>
  </si>
  <si>
    <t>city-n.ru</t>
  </si>
  <si>
    <t>hollisterclothingoutlet.us</t>
  </si>
  <si>
    <t>zerozero.pt</t>
  </si>
  <si>
    <t>anniescatalog.com</t>
  </si>
  <si>
    <t>oktoberfestasia.com</t>
  </si>
  <si>
    <t>legenda-tsvetnogo.ru</t>
  </si>
  <si>
    <t>looki.de</t>
  </si>
  <si>
    <t>caribabare.gov.co</t>
  </si>
  <si>
    <t>tvcultura.com.br</t>
  </si>
  <si>
    <t>podolsk.ru</t>
  </si>
  <si>
    <t>sportowefakty.pl</t>
  </si>
  <si>
    <t>ralphlaurenfactory-store.com</t>
  </si>
  <si>
    <t>imi-hydronic.com</t>
  </si>
  <si>
    <t>veterancontrolcenter.com</t>
  </si>
  <si>
    <t>grandskytravel.com</t>
  </si>
  <si>
    <t>gorkielitovskie.ru</t>
  </si>
  <si>
    <t>statsscout.com</t>
  </si>
  <si>
    <t>berichnow.ru</t>
  </si>
  <si>
    <t>algoid.net</t>
  </si>
  <si>
    <t>salvationarmy.org.au</t>
  </si>
  <si>
    <t>netsignature.info</t>
  </si>
  <si>
    <t>aromat-optom.ru</t>
  </si>
  <si>
    <t>planesale.com</t>
  </si>
  <si>
    <t>blekitna.pl</t>
  </si>
  <si>
    <t>lcfshop.com</t>
  </si>
  <si>
    <t>puchski.net</t>
  </si>
  <si>
    <t>captbillhallman.com</t>
  </si>
  <si>
    <t>bypeople.com</t>
  </si>
  <si>
    <t>hocielts.vn</t>
  </si>
  <si>
    <t>andrewduey.com</t>
  </si>
  <si>
    <t>966680.com</t>
  </si>
  <si>
    <t>scbtp-ci.com</t>
  </si>
  <si>
    <t>laax.com</t>
  </si>
  <si>
    <t>moriz.top</t>
  </si>
  <si>
    <t>nicklemortuary.com</t>
  </si>
  <si>
    <t>airport.co.kr</t>
  </si>
  <si>
    <t>portugalvirtual.pt</t>
  </si>
  <si>
    <t>kreditanbietertest.info</t>
  </si>
  <si>
    <t>kathrynalice.com</t>
  </si>
  <si>
    <t>pdl01.com</t>
  </si>
  <si>
    <t>sanctus-mortis.com</t>
  </si>
  <si>
    <t>balfour.com</t>
  </si>
  <si>
    <t>247discussions.com</t>
  </si>
  <si>
    <t>360shangjia.com</t>
  </si>
  <si>
    <t>canadianpharmacy-toprx.com</t>
  </si>
  <si>
    <t>fwdme.info</t>
  </si>
  <si>
    <t>cutinized.xyz</t>
  </si>
  <si>
    <t>transelementating.xyz</t>
  </si>
  <si>
    <t>jacketflap.com</t>
  </si>
  <si>
    <t>minihumor.ru</t>
  </si>
  <si>
    <t>hollywoodian.xyz</t>
  </si>
  <si>
    <t>italtkani.ru</t>
  </si>
  <si>
    <t>seragro.ru</t>
  </si>
  <si>
    <t>orijen.ca</t>
  </si>
  <si>
    <t>tij.co.jp</t>
  </si>
  <si>
    <t>jawanazm.com</t>
  </si>
  <si>
    <t>dreamland-vineyard.com</t>
  </si>
  <si>
    <t>nmu.org.ua</t>
  </si>
  <si>
    <t>gazetapolska.pl</t>
  </si>
  <si>
    <t>americanracing.com</t>
  </si>
  <si>
    <t>lj360.cn</t>
  </si>
  <si>
    <t>chemistry.com</t>
  </si>
  <si>
    <t>from.hr</t>
  </si>
  <si>
    <t>saloduparc.it</t>
  </si>
  <si>
    <t>caishow.com</t>
  </si>
  <si>
    <t>uqo.ca</t>
  </si>
  <si>
    <t>jademountain.com</t>
  </si>
  <si>
    <t>burberry-outletonline.co.uk</t>
  </si>
  <si>
    <t>cbnu.ac.kr</t>
  </si>
  <si>
    <t>stillwatersalternatives.com</t>
  </si>
  <si>
    <t>kdhk.cn</t>
  </si>
  <si>
    <t>imjnet.org.il</t>
  </si>
  <si>
    <t>bodog.com</t>
  </si>
  <si>
    <t>pragueexperience.com</t>
  </si>
  <si>
    <t>d1wd.net</t>
  </si>
  <si>
    <t>autozine.org</t>
  </si>
  <si>
    <t>polointhecity.com</t>
  </si>
  <si>
    <t>quoteday.pro</t>
  </si>
  <si>
    <t>carinsurancehh.info</t>
  </si>
  <si>
    <t>lotrisone.us</t>
  </si>
  <si>
    <t>vonkelemen.com</t>
  </si>
  <si>
    <t>hot003.com</t>
  </si>
  <si>
    <t>10z10.cn</t>
  </si>
  <si>
    <t>nord.com</t>
  </si>
  <si>
    <t>penreader.com</t>
  </si>
  <si>
    <t>dod.gov</t>
  </si>
  <si>
    <t>battery.com</t>
  </si>
  <si>
    <t>suzohapp.com</t>
  </si>
  <si>
    <t>palestine-studies.org</t>
  </si>
  <si>
    <t>huoshan.mobi</t>
  </si>
  <si>
    <t>tailien.com</t>
  </si>
  <si>
    <t>qzmuseum.net</t>
  </si>
  <si>
    <t>pampaexcellence.it</t>
  </si>
  <si>
    <t>bloomenergy.com</t>
  </si>
  <si>
    <t>june29.com</t>
  </si>
  <si>
    <t>sciforums.com</t>
  </si>
  <si>
    <t>iwa-network.org</t>
  </si>
  <si>
    <t>pvh.com</t>
  </si>
  <si>
    <t>fhi.org</t>
  </si>
  <si>
    <t>sdf.org</t>
  </si>
  <si>
    <t>jijivod.com</t>
  </si>
  <si>
    <t>diyinspired.com</t>
  </si>
  <si>
    <t>finecraftguild.com</t>
  </si>
  <si>
    <t>tielingcn.com</t>
  </si>
  <si>
    <t>008xhy.com</t>
  </si>
  <si>
    <t>xn--80aagjqkughhl9d.xn--p1ai</t>
  </si>
  <si>
    <t>Ð¾Ñ†ÐµÐ½ÐºÐ°Ð¸Ð¿Ñ€Ð°Ð²Ð¾.Ñ€Ñ„</t>
  </si>
  <si>
    <t>spotcoolstuff.com</t>
  </si>
  <si>
    <t>mdjdxmy.com</t>
  </si>
  <si>
    <t>djv.de</t>
  </si>
  <si>
    <t>devfest.ro</t>
  </si>
  <si>
    <t>climatizaciondm.com</t>
  </si>
  <si>
    <t>vozrazhenie-na-akt-proverki.ru</t>
  </si>
  <si>
    <t>omskportal.ru</t>
  </si>
  <si>
    <t>111tc.com</t>
  </si>
  <si>
    <t>ajudarte.org</t>
  </si>
  <si>
    <t>geekmom.com</t>
  </si>
  <si>
    <t>renewableenergy.cf</t>
  </si>
  <si>
    <t>produktyfinansowe.pl</t>
  </si>
  <si>
    <t>donyaepakizegi.com</t>
  </si>
  <si>
    <t>quanmin.tv</t>
  </si>
  <si>
    <t>fratellimeubles.com.tn</t>
  </si>
  <si>
    <t>sandikurdas.com</t>
  </si>
  <si>
    <t>maespirit.eu</t>
  </si>
  <si>
    <t>masi.org.my</t>
  </si>
  <si>
    <t>alicediary.cn</t>
  </si>
  <si>
    <t>cvc.com.br</t>
  </si>
  <si>
    <t>hyundaisenegal.com</t>
  </si>
  <si>
    <t>helloworlds.info</t>
  </si>
  <si>
    <t>yjcarbon.cn</t>
  </si>
  <si>
    <t>mosselone.be</t>
  </si>
  <si>
    <t>boattest.com</t>
  </si>
  <si>
    <t>owls.nyc</t>
  </si>
  <si>
    <t>brisacabeleireiros.com.br</t>
  </si>
  <si>
    <t>kadis.ru</t>
  </si>
  <si>
    <t>skavstaadventure.se</t>
  </si>
  <si>
    <t>kaibingjiatiao.com</t>
  </si>
  <si>
    <t>masterherald.com</t>
  </si>
  <si>
    <t>healcode.com</t>
  </si>
  <si>
    <t>jabank.org</t>
  </si>
  <si>
    <t>vectordiary.com</t>
  </si>
  <si>
    <t>usb-rus.ru</t>
  </si>
  <si>
    <t>omskpress.ru</t>
  </si>
  <si>
    <t>smallanimalplanet.com</t>
  </si>
  <si>
    <t>digisport.ro</t>
  </si>
  <si>
    <t>hoseasons.co.uk</t>
  </si>
  <si>
    <t>eurocheapo.com</t>
  </si>
  <si>
    <t>gsmdome.com</t>
  </si>
  <si>
    <t>serefacoconsultants.com</t>
  </si>
  <si>
    <t>cncnews.cn</t>
  </si>
  <si>
    <t>aliozgel.com</t>
  </si>
  <si>
    <t>electrosiro.es</t>
  </si>
  <si>
    <t>logos-center.ru</t>
  </si>
  <si>
    <t>bloodwise.org.uk</t>
  </si>
  <si>
    <t>skocz.com</t>
  </si>
  <si>
    <t>harrisdezign.com</t>
  </si>
  <si>
    <t>production-ig.co.jp</t>
  </si>
  <si>
    <t>jeddahbikers.com</t>
  </si>
  <si>
    <t>technikdirekt.de</t>
  </si>
  <si>
    <t>japanbasketball.jp</t>
  </si>
  <si>
    <t>nasza-miss.pl</t>
  </si>
  <si>
    <t>ddr-museum.de</t>
  </si>
  <si>
    <t>yhktysw.com</t>
  </si>
  <si>
    <t>lastfm.com.br</t>
  </si>
  <si>
    <t>welding.org</t>
  </si>
  <si>
    <t>wonderwomanhd.org</t>
  </si>
  <si>
    <t>royal-hawaiian.com</t>
  </si>
  <si>
    <t>cowbank.com.au</t>
  </si>
  <si>
    <t>hudsonlewis.co.uk</t>
  </si>
  <si>
    <t>polskieforumbudowlane.pl</t>
  </si>
  <si>
    <t>pasticari.com</t>
  </si>
  <si>
    <t>tekmuscle.com</t>
  </si>
  <si>
    <t>ranagreenscapes.com</t>
  </si>
  <si>
    <t>lilfinity.com</t>
  </si>
  <si>
    <t>versicherungs-wiki.de</t>
  </si>
  <si>
    <t>microsoft.fr</t>
  </si>
  <si>
    <t>afridext.com</t>
  </si>
  <si>
    <t>darcyfoxxx.com</t>
  </si>
  <si>
    <t>viagranorxbestonline.com</t>
  </si>
  <si>
    <t>sdyyjg.gov.cn</t>
  </si>
  <si>
    <t>curzoncinemas.com</t>
  </si>
  <si>
    <t>herbo.com.br</t>
  </si>
  <si>
    <t>jrthomason.com</t>
  </si>
  <si>
    <t>yomiuri-ryokou.co.jp</t>
  </si>
  <si>
    <t>townofchapelhill.org</t>
  </si>
  <si>
    <t>usafreespace.com</t>
  </si>
  <si>
    <t>recruit-sumai.co.jp</t>
  </si>
  <si>
    <t>korablik65.ru</t>
  </si>
  <si>
    <t>apraxia-kids.org</t>
  </si>
  <si>
    <t>treesaregood.org</t>
  </si>
  <si>
    <t>fscj.edu</t>
  </si>
  <si>
    <t>researchpaperstar.com</t>
  </si>
  <si>
    <t>rac.com.au</t>
  </si>
  <si>
    <t>curriculum.edu.au</t>
  </si>
  <si>
    <t>poloralph-laurenuk.co.uk</t>
  </si>
  <si>
    <t>myonlinecollegecourses.net</t>
  </si>
  <si>
    <t>hfjlzs.com</t>
  </si>
  <si>
    <t>agorafinancial.com</t>
  </si>
  <si>
    <t>cars-wrapping.co.uk</t>
  </si>
  <si>
    <t>hnwledu.com</t>
  </si>
  <si>
    <t>yyrc.com</t>
  </si>
  <si>
    <t>bahai.us</t>
  </si>
  <si>
    <t>motown.com</t>
  </si>
  <si>
    <t>whgjj.cn</t>
  </si>
  <si>
    <t>federalpremium.com</t>
  </si>
  <si>
    <t>livefmlk.com</t>
  </si>
  <si>
    <t>bcheights.com</t>
  </si>
  <si>
    <t>makitatools.com</t>
  </si>
  <si>
    <t>spinning.com</t>
  </si>
  <si>
    <t>jupe.pl</t>
  </si>
  <si>
    <t>invacare.com</t>
  </si>
  <si>
    <t>roboticstrends.com</t>
  </si>
  <si>
    <t>abelcine.com</t>
  </si>
  <si>
    <t>trib.in</t>
  </si>
  <si>
    <t>farmindustrynews.com</t>
  </si>
  <si>
    <t>visitparkcity.com</t>
  </si>
  <si>
    <t>xn--pht408a22gn7m0nbi60a.net</t>
  </si>
  <si>
    <t>è‰å±¯æ°¸è±ç•¶èˆ–.net</t>
  </si>
  <si>
    <t>myweather2.com</t>
  </si>
  <si>
    <t>9m.no</t>
  </si>
  <si>
    <t>chonnam.ac.kr</t>
  </si>
  <si>
    <t>3sh.jp</t>
  </si>
  <si>
    <t>rcrnews.com</t>
  </si>
  <si>
    <t>elocon.top</t>
  </si>
  <si>
    <t>gamescampus.com</t>
  </si>
  <si>
    <t>u-grenoble3.fr</t>
  </si>
  <si>
    <t>chroniclesmagazine.org</t>
  </si>
  <si>
    <t>trekkingcorner.com</t>
  </si>
  <si>
    <t>wsw360.com</t>
  </si>
  <si>
    <t>jinlizaix.com</t>
  </si>
  <si>
    <t>theworldwar.org</t>
  </si>
  <si>
    <t>brussels.be</t>
  </si>
  <si>
    <t>echo.lu</t>
  </si>
  <si>
    <t>ta4.cn</t>
  </si>
  <si>
    <t>pixyland.org</t>
  </si>
  <si>
    <t>nautiluslive.org</t>
  </si>
  <si>
    <t>wholehealthmd.com</t>
  </si>
  <si>
    <t>motionbox.com</t>
  </si>
  <si>
    <t>twbookmark.com</t>
  </si>
  <si>
    <t>bestarticle.rip</t>
  </si>
  <si>
    <t>bocoup.com</t>
  </si>
  <si>
    <t>climateark.org</t>
  </si>
  <si>
    <t>ric.org</t>
  </si>
  <si>
    <t>baoxueml.com</t>
  </si>
  <si>
    <t>dnforum.com</t>
  </si>
  <si>
    <t>ipinfo.info</t>
  </si>
  <si>
    <t>vicorpower.com</t>
  </si>
  <si>
    <t>motobit.com</t>
  </si>
  <si>
    <t>undcp.org</t>
  </si>
  <si>
    <t>liujiafl.com</t>
  </si>
  <si>
    <t>yoox.biz</t>
  </si>
  <si>
    <t>dfjw.org</t>
  </si>
  <si>
    <t>curazy.com</t>
  </si>
  <si>
    <t>xavieremmanuelli.com</t>
  </si>
  <si>
    <t>greenbike.ru</t>
  </si>
  <si>
    <t>cailvmen.com</t>
  </si>
  <si>
    <t>globalwellnessretail.com</t>
  </si>
  <si>
    <t>thehealthymaven.com</t>
  </si>
  <si>
    <t>luomanwedding.com</t>
  </si>
  <si>
    <t>paulgeorgegroup.com</t>
  </si>
  <si>
    <t>tanita.co.jp</t>
  </si>
  <si>
    <t>splashpressrelease.com</t>
  </si>
  <si>
    <t>fincraftdm.com</t>
  </si>
  <si>
    <t>javforums.net</t>
  </si>
  <si>
    <t>adufs.org.br</t>
  </si>
  <si>
    <t>aptc.org.br</t>
  </si>
  <si>
    <t>oceancitydealboard.com</t>
  </si>
  <si>
    <t>hkzmgc.com</t>
  </si>
  <si>
    <t>dop-auto.ru</t>
  </si>
  <si>
    <t>londonflatshare.net</t>
  </si>
  <si>
    <t>hsu.edu.cn</t>
  </si>
  <si>
    <t>minergie.ch</t>
  </si>
  <si>
    <t>iamrevproject.com</t>
  </si>
  <si>
    <t>offerteimportexport.com</t>
  </si>
  <si>
    <t>kettenreaktion.co.at</t>
  </si>
  <si>
    <t>trigauphaidungcach.com</t>
  </si>
  <si>
    <t>ossc.com.kw</t>
  </si>
  <si>
    <t>tiny.cm</t>
  </si>
  <si>
    <t>tokyo42195.org</t>
  </si>
  <si>
    <t>cateringbynature.com</t>
  </si>
  <si>
    <t>samenj.com</t>
  </si>
  <si>
    <t>mazauditing.com</t>
  </si>
  <si>
    <t>securitytalent.com</t>
  </si>
  <si>
    <t>wieszjak.pl</t>
  </si>
  <si>
    <t>drghobadidana.ir</t>
  </si>
  <si>
    <t>bestsampleresume.com</t>
  </si>
  <si>
    <t>khonkaencondo.com</t>
  </si>
  <si>
    <t>ghanasoccernet.com</t>
  </si>
  <si>
    <t>xuzhoujob.com</t>
  </si>
  <si>
    <t>ocsolution.net</t>
  </si>
  <si>
    <t>jyxhz.com</t>
  </si>
  <si>
    <t>apartamentoscasapepa.com</t>
  </si>
  <si>
    <t>adssol.ro</t>
  </si>
  <si>
    <t>xaydungphuongdong.com.vn</t>
  </si>
  <si>
    <t>viagracouponnzpx.com</t>
  </si>
  <si>
    <t>chrono-frise.fr</t>
  </si>
  <si>
    <t>franceculture.com</t>
  </si>
  <si>
    <t>nhatranglodge.vn</t>
  </si>
  <si>
    <t>semusclerrapidement.eu</t>
  </si>
  <si>
    <t>inovpol.pl</t>
  </si>
  <si>
    <t>ladenzeile.de</t>
  </si>
  <si>
    <t>louisvuitton-inc.com</t>
  </si>
  <si>
    <t>ladnyparkiet.pl</t>
  </si>
  <si>
    <t>acffiorentina.com.pl</t>
  </si>
  <si>
    <t>marbella.es</t>
  </si>
  <si>
    <t>mama-nature.co.uk</t>
  </si>
  <si>
    <t>bluepinc.com</t>
  </si>
  <si>
    <t>economicvoice.com</t>
  </si>
  <si>
    <t>lju-airport.si</t>
  </si>
  <si>
    <t>suizhouxuezhan.com</t>
  </si>
  <si>
    <t>boxpark.co.uk</t>
  </si>
  <si>
    <t>coachpursesclearancesite.com</t>
  </si>
  <si>
    <t>phpmyvisites.us</t>
  </si>
  <si>
    <t>commercegurus.com</t>
  </si>
  <si>
    <t>silentattack.gg</t>
  </si>
  <si>
    <t>ouledjerrar.com</t>
  </si>
  <si>
    <t>pasonagroup.co.jp</t>
  </si>
  <si>
    <t>hrbtc.com</t>
  </si>
  <si>
    <t>neoknowledge.org</t>
  </si>
  <si>
    <t>moviestartriche.fr</t>
  </si>
  <si>
    <t>solonomadtravel.com</t>
  </si>
  <si>
    <t>lyjjzd.com</t>
  </si>
  <si>
    <t>patriotcleanfuel.com</t>
  </si>
  <si>
    <t>opticafelix.com</t>
  </si>
  <si>
    <t>goapr.com</t>
  </si>
  <si>
    <t>takenaka.co.jp</t>
  </si>
  <si>
    <t>evaprestige.ro</t>
  </si>
  <si>
    <t>fineconsulting.sk</t>
  </si>
  <si>
    <t>erasmus16.com</t>
  </si>
  <si>
    <t>churchconvention.de</t>
  </si>
  <si>
    <t>zhibozj.com</t>
  </si>
  <si>
    <t>imppc.cn</t>
  </si>
  <si>
    <t>itgovernance.co.uk</t>
  </si>
  <si>
    <t>1337.games</t>
  </si>
  <si>
    <t>lesfillesdelatelier.com</t>
  </si>
  <si>
    <t>mans.edu.eg</t>
  </si>
  <si>
    <t>wowthemes.net</t>
  </si>
  <si>
    <t>earobics.com</t>
  </si>
  <si>
    <t>pfshow.ru</t>
  </si>
  <si>
    <t>pharmacyonline4better.com</t>
  </si>
  <si>
    <t>gzlele.net</t>
  </si>
  <si>
    <t>qedu.org.br</t>
  </si>
  <si>
    <t>tppkaluga.ru</t>
  </si>
  <si>
    <t>appetising.xyz</t>
  </si>
  <si>
    <t>buscalibre.com</t>
  </si>
  <si>
    <t>blinkist.com</t>
  </si>
  <si>
    <t>pseudopodal.xyz</t>
  </si>
  <si>
    <t>induplicated.xyz</t>
  </si>
  <si>
    <t>fabians.org.uk</t>
  </si>
  <si>
    <t>flyne.net</t>
  </si>
  <si>
    <t>vinylcuttingforum.com</t>
  </si>
  <si>
    <t>13139.com</t>
  </si>
  <si>
    <t>oregonlaws.org</t>
  </si>
  <si>
    <t>fortmyers-sanibel.com</t>
  </si>
  <si>
    <t>testamentlegions.com</t>
  </si>
  <si>
    <t>castles.org</t>
  </si>
  <si>
    <t>hero-x-mp4.info</t>
  </si>
  <si>
    <t>assettocorsa.net</t>
  </si>
  <si>
    <t>tides.org</t>
  </si>
  <si>
    <t>clive-cussler-books.com</t>
  </si>
  <si>
    <t>ine.cl</t>
  </si>
  <si>
    <t>stats-hb.gov.cn</t>
  </si>
  <si>
    <t>microwavejournal.com</t>
  </si>
  <si>
    <t>saca.ca</t>
  </si>
  <si>
    <t>unit9.com</t>
  </si>
  <si>
    <t>intelseek.com</t>
  </si>
  <si>
    <t>maxprog.com</t>
  </si>
  <si>
    <t>oldies.com</t>
  </si>
  <si>
    <t>dphotojournal.com</t>
  </si>
  <si>
    <t>georgetown.org</t>
  </si>
  <si>
    <t>edbehandlingen.pw</t>
  </si>
  <si>
    <t>airamerica.com</t>
  </si>
  <si>
    <t>globaldrugsurvey.com</t>
  </si>
  <si>
    <t>achecker.ca</t>
  </si>
  <si>
    <t>otakureview.net</t>
  </si>
  <si>
    <t>videosoftdev.com</t>
  </si>
  <si>
    <t>coolsavings.com</t>
  </si>
  <si>
    <t>pagani.com</t>
  </si>
  <si>
    <t>shaniatwain.com</t>
  </si>
  <si>
    <t>yunshan123.net</t>
  </si>
  <si>
    <t>eclub.lv</t>
  </si>
  <si>
    <t>888bfw.com</t>
  </si>
  <si>
    <t>gamevil.com</t>
  </si>
  <si>
    <t>sdhumane.org</t>
  </si>
  <si>
    <t>machinerylubrication.com</t>
  </si>
  <si>
    <t>calculator.com</t>
  </si>
  <si>
    <t>coolsiteoftheday.com</t>
  </si>
  <si>
    <t>physicsgames.net</t>
  </si>
  <si>
    <t>u.nu</t>
  </si>
  <si>
    <t>kenexa.com</t>
  </si>
  <si>
    <t>sustainability.com</t>
  </si>
  <si>
    <t>torchlightgame.com</t>
  </si>
  <si>
    <t>bjxinfang.com</t>
  </si>
  <si>
    <t>sfconservancy.org</t>
  </si>
  <si>
    <t>plop.at</t>
  </si>
  <si>
    <t>genewscenter.com</t>
  </si>
  <si>
    <t>citiprogram.org</t>
  </si>
  <si>
    <t>nestcms.com</t>
  </si>
  <si>
    <t>loadopia.com</t>
  </si>
  <si>
    <t>evoke.ie</t>
  </si>
  <si>
    <t>chinesejy.com</t>
  </si>
  <si>
    <t>animalingua.pl</t>
  </si>
  <si>
    <t>discopathes.fr</t>
  </si>
  <si>
    <t>ukpremier.it</t>
  </si>
  <si>
    <t>geoffvandenouden.com</t>
  </si>
  <si>
    <t>xkcar.cn</t>
  </si>
  <si>
    <t>pes-patch.com</t>
  </si>
  <si>
    <t>indianadventure.co.uk</t>
  </si>
  <si>
    <t>1golf.eu</t>
  </si>
  <si>
    <t>mensgroomingset.com</t>
  </si>
  <si>
    <t>shutterworld.com</t>
  </si>
  <si>
    <t>all-stars.de</t>
  </si>
  <si>
    <t>prohardver.hu</t>
  </si>
  <si>
    <t>smithsseafoods.com.au</t>
  </si>
  <si>
    <t>softok2.com</t>
  </si>
  <si>
    <t>gianlucaquadrini.it</t>
  </si>
  <si>
    <t>gmx.at</t>
  </si>
  <si>
    <t>hcland.org.tw</t>
  </si>
  <si>
    <t>meals.com</t>
  </si>
  <si>
    <t>flexibilitylimited.com</t>
  </si>
  <si>
    <t>ekocontrol.pl</t>
  </si>
  <si>
    <t>vn.ru</t>
  </si>
  <si>
    <t>givemn.org</t>
  </si>
  <si>
    <t>meteox.com</t>
  </si>
  <si>
    <t>ekounsarl.org</t>
  </si>
  <si>
    <t>everythingicafe.com</t>
  </si>
  <si>
    <t>r3.dk</t>
  </si>
  <si>
    <t>unisys.co.jp</t>
  </si>
  <si>
    <t>about-france.com</t>
  </si>
  <si>
    <t>omegarealty.com.pa</t>
  </si>
  <si>
    <t>zgsfj.com</t>
  </si>
  <si>
    <t>friendshipconsultings.com</t>
  </si>
  <si>
    <t>estrelladamm.com</t>
  </si>
  <si>
    <t>studentsforliberty.org</t>
  </si>
  <si>
    <t>mpt.gov.by</t>
  </si>
  <si>
    <t>carprofenfordogss.com</t>
  </si>
  <si>
    <t>thedonkeysanctuary.org.uk</t>
  </si>
  <si>
    <t>coach-blackfriday2014.com</t>
  </si>
  <si>
    <t>tiscalinet.ch</t>
  </si>
  <si>
    <t>bournemouth.gov.uk</t>
  </si>
  <si>
    <t>52blackberry.com</t>
  </si>
  <si>
    <t>job-gear.net</t>
  </si>
  <si>
    <t>kbbk.cn</t>
  </si>
  <si>
    <t>oaknyc.com</t>
  </si>
  <si>
    <t>zman.com</t>
  </si>
  <si>
    <t>sonomacounty.com</t>
  </si>
  <si>
    <t>wmc.org.uk</t>
  </si>
  <si>
    <t>leinie.com</t>
  </si>
  <si>
    <t>metrum.xyz</t>
  </si>
  <si>
    <t>inav.com</t>
  </si>
  <si>
    <t>historicplaces.ca</t>
  </si>
  <si>
    <t>prolococarpenedolo.it</t>
  </si>
  <si>
    <t>mdpfglobal.org</t>
  </si>
  <si>
    <t>webgame.com.cn</t>
  </si>
  <si>
    <t>breckbrew.com</t>
  </si>
  <si>
    <t>ipcc.gov.uk</t>
  </si>
  <si>
    <t>pyslzxyey.com</t>
  </si>
  <si>
    <t>btp.police.uk</t>
  </si>
  <si>
    <t>eta.co.uk</t>
  </si>
  <si>
    <t>rangernationnews.com</t>
  </si>
  <si>
    <t>dygs.gov.cn</t>
  </si>
  <si>
    <t>ecal.ch</t>
  </si>
  <si>
    <t>americanclubresort.com</t>
  </si>
  <si>
    <t>ermigroup.ru</t>
  </si>
  <si>
    <t>medico-jobs.bg</t>
  </si>
  <si>
    <t>lotus-europa.com</t>
  </si>
  <si>
    <t>212operations.com</t>
  </si>
  <si>
    <t>profileindex.com</t>
  </si>
  <si>
    <t>askthepilot.com</t>
  </si>
  <si>
    <t>kssos.org</t>
  </si>
  <si>
    <t>zaidalivideos.com</t>
  </si>
  <si>
    <t>project50.ru</t>
  </si>
  <si>
    <t>bookmark4seo.com</t>
  </si>
  <si>
    <t>stcc.edu</t>
  </si>
  <si>
    <t>predirection.xyz</t>
  </si>
  <si>
    <t>sidewheel.xyz</t>
  </si>
  <si>
    <t>congruousness.xyz</t>
  </si>
  <si>
    <t>avic.com.cn</t>
  </si>
  <si>
    <t>darkheartsdream.de</t>
  </si>
  <si>
    <t>thinksimplenow.com</t>
  </si>
  <si>
    <t>lotsahelpinghands.com</t>
  </si>
  <si>
    <t>dominionpaper.ca</t>
  </si>
  <si>
    <t>associatedbank.com</t>
  </si>
  <si>
    <t>ballardspahr.com</t>
  </si>
  <si>
    <t>dodaj.rs</t>
  </si>
  <si>
    <t>georgfischer.com</t>
  </si>
  <si>
    <t>arebz.co</t>
  </si>
  <si>
    <t>qac.jp</t>
  </si>
  <si>
    <t>wanderingstarresource.net</t>
  </si>
  <si>
    <t>papillon.com</t>
  </si>
  <si>
    <t>templegrandin.com</t>
  </si>
  <si>
    <t>thinktwice.com</t>
  </si>
  <si>
    <t>1down5up.com</t>
  </si>
  <si>
    <t>fresh.co.il</t>
  </si>
  <si>
    <t>520.com</t>
  </si>
  <si>
    <t>bucgobd.com</t>
  </si>
  <si>
    <t>carinsurancequoteski.pw</t>
  </si>
  <si>
    <t>makeprojects.com</t>
  </si>
  <si>
    <t>interjet.com.mx</t>
  </si>
  <si>
    <t>everettcc.edu</t>
  </si>
  <si>
    <t>f35.com</t>
  </si>
  <si>
    <t>ronggang168.com</t>
  </si>
  <si>
    <t>eudevdays.eu</t>
  </si>
  <si>
    <t>citizenfourfilm.com</t>
  </si>
  <si>
    <t>articlezone.schule</t>
  </si>
  <si>
    <t>getmearticles.run</t>
  </si>
  <si>
    <t>findarticles.pro</t>
  </si>
  <si>
    <t>antivir.com</t>
  </si>
  <si>
    <t>esmartweb.com</t>
  </si>
  <si>
    <t>motioncomputing.com</t>
  </si>
  <si>
    <t>fasticon.com</t>
  </si>
  <si>
    <t>energy-business-review.com</t>
  </si>
  <si>
    <t>evilbible.com</t>
  </si>
  <si>
    <t>sega-europe.com</t>
  </si>
  <si>
    <t>funtasticus.com</t>
  </si>
  <si>
    <t>tribler.org</t>
  </si>
  <si>
    <t>grymoire.com</t>
  </si>
  <si>
    <t>speex.org</t>
  </si>
  <si>
    <t>politi.dk</t>
  </si>
  <si>
    <t>shore.com</t>
  </si>
  <si>
    <t>setagaya.lg.jp</t>
  </si>
  <si>
    <t>3d66.com</t>
  </si>
  <si>
    <t>chunyun.cn</t>
  </si>
  <si>
    <t>geniusbeauty.com</t>
  </si>
  <si>
    <t>s-msft.com</t>
  </si>
  <si>
    <t>piroxbots.ru</t>
  </si>
  <si>
    <t>wacom.co.jp</t>
  </si>
  <si>
    <t>polycondensation2016.ac.ru</t>
  </si>
  <si>
    <t>autoaccessoriesgarage.com</t>
  </si>
  <si>
    <t>dssocks.com</t>
  </si>
  <si>
    <t>thebigmovement.org</t>
  </si>
  <si>
    <t>rost.ru</t>
  </si>
  <si>
    <t>solutiontoacidity.com</t>
  </si>
  <si>
    <t>thebestmassagechairs.com</t>
  </si>
  <si>
    <t>countyandurban.com</t>
  </si>
  <si>
    <t>mediacubs.com</t>
  </si>
  <si>
    <t>macdevil.co.in</t>
  </si>
  <si>
    <t>fossfitness.com</t>
  </si>
  <si>
    <t>planetsuzy.org</t>
  </si>
  <si>
    <t>hntv.tv</t>
  </si>
  <si>
    <t>avaton.com.gr</t>
  </si>
  <si>
    <t>deltacredit.ru</t>
  </si>
  <si>
    <t>liuyangshi.cn</t>
  </si>
  <si>
    <t>linencraft.com.np</t>
  </si>
  <si>
    <t>cheerhk.org</t>
  </si>
  <si>
    <t>euronics.it</t>
  </si>
  <si>
    <t>campingdias.gr</t>
  </si>
  <si>
    <t>315gs.com</t>
  </si>
  <si>
    <t>bhartiyavidya.com</t>
  </si>
  <si>
    <t>bjykt.com.cn</t>
  </si>
  <si>
    <t>i-services.com</t>
  </si>
  <si>
    <t>gsmtrack.ru</t>
  </si>
  <si>
    <t>desabeganjing.com</t>
  </si>
  <si>
    <t>infossel.in</t>
  </si>
  <si>
    <t>hugehints.com</t>
  </si>
  <si>
    <t>dfsc.com.cn</t>
  </si>
  <si>
    <t>kgcomic.com</t>
  </si>
  <si>
    <t>ayushveda.com</t>
  </si>
  <si>
    <t>filmfestival.nl</t>
  </si>
  <si>
    <t>remont-kran.ru</t>
  </si>
  <si>
    <t>jvz5.com</t>
  </si>
  <si>
    <t>zige.jp</t>
  </si>
  <si>
    <t>joomlaamerica.com</t>
  </si>
  <si>
    <t>clubsante.ru</t>
  </si>
  <si>
    <t>paleoplan.com</t>
  </si>
  <si>
    <t>qinqiang.com</t>
  </si>
  <si>
    <t>sciteclibrary.ru</t>
  </si>
  <si>
    <t>coconut-republic.ru</t>
  </si>
  <si>
    <t>crosspowergym.com</t>
  </si>
  <si>
    <t>daplatform.org.ua</t>
  </si>
  <si>
    <t>zjtongji.edu.cn</t>
  </si>
  <si>
    <t>landchina.com</t>
  </si>
  <si>
    <t>printablepaper.net</t>
  </si>
  <si>
    <t>ajnok.com</t>
  </si>
  <si>
    <t>oglobo.com.br</t>
  </si>
  <si>
    <t>titancasino.com</t>
  </si>
  <si>
    <t>cheeseslave.com</t>
  </si>
  <si>
    <t>kombikazanturkiye.com</t>
  </si>
  <si>
    <t>nationalrighttolifenews.org</t>
  </si>
  <si>
    <t>jacksonkayak.com</t>
  </si>
  <si>
    <t>promoshop.com.co</t>
  </si>
  <si>
    <t>finnlines.com</t>
  </si>
  <si>
    <t>novostimira.com.ua</t>
  </si>
  <si>
    <t>coyoteblog.com</t>
  </si>
  <si>
    <t>xn----gtbeaybfhrl0aci8a.xn--p1ai</t>
  </si>
  <si>
    <t>Ñ‚Ð´-Ñ‚ÐµÑ…ÐºÐ¾Ð¼Ð¿Ð»ÐµÐºÑ‚.Ñ€Ñ„</t>
  </si>
  <si>
    <t>rakecommunity.com</t>
  </si>
  <si>
    <t>queenscourier.com</t>
  </si>
  <si>
    <t>tiecvn.com</t>
  </si>
  <si>
    <t>knbr.com</t>
  </si>
  <si>
    <t>canalacademie.com</t>
  </si>
  <si>
    <t>astrum-guild.ru</t>
  </si>
  <si>
    <t>gantioler.at</t>
  </si>
  <si>
    <t>titleboxingclub.com</t>
  </si>
  <si>
    <t>xtata.com</t>
  </si>
  <si>
    <t>johngreenbooks.com</t>
  </si>
  <si>
    <t>budvel.com.ua</t>
  </si>
  <si>
    <t>softwaresecurity.org</t>
  </si>
  <si>
    <t>guenstigstekredite.club</t>
  </si>
  <si>
    <t>crunchpress.com</t>
  </si>
  <si>
    <t>apartments-cannes-azur.com</t>
  </si>
  <si>
    <t>yourway.org.au</t>
  </si>
  <si>
    <t>gmsconcrete.com</t>
  </si>
  <si>
    <t>ctthlj.com</t>
  </si>
  <si>
    <t>sunshine-daycare.com</t>
  </si>
  <si>
    <t>jdevcloud.com</t>
  </si>
  <si>
    <t>chinaiafe.org</t>
  </si>
  <si>
    <t>domainedesalambics.fr</t>
  </si>
  <si>
    <t>alertlock.net</t>
  </si>
  <si>
    <t>ianandwendy.co.nz</t>
  </si>
  <si>
    <t>devtoyou.com</t>
  </si>
  <si>
    <t>stormking.org</t>
  </si>
  <si>
    <t>xomax-reviews.com</t>
  </si>
  <si>
    <t>wuse.edu.cn</t>
  </si>
  <si>
    <t>gled.com.ua</t>
  </si>
  <si>
    <t>squ.net.cn</t>
  </si>
  <si>
    <t>schreiraum.org</t>
  </si>
  <si>
    <t>bizfree.kr</t>
  </si>
  <si>
    <t>obenef.com</t>
  </si>
  <si>
    <t>agroprominform.ru</t>
  </si>
  <si>
    <t>mokkelboulevard.nl</t>
  </si>
  <si>
    <t>theledlight.com</t>
  </si>
  <si>
    <t>go-wales.com</t>
  </si>
  <si>
    <t>xander.vn</t>
  </si>
  <si>
    <t>mindray.com</t>
  </si>
  <si>
    <t>topavtor.com</t>
  </si>
  <si>
    <t>conceptskincare.com.au</t>
  </si>
  <si>
    <t>bicyclenetwork.com.au</t>
  </si>
  <si>
    <t>cardiosmart.org</t>
  </si>
  <si>
    <t>obvolution.xyz</t>
  </si>
  <si>
    <t>genericviagra-toprxstore.com</t>
  </si>
  <si>
    <t>k4ka.com</t>
  </si>
  <si>
    <t>splavy.ru</t>
  </si>
  <si>
    <t>carinsurancefloridafxp.com</t>
  </si>
  <si>
    <t>playrix.com</t>
  </si>
  <si>
    <t>sliceofscifi.com</t>
  </si>
  <si>
    <t>porno-yoga-hq.info</t>
  </si>
  <si>
    <t>christmas.com</t>
  </si>
  <si>
    <t>phutho.gov.vn</t>
  </si>
  <si>
    <t>mcclureandsons.com</t>
  </si>
  <si>
    <t>yele.org</t>
  </si>
  <si>
    <t>bongous.com</t>
  </si>
  <si>
    <t>coocoonhome.com</t>
  </si>
  <si>
    <t>18900.com</t>
  </si>
  <si>
    <t>vpiska-telok.info</t>
  </si>
  <si>
    <t>ccac.edu</t>
  </si>
  <si>
    <t>ckp-rf.ru</t>
  </si>
  <si>
    <t>timberlandshoes.us</t>
  </si>
  <si>
    <t>plazathemes.com</t>
  </si>
  <si>
    <t>shibingren.com</t>
  </si>
  <si>
    <t>text4baby.org</t>
  </si>
  <si>
    <t>itwriting.com</t>
  </si>
  <si>
    <t>idrivesafely.com</t>
  </si>
  <si>
    <t>ibercivis.es</t>
  </si>
  <si>
    <t>appetiteforexcellence.com</t>
  </si>
  <si>
    <t>kerastase.com</t>
  </si>
  <si>
    <t>bjmb.gov.cn</t>
  </si>
  <si>
    <t>ningking.com</t>
  </si>
  <si>
    <t>caexpo.org</t>
  </si>
  <si>
    <t>freehostingcloud.com</t>
  </si>
  <si>
    <t>talkradionews.com</t>
  </si>
  <si>
    <t>smartgridnews.com</t>
  </si>
  <si>
    <t>zaitianjin.cn</t>
  </si>
  <si>
    <t>newcultures.org</t>
  </si>
  <si>
    <t>variancer.cn</t>
  </si>
  <si>
    <t>wctc.edu</t>
  </si>
  <si>
    <t>mikasounds.com</t>
  </si>
  <si>
    <t>sql-server-performance.com</t>
  </si>
  <si>
    <t>wtb021.net</t>
  </si>
  <si>
    <t>thelongestlistofthelongeststuffatthelongestdomainnameatlonglast.com</t>
  </si>
  <si>
    <t>populararticles.blue</t>
  </si>
  <si>
    <t>ecosearch.org</t>
  </si>
  <si>
    <t>opensimulator.org</t>
  </si>
  <si>
    <t>arbitron.com</t>
  </si>
  <si>
    <t>tandberg.com</t>
  </si>
  <si>
    <t>algorithmia.com</t>
  </si>
  <si>
    <t>nowsecure.com</t>
  </si>
  <si>
    <t>rox.com</t>
  </si>
  <si>
    <t>dack.com</t>
  </si>
  <si>
    <t>iwcoffice.org</t>
  </si>
  <si>
    <t>dnsreport.com</t>
  </si>
  <si>
    <t>jinzhaoyang.net</t>
  </si>
  <si>
    <t>greenz.jp</t>
  </si>
  <si>
    <t>biomart.cn</t>
  </si>
  <si>
    <t>fuminexpress.com</t>
  </si>
  <si>
    <t>erlangen.de</t>
  </si>
  <si>
    <t>hadongtuong.com</t>
  </si>
  <si>
    <t>uupload.ir</t>
  </si>
  <si>
    <t>melhoresvinhos.com.br</t>
  </si>
  <si>
    <t>cocoro.com.vn</t>
  </si>
  <si>
    <t>apptualizamoswp.com</t>
  </si>
  <si>
    <t>marianista.pe</t>
  </si>
  <si>
    <t>fuhaodq.com</t>
  </si>
  <si>
    <t>tonschieber.net</t>
  </si>
  <si>
    <t>download-tipp.de</t>
  </si>
  <si>
    <t>bjxinchengxiang.com</t>
  </si>
  <si>
    <t>top-webhosting-2017.com</t>
  </si>
  <si>
    <t>bookbao8.com</t>
  </si>
  <si>
    <t>macawgroup.com</t>
  </si>
  <si>
    <t>buymystuff.store</t>
  </si>
  <si>
    <t>cloudfedsummit.com</t>
  </si>
  <si>
    <t>ideasynergy.com.my</t>
  </si>
  <si>
    <t>vintonel.com</t>
  </si>
  <si>
    <t>eurometeo.com</t>
  </si>
  <si>
    <t>guidetoiceland.is</t>
  </si>
  <si>
    <t>leaffreegutterguards.com</t>
  </si>
  <si>
    <t>clarkyu.com</t>
  </si>
  <si>
    <t>infinito.it</t>
  </si>
  <si>
    <t>register.be</t>
  </si>
  <si>
    <t>alumiartfalcao.com.br</t>
  </si>
  <si>
    <t>mepage.jp</t>
  </si>
  <si>
    <t>igain.org</t>
  </si>
  <si>
    <t>companhiadasletras.com.br</t>
  </si>
  <si>
    <t>via11india.com</t>
  </si>
  <si>
    <t>uniprint.su</t>
  </si>
  <si>
    <t>levelup.com</t>
  </si>
  <si>
    <t>focolare.org</t>
  </si>
  <si>
    <t>snelkiloafvallen.eu</t>
  </si>
  <si>
    <t>hscsscotland.com</t>
  </si>
  <si>
    <t>moclam1.com</t>
  </si>
  <si>
    <t>romeralvivo.org</t>
  </si>
  <si>
    <t>hummel.net</t>
  </si>
  <si>
    <t>albertodebortoli.it</t>
  </si>
  <si>
    <t>crxx.com</t>
  </si>
  <si>
    <t>ouifm.fr</t>
  </si>
  <si>
    <t>ohmsha.co.jp</t>
  </si>
  <si>
    <t>21hulian.com</t>
  </si>
  <si>
    <t>jpgazeta.ru</t>
  </si>
  <si>
    <t>scac.edu.cn</t>
  </si>
  <si>
    <t>arcsoftware.com.co</t>
  </si>
  <si>
    <t>pcrepairitkid.com</t>
  </si>
  <si>
    <t>kramola.info</t>
  </si>
  <si>
    <t>ligtv.com.tr</t>
  </si>
  <si>
    <t>michaelkorsukbag.co.uk</t>
  </si>
  <si>
    <t>autosexoticosmexico.com</t>
  </si>
  <si>
    <t>zzhkkj.com</t>
  </si>
  <si>
    <t>talkingelectronics.com</t>
  </si>
  <si>
    <t>zeynagroup.com</t>
  </si>
  <si>
    <t>ryuumu.co.jp</t>
  </si>
  <si>
    <t>nanseka.pw</t>
  </si>
  <si>
    <t>horlogeparlante.com</t>
  </si>
  <si>
    <t>ilite.com.au</t>
  </si>
  <si>
    <t>hylands.com</t>
  </si>
  <si>
    <t>babskiesprawy.pl</t>
  </si>
  <si>
    <t>duelinganalogs.com</t>
  </si>
  <si>
    <t>uranusgroup.info</t>
  </si>
  <si>
    <t>cialiseasysaleoption.com</t>
  </si>
  <si>
    <t>codeary.com</t>
  </si>
  <si>
    <t>nbchasers.com</t>
  </si>
  <si>
    <t>yutianyan.com</t>
  </si>
  <si>
    <t>anglicansonline.org</t>
  </si>
  <si>
    <t>firswoodguesthouse.co.uk</t>
  </si>
  <si>
    <t>x-art.com</t>
  </si>
  <si>
    <t>lightake.com</t>
  </si>
  <si>
    <t>englishcoach.fr</t>
  </si>
  <si>
    <t>providergroup.ge</t>
  </si>
  <si>
    <t>fablab-ingolstadt.de</t>
  </si>
  <si>
    <t>comediti.net</t>
  </si>
  <si>
    <t>nvkan.com</t>
  </si>
  <si>
    <t>initech-eve.com</t>
  </si>
  <si>
    <t>tuba.pl</t>
  </si>
  <si>
    <t>xcportal.pl</t>
  </si>
  <si>
    <t>kredittipps.pw</t>
  </si>
  <si>
    <t>smftricks.com</t>
  </si>
  <si>
    <t>krediteanbieter.info</t>
  </si>
  <si>
    <t>unashamedpatriot.com</t>
  </si>
  <si>
    <t>somosandaluces.org</t>
  </si>
  <si>
    <t>uk-5.com</t>
  </si>
  <si>
    <t>gamespro.net</t>
  </si>
  <si>
    <t>qzjmc.cn</t>
  </si>
  <si>
    <t>talkceltics.com</t>
  </si>
  <si>
    <t>shadowzentral.de</t>
  </si>
  <si>
    <t>payday-loan-online.review</t>
  </si>
  <si>
    <t>crhoy.com</t>
  </si>
  <si>
    <t>teknelconnectors.com</t>
  </si>
  <si>
    <t>vegan.com</t>
  </si>
  <si>
    <t>carinsuranceestimatorfxc.com</t>
  </si>
  <si>
    <t>trolleycoin123.com</t>
  </si>
  <si>
    <t>icpc2.com</t>
  </si>
  <si>
    <t>tlgroup.co</t>
  </si>
  <si>
    <t>guiaturisticaargentina.com</t>
  </si>
  <si>
    <t>mubasher.info</t>
  </si>
  <si>
    <t>807bbs.com</t>
  </si>
  <si>
    <t>goddardschool.com</t>
  </si>
  <si>
    <t>refpeople.com</t>
  </si>
  <si>
    <t>usmm.org</t>
  </si>
  <si>
    <t>healthwyze.org</t>
  </si>
  <si>
    <t>sqlpass.org</t>
  </si>
  <si>
    <t>naturalnews.tv</t>
  </si>
  <si>
    <t>oakleyoutlet.it</t>
  </si>
  <si>
    <t>cadca.org</t>
  </si>
  <si>
    <t>advancedaquarist.com</t>
  </si>
  <si>
    <t>oddfuture.com</t>
  </si>
  <si>
    <t>setexasrecord.com</t>
  </si>
  <si>
    <t>eucom.mil</t>
  </si>
  <si>
    <t>manheim.com</t>
  </si>
  <si>
    <t>drakeofficial.com</t>
  </si>
  <si>
    <t>collegeanswer.com</t>
  </si>
  <si>
    <t>schunk.com</t>
  </si>
  <si>
    <t>pegperego.com</t>
  </si>
  <si>
    <t>michelin.com.cn</t>
  </si>
  <si>
    <t>cornish.edu</t>
  </si>
  <si>
    <t>babymilkaction.org</t>
  </si>
  <si>
    <t>autoinsurancequotec2.top</t>
  </si>
  <si>
    <t>alcorn.edu</t>
  </si>
  <si>
    <t>panzra.com</t>
  </si>
  <si>
    <t>alzheimersanddementia.com</t>
  </si>
  <si>
    <t>socom.mil</t>
  </si>
  <si>
    <t>gentlemansride.com</t>
  </si>
  <si>
    <t>clanbase.com</t>
  </si>
  <si>
    <t>hailoapp.com</t>
  </si>
  <si>
    <t>themoneytimes.com</t>
  </si>
  <si>
    <t>o-dyn.de</t>
  </si>
  <si>
    <t>ezinearticle.space</t>
  </si>
  <si>
    <t>wingia.com</t>
  </si>
  <si>
    <t>yardeni.com</t>
  </si>
  <si>
    <t>mostpopulararticles.info</t>
  </si>
  <si>
    <t>writearticle.pink</t>
  </si>
  <si>
    <t>pink</t>
  </si>
  <si>
    <t>ypioep.com</t>
  </si>
  <si>
    <t>greenlee.com</t>
  </si>
  <si>
    <t>lingolex.com</t>
  </si>
  <si>
    <t>emubase.de</t>
  </si>
  <si>
    <t>cdnetworks.com</t>
  </si>
  <si>
    <t>musicpd.org</t>
  </si>
  <si>
    <t>komchadluek.net</t>
  </si>
  <si>
    <t>hansgrohe.de</t>
  </si>
  <si>
    <t>medu.ir</t>
  </si>
  <si>
    <t>svensktnaringsliv.se</t>
  </si>
  <si>
    <t>best-hoster.ru</t>
  </si>
  <si>
    <t>bakerita.com</t>
  </si>
  <si>
    <t>santander.de</t>
  </si>
  <si>
    <t>find-job.net</t>
  </si>
  <si>
    <t>tattedstrength.com</t>
  </si>
  <si>
    <t>apartmenthomeliving.com</t>
  </si>
  <si>
    <t>urynowicz.com</t>
  </si>
  <si>
    <t>nmgacc.cn</t>
  </si>
  <si>
    <t>inlijstservice.nl</t>
  </si>
  <si>
    <t>cbu01.alicdn.com</t>
  </si>
  <si>
    <t>viralblog.com.es</t>
  </si>
  <si>
    <t>miromgroup.ru</t>
  </si>
  <si>
    <t>vedatrade.com</t>
  </si>
  <si>
    <t>flext-profile.ru</t>
  </si>
  <si>
    <t>goldinmind.com</t>
  </si>
  <si>
    <t>poboo.com</t>
  </si>
  <si>
    <t>prevailingtruth.com</t>
  </si>
  <si>
    <t>hot-ishikawa.jp</t>
  </si>
  <si>
    <t>sanjoaquintravel.com</t>
  </si>
  <si>
    <t>lead-work.com</t>
  </si>
  <si>
    <t>mahfil.org</t>
  </si>
  <si>
    <t>lilygenericonlineed.com</t>
  </si>
  <si>
    <t>cadaumsalvandoum.com.br</t>
  </si>
  <si>
    <t>hblteam.com</t>
  </si>
  <si>
    <t>consultoriajd.com.br</t>
  </si>
  <si>
    <t>freccialisreviewscialisdaily.com</t>
  </si>
  <si>
    <t>maxqd.com</t>
  </si>
  <si>
    <t>bpkcy.com</t>
  </si>
  <si>
    <t>senthoor.in</t>
  </si>
  <si>
    <t>astra.co.id</t>
  </si>
  <si>
    <t>djshop.de</t>
  </si>
  <si>
    <t>jurnet.pl</t>
  </si>
  <si>
    <t>c1onlinepharm.com</t>
  </si>
  <si>
    <t>vq1688.com</t>
  </si>
  <si>
    <t>forumgratuit.fr</t>
  </si>
  <si>
    <t>katolik.pl</t>
  </si>
  <si>
    <t>oscar78.com</t>
  </si>
  <si>
    <t>traveldudes.org</t>
  </si>
  <si>
    <t>virginmega.fr</t>
  </si>
  <si>
    <t>ourail.com</t>
  </si>
  <si>
    <t>sabra.com</t>
  </si>
  <si>
    <t>bajajauto.com</t>
  </si>
  <si>
    <t>moto8.cn</t>
  </si>
  <si>
    <t>linklabs.ph</t>
  </si>
  <si>
    <t>australianturfclub.com.au</t>
  </si>
  <si>
    <t>dunelm-mill.com</t>
  </si>
  <si>
    <t>indianrealestatecouncil.com</t>
  </si>
  <si>
    <t>robertallendesign.com</t>
  </si>
  <si>
    <t>ticketabc.com</t>
  </si>
  <si>
    <t>uggsuk.me.uk</t>
  </si>
  <si>
    <t>highway63roadreport.com</t>
  </si>
  <si>
    <t>cqepc.cn</t>
  </si>
  <si>
    <t>gifzona.com</t>
  </si>
  <si>
    <t>huffingtonpost.co.za</t>
  </si>
  <si>
    <t>parqueisladesalamanca.org</t>
  </si>
  <si>
    <t>bluelatitude.com</t>
  </si>
  <si>
    <t>imaginationlibrary.com</t>
  </si>
  <si>
    <t>ylhxjx.com</t>
  </si>
  <si>
    <t>zippywebhosting.com</t>
  </si>
  <si>
    <t>oaza.pl</t>
  </si>
  <si>
    <t>consic.ru</t>
  </si>
  <si>
    <t>aaasoftwareenterprises.com</t>
  </si>
  <si>
    <t>hormenada.mk</t>
  </si>
  <si>
    <t>mdcourts.gov</t>
  </si>
  <si>
    <t>ciperchile.cl</t>
  </si>
  <si>
    <t>fairkaufen.de</t>
  </si>
  <si>
    <t>jafarfazel.ir</t>
  </si>
  <si>
    <t>ldpromsk.ru</t>
  </si>
  <si>
    <t>jinwancang.com</t>
  </si>
  <si>
    <t>cellar.org</t>
  </si>
  <si>
    <t>radioclassique.fr</t>
  </si>
  <si>
    <t>purpleheart.org</t>
  </si>
  <si>
    <t>hyperclimax.xyz</t>
  </si>
  <si>
    <t>ralphlauren-polo.me.uk</t>
  </si>
  <si>
    <t>newdawnmagazine.com</t>
  </si>
  <si>
    <t>humansvszombies.org</t>
  </si>
  <si>
    <t>recriticized.xyz</t>
  </si>
  <si>
    <t>moas.eu</t>
  </si>
  <si>
    <t>malinovaya-pizda.info</t>
  </si>
  <si>
    <t>minibassolucangubresi.com</t>
  </si>
  <si>
    <t>converseallstar.it</t>
  </si>
  <si>
    <t>razorbacksoftware.com.au</t>
  </si>
  <si>
    <t>yru.ac.th</t>
  </si>
  <si>
    <t>pathefilms.com</t>
  </si>
  <si>
    <t>futsu.com.tw</t>
  </si>
  <si>
    <t>iwiin.com</t>
  </si>
  <si>
    <t>dloutstanding.com</t>
  </si>
  <si>
    <t>taiji.com.cn</t>
  </si>
  <si>
    <t>predisports.com</t>
  </si>
  <si>
    <t>bungy.co.nz</t>
  </si>
  <si>
    <t>canlii.ca</t>
  </si>
  <si>
    <t>fjrtvu.edu.cn</t>
  </si>
  <si>
    <t>viagrawithoutadoctorprescriptionus.com</t>
  </si>
  <si>
    <t>asitis.com</t>
  </si>
  <si>
    <t>cheapoakleys.cn</t>
  </si>
  <si>
    <t>7xpc.com</t>
  </si>
  <si>
    <t>chef2chef.net</t>
  </si>
  <si>
    <t>segasammy.co.jp</t>
  </si>
  <si>
    <t>by-expression.com</t>
  </si>
  <si>
    <t>tbnweekly.com</t>
  </si>
  <si>
    <t>crearmarca.com</t>
  </si>
  <si>
    <t>pay-equity.org</t>
  </si>
  <si>
    <t>fotovista.com</t>
  </si>
  <si>
    <t>goshennews.com</t>
  </si>
  <si>
    <t>fracfocus.org</t>
  </si>
  <si>
    <t>civenex.com</t>
  </si>
  <si>
    <t>freshandeasy.com</t>
  </si>
  <si>
    <t>somekidchris.net</t>
  </si>
  <si>
    <t>nytm.org</t>
  </si>
  <si>
    <t>soovle.com</t>
  </si>
  <si>
    <t>visitdetroit.com</t>
  </si>
  <si>
    <t>mtmote.com</t>
  </si>
  <si>
    <t>menua.restaurant</t>
  </si>
  <si>
    <t>ieefa.org</t>
  </si>
  <si>
    <t>emmys.org</t>
  </si>
  <si>
    <t>ypepth.gr</t>
  </si>
  <si>
    <t>ecovativedesign.com</t>
  </si>
  <si>
    <t>bonus.com</t>
  </si>
  <si>
    <t>marriotthotels.com</t>
  </si>
  <si>
    <t>findarticle.cymru</t>
  </si>
  <si>
    <t>cymru</t>
  </si>
  <si>
    <t>benedictine.edu</t>
  </si>
  <si>
    <t>writearticles.desi</t>
  </si>
  <si>
    <t>demandarticle.kim</t>
  </si>
  <si>
    <t>kim</t>
  </si>
  <si>
    <t>articledocument.net</t>
  </si>
  <si>
    <t>iaop.org</t>
  </si>
  <si>
    <t>unri.ac.id</t>
  </si>
  <si>
    <t>itv-f1.com</t>
  </si>
  <si>
    <t>sanofipasteur.com</t>
  </si>
  <si>
    <t>yellow.com</t>
  </si>
  <si>
    <t>fmod.com</t>
  </si>
  <si>
    <t>soldat.pl</t>
  </si>
  <si>
    <t>jcreator.com</t>
  </si>
  <si>
    <t>114piaowu.com</t>
  </si>
  <si>
    <t>holidaycheck.at</t>
  </si>
  <si>
    <t>ecommtools.com</t>
  </si>
  <si>
    <t>luxibaobei.com</t>
  </si>
  <si>
    <t>wzjdt.com</t>
  </si>
  <si>
    <t>wyjlkj.com</t>
  </si>
  <si>
    <t>wedj.com</t>
  </si>
  <si>
    <t>prooptic.eu</t>
  </si>
  <si>
    <t>tachus.co</t>
  </si>
  <si>
    <t>lit-verlag.de</t>
  </si>
  <si>
    <t>dobra-solutions.com</t>
  </si>
  <si>
    <t>fstrf.ru</t>
  </si>
  <si>
    <t>diamond-alliance.ru</t>
  </si>
  <si>
    <t>madebijmem.nl</t>
  </si>
  <si>
    <t>boutiqueelegante.be</t>
  </si>
  <si>
    <t>bestfreemobilesite.com</t>
  </si>
  <si>
    <t>theme.blue</t>
  </si>
  <si>
    <t>apotheek.nl</t>
  </si>
  <si>
    <t>coolool.com</t>
  </si>
  <si>
    <t>oraexacta.eu</t>
  </si>
  <si>
    <t>orentsg30.ru</t>
  </si>
  <si>
    <t>freesocialbookmarking.xyz</t>
  </si>
  <si>
    <t>apartment.ru</t>
  </si>
  <si>
    <t>tverkover.ru</t>
  </si>
  <si>
    <t>tentai.co.uk</t>
  </si>
  <si>
    <t>zuixiaoyao.com</t>
  </si>
  <si>
    <t>restate.ru</t>
  </si>
  <si>
    <t>rugsusa.com</t>
  </si>
  <si>
    <t>musii.org</t>
  </si>
  <si>
    <t>fg.it</t>
  </si>
  <si>
    <t>thayafashion.com</t>
  </si>
  <si>
    <t>haining.com</t>
  </si>
  <si>
    <t>dartmoor.gov.uk</t>
  </si>
  <si>
    <t>runningmagazine.ca</t>
  </si>
  <si>
    <t>tictacsolutions.com.mx</t>
  </si>
  <si>
    <t>palmbeachschools.org</t>
  </si>
  <si>
    <t>podlogi24.net</t>
  </si>
  <si>
    <t>svprojects.net.in</t>
  </si>
  <si>
    <t>shopgiayluoi.com</t>
  </si>
  <si>
    <t>ethnoglobus.az</t>
  </si>
  <si>
    <t>tarteletteblog.com</t>
  </si>
  <si>
    <t>agencebio.org</t>
  </si>
  <si>
    <t>lpmsecurity.ro</t>
  </si>
  <si>
    <t>criminal-history-background-check.life</t>
  </si>
  <si>
    <t>rtr.at</t>
  </si>
  <si>
    <t>yuancailiao.net</t>
  </si>
  <si>
    <t>global-free-classified-ads.com</t>
  </si>
  <si>
    <t>mutungamutua.com</t>
  </si>
  <si>
    <t>kanajaronline.com</t>
  </si>
  <si>
    <t>starslife.ru</t>
  </si>
  <si>
    <t>sevensense.co</t>
  </si>
  <si>
    <t>girinathagencies.com</t>
  </si>
  <si>
    <t>prismnet.com</t>
  </si>
  <si>
    <t>gribskovkultursal.dk</t>
  </si>
  <si>
    <t>zeidyalfaro.com</t>
  </si>
  <si>
    <t>bronners.com</t>
  </si>
  <si>
    <t>irismedicalcare.com</t>
  </si>
  <si>
    <t>politicacontambora.com</t>
  </si>
  <si>
    <t>themely.com</t>
  </si>
  <si>
    <t>awholenewmeshow.com</t>
  </si>
  <si>
    <t>kharkov-fishing.org</t>
  </si>
  <si>
    <t>kivvi.kz</t>
  </si>
  <si>
    <t>northernbaltimorepiano.com</t>
  </si>
  <si>
    <t>eftours.com</t>
  </si>
  <si>
    <t>leagueapps.com</t>
  </si>
  <si>
    <t>erongtu.com</t>
  </si>
  <si>
    <t>niu-niu.com</t>
  </si>
  <si>
    <t>wagnerwerks.com</t>
  </si>
  <si>
    <t>cirota.ru</t>
  </si>
  <si>
    <t>kingmancommercialrealestate.com</t>
  </si>
  <si>
    <t>excellentessaywriter.com</t>
  </si>
  <si>
    <t>westindies-sailing.de</t>
  </si>
  <si>
    <t>yestocarrots.com</t>
  </si>
  <si>
    <t>zjcourt.cn</t>
  </si>
  <si>
    <t>first-job.eu</t>
  </si>
  <si>
    <t>whyfasting.com</t>
  </si>
  <si>
    <t>office.ninja</t>
  </si>
  <si>
    <t>fordclub.co.uk</t>
  </si>
  <si>
    <t>btqy.com.cn</t>
  </si>
  <si>
    <t>lw99.com</t>
  </si>
  <si>
    <t>vampirizm.ru</t>
  </si>
  <si>
    <t>minfin.gr</t>
  </si>
  <si>
    <t>otrazhenie-center.ru</t>
  </si>
  <si>
    <t>5show.com</t>
  </si>
  <si>
    <t>citedelautomobile.com</t>
  </si>
  <si>
    <t>arcademaker.com</t>
  </si>
  <si>
    <t>amedea.si</t>
  </si>
  <si>
    <t>770salonmiami.com</t>
  </si>
  <si>
    <t>lelocombina.work</t>
  </si>
  <si>
    <t>raisingcanes.com</t>
  </si>
  <si>
    <t>bmw-motorsport.com</t>
  </si>
  <si>
    <t>ralphlaurenpoloshirts.me.uk</t>
  </si>
  <si>
    <t>subsulfide.xyz</t>
  </si>
  <si>
    <t>onelovefestival.ch</t>
  </si>
  <si>
    <t>france-universite-numerique-mooc.fr</t>
  </si>
  <si>
    <t>meclub.cc</t>
  </si>
  <si>
    <t>ussr-vanilla.su</t>
  </si>
  <si>
    <t>pyridoxin.xyz</t>
  </si>
  <si>
    <t>bidpal.net</t>
  </si>
  <si>
    <t>pokeredumanager.com</t>
  </si>
  <si>
    <t>marcos.com</t>
  </si>
  <si>
    <t>convert2mp3.net</t>
  </si>
  <si>
    <t>unconsonant.xyz</t>
  </si>
  <si>
    <t>urb.com</t>
  </si>
  <si>
    <t>affectingly.xyz</t>
  </si>
  <si>
    <t>shkolnici-porno-18.info</t>
  </si>
  <si>
    <t>sooker.com</t>
  </si>
  <si>
    <t>abstrasphere.com</t>
  </si>
  <si>
    <t>semperfiwebdesign.com</t>
  </si>
  <si>
    <t>adidassupersaleol.top</t>
  </si>
  <si>
    <t>grnet.ru</t>
  </si>
  <si>
    <t>rocky.edu</t>
  </si>
  <si>
    <t>wwfindia.org</t>
  </si>
  <si>
    <t>iplay.com</t>
  </si>
  <si>
    <t>good.gd</t>
  </si>
  <si>
    <t>evalbum.com</t>
  </si>
  <si>
    <t>odessa-tx.gov</t>
  </si>
  <si>
    <t>wally.com</t>
  </si>
  <si>
    <t>dynalias.org</t>
  </si>
  <si>
    <t>ebay.eu</t>
  </si>
  <si>
    <t>eun.eg</t>
  </si>
  <si>
    <t>dance-china.net</t>
  </si>
  <si>
    <t>walkeriowa.com</t>
  </si>
  <si>
    <t>shzj.gov.cn</t>
  </si>
  <si>
    <t>nile-company.org</t>
  </si>
  <si>
    <t>wordpressgratis.net</t>
  </si>
  <si>
    <t>polymath-systems.com</t>
  </si>
  <si>
    <t>cpym.vip</t>
  </si>
  <si>
    <t>chasepaymentech.com</t>
  </si>
  <si>
    <t>tsfishing.net</t>
  </si>
  <si>
    <t>pauloakenfold.com</t>
  </si>
  <si>
    <t>speedrun.com</t>
  </si>
  <si>
    <t>sxswedu.com</t>
  </si>
  <si>
    <t>amap.no</t>
  </si>
  <si>
    <t>valentino.it</t>
  </si>
  <si>
    <t>superarticles.fyi</t>
  </si>
  <si>
    <t>metrohm.com</t>
  </si>
  <si>
    <t>api.ai</t>
  </si>
  <si>
    <t>gotfuturama.com</t>
  </si>
  <si>
    <t>macosx.com</t>
  </si>
  <si>
    <t>o-i.com</t>
  </si>
  <si>
    <t>pys.com</t>
  </si>
  <si>
    <t>palantir.net</t>
  </si>
  <si>
    <t>itw.com</t>
  </si>
  <si>
    <t>oneprojectcloser.com</t>
  </si>
  <si>
    <t>ambientedirect.com</t>
  </si>
  <si>
    <t>music-book.jp</t>
  </si>
  <si>
    <t>qdryjz.com</t>
  </si>
  <si>
    <t>steuertipps.de</t>
  </si>
  <si>
    <t>rinnovabili.it</t>
  </si>
  <si>
    <t>infourok.ru</t>
  </si>
  <si>
    <t>intelli.gent</t>
  </si>
  <si>
    <t>einstieg.com</t>
  </si>
  <si>
    <t>preownedweddingdresses.com</t>
  </si>
  <si>
    <t>asoview.com</t>
  </si>
  <si>
    <t>banksolar.it</t>
  </si>
  <si>
    <t>elenadesign.it</t>
  </si>
  <si>
    <t>alicanevdenevenakliye.com</t>
  </si>
  <si>
    <t>niagaraautowashexpress.ca</t>
  </si>
  <si>
    <t>pillo.com.au</t>
  </si>
  <si>
    <t>meadowbreez.com</t>
  </si>
  <si>
    <t>shineau.com</t>
  </si>
  <si>
    <t>internetmarketingmastersagency.com</t>
  </si>
  <si>
    <t>cnhxzd.com</t>
  </si>
  <si>
    <t>xn--63-dlchff8ceohfmj.xn--p1ai</t>
  </si>
  <si>
    <t>ÑÐ¾Ð´Ñ€ÑƒÐ¶ÐµÑÑ‚Ð²Ð¾63.Ñ€Ñ„</t>
  </si>
  <si>
    <t>imserso.es</t>
  </si>
  <si>
    <t>ecocitycar.it</t>
  </si>
  <si>
    <t>kontakt-sds.ru</t>
  </si>
  <si>
    <t>gambiaembassy.es</t>
  </si>
  <si>
    <t>scrtcrcl.com</t>
  </si>
  <si>
    <t>rws.nl</t>
  </si>
  <si>
    <t>job.co.zw</t>
  </si>
  <si>
    <t>skydream-otdelka.ru</t>
  </si>
  <si>
    <t>innovdesign.com.br</t>
  </si>
  <si>
    <t>bilder-hosting.de</t>
  </si>
  <si>
    <t>pharmalogistics67.com</t>
  </si>
  <si>
    <t>sergiofassina.com</t>
  </si>
  <si>
    <t>solvalleybodywellness.com</t>
  </si>
  <si>
    <t>shylinalenk.com</t>
  </si>
  <si>
    <t>powerlife.su</t>
  </si>
  <si>
    <t>jorgeveschi.com.br</t>
  </si>
  <si>
    <t>nmtxt.com</t>
  </si>
  <si>
    <t>vistacrew.com</t>
  </si>
  <si>
    <t>poisk-zakona.ru</t>
  </si>
  <si>
    <t>bestevance.com</t>
  </si>
  <si>
    <t>thedigitalbridges.com</t>
  </si>
  <si>
    <t>zoomby.ru</t>
  </si>
  <si>
    <t>faisco.com</t>
  </si>
  <si>
    <t>adlxxi.es</t>
  </si>
  <si>
    <t>modernladyhouse.co.th</t>
  </si>
  <si>
    <t>usm.com</t>
  </si>
  <si>
    <t>hungryforchange.tv</t>
  </si>
  <si>
    <t>enc-dic.com</t>
  </si>
  <si>
    <t>reviews.co.uk</t>
  </si>
  <si>
    <t>obrtnici-liburnija.com.hr</t>
  </si>
  <si>
    <t>hrosalpina.com</t>
  </si>
  <si>
    <t>godheadgaming.com</t>
  </si>
  <si>
    <t>mahshahronline.ir</t>
  </si>
  <si>
    <t>spinningpolitics.it</t>
  </si>
  <si>
    <t>itqlick.com</t>
  </si>
  <si>
    <t>columncorner.com</t>
  </si>
  <si>
    <t>qingqutoys.com</t>
  </si>
  <si>
    <t>52ttys.com</t>
  </si>
  <si>
    <t>noovo.ca</t>
  </si>
  <si>
    <t>mister-auto.com</t>
  </si>
  <si>
    <t>sourcesofinsight.com</t>
  </si>
  <si>
    <t>lajollalight.com</t>
  </si>
  <si>
    <t>cdaink.com.br</t>
  </si>
  <si>
    <t>lavia-internacional.com</t>
  </si>
  <si>
    <t>nikosevangelopoulos.com</t>
  </si>
  <si>
    <t>prednisone17.com</t>
  </si>
  <si>
    <t>runlu.net.cn</t>
  </si>
  <si>
    <t>cba.org.cn</t>
  </si>
  <si>
    <t>ladyslife.com.ua</t>
  </si>
  <si>
    <t>mallorcabirdwatching.com</t>
  </si>
  <si>
    <t>qingmings.com</t>
  </si>
  <si>
    <t>foskinfinancial.ie</t>
  </si>
  <si>
    <t>sbnature.org</t>
  </si>
  <si>
    <t>bestcollegereviews.org</t>
  </si>
  <si>
    <t>gjjtnc.com</t>
  </si>
  <si>
    <t>vhorse.cn</t>
  </si>
  <si>
    <t>everestpoker.com</t>
  </si>
  <si>
    <t>veekun.com</t>
  </si>
  <si>
    <t>airhuarachepascher.fr</t>
  </si>
  <si>
    <t>friendsoframonaunifiedschools.org</t>
  </si>
  <si>
    <t>2pokerplayers.com</t>
  </si>
  <si>
    <t>go90.com</t>
  </si>
  <si>
    <t>cheapcarinsurancexs.com</t>
  </si>
  <si>
    <t>meetmytalent.com</t>
  </si>
  <si>
    <t>taylorsdoit.com</t>
  </si>
  <si>
    <t>visiter.org</t>
  </si>
  <si>
    <t>zoonewengland.org</t>
  </si>
  <si>
    <t>jcacaniquel.com</t>
  </si>
  <si>
    <t>witching-hour.net</t>
  </si>
  <si>
    <t>saintmaryclinic.org</t>
  </si>
  <si>
    <t>happyclayton.net</t>
  </si>
  <si>
    <t>poloralphlauren-uk.me.uk</t>
  </si>
  <si>
    <t>lomalindahealth.org</t>
  </si>
  <si>
    <t>clubds.com</t>
  </si>
  <si>
    <t>khandwapolice.com</t>
  </si>
  <si>
    <t>schreinerize.xyz</t>
  </si>
  <si>
    <t>ekvatorbl.com</t>
  </si>
  <si>
    <t>kindermusik.com</t>
  </si>
  <si>
    <t>userena.cl</t>
  </si>
  <si>
    <t>hq-porno-archive.info</t>
  </si>
  <si>
    <t>evil-e-low.de</t>
  </si>
  <si>
    <t>priv.pl</t>
  </si>
  <si>
    <t>achfashion.com</t>
  </si>
  <si>
    <t>ufawedding.ru</t>
  </si>
  <si>
    <t>iicc.ac.cn</t>
  </si>
  <si>
    <t>eyeglassoutlet.online</t>
  </si>
  <si>
    <t>applegate.co.uk</t>
  </si>
  <si>
    <t>mangahigh.com</t>
  </si>
  <si>
    <t>xp-lenka.info</t>
  </si>
  <si>
    <t>trustinsurance.co.uk</t>
  </si>
  <si>
    <t>osubeavers.com</t>
  </si>
  <si>
    <t>kssgpb92.ru</t>
  </si>
  <si>
    <t>utahbusiness.com</t>
  </si>
  <si>
    <t>theindependent.co.zw</t>
  </si>
  <si>
    <t>texaspolicy.com</t>
  </si>
  <si>
    <t>itcsparconord.it</t>
  </si>
  <si>
    <t>houston.org</t>
  </si>
  <si>
    <t>tulading.com</t>
  </si>
  <si>
    <t>annotary.com</t>
  </si>
  <si>
    <t>getambassador.com</t>
  </si>
  <si>
    <t>teamninja-studio.com</t>
  </si>
  <si>
    <t>marine.ie</t>
  </si>
  <si>
    <t>rootsandshoots.org</t>
  </si>
  <si>
    <t>poetryoutloud.org</t>
  </si>
  <si>
    <t>ok-berezka.ru</t>
  </si>
  <si>
    <t>tea.co.uk</t>
  </si>
  <si>
    <t>sena.com</t>
  </si>
  <si>
    <t>zikao-365.com</t>
  </si>
  <si>
    <t>pb.edu.pl</t>
  </si>
  <si>
    <t>nycfc.com</t>
  </si>
  <si>
    <t>thekingoflimbs.com</t>
  </si>
  <si>
    <t>viveport.com</t>
  </si>
  <si>
    <t>sugarlandmusic.com</t>
  </si>
  <si>
    <t>aszkolenia.pl</t>
  </si>
  <si>
    <t>twenga.co.uk</t>
  </si>
  <si>
    <t>lanereport.com</t>
  </si>
  <si>
    <t>chinasdw.com</t>
  </si>
  <si>
    <t>aizhilv.com</t>
  </si>
  <si>
    <t>canadagoosessale.org</t>
  </si>
  <si>
    <t>pai.org</t>
  </si>
  <si>
    <t>italtrade.com</t>
  </si>
  <si>
    <t>pattillmanfoundation.org</t>
  </si>
  <si>
    <t>eval.org</t>
  </si>
  <si>
    <t>youtubedownloaderhd.com</t>
  </si>
  <si>
    <t>matson.com</t>
  </si>
  <si>
    <t>f-i.com</t>
  </si>
  <si>
    <t>usbgeek.com</t>
  </si>
  <si>
    <t>bookfi.org</t>
  </si>
  <si>
    <t>allgraphicdesign.com</t>
  </si>
  <si>
    <t>beryl-project.org</t>
  </si>
  <si>
    <t>ontotext.com</t>
  </si>
  <si>
    <t>spoono.com</t>
  </si>
  <si>
    <t>pkgs.org</t>
  </si>
  <si>
    <t>1russianbrides.com</t>
  </si>
  <si>
    <t>elegantweddinginvites.com</t>
  </si>
  <si>
    <t>police.hu</t>
  </si>
  <si>
    <t>tbdress.com</t>
  </si>
  <si>
    <t>tpl-designer.ru</t>
  </si>
  <si>
    <t>disneytouristblog.com</t>
  </si>
  <si>
    <t>csigroup.cn</t>
  </si>
  <si>
    <t>medzd.com</t>
  </si>
  <si>
    <t>husintent.com</t>
  </si>
  <si>
    <t>weltderphysik.de</t>
  </si>
  <si>
    <t>contratti-pubblici.it</t>
  </si>
  <si>
    <t>niob.de</t>
  </si>
  <si>
    <t>rmc24.ru</t>
  </si>
  <si>
    <t>goldbabybracelet.com</t>
  </si>
  <si>
    <t>miscaonline.net</t>
  </si>
  <si>
    <t>giardinaggio.it</t>
  </si>
  <si>
    <t>thebestgreenhouse.com</t>
  </si>
  <si>
    <t>yapadvocate.com</t>
  </si>
  <si>
    <t>bestfrezer.ru</t>
  </si>
  <si>
    <t>xqcwdq.com</t>
  </si>
  <si>
    <t>zik-et-dance.com</t>
  </si>
  <si>
    <t>walsent.com</t>
  </si>
  <si>
    <t>hbcxgcc.com</t>
  </si>
  <si>
    <t>livretepargnesalariale.com</t>
  </si>
  <si>
    <t>reseaux-tic.com</t>
  </si>
  <si>
    <t>drchrisclinic.com</t>
  </si>
  <si>
    <t>xn--m3clrki4aw6co5hb8hg.net</t>
  </si>
  <si>
    <t>à¹€à¸¡à¹€à¸›à¸´à¹‰à¸¥à¸ªà¸•à¸­à¸£à¸µà¹ˆ.net</t>
  </si>
  <si>
    <t>pesqueiroribeirao.com.br</t>
  </si>
  <si>
    <t>21cp.net</t>
  </si>
  <si>
    <t>oudewaterhelptroemenie.nl</t>
  </si>
  <si>
    <t>blackboxconcepts.com.pk</t>
  </si>
  <si>
    <t>mirabilandia.it</t>
  </si>
  <si>
    <t>bagssjp.com</t>
  </si>
  <si>
    <t>dsttuk.com</t>
  </si>
  <si>
    <t>comeniusfoundation.org</t>
  </si>
  <si>
    <t>finnishdesignshop.com</t>
  </si>
  <si>
    <t>goosca.com</t>
  </si>
  <si>
    <t>eguan.cn</t>
  </si>
  <si>
    <t>salzburg-burgen.at</t>
  </si>
  <si>
    <t>accordancebible.com</t>
  </si>
  <si>
    <t>hotfrog.in</t>
  </si>
  <si>
    <t>origami-resource-center.com</t>
  </si>
  <si>
    <t>vccoo.com</t>
  </si>
  <si>
    <t>tribann.fr</t>
  </si>
  <si>
    <t>crpa.net.cn</t>
  </si>
  <si>
    <t>earthpower.co.za</t>
  </si>
  <si>
    <t>allagiannis.gr</t>
  </si>
  <si>
    <t>ishibashi.co.jp</t>
  </si>
  <si>
    <t>cheb.ru</t>
  </si>
  <si>
    <t>donvalleyroofing.co.uk</t>
  </si>
  <si>
    <t>kelon.com</t>
  </si>
  <si>
    <t>smilereminder.com</t>
  </si>
  <si>
    <t>gezondheidsraad.nl</t>
  </si>
  <si>
    <t>jdis.co</t>
  </si>
  <si>
    <t>panaderianuevayork.com</t>
  </si>
  <si>
    <t>vor.ru</t>
  </si>
  <si>
    <t>zinkiu.org.pl</t>
  </si>
  <si>
    <t>nrcc.com.cn</t>
  </si>
  <si>
    <t>modenaforum.it</t>
  </si>
  <si>
    <t>tiande-shymkent.kz</t>
  </si>
  <si>
    <t>gzhnc.edu.cn</t>
  </si>
  <si>
    <t>154253.com</t>
  </si>
  <si>
    <t>happybirthdaywishes.eu</t>
  </si>
  <si>
    <t>toplist23.de</t>
  </si>
  <si>
    <t>bnx.pl</t>
  </si>
  <si>
    <t>blzyjy.com</t>
  </si>
  <si>
    <t>natex.org</t>
  </si>
  <si>
    <t>czhorde.com</t>
  </si>
  <si>
    <t>snarkerati.com</t>
  </si>
  <si>
    <t>bartshealth.nhs.uk</t>
  </si>
  <si>
    <t>sportsontheweb.net</t>
  </si>
  <si>
    <t>newyorkknicksjersey.org</t>
  </si>
  <si>
    <t>chatujme.cz</t>
  </si>
  <si>
    <t>um.si</t>
  </si>
  <si>
    <t>mui.ac.ir</t>
  </si>
  <si>
    <t>meinv05.com</t>
  </si>
  <si>
    <t>newtimesslo.com</t>
  </si>
  <si>
    <t>gred-togo.net</t>
  </si>
  <si>
    <t>metecnoimpianti.it</t>
  </si>
  <si>
    <t>kreditsuche.club</t>
  </si>
  <si>
    <t>wan.business</t>
  </si>
  <si>
    <t>slobodnaevropa.org</t>
  </si>
  <si>
    <t>eatrightontario.ca</t>
  </si>
  <si>
    <t>cityofsound.com</t>
  </si>
  <si>
    <t>tapatiowoodshop.com</t>
  </si>
  <si>
    <t>sangejiqiren.com</t>
  </si>
  <si>
    <t>maxlucado.com</t>
  </si>
  <si>
    <t>h-ll6.com</t>
  </si>
  <si>
    <t>iliqchuan.ru</t>
  </si>
  <si>
    <t>tee.gr</t>
  </si>
  <si>
    <t>krishna.com</t>
  </si>
  <si>
    <t>coverageservices.net</t>
  </si>
  <si>
    <t>criticalthought.co.za</t>
  </si>
  <si>
    <t>icmi.com.au</t>
  </si>
  <si>
    <t>ecolines.net</t>
  </si>
  <si>
    <t>wrecker.club</t>
  </si>
  <si>
    <t>exodusnation.com</t>
  </si>
  <si>
    <t>sujanpatel.com</t>
  </si>
  <si>
    <t>fuuzoku.biz</t>
  </si>
  <si>
    <t>irricom.com.br</t>
  </si>
  <si>
    <t>mgri-rggru.ru</t>
  </si>
  <si>
    <t>souplantation.com</t>
  </si>
  <si>
    <t>neobase.hu</t>
  </si>
  <si>
    <t>cst-gent.be</t>
  </si>
  <si>
    <t>atnext.com</t>
  </si>
  <si>
    <t>etyiis.com</t>
  </si>
  <si>
    <t>acf.org.au</t>
  </si>
  <si>
    <t>capitalincometax.com</t>
  </si>
  <si>
    <t>carinsurancecompaniesmml.com</t>
  </si>
  <si>
    <t>katespadeoutletonline.name</t>
  </si>
  <si>
    <t>healthcareinternational.net</t>
  </si>
  <si>
    <t>kinglouie.nl</t>
  </si>
  <si>
    <t>klasbahisgiris.com</t>
  </si>
  <si>
    <t>bhatt.ca</t>
  </si>
  <si>
    <t>royalcanin.com</t>
  </si>
  <si>
    <t>nationalcathedral.org</t>
  </si>
  <si>
    <t>zugalu.com</t>
  </si>
  <si>
    <t>god.tv</t>
  </si>
  <si>
    <t>zgjqz.com.cn</t>
  </si>
  <si>
    <t>off.st</t>
  </si>
  <si>
    <t>achcity.com</t>
  </si>
  <si>
    <t>dzjob.net</t>
  </si>
  <si>
    <t>mellencamp.com</t>
  </si>
  <si>
    <t>fakeoakleys.cn</t>
  </si>
  <si>
    <t>mores.com.tw</t>
  </si>
  <si>
    <t>coach-outlet-online.net</t>
  </si>
  <si>
    <t>endwithcare.org</t>
  </si>
  <si>
    <t>ilosone.top</t>
  </si>
  <si>
    <t>malegradxt.top</t>
  </si>
  <si>
    <t>kgb.pl</t>
  </si>
  <si>
    <t>liquidplanner.com</t>
  </si>
  <si>
    <t>pictopia.com</t>
  </si>
  <si>
    <t>motherisk.org</t>
  </si>
  <si>
    <t>aperfectcircle.com</t>
  </si>
  <si>
    <t>survival-international.org</t>
  </si>
  <si>
    <t>usherworld.com</t>
  </si>
  <si>
    <t>tipa.com</t>
  </si>
  <si>
    <t>articleimage.wales</t>
  </si>
  <si>
    <t>articlesmania.futbol</t>
  </si>
  <si>
    <t>futbol</t>
  </si>
  <si>
    <t>amitlab.com</t>
  </si>
  <si>
    <t>getmyip.com</t>
  </si>
  <si>
    <t>drizzle.com</t>
  </si>
  <si>
    <t>novelgames.com</t>
  </si>
  <si>
    <t>jx4.com</t>
  </si>
  <si>
    <t>thisissand.com</t>
  </si>
  <si>
    <t>elhuyar.org</t>
  </si>
  <si>
    <t>blazemp.com</t>
  </si>
  <si>
    <t>transformice.com</t>
  </si>
  <si>
    <t>miray.de</t>
  </si>
  <si>
    <t>sawf.org</t>
  </si>
  <si>
    <t>wisconsinmedicalsociety.org</t>
  </si>
  <si>
    <t>thecreativityexchange.com</t>
  </si>
  <si>
    <t>blogdehp.ne.jp</t>
  </si>
  <si>
    <t>insolvenzbekanntmachungen.de</t>
  </si>
  <si>
    <t>billboard-japan.com</t>
  </si>
  <si>
    <t>qdhengxingchang.com</t>
  </si>
  <si>
    <t>shehetov.ru</t>
  </si>
  <si>
    <t>5ok.com.ua</t>
  </si>
  <si>
    <t>mycutegraphics.com</t>
  </si>
  <si>
    <t>sepedu.net</t>
  </si>
  <si>
    <t>abusiness.dk</t>
  </si>
  <si>
    <t>asus.co.jp</t>
  </si>
  <si>
    <t>spex.de</t>
  </si>
  <si>
    <t>easy-solar.cn</t>
  </si>
  <si>
    <t>nrostatic.com</t>
  </si>
  <si>
    <t>xhjtgs.com</t>
  </si>
  <si>
    <t>tempattidur.info</t>
  </si>
  <si>
    <t>listofwebservices.com</t>
  </si>
  <si>
    <t>lamammadelcapo.com</t>
  </si>
  <si>
    <t>cinemascope24.com</t>
  </si>
  <si>
    <t>petshopanimali.it</t>
  </si>
  <si>
    <t>sanaari.net</t>
  </si>
  <si>
    <t>qjwb.com.cn</t>
  </si>
  <si>
    <t>mersinidmanyurdu.org.tr</t>
  </si>
  <si>
    <t>screscent.com</t>
  </si>
  <si>
    <t>bookplan.eu</t>
  </si>
  <si>
    <t>bormiy.com</t>
  </si>
  <si>
    <t>pluswatch.it</t>
  </si>
  <si>
    <t>viagrawithoutdoctorprescriptionfast.com</t>
  </si>
  <si>
    <t>veneso.ru</t>
  </si>
  <si>
    <t>jpglassespacking.com</t>
  </si>
  <si>
    <t>meblegratka.com</t>
  </si>
  <si>
    <t>hariautos.com</t>
  </si>
  <si>
    <t>coniisua.org</t>
  </si>
  <si>
    <t>hnzldl.com</t>
  </si>
  <si>
    <t>catholicdos.org</t>
  </si>
  <si>
    <t>sxqfqyp.com</t>
  </si>
  <si>
    <t>goldminemag.com</t>
  </si>
  <si>
    <t>ghanabridaldirectory.com</t>
  </si>
  <si>
    <t>chel.ru</t>
  </si>
  <si>
    <t>joycasino00.ru</t>
  </si>
  <si>
    <t>tallgc.com</t>
  </si>
  <si>
    <t>vikidia.org</t>
  </si>
  <si>
    <t>resto.be</t>
  </si>
  <si>
    <t>kasjauns.lv</t>
  </si>
  <si>
    <t>excursionesproviatur.com</t>
  </si>
  <si>
    <t>brainstorm9.com.br</t>
  </si>
  <si>
    <t>madosya.ru</t>
  </si>
  <si>
    <t>santagua.com.ec</t>
  </si>
  <si>
    <t>panycrox.net</t>
  </si>
  <si>
    <t>omnitech-industrial.ro</t>
  </si>
  <si>
    <t>udiscovermusic.com</t>
  </si>
  <si>
    <t>centrogliastradesign.it</t>
  </si>
  <si>
    <t>xreholdings.com</t>
  </si>
  <si>
    <t>glen-l.com</t>
  </si>
  <si>
    <t>freeletics.com</t>
  </si>
  <si>
    <t>cheats-cs.ru</t>
  </si>
  <si>
    <t>guccisunglasses.co.uk</t>
  </si>
  <si>
    <t>thesocialmediahat.com</t>
  </si>
  <si>
    <t>lionapac.com</t>
  </si>
  <si>
    <t>agrandirsonpenis.info</t>
  </si>
  <si>
    <t>u-shizuoka-ken.ac.jp</t>
  </si>
  <si>
    <t>sadhguru.org</t>
  </si>
  <si>
    <t>pemikir.org</t>
  </si>
  <si>
    <t>zgcbb.com</t>
  </si>
  <si>
    <t>aoe.com</t>
  </si>
  <si>
    <t>theinquirer.es</t>
  </si>
  <si>
    <t>viagrabebstwayonline.com</t>
  </si>
  <si>
    <t>wittysparks.com</t>
  </si>
  <si>
    <t>coolblue.nl</t>
  </si>
  <si>
    <t>alienhcasting.com</t>
  </si>
  <si>
    <t>listerine.com</t>
  </si>
  <si>
    <t>theothermccain.com</t>
  </si>
  <si>
    <t>alpinforum.com</t>
  </si>
  <si>
    <t>appsturk.com</t>
  </si>
  <si>
    <t>m4global.org</t>
  </si>
  <si>
    <t>fit4mom.com</t>
  </si>
  <si>
    <t>eumetsat.org</t>
  </si>
  <si>
    <t>uggbootssale.org.uk</t>
  </si>
  <si>
    <t>myday.tw</t>
  </si>
  <si>
    <t>cardpool.com</t>
  </si>
  <si>
    <t>nsaspeaker.org</t>
  </si>
  <si>
    <t>gardensalive.com</t>
  </si>
  <si>
    <t>alaustinlbc.com</t>
  </si>
  <si>
    <t>iodshi-edu.ru</t>
  </si>
  <si>
    <t>paulgeanta.com</t>
  </si>
  <si>
    <t>georgessadalarihan.com</t>
  </si>
  <si>
    <t>vietnam-visa.com</t>
  </si>
  <si>
    <t>shopindream.co.uk</t>
  </si>
  <si>
    <t>tinboatwebworks.com</t>
  </si>
  <si>
    <t>redstarsgroup.ru</t>
  </si>
  <si>
    <t>farm-pump.com.ua</t>
  </si>
  <si>
    <t>ahhrjt.net</t>
  </si>
  <si>
    <t>kost.ru</t>
  </si>
  <si>
    <t>xnxx-films.com</t>
  </si>
  <si>
    <t>cineradiography.xyz</t>
  </si>
  <si>
    <t>michael-korshandbags.org.uk</t>
  </si>
  <si>
    <t>inextinguishable.xyz</t>
  </si>
  <si>
    <t>bountifully.xyz</t>
  </si>
  <si>
    <t>gdepb.gov.cn</t>
  </si>
  <si>
    <t>tzairport.com</t>
  </si>
  <si>
    <t>varig.com.br</t>
  </si>
  <si>
    <t>cinemotion.by</t>
  </si>
  <si>
    <t>uzairways.com</t>
  </si>
  <si>
    <t>v-pizdu-i-rotik.info</t>
  </si>
  <si>
    <t>super-pizdenka.info</t>
  </si>
  <si>
    <t>rockvocalist.ru</t>
  </si>
  <si>
    <t>lzrc.com.cn</t>
  </si>
  <si>
    <t>samarinternet.com</t>
  </si>
  <si>
    <t>findyourinsurer.men</t>
  </si>
  <si>
    <t>specialchem4polymers.com</t>
  </si>
  <si>
    <t>htjk.cn</t>
  </si>
  <si>
    <t>bspdev.com</t>
  </si>
  <si>
    <t>ynl.gov.cn</t>
  </si>
  <si>
    <t>booklistreader.com</t>
  </si>
  <si>
    <t>smartgrowth.org</t>
  </si>
  <si>
    <t>singularity.com</t>
  </si>
  <si>
    <t>pedirviagra.men</t>
  </si>
  <si>
    <t>seanbaby.com</t>
  </si>
  <si>
    <t>ip.cn</t>
  </si>
  <si>
    <t>winterdownparkas.com</t>
  </si>
  <si>
    <t>americaspower.org</t>
  </si>
  <si>
    <t>sugarrae.com</t>
  </si>
  <si>
    <t>afr.com.au</t>
  </si>
  <si>
    <t>indigorose.com</t>
  </si>
  <si>
    <t>aims.edu</t>
  </si>
  <si>
    <t>ecancer.org</t>
  </si>
  <si>
    <t>gsc-game.com</t>
  </si>
  <si>
    <t>noi.org</t>
  </si>
  <si>
    <t>teach12.com</t>
  </si>
  <si>
    <t>newsu.org</t>
  </si>
  <si>
    <t>cheapnflchinajerseys.co</t>
  </si>
  <si>
    <t>timearticles.solutions</t>
  </si>
  <si>
    <t>searcharticle.exposed</t>
  </si>
  <si>
    <t>exposed</t>
  </si>
  <si>
    <t>onavo.com</t>
  </si>
  <si>
    <t>scour.com</t>
  </si>
  <si>
    <t>amug.org</t>
  </si>
  <si>
    <t>knime.org</t>
  </si>
  <si>
    <t>doxdesk.com</t>
  </si>
  <si>
    <t>enterprisersproject.com</t>
  </si>
  <si>
    <t>naces.org</t>
  </si>
  <si>
    <t>fixstars.com</t>
  </si>
  <si>
    <t>ahappydeal.com</t>
  </si>
  <si>
    <t>secdev.org</t>
  </si>
  <si>
    <t>nexor.co.uk</t>
  </si>
  <si>
    <t>golden520.com</t>
  </si>
  <si>
    <t>selbstaendig-im-netz.de</t>
  </si>
  <si>
    <t>visihow.com</t>
  </si>
  <si>
    <t>kai-you.net</t>
  </si>
  <si>
    <t>newspicks.com</t>
  </si>
  <si>
    <t>enlangroup.com</t>
  </si>
  <si>
    <t>carlsbadcravings.com</t>
  </si>
  <si>
    <t>odinedu.ru</t>
  </si>
  <si>
    <t>hyarx.cn</t>
  </si>
  <si>
    <t>aceite-de.es</t>
  </si>
  <si>
    <t>sahar-road.com</t>
  </si>
  <si>
    <t>jamesahosting.nl</t>
  </si>
  <si>
    <t>htscjc.com</t>
  </si>
  <si>
    <t>cuneo.it</t>
  </si>
  <si>
    <t>gopthedailydose.com</t>
  </si>
  <si>
    <t>stevevumd.com</t>
  </si>
  <si>
    <t>yme-entertainment.com</t>
  </si>
  <si>
    <t>rac.com.br</t>
  </si>
  <si>
    <t>mitrakencanaprasetya.com</t>
  </si>
  <si>
    <t>upstatecardprocessing.com</t>
  </si>
  <si>
    <t>interwebery.info</t>
  </si>
  <si>
    <t>xn--16-jlc3bkw.xn--p1ai</t>
  </si>
  <si>
    <t>Ñ„Ð¾Ñ€Ð´16.Ñ€Ñ„</t>
  </si>
  <si>
    <t>kinderbeauty.com</t>
  </si>
  <si>
    <t>stoloto.ru</t>
  </si>
  <si>
    <t>xn--f1aeq.xn--p1ai</t>
  </si>
  <si>
    <t>Ð¾Ð¶Ð¸.Ñ€Ñ„</t>
  </si>
  <si>
    <t>youraction.nl</t>
  </si>
  <si>
    <t>nextcom-congo.com</t>
  </si>
  <si>
    <t>primedsurf.com</t>
  </si>
  <si>
    <t>cpcesfe1.org.ar</t>
  </si>
  <si>
    <t>targa-aide.org</t>
  </si>
  <si>
    <t>bopinhang.com</t>
  </si>
  <si>
    <t>senhabitat.sn</t>
  </si>
  <si>
    <t>pulsar.vc</t>
  </si>
  <si>
    <t>materialup.com</t>
  </si>
  <si>
    <t>ramascreen.com</t>
  </si>
  <si>
    <t>cqboos.org</t>
  </si>
  <si>
    <t>chjz.net.cn</t>
  </si>
  <si>
    <t>vhs.at</t>
  </si>
  <si>
    <t>gatv.com.cn</t>
  </si>
  <si>
    <t>cafechopin.pl</t>
  </si>
  <si>
    <t>mikeholt.com</t>
  </si>
  <si>
    <t>mandarinsolution.com</t>
  </si>
  <si>
    <t>curareonlus.it</t>
  </si>
  <si>
    <t>specialist.ru</t>
  </si>
  <si>
    <t>isource.com</t>
  </si>
  <si>
    <t>bwpark.ca</t>
  </si>
  <si>
    <t>time-tellng.com</t>
  </si>
  <si>
    <t>cbuy3onlinec.com</t>
  </si>
  <si>
    <t>birdguides.com</t>
  </si>
  <si>
    <t>ggtravel.co.za</t>
  </si>
  <si>
    <t>fountainpennetwork.com</t>
  </si>
  <si>
    <t>elcatllarcooperativa.com</t>
  </si>
  <si>
    <t>cestasconfruta.com</t>
  </si>
  <si>
    <t>jlzkck.cn</t>
  </si>
  <si>
    <t>women-flats.com</t>
  </si>
  <si>
    <t>mallatmillenia.com</t>
  </si>
  <si>
    <t>lqsolution.com</t>
  </si>
  <si>
    <t>gaultmillau.com</t>
  </si>
  <si>
    <t>nikolaev.ua</t>
  </si>
  <si>
    <t>osteoforget.fr</t>
  </si>
  <si>
    <t>iqboot.com</t>
  </si>
  <si>
    <t>plataformaurbana.cl</t>
  </si>
  <si>
    <t>skillsforcare.org.uk</t>
  </si>
  <si>
    <t>vitalbrands.pk</t>
  </si>
  <si>
    <t>digilantsolutions.com</t>
  </si>
  <si>
    <t>angsiowchen.com</t>
  </si>
  <si>
    <t>chrisducker.com</t>
  </si>
  <si>
    <t>diet.com</t>
  </si>
  <si>
    <t>polb.com</t>
  </si>
  <si>
    <t>479424.com</t>
  </si>
  <si>
    <t>canadapharmacywithnorx.com</t>
  </si>
  <si>
    <t>louisianaweekly.com</t>
  </si>
  <si>
    <t>onestopafricanstore.com</t>
  </si>
  <si>
    <t>musicasparabaixar.org</t>
  </si>
  <si>
    <t>paydayloans4today.com</t>
  </si>
  <si>
    <t>gta-club.ru</t>
  </si>
  <si>
    <t>theprp.com</t>
  </si>
  <si>
    <t>amajf.org.br</t>
  </si>
  <si>
    <t>patriziapepe.com</t>
  </si>
  <si>
    <t>onewindows.es</t>
  </si>
  <si>
    <t>aso.gov.au</t>
  </si>
  <si>
    <t>attachmentparenting.org</t>
  </si>
  <si>
    <t>experthjalpmedium.se</t>
  </si>
  <si>
    <t>mastbrothers.com</t>
  </si>
  <si>
    <t>girodivino.nl</t>
  </si>
  <si>
    <t>articlesxpert.com</t>
  </si>
  <si>
    <t>poteaucoffeecup.com</t>
  </si>
  <si>
    <t>charismaticcounselor.com</t>
  </si>
  <si>
    <t>simpleminds.com</t>
  </si>
  <si>
    <t>templeinstitute.org</t>
  </si>
  <si>
    <t>scribol.com</t>
  </si>
  <si>
    <t>vigrx-plusreviews.com</t>
  </si>
  <si>
    <t>re-nest.com</t>
  </si>
  <si>
    <t>lykkeli.com</t>
  </si>
  <si>
    <t>fengzigame.com</t>
  </si>
  <si>
    <t>gmu.cn</t>
  </si>
  <si>
    <t>022outdoor.com</t>
  </si>
  <si>
    <t>neomarket45.ru</t>
  </si>
  <si>
    <t>cosa.vn</t>
  </si>
  <si>
    <t>buycarinsuranceonline.club</t>
  </si>
  <si>
    <t>minutebaise.com</t>
  </si>
  <si>
    <t>pandorajewelryoutlets.us</t>
  </si>
  <si>
    <t>nanchongjiuzhou.com</t>
  </si>
  <si>
    <t>phuketbranches.com</t>
  </si>
  <si>
    <t>manchestergalleries.org</t>
  </si>
  <si>
    <t>ongov.net</t>
  </si>
  <si>
    <t>ralphlauren-outletuk.org.uk</t>
  </si>
  <si>
    <t>ezthemes.com</t>
  </si>
  <si>
    <t>interreg-gr.eu</t>
  </si>
  <si>
    <t>seminolecountyfl.gov</t>
  </si>
  <si>
    <t>crecg.com</t>
  </si>
  <si>
    <t>theconversationproject.org</t>
  </si>
  <si>
    <t>biffyclyro.com</t>
  </si>
  <si>
    <t>dressesgalore.pw</t>
  </si>
  <si>
    <t>pnca.edu</t>
  </si>
  <si>
    <t>with.in</t>
  </si>
  <si>
    <t>mainebiz.biz</t>
  </si>
  <si>
    <t>endmyabuse.com</t>
  </si>
  <si>
    <t>stormpath.com</t>
  </si>
  <si>
    <t>hancockfabrics.com</t>
  </si>
  <si>
    <t>vakiodaily.com</t>
  </si>
  <si>
    <t>irf.se</t>
  </si>
  <si>
    <t>grant-thornton.co.uk</t>
  </si>
  <si>
    <t>conn.tw</t>
  </si>
  <si>
    <t>verticalfarm.com</t>
  </si>
  <si>
    <t>blackpinoystore.com</t>
  </si>
  <si>
    <t>google.dj</t>
  </si>
  <si>
    <t>truepath.com</t>
  </si>
  <si>
    <t>okfang.com</t>
  </si>
  <si>
    <t>strongloop.com</t>
  </si>
  <si>
    <t>merinacreamgood.com</t>
  </si>
  <si>
    <t>360fly.com</t>
  </si>
  <si>
    <t>groupees.com</t>
  </si>
  <si>
    <t>aua.gr</t>
  </si>
  <si>
    <t>achengba.com</t>
  </si>
  <si>
    <t>virtual-pahl.de</t>
  </si>
  <si>
    <t>internetarticles.supplies</t>
  </si>
  <si>
    <t>supplies</t>
  </si>
  <si>
    <t>infogami.com</t>
  </si>
  <si>
    <t>articlesforyou.ninja</t>
  </si>
  <si>
    <t>naric.com</t>
  </si>
  <si>
    <t>splitreason.com</t>
  </si>
  <si>
    <t>eweekeurope.co.uk</t>
  </si>
  <si>
    <t>oxfordmusiconline.com</t>
  </si>
  <si>
    <t>xyz.cn</t>
  </si>
  <si>
    <t>vg.hu</t>
  </si>
  <si>
    <t>iskur.gov.tr</t>
  </si>
  <si>
    <t>ihk-koeln.de</t>
  </si>
  <si>
    <t>ielts0451.com</t>
  </si>
  <si>
    <t>puritanpath.com</t>
  </si>
  <si>
    <t>yisuotang.top</t>
  </si>
  <si>
    <t>ptp-crimea.ru</t>
  </si>
  <si>
    <t>pehmola.net</t>
  </si>
  <si>
    <t>evsochi.ru</t>
  </si>
  <si>
    <t>berufsberatung.ch</t>
  </si>
  <si>
    <t>bymodith.dk</t>
  </si>
  <si>
    <t>silesianquilt.com</t>
  </si>
  <si>
    <t>myspiritedlife.com</t>
  </si>
  <si>
    <t>listbuildingdiscovery.com</t>
  </si>
  <si>
    <t>td-astrodent.ru</t>
  </si>
  <si>
    <t>teenidols4you.com</t>
  </si>
  <si>
    <t>evl.fi</t>
  </si>
  <si>
    <t>thenationpride.com</t>
  </si>
  <si>
    <t>grupolfc.com</t>
  </si>
  <si>
    <t>ayda.ru</t>
  </si>
  <si>
    <t>caserioeizaguirre.com</t>
  </si>
  <si>
    <t>henanrc.com</t>
  </si>
  <si>
    <t>etde.hu</t>
  </si>
  <si>
    <t>filmicmedia.com</t>
  </si>
  <si>
    <t>tttkaz.com</t>
  </si>
  <si>
    <t>samstj.com</t>
  </si>
  <si>
    <t>rodriguezramos.com</t>
  </si>
  <si>
    <t>coloradotreespade.com</t>
  </si>
  <si>
    <t>runt-of-the-web.com</t>
  </si>
  <si>
    <t>bjume.com</t>
  </si>
  <si>
    <t>icetheatre.org</t>
  </si>
  <si>
    <t>etainsaat.com.tr</t>
  </si>
  <si>
    <t>kevinventures.org</t>
  </si>
  <si>
    <t>insidehook.com</t>
  </si>
  <si>
    <t>qzdfzj.wang</t>
  </si>
  <si>
    <t>dobox.com</t>
  </si>
  <si>
    <t>comercialalbaida.com</t>
  </si>
  <si>
    <t>istoshinodi72.ru</t>
  </si>
  <si>
    <t>pegasosafety.com</t>
  </si>
  <si>
    <t>thoitrangnamhanquoc.vn</t>
  </si>
  <si>
    <t>ericom.com</t>
  </si>
  <si>
    <t>autosparesbenoni.co.za</t>
  </si>
  <si>
    <t>kvedomosti.ru</t>
  </si>
  <si>
    <t>lvaconsult.com</t>
  </si>
  <si>
    <t>hotelemily.gr</t>
  </si>
  <si>
    <t>pinnaclefoot.com</t>
  </si>
  <si>
    <t>ontility.com</t>
  </si>
  <si>
    <t>wxqa.com</t>
  </si>
  <si>
    <t>culturainquieta.com</t>
  </si>
  <si>
    <t>made-in-italy.com</t>
  </si>
  <si>
    <t>etoon.xyz</t>
  </si>
  <si>
    <t>hakimex.com</t>
  </si>
  <si>
    <t>susanchamberlain.org</t>
  </si>
  <si>
    <t>wspolczesna.pl</t>
  </si>
  <si>
    <t>kingfocus.com.cn</t>
  </si>
  <si>
    <t>bigasoft.com</t>
  </si>
  <si>
    <t>dailyfreegames.com</t>
  </si>
  <si>
    <t>room-valencia.com</t>
  </si>
  <si>
    <t>marcelosantosbraga.com.br</t>
  </si>
  <si>
    <t>gocciadorocoop.it</t>
  </si>
  <si>
    <t>piscilandia.com.co</t>
  </si>
  <si>
    <t>arnolfini.org.uk</t>
  </si>
  <si>
    <t>uiyi.cn</t>
  </si>
  <si>
    <t>primasoft.com</t>
  </si>
  <si>
    <t>iex.nl</t>
  </si>
  <si>
    <t>ican.org.uk</t>
  </si>
  <si>
    <t>secundinodocampo.com</t>
  </si>
  <si>
    <t>thehonestkitchen.com</t>
  </si>
  <si>
    <t>viagranorxotc.com</t>
  </si>
  <si>
    <t>goldenegarde.de</t>
  </si>
  <si>
    <t>cdartpro.cn</t>
  </si>
  <si>
    <t>fourpercents.net</t>
  </si>
  <si>
    <t>hdxxg.com</t>
  </si>
  <si>
    <t>ppe.pl</t>
  </si>
  <si>
    <t>quimeta.com</t>
  </si>
  <si>
    <t>soapcentral.com</t>
  </si>
  <si>
    <t>taalunieversum.org</t>
  </si>
  <si>
    <t>cattleoffering.com</t>
  </si>
  <si>
    <t>de-tef.com</t>
  </si>
  <si>
    <t>bravohrgrp.com</t>
  </si>
  <si>
    <t>lundberg.com</t>
  </si>
  <si>
    <t>arkarico.com</t>
  </si>
  <si>
    <t>beautyswaps.be</t>
  </si>
  <si>
    <t>cookingstory.kr</t>
  </si>
  <si>
    <t>meijergardens.org</t>
  </si>
  <si>
    <t>bcbstx.com</t>
  </si>
  <si>
    <t>len-kvn.ru</t>
  </si>
  <si>
    <t>2015michaelkorsoutletest.com</t>
  </si>
  <si>
    <t>themsquad.com</t>
  </si>
  <si>
    <t>enoughsaid.org</t>
  </si>
  <si>
    <t>unlockbase.com</t>
  </si>
  <si>
    <t>mhlnews.com</t>
  </si>
  <si>
    <t>friendsofanimals.org</t>
  </si>
  <si>
    <t>canadianpharmacy4bestlife.com</t>
  </si>
  <si>
    <t>davidpawson.org</t>
  </si>
  <si>
    <t>viagragets.com</t>
  </si>
  <si>
    <t>georgessadala.co</t>
  </si>
  <si>
    <t>undertint.xyz</t>
  </si>
  <si>
    <t>mymcell5g.ru</t>
  </si>
  <si>
    <t>livingdesert.org</t>
  </si>
  <si>
    <t>candychang.com</t>
  </si>
  <si>
    <t>ropewalker.xyz</t>
  </si>
  <si>
    <t>khulsey.com</t>
  </si>
  <si>
    <t>gaiac.eu</t>
  </si>
  <si>
    <t>vipsalondoma.ru</t>
  </si>
  <si>
    <t>miller2004.de</t>
  </si>
  <si>
    <t>espartagamerclan.com</t>
  </si>
  <si>
    <t>przemysl24.pl</t>
  </si>
  <si>
    <t>biteable.com</t>
  </si>
  <si>
    <t>foreigneronline.com</t>
  </si>
  <si>
    <t>voxer.com</t>
  </si>
  <si>
    <t>tarakty.kz</t>
  </si>
  <si>
    <t>phpbb.net</t>
  </si>
  <si>
    <t>5719.cn</t>
  </si>
  <si>
    <t>getdrip.com</t>
  </si>
  <si>
    <t>cubana.cu</t>
  </si>
  <si>
    <t>hib.to</t>
  </si>
  <si>
    <t>exofficio.com</t>
  </si>
  <si>
    <t>euintheus.org</t>
  </si>
  <si>
    <t>oakleyscheap.cn</t>
  </si>
  <si>
    <t>brandcial.com</t>
  </si>
  <si>
    <t>uce.cn</t>
  </si>
  <si>
    <t>bestlevi.com</t>
  </si>
  <si>
    <t>keepachildalive.org</t>
  </si>
  <si>
    <t>fairyfair.com</t>
  </si>
  <si>
    <t>4006688400.com</t>
  </si>
  <si>
    <t>isle-to-isle.info</t>
  </si>
  <si>
    <t>drugstoreforyou.com</t>
  </si>
  <si>
    <t>iwan.com</t>
  </si>
  <si>
    <t>internationaloliveoil.org</t>
  </si>
  <si>
    <t>goosecanada.ca</t>
  </si>
  <si>
    <t>hkcfa.net</t>
  </si>
  <si>
    <t>joy7.cn</t>
  </si>
  <si>
    <t>ceffans.com</t>
  </si>
  <si>
    <t>freearcade.com</t>
  </si>
  <si>
    <t>win775.com</t>
  </si>
  <si>
    <t>articlesdirectory.club</t>
  </si>
  <si>
    <t>myarticle.audio</t>
  </si>
  <si>
    <t>audio</t>
  </si>
  <si>
    <t>mumble.info</t>
  </si>
  <si>
    <t>champions-online.com</t>
  </si>
  <si>
    <t>knowledgetree.com</t>
  </si>
  <si>
    <t>stut.edu.tw</t>
  </si>
  <si>
    <t>compiere.com</t>
  </si>
  <si>
    <t>dns.net</t>
  </si>
  <si>
    <t>crowdworks.jp</t>
  </si>
  <si>
    <t>yiban.cn</t>
  </si>
  <si>
    <t>madincrafts.com</t>
  </si>
  <si>
    <t>xn--natur-und-kruterdorf-nagel-rhc.de</t>
  </si>
  <si>
    <t>natur-und-krÃ¤uterdorf-nagel.de</t>
  </si>
  <si>
    <t>kristianstadsbladet.se</t>
  </si>
  <si>
    <t>chas.co.uk</t>
  </si>
  <si>
    <t>hristianstvo.ru</t>
  </si>
  <si>
    <t>landtag.de</t>
  </si>
  <si>
    <t>jiankangzu.com</t>
  </si>
  <si>
    <t>chinatt315.org.cn</t>
  </si>
  <si>
    <t>sibtest.ru</t>
  </si>
  <si>
    <t>shin-gen.jp</t>
  </si>
  <si>
    <t>puyu32.com</t>
  </si>
  <si>
    <t>ayodeleosho.com</t>
  </si>
  <si>
    <t>teatrapaplus.com</t>
  </si>
  <si>
    <t>ciandratjackson.com</t>
  </si>
  <si>
    <t>bosebannmedia.com</t>
  </si>
  <si>
    <t>umnet.com</t>
  </si>
  <si>
    <t>niceliving.club</t>
  </si>
  <si>
    <t>makingmidlifemagic.com</t>
  </si>
  <si>
    <t>pioneerpayton.com</t>
  </si>
  <si>
    <t>buzzhosts.com</t>
  </si>
  <si>
    <t>veteranownedbusiness.com</t>
  </si>
  <si>
    <t>cipsdewas.com</t>
  </si>
  <si>
    <t>alo.rs</t>
  </si>
  <si>
    <t>alphaoneacademy.com</t>
  </si>
  <si>
    <t>ttm.bt</t>
  </si>
  <si>
    <t>thewildblueberryrestaurant.com</t>
  </si>
  <si>
    <t>zuid-holland.nl</t>
  </si>
  <si>
    <t>vaytieudung365.net</t>
  </si>
  <si>
    <t>libris.nl</t>
  </si>
  <si>
    <t>thegrindstone.com</t>
  </si>
  <si>
    <t>distinkt.ru</t>
  </si>
  <si>
    <t>tnfc.care</t>
  </si>
  <si>
    <t>mmsd.ch</t>
  </si>
  <si>
    <t>doradigital.pl</t>
  </si>
  <si>
    <t>butbanner.com</t>
  </si>
  <si>
    <t>sentayapi.com</t>
  </si>
  <si>
    <t>spots-outsourcing.com</t>
  </si>
  <si>
    <t>solitaireforex.com</t>
  </si>
  <si>
    <t>onegreatprogram.com</t>
  </si>
  <si>
    <t>holvi.com</t>
  </si>
  <si>
    <t>everydaynodaysoff.com</t>
  </si>
  <si>
    <t>quantapress.com</t>
  </si>
  <si>
    <t>drogisterij.net</t>
  </si>
  <si>
    <t>bestonlinedatingsite.xyz</t>
  </si>
  <si>
    <t>xn--80aaabhqtdyvh1aye8l.xn--p1ai</t>
  </si>
  <si>
    <t>Ð±Ð¸Ð¾Ð°Ð»ÑŒÑ‚ÐµÑ€Ð½Ð°Ñ‚Ð¸Ð²Ð°.Ñ€Ñ„</t>
  </si>
  <si>
    <t>bhcommunitycouncil.com</t>
  </si>
  <si>
    <t>irodatakaritas.net</t>
  </si>
  <si>
    <t>bigcities.org</t>
  </si>
  <si>
    <t>canbechrural.com</t>
  </si>
  <si>
    <t>jxqync.com</t>
  </si>
  <si>
    <t>honda.com.br</t>
  </si>
  <si>
    <t>landesmuseum.at</t>
  </si>
  <si>
    <t>rolexreplicasale.org.uk</t>
  </si>
  <si>
    <t>webstarterz.com</t>
  </si>
  <si>
    <t>blablacar.es</t>
  </si>
  <si>
    <t>ofipapeltp.com</t>
  </si>
  <si>
    <t>idws.id</t>
  </si>
  <si>
    <t>downloadthemefree.com</t>
  </si>
  <si>
    <t>iaccy.com</t>
  </si>
  <si>
    <t>sunglasses-shop.co.uk</t>
  </si>
  <si>
    <t>animalworld.com.ua</t>
  </si>
  <si>
    <t>otomate.jp</t>
  </si>
  <si>
    <t>meizehealth.com</t>
  </si>
  <si>
    <t>ashworthcollege.edu</t>
  </si>
  <si>
    <t>bwomi.org</t>
  </si>
  <si>
    <t>tih-city.ru</t>
  </si>
  <si>
    <t>morungexpress.com</t>
  </si>
  <si>
    <t>bio-equip.com</t>
  </si>
  <si>
    <t>shymkent.gov.kz</t>
  </si>
  <si>
    <t>syyuchen.cn</t>
  </si>
  <si>
    <t>kajabi.com</t>
  </si>
  <si>
    <t>crescieperdeu.com.br</t>
  </si>
  <si>
    <t>cialiscouponbuycialis.bid</t>
  </si>
  <si>
    <t>sceeto.com</t>
  </si>
  <si>
    <t>301hospital.com.cn</t>
  </si>
  <si>
    <t>traveline.info</t>
  </si>
  <si>
    <t>tournelmondo.it</t>
  </si>
  <si>
    <t>michael-korsoutlet.name</t>
  </si>
  <si>
    <t>vostoklog.hu</t>
  </si>
  <si>
    <t>godaddysites.com</t>
  </si>
  <si>
    <t>nationwidetrainingservices.co.uk</t>
  </si>
  <si>
    <t>aksonet.com</t>
  </si>
  <si>
    <t>domaindirectory.com</t>
  </si>
  <si>
    <t>ispwp.com</t>
  </si>
  <si>
    <t>shengda.edu.cn</t>
  </si>
  <si>
    <t>ufk.kr</t>
  </si>
  <si>
    <t>laprensa.com.ar</t>
  </si>
  <si>
    <t>360videovr.com.br</t>
  </si>
  <si>
    <t>newhaven-skiclub.org</t>
  </si>
  <si>
    <t>cesi.ac.cn</t>
  </si>
  <si>
    <t>modell-fliegen.ch</t>
  </si>
  <si>
    <t>supratraderonline.com</t>
  </si>
  <si>
    <t>plasticosarchipielago.es</t>
  </si>
  <si>
    <t>brinquedices.com.br</t>
  </si>
  <si>
    <t>hajime.us</t>
  </si>
  <si>
    <t>minecraftzoom.ru</t>
  </si>
  <si>
    <t>gswb.at</t>
  </si>
  <si>
    <t>eavea.com</t>
  </si>
  <si>
    <t>peugeot-103.de</t>
  </si>
  <si>
    <t>arthritisreduction.com</t>
  </si>
  <si>
    <t>ifunny.co</t>
  </si>
  <si>
    <t>familynews.ru</t>
  </si>
  <si>
    <t>hitfilm.com</t>
  </si>
  <si>
    <t>tatasteel.com</t>
  </si>
  <si>
    <t>dreamztoreality.net</t>
  </si>
  <si>
    <t>guldenforum.nl</t>
  </si>
  <si>
    <t>cieplej.pl</t>
  </si>
  <si>
    <t>lakechapalajewishcongregation.com</t>
  </si>
  <si>
    <t>stridulating.xyz</t>
  </si>
  <si>
    <t>united-extreme.com</t>
  </si>
  <si>
    <t>hairydudetube.com</t>
  </si>
  <si>
    <t>computinghistory.org.uk</t>
  </si>
  <si>
    <t>outstolen.xyz</t>
  </si>
  <si>
    <t>unmouldering.xyz</t>
  </si>
  <si>
    <t>jobshopper.co.uk</t>
  </si>
  <si>
    <t>writerserviceessays.co.uk</t>
  </si>
  <si>
    <t>fuaj.org</t>
  </si>
  <si>
    <t>openmedia.ca</t>
  </si>
  <si>
    <t>hydragene-projects.com</t>
  </si>
  <si>
    <t>kynologia.pl</t>
  </si>
  <si>
    <t>tube-blatnoi.info</t>
  </si>
  <si>
    <t>ballymore-appraisal.com</t>
  </si>
  <si>
    <t>fbcdurant.org</t>
  </si>
  <si>
    <t>physix-porno.info</t>
  </si>
  <si>
    <t>ldpr-izmailovo.ru</t>
  </si>
  <si>
    <t>motherlandofkaren.org</t>
  </si>
  <si>
    <t>v-com.com</t>
  </si>
  <si>
    <t>getsainsurancequoteonlineforautos.com</t>
  </si>
  <si>
    <t>esranking.com</t>
  </si>
  <si>
    <t>jmyibang.com</t>
  </si>
  <si>
    <t>virology.ws</t>
  </si>
  <si>
    <t>clubdevo.com</t>
  </si>
  <si>
    <t>benlai.com</t>
  </si>
  <si>
    <t>univisionnoticias.com</t>
  </si>
  <si>
    <t>wpcurve.com</t>
  </si>
  <si>
    <t>rightathome.net</t>
  </si>
  <si>
    <t>yp.com.mo</t>
  </si>
  <si>
    <t>keprtv.com</t>
  </si>
  <si>
    <t>suite-dress.com</t>
  </si>
  <si>
    <t>armenianow.com</t>
  </si>
  <si>
    <t>scottsdalecc.edu</t>
  </si>
  <si>
    <t>jcut.edu.cn</t>
  </si>
  <si>
    <t>zhaoxiangchun.cn</t>
  </si>
  <si>
    <t>fleecys-forum.com</t>
  </si>
  <si>
    <t>csscreme.com</t>
  </si>
  <si>
    <t>carinsurancetta.top</t>
  </si>
  <si>
    <t>lawstreetmedia.com</t>
  </si>
  <si>
    <t>rmmonline.com</t>
  </si>
  <si>
    <t>lionelrichie.com</t>
  </si>
  <si>
    <t>jcp.com</t>
  </si>
  <si>
    <t>nkotb.com</t>
  </si>
  <si>
    <t>sjogrens.org</t>
  </si>
  <si>
    <t>crowdfunding-italia.com</t>
  </si>
  <si>
    <t>hkbea.com</t>
  </si>
  <si>
    <t>securityinabox.org</t>
  </si>
  <si>
    <t>strefaagro.pl</t>
  </si>
  <si>
    <t>hexperiments.com</t>
  </si>
  <si>
    <t>asyousow.org</t>
  </si>
  <si>
    <t>netjets.com</t>
  </si>
  <si>
    <t>tisco.com.cn</t>
  </si>
  <si>
    <t>hotarticles.gratis</t>
  </si>
  <si>
    <t>gratis</t>
  </si>
  <si>
    <t>superarticles.business</t>
  </si>
  <si>
    <t>onlinearticles.report</t>
  </si>
  <si>
    <t>wilfridmispolet.fr</t>
  </si>
  <si>
    <t>fxpro.com</t>
  </si>
  <si>
    <t>earthscan.co.uk</t>
  </si>
  <si>
    <t>eksobionics.com</t>
  </si>
  <si>
    <t>amideast.org</t>
  </si>
  <si>
    <t>macrovision.com</t>
  </si>
  <si>
    <t>sciencecareers.org</t>
  </si>
  <si>
    <t>parrot.org</t>
  </si>
  <si>
    <t>ostp.gov</t>
  </si>
  <si>
    <t>theparliament.com</t>
  </si>
  <si>
    <t>serverdensity.com</t>
  </si>
  <si>
    <t>elsevierdirect.com</t>
  </si>
  <si>
    <t>freemarker.org</t>
  </si>
  <si>
    <t>ohmy-creative.com</t>
  </si>
  <si>
    <t>netafull.net</t>
  </si>
  <si>
    <t>sportsnavi.com</t>
  </si>
  <si>
    <t>cbtownship.com</t>
  </si>
  <si>
    <t>hamm.de</t>
  </si>
  <si>
    <t>imom.com</t>
  </si>
  <si>
    <t>ahjdjx.cn</t>
  </si>
  <si>
    <t>cdbrst.com</t>
  </si>
  <si>
    <t>newspim.com</t>
  </si>
  <si>
    <t>gallusofficepark.pl</t>
  </si>
  <si>
    <t>suhanamarket.com</t>
  </si>
  <si>
    <t>webfirenews.com</t>
  </si>
  <si>
    <t>shjwdj.cn</t>
  </si>
  <si>
    <t>jbfotografie.ch</t>
  </si>
  <si>
    <t>hugegamespot.com</t>
  </si>
  <si>
    <t>highlinejobz.com</t>
  </si>
  <si>
    <t>parvoruvac.com.br</t>
  </si>
  <si>
    <t>millennialapparel.net</t>
  </si>
  <si>
    <t>devolo.de</t>
  </si>
  <si>
    <t>kipunjiheritage-tours.org</t>
  </si>
  <si>
    <t>kongyajiweixiu.net</t>
  </si>
  <si>
    <t>wakimenterprise.com</t>
  </si>
  <si>
    <t>ersatzteildienst.com</t>
  </si>
  <si>
    <t>futurefacilitators.co.za</t>
  </si>
  <si>
    <t>thearqam.com</t>
  </si>
  <si>
    <t>svarka.me</t>
  </si>
  <si>
    <t>saigardens.com</t>
  </si>
  <si>
    <t>atelco.de</t>
  </si>
  <si>
    <t>guitpro.net</t>
  </si>
  <si>
    <t>sweetgingersausalito.net</t>
  </si>
  <si>
    <t>zinapp.com</t>
  </si>
  <si>
    <t>earningforums.com</t>
  </si>
  <si>
    <t>dienlanhhuyenvinh.net</t>
  </si>
  <si>
    <t>aoavn.com</t>
  </si>
  <si>
    <t>hbqc.com</t>
  </si>
  <si>
    <t>homesitesdesign.com</t>
  </si>
  <si>
    <t>wuk.at</t>
  </si>
  <si>
    <t>sky-records.ru</t>
  </si>
  <si>
    <t>melochi-jizni.ru</t>
  </si>
  <si>
    <t>coopculture.it</t>
  </si>
  <si>
    <t>sanpablo.org.ve</t>
  </si>
  <si>
    <t>ogretmis.com</t>
  </si>
  <si>
    <t>openbc.com</t>
  </si>
  <si>
    <t>igraphicinc.info</t>
  </si>
  <si>
    <t>positivehealthwellness.com</t>
  </si>
  <si>
    <t>grundig.de</t>
  </si>
  <si>
    <t>gowatchs.com</t>
  </si>
  <si>
    <t>italkursy.ru</t>
  </si>
  <si>
    <t>wwf.pl</t>
  </si>
  <si>
    <t>zhaozi.cn</t>
  </si>
  <si>
    <t>restaurant-bacheverte.com</t>
  </si>
  <si>
    <t>cooparcobaleno.org</t>
  </si>
  <si>
    <t>52zt.cn</t>
  </si>
  <si>
    <t>lexikon-der-wehrmacht.de</t>
  </si>
  <si>
    <t>sod.co.jp</t>
  </si>
  <si>
    <t>hellastv.org</t>
  </si>
  <si>
    <t>xinxianghui.com</t>
  </si>
  <si>
    <t>businesscasestudies.co.uk</t>
  </si>
  <si>
    <t>enntee.com</t>
  </si>
  <si>
    <t>oregon.com</t>
  </si>
  <si>
    <t>technotradex.com</t>
  </si>
  <si>
    <t>edinarealty.com</t>
  </si>
  <si>
    <t>coachoutletonlinestorewebsite.com</t>
  </si>
  <si>
    <t>mmdesign.az</t>
  </si>
  <si>
    <t>spph-sx.com</t>
  </si>
  <si>
    <t>active2030store.com</t>
  </si>
  <si>
    <t>hiltonheadisland.org</t>
  </si>
  <si>
    <t>acrossgreece.com</t>
  </si>
  <si>
    <t>firstumcbartow.org</t>
  </si>
  <si>
    <t>jzsz.com.cn</t>
  </si>
  <si>
    <t>as-suffahomeless.org</t>
  </si>
  <si>
    <t>fontpalace.com</t>
  </si>
  <si>
    <t>ptsecurity.com</t>
  </si>
  <si>
    <t>revell.com</t>
  </si>
  <si>
    <t>fos.be</t>
  </si>
  <si>
    <t>guysofoz.com</t>
  </si>
  <si>
    <t>hukurila.com</t>
  </si>
  <si>
    <t>tribee.com</t>
  </si>
  <si>
    <t>asporai.com</t>
  </si>
  <si>
    <t>specializedshadingsystems.com</t>
  </si>
  <si>
    <t>eachnic.com</t>
  </si>
  <si>
    <t>denta-rus39.ru</t>
  </si>
  <si>
    <t>fitforcefamilies.com</t>
  </si>
  <si>
    <t>paratodos.com</t>
  </si>
  <si>
    <t>aquaticabyseaworld.com</t>
  </si>
  <si>
    <t>affordablecarinsurancexdf.com</t>
  </si>
  <si>
    <t>noninhabitability.xyz</t>
  </si>
  <si>
    <t>sadinfo.net</t>
  </si>
  <si>
    <t>cv-rol.tk</t>
  </si>
  <si>
    <t>degradi.it</t>
  </si>
  <si>
    <t>semitransparency.xyz</t>
  </si>
  <si>
    <t>howtobrew.com</t>
  </si>
  <si>
    <t>eduval.in</t>
  </si>
  <si>
    <t>fandbchub.com</t>
  </si>
  <si>
    <t>gxstzy.cn</t>
  </si>
  <si>
    <t>shrinker.xyz</t>
  </si>
  <si>
    <t>nsxprime.com</t>
  </si>
  <si>
    <t>undergroundtop40.com</t>
  </si>
  <si>
    <t>sabrosita590am.com.mx</t>
  </si>
  <si>
    <t>lamontdottinfoundation.org</t>
  </si>
  <si>
    <t>jinwangsf.com</t>
  </si>
  <si>
    <t>canalmuseum.org.uk</t>
  </si>
  <si>
    <t>superdvd.ir</t>
  </si>
  <si>
    <t>stophungernow.org</t>
  </si>
  <si>
    <t>jexiste.ch</t>
  </si>
  <si>
    <t>hkfilm.com</t>
  </si>
  <si>
    <t>bdrc.com.cn</t>
  </si>
  <si>
    <t>thetalkhouse.com</t>
  </si>
  <si>
    <t>renshengchina.com</t>
  </si>
  <si>
    <t>yuntj.com</t>
  </si>
  <si>
    <t>e-planning.net</t>
  </si>
  <si>
    <t>bapehoodie.com</t>
  </si>
  <si>
    <t>henrys.com</t>
  </si>
  <si>
    <t>clu-in.org</t>
  </si>
  <si>
    <t>misfits.com</t>
  </si>
  <si>
    <t>metv.com</t>
  </si>
  <si>
    <t>victaulic.com</t>
  </si>
  <si>
    <t>ihub.co.ke</t>
  </si>
  <si>
    <t>learningrx.com</t>
  </si>
  <si>
    <t>tuli.edu.cn</t>
  </si>
  <si>
    <t>supercrosslive.com</t>
  </si>
  <si>
    <t>8930stovring.dk</t>
  </si>
  <si>
    <t>radio.net</t>
  </si>
  <si>
    <t>hoogerbrugge.com</t>
  </si>
  <si>
    <t>meguru.jp</t>
  </si>
  <si>
    <t>chaminade.edu</t>
  </si>
  <si>
    <t>eandjcleaners.com</t>
  </si>
  <si>
    <t>patentcn.net</t>
  </si>
  <si>
    <t>newarkmuseum.org</t>
  </si>
  <si>
    <t>a-bis.fr</t>
  </si>
  <si>
    <t>somacon.com</t>
  </si>
  <si>
    <t>carolinaparalegalnews.com</t>
  </si>
  <si>
    <t>helloziyi.com</t>
  </si>
  <si>
    <t>bmi.ac.cn</t>
  </si>
  <si>
    <t>independent.co.ug</t>
  </si>
  <si>
    <t>taptaptap.com</t>
  </si>
  <si>
    <t>emap.com</t>
  </si>
  <si>
    <t>w3.to</t>
  </si>
  <si>
    <t>k2.com</t>
  </si>
  <si>
    <t>speedshare.org</t>
  </si>
  <si>
    <t>bookarticles.juegos</t>
  </si>
  <si>
    <t>juegos</t>
  </si>
  <si>
    <t>articlereport.pictures</t>
  </si>
  <si>
    <t>pictures</t>
  </si>
  <si>
    <t>glgroup.com</t>
  </si>
  <si>
    <t>gameskidsplay.net</t>
  </si>
  <si>
    <t>everyday-facts.com</t>
  </si>
  <si>
    <t>demandarticles.network</t>
  </si>
  <si>
    <t>wallstcn.com</t>
  </si>
  <si>
    <t>canneslionsarchive.com</t>
  </si>
  <si>
    <t>didierstevens.com</t>
  </si>
  <si>
    <t>mitnicksecurity.com</t>
  </si>
  <si>
    <t>iapb.org</t>
  </si>
  <si>
    <t>derickrethans.nl</t>
  </si>
  <si>
    <t>transmeta.com</t>
  </si>
  <si>
    <t>katsushika.lg.jp</t>
  </si>
  <si>
    <t>sdcms.cn</t>
  </si>
  <si>
    <t>therange.co.uk</t>
  </si>
  <si>
    <t>portaldasfinancas.gov.pt</t>
  </si>
  <si>
    <t>jinbifun.com</t>
  </si>
  <si>
    <t>klimaretter.info</t>
  </si>
  <si>
    <t>bildungsklick.de</t>
  </si>
  <si>
    <t>dailian.co.kr</t>
  </si>
  <si>
    <t>71lady.com</t>
  </si>
  <si>
    <t>speedpassion.net</t>
  </si>
  <si>
    <t>pulphosting.net</t>
  </si>
  <si>
    <t>toprankintellectuals.org</t>
  </si>
  <si>
    <t>pflegewiki.de</t>
  </si>
  <si>
    <t>facstudios.com</t>
  </si>
  <si>
    <t>bevcooks.com</t>
  </si>
  <si>
    <t>misterspex.de</t>
  </si>
  <si>
    <t>zding.net</t>
  </si>
  <si>
    <t>ideaboxuk.com</t>
  </si>
  <si>
    <t>serebro-st.ru</t>
  </si>
  <si>
    <t>suvenir-gifts.ru</t>
  </si>
  <si>
    <t>pamelasparrowchilds.com</t>
  </si>
  <si>
    <t>kantoday.com</t>
  </si>
  <si>
    <t>massvillage.org</t>
  </si>
  <si>
    <t>xn-----6kcgbcjihc9bbt7aka7a.xn--p1ai</t>
  </si>
  <si>
    <t>ÐºÐ¾Ð²ÐºÐ°-Ð²-Ð±ÐµÐ»Ð³Ð¾Ñ€Ð¾Ð´Ðµ.Ñ€Ñ„</t>
  </si>
  <si>
    <t>centuryvn.com</t>
  </si>
  <si>
    <t>retailerfraud.com</t>
  </si>
  <si>
    <t>choco-mango.ca</t>
  </si>
  <si>
    <t>recursos-humanos.com.ar</t>
  </si>
  <si>
    <t>lingyunkongjian.cn</t>
  </si>
  <si>
    <t>nicehappy.ru</t>
  </si>
  <si>
    <t>zbbdba.com</t>
  </si>
  <si>
    <t>tuoicaytudong.net</t>
  </si>
  <si>
    <t>tips2lips.com</t>
  </si>
  <si>
    <t>7rainbow.net</t>
  </si>
  <si>
    <t>bulutkamera.net</t>
  </si>
  <si>
    <t>the-kennel-club.org.uk</t>
  </si>
  <si>
    <t>mlxinmeili.com</t>
  </si>
  <si>
    <t>sam-machine.com</t>
  </si>
  <si>
    <t>mteiedu.com</t>
  </si>
  <si>
    <t>mingen.cc</t>
  </si>
  <si>
    <t>gginza.com</t>
  </si>
  <si>
    <t>shopgiayonline.com</t>
  </si>
  <si>
    <t>hardwareresourcesnew.com</t>
  </si>
  <si>
    <t>poig.gov.pl</t>
  </si>
  <si>
    <t>enseignement.be</t>
  </si>
  <si>
    <t>leiden.nl</t>
  </si>
  <si>
    <t>dpg-physik.de</t>
  </si>
  <si>
    <t>psoa.cn</t>
  </si>
  <si>
    <t>epochtimes.com.ua</t>
  </si>
  <si>
    <t>public-arrest-records.life</t>
  </si>
  <si>
    <t>pasajeesquizo.com.ar</t>
  </si>
  <si>
    <t>corporacionunete.org</t>
  </si>
  <si>
    <t>scriptmag.com</t>
  </si>
  <si>
    <t>boker.de</t>
  </si>
  <si>
    <t>lbbw.de</t>
  </si>
  <si>
    <t>stoveproject.com.ua</t>
  </si>
  <si>
    <t>edmboutique.com</t>
  </si>
  <si>
    <t>blackseanews.net</t>
  </si>
  <si>
    <t>ynian.com</t>
  </si>
  <si>
    <t>nttec.edu.cn</t>
  </si>
  <si>
    <t>greggs.co.uk</t>
  </si>
  <si>
    <t>superseventies.com</t>
  </si>
  <si>
    <t>abarpk.org</t>
  </si>
  <si>
    <t>fadianji114.com</t>
  </si>
  <si>
    <t>hypergridbusiness.com</t>
  </si>
  <si>
    <t>raleighdowntowner.co</t>
  </si>
  <si>
    <t>webhostingonline.us</t>
  </si>
  <si>
    <t>mydrmobile.com</t>
  </si>
  <si>
    <t>emsonlinetrainingplus.com</t>
  </si>
  <si>
    <t>120quan.com</t>
  </si>
  <si>
    <t>sctuotai.com</t>
  </si>
  <si>
    <t>ecigbrandsreview.com</t>
  </si>
  <si>
    <t>kt96.com</t>
  </si>
  <si>
    <t>kan-eng.com</t>
  </si>
  <si>
    <t>qzshenghong.com</t>
  </si>
  <si>
    <t>gioielleriaderui.it</t>
  </si>
  <si>
    <t>kmm.nl</t>
  </si>
  <si>
    <t>coisas.com</t>
  </si>
  <si>
    <t>xn--tnq62jw6l67chs9d2ie8vh.cn</t>
  </si>
  <si>
    <t>è¡Œè½¦è®°å½•ä»ªæ‰¹å‘.cn</t>
  </si>
  <si>
    <t>1mustfall.com</t>
  </si>
  <si>
    <t>lmn3p.com</t>
  </si>
  <si>
    <t>serendipity3.com</t>
  </si>
  <si>
    <t>pandorajewelry.org.uk</t>
  </si>
  <si>
    <t>cbs.gov.cn</t>
  </si>
  <si>
    <t>buenaespina.com</t>
  </si>
  <si>
    <t>horyzonty2020.pl</t>
  </si>
  <si>
    <t>dissertation-writing.co.uk</t>
  </si>
  <si>
    <t>yelia.com</t>
  </si>
  <si>
    <t>statelife.com.pk</t>
  </si>
  <si>
    <t>ponant.com</t>
  </si>
  <si>
    <t>hydroworld.com</t>
  </si>
  <si>
    <t>digitalstormonline.com</t>
  </si>
  <si>
    <t>jakubmarian.com</t>
  </si>
  <si>
    <t>chandon.com</t>
  </si>
  <si>
    <t>laibhaari.com</t>
  </si>
  <si>
    <t>wowar.com</t>
  </si>
  <si>
    <t>snowmobileworld.com</t>
  </si>
  <si>
    <t>onlinecheapautoinsur.com</t>
  </si>
  <si>
    <t>de-praatpaal.nl</t>
  </si>
  <si>
    <t>mymedicationguide.com</t>
  </si>
  <si>
    <t>ii-ltd.ru</t>
  </si>
  <si>
    <t>domains.google</t>
  </si>
  <si>
    <t>librarycompany.org</t>
  </si>
  <si>
    <t>illinoistimes.com</t>
  </si>
  <si>
    <t>asiantown.net</t>
  </si>
  <si>
    <t>ovariancancer.org</t>
  </si>
  <si>
    <t>e8365.com</t>
  </si>
  <si>
    <t>2000adonline.com</t>
  </si>
  <si>
    <t>nevadadot.com</t>
  </si>
  <si>
    <t>ifsc-climbing.org</t>
  </si>
  <si>
    <t>belfor.com</t>
  </si>
  <si>
    <t>hongkongpost.hk</t>
  </si>
  <si>
    <t>qian-long.net</t>
  </si>
  <si>
    <t>chinaisa.org.cn</t>
  </si>
  <si>
    <t>onlinekredite.top</t>
  </si>
  <si>
    <t>codeinwp.com</t>
  </si>
  <si>
    <t>somdmda.org</t>
  </si>
  <si>
    <t>xun6.com</t>
  </si>
  <si>
    <t>accorhotels-group.com</t>
  </si>
  <si>
    <t>pierre-fabre.com</t>
  </si>
  <si>
    <t>87bang.cn</t>
  </si>
  <si>
    <t>autoinsuranceww.us</t>
  </si>
  <si>
    <t>worldfutureenergysummit.com</t>
  </si>
  <si>
    <t>eliomotors.com</t>
  </si>
  <si>
    <t>opg.com</t>
  </si>
  <si>
    <t>911myths.com</t>
  </si>
  <si>
    <t>gizoogle.com</t>
  </si>
  <si>
    <t>infodocket.com</t>
  </si>
  <si>
    <t>univ-nancy2.fr</t>
  </si>
  <si>
    <t>flywheelmag.com</t>
  </si>
  <si>
    <t>toancanhphongthuy.net</t>
  </si>
  <si>
    <t>systemexplorer.net</t>
  </si>
  <si>
    <t>betaworks.com</t>
  </si>
  <si>
    <t>lafite.com</t>
  </si>
  <si>
    <t>zachholman.com</t>
  </si>
  <si>
    <t>ulitzer.com</t>
  </si>
  <si>
    <t>biogenidec.com</t>
  </si>
  <si>
    <t>int-evry.fr</t>
  </si>
  <si>
    <t>replicant.us</t>
  </si>
  <si>
    <t>ocztechnologyforum.com</t>
  </si>
  <si>
    <t>kernelthread.com</t>
  </si>
  <si>
    <t>web300.cn</t>
  </si>
  <si>
    <t>skincare-univ.com</t>
  </si>
  <si>
    <t>eatwell101.com</t>
  </si>
  <si>
    <t>sdjz.vip</t>
  </si>
  <si>
    <t>bund-naturschutz.de</t>
  </si>
  <si>
    <t>weiyuandiping.com</t>
  </si>
  <si>
    <t>yousee.dk</t>
  </si>
  <si>
    <t>dkv.com</t>
  </si>
  <si>
    <t>forumconstruire.com</t>
  </si>
  <si>
    <t>loehmanns.com</t>
  </si>
  <si>
    <t>apoteket.se</t>
  </si>
  <si>
    <t>xmeise.com</t>
  </si>
  <si>
    <t>kagawa.lg.jp</t>
  </si>
  <si>
    <t>comtech.de</t>
  </si>
  <si>
    <t>chinagsjy.com</t>
  </si>
  <si>
    <t>parlament-berlin.de</t>
  </si>
  <si>
    <t>tractorbynet.com</t>
  </si>
  <si>
    <t>wbsystem.de</t>
  </si>
  <si>
    <t>francosposi.it</t>
  </si>
  <si>
    <t>thepurewraps.com</t>
  </si>
  <si>
    <t>computer-best.com</t>
  </si>
  <si>
    <t>echo-network.fr</t>
  </si>
  <si>
    <t>navauto.ru</t>
  </si>
  <si>
    <t>diariofemenino.com</t>
  </si>
  <si>
    <t>commerceefficace.fr</t>
  </si>
  <si>
    <t>mp.gov.in</t>
  </si>
  <si>
    <t>s8dailoan.com</t>
  </si>
  <si>
    <t>viessmanservisi.com</t>
  </si>
  <si>
    <t>digigov.org</t>
  </si>
  <si>
    <t>bueuatleticobalonman.com</t>
  </si>
  <si>
    <t>lansirannikonpk.net</t>
  </si>
  <si>
    <t>sixpackworkout.nl</t>
  </si>
  <si>
    <t>forumadvocacia.com.br</t>
  </si>
  <si>
    <t>orangebleue.ch</t>
  </si>
  <si>
    <t>junuzovic-kopex.ba</t>
  </si>
  <si>
    <t>ohzptaszkowo.pl</t>
  </si>
  <si>
    <t>basketjavier.com</t>
  </si>
  <si>
    <t>pjwjks.com</t>
  </si>
  <si>
    <t>jiauuuu.com</t>
  </si>
  <si>
    <t>goertz.de</t>
  </si>
  <si>
    <t>aprenderaconducir.eu</t>
  </si>
  <si>
    <t>qhdrc.com</t>
  </si>
  <si>
    <t>pelicanpoboys.com</t>
  </si>
  <si>
    <t>citywideconstruction.com</t>
  </si>
  <si>
    <t>ljmedia.org</t>
  </si>
  <si>
    <t>ek.ua</t>
  </si>
  <si>
    <t>kingoffoodgarden.com</t>
  </si>
  <si>
    <t>larep.fr</t>
  </si>
  <si>
    <t>gardcornerparsian.com</t>
  </si>
  <si>
    <t>isturist.com</t>
  </si>
  <si>
    <t>sistemascomerciales.com.co</t>
  </si>
  <si>
    <t>ozdaily.net</t>
  </si>
  <si>
    <t>mammamia-pizza.ru</t>
  </si>
  <si>
    <t>kochmeister.com</t>
  </si>
  <si>
    <t>zdycdx.com</t>
  </si>
  <si>
    <t>ariatemplates.com</t>
  </si>
  <si>
    <t>hndrc.gov.cn</t>
  </si>
  <si>
    <t>asiatvro.com</t>
  </si>
  <si>
    <t>vastuastrology.co.za</t>
  </si>
  <si>
    <t>estat.com</t>
  </si>
  <si>
    <t>myvtc.edu.cn</t>
  </si>
  <si>
    <t>hotelsnearme.website</t>
  </si>
  <si>
    <t>welltopay.com</t>
  </si>
  <si>
    <t>dns99.cn</t>
  </si>
  <si>
    <t>midwestsupplies.com</t>
  </si>
  <si>
    <t>woman-news.pl</t>
  </si>
  <si>
    <t>vinnies.org.au</t>
  </si>
  <si>
    <t>c4fighter.com</t>
  </si>
  <si>
    <t>hive.no</t>
  </si>
  <si>
    <t>mould.net.cn</t>
  </si>
  <si>
    <t>yuvaldax.com</t>
  </si>
  <si>
    <t>eccotedivoire.org</t>
  </si>
  <si>
    <t>cudoco.pl</t>
  </si>
  <si>
    <t>cssf.cn</t>
  </si>
  <si>
    <t>lajescastanheira.com.br</t>
  </si>
  <si>
    <t>nara-wu.ac.jp</t>
  </si>
  <si>
    <t>officialsportsbetting.com</t>
  </si>
  <si>
    <t>cosmeticsbolos.com</t>
  </si>
  <si>
    <t>nonado-shanghai.com</t>
  </si>
  <si>
    <t>tipd.com</t>
  </si>
  <si>
    <t>telefe.com</t>
  </si>
  <si>
    <t>carinsurancetops.com</t>
  </si>
  <si>
    <t>kredittippsonline.info</t>
  </si>
  <si>
    <t>trans-sat.com.pl</t>
  </si>
  <si>
    <t>niumba.com</t>
  </si>
  <si>
    <t>pardvo.cn</t>
  </si>
  <si>
    <t>anarchopedia.org</t>
  </si>
  <si>
    <t>eve-online.su</t>
  </si>
  <si>
    <t>howlatthemoon.com</t>
  </si>
  <si>
    <t>squaringthecircle.de</t>
  </si>
  <si>
    <t>yueyanxuanzhi.com</t>
  </si>
  <si>
    <t>enjoy-lc.com</t>
  </si>
  <si>
    <t>boatus.org</t>
  </si>
  <si>
    <t>gokuai.com</t>
  </si>
  <si>
    <t>ehl.edu</t>
  </si>
  <si>
    <t>rusfootball.info</t>
  </si>
  <si>
    <t>visitcambridge.org</t>
  </si>
  <si>
    <t>irc.lv</t>
  </si>
  <si>
    <t>pureoverclock.com</t>
  </si>
  <si>
    <t>party.biz</t>
  </si>
  <si>
    <t>snow317.org</t>
  </si>
  <si>
    <t>qianlongdzkj.com</t>
  </si>
  <si>
    <t>livenationentertainment.com</t>
  </si>
  <si>
    <t>nicolejahan.com</t>
  </si>
  <si>
    <t>matildazoo.ru</t>
  </si>
  <si>
    <t>portlandmuseum.org</t>
  </si>
  <si>
    <t>piatadecraciun.ro</t>
  </si>
  <si>
    <t>c-bons.com.cn</t>
  </si>
  <si>
    <t>m88indo.net</t>
  </si>
  <si>
    <t>yuichan.org</t>
  </si>
  <si>
    <t>fxpro.co.uk</t>
  </si>
  <si>
    <t>slshotels.com</t>
  </si>
  <si>
    <t>stratovarius.com</t>
  </si>
  <si>
    <t>paulweller.com</t>
  </si>
  <si>
    <t>wdfi.org</t>
  </si>
  <si>
    <t>watchman.org</t>
  </si>
  <si>
    <t>vast.com</t>
  </si>
  <si>
    <t>mamma-mia.com</t>
  </si>
  <si>
    <t>kingold.com.cn</t>
  </si>
  <si>
    <t>travelmanitoba.com</t>
  </si>
  <si>
    <t>lifestraw.com</t>
  </si>
  <si>
    <t>erwinolaf.com</t>
  </si>
  <si>
    <t>campaignmoney.com</t>
  </si>
  <si>
    <t>nmmsf.com</t>
  </si>
  <si>
    <t>daltondailycitizen.com</t>
  </si>
  <si>
    <t>passionmc.net</t>
  </si>
  <si>
    <t>emrvantage.com</t>
  </si>
  <si>
    <t>octranspo.com</t>
  </si>
  <si>
    <t>combinedfleet.com</t>
  </si>
  <si>
    <t>promotionworld.com</t>
  </si>
  <si>
    <t>newspress.com</t>
  </si>
  <si>
    <t>hanson.net</t>
  </si>
  <si>
    <t>redmeat.com</t>
  </si>
  <si>
    <t>burmacampaign.org.uk</t>
  </si>
  <si>
    <t>nameourbaby.org</t>
  </si>
  <si>
    <t>adrian.edu</t>
  </si>
  <si>
    <t>hermes-replica-store.com</t>
  </si>
  <si>
    <t>h1n.ru</t>
  </si>
  <si>
    <t>yangchengfu.cn</t>
  </si>
  <si>
    <t>skydrive.com</t>
  </si>
  <si>
    <t>de-net.org</t>
  </si>
  <si>
    <t>sxpac.com</t>
  </si>
  <si>
    <t>zaslavl-tour.by</t>
  </si>
  <si>
    <t>flipdog.com</t>
  </si>
  <si>
    <t>hubersuhner.com</t>
  </si>
  <si>
    <t>boincstats.com</t>
  </si>
  <si>
    <t>shapeup.org</t>
  </si>
  <si>
    <t>iktmmny.com</t>
  </si>
  <si>
    <t>jewellerygk7t6.top</t>
  </si>
  <si>
    <t>getarticles.store</t>
  </si>
  <si>
    <t>bigarticles.uno</t>
  </si>
  <si>
    <t>postarticles.casa</t>
  </si>
  <si>
    <t>casa</t>
  </si>
  <si>
    <t>teda.gov.cn</t>
  </si>
  <si>
    <t>equator-network.org</t>
  </si>
  <si>
    <t>whois-search.com</t>
  </si>
  <si>
    <t>snes9x.com</t>
  </si>
  <si>
    <t>softwaremaniacs.org</t>
  </si>
  <si>
    <t>descartes.com</t>
  </si>
  <si>
    <t>dtz.com</t>
  </si>
  <si>
    <t>debconf.org</t>
  </si>
  <si>
    <t>qj.com.cn</t>
  </si>
  <si>
    <t>the-ninja.jp</t>
  </si>
  <si>
    <t>bargainbriana.com</t>
  </si>
  <si>
    <t>35nic.com</t>
  </si>
  <si>
    <t>ddfnetwork.com</t>
  </si>
  <si>
    <t>ace.de</t>
  </si>
  <si>
    <t>uk.gov.in</t>
  </si>
  <si>
    <t>to8.org</t>
  </si>
  <si>
    <t>jqzlcs.cn</t>
  </si>
  <si>
    <t>jobsnhire.com</t>
  </si>
  <si>
    <t>teichiku.co.jp</t>
  </si>
  <si>
    <t>channel7gjirokaster.com</t>
  </si>
  <si>
    <t>jjhexing.com</t>
  </si>
  <si>
    <t>xn--80agenihmdehvfpe7a.xn--p1ai</t>
  </si>
  <si>
    <t>ÑƒÑÐ¿ÐµÑ…ÐºÐ¾Ð½ÑÐ°Ð»Ñ‚Ð¸Ð½Ð³.Ñ€Ñ„</t>
  </si>
  <si>
    <t>lias.co.il</t>
  </si>
  <si>
    <t>qd-mr.com</t>
  </si>
  <si>
    <t>phoenix-cosmetics.com</t>
  </si>
  <si>
    <t>pwgcitronellafarms.com</t>
  </si>
  <si>
    <t>unoi.com</t>
  </si>
  <si>
    <t>giderdernegi.com</t>
  </si>
  <si>
    <t>musickings.org</t>
  </si>
  <si>
    <t>institutodebelezamalu.com.br</t>
  </si>
  <si>
    <t>imarika.org</t>
  </si>
  <si>
    <t>semmelweis.hu</t>
  </si>
  <si>
    <t>sonlight.com</t>
  </si>
  <si>
    <t>susanfree.ca</t>
  </si>
  <si>
    <t>realestateinvestmentpanama.com</t>
  </si>
  <si>
    <t>advokat-56.ru</t>
  </si>
  <si>
    <t>kovels.com</t>
  </si>
  <si>
    <t>pahalindore.org</t>
  </si>
  <si>
    <t>appeltansboomteelt.be</t>
  </si>
  <si>
    <t>ebranding.vn</t>
  </si>
  <si>
    <t>dj-tom-rheinbach.de</t>
  </si>
  <si>
    <t>ithlj.com</t>
  </si>
  <si>
    <t>kk.no</t>
  </si>
  <si>
    <t>sz-wholesale.com</t>
  </si>
  <si>
    <t>polvilagrasa.com</t>
  </si>
  <si>
    <t>iebschool.com</t>
  </si>
  <si>
    <t>grahakmitra.com</t>
  </si>
  <si>
    <t>katakov.ru</t>
  </si>
  <si>
    <t>craftunion.ru</t>
  </si>
  <si>
    <t>tzrl.com</t>
  </si>
  <si>
    <t>tractoresbelarusdemexico.com</t>
  </si>
  <si>
    <t>kbench.com</t>
  </si>
  <si>
    <t>vvv.ru</t>
  </si>
  <si>
    <t>cartpauj.com</t>
  </si>
  <si>
    <t>peacocks.co.uk</t>
  </si>
  <si>
    <t>onlineworldofwrestling.com</t>
  </si>
  <si>
    <t>davidweekleyhomes.com</t>
  </si>
  <si>
    <t>starcentre.co.za</t>
  </si>
  <si>
    <t>minimania.com</t>
  </si>
  <si>
    <t>st-barths.com</t>
  </si>
  <si>
    <t>forumkayak.com</t>
  </si>
  <si>
    <t>colegioluismadina.edu.co</t>
  </si>
  <si>
    <t>search-public-records.life</t>
  </si>
  <si>
    <t>startos.com</t>
  </si>
  <si>
    <t>messe.no</t>
  </si>
  <si>
    <t>newleonard.com</t>
  </si>
  <si>
    <t>ff00ff.kr</t>
  </si>
  <si>
    <t>samoprozesing.ru</t>
  </si>
  <si>
    <t>musicarts.com</t>
  </si>
  <si>
    <t>guedelon.fr</t>
  </si>
  <si>
    <t>6vhao.net</t>
  </si>
  <si>
    <t>lewawa.com</t>
  </si>
  <si>
    <t>flind.com</t>
  </si>
  <si>
    <t>csnstores.com</t>
  </si>
  <si>
    <t>readcereal.com</t>
  </si>
  <si>
    <t>lifeclever.com</t>
  </si>
  <si>
    <t>hollisteruksale.me.uk</t>
  </si>
  <si>
    <t>zhujixiang.org</t>
  </si>
  <si>
    <t>puertopolispr.com</t>
  </si>
  <si>
    <t>lcl.fr</t>
  </si>
  <si>
    <t>sggamesandhobbies.com</t>
  </si>
  <si>
    <t>smallworldcanada.com</t>
  </si>
  <si>
    <t>tabletkisesja.ovh</t>
  </si>
  <si>
    <t>nbatop.com</t>
  </si>
  <si>
    <t>portalgrc.com.br</t>
  </si>
  <si>
    <t>x-bionic.com</t>
  </si>
  <si>
    <t>touchsklad.com</t>
  </si>
  <si>
    <t>gostynin24.pl</t>
  </si>
  <si>
    <t>mifopedia.ru</t>
  </si>
  <si>
    <t>wjxy.edu.cn</t>
  </si>
  <si>
    <t>ncaquariums.com</t>
  </si>
  <si>
    <t>holidaytouch.com</t>
  </si>
  <si>
    <t>mathomeservice.com</t>
  </si>
  <si>
    <t>mensgarage.com</t>
  </si>
  <si>
    <t>b-life.tk</t>
  </si>
  <si>
    <t>ipsinternational.co.in</t>
  </si>
  <si>
    <t>coventgardenlondonuk.com</t>
  </si>
  <si>
    <t>shdx6.com</t>
  </si>
  <si>
    <t>smuggs.com</t>
  </si>
  <si>
    <t>cialisonline-lowprice.com</t>
  </si>
  <si>
    <t>tjzxcc.com</t>
  </si>
  <si>
    <t>persenk-ultra.com</t>
  </si>
  <si>
    <t>fahrschulekaestner.de</t>
  </si>
  <si>
    <t>firstbuysell.com</t>
  </si>
  <si>
    <t>bostonpublicschools.org</t>
  </si>
  <si>
    <t>zagrajmerzy.pl</t>
  </si>
  <si>
    <t>arachnea.org</t>
  </si>
  <si>
    <t>projekt.com</t>
  </si>
  <si>
    <t>sdadms.hu</t>
  </si>
  <si>
    <t>solarworld-usa.com</t>
  </si>
  <si>
    <t>beijingsg.com</t>
  </si>
  <si>
    <t>shalimar.com</t>
  </si>
  <si>
    <t>korresusa.com</t>
  </si>
  <si>
    <t>kayanja.org</t>
  </si>
  <si>
    <t>by228.com</t>
  </si>
  <si>
    <t>shanqicn.com</t>
  </si>
  <si>
    <t>essays-space.org</t>
  </si>
  <si>
    <t>tjmorgans.info</t>
  </si>
  <si>
    <t>cipinet.com</t>
  </si>
  <si>
    <t>careuc.com</t>
  </si>
  <si>
    <t>siliwristband.com</t>
  </si>
  <si>
    <t>school16.net</t>
  </si>
  <si>
    <t>tuugo.co.uk</t>
  </si>
  <si>
    <t>xn--0qu68hi37c.com</t>
  </si>
  <si>
    <t>æ‰¾é£žæœº.com</t>
  </si>
  <si>
    <t>wieliczka.pl</t>
  </si>
  <si>
    <t>volty.com</t>
  </si>
  <si>
    <t>corvallisoregon.gov</t>
  </si>
  <si>
    <t>harper-adams.ac.uk</t>
  </si>
  <si>
    <t>iuhoosiers.com</t>
  </si>
  <si>
    <t>happn.com</t>
  </si>
  <si>
    <t>sculpturebythesea.com</t>
  </si>
  <si>
    <t>nwciowa.edu</t>
  </si>
  <si>
    <t>chrisg.com</t>
  </si>
  <si>
    <t>glittergraphicsnow.com</t>
  </si>
  <si>
    <t>levipill.com</t>
  </si>
  <si>
    <t>exacteditions.com</t>
  </si>
  <si>
    <t>game-boat.com</t>
  </si>
  <si>
    <t>gpgpu.org</t>
  </si>
  <si>
    <t>hvwai.com</t>
  </si>
  <si>
    <t>catlinseaviewsurvey.com</t>
  </si>
  <si>
    <t>raidcall.com</t>
  </si>
  <si>
    <t>4deserts.com</t>
  </si>
  <si>
    <t>contentarticles.click</t>
  </si>
  <si>
    <t>oled-display.net</t>
  </si>
  <si>
    <t>shs-ribbon.com</t>
  </si>
  <si>
    <t>pysoft.com</t>
  </si>
  <si>
    <t>stu.edu.tw</t>
  </si>
  <si>
    <t>3454.com</t>
  </si>
  <si>
    <t>kboing.com.br</t>
  </si>
  <si>
    <t>4493.com</t>
  </si>
  <si>
    <t>bangbros1.com</t>
  </si>
  <si>
    <t>guardiacostiera.gov.it</t>
  </si>
  <si>
    <t>ynzk.cn</t>
  </si>
  <si>
    <t>here.de</t>
  </si>
  <si>
    <t>mediatoday.co.kr</t>
  </si>
  <si>
    <t>truckinweb.com</t>
  </si>
  <si>
    <t>ramzinebook.ir</t>
  </si>
  <si>
    <t>wilhelma.de</t>
  </si>
  <si>
    <t>dfjytl.com</t>
  </si>
  <si>
    <t>lapizenoreja.com</t>
  </si>
  <si>
    <t>ichthuswijk.nl</t>
  </si>
  <si>
    <t>bjwhzf.gov.cn</t>
  </si>
  <si>
    <t>rlc.com.mx</t>
  </si>
  <si>
    <t>jlymer.com</t>
  </si>
  <si>
    <t>motoradunodelledolomiti.it</t>
  </si>
  <si>
    <t>assaboots.ru</t>
  </si>
  <si>
    <t>thaigoodview.com</t>
  </si>
  <si>
    <t>sorepav.net</t>
  </si>
  <si>
    <t>amsterdam-luxury-hotels.com</t>
  </si>
  <si>
    <t>latonacinema.com</t>
  </si>
  <si>
    <t>balutbouw.nl</t>
  </si>
  <si>
    <t>aerialperformances.com</t>
  </si>
  <si>
    <t>champsprivesgolfclub.com.br</t>
  </si>
  <si>
    <t>mirthamedina.com</t>
  </si>
  <si>
    <t>urbc.ru</t>
  </si>
  <si>
    <t>hnf.de</t>
  </si>
  <si>
    <t>tnau.ac.in</t>
  </si>
  <si>
    <t>cytfs.cn</t>
  </si>
  <si>
    <t>satwordsdaily.com</t>
  </si>
  <si>
    <t>mzavod.com</t>
  </si>
  <si>
    <t>kawai.co.jp</t>
  </si>
  <si>
    <t>chockritichocolates.com</t>
  </si>
  <si>
    <t>aie.ac.in</t>
  </si>
  <si>
    <t>ouders.nl</t>
  </si>
  <si>
    <t>crunchdot.com</t>
  </si>
  <si>
    <t>borcusorgula.com</t>
  </si>
  <si>
    <t>smorgasboredom.com</t>
  </si>
  <si>
    <t>mnmpro.com</t>
  </si>
  <si>
    <t>dienlanhvuongnguyen.com</t>
  </si>
  <si>
    <t>policecert.com</t>
  </si>
  <si>
    <t>clicktobuy.pk</t>
  </si>
  <si>
    <t>p3mconsulting.ca</t>
  </si>
  <si>
    <t>startours.co.nz</t>
  </si>
  <si>
    <t>acws.cl</t>
  </si>
  <si>
    <t>adspirit.de</t>
  </si>
  <si>
    <t>finimport.rs</t>
  </si>
  <si>
    <t>kokorotraining.com</t>
  </si>
  <si>
    <t>ubmasia.com</t>
  </si>
  <si>
    <t>search-background.life</t>
  </si>
  <si>
    <t>bmwclub.ru</t>
  </si>
  <si>
    <t>topgearrussia.ru</t>
  </si>
  <si>
    <t>bedford.gov.uk</t>
  </si>
  <si>
    <t>epraca.edu.pl</t>
  </si>
  <si>
    <t>coloradogives.org</t>
  </si>
  <si>
    <t>citibank.pl</t>
  </si>
  <si>
    <t>erecit-dz.com</t>
  </si>
  <si>
    <t>qinqiang.org</t>
  </si>
  <si>
    <t>carrental-krakow.pl</t>
  </si>
  <si>
    <t>lululemonoutlet-canada.ca</t>
  </si>
  <si>
    <t>torrent-turk.com</t>
  </si>
  <si>
    <t>sciencenewsforstudents.org</t>
  </si>
  <si>
    <t>cursosgratuitosbr.org</t>
  </si>
  <si>
    <t>modlad.com</t>
  </si>
  <si>
    <t>smahu.com</t>
  </si>
  <si>
    <t>sujeetchaudhary.com.np</t>
  </si>
  <si>
    <t>world-of-lucid-dreaming.com</t>
  </si>
  <si>
    <t>mandayamsabha.in</t>
  </si>
  <si>
    <t>eagleget.com</t>
  </si>
  <si>
    <t>seatrade-maritime.com</t>
  </si>
  <si>
    <t>snohomishcountywa.gov</t>
  </si>
  <si>
    <t>fsih.gov.vn</t>
  </si>
  <si>
    <t>gtscoalition.com</t>
  </si>
  <si>
    <t>ask-dr-s.com</t>
  </si>
  <si>
    <t>xaydungtst.vn</t>
  </si>
  <si>
    <t>transaero.md</t>
  </si>
  <si>
    <t>chuffed.org</t>
  </si>
  <si>
    <t>mlb.tv</t>
  </si>
  <si>
    <t>amoxildrugstorrx.biz</t>
  </si>
  <si>
    <t>askbobrankin.com</t>
  </si>
  <si>
    <t>themailbox.com</t>
  </si>
  <si>
    <t>snarsty.com</t>
  </si>
  <si>
    <t>rapidcarwreckers.com.au</t>
  </si>
  <si>
    <t>ieu.edu.tr</t>
  </si>
  <si>
    <t>datafox.com</t>
  </si>
  <si>
    <t>evga-porno.info</t>
  </si>
  <si>
    <t>ezln.org.mx</t>
  </si>
  <si>
    <t>kidzania.com</t>
  </si>
  <si>
    <t>themindstylecompany.com</t>
  </si>
  <si>
    <t>pass.org</t>
  </si>
  <si>
    <t>chileclan.com</t>
  </si>
  <si>
    <t>irasia.com</t>
  </si>
  <si>
    <t>bookrix.com</t>
  </si>
  <si>
    <t>eck.com.cn</t>
  </si>
  <si>
    <t>ngeorgia.com</t>
  </si>
  <si>
    <t>mgallery.com</t>
  </si>
  <si>
    <t>netquote.com</t>
  </si>
  <si>
    <t>wp-plugins.org</t>
  </si>
  <si>
    <t>sigridw.com</t>
  </si>
  <si>
    <t>nealstephenson.com</t>
  </si>
  <si>
    <t>discountoakleys.cn</t>
  </si>
  <si>
    <t>cgcprojects.org</t>
  </si>
  <si>
    <t>bai.org</t>
  </si>
  <si>
    <t>medischehulp.pw</t>
  </si>
  <si>
    <t>prosci.com</t>
  </si>
  <si>
    <t>xingames.com</t>
  </si>
  <si>
    <t>cheapsildenafilonlinefast.com</t>
  </si>
  <si>
    <t>alumniconnections.com</t>
  </si>
  <si>
    <t>globaltexnet.com</t>
  </si>
  <si>
    <t>nofas.org</t>
  </si>
  <si>
    <t>renault-trucks.com</t>
  </si>
  <si>
    <t>studiowdigital.com</t>
  </si>
  <si>
    <t>free-culture.cc</t>
  </si>
  <si>
    <t>alhurra.com</t>
  </si>
  <si>
    <t>cjcj.org</t>
  </si>
  <si>
    <t>jiaolvzheng.net</t>
  </si>
  <si>
    <t>html5cn.org</t>
  </si>
  <si>
    <t>soufangroup.com</t>
  </si>
  <si>
    <t>cargotec.com</t>
  </si>
  <si>
    <t>disinfopedia.org</t>
  </si>
  <si>
    <t>articlepress.education</t>
  </si>
  <si>
    <t>webquest.org</t>
  </si>
  <si>
    <t>hotarticle.today</t>
  </si>
  <si>
    <t>simonsingh.net</t>
  </si>
  <si>
    <t>docracy.com</t>
  </si>
  <si>
    <t>saltinstitute.org</t>
  </si>
  <si>
    <t>jabberwocky.com</t>
  </si>
  <si>
    <t>conio.net</t>
  </si>
  <si>
    <t>cpifinancial.net</t>
  </si>
  <si>
    <t>accesio.com</t>
  </si>
  <si>
    <t>leandrovieira.com</t>
  </si>
  <si>
    <t>fiercecio.com</t>
  </si>
  <si>
    <t>hcidesign.com</t>
  </si>
  <si>
    <t>configserver.com</t>
  </si>
  <si>
    <t>digitalbattle.com</t>
  </si>
  <si>
    <t>xmlns.com</t>
  </si>
  <si>
    <t>wal.co</t>
  </si>
  <si>
    <t>cdn-hotels.com</t>
  </si>
  <si>
    <t>bbystatic.com</t>
  </si>
  <si>
    <t>dmp-china.com.cn</t>
  </si>
  <si>
    <t>showme.co.za</t>
  </si>
  <si>
    <t>me.me</t>
  </si>
  <si>
    <t>fundaciontripartita.org</t>
  </si>
  <si>
    <t>firstpost.in</t>
  </si>
  <si>
    <t>diynot.com</t>
  </si>
  <si>
    <t>cliniko.com</t>
  </si>
  <si>
    <t>marunihair.com</t>
  </si>
  <si>
    <t>graphicmania.net</t>
  </si>
  <si>
    <t>mylimobiz.com</t>
  </si>
  <si>
    <t>cnhnb.com</t>
  </si>
  <si>
    <t>enac.gov.it</t>
  </si>
  <si>
    <t>desimartini.com</t>
  </si>
  <si>
    <t>sebraesp.com.br</t>
  </si>
  <si>
    <t>datingbuddies.com</t>
  </si>
  <si>
    <t>iglicabelchatow.pl</t>
  </si>
  <si>
    <t>photoboxgallery.com</t>
  </si>
  <si>
    <t>hnlyx.com</t>
  </si>
  <si>
    <t>rekla-mare.ru</t>
  </si>
  <si>
    <t>kimorihouse.com</t>
  </si>
  <si>
    <t>ssi.dk</t>
  </si>
  <si>
    <t>tamagency.uz</t>
  </si>
  <si>
    <t>sajinphilip.com</t>
  </si>
  <si>
    <t>miamidesigndistrict.net</t>
  </si>
  <si>
    <t>blueoctane.net</t>
  </si>
  <si>
    <t>qqzdr.com</t>
  </si>
  <si>
    <t>naturesbestmoringa.com</t>
  </si>
  <si>
    <t>mpu-test.net</t>
  </si>
  <si>
    <t>yogayama.nl</t>
  </si>
  <si>
    <t>50tastes.com</t>
  </si>
  <si>
    <t>businessagent.ge</t>
  </si>
  <si>
    <t>n-cat.jp</t>
  </si>
  <si>
    <t>estevampelomundo.com.br</t>
  </si>
  <si>
    <t>x2vibe.com</t>
  </si>
  <si>
    <t>dnt.no</t>
  </si>
  <si>
    <t>luoboloop.com</t>
  </si>
  <si>
    <t>effcialisonlinewithoutprescription.com</t>
  </si>
  <si>
    <t>x-verleih.de</t>
  </si>
  <si>
    <t>shardsg.com</t>
  </si>
  <si>
    <t>hsscj.org</t>
  </si>
  <si>
    <t>eventfinder.co.nz</t>
  </si>
  <si>
    <t>amanahsolution.com</t>
  </si>
  <si>
    <t>thatsafunnypic.com</t>
  </si>
  <si>
    <t>goescapade.com</t>
  </si>
  <si>
    <t>lhrb.com.cn</t>
  </si>
  <si>
    <t>segatoys.co.jp</t>
  </si>
  <si>
    <t>egi.com.pk</t>
  </si>
  <si>
    <t>itype4pay.com</t>
  </si>
  <si>
    <t>cci.ba</t>
  </si>
  <si>
    <t>cohccministries.org</t>
  </si>
  <si>
    <t>pnud.org.br</t>
  </si>
  <si>
    <t>wxit.edu.cn</t>
  </si>
  <si>
    <t>blomsterpikene.no</t>
  </si>
  <si>
    <t>npp-magnit.ru</t>
  </si>
  <si>
    <t>jjshouse.com</t>
  </si>
  <si>
    <t>asatextile.com</t>
  </si>
  <si>
    <t>mathematische-basteleien.de</t>
  </si>
  <si>
    <t>playingwithwords365.com</t>
  </si>
  <si>
    <t>tipsubmit.com</t>
  </si>
  <si>
    <t>winsenda.com</t>
  </si>
  <si>
    <t>mudah.my</t>
  </si>
  <si>
    <t>michaelkors-outlet.name</t>
  </si>
  <si>
    <t>stdya.org</t>
  </si>
  <si>
    <t>hotel-rudi.com</t>
  </si>
  <si>
    <t>qbbdesign.com</t>
  </si>
  <si>
    <t>rayswheels.co.jp</t>
  </si>
  <si>
    <t>deadstate.org</t>
  </si>
  <si>
    <t>tden.ru</t>
  </si>
  <si>
    <t>politcom.ru</t>
  </si>
  <si>
    <t>droeding.com</t>
  </si>
  <si>
    <t>nuclearblast.com</t>
  </si>
  <si>
    <t>raleys.com</t>
  </si>
  <si>
    <t>forum-pergola.fr</t>
  </si>
  <si>
    <t>trv-science.ru</t>
  </si>
  <si>
    <t>asolo.cz</t>
  </si>
  <si>
    <t>logementjng.com</t>
  </si>
  <si>
    <t>movers.com</t>
  </si>
  <si>
    <t>elikagallery.com</t>
  </si>
  <si>
    <t>apxoiey.com</t>
  </si>
  <si>
    <t>fplas.ru</t>
  </si>
  <si>
    <t>hyhsp.net</t>
  </si>
  <si>
    <t>ibelysning.se</t>
  </si>
  <si>
    <t>shopify.co.uk</t>
  </si>
  <si>
    <t>0538.com.cn</t>
  </si>
  <si>
    <t>7kanal.com</t>
  </si>
  <si>
    <t>highschoolessay.com</t>
  </si>
  <si>
    <t>occhiali--oakley.it</t>
  </si>
  <si>
    <t>jachta.lt</t>
  </si>
  <si>
    <t>singaporesports.com.sg</t>
  </si>
  <si>
    <t>glad.com</t>
  </si>
  <si>
    <t>miyoshi.co.jp</t>
  </si>
  <si>
    <t>intercambiosvirtuales.org</t>
  </si>
  <si>
    <t>taquitos.net</t>
  </si>
  <si>
    <t>bluelatitude.net</t>
  </si>
  <si>
    <t>smarttix.com</t>
  </si>
  <si>
    <t>moveisgoncalo.com.br</t>
  </si>
  <si>
    <t>ycu.com.cn</t>
  </si>
  <si>
    <t>iziwizi.com</t>
  </si>
  <si>
    <t>telefono-atencion-cliente.es</t>
  </si>
  <si>
    <t>thronefield.com</t>
  </si>
  <si>
    <t>reco.ws</t>
  </si>
  <si>
    <t>yogapants.com.co</t>
  </si>
  <si>
    <t>motherteresa.org</t>
  </si>
  <si>
    <t>enyuanlsqy.com</t>
  </si>
  <si>
    <t>gybo.com</t>
  </si>
  <si>
    <t>aboutmyblackskin.com</t>
  </si>
  <si>
    <t>selleitalia.com</t>
  </si>
  <si>
    <t>livestats.tech</t>
  </si>
  <si>
    <t>gxnnrd.cn</t>
  </si>
  <si>
    <t>jewellerynetasia.com</t>
  </si>
  <si>
    <t>visitguernsey.com</t>
  </si>
  <si>
    <t>silva.se</t>
  </si>
  <si>
    <t>ddcaipiao.com</t>
  </si>
  <si>
    <t>mogpod.com</t>
  </si>
  <si>
    <t>0431lipin.com</t>
  </si>
  <si>
    <t>onlineportalphone.top</t>
  </si>
  <si>
    <t>imr.no</t>
  </si>
  <si>
    <t>kristall-aqua.ru</t>
  </si>
  <si>
    <t>noc.com</t>
  </si>
  <si>
    <t>touchofessencespa.com</t>
  </si>
  <si>
    <t>indiablooms.com</t>
  </si>
  <si>
    <t>merchline.com</t>
  </si>
  <si>
    <t>misa-sindosi.com</t>
  </si>
  <si>
    <t>comedyfestival.com.au</t>
  </si>
  <si>
    <t>alamoanacenter.com</t>
  </si>
  <si>
    <t>endicia.com</t>
  </si>
  <si>
    <t>canoeicf.com</t>
  </si>
  <si>
    <t>giustizianuova.it</t>
  </si>
  <si>
    <t>ecophon.com</t>
  </si>
  <si>
    <t>mamxehoi.edu.vn</t>
  </si>
  <si>
    <t>lcbaixing.cn</t>
  </si>
  <si>
    <t>grolsch.com</t>
  </si>
  <si>
    <t>truliablog.com</t>
  </si>
  <si>
    <t>budgetplaces.com</t>
  </si>
  <si>
    <t>pretpersonnel.top</t>
  </si>
  <si>
    <t>2daybiz.com</t>
  </si>
  <si>
    <t>copycheck.io</t>
  </si>
  <si>
    <t>wmal.com</t>
  </si>
  <si>
    <t>oticon.com</t>
  </si>
  <si>
    <t>ceolas.org</t>
  </si>
  <si>
    <t>sh1122.com</t>
  </si>
  <si>
    <t>genericviagraonlinecanada.net</t>
  </si>
  <si>
    <t>ohlins.com</t>
  </si>
  <si>
    <t>myfoxlubbock.com</t>
  </si>
  <si>
    <t>ahauto.com</t>
  </si>
  <si>
    <t>pinoutguide.com</t>
  </si>
  <si>
    <t>longquanzs.org</t>
  </si>
  <si>
    <t>carinsurancequoteshr.top</t>
  </si>
  <si>
    <t>leogblog.com.au</t>
  </si>
  <si>
    <t>mmm.edu</t>
  </si>
  <si>
    <t>tri.be</t>
  </si>
  <si>
    <t>mca.com</t>
  </si>
  <si>
    <t>trivium.org</t>
  </si>
  <si>
    <t>interexchange.org</t>
  </si>
  <si>
    <t>replicahermes.net</t>
  </si>
  <si>
    <t>nationmedia.com</t>
  </si>
  <si>
    <t>planethollywoodresort.com</t>
  </si>
  <si>
    <t>cheater24.ru</t>
  </si>
  <si>
    <t>margruz.pl</t>
  </si>
  <si>
    <t>forumdizi.com</t>
  </si>
  <si>
    <t>vanphongphamvg.com</t>
  </si>
  <si>
    <t>11car.cn</t>
  </si>
  <si>
    <t>rotel.com</t>
  </si>
  <si>
    <t>ourwhite.net</t>
  </si>
  <si>
    <t>moteam.co</t>
  </si>
  <si>
    <t>marcopolohotels.com</t>
  </si>
  <si>
    <t>benkler.org</t>
  </si>
  <si>
    <t>weiyao100.com</t>
  </si>
  <si>
    <t>wam.org.ae</t>
  </si>
  <si>
    <t>cobleskill.edu</t>
  </si>
  <si>
    <t>affectiva.com</t>
  </si>
  <si>
    <t>srlabs.de</t>
  </si>
  <si>
    <t>idealab.com</t>
  </si>
  <si>
    <t>itsecurity.com</t>
  </si>
  <si>
    <t>wikis.com</t>
  </si>
  <si>
    <t>pcworld.com.vn</t>
  </si>
  <si>
    <t>virk.dk</t>
  </si>
  <si>
    <t>dcnews.ro</t>
  </si>
  <si>
    <t>entradium.com</t>
  </si>
  <si>
    <t>gifu-np.co.jp</t>
  </si>
  <si>
    <t>biwako-visitors.jp</t>
  </si>
  <si>
    <t>shidax.co.jp</t>
  </si>
  <si>
    <t>flets-w.com</t>
  </si>
  <si>
    <t>hnpaj.com</t>
  </si>
  <si>
    <t>kama.com.cn</t>
  </si>
  <si>
    <t>foxbaton.com</t>
  </si>
  <si>
    <t>vhost042.cn</t>
  </si>
  <si>
    <t>seattlepsychstudio.com</t>
  </si>
  <si>
    <t>cpl1.ru</t>
  </si>
  <si>
    <t>utilenergo.ru</t>
  </si>
  <si>
    <t>tv-soyuz.ru</t>
  </si>
  <si>
    <t>facenama.com</t>
  </si>
  <si>
    <t>gilfond.info</t>
  </si>
  <si>
    <t>motoravtoremont.ru</t>
  </si>
  <si>
    <t>digital-gov.org</t>
  </si>
  <si>
    <t>lsyouthsoccer.org</t>
  </si>
  <si>
    <t>prothoma.org</t>
  </si>
  <si>
    <t>veteransoft.com</t>
  </si>
  <si>
    <t>cro.ma</t>
  </si>
  <si>
    <t>waterbedsabc.com</t>
  </si>
  <si>
    <t>haro.com</t>
  </si>
  <si>
    <t>ayadhirelaxmassage.com</t>
  </si>
  <si>
    <t>chinabaixiang.com</t>
  </si>
  <si>
    <t>excite.fr</t>
  </si>
  <si>
    <t>proagra.eu</t>
  </si>
  <si>
    <t>minecraftskins.com</t>
  </si>
  <si>
    <t>gera-srl.com</t>
  </si>
  <si>
    <t>maxdecors.co</t>
  </si>
  <si>
    <t>parsminute.com</t>
  </si>
  <si>
    <t>niggy.tk</t>
  </si>
  <si>
    <t>jilin-home.com</t>
  </si>
  <si>
    <t>ideasconsultoria.com</t>
  </si>
  <si>
    <t>custompublish.com</t>
  </si>
  <si>
    <t>burgerszoo.nl</t>
  </si>
  <si>
    <t>groupon.pl</t>
  </si>
  <si>
    <t>hawaiianstyle.com</t>
  </si>
  <si>
    <t>iberlibro.com</t>
  </si>
  <si>
    <t>leadershipconsultingrx.com</t>
  </si>
  <si>
    <t>universalis.com</t>
  </si>
  <si>
    <t>voice-talker.com</t>
  </si>
  <si>
    <t>andy-palmer.co.uk</t>
  </si>
  <si>
    <t>mastervidaseguros.com.br</t>
  </si>
  <si>
    <t>vinylengine.com</t>
  </si>
  <si>
    <t>radiowroclaw.pl</t>
  </si>
  <si>
    <t>indiegamemag.com</t>
  </si>
  <si>
    <t>bbcataniaetnea55.com</t>
  </si>
  <si>
    <t>sjp.pl</t>
  </si>
  <si>
    <t>bhwhdental.com</t>
  </si>
  <si>
    <t>lieracalgerie.com</t>
  </si>
  <si>
    <t>tinandthyme.uk</t>
  </si>
  <si>
    <t>sx-water.com</t>
  </si>
  <si>
    <t>evoluted.net</t>
  </si>
  <si>
    <t>autoscout24.es</t>
  </si>
  <si>
    <t>outlet-site.com</t>
  </si>
  <si>
    <t>knorr.com</t>
  </si>
  <si>
    <t>cialiseasytobuyway.com</t>
  </si>
  <si>
    <t>jiaoshizhaopin.net</t>
  </si>
  <si>
    <t>bdu.edu.cn</t>
  </si>
  <si>
    <t>curzoncrescent.org.uk</t>
  </si>
  <si>
    <t>chinisam.ru</t>
  </si>
  <si>
    <t>wendwesenhirpo.com</t>
  </si>
  <si>
    <t>gdsaijie.com</t>
  </si>
  <si>
    <t>tjcentral-ac.com</t>
  </si>
  <si>
    <t>unicase.jp</t>
  </si>
  <si>
    <t>obagi.com</t>
  </si>
  <si>
    <t>modianodesign.com</t>
  </si>
  <si>
    <t>datnennguyenduytrinh.com</t>
  </si>
  <si>
    <t>lightroomprojects.com</t>
  </si>
  <si>
    <t>planetshippy.com</t>
  </si>
  <si>
    <t>magazinparchet.ro</t>
  </si>
  <si>
    <t>aijaa.com</t>
  </si>
  <si>
    <t>audixusa.com</t>
  </si>
  <si>
    <t>pandoracharmssalesclearance.us</t>
  </si>
  <si>
    <t>division-gaming.de</t>
  </si>
  <si>
    <t>escondido.org</t>
  </si>
  <si>
    <t>uggboots4sale.com</t>
  </si>
  <si>
    <t>mbdou15shakhtersk.ru</t>
  </si>
  <si>
    <t>kursknet.ru</t>
  </si>
  <si>
    <t>sochinskay.ru</t>
  </si>
  <si>
    <t>npc-wt.ru</t>
  </si>
  <si>
    <t>netlab.host</t>
  </si>
  <si>
    <t>kientrucphucthinh.com</t>
  </si>
  <si>
    <t>dimensud.it</t>
  </si>
  <si>
    <t>dreamtrips.com</t>
  </si>
  <si>
    <t>museepicassoparis.fr</t>
  </si>
  <si>
    <t>wieandlaw.com</t>
  </si>
  <si>
    <t>xxx-bagazhnik.info</t>
  </si>
  <si>
    <t>tut-tube-mp4.info</t>
  </si>
  <si>
    <t>tsooc.com</t>
  </si>
  <si>
    <t>fbs.com</t>
  </si>
  <si>
    <t>lab-1m.ru</t>
  </si>
  <si>
    <t>10tb-porno-xxx.info</t>
  </si>
  <si>
    <t>is-com-xxx.info</t>
  </si>
  <si>
    <t>requestcracks.com</t>
  </si>
  <si>
    <t>bashkiaprrenjas.com</t>
  </si>
  <si>
    <t>triumphmotorcycles.com</t>
  </si>
  <si>
    <t>hugobossol.us</t>
  </si>
  <si>
    <t>polos-outlet.net</t>
  </si>
  <si>
    <t>stavka.club</t>
  </si>
  <si>
    <t>shhhcabaret.com</t>
  </si>
  <si>
    <t>ultrasurf.us</t>
  </si>
  <si>
    <t>siliconbraceletau.com</t>
  </si>
  <si>
    <t>superweb.ws</t>
  </si>
  <si>
    <t>hcamag.com</t>
  </si>
  <si>
    <t>neworderonline.com</t>
  </si>
  <si>
    <t>lidajituan.com</t>
  </si>
  <si>
    <t>incontact.com</t>
  </si>
  <si>
    <t>fmlforte.us</t>
  </si>
  <si>
    <t>deptofnumbers.com</t>
  </si>
  <si>
    <t>hepb.org</t>
  </si>
  <si>
    <t>economyincrisis.org</t>
  </si>
  <si>
    <t>griffiths-clothing.com</t>
  </si>
  <si>
    <t>webmundi.com</t>
  </si>
  <si>
    <t>00server.com</t>
  </si>
  <si>
    <t>crnusa.org</t>
  </si>
  <si>
    <t>52dangong.com</t>
  </si>
  <si>
    <t>qxfdlmsgzs.com</t>
  </si>
  <si>
    <t>sama.gov.sa</t>
  </si>
  <si>
    <t>rsagroup.com</t>
  </si>
  <si>
    <t>m-files.com</t>
  </si>
  <si>
    <t>efi.int</t>
  </si>
  <si>
    <t>essakan.com</t>
  </si>
  <si>
    <t>3dluvr.com</t>
  </si>
  <si>
    <t>qwerks.com</t>
  </si>
  <si>
    <t>webpy.org</t>
  </si>
  <si>
    <t>black-iris.com</t>
  </si>
  <si>
    <t>astronomie.de</t>
  </si>
  <si>
    <t>thelittlekitchen.net</t>
  </si>
  <si>
    <t>nationaleombudsman.nl</t>
  </si>
  <si>
    <t>giorgiotave.it</t>
  </si>
  <si>
    <t>viaggiegyptalia.com</t>
  </si>
  <si>
    <t>alloveralbany.com</t>
  </si>
  <si>
    <t>syl.ru</t>
  </si>
  <si>
    <t>biodiscover.com</t>
  </si>
  <si>
    <t>ffw.com.br</t>
  </si>
  <si>
    <t>jcintlgroup.com</t>
  </si>
  <si>
    <t>creative-culinary.com</t>
  </si>
  <si>
    <t>spicyhealthyfood.com</t>
  </si>
  <si>
    <t>thelatinass.com</t>
  </si>
  <si>
    <t>tierlantijn-leusden.nl</t>
  </si>
  <si>
    <t>treviso.it</t>
  </si>
  <si>
    <t>pc.it</t>
  </si>
  <si>
    <t>demco.com</t>
  </si>
  <si>
    <t>willowglenlions.org</t>
  </si>
  <si>
    <t>pethealthnetwork.com</t>
  </si>
  <si>
    <t>mobilefeds.com</t>
  </si>
  <si>
    <t>sopanhill.com</t>
  </si>
  <si>
    <t>the-wet-room.co.uk</t>
  </si>
  <si>
    <t>freechal.com</t>
  </si>
  <si>
    <t>psicometricos.com</t>
  </si>
  <si>
    <t>fondmil.ru</t>
  </si>
  <si>
    <t>caponi.org</t>
  </si>
  <si>
    <t>sx-trade.ru</t>
  </si>
  <si>
    <t>hairdreamsmiami.com</t>
  </si>
  <si>
    <t>projectcasting.com</t>
  </si>
  <si>
    <t>visicons.com</t>
  </si>
  <si>
    <t>websynthesis.com</t>
  </si>
  <si>
    <t>giosrl.eu</t>
  </si>
  <si>
    <t>carbitech.net</t>
  </si>
  <si>
    <t>synglrider.com</t>
  </si>
  <si>
    <t>animaneti.com.br</t>
  </si>
  <si>
    <t>turkeyhotels-online.com</t>
  </si>
  <si>
    <t>scats.org.au</t>
  </si>
  <si>
    <t>lesgouttelettes.com</t>
  </si>
  <si>
    <t>alternativecancerclinics.net</t>
  </si>
  <si>
    <t>sudamericasport.com</t>
  </si>
  <si>
    <t>czm-volga.org.ru</t>
  </si>
  <si>
    <t>natm.ru</t>
  </si>
  <si>
    <t>goodluckmotors.com</t>
  </si>
  <si>
    <t>sapience.com.tw</t>
  </si>
  <si>
    <t>laacerera.com</t>
  </si>
  <si>
    <t>craftor.ru</t>
  </si>
  <si>
    <t>ladyvanessa.ru</t>
  </si>
  <si>
    <t>blogpspot.com</t>
  </si>
  <si>
    <t>prohotel.ru</t>
  </si>
  <si>
    <t>mulberry-handbags.org.uk</t>
  </si>
  <si>
    <t>bromley.gov.uk</t>
  </si>
  <si>
    <t>liveriga.com</t>
  </si>
  <si>
    <t>bodyroots.com.mx</t>
  </si>
  <si>
    <t>m-pro.us</t>
  </si>
  <si>
    <t>mcga.gov.uk</t>
  </si>
  <si>
    <t>ves.lv</t>
  </si>
  <si>
    <t>evolutionscape.net</t>
  </si>
  <si>
    <t>yogaglo.com</t>
  </si>
  <si>
    <t>coachfactorystoreonlinewebsite.com</t>
  </si>
  <si>
    <t>midtowncomics.com</t>
  </si>
  <si>
    <t>stihldealer.net</t>
  </si>
  <si>
    <t>poliba.it</t>
  </si>
  <si>
    <t>espavyp.net</t>
  </si>
  <si>
    <t>refinishnation.com</t>
  </si>
  <si>
    <t>noexitusa.com</t>
  </si>
  <si>
    <t>rockvillemd.gov</t>
  </si>
  <si>
    <t>dcgjzx.com</t>
  </si>
  <si>
    <t>matricula-fiee.com</t>
  </si>
  <si>
    <t>grainsurf.com</t>
  </si>
  <si>
    <t>razor.com</t>
  </si>
  <si>
    <t>myzuka.ru</t>
  </si>
  <si>
    <t>caguidotti.it</t>
  </si>
  <si>
    <t>filuapimpmyride.com</t>
  </si>
  <si>
    <t>stellar.chat</t>
  </si>
  <si>
    <t>jamk.fi</t>
  </si>
  <si>
    <t>61army.com</t>
  </si>
  <si>
    <t>mbopartners.com</t>
  </si>
  <si>
    <t>granice.pl</t>
  </si>
  <si>
    <t>chillintreats.com</t>
  </si>
  <si>
    <t>manyart.com</t>
  </si>
  <si>
    <t>yhcsw.net</t>
  </si>
  <si>
    <t>nike-rosherunshoes.org.uk</t>
  </si>
  <si>
    <t>4kultrahd.org</t>
  </si>
  <si>
    <t>iaffair.ca</t>
  </si>
  <si>
    <t>simplewpthemes.com</t>
  </si>
  <si>
    <t>shanxibaijiu.com</t>
  </si>
  <si>
    <t>metin2severin.ro</t>
  </si>
  <si>
    <t>sushi154.ru</t>
  </si>
  <si>
    <t>cheapray-bans.com.co</t>
  </si>
  <si>
    <t>grangehotels.com</t>
  </si>
  <si>
    <t>pizda-luza.info</t>
  </si>
  <si>
    <t>duyidu.com</t>
  </si>
  <si>
    <t>worldofwarships.eu</t>
  </si>
  <si>
    <t>foodrevolutionday.com</t>
  </si>
  <si>
    <t>imperia37.ru</t>
  </si>
  <si>
    <t>porno-vpiska.info</t>
  </si>
  <si>
    <t>sodexomyway.com</t>
  </si>
  <si>
    <t>nyphilkids.org</t>
  </si>
  <si>
    <t>ykscm.com</t>
  </si>
  <si>
    <t>patmetheny.com</t>
  </si>
  <si>
    <t>rivier.edu</t>
  </si>
  <si>
    <t>manifesta.org</t>
  </si>
  <si>
    <t>sf108.com</t>
  </si>
  <si>
    <t>ung.ac.id</t>
  </si>
  <si>
    <t>aster.pl</t>
  </si>
  <si>
    <t>comres.co.uk</t>
  </si>
  <si>
    <t>rbcinsurance.com</t>
  </si>
  <si>
    <t>hanen.org</t>
  </si>
  <si>
    <t>pittsburghsymphony.org</t>
  </si>
  <si>
    <t>np360.com.hk</t>
  </si>
  <si>
    <t>genericviagraforsaleusa.com</t>
  </si>
  <si>
    <t>gl-group.com</t>
  </si>
  <si>
    <t>imzakampanyasi.org</t>
  </si>
  <si>
    <t>hobbico.com</t>
  </si>
  <si>
    <t>ucdeal.com</t>
  </si>
  <si>
    <t>ianker.com</t>
  </si>
  <si>
    <t>google.mk</t>
  </si>
  <si>
    <t>hrci.org</t>
  </si>
  <si>
    <t>indya.com</t>
  </si>
  <si>
    <t>ekahau.com</t>
  </si>
  <si>
    <t>mssy0470.com</t>
  </si>
  <si>
    <t>newciv.org</t>
  </si>
  <si>
    <t>datamatetechnology.com</t>
  </si>
  <si>
    <t>goggle.com</t>
  </si>
  <si>
    <t>twmm889.com</t>
  </si>
  <si>
    <t>foxinternational.com</t>
  </si>
  <si>
    <t>cbc.gov.tw</t>
  </si>
  <si>
    <t>searcharticles.email</t>
  </si>
  <si>
    <t>zjnu.cn</t>
  </si>
  <si>
    <t>ntr6.com</t>
  </si>
  <si>
    <t>spiderlabs.com</t>
  </si>
  <si>
    <t>gavialliance.org</t>
  </si>
  <si>
    <t>mythbuntu.org</t>
  </si>
  <si>
    <t>scriptics.com</t>
  </si>
  <si>
    <t>job120.com</t>
  </si>
  <si>
    <t>girlschannel.net</t>
  </si>
  <si>
    <t>okmusic.jp</t>
  </si>
  <si>
    <t>zentaku.or.jp</t>
  </si>
  <si>
    <t>tammileetips.com</t>
  </si>
  <si>
    <t>turnbacktogod.com</t>
  </si>
  <si>
    <t>rewardstyle.com</t>
  </si>
  <si>
    <t>ryushare.com</t>
  </si>
  <si>
    <t>zassets.com</t>
  </si>
  <si>
    <t>openpolis.it</t>
  </si>
  <si>
    <t>uwstart.nl</t>
  </si>
  <si>
    <t>sotaventogroup.com</t>
  </si>
  <si>
    <t>americommerce.com</t>
  </si>
  <si>
    <t>marceloyuvone.com.ar</t>
  </si>
  <si>
    <t>savoie-mont-blanc.com</t>
  </si>
  <si>
    <t>turkishmachinima.com</t>
  </si>
  <si>
    <t>medical-dream.com</t>
  </si>
  <si>
    <t>leandrodebrito.com.br</t>
  </si>
  <si>
    <t>andvan.cn</t>
  </si>
  <si>
    <t>stream-plus.net</t>
  </si>
  <si>
    <t>rond-umme.nl</t>
  </si>
  <si>
    <t>uzibabushkinskaya.ru</t>
  </si>
  <si>
    <t>sczhasi.com</t>
  </si>
  <si>
    <t>gchiptuning.com</t>
  </si>
  <si>
    <t>annalindh.org.pe</t>
  </si>
  <si>
    <t>drlingychicago.com</t>
  </si>
  <si>
    <t>fappersonly.com</t>
  </si>
  <si>
    <t>loneascent.com</t>
  </si>
  <si>
    <t>limpachamineslimpeza.com</t>
  </si>
  <si>
    <t>autobedrijfkijlstra.nl</t>
  </si>
  <si>
    <t>campusvoltaire.com</t>
  </si>
  <si>
    <t>oikeion.gr</t>
  </si>
  <si>
    <t>allthingssteno.org</t>
  </si>
  <si>
    <t>shortsalecommander.com</t>
  </si>
  <si>
    <t>ffx-science-labs.com</t>
  </si>
  <si>
    <t>lilodan.ge</t>
  </si>
  <si>
    <t>les-plus-beaux-villages-de-france.org</t>
  </si>
  <si>
    <t>ohlaladeco.com</t>
  </si>
  <si>
    <t>supercerdoselecto.com</t>
  </si>
  <si>
    <t>boxc.xyz</t>
  </si>
  <si>
    <t>complex-olimp.kz</t>
  </si>
  <si>
    <t>comicyu.com</t>
  </si>
  <si>
    <t>coolandcool.net</t>
  </si>
  <si>
    <t>hyjcar.com</t>
  </si>
  <si>
    <t>ecgo.jp</t>
  </si>
  <si>
    <t>zizikj.cn</t>
  </si>
  <si>
    <t>cameranu.nl</t>
  </si>
  <si>
    <t>krasiwaya.ru</t>
  </si>
  <si>
    <t>ivriz.net</t>
  </si>
  <si>
    <t>theatergeertteis.nl</t>
  </si>
  <si>
    <t>geotours.hn</t>
  </si>
  <si>
    <t>frenchtribune.com</t>
  </si>
  <si>
    <t>hochschule-trier.de</t>
  </si>
  <si>
    <t>lamiraco.com</t>
  </si>
  <si>
    <t>habitart.org</t>
  </si>
  <si>
    <t>autocaresbaile.es</t>
  </si>
  <si>
    <t>soshified.com</t>
  </si>
  <si>
    <t>netmidia.com.br</t>
  </si>
  <si>
    <t>penza-sharik.ru</t>
  </si>
  <si>
    <t>cecep.cn</t>
  </si>
  <si>
    <t>tappedout.net</t>
  </si>
  <si>
    <t>massculturalcouncil.org</t>
  </si>
  <si>
    <t>databasehub.com.ng</t>
  </si>
  <si>
    <t>the-athenaeum.org</t>
  </si>
  <si>
    <t>specletter.com</t>
  </si>
  <si>
    <t>sildenafilcitrate100mgbuy.bid</t>
  </si>
  <si>
    <t>allstyling.ru</t>
  </si>
  <si>
    <t>kenmore.com</t>
  </si>
  <si>
    <t>lidersantehnika.ru</t>
  </si>
  <si>
    <t>jsppd.gov.cn</t>
  </si>
  <si>
    <t>afisha.kz</t>
  </si>
  <si>
    <t>phpwcms.org</t>
  </si>
  <si>
    <t>tigrentlearning.com</t>
  </si>
  <si>
    <t>cersaie.it</t>
  </si>
  <si>
    <t>dd365t.com</t>
  </si>
  <si>
    <t>old-games.ru</t>
  </si>
  <si>
    <t>bannedinhollywood.com</t>
  </si>
  <si>
    <t>cleansys.ch</t>
  </si>
  <si>
    <t>univ-ouargla.dz</t>
  </si>
  <si>
    <t>rossyme.com</t>
  </si>
  <si>
    <t>geeksou.eu</t>
  </si>
  <si>
    <t>joelosteen.com</t>
  </si>
  <si>
    <t>bestcable.com.br</t>
  </si>
  <si>
    <t>tlpsia.com</t>
  </si>
  <si>
    <t>funadvice.com</t>
  </si>
  <si>
    <t>vavilon.ru</t>
  </si>
  <si>
    <t>zoneoffun.com</t>
  </si>
  <si>
    <t>d20pfsrd.com</t>
  </si>
  <si>
    <t>getpersonalstatementhelp.com</t>
  </si>
  <si>
    <t>psi-hi.ru</t>
  </si>
  <si>
    <t>aq.com</t>
  </si>
  <si>
    <t>grissini.com.ua</t>
  </si>
  <si>
    <t>blue360vision.com</t>
  </si>
  <si>
    <t>diarioextra.com</t>
  </si>
  <si>
    <t>eweb168.com</t>
  </si>
  <si>
    <t>generalaviationnews.com</t>
  </si>
  <si>
    <t>rina.org</t>
  </si>
  <si>
    <t>braveblog.com</t>
  </si>
  <si>
    <t>hbrmyy.com</t>
  </si>
  <si>
    <t>ragesw.com</t>
  </si>
  <si>
    <t>jiaozhou.net</t>
  </si>
  <si>
    <t>keypublishing.com</t>
  </si>
  <si>
    <t>bbcvt.co.uk</t>
  </si>
  <si>
    <t>kran-balka58.ru</t>
  </si>
  <si>
    <t>ncsbe.gov</t>
  </si>
  <si>
    <t>utswmedicine.org</t>
  </si>
  <si>
    <t>classifiedslist.in</t>
  </si>
  <si>
    <t>ngcms.ru</t>
  </si>
  <si>
    <t>novline.com</t>
  </si>
  <si>
    <t>porno-bereg.info</t>
  </si>
  <si>
    <t>avc-caraibes.com</t>
  </si>
  <si>
    <t>ukgateway.net</t>
  </si>
  <si>
    <t>visitflam.com</t>
  </si>
  <si>
    <t>motorcyclemuseum.org</t>
  </si>
  <si>
    <t>reelhouse.org</t>
  </si>
  <si>
    <t>sumegiut.hu</t>
  </si>
  <si>
    <t>toktokkids.co.kr</t>
  </si>
  <si>
    <t>thinkgr.com</t>
  </si>
  <si>
    <t>europe-pharm.de</t>
  </si>
  <si>
    <t>sallybernstein.com</t>
  </si>
  <si>
    <t>turnhofer.com</t>
  </si>
  <si>
    <t>maasikad.ee</t>
  </si>
  <si>
    <t>theknife.net</t>
  </si>
  <si>
    <t>voanoticias.com</t>
  </si>
  <si>
    <t>bildr.no</t>
  </si>
  <si>
    <t>whitecapsfc.com</t>
  </si>
  <si>
    <t>news-vlad.ru</t>
  </si>
  <si>
    <t>carinsurancemag.top</t>
  </si>
  <si>
    <t>casinomontecarlo.com</t>
  </si>
  <si>
    <t>jeffbeck.com</t>
  </si>
  <si>
    <t>wtopro.com</t>
  </si>
  <si>
    <t>eamped.com</t>
  </si>
  <si>
    <t>origami.com</t>
  </si>
  <si>
    <t>dbq.edu</t>
  </si>
  <si>
    <t>oscarmayer.com</t>
  </si>
  <si>
    <t>tektek.org</t>
  </si>
  <si>
    <t>ain.cu</t>
  </si>
  <si>
    <t>hamiltonspectator.com</t>
  </si>
  <si>
    <t>hospitalrecords.com</t>
  </si>
  <si>
    <t>bnaibrith.org</t>
  </si>
  <si>
    <t>battlefy.com</t>
  </si>
  <si>
    <t>wayra.org</t>
  </si>
  <si>
    <t>worldofwar.net</t>
  </si>
  <si>
    <t>guilfordjournals.com</t>
  </si>
  <si>
    <t>alphabet.com</t>
  </si>
  <si>
    <t>onsale.com</t>
  </si>
  <si>
    <t>darkfallonline.com</t>
  </si>
  <si>
    <t>hispalinux.es</t>
  </si>
  <si>
    <t>rollbackmalaria.org</t>
  </si>
  <si>
    <t>twibright.com</t>
  </si>
  <si>
    <t>childinfo.org</t>
  </si>
  <si>
    <t>movieflix.com</t>
  </si>
  <si>
    <t>exoplanets.org</t>
  </si>
  <si>
    <t>compression.ru</t>
  </si>
  <si>
    <t>sosig.ac.uk</t>
  </si>
  <si>
    <t>linux-gamers.net</t>
  </si>
  <si>
    <t>dumpt.com</t>
  </si>
  <si>
    <t>r29static.com</t>
  </si>
  <si>
    <t>shopmania.ro</t>
  </si>
  <si>
    <t>800pharm.com</t>
  </si>
  <si>
    <t>bhmpics.com</t>
  </si>
  <si>
    <t>tdiary.org</t>
  </si>
  <si>
    <t>zitate.net</t>
  </si>
  <si>
    <t>west-vlaanderen.be</t>
  </si>
  <si>
    <t>770371.net</t>
  </si>
  <si>
    <t>tin.vn</t>
  </si>
  <si>
    <t>dr-trade.cn</t>
  </si>
  <si>
    <t>kentcleaningsupplies.co.uk</t>
  </si>
  <si>
    <t>townsquareinteractive.com</t>
  </si>
  <si>
    <t>amarr.com</t>
  </si>
  <si>
    <t>webfusion.co.uk</t>
  </si>
  <si>
    <t>pyramidrecordsgroup.com</t>
  </si>
  <si>
    <t>mbb-org.eu</t>
  </si>
  <si>
    <t>heirloomfurnitureandgifts.com</t>
  </si>
  <si>
    <t>kyliejennerquotes.com</t>
  </si>
  <si>
    <t>glutenfreeonashoestring.com</t>
  </si>
  <si>
    <t>photomonroymusic.com</t>
  </si>
  <si>
    <t>apamanshop.com</t>
  </si>
  <si>
    <t>condestable.net</t>
  </si>
  <si>
    <t>0430.com</t>
  </si>
  <si>
    <t>giayhandmade.com</t>
  </si>
  <si>
    <t>repian.com</t>
  </si>
  <si>
    <t>antoinettefouque.com</t>
  </si>
  <si>
    <t>kazmedtest.kz</t>
  </si>
  <si>
    <t>aurumrx.com</t>
  </si>
  <si>
    <t>69aiai.com</t>
  </si>
  <si>
    <t>tollwood.de</t>
  </si>
  <si>
    <t>theloftking.co.uk</t>
  </si>
  <si>
    <t>meidezongfang.com</t>
  </si>
  <si>
    <t>stavropolye.tv</t>
  </si>
  <si>
    <t>rattauudised.ee</t>
  </si>
  <si>
    <t>aldaiaconstruye.com</t>
  </si>
  <si>
    <t>odexpo.com</t>
  </si>
  <si>
    <t>enoagro.com.br</t>
  </si>
  <si>
    <t>wiretechsolutions.net</t>
  </si>
  <si>
    <t>mouse.co.il</t>
  </si>
  <si>
    <t>adanaolay.com</t>
  </si>
  <si>
    <t>1politica.com</t>
  </si>
  <si>
    <t>mcvanebarati.ge</t>
  </si>
  <si>
    <t>origiin.com</t>
  </si>
  <si>
    <t>metall-krovat.ru</t>
  </si>
  <si>
    <t>hobotraveler.com</t>
  </si>
  <si>
    <t>bwerc.org.uk</t>
  </si>
  <si>
    <t>dotzap.ru</t>
  </si>
  <si>
    <t>cheapviagraonlinecerk.com</t>
  </si>
  <si>
    <t>angraiz.com</t>
  </si>
  <si>
    <t>fixurl.co</t>
  </si>
  <si>
    <t>merzdovnik.at</t>
  </si>
  <si>
    <t>fathulridhwan.com</t>
  </si>
  <si>
    <t>jlbassistance.com</t>
  </si>
  <si>
    <t>vav.ae</t>
  </si>
  <si>
    <t>ds314.ru</t>
  </si>
  <si>
    <t>wezkredyt.biz</t>
  </si>
  <si>
    <t>cluber.com.ua</t>
  </si>
  <si>
    <t>americasolidaria.org</t>
  </si>
  <si>
    <t>socialexchangeinsider.com</t>
  </si>
  <si>
    <t>yanmar.co.jp</t>
  </si>
  <si>
    <t>thermesdespa.com</t>
  </si>
  <si>
    <t>keo.su</t>
  </si>
  <si>
    <t>nopuffdaddy.com</t>
  </si>
  <si>
    <t>copiadoraeficiente.com.br</t>
  </si>
  <si>
    <t>barneysburger.com.br</t>
  </si>
  <si>
    <t>operanews.com</t>
  </si>
  <si>
    <t>oblatas.com.br</t>
  </si>
  <si>
    <t>kenyeah.com</t>
  </si>
  <si>
    <t>iebbs.net</t>
  </si>
  <si>
    <t>gsaic.gov.cn</t>
  </si>
  <si>
    <t>webthemez.com</t>
  </si>
  <si>
    <t>autoinsurancequotenil.org</t>
  </si>
  <si>
    <t>lachiesblog.com</t>
  </si>
  <si>
    <t>computervisioner.com</t>
  </si>
  <si>
    <t>podarujczas.pl</t>
  </si>
  <si>
    <t>naturalcleansereview.org</t>
  </si>
  <si>
    <t>cnbesam.com</t>
  </si>
  <si>
    <t>ragbrai.com</t>
  </si>
  <si>
    <t>stylight.nl</t>
  </si>
  <si>
    <t>jinjidimsum.com</t>
  </si>
  <si>
    <t>olxadvert.com</t>
  </si>
  <si>
    <t>kshethrasuvidham.com</t>
  </si>
  <si>
    <t>mobymax.com</t>
  </si>
  <si>
    <t>wikilanguage.co</t>
  </si>
  <si>
    <t>cheapcarinsurancequotes50.us</t>
  </si>
  <si>
    <t>octabid.com</t>
  </si>
  <si>
    <t>russianriverbrewing.com</t>
  </si>
  <si>
    <t>xunyuinfo.com.cn</t>
  </si>
  <si>
    <t>georgessadala.net</t>
  </si>
  <si>
    <t>mobar.org</t>
  </si>
  <si>
    <t>sdhospital.com.cn</t>
  </si>
  <si>
    <t>belkaphoto.ru</t>
  </si>
  <si>
    <t>devonweb.ru</t>
  </si>
  <si>
    <t>thecuttingedgenews.com</t>
  </si>
  <si>
    <t>yjbct.cn</t>
  </si>
  <si>
    <t>auto49.ru</t>
  </si>
  <si>
    <t>ouhuawenxuehui.com</t>
  </si>
  <si>
    <t>kuzov-nsk.ru</t>
  </si>
  <si>
    <t>vyuan8.com</t>
  </si>
  <si>
    <t>rcf.it</t>
  </si>
  <si>
    <t>buy-cialis-online.review</t>
  </si>
  <si>
    <t>mumsnews.com</t>
  </si>
  <si>
    <t>sohzoku.jp</t>
  </si>
  <si>
    <t>prozona.ru</t>
  </si>
  <si>
    <t>hayonstudio.com</t>
  </si>
  <si>
    <t>bwea.com</t>
  </si>
  <si>
    <t>thelumineers.com</t>
  </si>
  <si>
    <t>ftrain.com</t>
  </si>
  <si>
    <t>cob.org</t>
  </si>
  <si>
    <t>gefund.com.cn</t>
  </si>
  <si>
    <t>icefirecomputers.com</t>
  </si>
  <si>
    <t>winning11cn.com</t>
  </si>
  <si>
    <t>metaatem.net</t>
  </si>
  <si>
    <t>mazon.org</t>
  </si>
  <si>
    <t>gocollette.com</t>
  </si>
  <si>
    <t>tatsachen-ueber-deutschland.de</t>
  </si>
  <si>
    <t>92tun.com</t>
  </si>
  <si>
    <t>astalaweb.com</t>
  </si>
  <si>
    <t>vsdaria.com</t>
  </si>
  <si>
    <t>progress-index.com</t>
  </si>
  <si>
    <t>datavisualization.ch</t>
  </si>
  <si>
    <t>washdiplomat.com</t>
  </si>
  <si>
    <t>berjayahotel.com</t>
  </si>
  <si>
    <t>ly.gov.tw</t>
  </si>
  <si>
    <t>zionsbank.com</t>
  </si>
  <si>
    <t>howas.co.uk</t>
  </si>
  <si>
    <t>swiatkoni.pl</t>
  </si>
  <si>
    <t>ancientgreece.com</t>
  </si>
  <si>
    <t>mandarin-airlines.com</t>
  </si>
  <si>
    <t>weekendtabletten.info</t>
  </si>
  <si>
    <t>bigagnes.com</t>
  </si>
  <si>
    <t>kanvasim.co.il</t>
  </si>
  <si>
    <t>motionx.com</t>
  </si>
  <si>
    <t>besteddrugsonline.pw</t>
  </si>
  <si>
    <t>pinkmartini.com</t>
  </si>
  <si>
    <t>kids-in-mind.com</t>
  </si>
  <si>
    <t>adsrvr.org</t>
  </si>
  <si>
    <t>rapidnet.com</t>
  </si>
  <si>
    <t>packagedfacts.com</t>
  </si>
  <si>
    <t>achatdefrance.com</t>
  </si>
  <si>
    <t>withqian.com</t>
  </si>
  <si>
    <t>0771qm.net</t>
  </si>
  <si>
    <t>boen5.com</t>
  </si>
  <si>
    <t>takethislollipop.com</t>
  </si>
  <si>
    <t>roger-waters.com</t>
  </si>
  <si>
    <t>lickobservatory.com</t>
  </si>
  <si>
    <t>kiip.me</t>
  </si>
  <si>
    <t>jama.com</t>
  </si>
  <si>
    <t>wco.com</t>
  </si>
  <si>
    <t>308308.com</t>
  </si>
  <si>
    <t>egreetings.com</t>
  </si>
  <si>
    <t>torry.net</t>
  </si>
  <si>
    <t>evertype.com</t>
  </si>
  <si>
    <t>sourcebits.com</t>
  </si>
  <si>
    <t>csslint.net</t>
  </si>
  <si>
    <t>otcbb.com</t>
  </si>
  <si>
    <t>jsdelivr.com</t>
  </si>
  <si>
    <t>thediymommy.com</t>
  </si>
  <si>
    <t>kleinworthco.com</t>
  </si>
  <si>
    <t>fsdn.com</t>
  </si>
  <si>
    <t>kojo-designs.com</t>
  </si>
  <si>
    <t>chatrouletteru.ru</t>
  </si>
  <si>
    <t>51offer.com</t>
  </si>
  <si>
    <t>baseportal.de</t>
  </si>
  <si>
    <t>pragmatismopolitico.com.br</t>
  </si>
  <si>
    <t>entertainmentwallpaper.com</t>
  </si>
  <si>
    <t>cdetno.com</t>
  </si>
  <si>
    <t>gazianteparasakademi.com</t>
  </si>
  <si>
    <t>1800gotnerd.com</t>
  </si>
  <si>
    <t>tech-develop.net</t>
  </si>
  <si>
    <t>suachuamaysuoidau.com</t>
  </si>
  <si>
    <t>plaaryprobe.tech</t>
  </si>
  <si>
    <t>selftrading.co.uk</t>
  </si>
  <si>
    <t>montagelektro.ru</t>
  </si>
  <si>
    <t>wfrsks.com</t>
  </si>
  <si>
    <t>oberschwaebische-treuhand.de</t>
  </si>
  <si>
    <t>ipoteka-service.ru</t>
  </si>
  <si>
    <t>rankasmuiza.lv</t>
  </si>
  <si>
    <t>serrurerie-francoisetfils.fr</t>
  </si>
  <si>
    <t>eastavenuepk.com</t>
  </si>
  <si>
    <t>sanclementepc.com</t>
  </si>
  <si>
    <t>habrisports.net</t>
  </si>
  <si>
    <t>at.vu</t>
  </si>
  <si>
    <t>gestalt.it</t>
  </si>
  <si>
    <t>cnbz.gov.cn</t>
  </si>
  <si>
    <t>viraad.dk</t>
  </si>
  <si>
    <t>incae.cn</t>
  </si>
  <si>
    <t>thereconnection.com</t>
  </si>
  <si>
    <t>likizmen.com</t>
  </si>
  <si>
    <t>trungtamcanhacnhe.com</t>
  </si>
  <si>
    <t>htmlcooker.com</t>
  </si>
  <si>
    <t>fisconsultrd.com</t>
  </si>
  <si>
    <t>atarde.com.br</t>
  </si>
  <si>
    <t>annstreetstudio.com</t>
  </si>
  <si>
    <t>aceitedeolivavirgenshop.com</t>
  </si>
  <si>
    <t>kp40.ru</t>
  </si>
  <si>
    <t>palazzostrozzi.org</t>
  </si>
  <si>
    <t>chinaar.com</t>
  </si>
  <si>
    <t>cnl-consulting.com</t>
  </si>
  <si>
    <t>kelloggsfamilyrewards.com</t>
  </si>
  <si>
    <t>saflii.org</t>
  </si>
  <si>
    <t>kiddyhouse.com</t>
  </si>
  <si>
    <t>karinaschuhphotography.com</t>
  </si>
  <si>
    <t>veryim.com</t>
  </si>
  <si>
    <t>caribbeanmigration.com</t>
  </si>
  <si>
    <t>amedar.pl</t>
  </si>
  <si>
    <t>smiliepedia.org</t>
  </si>
  <si>
    <t>sodao.com</t>
  </si>
  <si>
    <t>yourpurebredpuppy.com</t>
  </si>
  <si>
    <t>sote.hu</t>
  </si>
  <si>
    <t>newap.org</t>
  </si>
  <si>
    <t>kmfxdn.top</t>
  </si>
  <si>
    <t>j2ski.com</t>
  </si>
  <si>
    <t>nextofwindows.com</t>
  </si>
  <si>
    <t>mercibouquetfloral.com</t>
  </si>
  <si>
    <t>profootballweekly.com</t>
  </si>
  <si>
    <t>elpicodist.com</t>
  </si>
  <si>
    <t>jsahvc.edu.cn</t>
  </si>
  <si>
    <t>infocatolica.com</t>
  </si>
  <si>
    <t>janmeng.com</t>
  </si>
  <si>
    <t>defensemedianetwork.com</t>
  </si>
  <si>
    <t>soso-123.net</t>
  </si>
  <si>
    <t>waltdisney.org</t>
  </si>
  <si>
    <t>adhesive.co.uk</t>
  </si>
  <si>
    <t>bjhxsf.com</t>
  </si>
  <si>
    <t>drivebc.ca</t>
  </si>
  <si>
    <t>naturehealthsuccess.com</t>
  </si>
  <si>
    <t>mizuno.eu</t>
  </si>
  <si>
    <t>suristage.com</t>
  </si>
  <si>
    <t>g168.net</t>
  </si>
  <si>
    <t>gazetteandherald.co.uk</t>
  </si>
  <si>
    <t>jbrj.gov.br</t>
  </si>
  <si>
    <t>stendal.de</t>
  </si>
  <si>
    <t>wmfmuaythai.com</t>
  </si>
  <si>
    <t>directtextbook.com</t>
  </si>
  <si>
    <t>mkvidrio.com</t>
  </si>
  <si>
    <t>metal-district.de</t>
  </si>
  <si>
    <t>yoga-pants.com.co</t>
  </si>
  <si>
    <t>ankieft.nl</t>
  </si>
  <si>
    <t>comunicacionyprotocolo.com</t>
  </si>
  <si>
    <t>domainpricing.com</t>
  </si>
  <si>
    <t>punkrockmarketplace.com</t>
  </si>
  <si>
    <t>mainstreetfarmstead.com</t>
  </si>
  <si>
    <t>camosun.ca</t>
  </si>
  <si>
    <t>forestcitipropcare.com</t>
  </si>
  <si>
    <t>mportalik.net.pl</t>
  </si>
  <si>
    <t>powerlifting29.ru</t>
  </si>
  <si>
    <t>risdmuseum.org</t>
  </si>
  <si>
    <t>embotradio.com</t>
  </si>
  <si>
    <t>baza-firm.com.pl</t>
  </si>
  <si>
    <t>minnkotamotors.com</t>
  </si>
  <si>
    <t>dcseo4.info</t>
  </si>
  <si>
    <t>geardownload.com</t>
  </si>
  <si>
    <t>libbey.com</t>
  </si>
  <si>
    <t>boxinggamesonly.com</t>
  </si>
  <si>
    <t>brevilleusa.com</t>
  </si>
  <si>
    <t>pwnit.com</t>
  </si>
  <si>
    <t>narasti-doma.ru</t>
  </si>
  <si>
    <t>sabo.uz</t>
  </si>
  <si>
    <t>lbwindsurfing.com</t>
  </si>
  <si>
    <t>edmedscosts.com</t>
  </si>
  <si>
    <t>unnecessaryquotes.com</t>
  </si>
  <si>
    <t>refillink.ca</t>
  </si>
  <si>
    <t>siliwb.com</t>
  </si>
  <si>
    <t>spolem-ustron.pl</t>
  </si>
  <si>
    <t>iezx.cn</t>
  </si>
  <si>
    <t>porno-ania.info</t>
  </si>
  <si>
    <t>nigeriaonline.ng</t>
  </si>
  <si>
    <t>leme.pt</t>
  </si>
  <si>
    <t>diblasi.de</t>
  </si>
  <si>
    <t>dianashurigina.info</t>
  </si>
  <si>
    <t>porno-losim.info</t>
  </si>
  <si>
    <t>urlm.co.uk</t>
  </si>
  <si>
    <t>bouroullec.com</t>
  </si>
  <si>
    <t>aeeboo.com</t>
  </si>
  <si>
    <t>druckerinstitute.com</t>
  </si>
  <si>
    <t>yc.gov.cn</t>
  </si>
  <si>
    <t>goldenstatenewspapers.com</t>
  </si>
  <si>
    <t>nikeairmaxskorsup.com</t>
  </si>
  <si>
    <t>bakumama.com</t>
  </si>
  <si>
    <t>946.com.cn</t>
  </si>
  <si>
    <t>hardsoftinformatica.it</t>
  </si>
  <si>
    <t>timbers.com</t>
  </si>
  <si>
    <t>zephoria.com</t>
  </si>
  <si>
    <t>frontpagemagazine.com</t>
  </si>
  <si>
    <t>murfreesboropost.com</t>
  </si>
  <si>
    <t>theaddress.com</t>
  </si>
  <si>
    <t>cnea.gov.ar</t>
  </si>
  <si>
    <t>shuttle.eu</t>
  </si>
  <si>
    <t>geswindt.co.za</t>
  </si>
  <si>
    <t>ucuang.com</t>
  </si>
  <si>
    <t>playgamenw.com</t>
  </si>
  <si>
    <t>medic8.com</t>
  </si>
  <si>
    <t>obesityaction.org</t>
  </si>
  <si>
    <t>prescott.edu</t>
  </si>
  <si>
    <t>sleepyti.me</t>
  </si>
  <si>
    <t>civmods.com</t>
  </si>
  <si>
    <t>gettyimages.nl</t>
  </si>
  <si>
    <t>darwinday.org</t>
  </si>
  <si>
    <t>sbcvc.com</t>
  </si>
  <si>
    <t>graceland.edu</t>
  </si>
  <si>
    <t>apadivisions.org</t>
  </si>
  <si>
    <t>dot.com</t>
  </si>
  <si>
    <t>fonality.com</t>
  </si>
  <si>
    <t>ferrum.edu</t>
  </si>
  <si>
    <t>gotmilk.com</t>
  </si>
  <si>
    <t>aquagold.com.my</t>
  </si>
  <si>
    <t>pcflank.com</t>
  </si>
  <si>
    <t>savvius.com</t>
  </si>
  <si>
    <t>esp8266.com</t>
  </si>
  <si>
    <t>getdata.com</t>
  </si>
  <si>
    <t>cancilleria.gov.ar</t>
  </si>
  <si>
    <t>silverbackapp.com</t>
  </si>
  <si>
    <t>zetcode.com</t>
  </si>
  <si>
    <t>linleygroup.com</t>
  </si>
  <si>
    <t>planeshift.it</t>
  </si>
  <si>
    <t>adminlte.io</t>
  </si>
  <si>
    <t>zw2.cn</t>
  </si>
  <si>
    <t>tjmec.gov.cn</t>
  </si>
  <si>
    <t>fm938.com.cn</t>
  </si>
  <si>
    <t>yaf.or.jp</t>
  </si>
  <si>
    <t>fundae.es</t>
  </si>
  <si>
    <t>who-sells-it.com</t>
  </si>
  <si>
    <t>europarl.de</t>
  </si>
  <si>
    <t>bkk.hu</t>
  </si>
  <si>
    <t>sanin-chuo.co.jp</t>
  </si>
  <si>
    <t>adult-shop.com.ua</t>
  </si>
  <si>
    <t>qpbaoan.com</t>
  </si>
  <si>
    <t>rieyasworld.com</t>
  </si>
  <si>
    <t>delytsestreek.nl</t>
  </si>
  <si>
    <t>dziendobryuk.co.uk</t>
  </si>
  <si>
    <t>moanajoyeria.com</t>
  </si>
  <si>
    <t>techweneed.com</t>
  </si>
  <si>
    <t>jaycee.or.jp</t>
  </si>
  <si>
    <t>edumithra.org</t>
  </si>
  <si>
    <t>kirocco.com</t>
  </si>
  <si>
    <t>eh.ma</t>
  </si>
  <si>
    <t>davpusaroad.org</t>
  </si>
  <si>
    <t>ya14.ru</t>
  </si>
  <si>
    <t>usndr.com</t>
  </si>
  <si>
    <t>gobizkorea.com</t>
  </si>
  <si>
    <t>cityrealty.com</t>
  </si>
  <si>
    <t>willyweather.com.au</t>
  </si>
  <si>
    <t>dontaco.com.mx</t>
  </si>
  <si>
    <t>mywholefoodlife.com</t>
  </si>
  <si>
    <t>loadedwaveconsultancy.nl</t>
  </si>
  <si>
    <t>biznet.fr</t>
  </si>
  <si>
    <t>zurnal24.si</t>
  </si>
  <si>
    <t>triple-r-india.com</t>
  </si>
  <si>
    <t>kendollphotography.com</t>
  </si>
  <si>
    <t>sounju.com</t>
  </si>
  <si>
    <t>planet-sports.de</t>
  </si>
  <si>
    <t>ideceo.com</t>
  </si>
  <si>
    <t>serumkieu.com</t>
  </si>
  <si>
    <t>neddyblossom.com</t>
  </si>
  <si>
    <t>zihanyey.com</t>
  </si>
  <si>
    <t>healingbrain.space</t>
  </si>
  <si>
    <t>akessoncellulosesales.com</t>
  </si>
  <si>
    <t>laroom.com.ua</t>
  </si>
  <si>
    <t>kaztradeco.kz</t>
  </si>
  <si>
    <t>christianschoenfelder.de</t>
  </si>
  <si>
    <t>colinpotts.ca</t>
  </si>
  <si>
    <t>metalkompromet.com.mk</t>
  </si>
  <si>
    <t>avrs.co.za</t>
  </si>
  <si>
    <t>cuisinesnolte.com</t>
  </si>
  <si>
    <t>ekoprojekt.net.pl</t>
  </si>
  <si>
    <t>mwctoys.com</t>
  </si>
  <si>
    <t>sanihaider.com</t>
  </si>
  <si>
    <t>staatsgalerie.de</t>
  </si>
  <si>
    <t>advantagetennis.ca</t>
  </si>
  <si>
    <t>fruitconcentratevietnam.com</t>
  </si>
  <si>
    <t>pbscompany.ir</t>
  </si>
  <si>
    <t>viloleimages.com</t>
  </si>
  <si>
    <t>intex-osaka.com</t>
  </si>
  <si>
    <t>lowprice8c.com</t>
  </si>
  <si>
    <t>nachtagenten.de</t>
  </si>
  <si>
    <t>superfence.co.za</t>
  </si>
  <si>
    <t>finnexpo.fi</t>
  </si>
  <si>
    <t>pulvermannen.net</t>
  </si>
  <si>
    <t>theagencyre.com</t>
  </si>
  <si>
    <t>ocbc.com.cn</t>
  </si>
  <si>
    <t>uivt.info</t>
  </si>
  <si>
    <t>elpopular.pe</t>
  </si>
  <si>
    <t>zjj1.com</t>
  </si>
  <si>
    <t>digitalriskre.com</t>
  </si>
  <si>
    <t>marketingtribune.nl</t>
  </si>
  <si>
    <t>umbandasagrada.com</t>
  </si>
  <si>
    <t>pacificeyecentre.com.sg</t>
  </si>
  <si>
    <t>blue-panorama.com</t>
  </si>
  <si>
    <t>thuocduoclieu.vn</t>
  </si>
  <si>
    <t>bitfinitygames.com</t>
  </si>
  <si>
    <t>tsmweb.de</t>
  </si>
  <si>
    <t>ekabu.ru</t>
  </si>
  <si>
    <t>juanbarrios.cl</t>
  </si>
  <si>
    <t>sendblaster.com</t>
  </si>
  <si>
    <t>ironbridge.org.uk</t>
  </si>
  <si>
    <t>argan.info</t>
  </si>
  <si>
    <t>bestpsdfreebies.com</t>
  </si>
  <si>
    <t>cttjx.com</t>
  </si>
  <si>
    <t>annaka.lg.jp</t>
  </si>
  <si>
    <t>gci.org</t>
  </si>
  <si>
    <t>szynkaa.pl</t>
  </si>
  <si>
    <t>wpmayor.com</t>
  </si>
  <si>
    <t>michaelkors-outletsale.com</t>
  </si>
  <si>
    <t>verifymywhois.com</t>
  </si>
  <si>
    <t>danibarretto.com</t>
  </si>
  <si>
    <t>kuk.ac.in</t>
  </si>
  <si>
    <t>spotonhostel.se</t>
  </si>
  <si>
    <t>anglianwater.co.uk</t>
  </si>
  <si>
    <t>ta-meteo.fr</t>
  </si>
  <si>
    <t>base.be</t>
  </si>
  <si>
    <t>freelistonline.com</t>
  </si>
  <si>
    <t>umabiotech.com</t>
  </si>
  <si>
    <t>refrigerationtechnologiesllc.com</t>
  </si>
  <si>
    <t>eosystem.lt</t>
  </si>
  <si>
    <t>hetrainsshetrains.com</t>
  </si>
  <si>
    <t>schlafly.com</t>
  </si>
  <si>
    <t>bisonblanc.ca</t>
  </si>
  <si>
    <t>arper.com</t>
  </si>
  <si>
    <t>ektirio.gr</t>
  </si>
  <si>
    <t>ptvgroup.com</t>
  </si>
  <si>
    <t>opinion-way.com</t>
  </si>
  <si>
    <t>247ihost.com</t>
  </si>
  <si>
    <t>focoeventos.com</t>
  </si>
  <si>
    <t>cross6.com</t>
  </si>
  <si>
    <t>chnttxs.com</t>
  </si>
  <si>
    <t>yaleacs.org</t>
  </si>
  <si>
    <t>circuitsandshields.com</t>
  </si>
  <si>
    <t>parabolicarc.com</t>
  </si>
  <si>
    <t>pfweb.eu</t>
  </si>
  <si>
    <t>faithit.com</t>
  </si>
  <si>
    <t>plasticsurgeonjournal.com</t>
  </si>
  <si>
    <t>woweb.com.ua</t>
  </si>
  <si>
    <t>jianchinuli.com</t>
  </si>
  <si>
    <t>rf.gd</t>
  </si>
  <si>
    <t>tele.net</t>
  </si>
  <si>
    <t>csbj.com</t>
  </si>
  <si>
    <t>codoh.com</t>
  </si>
  <si>
    <t>delmartimes.net</t>
  </si>
  <si>
    <t>sfvapartmentsforrent.com</t>
  </si>
  <si>
    <t>namaskaaar.com</t>
  </si>
  <si>
    <t>belwar.ru</t>
  </si>
  <si>
    <t>redwoodcity.org</t>
  </si>
  <si>
    <t>burberry2016.co.uk</t>
  </si>
  <si>
    <t>kauko.lt</t>
  </si>
  <si>
    <t>marriott.fr</t>
  </si>
  <si>
    <t>kmhbkj.com</t>
  </si>
  <si>
    <t>discountcodes.io</t>
  </si>
  <si>
    <t>xnxx-love.com</t>
  </si>
  <si>
    <t>wikinomics.com</t>
  </si>
  <si>
    <t>interzet.ru</t>
  </si>
  <si>
    <t>filantry.org</t>
  </si>
  <si>
    <t>queseraonline.com</t>
  </si>
  <si>
    <t>qqzhdg.com</t>
  </si>
  <si>
    <t>horizon-magazine.eu</t>
  </si>
  <si>
    <t>bompasandparr.com</t>
  </si>
  <si>
    <t>quomon.com</t>
  </si>
  <si>
    <t>govmu.org</t>
  </si>
  <si>
    <t>mcckc.edu</t>
  </si>
  <si>
    <t>vintagecomputing.com</t>
  </si>
  <si>
    <t>china-lushan.com</t>
  </si>
  <si>
    <t>nashville.org</t>
  </si>
  <si>
    <t>simic.net.cn</t>
  </si>
  <si>
    <t>bluecloudsolutions.com</t>
  </si>
  <si>
    <t>stopglobalwarming.org</t>
  </si>
  <si>
    <t>autooo.net</t>
  </si>
  <si>
    <t>onalytica.com</t>
  </si>
  <si>
    <t>wyndhamrewards.com</t>
  </si>
  <si>
    <t>iriworldwide.com</t>
  </si>
  <si>
    <t>hoganshoes.org.uk</t>
  </si>
  <si>
    <t>leweb.co</t>
  </si>
  <si>
    <t>ctheory.net</t>
  </si>
  <si>
    <t>erage.cn</t>
  </si>
  <si>
    <t>ningzhitian.com</t>
  </si>
  <si>
    <t>111.com</t>
  </si>
  <si>
    <t>miketheheadlesschicken.org</t>
  </si>
  <si>
    <t>jewelrymqsn.top</t>
  </si>
  <si>
    <t>worldtrademarkreview.com</t>
  </si>
  <si>
    <t>wholesalejerseysace.cc</t>
  </si>
  <si>
    <t>oneto123.com</t>
  </si>
  <si>
    <t>is-a-geek.net</t>
  </si>
  <si>
    <t>kivy.org</t>
  </si>
  <si>
    <t>overseasjobs.com</t>
  </si>
  <si>
    <t>adsttc.com</t>
  </si>
  <si>
    <t>bj-smt.com</t>
  </si>
  <si>
    <t>chatruletkarus.ru</t>
  </si>
  <si>
    <t>theservingspoononline.com</t>
  </si>
  <si>
    <t>thisisglamorous.com</t>
  </si>
  <si>
    <t>extrabux.com</t>
  </si>
  <si>
    <t>epn.bz</t>
  </si>
  <si>
    <t>regmurcia.com</t>
  </si>
  <si>
    <t>costumeexpress.com</t>
  </si>
  <si>
    <t>blogsyapp.com</t>
  </si>
  <si>
    <t>elmastore.cl</t>
  </si>
  <si>
    <t>gtinfo.tk</t>
  </si>
  <si>
    <t>trimsalonlilianbelga.nl</t>
  </si>
  <si>
    <t>nutrichoice.com.au</t>
  </si>
  <si>
    <t>didimmerkezservis.xyz</t>
  </si>
  <si>
    <t>sabesp.com.br</t>
  </si>
  <si>
    <t>golflab.net</t>
  </si>
  <si>
    <t>globalrecyclingideas.com</t>
  </si>
  <si>
    <t>webbybuzz.com</t>
  </si>
  <si>
    <t>tori.ng</t>
  </si>
  <si>
    <t>dna-logistics.com</t>
  </si>
  <si>
    <t>hoangphapvinhlong.com</t>
  </si>
  <si>
    <t>naishkiteschoolsardinia.com</t>
  </si>
  <si>
    <t>sivassemder.com</t>
  </si>
  <si>
    <t>homebeautycentre.com</t>
  </si>
  <si>
    <t>ostath-housing.com</t>
  </si>
  <si>
    <t>stupidcelebrities.net</t>
  </si>
  <si>
    <t>fotoagencia.es</t>
  </si>
  <si>
    <t>rakafmbandung.com</t>
  </si>
  <si>
    <t>turistforeningen.no</t>
  </si>
  <si>
    <t>shana.ir</t>
  </si>
  <si>
    <t>montagebedrijfpietvenema.nl</t>
  </si>
  <si>
    <t>finstroy.by</t>
  </si>
  <si>
    <t>trucking-jobs.net</t>
  </si>
  <si>
    <t>yasirhashmi.com</t>
  </si>
  <si>
    <t>marcellocacace.net</t>
  </si>
  <si>
    <t>kowsargraph.ir</t>
  </si>
  <si>
    <t>gtechonlinestore.com</t>
  </si>
  <si>
    <t>xiaozhu.com</t>
  </si>
  <si>
    <t>patronatcasedemarcat.ro</t>
  </si>
  <si>
    <t>becauseimaddicted.net</t>
  </si>
  <si>
    <t>nebankovnipujcky24cz.eu</t>
  </si>
  <si>
    <t>1234.info</t>
  </si>
  <si>
    <t>elektrorub.ru</t>
  </si>
  <si>
    <t>episkopat.pl</t>
  </si>
  <si>
    <t>alternatehistory.com</t>
  </si>
  <si>
    <t>52heima.cn</t>
  </si>
  <si>
    <t>moonedu.com</t>
  </si>
  <si>
    <t>lyyuanda.cn</t>
  </si>
  <si>
    <t>saltandlighttv.org</t>
  </si>
  <si>
    <t>805yachtsales.com</t>
  </si>
  <si>
    <t>sedputumayo.gov.co</t>
  </si>
  <si>
    <t>freewpthemesblog.com</t>
  </si>
  <si>
    <t>nationalmirroronline.net</t>
  </si>
  <si>
    <t>ndpp.top</t>
  </si>
  <si>
    <t>tnxq.top</t>
  </si>
  <si>
    <t>wjpl.top</t>
  </si>
  <si>
    <t>yrfj.top</t>
  </si>
  <si>
    <t>availablecreations.com</t>
  </si>
  <si>
    <t>imaxdesignhub.com</t>
  </si>
  <si>
    <t>cialis20mgbuycialis.bid</t>
  </si>
  <si>
    <t>nationalgeographic.fr</t>
  </si>
  <si>
    <t>ghdstraighteners.me.uk</t>
  </si>
  <si>
    <t>foosun.cn</t>
  </si>
  <si>
    <t>ubykotex.com</t>
  </si>
  <si>
    <t>iremember.ru</t>
  </si>
  <si>
    <t>runivers.ru</t>
  </si>
  <si>
    <t>totalgaz.ru</t>
  </si>
  <si>
    <t>ewallpapers.eu</t>
  </si>
  <si>
    <t>cryptozoic.com</t>
  </si>
  <si>
    <t>forum-excccp.ru</t>
  </si>
  <si>
    <t>youstar.community</t>
  </si>
  <si>
    <t>dkrevolution.com</t>
  </si>
  <si>
    <t>szrz168.cn</t>
  </si>
  <si>
    <t>syha.org.uk</t>
  </si>
  <si>
    <t>haft-honar.com</t>
  </si>
  <si>
    <t>hyqchpxx.com</t>
  </si>
  <si>
    <t>tokmagico.com.br</t>
  </si>
  <si>
    <t>vexhibits.com</t>
  </si>
  <si>
    <t>81jz.com</t>
  </si>
  <si>
    <t>fussreflex-rzf.ch</t>
  </si>
  <si>
    <t>bgkco.com</t>
  </si>
  <si>
    <t>studydelphi.com</t>
  </si>
  <si>
    <t>vkusno-legko.com</t>
  </si>
  <si>
    <t>catinfo.org</t>
  </si>
  <si>
    <t>industrindomaju.com</t>
  </si>
  <si>
    <t>manozaidimai.lt</t>
  </si>
  <si>
    <t>howtobet.ru</t>
  </si>
  <si>
    <t>yogurt-land.com</t>
  </si>
  <si>
    <t>ymhaonline.com</t>
  </si>
  <si>
    <t>cuoptimist.org</t>
  </si>
  <si>
    <t>foxue.org</t>
  </si>
  <si>
    <t>onecreativegent.com</t>
  </si>
  <si>
    <t>marshallsecurity.com.au</t>
  </si>
  <si>
    <t>livecontent.co</t>
  </si>
  <si>
    <t>eve-corp.nl</t>
  </si>
  <si>
    <t>kennisproductiviteit.org</t>
  </si>
  <si>
    <t>extraordinarypakistanis.com</t>
  </si>
  <si>
    <t>pauledwardsmusic.com</t>
  </si>
  <si>
    <t>159.com</t>
  </si>
  <si>
    <t>nynjtc.org</t>
  </si>
  <si>
    <t>allafrugs.com</t>
  </si>
  <si>
    <t>sagansmagi.se</t>
  </si>
  <si>
    <t>maazjub.com</t>
  </si>
  <si>
    <t>devpytania.pl</t>
  </si>
  <si>
    <t>kamo-zakka.site</t>
  </si>
  <si>
    <t>recitethis.com</t>
  </si>
  <si>
    <t>scilogs.com</t>
  </si>
  <si>
    <t>groundhouse.com</t>
  </si>
  <si>
    <t>turnhigh.com</t>
  </si>
  <si>
    <t>pgurist.ru</t>
  </si>
  <si>
    <t>mnogotochie-nn.ru</t>
  </si>
  <si>
    <t>la-plagne.com</t>
  </si>
  <si>
    <t>kenko-tokina.kz</t>
  </si>
  <si>
    <t>thehindulfl.com</t>
  </si>
  <si>
    <t>litkicks.com</t>
  </si>
  <si>
    <t>gocivilairpatrol.com</t>
  </si>
  <si>
    <t>piclist.com</t>
  </si>
  <si>
    <t>zanebenefits.com</t>
  </si>
  <si>
    <t>hopeforpaws.org</t>
  </si>
  <si>
    <t>pfaff.com</t>
  </si>
  <si>
    <t>shanksponyband.com</t>
  </si>
  <si>
    <t>viagraso.net</t>
  </si>
  <si>
    <t>sitesplat.com</t>
  </si>
  <si>
    <t>ort.org.il</t>
  </si>
  <si>
    <t>atlantichealth.org</t>
  </si>
  <si>
    <t>getlocalmusicians.com</t>
  </si>
  <si>
    <t>krasnaya-pizda.info</t>
  </si>
  <si>
    <t>davidandryan.info</t>
  </si>
  <si>
    <t>foood.com.cn</t>
  </si>
  <si>
    <t>nagaoka-id.ac.jp</t>
  </si>
  <si>
    <t>paxamrecords.com</t>
  </si>
  <si>
    <t>gwpda.org</t>
  </si>
  <si>
    <t>sharereactor.ru</t>
  </si>
  <si>
    <t>depression-guide.com</t>
  </si>
  <si>
    <t>eatjust.com</t>
  </si>
  <si>
    <t>fitnessworkoutvideo.com</t>
  </si>
  <si>
    <t>opencyclemap.org</t>
  </si>
  <si>
    <t>webrnd.su</t>
  </si>
  <si>
    <t>bookmark4you.com</t>
  </si>
  <si>
    <t>sipforcallcenters.com</t>
  </si>
  <si>
    <t>obeyclothing.com</t>
  </si>
  <si>
    <t>polooutlets-store.net</t>
  </si>
  <si>
    <t>as3widgets.com</t>
  </si>
  <si>
    <t>dollardays.com</t>
  </si>
  <si>
    <t>bh.org.il</t>
  </si>
  <si>
    <t>imagejournal.org</t>
  </si>
  <si>
    <t>legaltechnews.com</t>
  </si>
  <si>
    <t>anqn.com</t>
  </si>
  <si>
    <t>medicalert.org</t>
  </si>
  <si>
    <t>swarajyamag.com</t>
  </si>
  <si>
    <t>plumbingandheatingforum.co.uk</t>
  </si>
  <si>
    <t>carinsurancefill.pw</t>
  </si>
  <si>
    <t>citizenlink.com</t>
  </si>
  <si>
    <t>cheapest-pricecialis-20mg.com</t>
  </si>
  <si>
    <t>zonalmarking.net</t>
  </si>
  <si>
    <t>seyfarth.com</t>
  </si>
  <si>
    <t>myesr.org</t>
  </si>
  <si>
    <t>steripen.com</t>
  </si>
  <si>
    <t>cqwsj.gov.cn</t>
  </si>
  <si>
    <t>floxin.us</t>
  </si>
  <si>
    <t>suzannevega.com</t>
  </si>
  <si>
    <t>setgame.com</t>
  </si>
  <si>
    <t>salagame.com</t>
  </si>
  <si>
    <t>jiakehx.com</t>
  </si>
  <si>
    <t>gisha.org</t>
  </si>
  <si>
    <t>frostbank.com</t>
  </si>
  <si>
    <t>campaignforrealbeauty.com</t>
  </si>
  <si>
    <t>innocentstore.sk</t>
  </si>
  <si>
    <t>issuelab.org</t>
  </si>
  <si>
    <t>cdwg.com</t>
  </si>
  <si>
    <t>iita.org</t>
  </si>
  <si>
    <t>neha.org</t>
  </si>
  <si>
    <t>mariasharapova.com</t>
  </si>
  <si>
    <t>lavalife.com</t>
  </si>
  <si>
    <t>jamo.com</t>
  </si>
  <si>
    <t>crunchbang.org</t>
  </si>
  <si>
    <t>pydev.org</t>
  </si>
  <si>
    <t>ntrack.com</t>
  </si>
  <si>
    <t>newsfromrussia.com</t>
  </si>
  <si>
    <t>einsteinathome.org</t>
  </si>
  <si>
    <t>fpa.org</t>
  </si>
  <si>
    <t>useragentstring.com</t>
  </si>
  <si>
    <t>tummy.com</t>
  </si>
  <si>
    <t>daemonnews.org</t>
  </si>
  <si>
    <t>publicdisgrace.com</t>
  </si>
  <si>
    <t>slatic.net</t>
  </si>
  <si>
    <t>makinglemonadeblog.com</t>
  </si>
  <si>
    <t>zsss.org.cn</t>
  </si>
  <si>
    <t>rmt74.ru</t>
  </si>
  <si>
    <t>edscuola.it</t>
  </si>
  <si>
    <t>proxy4.pro</t>
  </si>
  <si>
    <t>shytc.net</t>
  </si>
  <si>
    <t>yaymicro.com</t>
  </si>
  <si>
    <t>gtcarlot.com</t>
  </si>
  <si>
    <t>tiqiq.com</t>
  </si>
  <si>
    <t>formez.it</t>
  </si>
  <si>
    <t>buttinette.com</t>
  </si>
  <si>
    <t>ippnw.de</t>
  </si>
  <si>
    <t>belpost.by</t>
  </si>
  <si>
    <t>mercedes-benz.co.jp</t>
  </si>
  <si>
    <t>8dgo.tv</t>
  </si>
  <si>
    <t>sinemalar.com</t>
  </si>
  <si>
    <t>therme-erding.de</t>
  </si>
  <si>
    <t>lajazero.sk</t>
  </si>
  <si>
    <t>alunnidelcielo.it</t>
  </si>
  <si>
    <t>terme-rogaska.ru</t>
  </si>
  <si>
    <t>introsystems.ru</t>
  </si>
  <si>
    <t>sidcon.com.ua</t>
  </si>
  <si>
    <t>lyqygj.com</t>
  </si>
  <si>
    <t>dynamo-dresden.de</t>
  </si>
  <si>
    <t>churchcenteronline.com</t>
  </si>
  <si>
    <t>kruwan.com</t>
  </si>
  <si>
    <t>yiihuu.com</t>
  </si>
  <si>
    <t>robertocervoni.it</t>
  </si>
  <si>
    <t>tierarzt-grueter.de</t>
  </si>
  <si>
    <t>zc-hk.com</t>
  </si>
  <si>
    <t>worldcricketlive.com</t>
  </si>
  <si>
    <t>esporte.gov.br</t>
  </si>
  <si>
    <t>savoryspiceshop.com</t>
  </si>
  <si>
    <t>allwebco.com</t>
  </si>
  <si>
    <t>afghaniatrans.com</t>
  </si>
  <si>
    <t>androidiani.com</t>
  </si>
  <si>
    <t>vakantie-kaapverdie.com</t>
  </si>
  <si>
    <t>vinaconexec.com</t>
  </si>
  <si>
    <t>gsiasia.net</t>
  </si>
  <si>
    <t>c2effects.com</t>
  </si>
  <si>
    <t>boogielions.at</t>
  </si>
  <si>
    <t>kinogomyhit.ru</t>
  </si>
  <si>
    <t>choosingraw.com</t>
  </si>
  <si>
    <t>yourartforfun.co.uk</t>
  </si>
  <si>
    <t>jsds.gov.cn</t>
  </si>
  <si>
    <t>qubagaraj.com</t>
  </si>
  <si>
    <t>ghanawomen.org</t>
  </si>
  <si>
    <t>naperville.today</t>
  </si>
  <si>
    <t>blagovest-info.ru</t>
  </si>
  <si>
    <t>hk-hhjt.com</t>
  </si>
  <si>
    <t>doname.com</t>
  </si>
  <si>
    <t>moscow-post.com</t>
  </si>
  <si>
    <t>fivecolors.com.ar</t>
  </si>
  <si>
    <t>renegadehealth.com</t>
  </si>
  <si>
    <t>dothehoptothejob.com</t>
  </si>
  <si>
    <t>punditarena.com</t>
  </si>
  <si>
    <t>quigleynet.com</t>
  </si>
  <si>
    <t>picaflor-azul.com</t>
  </si>
  <si>
    <t>hkmatching.com.hk</t>
  </si>
  <si>
    <t>unitas.ba</t>
  </si>
  <si>
    <t>lebanontopcoder.com</t>
  </si>
  <si>
    <t>functionalmovement.com</t>
  </si>
  <si>
    <t>auditsport.es</t>
  </si>
  <si>
    <t>proteahotels.com</t>
  </si>
  <si>
    <t>huuzy.com</t>
  </si>
  <si>
    <t>school5griazy.ru</t>
  </si>
  <si>
    <t>kanos.com.ar</t>
  </si>
  <si>
    <t>biedronka.pl</t>
  </si>
  <si>
    <t>brandingmagazine.com</t>
  </si>
  <si>
    <t>fh-salzburg.ac.at</t>
  </si>
  <si>
    <t>supermagnete.de</t>
  </si>
  <si>
    <t>heritagequestonline.com</t>
  </si>
  <si>
    <t>bz.ua</t>
  </si>
  <si>
    <t>bcb.com.cn</t>
  </si>
  <si>
    <t>ft86club.com</t>
  </si>
  <si>
    <t>seoarticles.in</t>
  </si>
  <si>
    <t>meijo-u.ac.jp</t>
  </si>
  <si>
    <t>arm-rp.ru</t>
  </si>
  <si>
    <t>marahoffman.com</t>
  </si>
  <si>
    <t>lighterland.net</t>
  </si>
  <si>
    <t>ondepedia.org</t>
  </si>
  <si>
    <t>7-11.com.tw</t>
  </si>
  <si>
    <t>gco.co.jp</t>
  </si>
  <si>
    <t>10minutos.com.bo</t>
  </si>
  <si>
    <t>recuperatusaludperfecta.com</t>
  </si>
  <si>
    <t>district902.com</t>
  </si>
  <si>
    <t>cetmo.info</t>
  </si>
  <si>
    <t>akustickeobklady.cz</t>
  </si>
  <si>
    <t>anewentertainment.com</t>
  </si>
  <si>
    <t>freshcreator.com</t>
  </si>
  <si>
    <t>freezemc.com</t>
  </si>
  <si>
    <t>kears.cn</t>
  </si>
  <si>
    <t>bjqhys.com</t>
  </si>
  <si>
    <t>pcn.net</t>
  </si>
  <si>
    <t>estrategiasdeinversion.com</t>
  </si>
  <si>
    <t>tangyuanshangmao.com</t>
  </si>
  <si>
    <t>newcanadagooseoutlet.com</t>
  </si>
  <si>
    <t>sonidounicornio.com</t>
  </si>
  <si>
    <t>allagash.com</t>
  </si>
  <si>
    <t>datingadvice.com</t>
  </si>
  <si>
    <t>blogged.com</t>
  </si>
  <si>
    <t>y3h.cc</t>
  </si>
  <si>
    <t>invespark.com.br</t>
  </si>
  <si>
    <t>oag-sr.com</t>
  </si>
  <si>
    <t>sz-xubo.com</t>
  </si>
  <si>
    <t>swarovski-crystal.co.uk</t>
  </si>
  <si>
    <t>michaelkorsoutletmichaelkorshandbags.us</t>
  </si>
  <si>
    <t>orgyass.com</t>
  </si>
  <si>
    <t>inetrabotatut.ru</t>
  </si>
  <si>
    <t>progreso.pl</t>
  </si>
  <si>
    <t>centerkid.ru</t>
  </si>
  <si>
    <t>classiccarinsurancermm.com</t>
  </si>
  <si>
    <t>timik.pl</t>
  </si>
  <si>
    <t>foto.com</t>
  </si>
  <si>
    <t>fungaiolisiciliani.it</t>
  </si>
  <si>
    <t>carpathiahost.net</t>
  </si>
  <si>
    <t>downjoy.com</t>
  </si>
  <si>
    <t>brrmedia.co.uk</t>
  </si>
  <si>
    <t>synteco.ua</t>
  </si>
  <si>
    <t>mentalhealthcommission.ca</t>
  </si>
  <si>
    <t>blroofing.com</t>
  </si>
  <si>
    <t>worldchocolatemasters.com</t>
  </si>
  <si>
    <t>rzrs.org</t>
  </si>
  <si>
    <t>anna-porno.info</t>
  </si>
  <si>
    <t>stockland.com.au</t>
  </si>
  <si>
    <t>harney.com</t>
  </si>
  <si>
    <t>creditenligne.top</t>
  </si>
  <si>
    <t>wndsw.cn</t>
  </si>
  <si>
    <t>diabetesresearch.org</t>
  </si>
  <si>
    <t>sdnews.com</t>
  </si>
  <si>
    <t>ptialaska.net</t>
  </si>
  <si>
    <t>thinkafricapress.com</t>
  </si>
  <si>
    <t>enerpac.com</t>
  </si>
  <si>
    <t>segurodeauto.pw</t>
  </si>
  <si>
    <t>czechembassy.org</t>
  </si>
  <si>
    <t>kjct8.com</t>
  </si>
  <si>
    <t>esl-one.com</t>
  </si>
  <si>
    <t>xaijo.com</t>
  </si>
  <si>
    <t>fmstudios.com.au</t>
  </si>
  <si>
    <t>ideastreatment.com</t>
  </si>
  <si>
    <t>ideapaint.com</t>
  </si>
  <si>
    <t>iragoldadvisor.com</t>
  </si>
  <si>
    <t>closeronline.co.uk</t>
  </si>
  <si>
    <t>beanstream.com</t>
  </si>
  <si>
    <t>costofvia.com</t>
  </si>
  <si>
    <t>photolive.com.cn</t>
  </si>
  <si>
    <t>seoultech.ac.kr</t>
  </si>
  <si>
    <t>shulu.net</t>
  </si>
  <si>
    <t>theflashblog.com</t>
  </si>
  <si>
    <t>casinoswing.com</t>
  </si>
  <si>
    <t>ipb.pt</t>
  </si>
  <si>
    <t>clarabridge.com</t>
  </si>
  <si>
    <t>petesqbsite.com</t>
  </si>
  <si>
    <t>mda.org.au</t>
  </si>
  <si>
    <t>compulink.co.uk</t>
  </si>
  <si>
    <t>pradasoutletcheap.com</t>
  </si>
  <si>
    <t>enunblog.com</t>
  </si>
  <si>
    <t>win.net</t>
  </si>
  <si>
    <t>chinazhengyan.com</t>
  </si>
  <si>
    <t>dmqblw.com</t>
  </si>
  <si>
    <t>healthitsecurity.com</t>
  </si>
  <si>
    <t>95donghai.com</t>
  </si>
  <si>
    <t>okinawabbtv.com</t>
  </si>
  <si>
    <t>acnatsci.org</t>
  </si>
  <si>
    <t>skywingvr.com</t>
  </si>
  <si>
    <t>ziniangren.com</t>
  </si>
  <si>
    <t>renpy.org</t>
  </si>
  <si>
    <t>dicts.info</t>
  </si>
  <si>
    <t>netserwer.pl</t>
  </si>
  <si>
    <t>yoono.com</t>
  </si>
  <si>
    <t>customs.gov.hk</t>
  </si>
  <si>
    <t>tp-link.us</t>
  </si>
  <si>
    <t>stream2watch.me</t>
  </si>
  <si>
    <t>honeywellprocess.com</t>
  </si>
  <si>
    <t>wodishen.com</t>
  </si>
  <si>
    <t>gratis-besucherzaehler.de</t>
  </si>
  <si>
    <t>nfu.hu</t>
  </si>
  <si>
    <t>psstatic.com</t>
  </si>
  <si>
    <t>shop-script.ru</t>
  </si>
  <si>
    <t>cjglwz.com</t>
  </si>
  <si>
    <t>smcloud.net</t>
  </si>
  <si>
    <t>frugalmomeh.com</t>
  </si>
  <si>
    <t>sfxbz.com</t>
  </si>
  <si>
    <t>bespoke-bride.com</t>
  </si>
  <si>
    <t>hellawella.com</t>
  </si>
  <si>
    <t>l-iz.de</t>
  </si>
  <si>
    <t>dgk.de</t>
  </si>
  <si>
    <t>linkeo.com</t>
  </si>
  <si>
    <t>studenten-wg.de</t>
  </si>
  <si>
    <t>ehdo.go.jp</t>
  </si>
  <si>
    <t>translatepdf.info</t>
  </si>
  <si>
    <t>win-something.online</t>
  </si>
  <si>
    <t>mycruiseclub.net</t>
  </si>
  <si>
    <t>poudrecheer.com</t>
  </si>
  <si>
    <t>raveneyephoto.com</t>
  </si>
  <si>
    <t>hakolusitana.pt</t>
  </si>
  <si>
    <t>trs-center.ru</t>
  </si>
  <si>
    <t>hyldlzp.com</t>
  </si>
  <si>
    <t>bmw.it</t>
  </si>
  <si>
    <t>arr.gov.pl</t>
  </si>
  <si>
    <t>povarnadom24.ru</t>
  </si>
  <si>
    <t>sardegnaturismo.it</t>
  </si>
  <si>
    <t>hnzc.gov.cn</t>
  </si>
  <si>
    <t>lifestylebean.com</t>
  </si>
  <si>
    <t>buhl.de</t>
  </si>
  <si>
    <t>czell.de</t>
  </si>
  <si>
    <t>hotlocalmarketing.com</t>
  </si>
  <si>
    <t>axisweb.org</t>
  </si>
  <si>
    <t>guardia.com.br</t>
  </si>
  <si>
    <t>knashemma.se</t>
  </si>
  <si>
    <t>apogeonline.com</t>
  </si>
  <si>
    <t>buztar.com</t>
  </si>
  <si>
    <t>mavipiksel.net</t>
  </si>
  <si>
    <t>lexiscleankitchen.com</t>
  </si>
  <si>
    <t>asautomobile.ru</t>
  </si>
  <si>
    <t>skatemonkeys.com</t>
  </si>
  <si>
    <t>ufa1.ru</t>
  </si>
  <si>
    <t>hoisachhaichau.com</t>
  </si>
  <si>
    <t>brakequotes.com</t>
  </si>
  <si>
    <t>3sixtychannel.com</t>
  </si>
  <si>
    <t>hegre-art.com</t>
  </si>
  <si>
    <t>ime.nu</t>
  </si>
  <si>
    <t>beanettpanzio.hu</t>
  </si>
  <si>
    <t>ahlanlive.com</t>
  </si>
  <si>
    <t>resurs-2012.ru</t>
  </si>
  <si>
    <t>geekpredator.com</t>
  </si>
  <si>
    <t>icc-cambodia.com</t>
  </si>
  <si>
    <t>root-top.com</t>
  </si>
  <si>
    <t>floridarealestatedirectory.com</t>
  </si>
  <si>
    <t>corporacionvarum.com</t>
  </si>
  <si>
    <t>marshruty.ru</t>
  </si>
  <si>
    <t>phuketpic.ru</t>
  </si>
  <si>
    <t>thessalonikitrips.com</t>
  </si>
  <si>
    <t>kindeditor.net</t>
  </si>
  <si>
    <t>alpha-signaletic.com</t>
  </si>
  <si>
    <t>contractingbusiness.com</t>
  </si>
  <si>
    <t>wwcae.com</t>
  </si>
  <si>
    <t>wearysloth.com</t>
  </si>
  <si>
    <t>myvacation.cn</t>
  </si>
  <si>
    <t>webtenerife.com</t>
  </si>
  <si>
    <t>speedreport.de</t>
  </si>
  <si>
    <t>leahshafermusic.com</t>
  </si>
  <si>
    <t>aboutlawsuits.com</t>
  </si>
  <si>
    <t>kawneer.com</t>
  </si>
  <si>
    <t>dreamingson.com</t>
  </si>
  <si>
    <t>juegaselpunto.com</t>
  </si>
  <si>
    <t>bitblue.es</t>
  </si>
  <si>
    <t>interweavestore.com</t>
  </si>
  <si>
    <t>worcestershire.gov.uk</t>
  </si>
  <si>
    <t>rbytes.net</t>
  </si>
  <si>
    <t>cput.ac.za</t>
  </si>
  <si>
    <t>boarsgaming.de</t>
  </si>
  <si>
    <t>kenyana.org</t>
  </si>
  <si>
    <t>pastile-pentru-potenta.xyz</t>
  </si>
  <si>
    <t>coconutoil.com</t>
  </si>
  <si>
    <t>walthamforest.gov.uk</t>
  </si>
  <si>
    <t>sport.ru</t>
  </si>
  <si>
    <t>zipsites.ru</t>
  </si>
  <si>
    <t>brabantia.com</t>
  </si>
  <si>
    <t>ray--ban.it</t>
  </si>
  <si>
    <t>directoriomedicodeboyaca.com</t>
  </si>
  <si>
    <t>louisvuittonoutlet-online.org</t>
  </si>
  <si>
    <t>epilepsysociety.org.uk</t>
  </si>
  <si>
    <t>cursosdecine.co</t>
  </si>
  <si>
    <t>mythanhphat.com</t>
  </si>
  <si>
    <t>govoyages.com</t>
  </si>
  <si>
    <t>tnt.com.cn</t>
  </si>
  <si>
    <t>byanx.com</t>
  </si>
  <si>
    <t>renalandurologynews.com</t>
  </si>
  <si>
    <t>v-apteka.pl</t>
  </si>
  <si>
    <t>tukuu.com</t>
  </si>
  <si>
    <t>madpath.com</t>
  </si>
  <si>
    <t>seguidoresny.org</t>
  </si>
  <si>
    <t>womenragot.life</t>
  </si>
  <si>
    <t>b-elnya.ru</t>
  </si>
  <si>
    <t>jagram.co.uk</t>
  </si>
  <si>
    <t>sevgilimsin.net</t>
  </si>
  <si>
    <t>femaleviagra-cheaprxstore.com</t>
  </si>
  <si>
    <t>wikireality.ru</t>
  </si>
  <si>
    <t>njsbjz.com</t>
  </si>
  <si>
    <t>dropjack.com</t>
  </si>
  <si>
    <t>auto-software.org</t>
  </si>
  <si>
    <t>sportbiz.ch</t>
  </si>
  <si>
    <t>3d-sexfoto.ru</t>
  </si>
  <si>
    <t>rescuegroups.org</t>
  </si>
  <si>
    <t>playfrance.com</t>
  </si>
  <si>
    <t>freeriderhd.com</t>
  </si>
  <si>
    <t>yellowusa.com</t>
  </si>
  <si>
    <t>solidwebhost.com</t>
  </si>
  <si>
    <t>vitalicious.com</t>
  </si>
  <si>
    <t>wenyi.com</t>
  </si>
  <si>
    <t>tsukaeru.jp</t>
  </si>
  <si>
    <t>ark-china.com</t>
  </si>
  <si>
    <t>volunteerhub.com</t>
  </si>
  <si>
    <t>rideuta.com</t>
  </si>
  <si>
    <t>ifiction.ru</t>
  </si>
  <si>
    <t>lavoisier.fr</t>
  </si>
  <si>
    <t>gaycitynews.com</t>
  </si>
  <si>
    <t>vth.ru</t>
  </si>
  <si>
    <t>iteadstudio.com</t>
  </si>
  <si>
    <t>norid.no</t>
  </si>
  <si>
    <t>20mgcialis-pills.com</t>
  </si>
  <si>
    <t>chevys.com</t>
  </si>
  <si>
    <t>learningtogive.org</t>
  </si>
  <si>
    <t>3sou.com</t>
  </si>
  <si>
    <t>officialflo.com</t>
  </si>
  <si>
    <t>google.gm</t>
  </si>
  <si>
    <t>points.com</t>
  </si>
  <si>
    <t>asiscmagasin.fr</t>
  </si>
  <si>
    <t>purrsia.com</t>
  </si>
  <si>
    <t>side.cr</t>
  </si>
  <si>
    <t>tessco.com</t>
  </si>
  <si>
    <t>braingle.com</t>
  </si>
  <si>
    <t>love2d.org</t>
  </si>
  <si>
    <t>newscientistspace.com</t>
  </si>
  <si>
    <t>culturalvistas.org</t>
  </si>
  <si>
    <t>tennantco.com</t>
  </si>
  <si>
    <t>gomplayer.com</t>
  </si>
  <si>
    <t>uwc.org</t>
  </si>
  <si>
    <t>informix.com</t>
  </si>
  <si>
    <t>fiddlertool.com</t>
  </si>
  <si>
    <t>vipbox.tv</t>
  </si>
  <si>
    <t>genome.org</t>
  </si>
  <si>
    <t>linuxshop.ru</t>
  </si>
  <si>
    <t>amazinginteriordesign.com</t>
  </si>
  <si>
    <t>fourgenerationsoneroof.com</t>
  </si>
  <si>
    <t>bigdatamix.tk</t>
  </si>
  <si>
    <t>doctorsfile.jp</t>
  </si>
  <si>
    <t>livingwellmom.com</t>
  </si>
  <si>
    <t>cheaponlineketamine24h.org</t>
  </si>
  <si>
    <t>oni.co.jp</t>
  </si>
  <si>
    <t>gearheads.org</t>
  </si>
  <si>
    <t>raddabarnen.se</t>
  </si>
  <si>
    <t>emblibrary.com</t>
  </si>
  <si>
    <t>j.cn</t>
  </si>
  <si>
    <t>vgz.nl</t>
  </si>
  <si>
    <t>wxfenjx.com</t>
  </si>
  <si>
    <t>rudymeyer.nl</t>
  </si>
  <si>
    <t>otelpack.ru</t>
  </si>
  <si>
    <t>podarok-247.ru</t>
  </si>
  <si>
    <t>1funny.com</t>
  </si>
  <si>
    <t>lushbeautyandbridals.com</t>
  </si>
  <si>
    <t>play3.de</t>
  </si>
  <si>
    <t>minimum-required-distribution.com</t>
  </si>
  <si>
    <t>ballethelenapalma.com.br</t>
  </si>
  <si>
    <t>globalaviationkenya.com</t>
  </si>
  <si>
    <t>lnsibao.com</t>
  </si>
  <si>
    <t>decdeacasa.com</t>
  </si>
  <si>
    <t>filmbuldum.com</t>
  </si>
  <si>
    <t>biciufs.it</t>
  </si>
  <si>
    <t>vampirebatman.com</t>
  </si>
  <si>
    <t>appliancesonline.com.au</t>
  </si>
  <si>
    <t>letemseeyousweat.com</t>
  </si>
  <si>
    <t>haixice.com</t>
  </si>
  <si>
    <t>soubido.jp</t>
  </si>
  <si>
    <t>studioinventive.com</t>
  </si>
  <si>
    <t>66583elversberg.de</t>
  </si>
  <si>
    <t>sa-uktrusts.org</t>
  </si>
  <si>
    <t>cyberazua.com</t>
  </si>
  <si>
    <t>riigiteataja.ee</t>
  </si>
  <si>
    <t>careerist.ru</t>
  </si>
  <si>
    <t>pastas-lourdes.com.ar</t>
  </si>
  <si>
    <t>ducati.it</t>
  </si>
  <si>
    <t>proposaldorpresid.com</t>
  </si>
  <si>
    <t>adsame.com</t>
  </si>
  <si>
    <t>novels18.net</t>
  </si>
  <si>
    <t>cliotec.com</t>
  </si>
  <si>
    <t>dairynews.ru</t>
  </si>
  <si>
    <t>portalfirma.ru</t>
  </si>
  <si>
    <t>pymesyautonomos.com</t>
  </si>
  <si>
    <t>sugowaza.jp</t>
  </si>
  <si>
    <t>9404727.ru</t>
  </si>
  <si>
    <t>ipswitchft.com</t>
  </si>
  <si>
    <t>etapes.com</t>
  </si>
  <si>
    <t>pf.pl</t>
  </si>
  <si>
    <t>reasm.com</t>
  </si>
  <si>
    <t>ktc45.ru</t>
  </si>
  <si>
    <t>vocalklik.nl</t>
  </si>
  <si>
    <t>goodluckbuy.com</t>
  </si>
  <si>
    <t>rofof.com</t>
  </si>
  <si>
    <t>followyourheart.com</t>
  </si>
  <si>
    <t>asacslot.com</t>
  </si>
  <si>
    <t>vinden.nl</t>
  </si>
  <si>
    <t>eiaculazioneprecocerimedi.eu</t>
  </si>
  <si>
    <t>aferry.co.uk</t>
  </si>
  <si>
    <t>gs24.pl</t>
  </si>
  <si>
    <t>togetherweserved.com</t>
  </si>
  <si>
    <t>terramiticapark.com</t>
  </si>
  <si>
    <t>xindm.cn</t>
  </si>
  <si>
    <t>ttys5.com</t>
  </si>
  <si>
    <t>zqtbu.com</t>
  </si>
  <si>
    <t>forum-washington.tk</t>
  </si>
  <si>
    <t>retrobike.es</t>
  </si>
  <si>
    <t>highmowingseeds.com</t>
  </si>
  <si>
    <t>kirchner.cc</t>
  </si>
  <si>
    <t>flygermania.com</t>
  </si>
  <si>
    <t>gladstoneobserver.com.au</t>
  </si>
  <si>
    <t>50kproxies.com</t>
  </si>
  <si>
    <t>valueyourweb.com</t>
  </si>
  <si>
    <t>talkinbroadway.com</t>
  </si>
  <si>
    <t>opel-ig-hamburg.de</t>
  </si>
  <si>
    <t>merilocal.com</t>
  </si>
  <si>
    <t>netfilmes.online</t>
  </si>
  <si>
    <t>itattapue.xyz</t>
  </si>
  <si>
    <t>maternarum.com.br</t>
  </si>
  <si>
    <t>tmdhosting.com</t>
  </si>
  <si>
    <t>salisburycathedral.org.uk</t>
  </si>
  <si>
    <t>schwarzes-bw.de</t>
  </si>
  <si>
    <t>itsokaytobesmart.com</t>
  </si>
  <si>
    <t>exhalespa.com</t>
  </si>
  <si>
    <t>boxturtlebulletin.com</t>
  </si>
  <si>
    <t>abadvert.lv</t>
  </si>
  <si>
    <t>firstblood.co.id</t>
  </si>
  <si>
    <t>icedearth.com</t>
  </si>
  <si>
    <t>corsair.fr</t>
  </si>
  <si>
    <t>dentaleconomics.com</t>
  </si>
  <si>
    <t>impactradius.com</t>
  </si>
  <si>
    <t>phoentixmc.net</t>
  </si>
  <si>
    <t>azdeq.gov</t>
  </si>
  <si>
    <t>archstl.org</t>
  </si>
  <si>
    <t>kconmart.com</t>
  </si>
  <si>
    <t>spice32.ru</t>
  </si>
  <si>
    <t>crc.com.hk</t>
  </si>
  <si>
    <t>greatwestlife.com</t>
  </si>
  <si>
    <t>buylevaquinnow.com</t>
  </si>
  <si>
    <t>poetryinternationalweb.net</t>
  </si>
  <si>
    <t>pokazuha.ru</t>
  </si>
  <si>
    <t>rozovaya-pisechka.info</t>
  </si>
  <si>
    <t>ccret.org.cn</t>
  </si>
  <si>
    <t>aaawww.com</t>
  </si>
  <si>
    <t>shkolnica-hochet.info</t>
  </si>
  <si>
    <t>zeoflora.ru</t>
  </si>
  <si>
    <t>ugbootsaleol.us</t>
  </si>
  <si>
    <t>vileda.com</t>
  </si>
  <si>
    <t>onlinecigarettestoreus.com</t>
  </si>
  <si>
    <t>kaichengschool.com</t>
  </si>
  <si>
    <t>wugangweb.cn</t>
  </si>
  <si>
    <t>lclmzx.com</t>
  </si>
  <si>
    <t>stateofflorida.com</t>
  </si>
  <si>
    <t>forumchitchat.com</t>
  </si>
  <si>
    <t>rb-rm.com</t>
  </si>
  <si>
    <t>revolveritv.com</t>
  </si>
  <si>
    <t>angelikafilmcenter.com</t>
  </si>
  <si>
    <t>upsaid.com</t>
  </si>
  <si>
    <t>pawsforabetterlife.net</t>
  </si>
  <si>
    <t>777bao.com</t>
  </si>
  <si>
    <t>ivoclarvivadent.com</t>
  </si>
  <si>
    <t>sigov.si</t>
  </si>
  <si>
    <t>suntekusa.com</t>
  </si>
  <si>
    <t>shenzhentour.com</t>
  </si>
  <si>
    <t>dailycardinal.com</t>
  </si>
  <si>
    <t>raid-clan.com</t>
  </si>
  <si>
    <t>loans-payday.info</t>
  </si>
  <si>
    <t>portlandgeneral.com</t>
  </si>
  <si>
    <t>wvnstv.com</t>
  </si>
  <si>
    <t>hfnrjpj.cn</t>
  </si>
  <si>
    <t>nieziemskie.eu</t>
  </si>
  <si>
    <t>atitech.ca</t>
  </si>
  <si>
    <t>deaddrops.com</t>
  </si>
  <si>
    <t>brooksidetrainingcenter.com</t>
  </si>
  <si>
    <t>iprhelpdesk.eu</t>
  </si>
  <si>
    <t>ptfe8.com</t>
  </si>
  <si>
    <t>uamont.edu</t>
  </si>
  <si>
    <t>saragarhi.org</t>
  </si>
  <si>
    <t>ohinternet.com</t>
  </si>
  <si>
    <t>agustawestland.com</t>
  </si>
  <si>
    <t>jkontherun.com</t>
  </si>
  <si>
    <t>red-team-design.com</t>
  </si>
  <si>
    <t>doom3.com</t>
  </si>
  <si>
    <t>sumanasinc.com</t>
  </si>
  <si>
    <t>imagiware.com</t>
  </si>
  <si>
    <t>phase2technology.com</t>
  </si>
  <si>
    <t>crse.com</t>
  </si>
  <si>
    <t>agrimoney.com</t>
  </si>
  <si>
    <t>monstrous.com</t>
  </si>
  <si>
    <t>typesafe.com</t>
  </si>
  <si>
    <t>nexodyne.com</t>
  </si>
  <si>
    <t>nsna.org</t>
  </si>
  <si>
    <t>idefense.com</t>
  </si>
  <si>
    <t>linux.org.tw</t>
  </si>
  <si>
    <t>aubi-plus.de</t>
  </si>
  <si>
    <t>techinsight.jp</t>
  </si>
  <si>
    <t>asqz.ru</t>
  </si>
  <si>
    <t>socialnet.de</t>
  </si>
  <si>
    <t>yysanxiao.com</t>
  </si>
  <si>
    <t>asyura2.com</t>
  </si>
  <si>
    <t>mb.it</t>
  </si>
  <si>
    <t>metart.com</t>
  </si>
  <si>
    <t>skyway-dc.com</t>
  </si>
  <si>
    <t>prizker.co.il</t>
  </si>
  <si>
    <t>geekstatements.com</t>
  </si>
  <si>
    <t>pootbouw.nl</t>
  </si>
  <si>
    <t>creativebenefitsconsultantsgroup.com</t>
  </si>
  <si>
    <t>neumologoenquito.com</t>
  </si>
  <si>
    <t>bowlinmedia.com</t>
  </si>
  <si>
    <t>poanta-prevozi.com</t>
  </si>
  <si>
    <t>fletcher.nl</t>
  </si>
  <si>
    <t>carpediemcerimonial.com.br</t>
  </si>
  <si>
    <t>acurax.com</t>
  </si>
  <si>
    <t>myoxygen.ru</t>
  </si>
  <si>
    <t>irocafe.com</t>
  </si>
  <si>
    <t>hartvoorstijlverkoopstyling.nl</t>
  </si>
  <si>
    <t>downthestretchhoops.com</t>
  </si>
  <si>
    <t>cpld.cn</t>
  </si>
  <si>
    <t>ap.gov.br</t>
  </si>
  <si>
    <t>akagi.com</t>
  </si>
  <si>
    <t>benzholidays.com</t>
  </si>
  <si>
    <t>mchdurham.org</t>
  </si>
  <si>
    <t>siasionnews.com</t>
  </si>
  <si>
    <t>quadrmoto.ru</t>
  </si>
  <si>
    <t>benzagents.com</t>
  </si>
  <si>
    <t>peteka.no</t>
  </si>
  <si>
    <t>timeflow.ru</t>
  </si>
  <si>
    <t>attractionsmagazine.com</t>
  </si>
  <si>
    <t>evolution-101.com</t>
  </si>
  <si>
    <t>printpartner.ge</t>
  </si>
  <si>
    <t>anahtarlika.com</t>
  </si>
  <si>
    <t>klassekampen.no</t>
  </si>
  <si>
    <t>ssroh.org</t>
  </si>
  <si>
    <t>wpinject.com</t>
  </si>
  <si>
    <t>freshersworld.com</t>
  </si>
  <si>
    <t>intertoys.nl</t>
  </si>
  <si>
    <t>micompu.com.mx</t>
  </si>
  <si>
    <t>myethree.com</t>
  </si>
  <si>
    <t>xjauto.net</t>
  </si>
  <si>
    <t>or.it</t>
  </si>
  <si>
    <t>vikupaem.ru</t>
  </si>
  <si>
    <t>pharmatechreview.com</t>
  </si>
  <si>
    <t>morris4x4center.com</t>
  </si>
  <si>
    <t>vershina.ru</t>
  </si>
  <si>
    <t>tamazula.com</t>
  </si>
  <si>
    <t>wwvigrxpluscom.com</t>
  </si>
  <si>
    <t>bencharlton.co.za</t>
  </si>
  <si>
    <t>newreleasetoday.com</t>
  </si>
  <si>
    <t>odile.fr</t>
  </si>
  <si>
    <t>jognote.com</t>
  </si>
  <si>
    <t>51zjy.net</t>
  </si>
  <si>
    <t>bibasata.com</t>
  </si>
  <si>
    <t>hotes-ferme.fr</t>
  </si>
  <si>
    <t>dkrz.de</t>
  </si>
  <si>
    <t>bakeryandsnacks.com</t>
  </si>
  <si>
    <t>soluzionelogica.com</t>
  </si>
  <si>
    <t>c12discountonline.com</t>
  </si>
  <si>
    <t>zerve.com</t>
  </si>
  <si>
    <t>jordandolmens.com</t>
  </si>
  <si>
    <t>diygenius.com</t>
  </si>
  <si>
    <t>riss.ru</t>
  </si>
  <si>
    <t>mtu.de</t>
  </si>
  <si>
    <t>themattwalshblog.com</t>
  </si>
  <si>
    <t>psychobabble.site</t>
  </si>
  <si>
    <t>bookofraspieler.com</t>
  </si>
  <si>
    <t>tumblebooklibrary.com</t>
  </si>
  <si>
    <t>sluggerotoole.com</t>
  </si>
  <si>
    <t>idc-landscapedesign.com</t>
  </si>
  <si>
    <t>natw.org</t>
  </si>
  <si>
    <t>spokanefalls.edu</t>
  </si>
  <si>
    <t>zbike.cn</t>
  </si>
  <si>
    <t>dracarolinasalvador.com</t>
  </si>
  <si>
    <t>tim-robertson.com</t>
  </si>
  <si>
    <t>deadpoolonline.ga</t>
  </si>
  <si>
    <t>advertghanaonline.com</t>
  </si>
  <si>
    <t>iscool.pl</t>
  </si>
  <si>
    <t>jonathanlevinegallery.com</t>
  </si>
  <si>
    <t>wagner-dc.org</t>
  </si>
  <si>
    <t>landscapingguru.com</t>
  </si>
  <si>
    <t>favars.info</t>
  </si>
  <si>
    <t>designerhandbags.com.co</t>
  </si>
  <si>
    <t>chrysler.org</t>
  </si>
  <si>
    <t>chinanzxh.com</t>
  </si>
  <si>
    <t>ratu99.com</t>
  </si>
  <si>
    <t>neverwinter.cz</t>
  </si>
  <si>
    <t>ch01.net</t>
  </si>
  <si>
    <t>almustaqbal.com</t>
  </si>
  <si>
    <t>dunarea.md</t>
  </si>
  <si>
    <t>ralphlauren-shirts.org.uk</t>
  </si>
  <si>
    <t>inspirationemporium.com</t>
  </si>
  <si>
    <t>since1984.cn</t>
  </si>
  <si>
    <t>sfcv.org</t>
  </si>
  <si>
    <t>wellnesslink.jp</t>
  </si>
  <si>
    <t>tweetadder.com</t>
  </si>
  <si>
    <t>ehesp.fr</t>
  </si>
  <si>
    <t>hejunssy.com</t>
  </si>
  <si>
    <t>deldot.gov</t>
  </si>
  <si>
    <t>gft.com</t>
  </si>
  <si>
    <t>ich-habe-ein-pferd.com</t>
  </si>
  <si>
    <t>v-sraku.info</t>
  </si>
  <si>
    <t>cheatfree.net</t>
  </si>
  <si>
    <t>boltbus.com</t>
  </si>
  <si>
    <t>schnyder.com</t>
  </si>
  <si>
    <t>peacenow.org.il</t>
  </si>
  <si>
    <t>dailyadvance.com</t>
  </si>
  <si>
    <t>assocham.org</t>
  </si>
  <si>
    <t>ohmstudio.com</t>
  </si>
  <si>
    <t>tamuseum.org.il</t>
  </si>
  <si>
    <t>agendaweb.org</t>
  </si>
  <si>
    <t>troyleedesigns.com</t>
  </si>
  <si>
    <t>nbcsportsgrouppressbox.com</t>
  </si>
  <si>
    <t>ipma.world</t>
  </si>
  <si>
    <t>grimrock.net</t>
  </si>
  <si>
    <t>mayoclinichealthsystem.org</t>
  </si>
  <si>
    <t>adamgrant.net</t>
  </si>
  <si>
    <t>kacheren.com</t>
  </si>
  <si>
    <t>cunard.co.uk</t>
  </si>
  <si>
    <t>chaosium.com</t>
  </si>
  <si>
    <t>planetnana.co.il</t>
  </si>
  <si>
    <t>revbilly.com</t>
  </si>
  <si>
    <t>virtualpiano.net</t>
  </si>
  <si>
    <t>425500.cn</t>
  </si>
  <si>
    <t>synthzone.com</t>
  </si>
  <si>
    <t>dassaultfalcon.com</t>
  </si>
  <si>
    <t>aquascutum.com</t>
  </si>
  <si>
    <t>ndt.net</t>
  </si>
  <si>
    <t>eviloverlord.com</t>
  </si>
  <si>
    <t>restaurant-lescale17.com</t>
  </si>
  <si>
    <t>akamaistream.net</t>
  </si>
  <si>
    <t>igiworldwide.com</t>
  </si>
  <si>
    <t>eurydice.org</t>
  </si>
  <si>
    <t>51soft.com</t>
  </si>
  <si>
    <t>acpm.org</t>
  </si>
  <si>
    <t>dinnerinthesky.com</t>
  </si>
  <si>
    <t>jiekouxiu.com</t>
  </si>
  <si>
    <t>www.sg</t>
  </si>
  <si>
    <t>pioneer-eur.com</t>
  </si>
  <si>
    <t>fulihai.cn</t>
  </si>
  <si>
    <t>sapientnitro.com</t>
  </si>
  <si>
    <t>chinesedaily.com</t>
  </si>
  <si>
    <t>crayonphysics.com</t>
  </si>
  <si>
    <t>animepaper.net</t>
  </si>
  <si>
    <t>weitz.de</t>
  </si>
  <si>
    <t>linnlive.com</t>
  </si>
  <si>
    <t>kyozou.com</t>
  </si>
  <si>
    <t>ipodcopymusic.com</t>
  </si>
  <si>
    <t>ibk.co.kr</t>
  </si>
  <si>
    <t>handelsregister.de</t>
  </si>
  <si>
    <t>hfcgzx.com</t>
  </si>
  <si>
    <t>yrittajat.fi</t>
  </si>
  <si>
    <t>landwirtschaftskammer.de</t>
  </si>
  <si>
    <t>jletv.cn</t>
  </si>
  <si>
    <t>arbetarbladet.se</t>
  </si>
  <si>
    <t>trabalho.gov.br</t>
  </si>
  <si>
    <t>cetinmetaldokum.com</t>
  </si>
  <si>
    <t>fsrar.ru</t>
  </si>
  <si>
    <t>allindream.cn</t>
  </si>
  <si>
    <t>todelarcali.com</t>
  </si>
  <si>
    <t>medelhavetkultur.se</t>
  </si>
  <si>
    <t>crafty-creations.nl</t>
  </si>
  <si>
    <t>eurobusinesscostruzioni.com</t>
  </si>
  <si>
    <t>tidebuy.com</t>
  </si>
  <si>
    <t>jjanshun.com</t>
  </si>
  <si>
    <t>maxwellclan.net</t>
  </si>
  <si>
    <t>skypeakcapital.com</t>
  </si>
  <si>
    <t>guillermovillarios.com</t>
  </si>
  <si>
    <t>auburncap.org</t>
  </si>
  <si>
    <t>batuakiksulaiman.com</t>
  </si>
  <si>
    <t>kippura.net</t>
  </si>
  <si>
    <t>huth-klebt.de</t>
  </si>
  <si>
    <t>publylike.com</t>
  </si>
  <si>
    <t>3h56.com</t>
  </si>
  <si>
    <t>hindustanpetroleum.com</t>
  </si>
  <si>
    <t>e-soas.cz</t>
  </si>
  <si>
    <t>kamersmetkansenbreda.nl</t>
  </si>
  <si>
    <t>abreasia.af</t>
  </si>
  <si>
    <t>summit-sys.cz</t>
  </si>
  <si>
    <t>kwcomputerservice.com</t>
  </si>
  <si>
    <t>clonejasmin.com</t>
  </si>
  <si>
    <t>newbridgeedu.com</t>
  </si>
  <si>
    <t>desakalinanas.com</t>
  </si>
  <si>
    <t>freenews.fr</t>
  </si>
  <si>
    <t>guanggao666.com</t>
  </si>
  <si>
    <t>ronaldo7.net</t>
  </si>
  <si>
    <t>homeloanshouston.com</t>
  </si>
  <si>
    <t>thissongissick.com</t>
  </si>
  <si>
    <t>ratiocination.co.uk</t>
  </si>
  <si>
    <t>breconbeacons.org</t>
  </si>
  <si>
    <t>ddpokemon.com</t>
  </si>
  <si>
    <t>goldenbloom.ru</t>
  </si>
  <si>
    <t>vola.com</t>
  </si>
  <si>
    <t>vtem.net</t>
  </si>
  <si>
    <t>geechiefush.com</t>
  </si>
  <si>
    <t>realvicenzavs.com</t>
  </si>
  <si>
    <t>fruitthemes.com</t>
  </si>
  <si>
    <t>oem4less.net</t>
  </si>
  <si>
    <t>slo-zeleznice.si</t>
  </si>
  <si>
    <t>1314hunche.com</t>
  </si>
  <si>
    <t>bicdesign.cl</t>
  </si>
  <si>
    <t>tiemponortejujuy.com.ar</t>
  </si>
  <si>
    <t>sbjx.top</t>
  </si>
  <si>
    <t>mattandnat.com</t>
  </si>
  <si>
    <t>framaplast.it</t>
  </si>
  <si>
    <t>reflets.info</t>
  </si>
  <si>
    <t>e-vitrina.su</t>
  </si>
  <si>
    <t>gansevoorthotelgroup.com</t>
  </si>
  <si>
    <t>womensclubofhomestead.com</t>
  </si>
  <si>
    <t>bgfcl.org.bd</t>
  </si>
  <si>
    <t>teta.be</t>
  </si>
  <si>
    <t>g-idol.com</t>
  </si>
  <si>
    <t>luluguinness.com</t>
  </si>
  <si>
    <t>lciadenta.org</t>
  </si>
  <si>
    <t>addis-online.com</t>
  </si>
  <si>
    <t>biblionetka.pl</t>
  </si>
  <si>
    <t>quikrete.com</t>
  </si>
  <si>
    <t>ttymq.com</t>
  </si>
  <si>
    <t>ulmart.ws</t>
  </si>
  <si>
    <t>stock-market-newsletters.info</t>
  </si>
  <si>
    <t>palaeos.com</t>
  </si>
  <si>
    <t>eliabilisim.com</t>
  </si>
  <si>
    <t>affordinsurance.net</t>
  </si>
  <si>
    <t>mangalorean.com</t>
  </si>
  <si>
    <t>vanshining.com</t>
  </si>
  <si>
    <t>nakedwines.com</t>
  </si>
  <si>
    <t>persianblog.com</t>
  </si>
  <si>
    <t>wcmc.org.uk</t>
  </si>
  <si>
    <t>dgygf.com</t>
  </si>
  <si>
    <t>autouniversalcar.it</t>
  </si>
  <si>
    <t>organizatusviajes.es</t>
  </si>
  <si>
    <t>smmpanel.site</t>
  </si>
  <si>
    <t>881903.com</t>
  </si>
  <si>
    <t>mykoweb.com</t>
  </si>
  <si>
    <t>ilovekt.org</t>
  </si>
  <si>
    <t>moviesci-fi.com</t>
  </si>
  <si>
    <t>mytripjournal.com</t>
  </si>
  <si>
    <t>viagrasalesales.life</t>
  </si>
  <si>
    <t>kenko-tokina.by</t>
  </si>
  <si>
    <t>aussievapers.com</t>
  </si>
  <si>
    <t>tawiflowers.ru</t>
  </si>
  <si>
    <t>articlespy.com</t>
  </si>
  <si>
    <t>dadaeda.ru</t>
  </si>
  <si>
    <t>9bb.ru</t>
  </si>
  <si>
    <t>eurostarshotels.com</t>
  </si>
  <si>
    <t>tanteliens.nl</t>
  </si>
  <si>
    <t>17fy.cc</t>
  </si>
  <si>
    <t>credit-agricole.com</t>
  </si>
  <si>
    <t>clashofclan-hack.com</t>
  </si>
  <si>
    <t>geekwithlaptop.com</t>
  </si>
  <si>
    <t>mobistar.be</t>
  </si>
  <si>
    <t>kine-grenoble.fr</t>
  </si>
  <si>
    <t>elliberal.com.ar</t>
  </si>
  <si>
    <t>kob.su</t>
  </si>
  <si>
    <t>searay.com</t>
  </si>
  <si>
    <t>top5th.co.in</t>
  </si>
  <si>
    <t>proxy-service.de</t>
  </si>
  <si>
    <t>wearpointwindfarm.co.uk</t>
  </si>
  <si>
    <t>uwall.tv</t>
  </si>
  <si>
    <t>richardmille.com</t>
  </si>
  <si>
    <t>silverstripe.com</t>
  </si>
  <si>
    <t>oilvoice.com</t>
  </si>
  <si>
    <t>hubworld.com</t>
  </si>
  <si>
    <t>batiaoyu.net</t>
  </si>
  <si>
    <t>forward-to-friend2.com</t>
  </si>
  <si>
    <t>centrepoint.com</t>
  </si>
  <si>
    <t>telanganamuseums.in</t>
  </si>
  <si>
    <t>foxreno.com</t>
  </si>
  <si>
    <t>18tv.online</t>
  </si>
  <si>
    <t>sportchalet.com</t>
  </si>
  <si>
    <t>shhhy.biz</t>
  </si>
  <si>
    <t>snowpatrol.com</t>
  </si>
  <si>
    <t>aztech.com</t>
  </si>
  <si>
    <t>americangaming.org</t>
  </si>
  <si>
    <t>uschillerparts.com</t>
  </si>
  <si>
    <t>designation-systems.net</t>
  </si>
  <si>
    <t>perrigo.com</t>
  </si>
  <si>
    <t>uwic.ac.uk</t>
  </si>
  <si>
    <t>drupalcommerce.org</t>
  </si>
  <si>
    <t>iplocation.net</t>
  </si>
  <si>
    <t>evanmiller.org</t>
  </si>
  <si>
    <t>anfensi.com</t>
  </si>
  <si>
    <t>itsoverflowing.com</t>
  </si>
  <si>
    <t>hao224.com</t>
  </si>
  <si>
    <t>fjhengxin.com</t>
  </si>
  <si>
    <t>welivetogether.com</t>
  </si>
  <si>
    <t>51talk.com</t>
  </si>
  <si>
    <t>psndealer.com</t>
  </si>
  <si>
    <t>msrt.ir</t>
  </si>
  <si>
    <t>gai001.com</t>
  </si>
  <si>
    <t>menzis.nl</t>
  </si>
  <si>
    <t>yourhosting.nl</t>
  </si>
  <si>
    <t>nandwanabook.com</t>
  </si>
  <si>
    <t>hillelatusc.org</t>
  </si>
  <si>
    <t>anilcanakkaya.com</t>
  </si>
  <si>
    <t>autoservisnovotny.cz</t>
  </si>
  <si>
    <t>number1job.net</t>
  </si>
  <si>
    <t>watchthistrailer.com</t>
  </si>
  <si>
    <t>nutridaily.com</t>
  </si>
  <si>
    <t>kreaweb.info</t>
  </si>
  <si>
    <t>proyectodia.com.mx</t>
  </si>
  <si>
    <t>svenskamassan.se</t>
  </si>
  <si>
    <t>ecc-bochum.de</t>
  </si>
  <si>
    <t>8duoduo.com</t>
  </si>
  <si>
    <t>thedollwarehouse.com</t>
  </si>
  <si>
    <t>jood.com</t>
  </si>
  <si>
    <t>pto-ipkk.pl</t>
  </si>
  <si>
    <t>mer.cx</t>
  </si>
  <si>
    <t>mariabonitastore.com</t>
  </si>
  <si>
    <t>unibag.net</t>
  </si>
  <si>
    <t>rickydanielshair.com</t>
  </si>
  <si>
    <t>420stocktalk.com</t>
  </si>
  <si>
    <t>innovator.com.gr</t>
  </si>
  <si>
    <t>virtualr.net</t>
  </si>
  <si>
    <t>shbiz.com.cn</t>
  </si>
  <si>
    <t>meteocaprinovr.it</t>
  </si>
  <si>
    <t>newseria.pl</t>
  </si>
  <si>
    <t>puolustusvoimat.fi</t>
  </si>
  <si>
    <t>vincenzobocciarelli.com</t>
  </si>
  <si>
    <t>ds-skat.ru</t>
  </si>
  <si>
    <t>cnc-c.com.cn</t>
  </si>
  <si>
    <t>knmg.nl</t>
  </si>
  <si>
    <t>radu.ch</t>
  </si>
  <si>
    <t>pctechmag.com</t>
  </si>
  <si>
    <t>standeyo.com</t>
  </si>
  <si>
    <t>musicmp3spb.org</t>
  </si>
  <si>
    <t>winvesthomes.com</t>
  </si>
  <si>
    <t>nannynigeria.org</t>
  </si>
  <si>
    <t>chechu.ru</t>
  </si>
  <si>
    <t>bhcourier.com</t>
  </si>
  <si>
    <t>seefeld.com</t>
  </si>
  <si>
    <t>tplr.top</t>
  </si>
  <si>
    <t>ss154.ru</t>
  </si>
  <si>
    <t>mdcingenieriayconstrucciones.com</t>
  </si>
  <si>
    <t>wunsche-geburtstags.eu</t>
  </si>
  <si>
    <t>astronomie.be</t>
  </si>
  <si>
    <t>mmb.cat</t>
  </si>
  <si>
    <t>jsjzms.com</t>
  </si>
  <si>
    <t>twinings.co.uk</t>
  </si>
  <si>
    <t>usalocator.org</t>
  </si>
  <si>
    <t>sumatriptan365.bid</t>
  </si>
  <si>
    <t>cheaptadalafil4online.com</t>
  </si>
  <si>
    <t>ivromgroup.ru</t>
  </si>
  <si>
    <t>statebankofindia.com</t>
  </si>
  <si>
    <t>ems-maschinen.de</t>
  </si>
  <si>
    <t>goldcar.es</t>
  </si>
  <si>
    <t>hksinc.com</t>
  </si>
  <si>
    <t>myhostpoint.ch</t>
  </si>
  <si>
    <t>awaionline.com</t>
  </si>
  <si>
    <t>clomid17.com</t>
  </si>
  <si>
    <t>czestochowa.pl</t>
  </si>
  <si>
    <t>gauchorestaurants.com</t>
  </si>
  <si>
    <t>canadianpharmacy.shop</t>
  </si>
  <si>
    <t>gzxpy.com</t>
  </si>
  <si>
    <t>nationalharbor.com</t>
  </si>
  <si>
    <t>ilesforum.ru</t>
  </si>
  <si>
    <t>jocogov.org</t>
  </si>
  <si>
    <t>odessa.net</t>
  </si>
  <si>
    <t>jackpotbetonline.com</t>
  </si>
  <si>
    <t>julietlive.com</t>
  </si>
  <si>
    <t>greenman.net</t>
  </si>
  <si>
    <t>gamesvinde.net</t>
  </si>
  <si>
    <t>demonchy-conseil.fr</t>
  </si>
  <si>
    <t>fotohof.de</t>
  </si>
  <si>
    <t>postojnska-jama.eu</t>
  </si>
  <si>
    <t>eurodecor-nn.ru</t>
  </si>
  <si>
    <t>3go.ro</t>
  </si>
  <si>
    <t>essayhelper-uk.co.uk</t>
  </si>
  <si>
    <t>howtolearn.com</t>
  </si>
  <si>
    <t>beatlesstory.com</t>
  </si>
  <si>
    <t>mlezivka.cz</t>
  </si>
  <si>
    <t>io-riciclo.it</t>
  </si>
  <si>
    <t>wychowanie.pl</t>
  </si>
  <si>
    <t>www.consultancy.uk</t>
  </si>
  <si>
    <t>42floors.com</t>
  </si>
  <si>
    <t>ourstate.com</t>
  </si>
  <si>
    <t>guernseypress.com</t>
  </si>
  <si>
    <t>pardone.ir</t>
  </si>
  <si>
    <t>privatnoe-sex-video.info</t>
  </si>
  <si>
    <t>pia-es.jp</t>
  </si>
  <si>
    <t>metropolisjapan.com</t>
  </si>
  <si>
    <t>snt-ks2.ru</t>
  </si>
  <si>
    <t>definitions.net</t>
  </si>
  <si>
    <t>globe.com</t>
  </si>
  <si>
    <t>edix-expo.jp</t>
  </si>
  <si>
    <t>fueluptoplay60.com</t>
  </si>
  <si>
    <t>ipssarcascino.it</t>
  </si>
  <si>
    <t>neruhomosti.net</t>
  </si>
  <si>
    <t>tclchinesetheatres.com</t>
  </si>
  <si>
    <t>feliway.com</t>
  </si>
  <si>
    <t>patientkeeper.com</t>
  </si>
  <si>
    <t>yopmail.com</t>
  </si>
  <si>
    <t>gz-dxc.net</t>
  </si>
  <si>
    <t>mhi.org</t>
  </si>
  <si>
    <t>findautoinsurancerates.info</t>
  </si>
  <si>
    <t>unwrongest.com</t>
  </si>
  <si>
    <t>jensense.com</t>
  </si>
  <si>
    <t>casino-sbobet.com</t>
  </si>
  <si>
    <t>auschwitz.dk</t>
  </si>
  <si>
    <t>lastminutetravel.com</t>
  </si>
  <si>
    <t>allthefreestock.com</t>
  </si>
  <si>
    <t>skycn.net</t>
  </si>
  <si>
    <t>talentmgt.com</t>
  </si>
  <si>
    <t>ps3trophies.org</t>
  </si>
  <si>
    <t>criticschoice.com</t>
  </si>
  <si>
    <t>aie.org</t>
  </si>
  <si>
    <t>yanjing.com.cn</t>
  </si>
  <si>
    <t>buyisotretinoinusfast.com</t>
  </si>
  <si>
    <t>promoarticles.company</t>
  </si>
  <si>
    <t>panasonic-eneloop.eu</t>
  </si>
  <si>
    <t>balkans.com</t>
  </si>
  <si>
    <t>celeryproject.org</t>
  </si>
  <si>
    <t>edupass.org</t>
  </si>
  <si>
    <t>viewvc.org</t>
  </si>
  <si>
    <t>bb-in.com</t>
  </si>
  <si>
    <t>xing.de</t>
  </si>
  <si>
    <t>syfeilongda.com</t>
  </si>
  <si>
    <t>klimg.com</t>
  </si>
  <si>
    <t>daraz.pk</t>
  </si>
  <si>
    <t>redcross.se</t>
  </si>
  <si>
    <t>mydocomo.com</t>
  </si>
  <si>
    <t>brent-autos.co.uk</t>
  </si>
  <si>
    <t>bazarsolution.ir</t>
  </si>
  <si>
    <t>stripjointsmusic.com</t>
  </si>
  <si>
    <t>toucharger.com</t>
  </si>
  <si>
    <t>loteriasyapuestas.es</t>
  </si>
  <si>
    <t>pohybspaja.eu</t>
  </si>
  <si>
    <t>walravens-partners.nl</t>
  </si>
  <si>
    <t>indoriivogue.com</t>
  </si>
  <si>
    <t>tenziplex.com</t>
  </si>
  <si>
    <t>wook.pt</t>
  </si>
  <si>
    <t>lantianluye.com</t>
  </si>
  <si>
    <t>whey-protein.ro</t>
  </si>
  <si>
    <t>xploratechs.com</t>
  </si>
  <si>
    <t>cnppgi.com</t>
  </si>
  <si>
    <t>stevensguesthouse.com</t>
  </si>
  <si>
    <t>think-higher.com</t>
  </si>
  <si>
    <t>bestframephoto.com</t>
  </si>
  <si>
    <t>oneit.co.za</t>
  </si>
  <si>
    <t>canadian7cc.com</t>
  </si>
  <si>
    <t>1limburg.nl</t>
  </si>
  <si>
    <t>cutleryandmore.com</t>
  </si>
  <si>
    <t>pictures-of-cats.org</t>
  </si>
  <si>
    <t>myloanwizard.com.au</t>
  </si>
  <si>
    <t>lenbachhaus.de</t>
  </si>
  <si>
    <t>soccerrules.org</t>
  </si>
  <si>
    <t>agentoliver.com</t>
  </si>
  <si>
    <t>eselectricrasht.ir</t>
  </si>
  <si>
    <t>thermogenesisproject.org</t>
  </si>
  <si>
    <t>hipscycle.ca</t>
  </si>
  <si>
    <t>savantindia.in</t>
  </si>
  <si>
    <t>happygreens.lk</t>
  </si>
  <si>
    <t>eclabs.in</t>
  </si>
  <si>
    <t>sevlib.ru</t>
  </si>
  <si>
    <t>postpartumprogress.com</t>
  </si>
  <si>
    <t>vspomnileto.ru</t>
  </si>
  <si>
    <t>calfirstaid.com</t>
  </si>
  <si>
    <t>lihasmassankasvatus.eu</t>
  </si>
  <si>
    <t>thegtaplace.com</t>
  </si>
  <si>
    <t>orbyt.es</t>
  </si>
  <si>
    <t>ddnsking.com</t>
  </si>
  <si>
    <t>isupergiocherelloni.it</t>
  </si>
  <si>
    <t>rwjb.top</t>
  </si>
  <si>
    <t>computerworld.com.br</t>
  </si>
  <si>
    <t>frontdeskhq.com</t>
  </si>
  <si>
    <t>reutlingen-university.de</t>
  </si>
  <si>
    <t>politobzor.net</t>
  </si>
  <si>
    <t>kraicentre.ru</t>
  </si>
  <si>
    <t>celebjihad.com</t>
  </si>
  <si>
    <t>premium-wordpress-themes.org</t>
  </si>
  <si>
    <t>olmmeca.mx</t>
  </si>
  <si>
    <t>shelleyreneeconsulting.com</t>
  </si>
  <si>
    <t>frbb.net</t>
  </si>
  <si>
    <t>guojia.com.au</t>
  </si>
  <si>
    <t>rennes-le-chateau.fr</t>
  </si>
  <si>
    <t>loveflows.net</t>
  </si>
  <si>
    <t>renaudwitgoed.nl</t>
  </si>
  <si>
    <t>fsymbols.com</t>
  </si>
  <si>
    <t>musicincommunities.org.au</t>
  </si>
  <si>
    <t>autolombard-krasnodar.ru</t>
  </si>
  <si>
    <t>camparigroup.com</t>
  </si>
  <si>
    <t>kidsfunmanchester.com</t>
  </si>
  <si>
    <t>fourwinds10.net</t>
  </si>
  <si>
    <t>comeniussek-salzwedel.de</t>
  </si>
  <si>
    <t>chess-open.ru</t>
  </si>
  <si>
    <t>tevlindesign.ie</t>
  </si>
  <si>
    <t>flyswatter.ca</t>
  </si>
  <si>
    <t>uvahealth.com</t>
  </si>
  <si>
    <t>citypraktiken.info</t>
  </si>
  <si>
    <t>yak.life</t>
  </si>
  <si>
    <t>goncalvesdasilva.com.br</t>
  </si>
  <si>
    <t>artietheartofmagic.com</t>
  </si>
  <si>
    <t>americasbest.com</t>
  </si>
  <si>
    <t>marometta.com</t>
  </si>
  <si>
    <t>iwofo.com</t>
  </si>
  <si>
    <t>trinaturk.com</t>
  </si>
  <si>
    <t>alpinist.com</t>
  </si>
  <si>
    <t>katakouzenos.gr</t>
  </si>
  <si>
    <t>csbfs.tk</t>
  </si>
  <si>
    <t>propeciaayuda.eu</t>
  </si>
  <si>
    <t>ingenieroslanzarote.com</t>
  </si>
  <si>
    <t>qhradio.com</t>
  </si>
  <si>
    <t>snapple.com</t>
  </si>
  <si>
    <t>hockneypictures.com</t>
  </si>
  <si>
    <t>postelka42.ru</t>
  </si>
  <si>
    <t>harrypotter-xperts.de</t>
  </si>
  <si>
    <t>concerthall.com.cn</t>
  </si>
  <si>
    <t>sofarsounds.com</t>
  </si>
  <si>
    <t>mpgsystems.co.za</t>
  </si>
  <si>
    <t>buy-collegeessays.com</t>
  </si>
  <si>
    <t>tube-ozero.info</t>
  </si>
  <si>
    <t>lenchik-sex.info</t>
  </si>
  <si>
    <t>insurcarfast.info</t>
  </si>
  <si>
    <t>pardus.org.tr</t>
  </si>
  <si>
    <t>essays-club.com</t>
  </si>
  <si>
    <t>ex-telka.info</t>
  </si>
  <si>
    <t>wigsforcancer-patients.net</t>
  </si>
  <si>
    <t>nioxin.com</t>
  </si>
  <si>
    <t>v-pizdu-segodnia.info</t>
  </si>
  <si>
    <t>myjournalcourier.com</t>
  </si>
  <si>
    <t>hudsonltd.net</t>
  </si>
  <si>
    <t>riseagainsthunger.org</t>
  </si>
  <si>
    <t>bge.com</t>
  </si>
  <si>
    <t>vicks.com</t>
  </si>
  <si>
    <t>scarpenikesqualo.it</t>
  </si>
  <si>
    <t>sodateage.net</t>
  </si>
  <si>
    <t>diamondback.com</t>
  </si>
  <si>
    <t>spatenbeer.com</t>
  </si>
  <si>
    <t>christofle.com</t>
  </si>
  <si>
    <t>harken.com</t>
  </si>
  <si>
    <t>thescienceforum.com</t>
  </si>
  <si>
    <t>iatn.net</t>
  </si>
  <si>
    <t>rmanyc.org</t>
  </si>
  <si>
    <t>sketchucation.com</t>
  </si>
  <si>
    <t>companiesintheuk.co.uk</t>
  </si>
  <si>
    <t>ostaviagra.pw</t>
  </si>
  <si>
    <t>beefusa.org</t>
  </si>
  <si>
    <t>nynyhotelcasino.com</t>
  </si>
  <si>
    <t>essayinca.com</t>
  </si>
  <si>
    <t>lsue.edu</t>
  </si>
  <si>
    <t>tadalafilcialis5mg.com</t>
  </si>
  <si>
    <t>naltrexonealcoholismmedication.com</t>
  </si>
  <si>
    <t>oconnor2015.com</t>
  </si>
  <si>
    <t>imirus.com</t>
  </si>
  <si>
    <t>myy.me</t>
  </si>
  <si>
    <t>bookcritics.org</t>
  </si>
  <si>
    <t>souyo.com</t>
  </si>
  <si>
    <t>autosafety.org</t>
  </si>
  <si>
    <t>bergcloud.com</t>
  </si>
  <si>
    <t>jamesjoyce.ie</t>
  </si>
  <si>
    <t>lemonysnicket.com</t>
  </si>
  <si>
    <t>smenet.org</t>
  </si>
  <si>
    <t>fijiwater.com</t>
  </si>
  <si>
    <t>scissorsisters.com</t>
  </si>
  <si>
    <t>prcube.ru</t>
  </si>
  <si>
    <t>atravelmedicalinsurance.com</t>
  </si>
  <si>
    <t>twfish69.com</t>
  </si>
  <si>
    <t>spilgames.com</t>
  </si>
  <si>
    <t>yellowpages.com.my</t>
  </si>
  <si>
    <t>mackeeper.com</t>
  </si>
  <si>
    <t>tamus.edu</t>
  </si>
  <si>
    <t>campuspride.org</t>
  </si>
  <si>
    <t>recko-chalkidiki.cz</t>
  </si>
  <si>
    <t>waterforpeople.org</t>
  </si>
  <si>
    <t>zodiacaerospace.com</t>
  </si>
  <si>
    <t>abualwafa.com</t>
  </si>
  <si>
    <t>tierras-perdidas.com</t>
  </si>
  <si>
    <t>webdevelopersjournal.com</t>
  </si>
  <si>
    <t>cablegatesearch.net</t>
  </si>
  <si>
    <t>box2d.org</t>
  </si>
  <si>
    <t>nsc.gov.tw</t>
  </si>
  <si>
    <t>iwantmyname.com</t>
  </si>
  <si>
    <t>megspace.com</t>
  </si>
  <si>
    <t>cheapnflwholesalejerseys.cc</t>
  </si>
  <si>
    <t>souluojie.cn</t>
  </si>
  <si>
    <t>modelchina.net</t>
  </si>
  <si>
    <t>visualwebcaster.com</t>
  </si>
  <si>
    <t>uop.edu</t>
  </si>
  <si>
    <t>tlscontact.com</t>
  </si>
  <si>
    <t>israel-mfa.gov.il</t>
  </si>
  <si>
    <t>selfseo.com</t>
  </si>
  <si>
    <t>stylebook.de</t>
  </si>
  <si>
    <t>x-ret.ru</t>
  </si>
  <si>
    <t>thecover.cn</t>
  </si>
  <si>
    <t>hpd.de</t>
  </si>
  <si>
    <t>bellethemagazine.com</t>
  </si>
  <si>
    <t>dot-st.com</t>
  </si>
  <si>
    <t>lamcast.net</t>
  </si>
  <si>
    <t>tradelabs.es</t>
  </si>
  <si>
    <t>musikmarkt.de</t>
  </si>
  <si>
    <t>rreinc.net</t>
  </si>
  <si>
    <t>vertika.lt</t>
  </si>
  <si>
    <t>bigbamboollc.com</t>
  </si>
  <si>
    <t>adelaideboxhire.com.au</t>
  </si>
  <si>
    <t>sfpropertypro.com</t>
  </si>
  <si>
    <t>rustyzipper.com</t>
  </si>
  <si>
    <t>cloud88consulting.com</t>
  </si>
  <si>
    <t>cjxy.edu.cn</t>
  </si>
  <si>
    <t>lenaturflot.ru</t>
  </si>
  <si>
    <t>zoo-hannover.de</t>
  </si>
  <si>
    <t>vosgesmatin.fr</t>
  </si>
  <si>
    <t>skyfarm.co.kr</t>
  </si>
  <si>
    <t>takfir.se</t>
  </si>
  <si>
    <t>itnetworkfeds.com</t>
  </si>
  <si>
    <t>diklatbimtek2016.com</t>
  </si>
  <si>
    <t>szcsgyzm.com</t>
  </si>
  <si>
    <t>formationdirecte.ca</t>
  </si>
  <si>
    <t>ohrana36.ru</t>
  </si>
  <si>
    <t>pholoso.com</t>
  </si>
  <si>
    <t>ms.it</t>
  </si>
  <si>
    <t>nevko.org</t>
  </si>
  <si>
    <t>imaginationsoup.net</t>
  </si>
  <si>
    <t>codeservice.ru</t>
  </si>
  <si>
    <t>f139.com</t>
  </si>
  <si>
    <t>valais.ch</t>
  </si>
  <si>
    <t>gurukripaprojects.com</t>
  </si>
  <si>
    <t>vistazoinmobiliario.com</t>
  </si>
  <si>
    <t>liqunwig.com</t>
  </si>
  <si>
    <t>g8show.net</t>
  </si>
  <si>
    <t>yuniarsilver.com</t>
  </si>
  <si>
    <t>advokat-valeeva.ru</t>
  </si>
  <si>
    <t>qdcaijing.com</t>
  </si>
  <si>
    <t>nseac.com</t>
  </si>
  <si>
    <t>crye-leike.com</t>
  </si>
  <si>
    <t>omtimes.com</t>
  </si>
  <si>
    <t>paskolos-internetu24.eu</t>
  </si>
  <si>
    <t>pagesjaunes.com.tn</t>
  </si>
  <si>
    <t>raybansunglass.net.co</t>
  </si>
  <si>
    <t>theinsider.ua</t>
  </si>
  <si>
    <t>ed-genericviagra.com</t>
  </si>
  <si>
    <t>sbhq.top</t>
  </si>
  <si>
    <t>rxcy.top</t>
  </si>
  <si>
    <t>hookedgamers.com</t>
  </si>
  <si>
    <t>mobileskey.com</t>
  </si>
  <si>
    <t>inonu.edu.tr</t>
  </si>
  <si>
    <t>cuocsongbonphuong.com</t>
  </si>
  <si>
    <t>readyseteat.com</t>
  </si>
  <si>
    <t>dedoelen.nl</t>
  </si>
  <si>
    <t>4tololo.ru</t>
  </si>
  <si>
    <t>pornarmy.net</t>
  </si>
  <si>
    <t>oletta-flowers.ru</t>
  </si>
  <si>
    <t>karofilm.ru</t>
  </si>
  <si>
    <t>smartlog.dk</t>
  </si>
  <si>
    <t>briefmobile.com</t>
  </si>
  <si>
    <t>hbwsrc.net</t>
  </si>
  <si>
    <t>witkey.com</t>
  </si>
  <si>
    <t>phibetaiota.net</t>
  </si>
  <si>
    <t>amazingseo.in</t>
  </si>
  <si>
    <t>fwc.gov.au</t>
  </si>
  <si>
    <t>brasilplaylegend.com</t>
  </si>
  <si>
    <t>mystery-pw.ru</t>
  </si>
  <si>
    <t>flight001.com</t>
  </si>
  <si>
    <t>searchouttechnologies.com</t>
  </si>
  <si>
    <t>autofrancestr.ru</t>
  </si>
  <si>
    <t>myht.org</t>
  </si>
  <si>
    <t>126it.com</t>
  </si>
  <si>
    <t>getafellowship.com</t>
  </si>
  <si>
    <t>thewe.cc</t>
  </si>
  <si>
    <t>mandolincafe.com</t>
  </si>
  <si>
    <t>harforlangningsalonger.se</t>
  </si>
  <si>
    <t>tanglewoodtunes.com</t>
  </si>
  <si>
    <t>copyright.org.au</t>
  </si>
  <si>
    <t>science-story-telling.eu</t>
  </si>
  <si>
    <t>cndcaheb.org.cn</t>
  </si>
  <si>
    <t>partnerlottery.com</t>
  </si>
  <si>
    <t>ifsecglobal.com</t>
  </si>
  <si>
    <t>service-telefoon-centrale.nl</t>
  </si>
  <si>
    <t>buycialisph.review</t>
  </si>
  <si>
    <t>forestdeclaration.org</t>
  </si>
  <si>
    <t>lpyz.net</t>
  </si>
  <si>
    <t>mcnsa.cl</t>
  </si>
  <si>
    <t>eshost.es</t>
  </si>
  <si>
    <t>ocenka60.ru</t>
  </si>
  <si>
    <t>joyzone.co.za</t>
  </si>
  <si>
    <t>geneviagra.life</t>
  </si>
  <si>
    <t>shihabimmigrationfirm.com</t>
  </si>
  <si>
    <t>uknetguide.co.uk</t>
  </si>
  <si>
    <t>uranai.jp</t>
  </si>
  <si>
    <t>pechanga.com</t>
  </si>
  <si>
    <t>lionkonacoffee.com</t>
  </si>
  <si>
    <t>tarjaturunen.com</t>
  </si>
  <si>
    <t>isnotonfacebook.com</t>
  </si>
  <si>
    <t>zazzle.com.au</t>
  </si>
  <si>
    <t>china-internic.net</t>
  </si>
  <si>
    <t>ex-movies-love.info</t>
  </si>
  <si>
    <t>skyonestation.com</t>
  </si>
  <si>
    <t>kranaya-pizdenka.info</t>
  </si>
  <si>
    <t>hljbb.com</t>
  </si>
  <si>
    <t>tougao.net</t>
  </si>
  <si>
    <t>drunkard.com</t>
  </si>
  <si>
    <t>131500.com.au</t>
  </si>
  <si>
    <t>dosugsibir.org</t>
  </si>
  <si>
    <t>devumi.com</t>
  </si>
  <si>
    <t>mn-welt.de</t>
  </si>
  <si>
    <t>cnnumerique.fr</t>
  </si>
  <si>
    <t>2238202.com</t>
  </si>
  <si>
    <t>southbeachdiet.com</t>
  </si>
  <si>
    <t>twittervision.com</t>
  </si>
  <si>
    <t>nblo.gs</t>
  </si>
  <si>
    <t>mofaker.ga</t>
  </si>
  <si>
    <t>clintonlibrary.gov</t>
  </si>
  <si>
    <t>meritalk.com</t>
  </si>
  <si>
    <t>plansponsor.com</t>
  </si>
  <si>
    <t>kls2.com</t>
  </si>
  <si>
    <t>qstarz.com</t>
  </si>
  <si>
    <t>bootply.com</t>
  </si>
  <si>
    <t>nro.gov</t>
  </si>
  <si>
    <t>smw.ch</t>
  </si>
  <si>
    <t>sjzdailyls.com.cn</t>
  </si>
  <si>
    <t>coupon4share.com</t>
  </si>
  <si>
    <t>mbt.com</t>
  </si>
  <si>
    <t>iqt.org</t>
  </si>
  <si>
    <t>everquest2.com</t>
  </si>
  <si>
    <t>hispeed.com</t>
  </si>
  <si>
    <t>crest.org</t>
  </si>
  <si>
    <t>gong-shi.com</t>
  </si>
  <si>
    <t>printrbot.com</t>
  </si>
  <si>
    <t>aku.edu</t>
  </si>
  <si>
    <t>healthcare.com</t>
  </si>
  <si>
    <t>176sy.com</t>
  </si>
  <si>
    <t>cellspyapps.org</t>
  </si>
  <si>
    <t>signandsight.com</t>
  </si>
  <si>
    <t>jewelryntjb9.top</t>
  </si>
  <si>
    <t>emailaddresses.com</t>
  </si>
  <si>
    <t>sourcefabric.org</t>
  </si>
  <si>
    <t>googleforentrepreneurs.com</t>
  </si>
  <si>
    <t>wiihaveaproblem.com</t>
  </si>
  <si>
    <t>kellysearch.com</t>
  </si>
  <si>
    <t>johnhaller.com</t>
  </si>
  <si>
    <t>idiap.ch</t>
  </si>
  <si>
    <t>lk.net</t>
  </si>
  <si>
    <t>agmbet.com</t>
  </si>
  <si>
    <t>logmi.jp</t>
  </si>
  <si>
    <t>abowlfulloflemons.net</t>
  </si>
  <si>
    <t>lookyna.com</t>
  </si>
  <si>
    <t>fruitblog.net</t>
  </si>
  <si>
    <t>yb.gov.cn</t>
  </si>
  <si>
    <t>banrisul.com.br</t>
  </si>
  <si>
    <t>barometern.se</t>
  </si>
  <si>
    <t>zdq.cn</t>
  </si>
  <si>
    <t>thelemonbowl.com</t>
  </si>
  <si>
    <t>bauermedia.co.uk</t>
  </si>
  <si>
    <t>behdasht.gov.ir</t>
  </si>
  <si>
    <t>gtownhousing.com</t>
  </si>
  <si>
    <t>mypress.jp</t>
  </si>
  <si>
    <t>quebecrun.com</t>
  </si>
  <si>
    <t>bftvonline.com</t>
  </si>
  <si>
    <t>zoo-leipzig.de</t>
  </si>
  <si>
    <t>rjnsq.ir</t>
  </si>
  <si>
    <t>behnamahost.com</t>
  </si>
  <si>
    <t>anotherpopsite.com</t>
  </si>
  <si>
    <t>trans-ekspert.ru</t>
  </si>
  <si>
    <t>crosscon.ca</t>
  </si>
  <si>
    <t>veloctron.com</t>
  </si>
  <si>
    <t>xn--220bm24bxkj.com</t>
  </si>
  <si>
    <t>í’€ë‚´ìŒ.com</t>
  </si>
  <si>
    <t>apartment34.com</t>
  </si>
  <si>
    <t>smsbuehne.de</t>
  </si>
  <si>
    <t>kearnsandco.com</t>
  </si>
  <si>
    <t>eduardocouro.com.br</t>
  </si>
  <si>
    <t>learningclue.eu</t>
  </si>
  <si>
    <t>theflirting.com</t>
  </si>
  <si>
    <t>investing.co.uk</t>
  </si>
  <si>
    <t>gruasconventosa.com</t>
  </si>
  <si>
    <t>parvareshiashkanan.ir</t>
  </si>
  <si>
    <t>udayindia.in</t>
  </si>
  <si>
    <t>jywen.fr</t>
  </si>
  <si>
    <t>c9withoutprescription.com</t>
  </si>
  <si>
    <t>fh-erfurt.de</t>
  </si>
  <si>
    <t>memoriesportraitstudio.com</t>
  </si>
  <si>
    <t>your-online-bonus.com</t>
  </si>
  <si>
    <t>nuzakelijk.nl</t>
  </si>
  <si>
    <t>murciaturistica.es</t>
  </si>
  <si>
    <t>cg13.fr</t>
  </si>
  <si>
    <t>sarabernardelli.it</t>
  </si>
  <si>
    <t>padideh-elc.com</t>
  </si>
  <si>
    <t>bz139.com</t>
  </si>
  <si>
    <t>alzscot.org</t>
  </si>
  <si>
    <t>hti.pl</t>
  </si>
  <si>
    <t>3368.co</t>
  </si>
  <si>
    <t>drivethelife.com</t>
  </si>
  <si>
    <t>buyviagraderonline.com</t>
  </si>
  <si>
    <t>24rus.ru</t>
  </si>
  <si>
    <t>hofer.at</t>
  </si>
  <si>
    <t>bbxy.edu.cn</t>
  </si>
  <si>
    <t>slavia33.ru</t>
  </si>
  <si>
    <t>test1234.ru</t>
  </si>
  <si>
    <t>hibiny.com</t>
  </si>
  <si>
    <t>academiadecine.com</t>
  </si>
  <si>
    <t>sanjac.edu</t>
  </si>
  <si>
    <t>websitebuilderexpert.com</t>
  </si>
  <si>
    <t>la5iemesaveur.ch</t>
  </si>
  <si>
    <t>run-background-check.life</t>
  </si>
  <si>
    <t>1fr1.net</t>
  </si>
  <si>
    <t>grupoeucalis.com.ar</t>
  </si>
  <si>
    <t>sordrin.com</t>
  </si>
  <si>
    <t>jiii.or.jp</t>
  </si>
  <si>
    <t>mountephraim.org</t>
  </si>
  <si>
    <t>stalu-design.de</t>
  </si>
  <si>
    <t>gundogduaydinlatma.com</t>
  </si>
  <si>
    <t>db.lv</t>
  </si>
  <si>
    <t>mqueipo.com.uy</t>
  </si>
  <si>
    <t>xqpk.top</t>
  </si>
  <si>
    <t>mxpk.top</t>
  </si>
  <si>
    <t>heatherwoodfurniture.com</t>
  </si>
  <si>
    <t>cialisgenericbuycialis.bid</t>
  </si>
  <si>
    <t>westporttennisclub.com</t>
  </si>
  <si>
    <t>ghtime.com</t>
  </si>
  <si>
    <t>directorioenlinea.mx</t>
  </si>
  <si>
    <t>cruisercustomizing.com</t>
  </si>
  <si>
    <t>saludintegral.com.do</t>
  </si>
  <si>
    <t>swachhabilityrun.com</t>
  </si>
  <si>
    <t>kaswing.cn</t>
  </si>
  <si>
    <t>bide-et-musique.com</t>
  </si>
  <si>
    <t>helpinver.com</t>
  </si>
  <si>
    <t>edaoedu.cn</t>
  </si>
  <si>
    <t>gdbpgc.com</t>
  </si>
  <si>
    <t>swissonline.ch</t>
  </si>
  <si>
    <t>feifashion.cc</t>
  </si>
  <si>
    <t>comefromchina.com</t>
  </si>
  <si>
    <t>canada-gooseoutlet.name</t>
  </si>
  <si>
    <t>patronstressmanager.com</t>
  </si>
  <si>
    <t>leben-mit-ms.de</t>
  </si>
  <si>
    <t>fishingkayaklab.com</t>
  </si>
  <si>
    <t>fineline.bg</t>
  </si>
  <si>
    <t>hazgumruk.com</t>
  </si>
  <si>
    <t>fengtengyezhu.com</t>
  </si>
  <si>
    <t>ishop.be</t>
  </si>
  <si>
    <t>schnellkreditsuche.info</t>
  </si>
  <si>
    <t>bankmillennium.pl</t>
  </si>
  <si>
    <t>tamron.com.cn</t>
  </si>
  <si>
    <t>antena-kuban.ru</t>
  </si>
  <si>
    <t>praguewelcome.cz</t>
  </si>
  <si>
    <t>proplan.com</t>
  </si>
  <si>
    <t>verifies.id</t>
  </si>
  <si>
    <t>canpharm.win</t>
  </si>
  <si>
    <t>portada-online.com</t>
  </si>
  <si>
    <t>bodrumkoylari.com</t>
  </si>
  <si>
    <t>aacademiacafe.com.br</t>
  </si>
  <si>
    <t>smmpanel.net</t>
  </si>
  <si>
    <t>realestatewebmasters.com</t>
  </si>
  <si>
    <t>hobbytown.com</t>
  </si>
  <si>
    <t>tcmhct.top</t>
  </si>
  <si>
    <t>paydayloanssqa.com</t>
  </si>
  <si>
    <t>memberclicks.com</t>
  </si>
  <si>
    <t>healthcarebuyinggroup.com</t>
  </si>
  <si>
    <t>pptekonomika.ru</t>
  </si>
  <si>
    <t>viparis.com</t>
  </si>
  <si>
    <t>wyksa.ru</t>
  </si>
  <si>
    <t>screenpresso.com</t>
  </si>
  <si>
    <t>bad-manner.de</t>
  </si>
  <si>
    <t>bestinsuranceonline.tech</t>
  </si>
  <si>
    <t>cfqn.com.cn</t>
  </si>
  <si>
    <t>chinaslingshot.com</t>
  </si>
  <si>
    <t>visapourlimage.com</t>
  </si>
  <si>
    <t>mamapluspapa.ru</t>
  </si>
  <si>
    <t>2000050.ru</t>
  </si>
  <si>
    <t>ujob.com.cn</t>
  </si>
  <si>
    <t>vstavil-chlen.info</t>
  </si>
  <si>
    <t>kidsknowit.com</t>
  </si>
  <si>
    <t>teaser-hosting.com</t>
  </si>
  <si>
    <t>polo-outlet.us</t>
  </si>
  <si>
    <t>pilleonline.info</t>
  </si>
  <si>
    <t>okodukaiseikatsu.com</t>
  </si>
  <si>
    <t>terryrichardson.com</t>
  </si>
  <si>
    <t>hamstersoft.com</t>
  </si>
  <si>
    <t>real2000.org</t>
  </si>
  <si>
    <t>immigrationforum.org</t>
  </si>
  <si>
    <t>viagraonlinecanadacheap.com</t>
  </si>
  <si>
    <t>45du.cc</t>
  </si>
  <si>
    <t>us-immigration.com</t>
  </si>
  <si>
    <t>bergen.edu</t>
  </si>
  <si>
    <t>zeropromosi.com</t>
  </si>
  <si>
    <t>acpolibiz.com</t>
  </si>
  <si>
    <t>9isy.com</t>
  </si>
  <si>
    <t>r-cat.info</t>
  </si>
  <si>
    <t>princehotels.com</t>
  </si>
  <si>
    <t>tukipie.net</t>
  </si>
  <si>
    <t>tokyoplastic.com</t>
  </si>
  <si>
    <t>quatloos.com</t>
  </si>
  <si>
    <t>dmhenan.com</t>
  </si>
  <si>
    <t>escolainput.com.br</t>
  </si>
  <si>
    <t>nflfootballjerseyscheap.com</t>
  </si>
  <si>
    <t>wifinetnews.com</t>
  </si>
  <si>
    <t>audiokarma.org</t>
  </si>
  <si>
    <t>dashe-kids.ru</t>
  </si>
  <si>
    <t>wildpackets.com</t>
  </si>
  <si>
    <t>staubli.com</t>
  </si>
  <si>
    <t>sheezyart.com</t>
  </si>
  <si>
    <t>isbn.nu</t>
  </si>
  <si>
    <t>ecco-org.eu</t>
  </si>
  <si>
    <t>free-downloads.net</t>
  </si>
  <si>
    <t>easynews.com</t>
  </si>
  <si>
    <t>campbellcollaboration.org</t>
  </si>
  <si>
    <t>hir24.hu</t>
  </si>
  <si>
    <t>oppein.cn</t>
  </si>
  <si>
    <t>495ru.ru</t>
  </si>
  <si>
    <t>zvw.de</t>
  </si>
  <si>
    <t>qualenergia.it</t>
  </si>
  <si>
    <t>artfixdaily.com</t>
  </si>
  <si>
    <t>solopine.com</t>
  </si>
  <si>
    <t>horsonpack.com</t>
  </si>
  <si>
    <t>zmdlsdqsh.com</t>
  </si>
  <si>
    <t>russnet.de</t>
  </si>
  <si>
    <t>wbslabs.com</t>
  </si>
  <si>
    <t>winner2017.com</t>
  </si>
  <si>
    <t>bio.city</t>
  </si>
  <si>
    <t>privat24.ua</t>
  </si>
  <si>
    <t>bestdoughnuts.com</t>
  </si>
  <si>
    <t>liongym.nl</t>
  </si>
  <si>
    <t>asgrian.pl</t>
  </si>
  <si>
    <t>bepbep.ch</t>
  </si>
  <si>
    <t>mobikwik.com</t>
  </si>
  <si>
    <t>redpill.la</t>
  </si>
  <si>
    <t>zahnarzt-offerten-vergleich.ch</t>
  </si>
  <si>
    <t>toptendulichcanada.com</t>
  </si>
  <si>
    <t>xo8mask.com</t>
  </si>
  <si>
    <t>maadting.com</t>
  </si>
  <si>
    <t>modwed.com</t>
  </si>
  <si>
    <t>foto-is.ru</t>
  </si>
  <si>
    <t>qcterme.com</t>
  </si>
  <si>
    <t>creativedeesigns.net</t>
  </si>
  <si>
    <t>rosenbauer.com</t>
  </si>
  <si>
    <t>jonon.edu.mn</t>
  </si>
  <si>
    <t>hermankamp.nl</t>
  </si>
  <si>
    <t>hkcontrol.com.hk</t>
  </si>
  <si>
    <t>alldesigngroup.net</t>
  </si>
  <si>
    <t>noticiassin.com</t>
  </si>
  <si>
    <t>californiaherps.com</t>
  </si>
  <si>
    <t>gamma.nl</t>
  </si>
  <si>
    <t>dfd.name</t>
  </si>
  <si>
    <t>elektrik-pushkino.ru</t>
  </si>
  <si>
    <t>giuseppevolpe.it</t>
  </si>
  <si>
    <t>ideal-gift.cn</t>
  </si>
  <si>
    <t>tjaykx.com</t>
  </si>
  <si>
    <t>nakanohito.jp</t>
  </si>
  <si>
    <t>decordxb.com</t>
  </si>
  <si>
    <t>bugildewasa.com</t>
  </si>
  <si>
    <t>mabulle.com</t>
  </si>
  <si>
    <t>ryobi-group.co.jp</t>
  </si>
  <si>
    <t>westsib.ru</t>
  </si>
  <si>
    <t>reeperbahnfestival.com</t>
  </si>
  <si>
    <t>bakchich.info</t>
  </si>
  <si>
    <t>xn----7sbah4biphgohe7n.xn--p1ai</t>
  </si>
  <si>
    <t>Ð¿Ð¾ÑÑ‚Ð°Ð²ÐºÐ°-Ð¿Ð»ÑŽÑ.Ñ€Ñ„</t>
  </si>
  <si>
    <t>museunacional.cat</t>
  </si>
  <si>
    <t>designsnails.net</t>
  </si>
  <si>
    <t>3dlat.net</t>
  </si>
  <si>
    <t>charter-sailing-vessel.com</t>
  </si>
  <si>
    <t>laalmanac.com</t>
  </si>
  <si>
    <t>guyanachronicle.com</t>
  </si>
  <si>
    <t>elateneo.edu.ec</t>
  </si>
  <si>
    <t>hummingbirdbakery.com</t>
  </si>
  <si>
    <t>tt0746.cn</t>
  </si>
  <si>
    <t>cyborg.ne.jp</t>
  </si>
  <si>
    <t>str-kazan.ru</t>
  </si>
  <si>
    <t>xijing.edu.cn</t>
  </si>
  <si>
    <t>wjlh.top</t>
  </si>
  <si>
    <t>wrightson-associates.co.uk</t>
  </si>
  <si>
    <t>myplasticfreelife.com</t>
  </si>
  <si>
    <t>yrbz.top</t>
  </si>
  <si>
    <t>xqpd.top</t>
  </si>
  <si>
    <t>angelbabyfilms.com</t>
  </si>
  <si>
    <t>cialiswithoutadocrescription.bid</t>
  </si>
  <si>
    <t>fotobest.co.pl</t>
  </si>
  <si>
    <t>meldeconstruction.com</t>
  </si>
  <si>
    <t>infragroup.net</t>
  </si>
  <si>
    <t>vesti-online.com</t>
  </si>
  <si>
    <t>alles-ist-sprache.de</t>
  </si>
  <si>
    <t>smpandessecurity.cl</t>
  </si>
  <si>
    <t>gargsci.com</t>
  </si>
  <si>
    <t>nextpowerup.com</t>
  </si>
  <si>
    <t>sasaki.com</t>
  </si>
  <si>
    <t>geeksquad.co.uk</t>
  </si>
  <si>
    <t>balirentvilla.com</t>
  </si>
  <si>
    <t>tdyk120.com</t>
  </si>
  <si>
    <t>oakleyvault.name</t>
  </si>
  <si>
    <t>janschrauwen.nl</t>
  </si>
  <si>
    <t>tdi-dog.org</t>
  </si>
  <si>
    <t>comedyfilmonline.com</t>
  </si>
  <si>
    <t>blackberryforums.com</t>
  </si>
  <si>
    <t>lanmerin.com</t>
  </si>
  <si>
    <t>grid1.co.uk</t>
  </si>
  <si>
    <t>chooseautoinsuronline.com</t>
  </si>
  <si>
    <t>cctb.net</t>
  </si>
  <si>
    <t>museus.gov.br</t>
  </si>
  <si>
    <t>halodunia.net</t>
  </si>
  <si>
    <t>horrorfans.ir</t>
  </si>
  <si>
    <t>nongmoshoppingguide.com</t>
  </si>
  <si>
    <t>800006764.com</t>
  </si>
  <si>
    <t>pgz.ro</t>
  </si>
  <si>
    <t>lasvegasdesi.com</t>
  </si>
  <si>
    <t>stadtwiki-hannover.de</t>
  </si>
  <si>
    <t>textweek.com</t>
  </si>
  <si>
    <t>kreditgratisvergleichen.info</t>
  </si>
  <si>
    <t>longwoods.com</t>
  </si>
  <si>
    <t>haciendalashuertas.com</t>
  </si>
  <si>
    <t>terimwiki.com</t>
  </si>
  <si>
    <t>schoenbuch.com</t>
  </si>
  <si>
    <t>uzviz.info</t>
  </si>
  <si>
    <t>bignews.biz</t>
  </si>
  <si>
    <t>swcbearing.com</t>
  </si>
  <si>
    <t>cialisonline-online4rx.com</t>
  </si>
  <si>
    <t>xxxyyl.com</t>
  </si>
  <si>
    <t>tmst.com.tw</t>
  </si>
  <si>
    <t>sportclips.com</t>
  </si>
  <si>
    <t>agvbr.com</t>
  </si>
  <si>
    <t>int.pl</t>
  </si>
  <si>
    <t>job110.cn</t>
  </si>
  <si>
    <t>fondationbrigittebardot.fr</t>
  </si>
  <si>
    <t>hrmorning.com</t>
  </si>
  <si>
    <t>thequacken.com</t>
  </si>
  <si>
    <t>9hospital.com</t>
  </si>
  <si>
    <t>ashfordcastle.com</t>
  </si>
  <si>
    <t>widmerbrothers.com</t>
  </si>
  <si>
    <t>gzltw.cn</t>
  </si>
  <si>
    <t>adj.com</t>
  </si>
  <si>
    <t>chooseveg.com</t>
  </si>
  <si>
    <t>tube-xxx-hqhd.info</t>
  </si>
  <si>
    <t>lanit.ru</t>
  </si>
  <si>
    <t>elephants.com</t>
  </si>
  <si>
    <t>runfengtiegui.com</t>
  </si>
  <si>
    <t>artrosis.pl</t>
  </si>
  <si>
    <t>private-selfie.info</t>
  </si>
  <si>
    <t>arapahoebasin.com</t>
  </si>
  <si>
    <t>ifhp2005rome.it</t>
  </si>
  <si>
    <t>gravoplex.com</t>
  </si>
  <si>
    <t>dreambox.de</t>
  </si>
  <si>
    <t>storyleak.com</t>
  </si>
  <si>
    <t>reddwarf.co.uk</t>
  </si>
  <si>
    <t>carinsurancevru.top</t>
  </si>
  <si>
    <t>glamesquecosmetics.com</t>
  </si>
  <si>
    <t>healthnews.com</t>
  </si>
  <si>
    <t>ziftsolutions.com</t>
  </si>
  <si>
    <t>taipeifubon.com.tw</t>
  </si>
  <si>
    <t>zgyd.org</t>
  </si>
  <si>
    <t>peoplefluent.com</t>
  </si>
  <si>
    <t>moseacg.com</t>
  </si>
  <si>
    <t>bankwatch.org</t>
  </si>
  <si>
    <t>oldtoys.sk</t>
  </si>
  <si>
    <t>epigee.org</t>
  </si>
  <si>
    <t>istm.org</t>
  </si>
  <si>
    <t>vndb.org</t>
  </si>
  <si>
    <t>jewelryanqg.top</t>
  </si>
  <si>
    <t>android-handy.at</t>
  </si>
  <si>
    <t>udomchokdee-dee.com</t>
  </si>
  <si>
    <t>phpform.org</t>
  </si>
  <si>
    <t>qftc001.com</t>
  </si>
  <si>
    <t>getflow.com</t>
  </si>
  <si>
    <t>measurementlab.net</t>
  </si>
  <si>
    <t>thecardenarms.co.uk</t>
  </si>
  <si>
    <t>solid-run.com</t>
  </si>
  <si>
    <t>springrts.com</t>
  </si>
  <si>
    <t>esupport.com</t>
  </si>
  <si>
    <t>edudo.com</t>
  </si>
  <si>
    <t>fabartdiy.com</t>
  </si>
  <si>
    <t>pingguolv.com</t>
  </si>
  <si>
    <t>simplykierste.com</t>
  </si>
  <si>
    <t>all-porevo.ru</t>
  </si>
  <si>
    <t>metallgraf.ru</t>
  </si>
  <si>
    <t>bauercdn.com</t>
  </si>
  <si>
    <t>previdenciasocial.gov.br</t>
  </si>
  <si>
    <t>yi-chen.wang</t>
  </si>
  <si>
    <t>stocklayouts.com</t>
  </si>
  <si>
    <t>aftonbladet-cdn.se</t>
  </si>
  <si>
    <t>31ice.co.jp</t>
  </si>
  <si>
    <t>dclog.jp</t>
  </si>
  <si>
    <t>nachhaltigkeitsrat.de</t>
  </si>
  <si>
    <t>dnrsibenin.org</t>
  </si>
  <si>
    <t>mooistehotels.nl</t>
  </si>
  <si>
    <t>ktpitj.com</t>
  </si>
  <si>
    <t>autoselectionservices.com</t>
  </si>
  <si>
    <t>beaulee.com</t>
  </si>
  <si>
    <t>285868.com</t>
  </si>
  <si>
    <t>agenziadoganemonopoli.gov.it</t>
  </si>
  <si>
    <t>rlcconstruct.com</t>
  </si>
  <si>
    <t>raaacademy.co.uk</t>
  </si>
  <si>
    <t>joneengineering.com</t>
  </si>
  <si>
    <t>aurajodoh.com</t>
  </si>
  <si>
    <t>cubacampania.com</t>
  </si>
  <si>
    <t>unasreddina.ru</t>
  </si>
  <si>
    <t>dscarpenteria.com</t>
  </si>
  <si>
    <t>kylinarsite.ru</t>
  </si>
  <si>
    <t>ldsfriend.com</t>
  </si>
  <si>
    <t>radiovoceneldeserto.it</t>
  </si>
  <si>
    <t>padariacasadagula.com.br</t>
  </si>
  <si>
    <t>deutsches-filminstitut.de</t>
  </si>
  <si>
    <t>gooshop001.com</t>
  </si>
  <si>
    <t>cdhbusiness.com</t>
  </si>
  <si>
    <t>oncosurgrupo.es</t>
  </si>
  <si>
    <t>cdcgroup.it</t>
  </si>
  <si>
    <t>winterthur.ch</t>
  </si>
  <si>
    <t>amchimulgi.in</t>
  </si>
  <si>
    <t>whuee.com</t>
  </si>
  <si>
    <t>lworks.cn</t>
  </si>
  <si>
    <t>tatneft.ru</t>
  </si>
  <si>
    <t>wmf.de</t>
  </si>
  <si>
    <t>ketiksms.com</t>
  </si>
  <si>
    <t>pricescope.com</t>
  </si>
  <si>
    <t>citylife-new.com</t>
  </si>
  <si>
    <t>onemore.sg</t>
  </si>
  <si>
    <t>furiousfanboys.com</t>
  </si>
  <si>
    <t>coralsanfranciscodeasis.es</t>
  </si>
  <si>
    <t>bunnyflex.com</t>
  </si>
  <si>
    <t>maxmodels.pl</t>
  </si>
  <si>
    <t>mskitchens.co.za</t>
  </si>
  <si>
    <t>asiaci.com</t>
  </si>
  <si>
    <t>loolabies.com</t>
  </si>
  <si>
    <t>michael-kors.org.uk</t>
  </si>
  <si>
    <t>art-child.com</t>
  </si>
  <si>
    <t>pogoda5day.ru</t>
  </si>
  <si>
    <t>vest-proiect.ro</t>
  </si>
  <si>
    <t>geo.ru</t>
  </si>
  <si>
    <t>dream.co.id</t>
  </si>
  <si>
    <t>lwyz.top</t>
  </si>
  <si>
    <t>slotsable.ru</t>
  </si>
  <si>
    <t>ccavenue.com</t>
  </si>
  <si>
    <t>foundsf.org</t>
  </si>
  <si>
    <t>revistaera.com</t>
  </si>
  <si>
    <t>imagemaker360.com</t>
  </si>
  <si>
    <t>livingproof.com</t>
  </si>
  <si>
    <t>siteprice.org</t>
  </si>
  <si>
    <t>url2png.com</t>
  </si>
  <si>
    <t>chambresapart.fr</t>
  </si>
  <si>
    <t>zhouyanmstc.com</t>
  </si>
  <si>
    <t>coachbags-clearance.com</t>
  </si>
  <si>
    <t>polleks.com</t>
  </si>
  <si>
    <t>beefobradys.com</t>
  </si>
  <si>
    <t>orderviagrabuyviagra.com</t>
  </si>
  <si>
    <t>lomellinaenergia.it</t>
  </si>
  <si>
    <t>h7k7k.com</t>
  </si>
  <si>
    <t>howardgardnercdi.com</t>
  </si>
  <si>
    <t>lsc.gov.uk</t>
  </si>
  <si>
    <t>converse-all-star.it</t>
  </si>
  <si>
    <t>straightouttacomptononline.net</t>
  </si>
  <si>
    <t>jnsoft.cn</t>
  </si>
  <si>
    <t>ebgames.ca</t>
  </si>
  <si>
    <t>intio.or.jp</t>
  </si>
  <si>
    <t>ellisislandrecords.org</t>
  </si>
  <si>
    <t>myoktyab.ru</t>
  </si>
  <si>
    <t>fabrykawrazen.com.pl</t>
  </si>
  <si>
    <t>topspotmusic.com</t>
  </si>
  <si>
    <t>mytestdomainnow.com</t>
  </si>
  <si>
    <t>trafficgenerationcafe.com</t>
  </si>
  <si>
    <t>ziglar.com</t>
  </si>
  <si>
    <t>nahomeindia.com</t>
  </si>
  <si>
    <t>54yjs.cn</t>
  </si>
  <si>
    <t>openhouselondon.org.uk</t>
  </si>
  <si>
    <t>tmfweb.nl</t>
  </si>
  <si>
    <t>vetra.ru</t>
  </si>
  <si>
    <t>narewka.pl</t>
  </si>
  <si>
    <t>haining.com.cn</t>
  </si>
  <si>
    <t>apps-key.com</t>
  </si>
  <si>
    <t>ggworld.ga</t>
  </si>
  <si>
    <t>woub.org</t>
  </si>
  <si>
    <t>2.ly</t>
  </si>
  <si>
    <t>hzdr.de</t>
  </si>
  <si>
    <t>mivitec.net</t>
  </si>
  <si>
    <t>iskyphotography.com</t>
  </si>
  <si>
    <t>acoreos.com</t>
  </si>
  <si>
    <t>audiologyonline.com</t>
  </si>
  <si>
    <t>kelamayi.com.cn</t>
  </si>
  <si>
    <t>freeenterprise.com</t>
  </si>
  <si>
    <t>haozip.com</t>
  </si>
  <si>
    <t>autoritedelaconcurrence.fr</t>
  </si>
  <si>
    <t>chhyj.net.cn</t>
  </si>
  <si>
    <t>clashroyale.com</t>
  </si>
  <si>
    <t>0854zx.com</t>
  </si>
  <si>
    <t>preparingyourfamily.com</t>
  </si>
  <si>
    <t>americansfortruth.com</t>
  </si>
  <si>
    <t>orkneyhotel.co.uk</t>
  </si>
  <si>
    <t>yzboss.com</t>
  </si>
  <si>
    <t>trekstor.de</t>
  </si>
  <si>
    <t>plancanada.ca</t>
  </si>
  <si>
    <t>healthchecksystems.com</t>
  </si>
  <si>
    <t>11a-klass.info</t>
  </si>
  <si>
    <t>stat.ee</t>
  </si>
  <si>
    <t>oezb-verlag.de</t>
  </si>
  <si>
    <t>lenka-porno.info</t>
  </si>
  <si>
    <t>all-hotels.com</t>
  </si>
  <si>
    <t>power-one.com</t>
  </si>
  <si>
    <t>freyatv.info</t>
  </si>
  <si>
    <t>audiosparx.com</t>
  </si>
  <si>
    <t>maranathabaptist-anchorage.org</t>
  </si>
  <si>
    <t>globaltvbc.com</t>
  </si>
  <si>
    <t>ixinji.com</t>
  </si>
  <si>
    <t>cyan.com</t>
  </si>
  <si>
    <t>grandcentral.com</t>
  </si>
  <si>
    <t>ploughshares.org</t>
  </si>
  <si>
    <t>onlinetabletten.pw</t>
  </si>
  <si>
    <t>mapilab.com</t>
  </si>
  <si>
    <t>bbready.com</t>
  </si>
  <si>
    <t>sbarro.com</t>
  </si>
  <si>
    <t>asus.ru</t>
  </si>
  <si>
    <t>celestion.com</t>
  </si>
  <si>
    <t>filez.com</t>
  </si>
  <si>
    <t>rankopedia.com</t>
  </si>
  <si>
    <t>librarycopyright.net</t>
  </si>
  <si>
    <t>storycenter.org</t>
  </si>
  <si>
    <t>americandialect.org</t>
  </si>
  <si>
    <t>chonday.com</t>
  </si>
  <si>
    <t>indolink.com</t>
  </si>
  <si>
    <t>dawnofwar.com</t>
  </si>
  <si>
    <t>kimonolabs.com</t>
  </si>
  <si>
    <t>google.mw</t>
  </si>
  <si>
    <t>radiumone.com</t>
  </si>
  <si>
    <t>mdi.lu</t>
  </si>
  <si>
    <t>lee-soft.com</t>
  </si>
  <si>
    <t>cheapjerseysteams.com</t>
  </si>
  <si>
    <t>rnzi.com</t>
  </si>
  <si>
    <t>dig-in.com</t>
  </si>
  <si>
    <t>luxurycollection.com</t>
  </si>
  <si>
    <t>websitetips.com</t>
  </si>
  <si>
    <t>hostip.info</t>
  </si>
  <si>
    <t>iperceptions.com</t>
  </si>
  <si>
    <t>webfilehost.com</t>
  </si>
  <si>
    <t>myfreefilehosting.com</t>
  </si>
  <si>
    <t>auscert.org.au</t>
  </si>
  <si>
    <t>sunlinad.cn</t>
  </si>
  <si>
    <t>shiyaohotel.com</t>
  </si>
  <si>
    <t>salestores.com</t>
  </si>
  <si>
    <t>zctmch.org</t>
  </si>
  <si>
    <t>houseofhepworths.com</t>
  </si>
  <si>
    <t>91981.com</t>
  </si>
  <si>
    <t>torrentland.biz</t>
  </si>
  <si>
    <t>dom-dacha-svoimi-rukami.ru</t>
  </si>
  <si>
    <t>stradeanas.it</t>
  </si>
  <si>
    <t>wantitall.co.za</t>
  </si>
  <si>
    <t>wishdown.com</t>
  </si>
  <si>
    <t>gamedayr.com</t>
  </si>
  <si>
    <t>chackpotours.com</t>
  </si>
  <si>
    <t>deline.ca</t>
  </si>
  <si>
    <t>news-trends.online</t>
  </si>
  <si>
    <t>randhcourier.com</t>
  </si>
  <si>
    <t>podleze.pl</t>
  </si>
  <si>
    <t>1000ps.at</t>
  </si>
  <si>
    <t>ds30gel.ru</t>
  </si>
  <si>
    <t>hmdsigorta.com.tr</t>
  </si>
  <si>
    <t>dinxed.com</t>
  </si>
  <si>
    <t>above.co.za</t>
  </si>
  <si>
    <t>glenmoremachining.com</t>
  </si>
  <si>
    <t>beautifullatina.net</t>
  </si>
  <si>
    <t>websitevalue.biz</t>
  </si>
  <si>
    <t>xjls.cn</t>
  </si>
  <si>
    <t>fedrampcloud.com</t>
  </si>
  <si>
    <t>sesta-maroc.com</t>
  </si>
  <si>
    <t>agegrup.com.br</t>
  </si>
  <si>
    <t>citrinshop.hu</t>
  </si>
  <si>
    <t>rwalpuski.de</t>
  </si>
  <si>
    <t>curcu-flam.be</t>
  </si>
  <si>
    <t>niim.ru</t>
  </si>
  <si>
    <t>deltacme.com</t>
  </si>
  <si>
    <t>hoopmamas.net</t>
  </si>
  <si>
    <t>runo-zolotoe.ru</t>
  </si>
  <si>
    <t>viomundo.com.br</t>
  </si>
  <si>
    <t>ost.ae</t>
  </si>
  <si>
    <t>othercycling.com</t>
  </si>
  <si>
    <t>maxanerslate.com</t>
  </si>
  <si>
    <t>snugsleep.com</t>
  </si>
  <si>
    <t>tiendadeinformaticaonline.com</t>
  </si>
  <si>
    <t>dbaudiovisuais.com</t>
  </si>
  <si>
    <t>topweddingsites.com</t>
  </si>
  <si>
    <t>asynechia.gr</t>
  </si>
  <si>
    <t>pichelariareguense.com</t>
  </si>
  <si>
    <t>nversia.ru</t>
  </si>
  <si>
    <t>massagebob.com</t>
  </si>
  <si>
    <t>uk-sands.org</t>
  </si>
  <si>
    <t>topismag.co</t>
  </si>
  <si>
    <t>webnewtype.com</t>
  </si>
  <si>
    <t>lilwaynehq.com</t>
  </si>
  <si>
    <t>geus.dk</t>
  </si>
  <si>
    <t>mrjengenharia.com.br</t>
  </si>
  <si>
    <t>sl316.com</t>
  </si>
  <si>
    <t>arsmagazine.com</t>
  </si>
  <si>
    <t>piramit.ru</t>
  </si>
  <si>
    <t>neondecor.ru</t>
  </si>
  <si>
    <t>centraalbeheer.nl</t>
  </si>
  <si>
    <t>gobud.eu</t>
  </si>
  <si>
    <t>capileyton.com</t>
  </si>
  <si>
    <t>riaj.or.jp</t>
  </si>
  <si>
    <t>oldengine.org</t>
  </si>
  <si>
    <t>ntetiquetas.com.br</t>
  </si>
  <si>
    <t>xsport.ua</t>
  </si>
  <si>
    <t>fekropd.com</t>
  </si>
  <si>
    <t>texasexes.org</t>
  </si>
  <si>
    <t>ziplist.com</t>
  </si>
  <si>
    <t>vayatele.com</t>
  </si>
  <si>
    <t>sybjkt.com</t>
  </si>
  <si>
    <t>velike-lasce.si</t>
  </si>
  <si>
    <t>vipmichaelkors-outletonline.com</t>
  </si>
  <si>
    <t>qctsw.com</t>
  </si>
  <si>
    <t>aerodroning.com</t>
  </si>
  <si>
    <t>s1288.com</t>
  </si>
  <si>
    <t>publicpost.ru</t>
  </si>
  <si>
    <t>eventarena.ru</t>
  </si>
  <si>
    <t>page1solutions.com</t>
  </si>
  <si>
    <t>telesport.nl</t>
  </si>
  <si>
    <t>epofclinic.com</t>
  </si>
  <si>
    <t>zhaouc.com</t>
  </si>
  <si>
    <t>hotglue.me</t>
  </si>
  <si>
    <t>l2immortal.com</t>
  </si>
  <si>
    <t>thonet.de</t>
  </si>
  <si>
    <t>spazio38.com</t>
  </si>
  <si>
    <t>marketprofilescan.com</t>
  </si>
  <si>
    <t>secession.at</t>
  </si>
  <si>
    <t>gametracker.bg</t>
  </si>
  <si>
    <t>pandorajewelry.me.uk</t>
  </si>
  <si>
    <t>genericviagrawithoutdoctor.com</t>
  </si>
  <si>
    <t>up.cm</t>
  </si>
  <si>
    <t>or3.com.br</t>
  </si>
  <si>
    <t>assajidin.com</t>
  </si>
  <si>
    <t>nettgamer.no</t>
  </si>
  <si>
    <t>eurosonic-noorderslag.nl</t>
  </si>
  <si>
    <t>treeclimbing.net</t>
  </si>
  <si>
    <t>flamboire.ru</t>
  </si>
  <si>
    <t>theatlas.com</t>
  </si>
  <si>
    <t>kirkhorse.com</t>
  </si>
  <si>
    <t>venire.de</t>
  </si>
  <si>
    <t>cardesign.ru</t>
  </si>
  <si>
    <t>webcamreports.com</t>
  </si>
  <si>
    <t>viagravscialis-topmeds.com</t>
  </si>
  <si>
    <t>unibw-muenchen.de</t>
  </si>
  <si>
    <t>xcwfsb.com.cn</t>
  </si>
  <si>
    <t>parkwhiz.com</t>
  </si>
  <si>
    <t>treesurfers.co.uk</t>
  </si>
  <si>
    <t>fedsquare.com</t>
  </si>
  <si>
    <t>lp4.io</t>
  </si>
  <si>
    <t>enterupload.com</t>
  </si>
  <si>
    <t>nongfuspring.com</t>
  </si>
  <si>
    <t>donationpay.org</t>
  </si>
  <si>
    <t>uggshortbootol.us</t>
  </si>
  <si>
    <t>smfa.edu</t>
  </si>
  <si>
    <t>marathondessables.com</t>
  </si>
  <si>
    <t>tlavideo.com</t>
  </si>
  <si>
    <t>artfact.com</t>
  </si>
  <si>
    <t>waco-texas.com</t>
  </si>
  <si>
    <t>pittsburghpanthers.com</t>
  </si>
  <si>
    <t>peterpanbus.com</t>
  </si>
  <si>
    <t>dtw.com.cn</t>
  </si>
  <si>
    <t>rapichat.com</t>
  </si>
  <si>
    <t>emunahysrael.com</t>
  </si>
  <si>
    <t>dooney.com</t>
  </si>
  <si>
    <t>goeshow.com</t>
  </si>
  <si>
    <t>chaomiaochina.com</t>
  </si>
  <si>
    <t>ricksantorum.com</t>
  </si>
  <si>
    <t>divisionbell20.com</t>
  </si>
  <si>
    <t>internetessentials.com</t>
  </si>
  <si>
    <t>towardfreedom.com</t>
  </si>
  <si>
    <t>pmedu.net</t>
  </si>
  <si>
    <t>carinsurancerre.us</t>
  </si>
  <si>
    <t>wordinfo.info</t>
  </si>
  <si>
    <t>nike-skos.com</t>
  </si>
  <si>
    <t>yohobuy.com</t>
  </si>
  <si>
    <t>kemira.com</t>
  </si>
  <si>
    <t>blina.net</t>
  </si>
  <si>
    <t>manfrotto.us</t>
  </si>
  <si>
    <t>buriedwithoutceremony.com</t>
  </si>
  <si>
    <t>startuphealth.com</t>
  </si>
  <si>
    <t>atelier-arcane.com</t>
  </si>
  <si>
    <t>parentfurther.com</t>
  </si>
  <si>
    <t>viagraonline2015shopusa.com</t>
  </si>
  <si>
    <t>dmn.ca</t>
  </si>
  <si>
    <t>chineseshipping.com.cn</t>
  </si>
  <si>
    <t>usgo.org</t>
  </si>
  <si>
    <t>wingate.edu</t>
  </si>
  <si>
    <t>pianogirlshop.com</t>
  </si>
  <si>
    <t>qaradawi.net</t>
  </si>
  <si>
    <t>animfactory.com</t>
  </si>
  <si>
    <t>monell.org</t>
  </si>
  <si>
    <t>commitstrip.com</t>
  </si>
  <si>
    <t>cognos.com</t>
  </si>
  <si>
    <t>a-review.com</t>
  </si>
  <si>
    <t>zenwalk.org</t>
  </si>
  <si>
    <t>rhbnc.ac.uk</t>
  </si>
  <si>
    <t>linuxwireless.org</t>
  </si>
  <si>
    <t>zarb.org</t>
  </si>
  <si>
    <t>quotehd.com</t>
  </si>
  <si>
    <t>kingofwallpapers.com</t>
  </si>
  <si>
    <t>hulan.net.cn</t>
  </si>
  <si>
    <t>thismamaloves.com</t>
  </si>
  <si>
    <t>adtraction.com</t>
  </si>
  <si>
    <t>sport.cz</t>
  </si>
  <si>
    <t>seo-united.de</t>
  </si>
  <si>
    <t>mlgj520.com</t>
  </si>
  <si>
    <t>anilos.com</t>
  </si>
  <si>
    <t>ap88.com</t>
  </si>
  <si>
    <t>jt-shjiyou.com</t>
  </si>
  <si>
    <t>feratel.at</t>
  </si>
  <si>
    <t>dronesdelta.com</t>
  </si>
  <si>
    <t>hills-school.ru</t>
  </si>
  <si>
    <t>horecaglobal.ge</t>
  </si>
  <si>
    <t>gospitalizaciya-kruglosutochno.ru</t>
  </si>
  <si>
    <t>dentistacristinagomes.com.br</t>
  </si>
  <si>
    <t>cncmekanik.se</t>
  </si>
  <si>
    <t>afyontoprakinsaatemlak.com</t>
  </si>
  <si>
    <t>hostthetoast.com</t>
  </si>
  <si>
    <t>silvia.hk</t>
  </si>
  <si>
    <t>grasshoppersjfc.co.uk</t>
  </si>
  <si>
    <t>krossko.com</t>
  </si>
  <si>
    <t>liseberg.se</t>
  </si>
  <si>
    <t>pplmotorhomes.com</t>
  </si>
  <si>
    <t>siteonlinehits.com</t>
  </si>
  <si>
    <t>primehub.co.uk</t>
  </si>
  <si>
    <t>kitchenproject.com</t>
  </si>
  <si>
    <t>marketafrican.com</t>
  </si>
  <si>
    <t>goldtigerhosting.com</t>
  </si>
  <si>
    <t>carisbrookehouse.com</t>
  </si>
  <si>
    <t>amtico.com</t>
  </si>
  <si>
    <t>significados.com.br</t>
  </si>
  <si>
    <t>sanjaymaru.com</t>
  </si>
  <si>
    <t>eventalesbd.com</t>
  </si>
  <si>
    <t>zenrosai.coop</t>
  </si>
  <si>
    <t>eurovest.ro</t>
  </si>
  <si>
    <t>diariodeumceliaco.com.br</t>
  </si>
  <si>
    <t>3ringer.com</t>
  </si>
  <si>
    <t>ielts.com.cn</t>
  </si>
  <si>
    <t>parveskawser.com</t>
  </si>
  <si>
    <t>sdbiotech.co.kr</t>
  </si>
  <si>
    <t>reloadstores.gr</t>
  </si>
  <si>
    <t>estebanrodrigo.com</t>
  </si>
  <si>
    <t>queencitypatchogue.com</t>
  </si>
  <si>
    <t>extremesportsshows.com</t>
  </si>
  <si>
    <t>cys.ru</t>
  </si>
  <si>
    <t>prodotti-per-disfunzioneerettile.ovh</t>
  </si>
  <si>
    <t>paskolainternetu24lt.eu</t>
  </si>
  <si>
    <t>genon.ru</t>
  </si>
  <si>
    <t>ne-kurim.ru</t>
  </si>
  <si>
    <t>csmzxy.com</t>
  </si>
  <si>
    <t>tenant-background-check.life</t>
  </si>
  <si>
    <t>tt0760.com</t>
  </si>
  <si>
    <t>luzhou.net</t>
  </si>
  <si>
    <t>groupilu.com</t>
  </si>
  <si>
    <t>ybtv.cc</t>
  </si>
  <si>
    <t>pjtr.top</t>
  </si>
  <si>
    <t>villavalcorba.it</t>
  </si>
  <si>
    <t>field-studies-council.org</t>
  </si>
  <si>
    <t>magoca.com</t>
  </si>
  <si>
    <t>heartlight.org</t>
  </si>
  <si>
    <t>iestconsulting.com</t>
  </si>
  <si>
    <t>chopracentermeditation.com</t>
  </si>
  <si>
    <t>concentra.com.mx</t>
  </si>
  <si>
    <t>photl.com</t>
  </si>
  <si>
    <t>wcch.cn</t>
  </si>
  <si>
    <t>ovruch-ptu-35.com.ua</t>
  </si>
  <si>
    <t>bygga-muskler-snabbt.xyz</t>
  </si>
  <si>
    <t>docurated.com</t>
  </si>
  <si>
    <t>bulletins-electroniques.com</t>
  </si>
  <si>
    <t>mesi.ru</t>
  </si>
  <si>
    <t>thecrazymittens.com</t>
  </si>
  <si>
    <t>offertelampo.org</t>
  </si>
  <si>
    <t>szainixiang.com</t>
  </si>
  <si>
    <t>unlimited-play.eu</t>
  </si>
  <si>
    <t>uyskiy.ru</t>
  </si>
  <si>
    <t>marryyme.com</t>
  </si>
  <si>
    <t>okna-smart.com</t>
  </si>
  <si>
    <t>owenfamilybbq.org</t>
  </si>
  <si>
    <t>wemotech.com</t>
  </si>
  <si>
    <t>chuliuxiang.com.my</t>
  </si>
  <si>
    <t>broadpark.no</t>
  </si>
  <si>
    <t>tjdayongxing.com</t>
  </si>
  <si>
    <t>rednecktube.com</t>
  </si>
  <si>
    <t>carolinagamefowl.com</t>
  </si>
  <si>
    <t>venezia-e20.it</t>
  </si>
  <si>
    <t>spokupkoy.ru</t>
  </si>
  <si>
    <t>greatjourneysofnz.co.nz</t>
  </si>
  <si>
    <t>cxid.info</t>
  </si>
  <si>
    <t>dealman.co.za</t>
  </si>
  <si>
    <t>blumenboom.ru</t>
  </si>
  <si>
    <t>pallenberg-busreisen.de</t>
  </si>
  <si>
    <t>lanalisun.ru</t>
  </si>
  <si>
    <t>guildghostz.com</t>
  </si>
  <si>
    <t>malcomw.com</t>
  </si>
  <si>
    <t>rssinclude.com</t>
  </si>
  <si>
    <t>digitvsoft.com</t>
  </si>
  <si>
    <t>fjordnorway.com</t>
  </si>
  <si>
    <t>wp.lc</t>
  </si>
  <si>
    <t>woodwood.com</t>
  </si>
  <si>
    <t>ustoolz.com</t>
  </si>
  <si>
    <t>tsurumi-web.cc</t>
  </si>
  <si>
    <t>publimetro.co</t>
  </si>
  <si>
    <t>sexynews24.com</t>
  </si>
  <si>
    <t>welcometopuzzles.net</t>
  </si>
  <si>
    <t>paulkay.net</t>
  </si>
  <si>
    <t>meilisite.com</t>
  </si>
  <si>
    <t>cialisotc-bestnorxpharma.com</t>
  </si>
  <si>
    <t>makulab.jp</t>
  </si>
  <si>
    <t>flapes.ru</t>
  </si>
  <si>
    <t>dekorenaar.nl</t>
  </si>
  <si>
    <t>grupojll.com</t>
  </si>
  <si>
    <t>boldprogressives.org</t>
  </si>
  <si>
    <t>patientsmedcare.com</t>
  </si>
  <si>
    <t>vigrxplusdosage.com</t>
  </si>
  <si>
    <t>ingham.org</t>
  </si>
  <si>
    <t>estzdorovie.com</t>
  </si>
  <si>
    <t>unwir.ac.id</t>
  </si>
  <si>
    <t>ochen-krasivaya-xxx.info</t>
  </si>
  <si>
    <t>burningshed.com</t>
  </si>
  <si>
    <t>iu-porno.info</t>
  </si>
  <si>
    <t>schirmer.com</t>
  </si>
  <si>
    <t>obelgorode.ru</t>
  </si>
  <si>
    <t>saudinice.com</t>
  </si>
  <si>
    <t>help4adhd.org</t>
  </si>
  <si>
    <t>irr.org.uk</t>
  </si>
  <si>
    <t>onlinetechjournal.com</t>
  </si>
  <si>
    <t>israeli-weapons.com</t>
  </si>
  <si>
    <t>lordosbeach.com.cy</t>
  </si>
  <si>
    <t>musicdirect.com</t>
  </si>
  <si>
    <t>pangloss.com</t>
  </si>
  <si>
    <t>server.de</t>
  </si>
  <si>
    <t>zhuokearts.com</t>
  </si>
  <si>
    <t>sa20.com</t>
  </si>
  <si>
    <t>myssnews.com</t>
  </si>
  <si>
    <t>barbar.com.hk</t>
  </si>
  <si>
    <t>hpr.is</t>
  </si>
  <si>
    <t>delivr.com</t>
  </si>
  <si>
    <t>ochef.com</t>
  </si>
  <si>
    <t>collegeweeklive.com</t>
  </si>
  <si>
    <t>okkfg.cn</t>
  </si>
  <si>
    <t>gallo.com</t>
  </si>
  <si>
    <t>tougaloo.edu</t>
  </si>
  <si>
    <t>forestcity.net</t>
  </si>
  <si>
    <t>dougscripts.com</t>
  </si>
  <si>
    <t>yndaohe.com</t>
  </si>
  <si>
    <t>jay108shop.com</t>
  </si>
  <si>
    <t>wxkey.net</t>
  </si>
  <si>
    <t>jcnnewswire.com</t>
  </si>
  <si>
    <t>lakeland.edu</t>
  </si>
  <si>
    <t>as.ro</t>
  </si>
  <si>
    <t>xdlab.ru</t>
  </si>
  <si>
    <t>nextiva.com</t>
  </si>
  <si>
    <t>rous-hitemp.com</t>
  </si>
  <si>
    <t>intmath.com</t>
  </si>
  <si>
    <t>syxgtzyj.gov.cn</t>
  </si>
  <si>
    <t>chinaswine.org.cn</t>
  </si>
  <si>
    <t>media.io</t>
  </si>
  <si>
    <t>newhorizons.org</t>
  </si>
  <si>
    <t>eurodad.org</t>
  </si>
  <si>
    <t>gameplanet.co.nz</t>
  </si>
  <si>
    <t>9uv.net</t>
  </si>
  <si>
    <t>bodhilinux.com</t>
  </si>
  <si>
    <t>tabor.edu</t>
  </si>
  <si>
    <t>openfiler.com</t>
  </si>
  <si>
    <t>netgate.net</t>
  </si>
  <si>
    <t>epha.org</t>
  </si>
  <si>
    <t>southrivertech.com</t>
  </si>
  <si>
    <t>perl6.org</t>
  </si>
  <si>
    <t>suredone.com</t>
  </si>
  <si>
    <t>thehappierhomemaker.com</t>
  </si>
  <si>
    <t>mygb.nl</t>
  </si>
  <si>
    <t>aprettylifeinthesuburbs.com</t>
  </si>
  <si>
    <t>btcsjx.com</t>
  </si>
  <si>
    <t>lpb-bw.de</t>
  </si>
  <si>
    <t>dvdsreleasedates.com</t>
  </si>
  <si>
    <t>institut-fuer-menschenrechte.de</t>
  </si>
  <si>
    <t>scrippsnetworks.com</t>
  </si>
  <si>
    <t>laterza.it</t>
  </si>
  <si>
    <t>mis-recetas.org</t>
  </si>
  <si>
    <t>vs.ch</t>
  </si>
  <si>
    <t>cfc.org.br</t>
  </si>
  <si>
    <t>avaxnews.com</t>
  </si>
  <si>
    <t>lueneburg.de</t>
  </si>
  <si>
    <t>wheninmanila.com</t>
  </si>
  <si>
    <t>mrbelcher.com</t>
  </si>
  <si>
    <t>xn----ttbgjaik0f.xn--p1ai</t>
  </si>
  <si>
    <t>Ð¿Ñ‚Ð¿-ÐºÑ€Ñ‹Ð¼.Ñ€Ñ„</t>
  </si>
  <si>
    <t>hotelcasatequendama.com</t>
  </si>
  <si>
    <t>extrabot.com</t>
  </si>
  <si>
    <t>bunka.ac.jp</t>
  </si>
  <si>
    <t>mosbuild.com</t>
  </si>
  <si>
    <t>pcdeb.pl</t>
  </si>
  <si>
    <t>motofavre.ch</t>
  </si>
  <si>
    <t>thewoksoflife.com</t>
  </si>
  <si>
    <t>liacreative.com</t>
  </si>
  <si>
    <t>kamelia-seafood.ru</t>
  </si>
  <si>
    <t>mds7.com</t>
  </si>
  <si>
    <t>droneclips.com</t>
  </si>
  <si>
    <t>zoey-deutch.com</t>
  </si>
  <si>
    <t>indeks-development.ru</t>
  </si>
  <si>
    <t>unitelco.it</t>
  </si>
  <si>
    <t>danapointpc.com</t>
  </si>
  <si>
    <t>moreiracabeleireiros.com.br</t>
  </si>
  <si>
    <t>wedinwashington.com</t>
  </si>
  <si>
    <t>greatnet.de</t>
  </si>
  <si>
    <t>robolytics.com</t>
  </si>
  <si>
    <t>capitolrentacar.com</t>
  </si>
  <si>
    <t>mercedes-portal.ru</t>
  </si>
  <si>
    <t>ashtavinayak-travels.com</t>
  </si>
  <si>
    <t>mhamalenterprises.com</t>
  </si>
  <si>
    <t>museum.or.jp</t>
  </si>
  <si>
    <t>solaron.pl</t>
  </si>
  <si>
    <t>syncfrog.com</t>
  </si>
  <si>
    <t>karriere.com.ua</t>
  </si>
  <si>
    <t>meiobit.com</t>
  </si>
  <si>
    <t>dexinwufang.cn</t>
  </si>
  <si>
    <t>eorthopod.com</t>
  </si>
  <si>
    <t>saschina.org</t>
  </si>
  <si>
    <t>fibo.com</t>
  </si>
  <si>
    <t>mia.com</t>
  </si>
  <si>
    <t>okakaku.com</t>
  </si>
  <si>
    <t>gorod55.ru</t>
  </si>
  <si>
    <t>opsolutionsconsult.com</t>
  </si>
  <si>
    <t>recipeusa.org</t>
  </si>
  <si>
    <t>absoluteid.sg</t>
  </si>
  <si>
    <t>creativescotland.com</t>
  </si>
  <si>
    <t>christinemannstudios.com</t>
  </si>
  <si>
    <t>agentorange.ru</t>
  </si>
  <si>
    <t>lecese.fr</t>
  </si>
  <si>
    <t>racesonline.com</t>
  </si>
  <si>
    <t>soltechltda.com</t>
  </si>
  <si>
    <t>myvideo.ge</t>
  </si>
  <si>
    <t>ptotoday.com</t>
  </si>
  <si>
    <t>453864.com</t>
  </si>
  <si>
    <t>skrapid.at</t>
  </si>
  <si>
    <t>icwdm.org</t>
  </si>
  <si>
    <t>bracknell-forest.gov.uk</t>
  </si>
  <si>
    <t>bjcjkj.cn</t>
  </si>
  <si>
    <t>mt10-club.com</t>
  </si>
  <si>
    <t>xacobeo.es</t>
  </si>
  <si>
    <t>motersgrozis.lt</t>
  </si>
  <si>
    <t>sacramentopress.com</t>
  </si>
  <si>
    <t>pptxok.com</t>
  </si>
  <si>
    <t>theafricanfilmconsortium.org</t>
  </si>
  <si>
    <t>abercrombie-hollister.it</t>
  </si>
  <si>
    <t>c2e2.com</t>
  </si>
  <si>
    <t>academictips.org</t>
  </si>
  <si>
    <t>daphongthuyphuquy.com</t>
  </si>
  <si>
    <t>cyberaware.gov.uk</t>
  </si>
  <si>
    <t>um.gov.pl</t>
  </si>
  <si>
    <t>matrixboard.ru</t>
  </si>
  <si>
    <t>louisvuittonoutletyears.com</t>
  </si>
  <si>
    <t>steinberg.de</t>
  </si>
  <si>
    <t>croc.ru</t>
  </si>
  <si>
    <t>successbook123.com</t>
  </si>
  <si>
    <t>barcodedeutschland.de</t>
  </si>
  <si>
    <t>sdhmqcpj.com</t>
  </si>
  <si>
    <t>xazikao.com</t>
  </si>
  <si>
    <t>fp-foundation.org</t>
  </si>
  <si>
    <t>online-casinos-canada.ca</t>
  </si>
  <si>
    <t>anglicanhistory.org</t>
  </si>
  <si>
    <t>youwo.com</t>
  </si>
  <si>
    <t>avtomegauspeh.ru</t>
  </si>
  <si>
    <t>riskandinsurance.com</t>
  </si>
  <si>
    <t>avx.pl</t>
  </si>
  <si>
    <t>internetmarketingforums.net</t>
  </si>
  <si>
    <t>ostmarket.ru</t>
  </si>
  <si>
    <t>picsnwords.com</t>
  </si>
  <si>
    <t>wangyanchen.com</t>
  </si>
  <si>
    <t>bumbershoot.org</t>
  </si>
  <si>
    <t>visionklinse.com</t>
  </si>
  <si>
    <t>advancedfertility.com</t>
  </si>
  <si>
    <t>oli.org</t>
  </si>
  <si>
    <t>bbwfish.com</t>
  </si>
  <si>
    <t>prettylightsmusic.com</t>
  </si>
  <si>
    <t>igloosystem.pl</t>
  </si>
  <si>
    <t>abc-netsite.online</t>
  </si>
  <si>
    <t>czshizheng.com</t>
  </si>
  <si>
    <t>chajia.com</t>
  </si>
  <si>
    <t>twtcs.net</t>
  </si>
  <si>
    <t>nationalgeographic.co.uk</t>
  </si>
  <si>
    <t>ecotravelmexico.com</t>
  </si>
  <si>
    <t>yedda.com</t>
  </si>
  <si>
    <t>asikbookie.com</t>
  </si>
  <si>
    <t>flash-screen.com</t>
  </si>
  <si>
    <t>kostarof.com</t>
  </si>
  <si>
    <t>fast-rewind.com</t>
  </si>
  <si>
    <t>herzing.edu</t>
  </si>
  <si>
    <t>qhmc.edu.cn</t>
  </si>
  <si>
    <t>wichita.gov</t>
  </si>
  <si>
    <t>tkgame.com</t>
  </si>
  <si>
    <t>ising.pl</t>
  </si>
  <si>
    <t>rafalska.eu</t>
  </si>
  <si>
    <t>yihew.cc</t>
  </si>
  <si>
    <t>jiedaibaoyq.com</t>
  </si>
  <si>
    <t>livingsmart.cc</t>
  </si>
  <si>
    <t>milliken.com</t>
  </si>
  <si>
    <t>cakemusic.com</t>
  </si>
  <si>
    <t>atb.com</t>
  </si>
  <si>
    <t>carinsurancexn.info</t>
  </si>
  <si>
    <t>iaac.net</t>
  </si>
  <si>
    <t>wprecipes.com</t>
  </si>
  <si>
    <t>oakley-sbocco.it</t>
  </si>
  <si>
    <t>jetboil.com</t>
  </si>
  <si>
    <t>kirkland.com</t>
  </si>
  <si>
    <t>xfreehosting.com</t>
  </si>
  <si>
    <t>esg-global.com</t>
  </si>
  <si>
    <t>linkvendor.com</t>
  </si>
  <si>
    <t>chinacses.org</t>
  </si>
  <si>
    <t>dillard.edu</t>
  </si>
  <si>
    <t>festivalawards.com</t>
  </si>
  <si>
    <t>burj-al-arab.com</t>
  </si>
  <si>
    <t>soundstage.com</t>
  </si>
  <si>
    <t>harvestalarms.com</t>
  </si>
  <si>
    <t>jewelrym98n54.top</t>
  </si>
  <si>
    <t>emcosoftware.com</t>
  </si>
  <si>
    <t>kikizo.com</t>
  </si>
  <si>
    <t>realstorygroup.com</t>
  </si>
  <si>
    <t>kraftfoodsgroup.com</t>
  </si>
  <si>
    <t>stackedit.io</t>
  </si>
  <si>
    <t>ravensoft.com</t>
  </si>
  <si>
    <t>5gigs.com</t>
  </si>
  <si>
    <t>padolsey.com</t>
  </si>
  <si>
    <t>naquadah.org</t>
  </si>
  <si>
    <t>lokigames.com</t>
  </si>
  <si>
    <t>crew-united.com</t>
  </si>
  <si>
    <t>hungryhouse.co.uk</t>
  </si>
  <si>
    <t>stadtradeln.de</t>
  </si>
  <si>
    <t>deshevye-duhi.ru</t>
  </si>
  <si>
    <t>manmanbuy.com</t>
  </si>
  <si>
    <t>chatwork.com</t>
  </si>
  <si>
    <t>asjbaby.com</t>
  </si>
  <si>
    <t>offenbach.de</t>
  </si>
  <si>
    <t>creditreform.de</t>
  </si>
  <si>
    <t>mileskimball.com</t>
  </si>
  <si>
    <t>vidyomani.com</t>
  </si>
  <si>
    <t>szsa.su</t>
  </si>
  <si>
    <t>naijabrains.com</t>
  </si>
  <si>
    <t>ce-n.ru</t>
  </si>
  <si>
    <t>dumptrumpnow.com</t>
  </si>
  <si>
    <t>cnexp.net</t>
  </si>
  <si>
    <t>atdmdrilling.com</t>
  </si>
  <si>
    <t>beermoley.ru</t>
  </si>
  <si>
    <t>zpdgpj8.com</t>
  </si>
  <si>
    <t>xindingstone.com</t>
  </si>
  <si>
    <t>bluenote.co.jp</t>
  </si>
  <si>
    <t>mob-webdesign.com.hk</t>
  </si>
  <si>
    <t>studypoints.eu</t>
  </si>
  <si>
    <t>auto-atut.pl</t>
  </si>
  <si>
    <t>virtualize-ti.com.br</t>
  </si>
  <si>
    <t>hannainternationalgroup.com</t>
  </si>
  <si>
    <t>itrack.nl</t>
  </si>
  <si>
    <t>whptc.org</t>
  </si>
  <si>
    <t>grafiarts.com</t>
  </si>
  <si>
    <t>supportyorkshire.co.uk</t>
  </si>
  <si>
    <t>mikxhairandbeauty.co.uk</t>
  </si>
  <si>
    <t>dvnovosti.ru</t>
  </si>
  <si>
    <t>greenappetite.com</t>
  </si>
  <si>
    <t>bahiajato.com.br</t>
  </si>
  <si>
    <t>electro.net.co</t>
  </si>
  <si>
    <t>ttsaturn.com</t>
  </si>
  <si>
    <t>dvdizzy.com</t>
  </si>
  <si>
    <t>podiatrytoday.com</t>
  </si>
  <si>
    <t>thedolcevitacafe.com</t>
  </si>
  <si>
    <t>sun-gates.ru</t>
  </si>
  <si>
    <t>legrand.fr</t>
  </si>
  <si>
    <t>kjf-nienburg.de</t>
  </si>
  <si>
    <t>ratanews.ru</t>
  </si>
  <si>
    <t>typemoon.com</t>
  </si>
  <si>
    <t>cartwrightauditors.com</t>
  </si>
  <si>
    <t>burgtheater.at</t>
  </si>
  <si>
    <t>budejie.com</t>
  </si>
  <si>
    <t>keikolynn.com</t>
  </si>
  <si>
    <t>meigabytes.es</t>
  </si>
  <si>
    <t>wildfiretoday.com</t>
  </si>
  <si>
    <t>ganjaauction.com</t>
  </si>
  <si>
    <t>spy-sts.com</t>
  </si>
  <si>
    <t>superesportes.com.br</t>
  </si>
  <si>
    <t>constructoradeleste.com</t>
  </si>
  <si>
    <t>4spisok.ru</t>
  </si>
  <si>
    <t>agrupguvenlik.com.tr</t>
  </si>
  <si>
    <t>yrch.top</t>
  </si>
  <si>
    <t>cialisonlinerp.com</t>
  </si>
  <si>
    <t>uslugi-nsk.ru</t>
  </si>
  <si>
    <t>gsnq.top</t>
  </si>
  <si>
    <t>portalidei.ru</t>
  </si>
  <si>
    <t>bmw.fr</t>
  </si>
  <si>
    <t>slotsal.ru</t>
  </si>
  <si>
    <t>rnbo.gov.ua</t>
  </si>
  <si>
    <t>propecia1mg.bid</t>
  </si>
  <si>
    <t>hawaiiafterdark.com</t>
  </si>
  <si>
    <t>topaciotours.com</t>
  </si>
  <si>
    <t>cspd.az</t>
  </si>
  <si>
    <t>zakupay.com</t>
  </si>
  <si>
    <t>thai-viagra.com</t>
  </si>
  <si>
    <t>wxwgcm.com</t>
  </si>
  <si>
    <t>lapin.org</t>
  </si>
  <si>
    <t>is-root.com</t>
  </si>
  <si>
    <t>thiagospainting.com</t>
  </si>
  <si>
    <t>stockholmfurniturelightfair.se</t>
  </si>
  <si>
    <t>shengwu01.com</t>
  </si>
  <si>
    <t>planfutureedu.com</t>
  </si>
  <si>
    <t>koreatimes.com</t>
  </si>
  <si>
    <t>liuyudai.cn</t>
  </si>
  <si>
    <t>archery.org</t>
  </si>
  <si>
    <t>esersogutma.net</t>
  </si>
  <si>
    <t>magmaglobal.ae</t>
  </si>
  <si>
    <t>louis--vuitton.org</t>
  </si>
  <si>
    <t>dance-village-ct.com</t>
  </si>
  <si>
    <t>ioannakarayianni.com</t>
  </si>
  <si>
    <t>wetnwildorlando.com</t>
  </si>
  <si>
    <t>free-graphics.com</t>
  </si>
  <si>
    <t>r22w.info</t>
  </si>
  <si>
    <t>syvenire.ru</t>
  </si>
  <si>
    <t>podcastgenerator.net</t>
  </si>
  <si>
    <t>hoosiergames.org</t>
  </si>
  <si>
    <t>china-arbitration.com</t>
  </si>
  <si>
    <t>vons.com</t>
  </si>
  <si>
    <t>retro-gaming.co</t>
  </si>
  <si>
    <t>sjztdc.com</t>
  </si>
  <si>
    <t>universes-in-universe.de</t>
  </si>
  <si>
    <t>gpwa.org</t>
  </si>
  <si>
    <t>regence.com</t>
  </si>
  <si>
    <t>psmuseum.org</t>
  </si>
  <si>
    <t>erborare-shop.ru</t>
  </si>
  <si>
    <t>gezegen.tv</t>
  </si>
  <si>
    <t>rs-profteh.ru</t>
  </si>
  <si>
    <t>czs.org</t>
  </si>
  <si>
    <t>helpsugarfeedem.com</t>
  </si>
  <si>
    <t>lowebeer.ru</t>
  </si>
  <si>
    <t>kyoceradocumentsolutions.com</t>
  </si>
  <si>
    <t>bestygifts.com</t>
  </si>
  <si>
    <t>brandywine.org</t>
  </si>
  <si>
    <t>wapego.com</t>
  </si>
  <si>
    <t>hd-love-ex.info</t>
  </si>
  <si>
    <t>callcredit.co.uk</t>
  </si>
  <si>
    <t>230570.com</t>
  </si>
  <si>
    <t>alcaldiabogota.gov.co</t>
  </si>
  <si>
    <t>diana-shurigina.info</t>
  </si>
  <si>
    <t>venturevillage.eu</t>
  </si>
  <si>
    <t>apaeapucarana.org.br</t>
  </si>
  <si>
    <t>pizdenka-hq.info</t>
  </si>
  <si>
    <t>pearsonclinical.com</t>
  </si>
  <si>
    <t>myindospace.com</t>
  </si>
  <si>
    <t>kcmo.gov</t>
  </si>
  <si>
    <t>genuinbootsale.us</t>
  </si>
  <si>
    <t>my-webs.org</t>
  </si>
  <si>
    <t>mcm.edu</t>
  </si>
  <si>
    <t>bjyq.gov.cn</t>
  </si>
  <si>
    <t>cmhouston.org</t>
  </si>
  <si>
    <t>aptnnews.ca</t>
  </si>
  <si>
    <t>dvgu.ru</t>
  </si>
  <si>
    <t>noodlesoft.com</t>
  </si>
  <si>
    <t>efilmcritic.com</t>
  </si>
  <si>
    <t>lenox.com</t>
  </si>
  <si>
    <t>pwinsider.com</t>
  </si>
  <si>
    <t>swann.com</t>
  </si>
  <si>
    <t>klte.hu</t>
  </si>
  <si>
    <t>pitbullmusic.com</t>
  </si>
  <si>
    <t>netmind.com</t>
  </si>
  <si>
    <t>ngmchina.com.cn</t>
  </si>
  <si>
    <t>reportbuyer.com</t>
  </si>
  <si>
    <t>hdcityshop.com</t>
  </si>
  <si>
    <t>tp.edu.sg</t>
  </si>
  <si>
    <t>iq-kid.com</t>
  </si>
  <si>
    <t>eyeforpharma.com</t>
  </si>
  <si>
    <t>popcorntime.io</t>
  </si>
  <si>
    <t>typdyd.com</t>
  </si>
  <si>
    <t>enviroliteracy.org</t>
  </si>
  <si>
    <t>imdiversity.com</t>
  </si>
  <si>
    <t>kaeser.com</t>
  </si>
  <si>
    <t>linuxformat.com</t>
  </si>
  <si>
    <t>globalpolitician.com</t>
  </si>
  <si>
    <t>nodejitsu.com</t>
  </si>
  <si>
    <t>kohanaframework.org</t>
  </si>
  <si>
    <t>daihatsu.com</t>
  </si>
  <si>
    <t>unleashingideas.org</t>
  </si>
  <si>
    <t>dlldump.com</t>
  </si>
  <si>
    <t>sourceoecd.org</t>
  </si>
  <si>
    <t>pizza.de</t>
  </si>
  <si>
    <t>thepinningmama.com</t>
  </si>
  <si>
    <t>familyfocusblog.com</t>
  </si>
  <si>
    <t>kindernothilfe.de</t>
  </si>
  <si>
    <t>iibc-global.org</t>
  </si>
  <si>
    <t>tfysw.com</t>
  </si>
  <si>
    <t>glowscotland.org.uk</t>
  </si>
  <si>
    <t>bestcoloringpages.com</t>
  </si>
  <si>
    <t>works-taiwan.com</t>
  </si>
  <si>
    <t>ms.gov.cn</t>
  </si>
  <si>
    <t>cabanova.de</t>
  </si>
  <si>
    <t>rukkus.com</t>
  </si>
  <si>
    <t>passau.de</t>
  </si>
  <si>
    <t>patekwx.com</t>
  </si>
  <si>
    <t>czhzmj.com</t>
  </si>
  <si>
    <t>ukusnoifino.com</t>
  </si>
  <si>
    <t>gujan.cn</t>
  </si>
  <si>
    <t>tweaklibrary.com</t>
  </si>
  <si>
    <t>fightersinc.net</t>
  </si>
  <si>
    <t>mirainfra.com</t>
  </si>
  <si>
    <t>mactechnews.de</t>
  </si>
  <si>
    <t>lexion-consultants.com</t>
  </si>
  <si>
    <t>finkapital.com</t>
  </si>
  <si>
    <t>groupama.fr</t>
  </si>
  <si>
    <t>tangentedepi.com</t>
  </si>
  <si>
    <t>yourblackworld.net</t>
  </si>
  <si>
    <t>tattoo-fn.de</t>
  </si>
  <si>
    <t>hymer.com</t>
  </si>
  <si>
    <t>pharmvestnik.ru</t>
  </si>
  <si>
    <t>homorazzi.com</t>
  </si>
  <si>
    <t>kalylosone.com</t>
  </si>
  <si>
    <t>aicungdep.com</t>
  </si>
  <si>
    <t>bnl.it</t>
  </si>
  <si>
    <t>topbestproductreviews.com</t>
  </si>
  <si>
    <t>purchase8v.com</t>
  </si>
  <si>
    <t>educationclusterbd.org</t>
  </si>
  <si>
    <t>real7.com.br</t>
  </si>
  <si>
    <t>clarintaurino.com</t>
  </si>
  <si>
    <t>raleighductcleaning.com</t>
  </si>
  <si>
    <t>mrmp3.org</t>
  </si>
  <si>
    <t>cxmagazine.com</t>
  </si>
  <si>
    <t>pssl.com</t>
  </si>
  <si>
    <t>hoodaki.com</t>
  </si>
  <si>
    <t>9tro.com</t>
  </si>
  <si>
    <t>overclockzone.com</t>
  </si>
  <si>
    <t>dajtrans.pl</t>
  </si>
  <si>
    <t>isihazm.ru</t>
  </si>
  <si>
    <t>rafu.com</t>
  </si>
  <si>
    <t>buildertrend.net</t>
  </si>
  <si>
    <t>atriakiev.com</t>
  </si>
  <si>
    <t>mayanka.com</t>
  </si>
  <si>
    <t>action.org.uk</t>
  </si>
  <si>
    <t>atfreeware.com</t>
  </si>
  <si>
    <t>webcams.com</t>
  </si>
  <si>
    <t>prepscholar.com</t>
  </si>
  <si>
    <t>squaremeal.co.uk</t>
  </si>
  <si>
    <t>entertainee.com</t>
  </si>
  <si>
    <t>colorhome.com.ec</t>
  </si>
  <si>
    <t>scottishbooktrust.com</t>
  </si>
  <si>
    <t>yarnharlot.ca</t>
  </si>
  <si>
    <t>eurekacentre.com</t>
  </si>
  <si>
    <t>theironyou.com</t>
  </si>
  <si>
    <t>belladonamagazine.com</t>
  </si>
  <si>
    <t>departement06.fr</t>
  </si>
  <si>
    <t>politicadeestado.com</t>
  </si>
  <si>
    <t>russellmoore.com</t>
  </si>
  <si>
    <t>tnqk.top</t>
  </si>
  <si>
    <t>lugratech.com</t>
  </si>
  <si>
    <t>viajesconcorazon.org</t>
  </si>
  <si>
    <t>aceros-de-hispania.com</t>
  </si>
  <si>
    <t>mytoyotatacoma.com</t>
  </si>
  <si>
    <t>thai99mall.com</t>
  </si>
  <si>
    <t>usaopoly.com</t>
  </si>
  <si>
    <t>mori.co.jp</t>
  </si>
  <si>
    <t>colbynguestlodge.co.za</t>
  </si>
  <si>
    <t>inspirery.com</t>
  </si>
  <si>
    <t>xmxunbai.com</t>
  </si>
  <si>
    <t>whiplash.net</t>
  </si>
  <si>
    <t>msn.cn</t>
  </si>
  <si>
    <t>zimratu.co.zw</t>
  </si>
  <si>
    <t>studyofyoga.org</t>
  </si>
  <si>
    <t>brainscape.com</t>
  </si>
  <si>
    <t>radiopolsha.pl</t>
  </si>
  <si>
    <t>harajgulf.com</t>
  </si>
  <si>
    <t>250kb.de</t>
  </si>
  <si>
    <t>sa-rp.it</t>
  </si>
  <si>
    <t>moneyinstructor.com</t>
  </si>
  <si>
    <t>crazybulkguide.com</t>
  </si>
  <si>
    <t>hacz.edu.cn</t>
  </si>
  <si>
    <t>hersae.com</t>
  </si>
  <si>
    <t>games-download24.com</t>
  </si>
  <si>
    <t>paydayloansqdq.com</t>
  </si>
  <si>
    <t>customkitchensandbathrooms.com.au</t>
  </si>
  <si>
    <t>izmirotoboyakoruma.com</t>
  </si>
  <si>
    <t>tamuc.edu</t>
  </si>
  <si>
    <t>hubeskyla.ch</t>
  </si>
  <si>
    <t>hooda-maths.com</t>
  </si>
  <si>
    <t>estss-2013conference.eu</t>
  </si>
  <si>
    <t>ppluk.com</t>
  </si>
  <si>
    <t>boomker-music.com</t>
  </si>
  <si>
    <t>venadesign.com.br</t>
  </si>
  <si>
    <t>kamrapolc.hu</t>
  </si>
  <si>
    <t>bowhunting.net</t>
  </si>
  <si>
    <t>condorplus.ru</t>
  </si>
  <si>
    <t>heinzhistorycenter.org</t>
  </si>
  <si>
    <t>eltalahholidays.com</t>
  </si>
  <si>
    <t>mycityfaces.com</t>
  </si>
  <si>
    <t>mahinwireindustries.com</t>
  </si>
  <si>
    <t>grupodacor.es</t>
  </si>
  <si>
    <t>barishnya-spb.ru</t>
  </si>
  <si>
    <t>geofex.com</t>
  </si>
  <si>
    <t>el.com</t>
  </si>
  <si>
    <t>solarpowerworldonline.com</t>
  </si>
  <si>
    <t>dh.com</t>
  </si>
  <si>
    <t>hcube.ru</t>
  </si>
  <si>
    <t>recipeland.com</t>
  </si>
  <si>
    <t>professionaladviser.com</t>
  </si>
  <si>
    <t>liangshengxiong.cn</t>
  </si>
  <si>
    <t>bvitourism.com</t>
  </si>
  <si>
    <t>xwwb.com</t>
  </si>
  <si>
    <t>onlain-kniga.ru</t>
  </si>
  <si>
    <t>volgaom.ru</t>
  </si>
  <si>
    <t>tigiprofessional.com</t>
  </si>
  <si>
    <t>dart-creations.com</t>
  </si>
  <si>
    <t>fpbb.pl</t>
  </si>
  <si>
    <t>lubim-lizat.info</t>
  </si>
  <si>
    <t>raybans-sunglasses.net</t>
  </si>
  <si>
    <t>areyouasharer.com</t>
  </si>
  <si>
    <t>copenhagencyclechic.com</t>
  </si>
  <si>
    <t>provodka.ru</t>
  </si>
  <si>
    <t>ilmondodicrepax.it</t>
  </si>
  <si>
    <t>imcce.fr</t>
  </si>
  <si>
    <t>beijing.org.cn</t>
  </si>
  <si>
    <t>pandoracharmbraceletol.com</t>
  </si>
  <si>
    <t>morrisanimalfoundation.org</t>
  </si>
  <si>
    <t>labspaces.net</t>
  </si>
  <si>
    <t>candagooseoutletols.com</t>
  </si>
  <si>
    <t>scramble.nl</t>
  </si>
  <si>
    <t>it-projektai.eu</t>
  </si>
  <si>
    <t>airbnbcitizen.com</t>
  </si>
  <si>
    <t>euromodels.cc</t>
  </si>
  <si>
    <t>bestvistadownloads.com</t>
  </si>
  <si>
    <t>boastr.net</t>
  </si>
  <si>
    <t>splayer.org</t>
  </si>
  <si>
    <t>connerprairie.org</t>
  </si>
  <si>
    <t>aratp.com</t>
  </si>
  <si>
    <t>mickjagger.com</t>
  </si>
  <si>
    <t>duetdisplay.com</t>
  </si>
  <si>
    <t>wiseco.com</t>
  </si>
  <si>
    <t>adagio-city.com</t>
  </si>
  <si>
    <t>raybansbocco.it</t>
  </si>
  <si>
    <t>cheapestcarinsuranceoss.top</t>
  </si>
  <si>
    <t>easyfreesmileys.com</t>
  </si>
  <si>
    <t>telecom.co.nz</t>
  </si>
  <si>
    <t>zebra-shop.com</t>
  </si>
  <si>
    <t>fivesecondtest.com</t>
  </si>
  <si>
    <t>cvcri.com</t>
  </si>
  <si>
    <t>swarmgate.com.cn</t>
  </si>
  <si>
    <t>shoutlet.com</t>
  </si>
  <si>
    <t>chicagogsb.edu</t>
  </si>
  <si>
    <t>h33t.com</t>
  </si>
  <si>
    <t>unisci.com</t>
  </si>
  <si>
    <t>managingip.com</t>
  </si>
  <si>
    <t>ntfs-3g.org</t>
  </si>
  <si>
    <t>baihuwang.com</t>
  </si>
  <si>
    <t>cyedu.org</t>
  </si>
  <si>
    <t>tmbi.com</t>
  </si>
  <si>
    <t>hanpinhui.com</t>
  </si>
  <si>
    <t>nedeli-beremennosti.com</t>
  </si>
  <si>
    <t>jpwuye.com</t>
  </si>
  <si>
    <t>advertimes.com</t>
  </si>
  <si>
    <t>edidomus.it</t>
  </si>
  <si>
    <t>dontwastethecrumbs.com</t>
  </si>
  <si>
    <t>chaledna.com</t>
  </si>
  <si>
    <t>carrera.org</t>
  </si>
  <si>
    <t>teluguviral.com</t>
  </si>
  <si>
    <t>sephora.com.br</t>
  </si>
  <si>
    <t>educationtips.eu</t>
  </si>
  <si>
    <t>ile.fr</t>
  </si>
  <si>
    <t>zeusnews.it</t>
  </si>
  <si>
    <t>raindropjanitorial.com</t>
  </si>
  <si>
    <t>xn--12-6kcupmsb6am8a.xn--p1ai</t>
  </si>
  <si>
    <t>ÑÐ°Ð½Ñ‚ÐµÑ…Ð½Ð¸Ðº12.Ñ€Ñ„</t>
  </si>
  <si>
    <t>aniyanetworks.net</t>
  </si>
  <si>
    <t>vixinet.com.au</t>
  </si>
  <si>
    <t>ilguru.net</t>
  </si>
  <si>
    <t>herbalion.com</t>
  </si>
  <si>
    <t>bit.com.hr</t>
  </si>
  <si>
    <t>vedamsa.com</t>
  </si>
  <si>
    <t>fc-union-berlin.de</t>
  </si>
  <si>
    <t>balastan.com</t>
  </si>
  <si>
    <t>gareen.net</t>
  </si>
  <si>
    <t>sosapal-dz.com</t>
  </si>
  <si>
    <t>fun-e.com.tw</t>
  </si>
  <si>
    <t>abclinuxu.cz</t>
  </si>
  <si>
    <t>tonnar.lu</t>
  </si>
  <si>
    <t>fotonatura.org</t>
  </si>
  <si>
    <t>cmmonitor.com</t>
  </si>
  <si>
    <t>ht1881.com</t>
  </si>
  <si>
    <t>innovest.no</t>
  </si>
  <si>
    <t>xchrc.com</t>
  </si>
  <si>
    <t>inspirefirst.com</t>
  </si>
  <si>
    <t>ignationgroup.com</t>
  </si>
  <si>
    <t>samarins.com</t>
  </si>
  <si>
    <t>adros.net</t>
  </si>
  <si>
    <t>e5.ru</t>
  </si>
  <si>
    <t>noob.jp</t>
  </si>
  <si>
    <t>prm.ru</t>
  </si>
  <si>
    <t>probemanning.no</t>
  </si>
  <si>
    <t>sepakbola.city</t>
  </si>
  <si>
    <t>public-background-check.life</t>
  </si>
  <si>
    <t>lifeteen.com</t>
  </si>
  <si>
    <t>zhimantian.com</t>
  </si>
  <si>
    <t>spieren-kweken.eu</t>
  </si>
  <si>
    <t>editoraproclamacao.com.br</t>
  </si>
  <si>
    <t>ciucalafell.cat</t>
  </si>
  <si>
    <t>search-criminal-records.life</t>
  </si>
  <si>
    <t>churchofscotland.org.uk</t>
  </si>
  <si>
    <t>flasdigital.com</t>
  </si>
  <si>
    <t>mwll.top</t>
  </si>
  <si>
    <t>wonderzine.com</t>
  </si>
  <si>
    <t>forum.gov.cn</t>
  </si>
  <si>
    <t>bimanmarine.com</t>
  </si>
  <si>
    <t>ncpolicywatch.org</t>
  </si>
  <si>
    <t>cineroma.com</t>
  </si>
  <si>
    <t>viafast12v.com</t>
  </si>
  <si>
    <t>getbb.ru</t>
  </si>
  <si>
    <t>rojocreation.com</t>
  </si>
  <si>
    <t>game3373.com</t>
  </si>
  <si>
    <t>coachfactoryoutletonline-site.com</t>
  </si>
  <si>
    <t>garmiany.com</t>
  </si>
  <si>
    <t>espacespositifs.org.tn</t>
  </si>
  <si>
    <t>lifeofrileyphoto.com</t>
  </si>
  <si>
    <t>perfectgame.org</t>
  </si>
  <si>
    <t>happinesshelps.co.za</t>
  </si>
  <si>
    <t>codingproperly.com</t>
  </si>
  <si>
    <t>costarica.com</t>
  </si>
  <si>
    <t>warcraftlogs.com</t>
  </si>
  <si>
    <t>deeperblue.com</t>
  </si>
  <si>
    <t>conform.com.pl</t>
  </si>
  <si>
    <t>shtokalo.net</t>
  </si>
  <si>
    <t>bam.dk</t>
  </si>
  <si>
    <t>mosaicmagazine.com</t>
  </si>
  <si>
    <t>xinhuabookstore.com</t>
  </si>
  <si>
    <t>pets-dating.com</t>
  </si>
  <si>
    <t>saktinaturals.com</t>
  </si>
  <si>
    <t>anton-huelsken.de</t>
  </si>
  <si>
    <t>alphatrainerapp.com</t>
  </si>
  <si>
    <t>youthspecialties.com</t>
  </si>
  <si>
    <t>laptop-outlet.eu</t>
  </si>
  <si>
    <t>montreuxjazzfestival.com</t>
  </si>
  <si>
    <t>noticias3d.com</t>
  </si>
  <si>
    <t>louboutinspascher.fr</t>
  </si>
  <si>
    <t>jiaonan.gov.cn</t>
  </si>
  <si>
    <t>readyforzero.com</t>
  </si>
  <si>
    <t>pconhand.com</t>
  </si>
  <si>
    <t>wildfermentation.com</t>
  </si>
  <si>
    <t>oxfordeye.co.uk</t>
  </si>
  <si>
    <t>burntorangereport.com</t>
  </si>
  <si>
    <t>campussafetymagazine.com</t>
  </si>
  <si>
    <t>ngma.su</t>
  </si>
  <si>
    <t>christiancourier.com</t>
  </si>
  <si>
    <t>nashvillesymphony.org</t>
  </si>
  <si>
    <t>gxhd.com.cn</t>
  </si>
  <si>
    <t>gpaost.com</t>
  </si>
  <si>
    <t>nfex.ru</t>
  </si>
  <si>
    <t>help.edu.my</t>
  </si>
  <si>
    <t>ecjtu.net</t>
  </si>
  <si>
    <t>bigcontact.com</t>
  </si>
  <si>
    <t>porno-liz.info</t>
  </si>
  <si>
    <t>zedwars.com</t>
  </si>
  <si>
    <t>mediamylly.fi</t>
  </si>
  <si>
    <t>acoustics.org</t>
  </si>
  <si>
    <t>catelvi.com</t>
  </si>
  <si>
    <t>cheapestcarinsuronline.com</t>
  </si>
  <si>
    <t>delhi.edu</t>
  </si>
  <si>
    <t>caicyt.gov.ar</t>
  </si>
  <si>
    <t>mhhospital.com</t>
  </si>
  <si>
    <t>91spj.com</t>
  </si>
  <si>
    <t>chndesign.com</t>
  </si>
  <si>
    <t>alphasoftware.com</t>
  </si>
  <si>
    <t>lowest-price-cialis-20mg.com</t>
  </si>
  <si>
    <t>haldex.com</t>
  </si>
  <si>
    <t>clever.com</t>
  </si>
  <si>
    <t>buscavuelosbaratos.top</t>
  </si>
  <si>
    <t>biman-airlines.com</t>
  </si>
  <si>
    <t>mow.so</t>
  </si>
  <si>
    <t>oakridger.com</t>
  </si>
  <si>
    <t>furosemide.club</t>
  </si>
  <si>
    <t>edmedsshopping.men</t>
  </si>
  <si>
    <t>yescalifornia.org</t>
  </si>
  <si>
    <t>d6dd.cn</t>
  </si>
  <si>
    <t>latergram.me</t>
  </si>
  <si>
    <t>driver-soft.com</t>
  </si>
  <si>
    <t>eponline.com</t>
  </si>
  <si>
    <t>51danya.com</t>
  </si>
  <si>
    <t>csav.com</t>
  </si>
  <si>
    <t>playtonicgames.com</t>
  </si>
  <si>
    <t>winston.com</t>
  </si>
  <si>
    <t>genomenewsnetwork.org</t>
  </si>
  <si>
    <t>chatbotsmagazine.com</t>
  </si>
  <si>
    <t>velodyne.com</t>
  </si>
  <si>
    <t>demandbase.com</t>
  </si>
  <si>
    <t>trueandliving.com</t>
  </si>
  <si>
    <t>muvee.com</t>
  </si>
  <si>
    <t>cokecce.com</t>
  </si>
  <si>
    <t>placekitten.com</t>
  </si>
  <si>
    <t>redux.com</t>
  </si>
  <si>
    <t>openfontlibrary.org</t>
  </si>
  <si>
    <t>actuaries.org.uk</t>
  </si>
  <si>
    <t>snapsvg.io</t>
  </si>
  <si>
    <t>aapor.org</t>
  </si>
  <si>
    <t>censtatd.gov.hk</t>
  </si>
  <si>
    <t>rssboard.org</t>
  </si>
  <si>
    <t>internationalscholarships.com</t>
  </si>
  <si>
    <t>diy-enthusiasts.com</t>
  </si>
  <si>
    <t>beneathmyheart.net</t>
  </si>
  <si>
    <t>nummergegenkummer.de</t>
  </si>
  <si>
    <t>rakurakuhp.net</t>
  </si>
  <si>
    <t>downhot.com</t>
  </si>
  <si>
    <t>thethaovanhoa.vn</t>
  </si>
  <si>
    <t>patientenfederatie.nl</t>
  </si>
  <si>
    <t>wxghyy.com</t>
  </si>
  <si>
    <t>cinemaitaliano.info</t>
  </si>
  <si>
    <t>themexpose.com</t>
  </si>
  <si>
    <t>sportsregions.fr</t>
  </si>
  <si>
    <t>hx-chem.cn</t>
  </si>
  <si>
    <t>admtyumen.ru</t>
  </si>
  <si>
    <t>calgarypersians.com</t>
  </si>
  <si>
    <t>continental-reifen.de</t>
  </si>
  <si>
    <t>8dgo.tw</t>
  </si>
  <si>
    <t>timepowerservices.com</t>
  </si>
  <si>
    <t>novasoft.fr</t>
  </si>
  <si>
    <t>christinereges.com</t>
  </si>
  <si>
    <t>doublewidedeals.site</t>
  </si>
  <si>
    <t>activeforever.com</t>
  </si>
  <si>
    <t>hotuaejobs.com</t>
  </si>
  <si>
    <t>whatsgoodkalamazoo.com</t>
  </si>
  <si>
    <t>booknow-login.info</t>
  </si>
  <si>
    <t>elmahager.com</t>
  </si>
  <si>
    <t>kazakopoulos.gr</t>
  </si>
  <si>
    <t>esteticaoltrelimmagine.com</t>
  </si>
  <si>
    <t>teafeature.com</t>
  </si>
  <si>
    <t>atlantico.net</t>
  </si>
  <si>
    <t>xn--adanagzellikmerkezi-bbc.com</t>
  </si>
  <si>
    <t>adanagÃ¼zellikmerkezi.com</t>
  </si>
  <si>
    <t>wooddigest.ru</t>
  </si>
  <si>
    <t>pritak.com</t>
  </si>
  <si>
    <t>cit.travel</t>
  </si>
  <si>
    <t>tours-dulich.com</t>
  </si>
  <si>
    <t>asahi-net.jp</t>
  </si>
  <si>
    <t>megamonolite-group.ru</t>
  </si>
  <si>
    <t>gis.gov.pl</t>
  </si>
  <si>
    <t>zlb.de</t>
  </si>
  <si>
    <t>dm.com.br</t>
  </si>
  <si>
    <t>unistream.ru</t>
  </si>
  <si>
    <t>swedavia.se</t>
  </si>
  <si>
    <t>soyacincau.com</t>
  </si>
  <si>
    <t>21so.com</t>
  </si>
  <si>
    <t>polit.info</t>
  </si>
  <si>
    <t>german-foreign-policy.com</t>
  </si>
  <si>
    <t>hurtiglandk.com</t>
  </si>
  <si>
    <t>immobilise.com</t>
  </si>
  <si>
    <t>farfesh.com</t>
  </si>
  <si>
    <t>sms4file.com</t>
  </si>
  <si>
    <t>dielsd.com</t>
  </si>
  <si>
    <t>autoplenum.de</t>
  </si>
  <si>
    <t>i-santehnika.ua</t>
  </si>
  <si>
    <t>alhayaeg.com</t>
  </si>
  <si>
    <t>gotzu.com</t>
  </si>
  <si>
    <t>estrategiaproactiva.com</t>
  </si>
  <si>
    <t>capecod.com</t>
  </si>
  <si>
    <t>usssa.com</t>
  </si>
  <si>
    <t>jjg.com.ua</t>
  </si>
  <si>
    <t>suffolk.gov.uk</t>
  </si>
  <si>
    <t>konamistyle.jp</t>
  </si>
  <si>
    <t>xlbs.top</t>
  </si>
  <si>
    <t>sccfontana.com</t>
  </si>
  <si>
    <t>2020site.org</t>
  </si>
  <si>
    <t>xn--diseowebonline-tnb.es</t>
  </si>
  <si>
    <t>diseÃ±owebonline.es</t>
  </si>
  <si>
    <t>xkzk.top</t>
  </si>
  <si>
    <t>terrain.org</t>
  </si>
  <si>
    <t>stocke.com.cn</t>
  </si>
  <si>
    <t>ampaelvivero.es</t>
  </si>
  <si>
    <t>vyborg-gid.ru</t>
  </si>
  <si>
    <t>cheapnorthfacejackets.com.co</t>
  </si>
  <si>
    <t>ditta-foschi.it</t>
  </si>
  <si>
    <t>24gadget.ru</t>
  </si>
  <si>
    <t>3xforum.ro</t>
  </si>
  <si>
    <t>thewestonmercury.co.uk</t>
  </si>
  <si>
    <t>topalbums.ru</t>
  </si>
  <si>
    <t>d-azur.com.ua</t>
  </si>
  <si>
    <t>lejoursdechris.com</t>
  </si>
  <si>
    <t>infobookie.com</t>
  </si>
  <si>
    <t>ateneoloja.edu.ec</t>
  </si>
  <si>
    <t>ingemination.xyz</t>
  </si>
  <si>
    <t>dentalcare.com</t>
  </si>
  <si>
    <t>mreen.org</t>
  </si>
  <si>
    <t>lc-gaming.com</t>
  </si>
  <si>
    <t>amishmarble.com</t>
  </si>
  <si>
    <t>zednzedit.com</t>
  </si>
  <si>
    <t>dr-ghasemifar.com</t>
  </si>
  <si>
    <t>jekyllisland.com</t>
  </si>
  <si>
    <t>lululemonoutlet.com.co</t>
  </si>
  <si>
    <t>online-pharmacy.bid</t>
  </si>
  <si>
    <t>yeezyboost350sale.net</t>
  </si>
  <si>
    <t>bexar.org</t>
  </si>
  <si>
    <t>liangxingzn.com</t>
  </si>
  <si>
    <t>clinwellresearch.com</t>
  </si>
  <si>
    <t>cncms.com.cn</t>
  </si>
  <si>
    <t>audit-commission.gov.uk</t>
  </si>
  <si>
    <t>042.ne.jp</t>
  </si>
  <si>
    <t>cobbcounty.org</t>
  </si>
  <si>
    <t>montegonare.com</t>
  </si>
  <si>
    <t>saveonautoinsurance.online</t>
  </si>
  <si>
    <t>francescovitale.pl</t>
  </si>
  <si>
    <t>alessikeyes.com</t>
  </si>
  <si>
    <t>smartool.info</t>
  </si>
  <si>
    <t>pagesuite.com</t>
  </si>
  <si>
    <t>charmouth.org</t>
  </si>
  <si>
    <t>jaconsultec.com.br</t>
  </si>
  <si>
    <t>disneydreaming.com</t>
  </si>
  <si>
    <t>gou66.ru</t>
  </si>
  <si>
    <t>druidry.org</t>
  </si>
  <si>
    <t>badmintonlink.com</t>
  </si>
  <si>
    <t>sex-24movies-mp4.info</t>
  </si>
  <si>
    <t>jzant.com</t>
  </si>
  <si>
    <t>alpha.gr</t>
  </si>
  <si>
    <t>honche.ovh</t>
  </si>
  <si>
    <t>thespace.org</t>
  </si>
  <si>
    <t>cosmeticsdesign-europe.com</t>
  </si>
  <si>
    <t>mas.org</t>
  </si>
  <si>
    <t>canadagoosejackoronline.top</t>
  </si>
  <si>
    <t>sa-live.com</t>
  </si>
  <si>
    <t>jewishtimes.com</t>
  </si>
  <si>
    <t>totalpowerclean.com</t>
  </si>
  <si>
    <t>sleeperculture.com</t>
  </si>
  <si>
    <t>insidestory.org.au</t>
  </si>
  <si>
    <t>dbcde.gov.au</t>
  </si>
  <si>
    <t>damienrice.com</t>
  </si>
  <si>
    <t>kxk.me</t>
  </si>
  <si>
    <t>jcmi.com</t>
  </si>
  <si>
    <t>volcanolive.com</t>
  </si>
  <si>
    <t>zgsnb.com.cn</t>
  </si>
  <si>
    <t>ministryofdeals.com</t>
  </si>
  <si>
    <t>102090.com</t>
  </si>
  <si>
    <t>tspu.edu.ru</t>
  </si>
  <si>
    <t>tbaytel.net</t>
  </si>
  <si>
    <t>msm.edu</t>
  </si>
  <si>
    <t>crawlability.com</t>
  </si>
  <si>
    <t>keithrichards.com</t>
  </si>
  <si>
    <t>aclupa.org</t>
  </si>
  <si>
    <t>avianwaves.com</t>
  </si>
  <si>
    <t>fiorano.com</t>
  </si>
  <si>
    <t>mycharitypage.com</t>
  </si>
  <si>
    <t>worldmapfinder.com</t>
  </si>
  <si>
    <t>peacenow.org</t>
  </si>
  <si>
    <t>ngkrd.ru</t>
  </si>
  <si>
    <t>maryvillecollege.edu</t>
  </si>
  <si>
    <t>bryancave.com</t>
  </si>
  <si>
    <t>ubtrobot.com</t>
  </si>
  <si>
    <t>onlinenews.com.pk</t>
  </si>
  <si>
    <t>cwbol.com</t>
  </si>
  <si>
    <t>rcmrd.org</t>
  </si>
  <si>
    <t>tmdn.org</t>
  </si>
  <si>
    <t>kinqin.com</t>
  </si>
  <si>
    <t>tecca.com</t>
  </si>
  <si>
    <t>clippingmagic.com</t>
  </si>
  <si>
    <t>csbaonline.org</t>
  </si>
  <si>
    <t>arcserve.com</t>
  </si>
  <si>
    <t>jetprogramme.org</t>
  </si>
  <si>
    <t>raizlabs.com</t>
  </si>
  <si>
    <t>web2py.com</t>
  </si>
  <si>
    <t>davesdaily.com</t>
  </si>
  <si>
    <t>anvilstudio.com</t>
  </si>
  <si>
    <t>warrock.net</t>
  </si>
  <si>
    <t>ztedevice.com</t>
  </si>
  <si>
    <t>nobelprizes.com</t>
  </si>
  <si>
    <t>cgisecurity.com</t>
  </si>
  <si>
    <t>amjgs.com</t>
  </si>
  <si>
    <t>ministry-to-children.com</t>
  </si>
  <si>
    <t>lianhualocker.com</t>
  </si>
  <si>
    <t>3155.com</t>
  </si>
  <si>
    <t>zjjol.com</t>
  </si>
  <si>
    <t>bigbasket.com</t>
  </si>
  <si>
    <t>musicaneo.com</t>
  </si>
  <si>
    <t>joshpayne180.com</t>
  </si>
  <si>
    <t>directvision.pt</t>
  </si>
  <si>
    <t>imperiahanoi.com</t>
  </si>
  <si>
    <t>moneymakingexposed.com</t>
  </si>
  <si>
    <t>philippines-sexpatswallofshame.org</t>
  </si>
  <si>
    <t>xpertui.com</t>
  </si>
  <si>
    <t>importacionescj.com</t>
  </si>
  <si>
    <t>cambridge-certificate.com</t>
  </si>
  <si>
    <t>genderpage.ru</t>
  </si>
  <si>
    <t>mogogo.co</t>
  </si>
  <si>
    <t>livingtraditionally.com</t>
  </si>
  <si>
    <t>lsmade.com</t>
  </si>
  <si>
    <t>nuovenergiespa.it</t>
  </si>
  <si>
    <t>headdy.de</t>
  </si>
  <si>
    <t>novatia.es</t>
  </si>
  <si>
    <t>fotoalzuri.com</t>
  </si>
  <si>
    <t>maigmikesecurities.com</t>
  </si>
  <si>
    <t>tappenaire.ca</t>
  </si>
  <si>
    <t>kyrznerfoods.com</t>
  </si>
  <si>
    <t>chemtronicsdirect.com.au</t>
  </si>
  <si>
    <t>gmfleet.com</t>
  </si>
  <si>
    <t>jianmm.cn</t>
  </si>
  <si>
    <t>actitudfem.com</t>
  </si>
  <si>
    <t>alain-prost.com</t>
  </si>
  <si>
    <t>nnlife.co.jp</t>
  </si>
  <si>
    <t>airfields-freeman.com</t>
  </si>
  <si>
    <t>xmxlx.cn</t>
  </si>
  <si>
    <t>ocunglaptopgiare.com</t>
  </si>
  <si>
    <t>v2forsale.com</t>
  </si>
  <si>
    <t>gzsbrn.cn</t>
  </si>
  <si>
    <t>procraftmoney.ru</t>
  </si>
  <si>
    <t>capitalassetsinc.com</t>
  </si>
  <si>
    <t>bvedomosti.ru</t>
  </si>
  <si>
    <t>cleanofficebr.com.br</t>
  </si>
  <si>
    <t>dhonoris.com</t>
  </si>
  <si>
    <t>aldlife.org</t>
  </si>
  <si>
    <t>honiran.ir</t>
  </si>
  <si>
    <t>logitravel.com</t>
  </si>
  <si>
    <t>finance365usa.com</t>
  </si>
  <si>
    <t>luxuryportfolio.com</t>
  </si>
  <si>
    <t>horusegipto.es</t>
  </si>
  <si>
    <t>simplybe.co.uk</t>
  </si>
  <si>
    <t>travelnorthvietnam.com</t>
  </si>
  <si>
    <t>xn--80adzgdgb1a.xn--p1ai</t>
  </si>
  <si>
    <t>Ð½Ð¾Ð²Ð¾Ð¼Ð°ÐºÑ.Ñ€Ñ„</t>
  </si>
  <si>
    <t>intervalworld.com</t>
  </si>
  <si>
    <t>riwpo.com</t>
  </si>
  <si>
    <t>ssk.mx</t>
  </si>
  <si>
    <t>communitarian.ru</t>
  </si>
  <si>
    <t>knews.kg</t>
  </si>
  <si>
    <t>hit-counter-html-code.com</t>
  </si>
  <si>
    <t>preparatynatradzik.co.pl</t>
  </si>
  <si>
    <t>yje.cn</t>
  </si>
  <si>
    <t>iphonecase.name</t>
  </si>
  <si>
    <t>ep-c.fr</t>
  </si>
  <si>
    <t>muskelaufbau-tabletten.xyz</t>
  </si>
  <si>
    <t>advancedwriter.org</t>
  </si>
  <si>
    <t>gameogre.com</t>
  </si>
  <si>
    <t>idealbite.com</t>
  </si>
  <si>
    <t>imwerden.de</t>
  </si>
  <si>
    <t>xiangganlinye.com</t>
  </si>
  <si>
    <t>ladycaprice.fr</t>
  </si>
  <si>
    <t>ray-bansunglasses.me.uk</t>
  </si>
  <si>
    <t>trinitycollege.co.uk</t>
  </si>
  <si>
    <t>sildenafil20mgtop.com</t>
  </si>
  <si>
    <t>finds.org.uk</t>
  </si>
  <si>
    <t>milbal.com</t>
  </si>
  <si>
    <t>flipflopflyin.com</t>
  </si>
  <si>
    <t>betterlunchproject.com</t>
  </si>
  <si>
    <t>adrasrilanka.org</t>
  </si>
  <si>
    <t>documenta14.de</t>
  </si>
  <si>
    <t>caricaturing.xyz</t>
  </si>
  <si>
    <t>stagedoorconnections.com</t>
  </si>
  <si>
    <t>justitie.nl</t>
  </si>
  <si>
    <t>itsjohnsblog.com</t>
  </si>
  <si>
    <t>jreyscope.com</t>
  </si>
  <si>
    <t>calicidistelle.org</t>
  </si>
  <si>
    <t>macba.es</t>
  </si>
  <si>
    <t>whitesandspadel.com</t>
  </si>
  <si>
    <t>rchobby.es</t>
  </si>
  <si>
    <t>wxfr.net</t>
  </si>
  <si>
    <t>sendse.com</t>
  </si>
  <si>
    <t>psychovisio.com</t>
  </si>
  <si>
    <t>pcmag.ru</t>
  </si>
  <si>
    <t>rychlapujckabezuroku.cz</t>
  </si>
  <si>
    <t>graeters.com</t>
  </si>
  <si>
    <t>lntcm.com.cn</t>
  </si>
  <si>
    <t>feedprojects.com</t>
  </si>
  <si>
    <t>dlaniego.biz</t>
  </si>
  <si>
    <t>geass.jp</t>
  </si>
  <si>
    <t>lysror-led.se</t>
  </si>
  <si>
    <t>minavivamiento.com</t>
  </si>
  <si>
    <t>mfi.com.br</t>
  </si>
  <si>
    <t>lamdohandmade.com</t>
  </si>
  <si>
    <t>azarbaijanhospital.com</t>
  </si>
  <si>
    <t>pauvaengenharia.com.br</t>
  </si>
  <si>
    <t>digboston.com</t>
  </si>
  <si>
    <t>republicoftogo.com</t>
  </si>
  <si>
    <t>gifu-keizai.ac.jp</t>
  </si>
  <si>
    <t>jjjj.com.cn</t>
  </si>
  <si>
    <t>kiraplumer.com</t>
  </si>
  <si>
    <t>netseoul.com</t>
  </si>
  <si>
    <t>vallight.ru</t>
  </si>
  <si>
    <t>signaturebankga.com</t>
  </si>
  <si>
    <t>agmetalminer.com</t>
  </si>
  <si>
    <t>missrepresentation.org</t>
  </si>
  <si>
    <t>victorianlondon.org</t>
  </si>
  <si>
    <t>dayzitaly.com</t>
  </si>
  <si>
    <t>wallwisher.com</t>
  </si>
  <si>
    <t>wal-land.cn</t>
  </si>
  <si>
    <t>porno-baba.info</t>
  </si>
  <si>
    <t>directferries.co.uk</t>
  </si>
  <si>
    <t>a-city.info</t>
  </si>
  <si>
    <t>clearpoint.org</t>
  </si>
  <si>
    <t>lenzing.com</t>
  </si>
  <si>
    <t>hq-eblya.info</t>
  </si>
  <si>
    <t>savageminds.org</t>
  </si>
  <si>
    <t>sonataarctica.info</t>
  </si>
  <si>
    <t>excellentcoaching.in</t>
  </si>
  <si>
    <t>manmanqi.com</t>
  </si>
  <si>
    <t>blogshardcore.com</t>
  </si>
  <si>
    <t>camdencounty.com</t>
  </si>
  <si>
    <t>earabiccalligraphy.com</t>
  </si>
  <si>
    <t>beluo.ru</t>
  </si>
  <si>
    <t>starferry.com.hk</t>
  </si>
  <si>
    <t>butterflycluster.net</t>
  </si>
  <si>
    <t>dongyang.ac.kr</t>
  </si>
  <si>
    <t>el-balad.com</t>
  </si>
  <si>
    <t>yanruyu.com</t>
  </si>
  <si>
    <t>futaba-rc.com</t>
  </si>
  <si>
    <t>jpress.co.uk</t>
  </si>
  <si>
    <t>vizu.com</t>
  </si>
  <si>
    <t>nemosgarden.com</t>
  </si>
  <si>
    <t>councilforresponsiblegenetics.org</t>
  </si>
  <si>
    <t>nacoobags.com</t>
  </si>
  <si>
    <t>utzcertified.org</t>
  </si>
  <si>
    <t>georgian.edu</t>
  </si>
  <si>
    <t>oddmusic.com</t>
  </si>
  <si>
    <t>volleyballmag.com</t>
  </si>
  <si>
    <t>cityofadelaide.com.au</t>
  </si>
  <si>
    <t>deportivoalaves.com</t>
  </si>
  <si>
    <t>medigraphic.com</t>
  </si>
  <si>
    <t>grifols.com</t>
  </si>
  <si>
    <t>ycycn.net</t>
  </si>
  <si>
    <t>sinoma.com.cn</t>
  </si>
  <si>
    <t>amref.org</t>
  </si>
  <si>
    <t>fifaworldcup.com</t>
  </si>
  <si>
    <t>alumip.fr</t>
  </si>
  <si>
    <t>bluevertigo.com.ar</t>
  </si>
  <si>
    <t>infonet.vn</t>
  </si>
  <si>
    <t>mylifeandkids.com</t>
  </si>
  <si>
    <t>thenet.ng</t>
  </si>
  <si>
    <t>sideriver.com</t>
  </si>
  <si>
    <t>gogo.jp</t>
  </si>
  <si>
    <t>hulle6.com</t>
  </si>
  <si>
    <t>gzslzoo.cn</t>
  </si>
  <si>
    <t>vnptioffice.vn</t>
  </si>
  <si>
    <t>citroen.de</t>
  </si>
  <si>
    <t>cynthiahwisebooks.com</t>
  </si>
  <si>
    <t>the48thtwin.ca</t>
  </si>
  <si>
    <t>smerfowy.pl</t>
  </si>
  <si>
    <t>eco-v.org</t>
  </si>
  <si>
    <t>djintelligence.com</t>
  </si>
  <si>
    <t>usedmx.com</t>
  </si>
  <si>
    <t>germes-online.com</t>
  </si>
  <si>
    <t>glutenfreemillet.com</t>
  </si>
  <si>
    <t>xiaomayixiyi.com</t>
  </si>
  <si>
    <t>crystallips.org</t>
  </si>
  <si>
    <t>fox.de</t>
  </si>
  <si>
    <t>pcba-china.com</t>
  </si>
  <si>
    <t>joyminter.com</t>
  </si>
  <si>
    <t>zevs-elektrika.ru</t>
  </si>
  <si>
    <t>breezeinstallations.co.uk</t>
  </si>
  <si>
    <t>rossinski-jk.ru</t>
  </si>
  <si>
    <t>gtsalud.org</t>
  </si>
  <si>
    <t>jferrarisaude.com.br</t>
  </si>
  <si>
    <t>imaginarium.es</t>
  </si>
  <si>
    <t>mirtec.de</t>
  </si>
  <si>
    <t>sandwest.eu</t>
  </si>
  <si>
    <t>zeblogplanet.com</t>
  </si>
  <si>
    <t>interstage.de</t>
  </si>
  <si>
    <t>conceptartworld.com</t>
  </si>
  <si>
    <t>pokonajwady.pl</t>
  </si>
  <si>
    <t>saberion.com</t>
  </si>
  <si>
    <t>isol-eco.it</t>
  </si>
  <si>
    <t>droidviews.com</t>
  </si>
  <si>
    <t>huendlleitner.de</t>
  </si>
  <si>
    <t>piecode.com</t>
  </si>
  <si>
    <t>ministry-hosting.com</t>
  </si>
  <si>
    <t>akama.com</t>
  </si>
  <si>
    <t>jefaismonsite.fr</t>
  </si>
  <si>
    <t>gonowbuy.com</t>
  </si>
  <si>
    <t>zhifuzhilu.com.cn</t>
  </si>
  <si>
    <t>erdaldilmuhasebe.com</t>
  </si>
  <si>
    <t>yachtsandyachting.com</t>
  </si>
  <si>
    <t>club7seas.com</t>
  </si>
  <si>
    <t>reliablepillstore.com</t>
  </si>
  <si>
    <t>runners.es</t>
  </si>
  <si>
    <t>urbanomnibus.net</t>
  </si>
  <si>
    <t>trocadero.com</t>
  </si>
  <si>
    <t>daniacar.com</t>
  </si>
  <si>
    <t>samabraham.fr</t>
  </si>
  <si>
    <t>buytickets.at</t>
  </si>
  <si>
    <t>indodiecastfan.com</t>
  </si>
  <si>
    <t>bookmarkson.com</t>
  </si>
  <si>
    <t>atlantasnookerbar.com.br</t>
  </si>
  <si>
    <t>depositfiles.org</t>
  </si>
  <si>
    <t>landmauritius.com</t>
  </si>
  <si>
    <t>bleachcn.net</t>
  </si>
  <si>
    <t>theflowerexpert.com</t>
  </si>
  <si>
    <t>b-moda.ru</t>
  </si>
  <si>
    <t>seomarketingservicesonline.com</t>
  </si>
  <si>
    <t>allconnect.com</t>
  </si>
  <si>
    <t>llangollen.org.uk</t>
  </si>
  <si>
    <t>stoli.com</t>
  </si>
  <si>
    <t>stassessoria.com.br</t>
  </si>
  <si>
    <t>wordpress3themes.com</t>
  </si>
  <si>
    <t>dhjgsy.com</t>
  </si>
  <si>
    <t>citynetevents.com</t>
  </si>
  <si>
    <t>directsellingnews.com</t>
  </si>
  <si>
    <t>viagragenericviagra.bid</t>
  </si>
  <si>
    <t>htcnc.net</t>
  </si>
  <si>
    <t>menshealthforum.org.uk</t>
  </si>
  <si>
    <t>appsafari.com</t>
  </si>
  <si>
    <t>economicdaily.com.cn</t>
  </si>
  <si>
    <t>the-nextlevel.com</t>
  </si>
  <si>
    <t>nguyenkhoinguyen.com</t>
  </si>
  <si>
    <t>fahrschule-batyra.de</t>
  </si>
  <si>
    <t>antiquesandthearts.com</t>
  </si>
  <si>
    <t>chinahrxc.com</t>
  </si>
  <si>
    <t>vox-animus.com</t>
  </si>
  <si>
    <t>mojabudowa.pl</t>
  </si>
  <si>
    <t>av99.club</t>
  </si>
  <si>
    <t>fhosts.info</t>
  </si>
  <si>
    <t>dl-online.com</t>
  </si>
  <si>
    <t>aowserver.tk</t>
  </si>
  <si>
    <t>tmsandbox.com</t>
  </si>
  <si>
    <t>mmogames.com</t>
  </si>
  <si>
    <t>zsc.edu.cn</t>
  </si>
  <si>
    <t>isidor-baumgartner.de</t>
  </si>
  <si>
    <t>lesflorhanyas.com</t>
  </si>
  <si>
    <t>liverpoolairport.com</t>
  </si>
  <si>
    <t>ouibus.com</t>
  </si>
  <si>
    <t>demichelis.org</t>
  </si>
  <si>
    <t>acthermegm.cz</t>
  </si>
  <si>
    <t>mariangoodman.com</t>
  </si>
  <si>
    <t>ruth-moschner-fanclub.de</t>
  </si>
  <si>
    <t>nippon-animation.co.jp</t>
  </si>
  <si>
    <t>x-scripts.com</t>
  </si>
  <si>
    <t>autoworld.com</t>
  </si>
  <si>
    <t>timtd.ru</t>
  </si>
  <si>
    <t>nchistoricsites.org</t>
  </si>
  <si>
    <t>porno-trubka.info</t>
  </si>
  <si>
    <t>green-wood.com</t>
  </si>
  <si>
    <t>fzi.de</t>
  </si>
  <si>
    <t>pumpkinpatchesandmore.org</t>
  </si>
  <si>
    <t>bdfu.edu.cn</t>
  </si>
  <si>
    <t>garantkras.ru</t>
  </si>
  <si>
    <t>joshnicholson.ca</t>
  </si>
  <si>
    <t>pocketwizard.com</t>
  </si>
  <si>
    <t>blazevideo.com</t>
  </si>
  <si>
    <t>gift4gamers.com</t>
  </si>
  <si>
    <t>ninasimone.com</t>
  </si>
  <si>
    <t>laminat-sofia.com</t>
  </si>
  <si>
    <t>liuyanze.com</t>
  </si>
  <si>
    <t>postranchinn.com</t>
  </si>
  <si>
    <t>eslbase.com</t>
  </si>
  <si>
    <t>swandolphin.com</t>
  </si>
  <si>
    <t>globalmeatnews.com</t>
  </si>
  <si>
    <t>latahza.com</t>
  </si>
  <si>
    <t>hcz.org</t>
  </si>
  <si>
    <t>speedlink.com</t>
  </si>
  <si>
    <t>ifsp.edu.br</t>
  </si>
  <si>
    <t>cfif.org</t>
  </si>
  <si>
    <t>replicaoakleys.cn</t>
  </si>
  <si>
    <t>cyiid.com.cn</t>
  </si>
  <si>
    <t>recruitee.com</t>
  </si>
  <si>
    <t>supercircuits.com</t>
  </si>
  <si>
    <t>iqpc.co.uk</t>
  </si>
  <si>
    <t>coe.fr</t>
  </si>
  <si>
    <t>msmc.edu</t>
  </si>
  <si>
    <t>the-cma.org</t>
  </si>
  <si>
    <t>miyazaki-med.ac.jp</t>
  </si>
  <si>
    <t>euneighbours.eu</t>
  </si>
  <si>
    <t>smspower.org</t>
  </si>
  <si>
    <t>torchlight2game.com</t>
  </si>
  <si>
    <t>fortdb.com</t>
  </si>
  <si>
    <t>provide.net</t>
  </si>
  <si>
    <t>ggweather.com</t>
  </si>
  <si>
    <t>apdiamond.com</t>
  </si>
  <si>
    <t>hotelinteractive.com</t>
  </si>
  <si>
    <t>mountainsmith.com</t>
  </si>
  <si>
    <t>ecuser.com</t>
  </si>
  <si>
    <t>wurzel6.de</t>
  </si>
  <si>
    <t>deseat.me</t>
  </si>
  <si>
    <t>paint.org</t>
  </si>
  <si>
    <t>tweakheadz.com</t>
  </si>
  <si>
    <t>popcornhour.com</t>
  </si>
  <si>
    <t>openmediavault.org</t>
  </si>
  <si>
    <t>wikidevi.com</t>
  </si>
  <si>
    <t>thomson.net</t>
  </si>
  <si>
    <t>accessfirefox.org</t>
  </si>
  <si>
    <t>stealherstyle.net</t>
  </si>
  <si>
    <t>ornitofoto.org</t>
  </si>
  <si>
    <t>parentsociety.com</t>
  </si>
  <si>
    <t>rhein-main.net</t>
  </si>
  <si>
    <t>fnr.de</t>
  </si>
  <si>
    <t>syhuabei.com</t>
  </si>
  <si>
    <t>nyclgbtqscc.com</t>
  </si>
  <si>
    <t>arpasweb.it</t>
  </si>
  <si>
    <t>cashembassy.com</t>
  </si>
  <si>
    <t>glorybridgerecords.com</t>
  </si>
  <si>
    <t>championsl.com</t>
  </si>
  <si>
    <t>schiffmandermatology.com</t>
  </si>
  <si>
    <t>chemicalpharmaconsociation.com</t>
  </si>
  <si>
    <t>pmkukltd.com</t>
  </si>
  <si>
    <t>genealab.com</t>
  </si>
  <si>
    <t>mineral-valais.ch</t>
  </si>
  <si>
    <t>husem.net</t>
  </si>
  <si>
    <t>vitiligoskindisorder.com</t>
  </si>
  <si>
    <t>ueda.ne.jp</t>
  </si>
  <si>
    <t>milanicosmetics.com</t>
  </si>
  <si>
    <t>everbrightelectronics.com</t>
  </si>
  <si>
    <t>bgcl.net.in</t>
  </si>
  <si>
    <t>weizhousp.com</t>
  </si>
  <si>
    <t>rasset.ie</t>
  </si>
  <si>
    <t>produksiagenda.com</t>
  </si>
  <si>
    <t>mitfahrzentrale.de</t>
  </si>
  <si>
    <t>avrixsoftware.com</t>
  </si>
  <si>
    <t>doyin.media</t>
  </si>
  <si>
    <t>arkadaslar.xyz</t>
  </si>
  <si>
    <t>dlsnzx.com</t>
  </si>
  <si>
    <t>buygenericviagraonlinedefv.com</t>
  </si>
  <si>
    <t>sahyadrioffset.com</t>
  </si>
  <si>
    <t>annelebreton.fr</t>
  </si>
  <si>
    <t>theeditorman.com</t>
  </si>
  <si>
    <t>ebixie.com</t>
  </si>
  <si>
    <t>ooyuz.com</t>
  </si>
  <si>
    <t>mahoupao.net</t>
  </si>
  <si>
    <t>bassresource.com</t>
  </si>
  <si>
    <t>otodom.pl</t>
  </si>
  <si>
    <t>23799298.com</t>
  </si>
  <si>
    <t>fwpr.com</t>
  </si>
  <si>
    <t>dmngelato.com</t>
  </si>
  <si>
    <t>sascdvc.com</t>
  </si>
  <si>
    <t>public-court-records.life</t>
  </si>
  <si>
    <t>loopheadphone.com</t>
  </si>
  <si>
    <t>altan96yachting.com</t>
  </si>
  <si>
    <t>kurer-sreda.ru</t>
  </si>
  <si>
    <t>grand-buket.com</t>
  </si>
  <si>
    <t>lizker.net</t>
  </si>
  <si>
    <t>zzizzi.net</t>
  </si>
  <si>
    <t>kanalukraina.tv</t>
  </si>
  <si>
    <t>my7475.com</t>
  </si>
  <si>
    <t>opera.hu</t>
  </si>
  <si>
    <t>lysol.com</t>
  </si>
  <si>
    <t>slotsance.ru</t>
  </si>
  <si>
    <t>dekoratifaskilik.com</t>
  </si>
  <si>
    <t>aqua-dome.at</t>
  </si>
  <si>
    <t>cfdt.fr</t>
  </si>
  <si>
    <t>hzjxj.com</t>
  </si>
  <si>
    <t>hhmbroker.com</t>
  </si>
  <si>
    <t>ecomplanet.com</t>
  </si>
  <si>
    <t>cheap-uggboots.net.co</t>
  </si>
  <si>
    <t>seo-linuxpl.com</t>
  </si>
  <si>
    <t>unispim.com</t>
  </si>
  <si>
    <t>nvcsa.co.za</t>
  </si>
  <si>
    <t>animebitch.es</t>
  </si>
  <si>
    <t>stylintrucks.com</t>
  </si>
  <si>
    <t>troymedia.com</t>
  </si>
  <si>
    <t>eurocma.com.cn</t>
  </si>
  <si>
    <t>voelkl.com</t>
  </si>
  <si>
    <t>megamozg.su</t>
  </si>
  <si>
    <t>komglobal.com.ar</t>
  </si>
  <si>
    <t>ratoupedia.org</t>
  </si>
  <si>
    <t>dgmuyuan.com</t>
  </si>
  <si>
    <t>fallena2p.com</t>
  </si>
  <si>
    <t>passengersonline.com</t>
  </si>
  <si>
    <t>omelete.com.br</t>
  </si>
  <si>
    <t>persun.fr</t>
  </si>
  <si>
    <t>swedespeed.com</t>
  </si>
  <si>
    <t>foresthistory.org</t>
  </si>
  <si>
    <t>morivacoffee.com</t>
  </si>
  <si>
    <t>usik.lt</t>
  </si>
  <si>
    <t>spiritualresearchfoundation.org</t>
  </si>
  <si>
    <t>dacor.com</t>
  </si>
  <si>
    <t>predprinimatel.by</t>
  </si>
  <si>
    <t>ah.cn</t>
  </si>
  <si>
    <t>rookerystarfleet.com</t>
  </si>
  <si>
    <t>yasontec.com</t>
  </si>
  <si>
    <t>hyoito-fda.com</t>
  </si>
  <si>
    <t>marketingman.net</t>
  </si>
  <si>
    <t>wkx21c.org</t>
  </si>
  <si>
    <t>genericcialis-2getrx.com</t>
  </si>
  <si>
    <t>jiuwangyy.com</t>
  </si>
  <si>
    <t>budgettruck.com</t>
  </si>
  <si>
    <t>cheapcialisdosage-norx.com</t>
  </si>
  <si>
    <t>autonews.co.il</t>
  </si>
  <si>
    <t>dansea2.org</t>
  </si>
  <si>
    <t>hitpointcloud.com</t>
  </si>
  <si>
    <t>simocracy.com</t>
  </si>
  <si>
    <t>hd-ananasik.info</t>
  </si>
  <si>
    <t>machinerytrader.com</t>
  </si>
  <si>
    <t>chanceit.cn</t>
  </si>
  <si>
    <t>floir.com</t>
  </si>
  <si>
    <t>potekla-hq.info</t>
  </si>
  <si>
    <t>wellworkedresearchpapers.com</t>
  </si>
  <si>
    <t>tianv.net</t>
  </si>
  <si>
    <t>educationendowmentfoundation.org.uk</t>
  </si>
  <si>
    <t>politicalvelcraft.org</t>
  </si>
  <si>
    <t>wagomu.id</t>
  </si>
  <si>
    <t>louisianabelieves.com</t>
  </si>
  <si>
    <t>skincarerx.com</t>
  </si>
  <si>
    <t>fija.org</t>
  </si>
  <si>
    <t>rankin.co.uk</t>
  </si>
  <si>
    <t>hsbc.com.au</t>
  </si>
  <si>
    <t>hoganoutletscarpeol.com</t>
  </si>
  <si>
    <t>orge.pl</t>
  </si>
  <si>
    <t>karafun.com</t>
  </si>
  <si>
    <t>dmlcentral.net</t>
  </si>
  <si>
    <t>mae.lu</t>
  </si>
  <si>
    <t>theconservativevoice.com</t>
  </si>
  <si>
    <t>berluti.com</t>
  </si>
  <si>
    <t>devialet.com</t>
  </si>
  <si>
    <t>realmadrid.es</t>
  </si>
  <si>
    <t>freepixels.com</t>
  </si>
  <si>
    <t>forces.ca</t>
  </si>
  <si>
    <t>czgwhb.com</t>
  </si>
  <si>
    <t>danslenoir.com</t>
  </si>
  <si>
    <t>fantasycars.com</t>
  </si>
  <si>
    <t>cheapnfljerseysonlineshop.com</t>
  </si>
  <si>
    <t>usfq.edu.ec</t>
  </si>
  <si>
    <t>corbina.net</t>
  </si>
  <si>
    <t>uic.org</t>
  </si>
  <si>
    <t>dgtongkai.cn</t>
  </si>
  <si>
    <t>roomfa.com</t>
  </si>
  <si>
    <t>aztlan.net</t>
  </si>
  <si>
    <t>jobster.com</t>
  </si>
  <si>
    <t>ajkd.org</t>
  </si>
  <si>
    <t>fzyeye.com</t>
  </si>
  <si>
    <t>bvdep.com</t>
  </si>
  <si>
    <t>npdp.net</t>
  </si>
  <si>
    <t>scansoft.com</t>
  </si>
  <si>
    <t>xn--szkoa-n7a.edu.pl</t>
  </si>
  <si>
    <t>szkoÅ‚a.edu.pl</t>
  </si>
  <si>
    <t>grepcode.com</t>
  </si>
  <si>
    <t>virtualmin.com</t>
  </si>
  <si>
    <t>twas.org</t>
  </si>
  <si>
    <t>newshs.com</t>
  </si>
  <si>
    <t>lansforsakringar.se</t>
  </si>
  <si>
    <t>cmread.com</t>
  </si>
  <si>
    <t>lifeasmom.com</t>
  </si>
  <si>
    <t>komusou.jp</t>
  </si>
  <si>
    <t>buchkatalog.de</t>
  </si>
  <si>
    <t>pow-tech.cn</t>
  </si>
  <si>
    <t>destinationweddingmag.com</t>
  </si>
  <si>
    <t>darwinmuseum.ru</t>
  </si>
  <si>
    <t>sapog12.ru</t>
  </si>
  <si>
    <t>tradoria.de</t>
  </si>
  <si>
    <t>tribunadabahia.com.br</t>
  </si>
  <si>
    <t>journaling.world</t>
  </si>
  <si>
    <t>angies-tiki-bar-lounge.com</t>
  </si>
  <si>
    <t>grupobrinox.com</t>
  </si>
  <si>
    <t>fluconazole-200mg.com</t>
  </si>
  <si>
    <t>wififpt.com</t>
  </si>
  <si>
    <t>quanji.net</t>
  </si>
  <si>
    <t>thinksrc.com</t>
  </si>
  <si>
    <t>lbz-wot.ru</t>
  </si>
  <si>
    <t>companion.ua</t>
  </si>
  <si>
    <t>physio-pedia.com</t>
  </si>
  <si>
    <t>adamopizza.com</t>
  </si>
  <si>
    <t>gaylaworrell.com</t>
  </si>
  <si>
    <t>shopee.co.id</t>
  </si>
  <si>
    <t>elledecoration.se</t>
  </si>
  <si>
    <t>xylart.fr</t>
  </si>
  <si>
    <t>cardiomilitary.com</t>
  </si>
  <si>
    <t>home-design.by</t>
  </si>
  <si>
    <t>teksave.net</t>
  </si>
  <si>
    <t>acdco.ru</t>
  </si>
  <si>
    <t>cultureyard.com</t>
  </si>
  <si>
    <t>mobilepassportservice.com</t>
  </si>
  <si>
    <t>confcommerciocremona.it</t>
  </si>
  <si>
    <t>liveforevermovie.com</t>
  </si>
  <si>
    <t>forno.hu</t>
  </si>
  <si>
    <t>hemantramchandani.in</t>
  </si>
  <si>
    <t>vintage-cycle.com</t>
  </si>
  <si>
    <t>anact.fr</t>
  </si>
  <si>
    <t>adnanoto.com</t>
  </si>
  <si>
    <t>pre-employment-screening.life</t>
  </si>
  <si>
    <t>mtidobrasil.com.br</t>
  </si>
  <si>
    <t>calligaris.it</t>
  </si>
  <si>
    <t>beurzengids.nl</t>
  </si>
  <si>
    <t>theinterrobang.com</t>
  </si>
  <si>
    <t>ayfy.com</t>
  </si>
  <si>
    <t>anyakuponja.hu</t>
  </si>
  <si>
    <t>fh-trier.de</t>
  </si>
  <si>
    <t>funx.nl</t>
  </si>
  <si>
    <t>futbolchao.com.ar</t>
  </si>
  <si>
    <t>mionicsolution.com</t>
  </si>
  <si>
    <t>xcdp.top</t>
  </si>
  <si>
    <t>vsemteam.info</t>
  </si>
  <si>
    <t>rncx.top</t>
  </si>
  <si>
    <t>jmcclureholdings.com</t>
  </si>
  <si>
    <t>zixingsoft.com</t>
  </si>
  <si>
    <t>juliotoledo.com</t>
  </si>
  <si>
    <t>chemport.ru</t>
  </si>
  <si>
    <t>sebe.dk</t>
  </si>
  <si>
    <t>ehandel.se</t>
  </si>
  <si>
    <t>bbajc.com</t>
  </si>
  <si>
    <t>wpthemely.com</t>
  </si>
  <si>
    <t>fabricadesoluciones.com</t>
  </si>
  <si>
    <t>artknowledgenews.com</t>
  </si>
  <si>
    <t>lianzi.mobi</t>
  </si>
  <si>
    <t>roovet.com</t>
  </si>
  <si>
    <t>vashamovie.com</t>
  </si>
  <si>
    <t>gaywood.st</t>
  </si>
  <si>
    <t>autowellt.com</t>
  </si>
  <si>
    <t>servis-autoplus.com</t>
  </si>
  <si>
    <t>mysheriff.co.uk</t>
  </si>
  <si>
    <t>mpsonline.org.uk</t>
  </si>
  <si>
    <t>ailaizhi.com</t>
  </si>
  <si>
    <t>fl.edu</t>
  </si>
  <si>
    <t>fijisun.com.fj</t>
  </si>
  <si>
    <t>undefeated.com</t>
  </si>
  <si>
    <t>indianpharma.ru</t>
  </si>
  <si>
    <t>anvato.net</t>
  </si>
  <si>
    <t>dalai.com</t>
  </si>
  <si>
    <t>independentpipeline-ca.com</t>
  </si>
  <si>
    <t>prohealthspot.com</t>
  </si>
  <si>
    <t>dressupcool.com</t>
  </si>
  <si>
    <t>pellworm-nordsee.de</t>
  </si>
  <si>
    <t>campbelltomato.com</t>
  </si>
  <si>
    <t>insightlocalmarketing.com</t>
  </si>
  <si>
    <t>genmedica.net</t>
  </si>
  <si>
    <t>novem.pl</t>
  </si>
  <si>
    <t>seodirectorybank.in</t>
  </si>
  <si>
    <t>uob.com.sg</t>
  </si>
  <si>
    <t>blogworldexpo.com</t>
  </si>
  <si>
    <t>awd.ir</t>
  </si>
  <si>
    <t>drivestore52.ru</t>
  </si>
  <si>
    <t>lazyurldirectory.com</t>
  </si>
  <si>
    <t>inchain.org</t>
  </si>
  <si>
    <t>npgfoundation.org</t>
  </si>
  <si>
    <t>c-e.com</t>
  </si>
  <si>
    <t>ixawiki.com</t>
  </si>
  <si>
    <t>certsoon.com</t>
  </si>
  <si>
    <t>magneticgrid.com</t>
  </si>
  <si>
    <t>isleofman.com</t>
  </si>
  <si>
    <t>yilicheng.net</t>
  </si>
  <si>
    <t>surginet.info</t>
  </si>
  <si>
    <t>infobump.com</t>
  </si>
  <si>
    <t>amahouston.net</t>
  </si>
  <si>
    <t>bjsupervision.gov.cn</t>
  </si>
  <si>
    <t>zywiec.pl</t>
  </si>
  <si>
    <t>kkear.com</t>
  </si>
  <si>
    <t>imprinting.co.il</t>
  </si>
  <si>
    <t>ventremstroy.ru</t>
  </si>
  <si>
    <t>aigle.com</t>
  </si>
  <si>
    <t>fares.net</t>
  </si>
  <si>
    <t>pilotflyingj.com</t>
  </si>
  <si>
    <t>mylinkvault.com</t>
  </si>
  <si>
    <t>xmf168.com</t>
  </si>
  <si>
    <t>mixer1985.com</t>
  </si>
  <si>
    <t>sbmarine.com</t>
  </si>
  <si>
    <t>chrisblattman.com</t>
  </si>
  <si>
    <t>babolat.com</t>
  </si>
  <si>
    <t>sistrix.com</t>
  </si>
  <si>
    <t>husforum.no</t>
  </si>
  <si>
    <t>metrodoor.com</t>
  </si>
  <si>
    <t>tvdvdmovie.com</t>
  </si>
  <si>
    <t>cedarparktexas.gov</t>
  </si>
  <si>
    <t>isradem.com</t>
  </si>
  <si>
    <t>gts-tube.info</t>
  </si>
  <si>
    <t>modestogurdwara.org</t>
  </si>
  <si>
    <t>latincraft.ga</t>
  </si>
  <si>
    <t>gamesforgirlspro.com</t>
  </si>
  <si>
    <t>stpatricksfestival.ie</t>
  </si>
  <si>
    <t>gur-crb.ru</t>
  </si>
  <si>
    <t>nudereviews.com</t>
  </si>
  <si>
    <t>csrworld.cn</t>
  </si>
  <si>
    <t>bhadransamaj.com</t>
  </si>
  <si>
    <t>eyebuydirect.com</t>
  </si>
  <si>
    <t>gilroydispatch.com</t>
  </si>
  <si>
    <t>spamgourmet.com</t>
  </si>
  <si>
    <t>hellogames.org</t>
  </si>
  <si>
    <t>lautanindonesia.com</t>
  </si>
  <si>
    <t>tourism.gov.bt</t>
  </si>
  <si>
    <t>publicartfund.org</t>
  </si>
  <si>
    <t>eblong.com</t>
  </si>
  <si>
    <t>quasimondo.com</t>
  </si>
  <si>
    <t>cheapsildenafilonlinenet.com</t>
  </si>
  <si>
    <t>wnsoft.com</t>
  </si>
  <si>
    <t>forceindiaf1.com</t>
  </si>
  <si>
    <t>newenglandpatriotsjerseyspop.com</t>
  </si>
  <si>
    <t>europeanurology.com</t>
  </si>
  <si>
    <t>saks.com</t>
  </si>
  <si>
    <t>conglo.ws</t>
  </si>
  <si>
    <t>metrohealth.org</t>
  </si>
  <si>
    <t>bremore.ru</t>
  </si>
  <si>
    <t>opensourceforu.com</t>
  </si>
  <si>
    <t>worldfirst.com</t>
  </si>
  <si>
    <t>grokdotcom.com</t>
  </si>
  <si>
    <t>carbonneutral.com</t>
  </si>
  <si>
    <t>cy.edu.tw</t>
  </si>
  <si>
    <t>amarc.org</t>
  </si>
  <si>
    <t>shlf.sh</t>
  </si>
  <si>
    <t>indra.com</t>
  </si>
  <si>
    <t>mitacs.ca</t>
  </si>
  <si>
    <t>underworldlive.com</t>
  </si>
  <si>
    <t>ameribev.org</t>
  </si>
  <si>
    <t>zf1111.com</t>
  </si>
  <si>
    <t>fileave.com</t>
  </si>
  <si>
    <t>maybach-manufaktur.com</t>
  </si>
  <si>
    <t>immersivemedia.com</t>
  </si>
  <si>
    <t>sizes.com</t>
  </si>
  <si>
    <t>todomvc.com</t>
  </si>
  <si>
    <t>pixate.com</t>
  </si>
  <si>
    <t>vfsglobal.ca</t>
  </si>
  <si>
    <t>aed.org</t>
  </si>
  <si>
    <t>imajr.com</t>
  </si>
  <si>
    <t>hellug.gr</t>
  </si>
  <si>
    <t>digitalbush.com</t>
  </si>
  <si>
    <t>gumstix.com</t>
  </si>
  <si>
    <t>fotograf.de</t>
  </si>
  <si>
    <t>fordaq.com</t>
  </si>
  <si>
    <t>idos.cz</t>
  </si>
  <si>
    <t>prcm.jp</t>
  </si>
  <si>
    <t>blommi.com</t>
  </si>
  <si>
    <t>fortalezacondominio.com</t>
  </si>
  <si>
    <t>lionfitnessking.com</t>
  </si>
  <si>
    <t>laurenchronicles.com</t>
  </si>
  <si>
    <t>moneymoxey.com</t>
  </si>
  <si>
    <t>blackdeathdoctors.com</t>
  </si>
  <si>
    <t>mdxsz.com</t>
  </si>
  <si>
    <t>umpanalytical.com</t>
  </si>
  <si>
    <t>wafadaranetajari.ir</t>
  </si>
  <si>
    <t>memoplus.net</t>
  </si>
  <si>
    <t>protein-service.org</t>
  </si>
  <si>
    <t>carsuk.net</t>
  </si>
  <si>
    <t>softdev.com.au</t>
  </si>
  <si>
    <t>vibimedica.com</t>
  </si>
  <si>
    <t>radiomontecarlo.net</t>
  </si>
  <si>
    <t>madrigal.ch</t>
  </si>
  <si>
    <t>donchi.it</t>
  </si>
  <si>
    <t>ooiweb.com</t>
  </si>
  <si>
    <t>tlcglass.com.cn</t>
  </si>
  <si>
    <t>wy-floor.com</t>
  </si>
  <si>
    <t>akhlaghi.com</t>
  </si>
  <si>
    <t>relacionesblancas.com</t>
  </si>
  <si>
    <t>netgear.de</t>
  </si>
  <si>
    <t>himalayaventura.com</t>
  </si>
  <si>
    <t>leadmind.net</t>
  </si>
  <si>
    <t>brutus-und-tiffany.de</t>
  </si>
  <si>
    <t>tankstellenexpansion.de</t>
  </si>
  <si>
    <t>ediliziacucinelli.it</t>
  </si>
  <si>
    <t>apsfsupport.com</t>
  </si>
  <si>
    <t>smartdataglobal.com</t>
  </si>
  <si>
    <t>zonmw.nl</t>
  </si>
  <si>
    <t>dopakorat.com</t>
  </si>
  <si>
    <t>offnews.bg</t>
  </si>
  <si>
    <t>picme.tk</t>
  </si>
  <si>
    <t>hotelresidencevillateresaischia.com</t>
  </si>
  <si>
    <t>journaux.fr</t>
  </si>
  <si>
    <t>theblacksphere.net</t>
  </si>
  <si>
    <t>final4ever.ws</t>
  </si>
  <si>
    <t>nyerigoodshepherd.ac.ke</t>
  </si>
  <si>
    <t>fan-site.net</t>
  </si>
  <si>
    <t>citaty.info</t>
  </si>
  <si>
    <t>cremeriasanjose.com</t>
  </si>
  <si>
    <t>currycorner.net</t>
  </si>
  <si>
    <t>onward.co.jp</t>
  </si>
  <si>
    <t>ash.jp</t>
  </si>
  <si>
    <t>imeee.cn</t>
  </si>
  <si>
    <t>swotbbs.com</t>
  </si>
  <si>
    <t>allungamentodelpene.xyz</t>
  </si>
  <si>
    <t>gps-club.ru</t>
  </si>
  <si>
    <t>gbxh.top</t>
  </si>
  <si>
    <t>kklh.top</t>
  </si>
  <si>
    <t>zrzm.top</t>
  </si>
  <si>
    <t>euroteamkek.gr</t>
  </si>
  <si>
    <t>createfreebacklink.com</t>
  </si>
  <si>
    <t>re-store.ru</t>
  </si>
  <si>
    <t>emeraldcitycomicon.com</t>
  </si>
  <si>
    <t>dentistrytoday.com</t>
  </si>
  <si>
    <t>portalsolucion.cl</t>
  </si>
  <si>
    <t>optima-horeca.ru</t>
  </si>
  <si>
    <t>al-wlid.com</t>
  </si>
  <si>
    <t>bva-auctions.com</t>
  </si>
  <si>
    <t>chicagoheartball.com</t>
  </si>
  <si>
    <t>orwelltoday.com</t>
  </si>
  <si>
    <t>dingdi.com</t>
  </si>
  <si>
    <t>mobiguru.ru</t>
  </si>
  <si>
    <t>bluenationreview.com</t>
  </si>
  <si>
    <t>gansutengyuan.com</t>
  </si>
  <si>
    <t>tsfl.com</t>
  </si>
  <si>
    <t>imikimi.com</t>
  </si>
  <si>
    <t>qinbing.com</t>
  </si>
  <si>
    <t>ralphlauren.co.uk</t>
  </si>
  <si>
    <t>9q9q.net</t>
  </si>
  <si>
    <t>spikejams.com</t>
  </si>
  <si>
    <t>lnph.com</t>
  </si>
  <si>
    <t>findeen.com</t>
  </si>
  <si>
    <t>djheron.com</t>
  </si>
  <si>
    <t>gerbile.pl</t>
  </si>
  <si>
    <t>cheapjerseyschinanflbiz.com</t>
  </si>
  <si>
    <t>elmondolcdeclaudia.com</t>
  </si>
  <si>
    <t>metsfanforum.com</t>
  </si>
  <si>
    <t>ogamecity.org</t>
  </si>
  <si>
    <t>lupaworld.com</t>
  </si>
  <si>
    <t>benchmarkcustomhome.com</t>
  </si>
  <si>
    <t>mapsembed.com</t>
  </si>
  <si>
    <t>dronerules.io</t>
  </si>
  <si>
    <t>upc-online.org</t>
  </si>
  <si>
    <t>info-ecology.ru</t>
  </si>
  <si>
    <t>richmap.cn</t>
  </si>
  <si>
    <t>fogonazos.es</t>
  </si>
  <si>
    <t>gzlss.gov.cn</t>
  </si>
  <si>
    <t>grosskh.de</t>
  </si>
  <si>
    <t>cmpbook.com</t>
  </si>
  <si>
    <t>jnxyq.com</t>
  </si>
  <si>
    <t>oag-koukaikei.com</t>
  </si>
  <si>
    <t>oag.ne.jp</t>
  </si>
  <si>
    <t>modiremoon.ir</t>
  </si>
  <si>
    <t>gienglang.com</t>
  </si>
  <si>
    <t>podarina-netshop.ru</t>
  </si>
  <si>
    <t>eratolife.com</t>
  </si>
  <si>
    <t>speed.io</t>
  </si>
  <si>
    <t>robyn.com</t>
  </si>
  <si>
    <t>viagracoupons-onlinerx.com</t>
  </si>
  <si>
    <t>cnm.edu</t>
  </si>
  <si>
    <t>tablegroup.com</t>
  </si>
  <si>
    <t>cialispillsedweb.com</t>
  </si>
  <si>
    <t>heroeswiki.com</t>
  </si>
  <si>
    <t>nrf.ac.za</t>
  </si>
  <si>
    <t>gpscity.com</t>
  </si>
  <si>
    <t>culturealley.com</t>
  </si>
  <si>
    <t>kamilka-porno.info</t>
  </si>
  <si>
    <t>porno-lab-gt.info</t>
  </si>
  <si>
    <t>mishkanyc.com</t>
  </si>
  <si>
    <t>livinginperu.com</t>
  </si>
  <si>
    <t>vstavil-v-zad.info</t>
  </si>
  <si>
    <t>91dayu.com</t>
  </si>
  <si>
    <t>premiereclasse.com</t>
  </si>
  <si>
    <t>ewa.org</t>
  </si>
  <si>
    <t>cpgl.net</t>
  </si>
  <si>
    <t>videvo.net</t>
  </si>
  <si>
    <t>eurekavideo.co.uk</t>
  </si>
  <si>
    <t>architectureau.com</t>
  </si>
  <si>
    <t>wallpapergate.com</t>
  </si>
  <si>
    <t>thebci.org</t>
  </si>
  <si>
    <t>recruiter.co.uk</t>
  </si>
  <si>
    <t>505games.com</t>
  </si>
  <si>
    <t>butte.edu</t>
  </si>
  <si>
    <t>h2oplus.com</t>
  </si>
  <si>
    <t>surveyanalytics.com</t>
  </si>
  <si>
    <t>thestocks.im</t>
  </si>
  <si>
    <t>bothco.com</t>
  </si>
  <si>
    <t>ena.fr</t>
  </si>
  <si>
    <t>nrhosting.com</t>
  </si>
  <si>
    <t>1su.net</t>
  </si>
  <si>
    <t>metta.org.uk</t>
  </si>
  <si>
    <t>capmetro.org</t>
  </si>
  <si>
    <t>barname.org</t>
  </si>
  <si>
    <t>yearup.org</t>
  </si>
  <si>
    <t>supertotobtgiris.pro</t>
  </si>
  <si>
    <t>converse.edu</t>
  </si>
  <si>
    <t>hannibal.net</t>
  </si>
  <si>
    <t>euro-fusion.org</t>
  </si>
  <si>
    <t>reunion.com</t>
  </si>
  <si>
    <t>cot.ag</t>
  </si>
  <si>
    <t>bryanferry.com</t>
  </si>
  <si>
    <t>hodesiq.com</t>
  </si>
  <si>
    <t>nase.org</t>
  </si>
  <si>
    <t>nfljerseyscheapid.com</t>
  </si>
  <si>
    <t>aoamedia.com</t>
  </si>
  <si>
    <t>9gag.tv</t>
  </si>
  <si>
    <t>endocrinology.org</t>
  </si>
  <si>
    <t>shibumi.org</t>
  </si>
  <si>
    <t>serioussam.com</t>
  </si>
  <si>
    <t>deepwaterhorizonresponse.com</t>
  </si>
  <si>
    <t>sitepen.com</t>
  </si>
  <si>
    <t>groovy-lang.org</t>
  </si>
  <si>
    <t>rotork.com</t>
  </si>
  <si>
    <t>grml.org</t>
  </si>
  <si>
    <t>ladybehindthecurtain.com</t>
  </si>
  <si>
    <t>pagingsupermom.com</t>
  </si>
  <si>
    <t>protezionecivile.it</t>
  </si>
  <si>
    <t>dubaichronicle.com</t>
  </si>
  <si>
    <t>beperkdestraling.org</t>
  </si>
  <si>
    <t>deutschlandfunknova.de</t>
  </si>
  <si>
    <t>salon-cvetov.kz</t>
  </si>
  <si>
    <t>dlbbkj.com</t>
  </si>
  <si>
    <t>hzedu.net</t>
  </si>
  <si>
    <t>dipf.de</t>
  </si>
  <si>
    <t>memesuper.com</t>
  </si>
  <si>
    <t>supertosty.ru</t>
  </si>
  <si>
    <t>beirutdc.com.ar</t>
  </si>
  <si>
    <t>453capitalgainstaxdeferral.com</t>
  </si>
  <si>
    <t>powercoach.ro</t>
  </si>
  <si>
    <t>uppsala.se</t>
  </si>
  <si>
    <t>harleystreetwalkincentre.com</t>
  </si>
  <si>
    <t>dtroop.com</t>
  </si>
  <si>
    <t>greenteksystems.com</t>
  </si>
  <si>
    <t>learninghints.eu</t>
  </si>
  <si>
    <t>mynghehungphat.com.vn</t>
  </si>
  <si>
    <t>rotulosromo.es</t>
  </si>
  <si>
    <t>skriv.net</t>
  </si>
  <si>
    <t>quipo.it</t>
  </si>
  <si>
    <t>hal-india.com</t>
  </si>
  <si>
    <t>metaksheret.net</t>
  </si>
  <si>
    <t>workhouses.org.uk</t>
  </si>
  <si>
    <t>seldenuniteddentalcare.com</t>
  </si>
  <si>
    <t>juliograciel.net</t>
  </si>
  <si>
    <t>wiatrwoda.com</t>
  </si>
  <si>
    <t>tourdom.ru</t>
  </si>
  <si>
    <t>hecosmetics.ru</t>
  </si>
  <si>
    <t>animatedimages.org</t>
  </si>
  <si>
    <t>mateusz.pl</t>
  </si>
  <si>
    <t>quironsalud.es</t>
  </si>
  <si>
    <t>ooobag.com</t>
  </si>
  <si>
    <t>safebrands.com</t>
  </si>
  <si>
    <t>tefl-china.net</t>
  </si>
  <si>
    <t>sports.kz</t>
  </si>
  <si>
    <t>eejdiguatemi.com.br</t>
  </si>
  <si>
    <t>teknofornituresrl.it</t>
  </si>
  <si>
    <t>passion-spa.fr</t>
  </si>
  <si>
    <t>clubalagua.com</t>
  </si>
  <si>
    <t>finjus.org</t>
  </si>
  <si>
    <t>grupokizuna.com</t>
  </si>
  <si>
    <t>pes-patch.ru</t>
  </si>
  <si>
    <t>decor-interior.com.ru</t>
  </si>
  <si>
    <t>noahjiaoyu.com</t>
  </si>
  <si>
    <t>thelibertybeacon.com</t>
  </si>
  <si>
    <t>lequotidiendumedecin.fr</t>
  </si>
  <si>
    <t>devpress.com</t>
  </si>
  <si>
    <t>ages.at</t>
  </si>
  <si>
    <t>slotsious.ru</t>
  </si>
  <si>
    <t>dare.org</t>
  </si>
  <si>
    <t>computerspielemuseum.de</t>
  </si>
  <si>
    <t>visitisleofwight.co.uk</t>
  </si>
  <si>
    <t>oefb.at</t>
  </si>
  <si>
    <t>winstonswish.org.uk</t>
  </si>
  <si>
    <t>uptek.ru</t>
  </si>
  <si>
    <t>juegoscaritasfelices.com</t>
  </si>
  <si>
    <t>camperrentnoordijk.nl</t>
  </si>
  <si>
    <t>y580.com</t>
  </si>
  <si>
    <t>forzaitalianfootball.com</t>
  </si>
  <si>
    <t>tripadvisor.com.my</t>
  </si>
  <si>
    <t>concertandco.com</t>
  </si>
  <si>
    <t>blackdog.net</t>
  </si>
  <si>
    <t>royalyachtbritannia.co.uk</t>
  </si>
  <si>
    <t>ezcollegefood.com</t>
  </si>
  <si>
    <t>novarock.at</t>
  </si>
  <si>
    <t>terianie.tk</t>
  </si>
  <si>
    <t>zephir.net</t>
  </si>
  <si>
    <t>univali.br</t>
  </si>
  <si>
    <t>leancrew.com</t>
  </si>
  <si>
    <t>lami.de</t>
  </si>
  <si>
    <t>foghop.com</t>
  </si>
  <si>
    <t>sjxtj.com</t>
  </si>
  <si>
    <t>oba.nl</t>
  </si>
  <si>
    <t>secret-japan.com</t>
  </si>
  <si>
    <t>cennetkoycegiz.com</t>
  </si>
  <si>
    <t>forobanca.com</t>
  </si>
  <si>
    <t>huisekeren.org</t>
  </si>
  <si>
    <t>ava-pskov.ru</t>
  </si>
  <si>
    <t>sambazon.com</t>
  </si>
  <si>
    <t>uggoutlet.name</t>
  </si>
  <si>
    <t>wjsq.com</t>
  </si>
  <si>
    <t>mushroomexpert.com</t>
  </si>
  <si>
    <t>njnfyy.com</t>
  </si>
  <si>
    <t>siegelgale.com</t>
  </si>
  <si>
    <t>edibleapple.com</t>
  </si>
  <si>
    <t>kuzeysurucukursu.com.tr</t>
  </si>
  <si>
    <t>tagdiv.com</t>
  </si>
  <si>
    <t>tinguely.ch</t>
  </si>
  <si>
    <t>gaig.com.cn</t>
  </si>
  <si>
    <t>jagajj.gov.cn</t>
  </si>
  <si>
    <t>stamford.com.au</t>
  </si>
  <si>
    <t>curaenergy.co.uk</t>
  </si>
  <si>
    <t>gucciclutch.us</t>
  </si>
  <si>
    <t>e-iasi.com</t>
  </si>
  <si>
    <t>mdhs.org</t>
  </si>
  <si>
    <t>euro8.net</t>
  </si>
  <si>
    <t>wxpig.cn</t>
  </si>
  <si>
    <t>westland.net</t>
  </si>
  <si>
    <t>bilradiotrondheim.no</t>
  </si>
  <si>
    <t>feragant.ru</t>
  </si>
  <si>
    <t>paupaujp.info</t>
  </si>
  <si>
    <t>topratedmilfs.com</t>
  </si>
  <si>
    <t>mfgday.com</t>
  </si>
  <si>
    <t>tora.ru</t>
  </si>
  <si>
    <t>hljtour.gov.cn</t>
  </si>
  <si>
    <t>tube-premium-glamur.info</t>
  </si>
  <si>
    <t>phobosfans.com</t>
  </si>
  <si>
    <t>rifters.com</t>
  </si>
  <si>
    <t>spamol.ru</t>
  </si>
  <si>
    <t>paysonroundup.com</t>
  </si>
  <si>
    <t>articleblast.com</t>
  </si>
  <si>
    <t>jacketmagazine.com</t>
  </si>
  <si>
    <t>lift.do</t>
  </si>
  <si>
    <t>kurva-xxx.info</t>
  </si>
  <si>
    <t>nclean.us</t>
  </si>
  <si>
    <t>irisvanherpen.com</t>
  </si>
  <si>
    <t>trongngay.net</t>
  </si>
  <si>
    <t>becketlaw.org</t>
  </si>
  <si>
    <t>phyrefile.com</t>
  </si>
  <si>
    <t>questrade.com</t>
  </si>
  <si>
    <t>multiforum.nl</t>
  </si>
  <si>
    <t>alyeskaresort.com</t>
  </si>
  <si>
    <t>applefritter.com</t>
  </si>
  <si>
    <t>thatsfit.com</t>
  </si>
  <si>
    <t>zeltser.com</t>
  </si>
  <si>
    <t>limited-discounter.co.uk</t>
  </si>
  <si>
    <t>moshax.com</t>
  </si>
  <si>
    <t>swisslog.com</t>
  </si>
  <si>
    <t>ardatclub.ru</t>
  </si>
  <si>
    <t>warpspire.com</t>
  </si>
  <si>
    <t>teenshealth.org</t>
  </si>
  <si>
    <t>sundaymercury.net</t>
  </si>
  <si>
    <t>matdo.org</t>
  </si>
  <si>
    <t>blognewschannel.com</t>
  </si>
  <si>
    <t>milbank.org</t>
  </si>
  <si>
    <t>stanfordlawreview.org</t>
  </si>
  <si>
    <t>zjwc.org.cn</t>
  </si>
  <si>
    <t>jennacommunications.com</t>
  </si>
  <si>
    <t>uruklink.net</t>
  </si>
  <si>
    <t>taxanalysts.com</t>
  </si>
  <si>
    <t>zhangduo.com</t>
  </si>
  <si>
    <t>atsc.org</t>
  </si>
  <si>
    <t>bytescout.com</t>
  </si>
  <si>
    <t>ready.mobi</t>
  </si>
  <si>
    <t>aanet.com.au</t>
  </si>
  <si>
    <t>russia.com</t>
  </si>
  <si>
    <t>linuxtracker.org</t>
  </si>
  <si>
    <t>mypage.cz</t>
  </si>
  <si>
    <t>lkgame.com</t>
  </si>
  <si>
    <t>paypro.nl</t>
  </si>
  <si>
    <t>taucher.net</t>
  </si>
  <si>
    <t>nack5.co.jp</t>
  </si>
  <si>
    <t>xn--43-6kca8dbyc0dxb.xn--p1ai</t>
  </si>
  <si>
    <t>ÑÐ°Ð½ÑÐ°Ð½Ñ‹Ñ‡43.Ñ€Ñ„</t>
  </si>
  <si>
    <t>appsapk.com</t>
  </si>
  <si>
    <t>sysline2003.com</t>
  </si>
  <si>
    <t>rustica.fr</t>
  </si>
  <si>
    <t>kurtka-lux.ru</t>
  </si>
  <si>
    <t>koreanhat.com</t>
  </si>
  <si>
    <t>idvision.pt</t>
  </si>
  <si>
    <t>ihreuhr.com</t>
  </si>
  <si>
    <t>kkcpsoft.com</t>
  </si>
  <si>
    <t>fortunedculture.com</t>
  </si>
  <si>
    <t>bccafe-catering.com</t>
  </si>
  <si>
    <t>adventureactivities.co.in</t>
  </si>
  <si>
    <t>hankouxiu.com</t>
  </si>
  <si>
    <t>vstgroup.com.my</t>
  </si>
  <si>
    <t>berawa.ru</t>
  </si>
  <si>
    <t>museodellecerecaserta.it</t>
  </si>
  <si>
    <t>ahmadalhassan.com</t>
  </si>
  <si>
    <t>fieldstonehomes.net</t>
  </si>
  <si>
    <t>ajyke.kg</t>
  </si>
  <si>
    <t>prisoners.de</t>
  </si>
  <si>
    <t>delvenetworks.com</t>
  </si>
  <si>
    <t>firstchoicebakers.co.uk</t>
  </si>
  <si>
    <t>eduideal.com</t>
  </si>
  <si>
    <t>vipvilla.co.uk</t>
  </si>
  <si>
    <t>thebodysmind.com</t>
  </si>
  <si>
    <t>juan-melendez-tour.de</t>
  </si>
  <si>
    <t>hair-weave.biz</t>
  </si>
  <si>
    <t>exqbe.com</t>
  </si>
  <si>
    <t>saastokirje.com</t>
  </si>
  <si>
    <t>islam.de</t>
  </si>
  <si>
    <t>edificiomontesdeoca.es</t>
  </si>
  <si>
    <t>sugarfreeshop.ru</t>
  </si>
  <si>
    <t>na-bua.co.za</t>
  </si>
  <si>
    <t>rmr.ca</t>
  </si>
  <si>
    <t>markgable.link</t>
  </si>
  <si>
    <t>thesurvivalmom.com</t>
  </si>
  <si>
    <t>choice.gov.in</t>
  </si>
  <si>
    <t>xxlsize.eu</t>
  </si>
  <si>
    <t>bestgfx.biz</t>
  </si>
  <si>
    <t>fgctrading.com</t>
  </si>
  <si>
    <t>mindgocrazy.com</t>
  </si>
  <si>
    <t>oneplus.cn</t>
  </si>
  <si>
    <t>jsog.or.jp</t>
  </si>
  <si>
    <t>davinci-remont.ru</t>
  </si>
  <si>
    <t>chinaswx.cn</t>
  </si>
  <si>
    <t>riverisland.de</t>
  </si>
  <si>
    <t>aup.ru</t>
  </si>
  <si>
    <t>ansad.org.tr</t>
  </si>
  <si>
    <t>qdjinbang.com</t>
  </si>
  <si>
    <t>allsportauto.com</t>
  </si>
  <si>
    <t>oscaro.com</t>
  </si>
  <si>
    <t>sergiostahl.com</t>
  </si>
  <si>
    <t>resus.org.uk</t>
  </si>
  <si>
    <t>cheapwritingservices.org</t>
  </si>
  <si>
    <t>yourstory.in</t>
  </si>
  <si>
    <t>aikikai.or.jp</t>
  </si>
  <si>
    <t>f1-sonneries.com</t>
  </si>
  <si>
    <t>solo-tarjetas.com.mx</t>
  </si>
  <si>
    <t>maisondupeuple.be</t>
  </si>
  <si>
    <t>esteelauder.co.uk</t>
  </si>
  <si>
    <t>starttags.com</t>
  </si>
  <si>
    <t>harsheleg.co.il</t>
  </si>
  <si>
    <t>kingsumo.com</t>
  </si>
  <si>
    <t>all-astor.ru</t>
  </si>
  <si>
    <t>ghiringhelli-srl.com</t>
  </si>
  <si>
    <t>itsaboutthyme.com</t>
  </si>
  <si>
    <t>xlcr.top</t>
  </si>
  <si>
    <t>probeereven.be</t>
  </si>
  <si>
    <t>orascope.net</t>
  </si>
  <si>
    <t>bob-an.com</t>
  </si>
  <si>
    <t>milansalesindia.com</t>
  </si>
  <si>
    <t>daji-culture.com</t>
  </si>
  <si>
    <t>kbdt.ru</t>
  </si>
  <si>
    <t>neu.de</t>
  </si>
  <si>
    <t>wallis.co.uk</t>
  </si>
  <si>
    <t>forbesrussia.ru</t>
  </si>
  <si>
    <t>hummerandfriends.com</t>
  </si>
  <si>
    <t>likesyou.org</t>
  </si>
  <si>
    <t>wudikaoba.com</t>
  </si>
  <si>
    <t>activeeurope.com</t>
  </si>
  <si>
    <t>homecinemachoice.com</t>
  </si>
  <si>
    <t>moresbyapartments.com</t>
  </si>
  <si>
    <t>svobodanaroda.org</t>
  </si>
  <si>
    <t>budnet.pl</t>
  </si>
  <si>
    <t>tumaini.ro</t>
  </si>
  <si>
    <t>careerkeysolutions.com</t>
  </si>
  <si>
    <t>cztgi.edu.cn</t>
  </si>
  <si>
    <t>freeworldwideshipping.info</t>
  </si>
  <si>
    <t>ncsoccercoach.org</t>
  </si>
  <si>
    <t>superfast.com</t>
  </si>
  <si>
    <t>fanaticsjerseys.com</t>
  </si>
  <si>
    <t>wspaniali.pl</t>
  </si>
  <si>
    <t>cowichan.net</t>
  </si>
  <si>
    <t>srai19.edu.my</t>
  </si>
  <si>
    <t>luigidragoni.it</t>
  </si>
  <si>
    <t>truthwinsout.org</t>
  </si>
  <si>
    <t>lemoxo.com</t>
  </si>
  <si>
    <t>fzmsa.com</t>
  </si>
  <si>
    <t>rovos.com</t>
  </si>
  <si>
    <t>zjdpc.gov.cn</t>
  </si>
  <si>
    <t>nostalgiacentral.com</t>
  </si>
  <si>
    <t>addidasshoes.net</t>
  </si>
  <si>
    <t>555-1212.com</t>
  </si>
  <si>
    <t>ceoim.com</t>
  </si>
  <si>
    <t>ofqual.gov.uk</t>
  </si>
  <si>
    <t>cxhr.com</t>
  </si>
  <si>
    <t>joeyl.com</t>
  </si>
  <si>
    <t>linxref.gq</t>
  </si>
  <si>
    <t>kvn.org.ua</t>
  </si>
  <si>
    <t>joomla6teen.com</t>
  </si>
  <si>
    <t>fatima.org</t>
  </si>
  <si>
    <t>coastweek.com</t>
  </si>
  <si>
    <t>bluebeam.com</t>
  </si>
  <si>
    <t>v-popku-segodnia.info</t>
  </si>
  <si>
    <t>sxsanwei.com</t>
  </si>
  <si>
    <t>sanaky.info</t>
  </si>
  <si>
    <t>z768.com</t>
  </si>
  <si>
    <t>akhbarak.net</t>
  </si>
  <si>
    <t>realty101.com</t>
  </si>
  <si>
    <t>aaff.lt</t>
  </si>
  <si>
    <t>colapublib.org</t>
  </si>
  <si>
    <t>jeuxdecasino.top</t>
  </si>
  <si>
    <t>ssfeng.com</t>
  </si>
  <si>
    <t>producersguild.org</t>
  </si>
  <si>
    <t>cranberries.com</t>
  </si>
  <si>
    <t>kimatv.com</t>
  </si>
  <si>
    <t>ucoz.site</t>
  </si>
  <si>
    <t>cea-ace.ca</t>
  </si>
  <si>
    <t>visa.ca</t>
  </si>
  <si>
    <t>herborist.com.cn</t>
  </si>
  <si>
    <t>dixiechicks.com</t>
  </si>
  <si>
    <t>animea.net</t>
  </si>
  <si>
    <t>encana.com</t>
  </si>
  <si>
    <t>dibai.com</t>
  </si>
  <si>
    <t>rancidrancid.com</t>
  </si>
  <si>
    <t>watchdogs.com</t>
  </si>
  <si>
    <t>buymedications.pw</t>
  </si>
  <si>
    <t>technomic.com</t>
  </si>
  <si>
    <t>btimes.com.my</t>
  </si>
  <si>
    <t>kitusa.com</t>
  </si>
  <si>
    <t>lacclink.com</t>
  </si>
  <si>
    <t>alaplaya.net</t>
  </si>
  <si>
    <t>tastings.com</t>
  </si>
  <si>
    <t>kreaturamedia.com</t>
  </si>
  <si>
    <t>k0358.com</t>
  </si>
  <si>
    <t>coopers.com.au</t>
  </si>
  <si>
    <t>autoinsurancequotesaa.info</t>
  </si>
  <si>
    <t>rongiers.pl</t>
  </si>
  <si>
    <t>ruiyirun.com</t>
  </si>
  <si>
    <t>afrotc.com</t>
  </si>
  <si>
    <t>loadingreadyrun.com</t>
  </si>
  <si>
    <t>alldone4u.com</t>
  </si>
  <si>
    <t>cablevision.com</t>
  </si>
  <si>
    <t>singerscreations.com</t>
  </si>
  <si>
    <t>msif.org</t>
  </si>
  <si>
    <t>pickyourshoes.com</t>
  </si>
  <si>
    <t>digital-librarian.com</t>
  </si>
  <si>
    <t>teeworlds.com</t>
  </si>
  <si>
    <t>sleuthkit.org</t>
  </si>
  <si>
    <t>sigma-aldrich.com</t>
  </si>
  <si>
    <t>ics.com</t>
  </si>
  <si>
    <t>poluoluo.com</t>
  </si>
  <si>
    <t>growingupgabel.com</t>
  </si>
  <si>
    <t>institutfrancais.de</t>
  </si>
  <si>
    <t>g-vista.com</t>
  </si>
  <si>
    <t>cdhrss.gov.cn</t>
  </si>
  <si>
    <t>job2find.eu</t>
  </si>
  <si>
    <t>denabank.com</t>
  </si>
  <si>
    <t>bankofindia.co.in</t>
  </si>
  <si>
    <t>realdeminascomplex.com</t>
  </si>
  <si>
    <t>gcc-health.com</t>
  </si>
  <si>
    <t>antalyasamsungservisi.net</t>
  </si>
  <si>
    <t>basalcentre.ru</t>
  </si>
  <si>
    <t>trekaroo.com</t>
  </si>
  <si>
    <t>ondasurena.com</t>
  </si>
  <si>
    <t>neuerdings.com</t>
  </si>
  <si>
    <t>fiziognomika.com</t>
  </si>
  <si>
    <t>ecoplast.it</t>
  </si>
  <si>
    <t>totalmortgage.com</t>
  </si>
  <si>
    <t>icourierempresarial.com</t>
  </si>
  <si>
    <t>xjflcp.com</t>
  </si>
  <si>
    <t>plovak.com</t>
  </si>
  <si>
    <t>czasdzieci.pl</t>
  </si>
  <si>
    <t>me-menu.ru</t>
  </si>
  <si>
    <t>cartracker.ir</t>
  </si>
  <si>
    <t>sydneyhairsolutions.com.au</t>
  </si>
  <si>
    <t>wtcbergendal.be</t>
  </si>
  <si>
    <t>koolakoola.com</t>
  </si>
  <si>
    <t>ispanikacarmencarmona.gr</t>
  </si>
  <si>
    <t>navnidhiinfra.com</t>
  </si>
  <si>
    <t>amurshveik.ru</t>
  </si>
  <si>
    <t>arriva.nl</t>
  </si>
  <si>
    <t>superempiretrading.com</t>
  </si>
  <si>
    <t>techstoreinc.com</t>
  </si>
  <si>
    <t>ouchn.edu.cn</t>
  </si>
  <si>
    <t>nochka-shop.ru</t>
  </si>
  <si>
    <t>sass.sk</t>
  </si>
  <si>
    <t>englishchina.com</t>
  </si>
  <si>
    <t>topismag.com</t>
  </si>
  <si>
    <t>theconnectivegood.com</t>
  </si>
  <si>
    <t>dgbgsp.com</t>
  </si>
  <si>
    <t>dayclean.com.co</t>
  </si>
  <si>
    <t>chlorideups.ru</t>
  </si>
  <si>
    <t>sohohouse.com</t>
  </si>
  <si>
    <t>dailyinfo.co.uk</t>
  </si>
  <si>
    <t>childcareuganda.org</t>
  </si>
  <si>
    <t>a-kuzmin.ru</t>
  </si>
  <si>
    <t>modestmoney.com</t>
  </si>
  <si>
    <t>rehaltraco.com</t>
  </si>
  <si>
    <t>linuxformat.ru</t>
  </si>
  <si>
    <t>slotsily.ru</t>
  </si>
  <si>
    <t>cityfarmer.info</t>
  </si>
  <si>
    <t>iq888.com</t>
  </si>
  <si>
    <t>slotsoid.ru</t>
  </si>
  <si>
    <t>slotsize.ru</t>
  </si>
  <si>
    <t>michaelkorsoutletab.com</t>
  </si>
  <si>
    <t>metalhead.ro</t>
  </si>
  <si>
    <t>voyageairguitar.com.au</t>
  </si>
  <si>
    <t>niebolsie.pl</t>
  </si>
  <si>
    <t>aat.org.uk</t>
  </si>
  <si>
    <t>ab4yb.com</t>
  </si>
  <si>
    <t>jeffreycampbellshoes.com</t>
  </si>
  <si>
    <t>breitlingwatchesuk.org.uk</t>
  </si>
  <si>
    <t>craftyarncouncil.com</t>
  </si>
  <si>
    <t>hbwsrc.cn</t>
  </si>
  <si>
    <t>5172bian.com</t>
  </si>
  <si>
    <t>enterprisecarsales.com</t>
  </si>
  <si>
    <t>sixt.co.uk</t>
  </si>
  <si>
    <t>lequotidien.lu</t>
  </si>
  <si>
    <t>rovaniemi.fi</t>
  </si>
  <si>
    <t>creativebeijing.org</t>
  </si>
  <si>
    <t>uncorneredmarket.com</t>
  </si>
  <si>
    <t>gymchalo.com</t>
  </si>
  <si>
    <t>3653h.com</t>
  </si>
  <si>
    <t>wedkarska-tuba.pl</t>
  </si>
  <si>
    <t>comedie-francaise.fr</t>
  </si>
  <si>
    <t>maxbrenner.com</t>
  </si>
  <si>
    <t>invisibleoranges.com</t>
  </si>
  <si>
    <t>iconoproducciones.cl</t>
  </si>
  <si>
    <t>eregulations.com</t>
  </si>
  <si>
    <t>hochookup.com</t>
  </si>
  <si>
    <t>salvadorjaramillo.com.mx</t>
  </si>
  <si>
    <t>skelbk24.lt</t>
  </si>
  <si>
    <t>rsci.ru</t>
  </si>
  <si>
    <t>newsnation.in</t>
  </si>
  <si>
    <t>tectite.com</t>
  </si>
  <si>
    <t>mikare.ee</t>
  </si>
  <si>
    <t>codegar.com</t>
  </si>
  <si>
    <t>mytravelon.net</t>
  </si>
  <si>
    <t>oag-medical.com</t>
  </si>
  <si>
    <t>oag-kokusai.com</t>
  </si>
  <si>
    <t>mg-przrf.ru</t>
  </si>
  <si>
    <t>autoinsuranceonline.tech</t>
  </si>
  <si>
    <t>taiyakan.co.jp</t>
  </si>
  <si>
    <t>wdream.net</t>
  </si>
  <si>
    <t>doska-torg.ru</t>
  </si>
  <si>
    <t>fpsgoons.com</t>
  </si>
  <si>
    <t>mytvbt.com</t>
  </si>
  <si>
    <t>athensmagazine.gr</t>
  </si>
  <si>
    <t>uksexclips.co.uk</t>
  </si>
  <si>
    <t>edutorium.org</t>
  </si>
  <si>
    <t>lx2rv.com</t>
  </si>
  <si>
    <t>idophotography.com</t>
  </si>
  <si>
    <t>vivatravelguides.com</t>
  </si>
  <si>
    <t>coorslight.com</t>
  </si>
  <si>
    <t>theviewfromtheshard.com</t>
  </si>
  <si>
    <t>urest.org</t>
  </si>
  <si>
    <t>chance2chase.com</t>
  </si>
  <si>
    <t>graphicstock.com</t>
  </si>
  <si>
    <t>fallenandwounded.org</t>
  </si>
  <si>
    <t>greenforall.org</t>
  </si>
  <si>
    <t>foros.ws</t>
  </si>
  <si>
    <t>ga3.org</t>
  </si>
  <si>
    <t>thejimquisition.com</t>
  </si>
  <si>
    <t>centralparkzoo.com</t>
  </si>
  <si>
    <t>oswiecim.pl</t>
  </si>
  <si>
    <t>linux-phc.org</t>
  </si>
  <si>
    <t>phx.pl</t>
  </si>
  <si>
    <t>gunnerkrigg.com</t>
  </si>
  <si>
    <t>landlinemag.com</t>
  </si>
  <si>
    <t>supermarketguru.com</t>
  </si>
  <si>
    <t>geolocation.ws</t>
  </si>
  <si>
    <t>healthy-workplaces.eu</t>
  </si>
  <si>
    <t>beachhousebaltimore.com</t>
  </si>
  <si>
    <t>127tv.com</t>
  </si>
  <si>
    <t>blacksega.com</t>
  </si>
  <si>
    <t>realestaterama.com</t>
  </si>
  <si>
    <t>robertmunsch.com</t>
  </si>
  <si>
    <t>riodelrey.com</t>
  </si>
  <si>
    <t>bigmentertainment.com</t>
  </si>
  <si>
    <t>cybermadeira.es</t>
  </si>
  <si>
    <t>loweringthebar.net</t>
  </si>
  <si>
    <t>befriend88.com</t>
  </si>
  <si>
    <t>feldgrau.com</t>
  </si>
  <si>
    <t>climateactionprogramme.org</t>
  </si>
  <si>
    <t>geosociety.jp</t>
  </si>
  <si>
    <t>yaleruddcenter.org</t>
  </si>
  <si>
    <t>borderlandbeat.com</t>
  </si>
  <si>
    <t>destinationcanada.com</t>
  </si>
  <si>
    <t>opcfoundation.org</t>
  </si>
  <si>
    <t>tjgp.com</t>
  </si>
  <si>
    <t>kengempire.com</t>
  </si>
  <si>
    <t>nwpr.org</t>
  </si>
  <si>
    <t>ncseweb.org</t>
  </si>
  <si>
    <t>googoodolls.com</t>
  </si>
  <si>
    <t>sonoco.com</t>
  </si>
  <si>
    <t>semxseo.com</t>
  </si>
  <si>
    <t>darksoulsii.com</t>
  </si>
  <si>
    <t>corrosion-doctors.org</t>
  </si>
  <si>
    <t>uhome.net</t>
  </si>
  <si>
    <t>searchengine.com</t>
  </si>
  <si>
    <t>militaryfriendly.com</t>
  </si>
  <si>
    <t>arturkim.com</t>
  </si>
  <si>
    <t>92to.com</t>
  </si>
  <si>
    <t>sdwolves.cn</t>
  </si>
  <si>
    <t>cmsgood.com</t>
  </si>
  <si>
    <t>snn.ir</t>
  </si>
  <si>
    <t>vrsinfo.de</t>
  </si>
  <si>
    <t>ztmed.cn</t>
  </si>
  <si>
    <t>vsrf.ru</t>
  </si>
  <si>
    <t>bitcoinist.com</t>
  </si>
  <si>
    <t>emsylyhk.com</t>
  </si>
  <si>
    <t>lock6.net</t>
  </si>
  <si>
    <t>joezcomputerz.com</t>
  </si>
  <si>
    <t>fundacioncooperen.org</t>
  </si>
  <si>
    <t>urhelps.ru</t>
  </si>
  <si>
    <t>alex888.com</t>
  </si>
  <si>
    <t>kincolor.ru</t>
  </si>
  <si>
    <t>gustabacco.it</t>
  </si>
  <si>
    <t>estates-of-distinction.com</t>
  </si>
  <si>
    <t>myadslab.com</t>
  </si>
  <si>
    <t>qyjlbd.com</t>
  </si>
  <si>
    <t>ycccb.com</t>
  </si>
  <si>
    <t>poolcenter.com</t>
  </si>
  <si>
    <t>sonymusicshop.jp</t>
  </si>
  <si>
    <t>welovebudapest.com</t>
  </si>
  <si>
    <t>yuanhan-edu.com.cn</t>
  </si>
  <si>
    <t>hexafit.in</t>
  </si>
  <si>
    <t>36dsj.com</t>
  </si>
  <si>
    <t>indiaczajkowska.com</t>
  </si>
  <si>
    <t>theplace.ru</t>
  </si>
  <si>
    <t>greatcpa.com</t>
  </si>
  <si>
    <t>conrardys.be</t>
  </si>
  <si>
    <t>goldenleafsoftwares.com</t>
  </si>
  <si>
    <t>wilson-hotel.com</t>
  </si>
  <si>
    <t>culinarycultures.net</t>
  </si>
  <si>
    <t>bromleyscaffolding.com</t>
  </si>
  <si>
    <t>colchonesduraflex.com</t>
  </si>
  <si>
    <t>nfpeople.com</t>
  </si>
  <si>
    <t>outdoorstore.com</t>
  </si>
  <si>
    <t>elsevier.de</t>
  </si>
  <si>
    <t>xn--3-ctby.xn--p1ai</t>
  </si>
  <si>
    <t>Ð²Ðº3.Ñ€Ñ„</t>
  </si>
  <si>
    <t>primedrywall.com.br</t>
  </si>
  <si>
    <t>cw6sandiego.com</t>
  </si>
  <si>
    <t>atgco.ir</t>
  </si>
  <si>
    <t>radioguide.fm</t>
  </si>
  <si>
    <t>cheapcustompaper.net</t>
  </si>
  <si>
    <t>formica-sk.com.ua</t>
  </si>
  <si>
    <t>accioncolombia.org</t>
  </si>
  <si>
    <t>itbiz.cz</t>
  </si>
  <si>
    <t>triwisconsin.org</t>
  </si>
  <si>
    <t>yapitekniker.org</t>
  </si>
  <si>
    <t>gamereactor.se</t>
  </si>
  <si>
    <t>gurugramcompany.in</t>
  </si>
  <si>
    <t>brumashostel.com.br</t>
  </si>
  <si>
    <t>pjxr.top</t>
  </si>
  <si>
    <t>meremetsakis.gr</t>
  </si>
  <si>
    <t>ecbeu.com.br</t>
  </si>
  <si>
    <t>agconnect.nl</t>
  </si>
  <si>
    <t>tokai.ac.jp</t>
  </si>
  <si>
    <t>kntu.ac.ir</t>
  </si>
  <si>
    <t>dbits.ru</t>
  </si>
  <si>
    <t>jobs.ch</t>
  </si>
  <si>
    <t>sn.cn</t>
  </si>
  <si>
    <t>brisbanepowerhouse.org</t>
  </si>
  <si>
    <t>brightowl.pro</t>
  </si>
  <si>
    <t>stanozololwinstrol.com</t>
  </si>
  <si>
    <t>kite.com.bd</t>
  </si>
  <si>
    <t>sildenafil20mgtablettop.com</t>
  </si>
  <si>
    <t>nxatelcrm.co.za</t>
  </si>
  <si>
    <t>ramarsamuel.co.uk</t>
  </si>
  <si>
    <t>goldenpages.ie</t>
  </si>
  <si>
    <t>ghamozesh.ir</t>
  </si>
  <si>
    <t>camara.cl</t>
  </si>
  <si>
    <t>barmethod.com</t>
  </si>
  <si>
    <t>hongzhoukan.com</t>
  </si>
  <si>
    <t>pekao.com.pl</t>
  </si>
  <si>
    <t>wxspgg.com</t>
  </si>
  <si>
    <t>dgn-legend.fr</t>
  </si>
  <si>
    <t>cfcc.edu</t>
  </si>
  <si>
    <t>fing.org</t>
  </si>
  <si>
    <t>bigbananaproductions.com</t>
  </si>
  <si>
    <t>forolabradorretriever.com</t>
  </si>
  <si>
    <t>iguang.tw</t>
  </si>
  <si>
    <t>7dayslondon.com</t>
  </si>
  <si>
    <t>urll.eu</t>
  </si>
  <si>
    <t>indieshuffle.com</t>
  </si>
  <si>
    <t>mugen-power.com</t>
  </si>
  <si>
    <t>s4c.co.uk</t>
  </si>
  <si>
    <t>northcoastbrewing.com</t>
  </si>
  <si>
    <t>cssd.ac.uk</t>
  </si>
  <si>
    <t>serta.com</t>
  </si>
  <si>
    <t>archaeology.co.uk</t>
  </si>
  <si>
    <t>mamapapa.com.ua</t>
  </si>
  <si>
    <t>wargodsmu.com.br</t>
  </si>
  <si>
    <t>fifasocial.com</t>
  </si>
  <si>
    <t>superactivevia.life</t>
  </si>
  <si>
    <t>sever04.ru</t>
  </si>
  <si>
    <t>accentcode.com</t>
  </si>
  <si>
    <t>banavaragoshala.org</t>
  </si>
  <si>
    <t>menulight.ru</t>
  </si>
  <si>
    <t>zebraplush.ru</t>
  </si>
  <si>
    <t>oag-renketsu.com</t>
  </si>
  <si>
    <t>jeffgalloway.com</t>
  </si>
  <si>
    <t>palisade.com</t>
  </si>
  <si>
    <t>dita.net</t>
  </si>
  <si>
    <t>renshooyenga.nl</t>
  </si>
  <si>
    <t>capitolfax.com</t>
  </si>
  <si>
    <t>greenupgrader.com</t>
  </si>
  <si>
    <t>sciencemadness.org</t>
  </si>
  <si>
    <t>magplates.com</t>
  </si>
  <si>
    <t>stanstedexpress.com</t>
  </si>
  <si>
    <t>ep.tc</t>
  </si>
  <si>
    <t>cytotecprice.com</t>
  </si>
  <si>
    <t>adv3ntur3.com</t>
  </si>
  <si>
    <t>wzzyy.cn</t>
  </si>
  <si>
    <t>americanvision.org</t>
  </si>
  <si>
    <t>hd-u.com</t>
  </si>
  <si>
    <t>fxib.ru</t>
  </si>
  <si>
    <t>kirkpatrickpartners.com</t>
  </si>
  <si>
    <t>beyondtheboxscore.com</t>
  </si>
  <si>
    <t>jungleisland.com</t>
  </si>
  <si>
    <t>benjerry.co.uk</t>
  </si>
  <si>
    <t>biznav.cn</t>
  </si>
  <si>
    <t>kaoyanren.com</t>
  </si>
  <si>
    <t>naadac.org</t>
  </si>
  <si>
    <t>canadagooseosal.top</t>
  </si>
  <si>
    <t>nike-outlet.co</t>
  </si>
  <si>
    <t>lenoxtools.com</t>
  </si>
  <si>
    <t>mvep.hr</t>
  </si>
  <si>
    <t>aerlingus.ie</t>
  </si>
  <si>
    <t>interimhealthcare.com</t>
  </si>
  <si>
    <t>ark-lpr.fi</t>
  </si>
  <si>
    <t>korean.net</t>
  </si>
  <si>
    <t>energytransfer.com</t>
  </si>
  <si>
    <t>enterprisecommunity.org</t>
  </si>
  <si>
    <t>atlasvanlines.com</t>
  </si>
  <si>
    <t>icetex.gov.co</t>
  </si>
  <si>
    <t>spgpromos.com</t>
  </si>
  <si>
    <t>energyvoice.com</t>
  </si>
  <si>
    <t>wernerco.com</t>
  </si>
  <si>
    <t>97nb.cn</t>
  </si>
  <si>
    <t>kaifulee.com</t>
  </si>
  <si>
    <t>straightnorth.com</t>
  </si>
  <si>
    <t>bestonlinecomputerdeals.com</t>
  </si>
  <si>
    <t>acu-h.jp</t>
  </si>
  <si>
    <t>yikaoclass.com</t>
  </si>
  <si>
    <t>et-advisors.com</t>
  </si>
  <si>
    <t>europeanfilmawards.eu</t>
  </si>
  <si>
    <t>dandywarhols.com</t>
  </si>
  <si>
    <t>irckomutlari.com</t>
  </si>
  <si>
    <t>pandoracharmscanada.ca</t>
  </si>
  <si>
    <t>wygk.cn</t>
  </si>
  <si>
    <t>fuwencompany.com</t>
  </si>
  <si>
    <t>xbox360fanboy.com</t>
  </si>
  <si>
    <t>snipshot.com</t>
  </si>
  <si>
    <t>ithaka.org</t>
  </si>
  <si>
    <t>cubrid.org</t>
  </si>
  <si>
    <t>rockfound.org</t>
  </si>
  <si>
    <t>grafana.net</t>
  </si>
  <si>
    <t>idokep.hu</t>
  </si>
  <si>
    <t>iwiw.hu</t>
  </si>
  <si>
    <t>dgqjj.com</t>
  </si>
  <si>
    <t>fabyoubliss.com</t>
  </si>
  <si>
    <t>byoinnavi.jp</t>
  </si>
  <si>
    <t>regioni.it</t>
  </si>
  <si>
    <t>tjyunling.com</t>
  </si>
  <si>
    <t>weban.jp</t>
  </si>
  <si>
    <t>ultradownloads.com.br</t>
  </si>
  <si>
    <t>gkgrad.ru</t>
  </si>
  <si>
    <t>vertprod.fr</t>
  </si>
  <si>
    <t>supercook.vip</t>
  </si>
  <si>
    <t>arquetiposenalizacion.co</t>
  </si>
  <si>
    <t>ariaoffice.com</t>
  </si>
  <si>
    <t>extelldevelopment.co.uk</t>
  </si>
  <si>
    <t>free-vision.com</t>
  </si>
  <si>
    <t>psyacademia.ru</t>
  </si>
  <si>
    <t>eduhints.eu</t>
  </si>
  <si>
    <t>affarsvarlden.se</t>
  </si>
  <si>
    <t>criptofinanzas.com</t>
  </si>
  <si>
    <t>lovelightcampaign.org</t>
  </si>
  <si>
    <t>xbid.vip</t>
  </si>
  <si>
    <t>storemile-shop.de</t>
  </si>
  <si>
    <t>grupavps.com.pl</t>
  </si>
  <si>
    <t>shiatsu-ne.ch</t>
  </si>
  <si>
    <t>spmstamenkovic.com</t>
  </si>
  <si>
    <t>lglcd2002.com</t>
  </si>
  <si>
    <t>mmfpmp.ru</t>
  </si>
  <si>
    <t>pafponline.com</t>
  </si>
  <si>
    <t>dom.pl</t>
  </si>
  <si>
    <t>graalsv.com.ua</t>
  </si>
  <si>
    <t>subscribebyemail.com</t>
  </si>
  <si>
    <t>pip.gov.pl</t>
  </si>
  <si>
    <t>abbeytots.ie</t>
  </si>
  <si>
    <t>radaresdevelocidad.com</t>
  </si>
  <si>
    <t>tantravipmassagebali.com</t>
  </si>
  <si>
    <t>reliefpal.org</t>
  </si>
  <si>
    <t>xn--80akodvhbdfcf0k.xn--p1ai</t>
  </si>
  <si>
    <t>ÑÑ‚Ð°Ð»Ñ‚ÑÐºÑÐ¿ÐµÑ€Ñ‚.Ñ€Ñ„</t>
  </si>
  <si>
    <t>artistpradeep.com</t>
  </si>
  <si>
    <t>savingstar.com</t>
  </si>
  <si>
    <t>talentegg.ca</t>
  </si>
  <si>
    <t>atlanticassist.com</t>
  </si>
  <si>
    <t>uboot.com</t>
  </si>
  <si>
    <t>aglgs.com</t>
  </si>
  <si>
    <t>ffkj.net</t>
  </si>
  <si>
    <t>prisedemasserapide.com</t>
  </si>
  <si>
    <t>jword.jp</t>
  </si>
  <si>
    <t>kugz.net</t>
  </si>
  <si>
    <t>jeuxvideo-live.com</t>
  </si>
  <si>
    <t>mepsyd.es</t>
  </si>
  <si>
    <t>nikon.ru</t>
  </si>
  <si>
    <t>donorbox.org</t>
  </si>
  <si>
    <t>cafe19.co.uk</t>
  </si>
  <si>
    <t>frenchrivieracruiseclub.com</t>
  </si>
  <si>
    <t>logosoftwear.com</t>
  </si>
  <si>
    <t>mayrhofen.at</t>
  </si>
  <si>
    <t>citymaker.com</t>
  </si>
  <si>
    <t>nier.go.jp</t>
  </si>
  <si>
    <t>writingfix.com</t>
  </si>
  <si>
    <t>newhamrecorder.co.uk</t>
  </si>
  <si>
    <t>ka247.ru</t>
  </si>
  <si>
    <t>riversideonline.com</t>
  </si>
  <si>
    <t>scysw.com</t>
  </si>
  <si>
    <t>hygeiaayurveda.com</t>
  </si>
  <si>
    <t>hww.ca</t>
  </si>
  <si>
    <t>maks-simka.ru</t>
  </si>
  <si>
    <t>shangpinpeijian.com</t>
  </si>
  <si>
    <t>learndirect.co.uk</t>
  </si>
  <si>
    <t>nintendo.fr</t>
  </si>
  <si>
    <t>lena-baumpflege.de</t>
  </si>
  <si>
    <t>antimachinery.xyz</t>
  </si>
  <si>
    <t>aaawatch.cn</t>
  </si>
  <si>
    <t>mjj.org.br</t>
  </si>
  <si>
    <t>kab.co.jp</t>
  </si>
  <si>
    <t>ugmonk.com</t>
  </si>
  <si>
    <t>plasticbreastsurgery.ir</t>
  </si>
  <si>
    <t>visitmadeira.pt</t>
  </si>
  <si>
    <t>megryanweds.com</t>
  </si>
  <si>
    <t>portrait.gov.au</t>
  </si>
  <si>
    <t>zengtejt.com</t>
  </si>
  <si>
    <t>hnjmxy.cn</t>
  </si>
  <si>
    <t>abmro.com</t>
  </si>
  <si>
    <t>youthministry.com</t>
  </si>
  <si>
    <t>media-comp.net</t>
  </si>
  <si>
    <t>gatehousemedia.com</t>
  </si>
  <si>
    <t>nvidia.es</t>
  </si>
  <si>
    <t>innovasysindia.com</t>
  </si>
  <si>
    <t>mp3real.ru</t>
  </si>
  <si>
    <t>scran.ac.uk</t>
  </si>
  <si>
    <t>stylistfame.com</t>
  </si>
  <si>
    <t>lucy.com</t>
  </si>
  <si>
    <t>quemonerias.com</t>
  </si>
  <si>
    <t>vicareflameworks.com</t>
  </si>
  <si>
    <t>accepted.com</t>
  </si>
  <si>
    <t>finrain.com</t>
  </si>
  <si>
    <t>whorush.com</t>
  </si>
  <si>
    <t>tresorberlin.com</t>
  </si>
  <si>
    <t>liveforplay.eu</t>
  </si>
  <si>
    <t>muscatdaily.com</t>
  </si>
  <si>
    <t>ilpiacereintornoate.com</t>
  </si>
  <si>
    <t>whgas.com</t>
  </si>
  <si>
    <t>thewhole9.com</t>
  </si>
  <si>
    <t>writepropaper.com</t>
  </si>
  <si>
    <t>retailingtoday.com</t>
  </si>
  <si>
    <t>conn-selmer.com</t>
  </si>
  <si>
    <t>gerogaming.com</t>
  </si>
  <si>
    <t>adventures.hu</t>
  </si>
  <si>
    <t>ilcamino.ru</t>
  </si>
  <si>
    <t>cqdingyi.cn</t>
  </si>
  <si>
    <t>yogiran.com</t>
  </si>
  <si>
    <t>raku2sohzoku.jp</t>
  </si>
  <si>
    <t>loredz.com</t>
  </si>
  <si>
    <t>alphatv.gr</t>
  </si>
  <si>
    <t>kito.ru</t>
  </si>
  <si>
    <t>greenappledrivingschool.co.uk</t>
  </si>
  <si>
    <t>dl-l-tax.gov.cn</t>
  </si>
  <si>
    <t>premium-porno-hq.info</t>
  </si>
  <si>
    <t>xxx-kapot.info</t>
  </si>
  <si>
    <t>zkck.ru</t>
  </si>
  <si>
    <t>tttaudio.com</t>
  </si>
  <si>
    <t>starclippers.com</t>
  </si>
  <si>
    <t>k3a.me</t>
  </si>
  <si>
    <t>amigosdivebelize.com</t>
  </si>
  <si>
    <t>tagline.ru</t>
  </si>
  <si>
    <t>dancicalproductions.com</t>
  </si>
  <si>
    <t>51room.net</t>
  </si>
  <si>
    <t>vstavil-v-popku.info</t>
  </si>
  <si>
    <t>alphadesigner.com</t>
  </si>
  <si>
    <t>yooli.com</t>
  </si>
  <si>
    <t>walsh.edu</t>
  </si>
  <si>
    <t>portalmix.com</t>
  </si>
  <si>
    <t>mooneymooneyclub.com.au</t>
  </si>
  <si>
    <t>viagrapiller.pw</t>
  </si>
  <si>
    <t>linux.ru</t>
  </si>
  <si>
    <t>jugendtreff-pepper.de</t>
  </si>
  <si>
    <t>thepianoguys.com</t>
  </si>
  <si>
    <t>catholic-church.org</t>
  </si>
  <si>
    <t>beijing1000.com</t>
  </si>
  <si>
    <t>nike--store.us</t>
  </si>
  <si>
    <t>godinguitars.com</t>
  </si>
  <si>
    <t>n3.com.cn</t>
  </si>
  <si>
    <t>empireonline.co.uk</t>
  </si>
  <si>
    <t>cityoflondon.police.uk</t>
  </si>
  <si>
    <t>uacj.mx</t>
  </si>
  <si>
    <t>kontrowersje.net</t>
  </si>
  <si>
    <t>wineloverspage.com</t>
  </si>
  <si>
    <t>jjtl.com.cn</t>
  </si>
  <si>
    <t>jdb8899.com</t>
  </si>
  <si>
    <t>xinlingzhiyi.com</t>
  </si>
  <si>
    <t>etkan-dammam.org</t>
  </si>
  <si>
    <t>martavolpi.com</t>
  </si>
  <si>
    <t>asmallworld.com</t>
  </si>
  <si>
    <t>cd-fiap.com</t>
  </si>
  <si>
    <t>yakaz.com</t>
  </si>
  <si>
    <t>directathome.com</t>
  </si>
  <si>
    <t>ntcheng.com</t>
  </si>
  <si>
    <t>liveabc.com</t>
  </si>
  <si>
    <t>x-ways.net</t>
  </si>
  <si>
    <t>yidibang.cn</t>
  </si>
  <si>
    <t>bika.ren</t>
  </si>
  <si>
    <t>lingq.com</t>
  </si>
  <si>
    <t>hia.no</t>
  </si>
  <si>
    <t>hackint0sh.org</t>
  </si>
  <si>
    <t>brudirect.com</t>
  </si>
  <si>
    <t>elgaronline.com</t>
  </si>
  <si>
    <t>airpair.com</t>
  </si>
  <si>
    <t>iacpublishinglabs.com</t>
  </si>
  <si>
    <t>pravoalfa.ru</t>
  </si>
  <si>
    <t>irkrodkom.ru</t>
  </si>
  <si>
    <t>sensationalcolor.com</t>
  </si>
  <si>
    <t>az-online.de</t>
  </si>
  <si>
    <t>allancole.com</t>
  </si>
  <si>
    <t>xn--80aaaaaa4aofjtohpx6a1af.xn--p1ai</t>
  </si>
  <si>
    <t>Ð·Ð°Ð¼ÐµÐ½Ð°ÐºÐ°Ñ‚Ð°Ð»Ð¸Ð·Ð°Ñ‚Ð¾Ñ€Ð°.Ñ€Ñ„</t>
  </si>
  <si>
    <t>nsmbl.nl</t>
  </si>
  <si>
    <t>iwr.de</t>
  </si>
  <si>
    <t>nord-wing.ru</t>
  </si>
  <si>
    <t>fito-vsem.ru</t>
  </si>
  <si>
    <t>3dyapi.com</t>
  </si>
  <si>
    <t>autodenora.it</t>
  </si>
  <si>
    <t>seummedical.com</t>
  </si>
  <si>
    <t>affixbeneficios.com.br</t>
  </si>
  <si>
    <t>aladinvn.net</t>
  </si>
  <si>
    <t>rivatelier.com</t>
  </si>
  <si>
    <t>mygifty.in</t>
  </si>
  <si>
    <t>villacermenati.it</t>
  </si>
  <si>
    <t>idsol.ru</t>
  </si>
  <si>
    <t>365soca.com</t>
  </si>
  <si>
    <t>duboiswinery.com</t>
  </si>
  <si>
    <t>rjeem.com</t>
  </si>
  <si>
    <t>djdaddypro.com</t>
  </si>
  <si>
    <t>dms-k.co.jp</t>
  </si>
  <si>
    <t>journaldugamer.com</t>
  </si>
  <si>
    <t>iondoaga.com</t>
  </si>
  <si>
    <t>reteco.it</t>
  </si>
  <si>
    <t>hs-duesseldorf.de</t>
  </si>
  <si>
    <t>motociclismo.it</t>
  </si>
  <si>
    <t>antiblock.org</t>
  </si>
  <si>
    <t>pesachitaly.com</t>
  </si>
  <si>
    <t>blitz.bg</t>
  </si>
  <si>
    <t>glassandmaster.ru</t>
  </si>
  <si>
    <t>furk.net</t>
  </si>
  <si>
    <t>ceoe.es</t>
  </si>
  <si>
    <t>yunsung.net</t>
  </si>
  <si>
    <t>ospf.it</t>
  </si>
  <si>
    <t>98caipiaowang.com</t>
  </si>
  <si>
    <t>dog4family.com</t>
  </si>
  <si>
    <t>stlhmz.com</t>
  </si>
  <si>
    <t>serialzone.cz</t>
  </si>
  <si>
    <t>livewireitservices.com</t>
  </si>
  <si>
    <t>lexpress.pl</t>
  </si>
  <si>
    <t>grandeurparksresidences.sg</t>
  </si>
  <si>
    <t>ymsolution.com</t>
  </si>
  <si>
    <t>siha.de</t>
  </si>
  <si>
    <t>aronline.co.uk</t>
  </si>
  <si>
    <t>chwangchao.com</t>
  </si>
  <si>
    <t>pronto.co.jp</t>
  </si>
  <si>
    <t>sajedi.net</t>
  </si>
  <si>
    <t>smoney.ru</t>
  </si>
  <si>
    <t>franceserv.com</t>
  </si>
  <si>
    <t>khzy.top</t>
  </si>
  <si>
    <t>yqyc.top</t>
  </si>
  <si>
    <t>rmmg.top</t>
  </si>
  <si>
    <t>h-edu.com</t>
  </si>
  <si>
    <t>cerevo.com</t>
  </si>
  <si>
    <t>teletoonatnight.com</t>
  </si>
  <si>
    <t>refugioserrafina.com.br</t>
  </si>
  <si>
    <t>capetownsignage.co.za</t>
  </si>
  <si>
    <t>mpoweruk.com</t>
  </si>
  <si>
    <t>aboutsemenax.com</t>
  </si>
  <si>
    <t>fxtz168.com</t>
  </si>
  <si>
    <t>andishemotahar.ir</t>
  </si>
  <si>
    <t>sinpermiso.info</t>
  </si>
  <si>
    <t>akbaymimarlik.com</t>
  </si>
  <si>
    <t>koojoote.de</t>
  </si>
  <si>
    <t>pwtorch.com</t>
  </si>
  <si>
    <t>texzam.com</t>
  </si>
  <si>
    <t>hpfreenavi.com</t>
  </si>
  <si>
    <t>startupfaqtory.com</t>
  </si>
  <si>
    <t>xcgqxx.com</t>
  </si>
  <si>
    <t>comindware.com</t>
  </si>
  <si>
    <t>northcountrynow.com</t>
  </si>
  <si>
    <t>tdc.org</t>
  </si>
  <si>
    <t>clinicaltrac.com</t>
  </si>
  <si>
    <t>earthmamaangelbaby.com</t>
  </si>
  <si>
    <t>sysgajj.gov.cn</t>
  </si>
  <si>
    <t>ue-varna.info</t>
  </si>
  <si>
    <t>4231.vn</t>
  </si>
  <si>
    <t>trippiece.com</t>
  </si>
  <si>
    <t>imaginatecperu.com</t>
  </si>
  <si>
    <t>congtyphanmem.net</t>
  </si>
  <si>
    <t>nearsay.com</t>
  </si>
  <si>
    <t>ersmark4.se</t>
  </si>
  <si>
    <t>zarkforum.com</t>
  </si>
  <si>
    <t>nerveswithcurvesblog.net</t>
  </si>
  <si>
    <t>louisvuittonneverfull.co</t>
  </si>
  <si>
    <t>xinquwu.com</t>
  </si>
  <si>
    <t>chriscn.com</t>
  </si>
  <si>
    <t>51haoshui.com</t>
  </si>
  <si>
    <t>universalremote.com</t>
  </si>
  <si>
    <t>ac-sf.net</t>
  </si>
  <si>
    <t>jvc.com.cn</t>
  </si>
  <si>
    <t>polusshield.ru</t>
  </si>
  <si>
    <t>stemxchange.org</t>
  </si>
  <si>
    <t>wdmmo.com</t>
  </si>
  <si>
    <t>franklinbbq.com</t>
  </si>
  <si>
    <t>sex-liz.info</t>
  </si>
  <si>
    <t>landmarkworldwide.com</t>
  </si>
  <si>
    <t>theses.fr</t>
  </si>
  <si>
    <t>tube-hero-xxx.info</t>
  </si>
  <si>
    <t>kobebryantshoes.us</t>
  </si>
  <si>
    <t>canadianpharmacy2015.com</t>
  </si>
  <si>
    <t>holidayhombres.com</t>
  </si>
  <si>
    <t>openroadmedia.com</t>
  </si>
  <si>
    <t>humala.info</t>
  </si>
  <si>
    <t>shiftcomm.com</t>
  </si>
  <si>
    <t>smartceo.com</t>
  </si>
  <si>
    <t>liberalconspiracy.org</t>
  </si>
  <si>
    <t>ruukki.com</t>
  </si>
  <si>
    <t>hnemb.com</t>
  </si>
  <si>
    <t>k5kaa.com</t>
  </si>
  <si>
    <t>greenmountainenergy.com</t>
  </si>
  <si>
    <t>anchoragepress.com</t>
  </si>
  <si>
    <t>tech4learning.com</t>
  </si>
  <si>
    <t>dimemag.com</t>
  </si>
  <si>
    <t>world-of-photonics.com</t>
  </si>
  <si>
    <t>findacase.com</t>
  </si>
  <si>
    <t>stdavidsrehab.com</t>
  </si>
  <si>
    <t>laidbackluke.com</t>
  </si>
  <si>
    <t>thesalonbeau.com</t>
  </si>
  <si>
    <t>glyphish.com</t>
  </si>
  <si>
    <t>yourfonts.com</t>
  </si>
  <si>
    <t>szzx.ren</t>
  </si>
  <si>
    <t>nlautoverzekeringen.info</t>
  </si>
  <si>
    <t>trustnet.com</t>
  </si>
  <si>
    <t>faithflyers.com</t>
  </si>
  <si>
    <t>coalnet.ru</t>
  </si>
  <si>
    <t>outdoorretailer.com</t>
  </si>
  <si>
    <t>skicentral.com</t>
  </si>
  <si>
    <t>greennature.be</t>
  </si>
  <si>
    <t>warchest.com</t>
  </si>
  <si>
    <t>palmbeachfl.com</t>
  </si>
  <si>
    <t>quarkexpeditions.com</t>
  </si>
  <si>
    <t>forumuye.com</t>
  </si>
  <si>
    <t>us4cars.com</t>
  </si>
  <si>
    <t>caa.com</t>
  </si>
  <si>
    <t>calvinharris.co.uk</t>
  </si>
  <si>
    <t>hpwebos.com</t>
  </si>
  <si>
    <t>pikeresearch.com</t>
  </si>
  <si>
    <t>musicmachinery.com</t>
  </si>
  <si>
    <t>mblogi.com</t>
  </si>
  <si>
    <t>zayo.com</t>
  </si>
  <si>
    <t>dushituangou.com</t>
  </si>
  <si>
    <t>essentialinformation.org</t>
  </si>
  <si>
    <t>aboveandbeyond.nu</t>
  </si>
  <si>
    <t>wikivs.com</t>
  </si>
  <si>
    <t>socallinuxexpo.org</t>
  </si>
  <si>
    <t>takingitglobal.org</t>
  </si>
  <si>
    <t>philzimmermann.com</t>
  </si>
  <si>
    <t>cp.org</t>
  </si>
  <si>
    <t>advsys.net</t>
  </si>
  <si>
    <t>hhrz.com</t>
  </si>
  <si>
    <t>s-microsoft.com</t>
  </si>
  <si>
    <t>thegardenglove.com</t>
  </si>
  <si>
    <t>shadesoflight.com</t>
  </si>
  <si>
    <t>toysrus.com.au</t>
  </si>
  <si>
    <t>njydy.net</t>
  </si>
  <si>
    <t>cheaponlinemethaqualone24h.org</t>
  </si>
  <si>
    <t>dginfo.com</t>
  </si>
  <si>
    <t>htn.su</t>
  </si>
  <si>
    <t>ppc.go.jp</t>
  </si>
  <si>
    <t>cialispillsonline.com</t>
  </si>
  <si>
    <t>webclap.com</t>
  </si>
  <si>
    <t>bol.it</t>
  </si>
  <si>
    <t>online7pharmacy.tk</t>
  </si>
  <si>
    <t>imsmedia.org</t>
  </si>
  <si>
    <t>nszashtita.com</t>
  </si>
  <si>
    <t>theazire.com</t>
  </si>
  <si>
    <t>sridharconstructions.com</t>
  </si>
  <si>
    <t>secretwallpaper.info</t>
  </si>
  <si>
    <t>literakita.com</t>
  </si>
  <si>
    <t>4041.com</t>
  </si>
  <si>
    <t>seucurso.com.br</t>
  </si>
  <si>
    <t>your-pit.net</t>
  </si>
  <si>
    <t>kirken.no</t>
  </si>
  <si>
    <t>agtax.cl</t>
  </si>
  <si>
    <t>libertyoep.com</t>
  </si>
  <si>
    <t>invitro.ru</t>
  </si>
  <si>
    <t>mf-foundries.gr</t>
  </si>
  <si>
    <t>protheus.com</t>
  </si>
  <si>
    <t>accrorando.fr</t>
  </si>
  <si>
    <t>murdoveneto.com</t>
  </si>
  <si>
    <t>whtimes.co.uk</t>
  </si>
  <si>
    <t>mhamalauto.com</t>
  </si>
  <si>
    <t>hcmeteor.cz</t>
  </si>
  <si>
    <t>profitykt.ru</t>
  </si>
  <si>
    <t>latinotobaccocontrol.org</t>
  </si>
  <si>
    <t>lake-link.com</t>
  </si>
  <si>
    <t>idgnow.com.br</t>
  </si>
  <si>
    <t>yesbank.in</t>
  </si>
  <si>
    <t>isaacnewton.com.ec</t>
  </si>
  <si>
    <t>yalszjj.com</t>
  </si>
  <si>
    <t>fardafankamran.com</t>
  </si>
  <si>
    <t>redusers.com</t>
  </si>
  <si>
    <t>tuad.ac.jp</t>
  </si>
  <si>
    <t>sportbul.ru</t>
  </si>
  <si>
    <t>oldclassiccar.co.uk</t>
  </si>
  <si>
    <t>cdfnigeria.org</t>
  </si>
  <si>
    <t>ems517.com</t>
  </si>
  <si>
    <t>muypymes.com</t>
  </si>
  <si>
    <t>sharewithu.com</t>
  </si>
  <si>
    <t>chatovod.ru</t>
  </si>
  <si>
    <t>zjkangli.cn</t>
  </si>
  <si>
    <t>pgbopmaat.nl</t>
  </si>
  <si>
    <t>he-man.org</t>
  </si>
  <si>
    <t>depor.pe</t>
  </si>
  <si>
    <t>anna.aero</t>
  </si>
  <si>
    <t>slotsaholic.ru</t>
  </si>
  <si>
    <t>madmagz.com</t>
  </si>
  <si>
    <t>tacanow.org</t>
  </si>
  <si>
    <t>slotsient.ru</t>
  </si>
  <si>
    <t>viagrafreetrial.accountant</t>
  </si>
  <si>
    <t>forestry-suppliers.com</t>
  </si>
  <si>
    <t>yesetut.com</t>
  </si>
  <si>
    <t>nxjxgy.com</t>
  </si>
  <si>
    <t>pokerstarsblog.com</t>
  </si>
  <si>
    <t>redspotcleaningservices.com</t>
  </si>
  <si>
    <t>bukkyo-u.ac.jp</t>
  </si>
  <si>
    <t>cylex.pl</t>
  </si>
  <si>
    <t>spiermassa-opbouwen.net</t>
  </si>
  <si>
    <t>webvybory2012.ru</t>
  </si>
  <si>
    <t>tripadvisor.com.tw</t>
  </si>
  <si>
    <t>etradesupply.com</t>
  </si>
  <si>
    <t>kaifolog.ru</t>
  </si>
  <si>
    <t>onduline.com</t>
  </si>
  <si>
    <t>thespinoff.co.nz</t>
  </si>
  <si>
    <t>securelist.ru</t>
  </si>
  <si>
    <t>mastersrecruitment.com</t>
  </si>
  <si>
    <t>fastdsl.cz</t>
  </si>
  <si>
    <t>agora-energiewende.de</t>
  </si>
  <si>
    <t>scallywagpetsuk.com</t>
  </si>
  <si>
    <t>lamarcounty.com</t>
  </si>
  <si>
    <t>keep-running.fr</t>
  </si>
  <si>
    <t>bandainamco.co.jp</t>
  </si>
  <si>
    <t>anastassiatsoukala.com</t>
  </si>
  <si>
    <t>tomskavtodor.ru</t>
  </si>
  <si>
    <t>thedeiwghtpetersshow.com</t>
  </si>
  <si>
    <t>medhr.cn</t>
  </si>
  <si>
    <t>djcoregon.com</t>
  </si>
  <si>
    <t>theotherpress.ca</t>
  </si>
  <si>
    <t>usertutor.org</t>
  </si>
  <si>
    <t>worldofimago.com</t>
  </si>
  <si>
    <t>littleflowercottage.com</t>
  </si>
  <si>
    <t>openeducator.org</t>
  </si>
  <si>
    <t>jdbwebdev.co.za</t>
  </si>
  <si>
    <t>buyweb.it</t>
  </si>
  <si>
    <t>overland.org.au</t>
  </si>
  <si>
    <t>ecotechnical.co.uk</t>
  </si>
  <si>
    <t>gdsspt.net</t>
  </si>
  <si>
    <t>altenbuchinger-immobilien.de</t>
  </si>
  <si>
    <t>nihonkiin.or.jp</t>
  </si>
  <si>
    <t>ic3g.com</t>
  </si>
  <si>
    <t>whoisrockwood.org</t>
  </si>
  <si>
    <t>29900922.com.tw</t>
  </si>
  <si>
    <t>bortsovo.ru</t>
  </si>
  <si>
    <t>cazincdev.com</t>
  </si>
  <si>
    <t>sudburychinese.ca</t>
  </si>
  <si>
    <t>realgoods.com</t>
  </si>
  <si>
    <t>50018.com</t>
  </si>
  <si>
    <t>mongo.wiki</t>
  </si>
  <si>
    <t>cincity.it</t>
  </si>
  <si>
    <t>protectionrates.net</t>
  </si>
  <si>
    <t>saclongchamps.fr</t>
  </si>
  <si>
    <t>dtptsb.com</t>
  </si>
  <si>
    <t>tally-weijl.com</t>
  </si>
  <si>
    <t>louisvuittondamier.org.in</t>
  </si>
  <si>
    <t>tbv-lemgo.de</t>
  </si>
  <si>
    <t>baka-tsuki.org</t>
  </si>
  <si>
    <t>newyorkknicksjersey.net</t>
  </si>
  <si>
    <t>dkfz-heidelberg.de</t>
  </si>
  <si>
    <t>hdyccy.net</t>
  </si>
  <si>
    <t>profilebucket.com</t>
  </si>
  <si>
    <t>qualitymag.com</t>
  </si>
  <si>
    <t>vilgud-spb.ru</t>
  </si>
  <si>
    <t>flagpole.com</t>
  </si>
  <si>
    <t>shoecarnival.com</t>
  </si>
  <si>
    <t>job-sky.com</t>
  </si>
  <si>
    <t>mpchat.com</t>
  </si>
  <si>
    <t>pubull.com</t>
  </si>
  <si>
    <t>yoocel.com</t>
  </si>
  <si>
    <t>mouauvibes.com</t>
  </si>
  <si>
    <t>maisonmargiela.com</t>
  </si>
  <si>
    <t>ass-media.de</t>
  </si>
  <si>
    <t>fox21online.com</t>
  </si>
  <si>
    <t>maxis.com.my</t>
  </si>
  <si>
    <t>coralgables.com</t>
  </si>
  <si>
    <t>queensryche.com</t>
  </si>
  <si>
    <t>okstroy.ru</t>
  </si>
  <si>
    <t>polusharie.com</t>
  </si>
  <si>
    <t>csdnimg.cn</t>
  </si>
  <si>
    <t>cctexas.com</t>
  </si>
  <si>
    <t>baniemaz.pl</t>
  </si>
  <si>
    <t>cenwor.com</t>
  </si>
  <si>
    <t>rmll.info</t>
  </si>
  <si>
    <t>site2you.com</t>
  </si>
  <si>
    <t>hldhouse.com</t>
  </si>
  <si>
    <t>sokolwarszawa.pl</t>
  </si>
  <si>
    <t>tmc-a.com</t>
  </si>
  <si>
    <t>eurotrucksimulator2.com</t>
  </si>
  <si>
    <t>sejie6.us</t>
  </si>
  <si>
    <t>fht-esslingen.de</t>
  </si>
  <si>
    <t>infable.ru</t>
  </si>
  <si>
    <t>writeexpress.com</t>
  </si>
  <si>
    <t>observertoday.com</t>
  </si>
  <si>
    <t>quotedb.com</t>
  </si>
  <si>
    <t>worunjia.com</t>
  </si>
  <si>
    <t>archimedes-lab.org</t>
  </si>
  <si>
    <t>nvcoin.com</t>
  </si>
  <si>
    <t>zzvps.com</t>
  </si>
  <si>
    <t>gardeniahotel.eu</t>
  </si>
  <si>
    <t>58qhy.com</t>
  </si>
  <si>
    <t>edpsycinteractive.org</t>
  </si>
  <si>
    <t>hnsinya.com</t>
  </si>
  <si>
    <t>quirks.com</t>
  </si>
  <si>
    <t>shuddhaguggulu.top</t>
  </si>
  <si>
    <t>thedrinkshop.com</t>
  </si>
  <si>
    <t>online-educa.com</t>
  </si>
  <si>
    <t>zaarly.com</t>
  </si>
  <si>
    <t>johnsobieraj.ws</t>
  </si>
  <si>
    <t>hmbccz.com</t>
  </si>
  <si>
    <t>mamiya.com</t>
  </si>
  <si>
    <t>biotaxa.org</t>
  </si>
  <si>
    <t>aldebaran-robotics.com</t>
  </si>
  <si>
    <t>ebiomedicine.com</t>
  </si>
  <si>
    <t>brettonwoodsproject.org</t>
  </si>
  <si>
    <t>u3.com</t>
  </si>
  <si>
    <t>anonnews.org</t>
  </si>
  <si>
    <t>itesm.edu</t>
  </si>
  <si>
    <t>cdrfaq.org</t>
  </si>
  <si>
    <t>stat-usa.gov</t>
  </si>
  <si>
    <t>qdnrm.com</t>
  </si>
  <si>
    <t>dgzmk.de</t>
  </si>
  <si>
    <t>oekoportal.de</t>
  </si>
  <si>
    <t>schwaebisch-hall.de</t>
  </si>
  <si>
    <t>roycepg.com.cn</t>
  </si>
  <si>
    <t>download.com.vn</t>
  </si>
  <si>
    <t>frauenrechte.de</t>
  </si>
  <si>
    <t>watchmoviesfree.tv</t>
  </si>
  <si>
    <t>cosmos.ne.jp</t>
  </si>
  <si>
    <t>cannews.com.cn</t>
  </si>
  <si>
    <t>acvc.com.cn</t>
  </si>
  <si>
    <t>lojasrenner.com.br</t>
  </si>
  <si>
    <t>moneymakerclub.eu</t>
  </si>
  <si>
    <t>bergamonews.it</t>
  </si>
  <si>
    <t>untoitpourtous.ca</t>
  </si>
  <si>
    <t>greetingcarduniverse.com</t>
  </si>
  <si>
    <t>movingkarts.com</t>
  </si>
  <si>
    <t>giftformylove.co.uk</t>
  </si>
  <si>
    <t>superparty03.ru</t>
  </si>
  <si>
    <t>squaredlab.xyz</t>
  </si>
  <si>
    <t>hotelclick.co</t>
  </si>
  <si>
    <t>caseyeatsdc.xyz</t>
  </si>
  <si>
    <t>himmetsamet.com</t>
  </si>
  <si>
    <t>atelje-nella.com.ua</t>
  </si>
  <si>
    <t>stowarzyszenieawa.pl</t>
  </si>
  <si>
    <t>s-easonplanningltd.co.uk</t>
  </si>
  <si>
    <t>lataverneevolenarde.ch</t>
  </si>
  <si>
    <t>miketodds.com</t>
  </si>
  <si>
    <t>citybizz.in</t>
  </si>
  <si>
    <t>healthyhappyyou.world</t>
  </si>
  <si>
    <t>cinetecadibologna.it</t>
  </si>
  <si>
    <t>nishitetsu.jp</t>
  </si>
  <si>
    <t>buenosairesbrass.com</t>
  </si>
  <si>
    <t>clkclk.biz</t>
  </si>
  <si>
    <t>whalleydistrict.com</t>
  </si>
  <si>
    <t>betontestcihazlari.net</t>
  </si>
  <si>
    <t>ecoembes.com</t>
  </si>
  <si>
    <t>karemlaw.com</t>
  </si>
  <si>
    <t>tjelippa.com</t>
  </si>
  <si>
    <t>gabnagroup.com</t>
  </si>
  <si>
    <t>kidz4lifeplus.org</t>
  </si>
  <si>
    <t>lantis.jp</t>
  </si>
  <si>
    <t>pxurl.de</t>
  </si>
  <si>
    <t>hcpt.fr</t>
  </si>
  <si>
    <t>shandizkish.ir</t>
  </si>
  <si>
    <t>molisa.gov.vn</t>
  </si>
  <si>
    <t>shiga-med.ac.jp</t>
  </si>
  <si>
    <t>clubturkey.dk</t>
  </si>
  <si>
    <t>zabmedia.ru</t>
  </si>
  <si>
    <t>cialis11fastdelivery.com</t>
  </si>
  <si>
    <t>prestamosalinstante24.eu</t>
  </si>
  <si>
    <t>gautengmaids.co.za</t>
  </si>
  <si>
    <t>meritagehomes.com</t>
  </si>
  <si>
    <t>boyunaskiipleri.com</t>
  </si>
  <si>
    <t>dreamproperti.com</t>
  </si>
  <si>
    <t>newbookmarkingsite.com</t>
  </si>
  <si>
    <t>brandonbays.sk</t>
  </si>
  <si>
    <t>dwstatic.com</t>
  </si>
  <si>
    <t>ascon.ru</t>
  </si>
  <si>
    <t>emilygaston.com</t>
  </si>
  <si>
    <t>daybreakgames.com</t>
  </si>
  <si>
    <t>edfreesamples.com</t>
  </si>
  <si>
    <t>radioszczecin.pl</t>
  </si>
  <si>
    <t>celebraterecovery.com</t>
  </si>
  <si>
    <t>pdmq.top</t>
  </si>
  <si>
    <t>lineadecreditoambiental.com</t>
  </si>
  <si>
    <t>collegechoice.net</t>
  </si>
  <si>
    <t>mexgrocer.com</t>
  </si>
  <si>
    <t>azaran.ac.ir</t>
  </si>
  <si>
    <t>espguitars.co.jp</t>
  </si>
  <si>
    <t>istpravda.com.ua</t>
  </si>
  <si>
    <t>tiens.com</t>
  </si>
  <si>
    <t>phonehouse.es</t>
  </si>
  <si>
    <t>texemarrs.com</t>
  </si>
  <si>
    <t>diagnosilab.gr</t>
  </si>
  <si>
    <t>guidezmoi.com</t>
  </si>
  <si>
    <t>infopropertibogor.com</t>
  </si>
  <si>
    <t>deco1004.co.kr</t>
  </si>
  <si>
    <t>feiyue120.com</t>
  </si>
  <si>
    <t>hxsxn.com</t>
  </si>
  <si>
    <t>allianztravelinsurance.com</t>
  </si>
  <si>
    <t>normanrecords.com</t>
  </si>
  <si>
    <t>tldm.org</t>
  </si>
  <si>
    <t>oneworldgov.org</t>
  </si>
  <si>
    <t>coloradosprings.gov</t>
  </si>
  <si>
    <t>tadalafilcoupon.top</t>
  </si>
  <si>
    <t>josiemarancosmetics.com</t>
  </si>
  <si>
    <t>firestonebpco.com</t>
  </si>
  <si>
    <t>allisonshelling.com</t>
  </si>
  <si>
    <t>h-creativegroup.com</t>
  </si>
  <si>
    <t>lafraise.com</t>
  </si>
  <si>
    <t>farriers-tools.de</t>
  </si>
  <si>
    <t>creationistcorner.com</t>
  </si>
  <si>
    <t>wikiuniversalis.com</t>
  </si>
  <si>
    <t>vs-dom.ru</t>
  </si>
  <si>
    <t>nl.tt</t>
  </si>
  <si>
    <t>amazonproductranker.com</t>
  </si>
  <si>
    <t>datingtipps24.net</t>
  </si>
  <si>
    <t>ypjhad.com</t>
  </si>
  <si>
    <t>austinfilmfestival.com</t>
  </si>
  <si>
    <t>wzbike.net</t>
  </si>
  <si>
    <t>ixly.cn</t>
  </si>
  <si>
    <t>gimbusiarnia.pl</t>
  </si>
  <si>
    <t>multicare.org</t>
  </si>
  <si>
    <t>otdihit.ru</t>
  </si>
  <si>
    <t>pagan4life.ru</t>
  </si>
  <si>
    <t>braccialegioielli.cn</t>
  </si>
  <si>
    <t>freestatepatriot.com</t>
  </si>
  <si>
    <t>rojed.com</t>
  </si>
  <si>
    <t>themathpage.com</t>
  </si>
  <si>
    <t>nv86.ru</t>
  </si>
  <si>
    <t>mbt5.com</t>
  </si>
  <si>
    <t>banki63.ru</t>
  </si>
  <si>
    <t>southernglazers.com</t>
  </si>
  <si>
    <t>riderscricket.de</t>
  </si>
  <si>
    <t>file1.com</t>
  </si>
  <si>
    <t>ladieseuropeantour.com</t>
  </si>
  <si>
    <t>bc.com</t>
  </si>
  <si>
    <t>regenbogen-forsbach.de</t>
  </si>
  <si>
    <t>xxx-movies-tut.info</t>
  </si>
  <si>
    <t>devushka-arbat.info</t>
  </si>
  <si>
    <t>canadianpharmacyonline-rxed.com</t>
  </si>
  <si>
    <t>cbestoffers.com</t>
  </si>
  <si>
    <t>web-service.jp</t>
  </si>
  <si>
    <t>backroads.com</t>
  </si>
  <si>
    <t>charleskeith.com</t>
  </si>
  <si>
    <t>cellsignal.com</t>
  </si>
  <si>
    <t>anpingwuliuwang.com</t>
  </si>
  <si>
    <t>participaction.com</t>
  </si>
  <si>
    <t>choices.edu</t>
  </si>
  <si>
    <t>posemaniacs.com</t>
  </si>
  <si>
    <t>unibw-hamburg.de</t>
  </si>
  <si>
    <t>camgirls.studio</t>
  </si>
  <si>
    <t>studio</t>
  </si>
  <si>
    <t>sepa.gov.cn</t>
  </si>
  <si>
    <t>dream-multimedia-tv.de</t>
  </si>
  <si>
    <t>translationzone.com</t>
  </si>
  <si>
    <t>rggi.org</t>
  </si>
  <si>
    <t>oakleys-glasses2016.com</t>
  </si>
  <si>
    <t>raritanval.edu</t>
  </si>
  <si>
    <t>jeweljk.com</t>
  </si>
  <si>
    <t>alteryx.com</t>
  </si>
  <si>
    <t>parkme.com</t>
  </si>
  <si>
    <t>new0713.com</t>
  </si>
  <si>
    <t>redbullmediahouse.com</t>
  </si>
  <si>
    <t>xlxxnw.com</t>
  </si>
  <si>
    <t>lawtoday.ru</t>
  </si>
  <si>
    <t>focusweb.org</t>
  </si>
  <si>
    <t>glitch.com</t>
  </si>
  <si>
    <t>wiw.org</t>
  </si>
  <si>
    <t>metalockcn.com</t>
  </si>
  <si>
    <t>beiersdorf.com</t>
  </si>
  <si>
    <t>nichicon.co.jp</t>
  </si>
  <si>
    <t>cowon.com</t>
  </si>
  <si>
    <t>aggreko.com</t>
  </si>
  <si>
    <t>zgtez.com</t>
  </si>
  <si>
    <t>langorigami.com</t>
  </si>
  <si>
    <t>nfljerseysclearance.com</t>
  </si>
  <si>
    <t>dukenukemforever.com</t>
  </si>
  <si>
    <t>nedcc.org</t>
  </si>
  <si>
    <t>microsoft-careers.com</t>
  </si>
  <si>
    <t>metronet.com</t>
  </si>
  <si>
    <t>commerce.net</t>
  </si>
  <si>
    <t>hzjljx.com</t>
  </si>
  <si>
    <t>sq1996.com</t>
  </si>
  <si>
    <t>startmenus.nl</t>
  </si>
  <si>
    <t>weleda.de</t>
  </si>
  <si>
    <t>rtv.net</t>
  </si>
  <si>
    <t>vzan.com</t>
  </si>
  <si>
    <t>arhaus.com</t>
  </si>
  <si>
    <t>jsbys.com.cn</t>
  </si>
  <si>
    <t>zx123.cn</t>
  </si>
  <si>
    <t>kras.nl</t>
  </si>
  <si>
    <t>rockybytes.com</t>
  </si>
  <si>
    <t>give10.org</t>
  </si>
  <si>
    <t>rcgroups.net</t>
  </si>
  <si>
    <t>shuchengtech.com</t>
  </si>
  <si>
    <t>barcodemd.com</t>
  </si>
  <si>
    <t>forcafeminina.com</t>
  </si>
  <si>
    <t>dennisareed.com</t>
  </si>
  <si>
    <t>kamennyigorod.ru</t>
  </si>
  <si>
    <t>makita.co.jp</t>
  </si>
  <si>
    <t>syjindustry.com</t>
  </si>
  <si>
    <t>hsesports.ru</t>
  </si>
  <si>
    <t>sailinghouse.com</t>
  </si>
  <si>
    <t>profound.cz</t>
  </si>
  <si>
    <t>clipsal.com</t>
  </si>
  <si>
    <t>therace4justiceison.com</t>
  </si>
  <si>
    <t>amymullarkeyphotography.com</t>
  </si>
  <si>
    <t>bofiparkmanagement.it</t>
  </si>
  <si>
    <t>residenzailborgo.it</t>
  </si>
  <si>
    <t>apartdom.ru</t>
  </si>
  <si>
    <t>gomel.by</t>
  </si>
  <si>
    <t>lorenzamarcello.com</t>
  </si>
  <si>
    <t>ticketland.ru</t>
  </si>
  <si>
    <t>montageden.com</t>
  </si>
  <si>
    <t>bananalearning.ru</t>
  </si>
  <si>
    <t>goodshapeapp.com</t>
  </si>
  <si>
    <t>lukasznadolski.pl</t>
  </si>
  <si>
    <t>uskrakennus.fi</t>
  </si>
  <si>
    <t>rhythmpiano.com</t>
  </si>
  <si>
    <t>partizan-spb.ru</t>
  </si>
  <si>
    <t>vno-ncw.nl</t>
  </si>
  <si>
    <t>jbbjharkhand.org</t>
  </si>
  <si>
    <t>rennes-plancul.com</t>
  </si>
  <si>
    <t>jinrongshang.com</t>
  </si>
  <si>
    <t>csedu.gov.cn</t>
  </si>
  <si>
    <t>ria56.ru</t>
  </si>
  <si>
    <t>frankonia.de</t>
  </si>
  <si>
    <t>discoverynetworks.nl</t>
  </si>
  <si>
    <t>behpakshno.com</t>
  </si>
  <si>
    <t>alfredocoelho.com.br</t>
  </si>
  <si>
    <t>sokolniki.com</t>
  </si>
  <si>
    <t>vetesoft.org</t>
  </si>
  <si>
    <t>nerc.gov.ua</t>
  </si>
  <si>
    <t>yejs.com.cn</t>
  </si>
  <si>
    <t>treatmeathome.com</t>
  </si>
  <si>
    <t>stranieriinitalia.it</t>
  </si>
  <si>
    <t>audioteka.com</t>
  </si>
  <si>
    <t>wpxap.com</t>
  </si>
  <si>
    <t>prestamoonline24es.eu</t>
  </si>
  <si>
    <t>themostimportantnews.com</t>
  </si>
  <si>
    <t>reshareworthy.com</t>
  </si>
  <si>
    <t>shzhoulin.com</t>
  </si>
  <si>
    <t>kanko-miyazaki.jp</t>
  </si>
  <si>
    <t>kremenets.net.ua</t>
  </si>
  <si>
    <t>cowcotland.com</t>
  </si>
  <si>
    <t>charitystars.com</t>
  </si>
  <si>
    <t>hanyeeintl.com</t>
  </si>
  <si>
    <t>worldwaystravel.ca</t>
  </si>
  <si>
    <t>magsolution.co.kr</t>
  </si>
  <si>
    <t>trinityestheticsny.com</t>
  </si>
  <si>
    <t>07908.com</t>
  </si>
  <si>
    <t>stepon.co.jp</t>
  </si>
  <si>
    <t>slotsent.ru</t>
  </si>
  <si>
    <t>pharmworks.net</t>
  </si>
  <si>
    <t>melatoninfaq.com</t>
  </si>
  <si>
    <t>ridermagazine.com</t>
  </si>
  <si>
    <t>viagragenericzpx.com</t>
  </si>
  <si>
    <t>kmaremont.ru</t>
  </si>
  <si>
    <t>kienyke.com</t>
  </si>
  <si>
    <t>alnwickcastle.com</t>
  </si>
  <si>
    <t>fh-flensburg.de</t>
  </si>
  <si>
    <t>igme.es</t>
  </si>
  <si>
    <t>dealertrack.com</t>
  </si>
  <si>
    <t>bdaywishes.eu</t>
  </si>
  <si>
    <t>contigo.ec</t>
  </si>
  <si>
    <t>yangshengzhu.com</t>
  </si>
  <si>
    <t>freebirdspublishing.com</t>
  </si>
  <si>
    <t>mychurchapp.co.uk</t>
  </si>
  <si>
    <t>orishareligion.com</t>
  </si>
  <si>
    <t>daisypoliklinik.com</t>
  </si>
  <si>
    <t>glyks.com</t>
  </si>
  <si>
    <t>20an.com</t>
  </si>
  <si>
    <t>mediaradiocastellana.it</t>
  </si>
  <si>
    <t>ajantapolska.pl</t>
  </si>
  <si>
    <t>bogache.ru</t>
  </si>
  <si>
    <t>sanjoseinside.com</t>
  </si>
  <si>
    <t>hoopthings.com</t>
  </si>
  <si>
    <t>attalos.be</t>
  </si>
  <si>
    <t>morinda.com</t>
  </si>
  <si>
    <t>hindustanchamber.in</t>
  </si>
  <si>
    <t>bayareamags.xyz</t>
  </si>
  <si>
    <t>alexlacson.net</t>
  </si>
  <si>
    <t>topkredite.top</t>
  </si>
  <si>
    <t>subohmplaza.com</t>
  </si>
  <si>
    <t>schoolfamily.com</t>
  </si>
  <si>
    <t>akgoldmine.com</t>
  </si>
  <si>
    <t>tofurky.com</t>
  </si>
  <si>
    <t>csfdc.gov.cn</t>
  </si>
  <si>
    <t>piedmontpark.org</t>
  </si>
  <si>
    <t>busbud.com</t>
  </si>
  <si>
    <t>zzgs.gov.cn</t>
  </si>
  <si>
    <t>gcms.org.in</t>
  </si>
  <si>
    <t>eogn.com</t>
  </si>
  <si>
    <t>muckety.com</t>
  </si>
  <si>
    <t>monika43.ru</t>
  </si>
  <si>
    <t>m88betwin.com</t>
  </si>
  <si>
    <t>fajta.org</t>
  </si>
  <si>
    <t>0sex.com</t>
  </si>
  <si>
    <t>thecfws.org</t>
  </si>
  <si>
    <t>stock2000.com.cn</t>
  </si>
  <si>
    <t>wicbest.com</t>
  </si>
  <si>
    <t>fy.edu.tw</t>
  </si>
  <si>
    <t>vse-knigi2017.ru</t>
  </si>
  <si>
    <t>ledgb.com</t>
  </si>
  <si>
    <t>foundationforwomenscancer.org</t>
  </si>
  <si>
    <t>memphistn.gov</t>
  </si>
  <si>
    <t>playhousesquare.org</t>
  </si>
  <si>
    <t>venturewoods.org</t>
  </si>
  <si>
    <t>bridge69.com</t>
  </si>
  <si>
    <t>elvigia.net</t>
  </si>
  <si>
    <t>coloniallife.com</t>
  </si>
  <si>
    <t>chromasia.com</t>
  </si>
  <si>
    <t>pinyin.info</t>
  </si>
  <si>
    <t>airfix.com</t>
  </si>
  <si>
    <t>i2i.org</t>
  </si>
  <si>
    <t>ok98.org</t>
  </si>
  <si>
    <t>genesis.com</t>
  </si>
  <si>
    <t>the-signal.com</t>
  </si>
  <si>
    <t>wyntonmarsalis.org</t>
  </si>
  <si>
    <t>lakeconews.com</t>
  </si>
  <si>
    <t>foshansauna.com</t>
  </si>
  <si>
    <t>miravalresorts.com</t>
  </si>
  <si>
    <t>fiaf.org</t>
  </si>
  <si>
    <t>martinlogan.com</t>
  </si>
  <si>
    <t>edmeds.men</t>
  </si>
  <si>
    <t>toshulin.cz</t>
  </si>
  <si>
    <t>todaysmontreal.com</t>
  </si>
  <si>
    <t>nweurope.eu</t>
  </si>
  <si>
    <t>heartnews365.com</t>
  </si>
  <si>
    <t>stopfraud.gov</t>
  </si>
  <si>
    <t>racerxonline.com</t>
  </si>
  <si>
    <t>witjxjy.com</t>
  </si>
  <si>
    <t>vrflsf.com</t>
  </si>
  <si>
    <t>fhw.gr</t>
  </si>
  <si>
    <t>cogia.net</t>
  </si>
  <si>
    <t>hqonline.org</t>
  </si>
  <si>
    <t>gsn.org</t>
  </si>
  <si>
    <t>liuxing365.com</t>
  </si>
  <si>
    <t>useronboard.com</t>
  </si>
  <si>
    <t>westwood.edu</t>
  </si>
  <si>
    <t>stlouiswings.com</t>
  </si>
  <si>
    <t>ilovelanguages.com</t>
  </si>
  <si>
    <t>bluerobot.com</t>
  </si>
  <si>
    <t>pure-mac.com</t>
  </si>
  <si>
    <t>fride.org</t>
  </si>
  <si>
    <t>editlib.org</t>
  </si>
  <si>
    <t>scenta.co.uk</t>
  </si>
  <si>
    <t>jonasjohn.de</t>
  </si>
  <si>
    <t>iated.org</t>
  </si>
  <si>
    <t>openwave.com</t>
  </si>
  <si>
    <t>rsnajnls.org</t>
  </si>
  <si>
    <t>fyrc.cn</t>
  </si>
  <si>
    <t>vsevjednom.cz</t>
  </si>
  <si>
    <t>xinwenge.net</t>
  </si>
  <si>
    <t>autolux.ua</t>
  </si>
  <si>
    <t>justacote.com</t>
  </si>
  <si>
    <t>leixunkeji.cn</t>
  </si>
  <si>
    <t>s-bol.com</t>
  </si>
  <si>
    <t>tcup.com</t>
  </si>
  <si>
    <t>dime.jp</t>
  </si>
  <si>
    <t>auto-bild.de</t>
  </si>
  <si>
    <t>bouwendnederland.nl</t>
  </si>
  <si>
    <t>mydeskcity.com</t>
  </si>
  <si>
    <t>bippecas.com.br</t>
  </si>
  <si>
    <t>euro-mat.de</t>
  </si>
  <si>
    <t>bilaldegirmenci.com</t>
  </si>
  <si>
    <t>secondbrainmedia.com</t>
  </si>
  <si>
    <t>info-team.net</t>
  </si>
  <si>
    <t>aned.at</t>
  </si>
  <si>
    <t>p-scanning.com</t>
  </si>
  <si>
    <t>youandyourwedding.co.uk</t>
  </si>
  <si>
    <t>siyuanlab.cn</t>
  </si>
  <si>
    <t>smasendingar.is</t>
  </si>
  <si>
    <t>omotesandohills.com</t>
  </si>
  <si>
    <t>primemoverllc.com</t>
  </si>
  <si>
    <t>hikarie.jp</t>
  </si>
  <si>
    <t>bigpra.com</t>
  </si>
  <si>
    <t>gipfelgut.de</t>
  </si>
  <si>
    <t>arvindagarwal.net</t>
  </si>
  <si>
    <t>abstracthand.com</t>
  </si>
  <si>
    <t>playchanger.net</t>
  </si>
  <si>
    <t>ep-euro-pool.com</t>
  </si>
  <si>
    <t>dreamsndramas.com</t>
  </si>
  <si>
    <t>surpluscenter.com</t>
  </si>
  <si>
    <t>printwhileyouwait.co.za</t>
  </si>
  <si>
    <t>swinoxlogistics.com</t>
  </si>
  <si>
    <t>ozone.ru</t>
  </si>
  <si>
    <t>lookatbaby.net</t>
  </si>
  <si>
    <t>sunlightpark.it</t>
  </si>
  <si>
    <t>safranceconsulting.com</t>
  </si>
  <si>
    <t>chungcu110caugiay.com</t>
  </si>
  <si>
    <t>kwork.ru</t>
  </si>
  <si>
    <t>i40.tw</t>
  </si>
  <si>
    <t>webogus.com</t>
  </si>
  <si>
    <t>xkqy.top</t>
  </si>
  <si>
    <t>elitemy.com</t>
  </si>
  <si>
    <t>kpe.ru</t>
  </si>
  <si>
    <t>atendimentoti.com.br</t>
  </si>
  <si>
    <t>escortsforums.com</t>
  </si>
  <si>
    <t>ranjbaranco.ir</t>
  </si>
  <si>
    <t>fourmi-lierre.fr</t>
  </si>
  <si>
    <t>affordablepaper.us</t>
  </si>
  <si>
    <t>ucjc.edu</t>
  </si>
  <si>
    <t>redeemer.com</t>
  </si>
  <si>
    <t>exposuremanager.com</t>
  </si>
  <si>
    <t>faithfuldynamicsinternational.com</t>
  </si>
  <si>
    <t>essentialtravel.co.uk</t>
  </si>
  <si>
    <t>somethingelsereviews.com</t>
  </si>
  <si>
    <t>soshable.com</t>
  </si>
  <si>
    <t>15minut.org</t>
  </si>
  <si>
    <t>onlinefootballgames.org</t>
  </si>
  <si>
    <t>breakfastofchampsrecords.com</t>
  </si>
  <si>
    <t>floridapotty.pro</t>
  </si>
  <si>
    <t>grad-schlupf.de</t>
  </si>
  <si>
    <t>zzldfwq.com</t>
  </si>
  <si>
    <t>cnmdb.com</t>
  </si>
  <si>
    <t>vti.com.br</t>
  </si>
  <si>
    <t>smluntan.net</t>
  </si>
  <si>
    <t>louisvuitton-pas-cher.fr</t>
  </si>
  <si>
    <t>quiznaticfun.com</t>
  </si>
  <si>
    <t>4yweb.com</t>
  </si>
  <si>
    <t>qzu.net.cn</t>
  </si>
  <si>
    <t>freenom.com</t>
  </si>
  <si>
    <t>prnewschannel.com</t>
  </si>
  <si>
    <t>order-cialis.com</t>
  </si>
  <si>
    <t>hair8.net</t>
  </si>
  <si>
    <t>lygjg.net</t>
  </si>
  <si>
    <t>empleado.com.mx</t>
  </si>
  <si>
    <t>michaeltotten.com</t>
  </si>
  <si>
    <t>cdspace.co.kr</t>
  </si>
  <si>
    <t>netiev.com.mx</t>
  </si>
  <si>
    <t>jrt-food-service.co.jp</t>
  </si>
  <si>
    <t>gktw.org</t>
  </si>
  <si>
    <t>japanesestreets.com</t>
  </si>
  <si>
    <t>rui-rui.com</t>
  </si>
  <si>
    <t>infobezpeka.com</t>
  </si>
  <si>
    <t>12defebrero.cl</t>
  </si>
  <si>
    <t>maduraszorras.com</t>
  </si>
  <si>
    <t>sorozatportal.hu</t>
  </si>
  <si>
    <t>nowok.net</t>
  </si>
  <si>
    <t>drukodiyanatours.com</t>
  </si>
  <si>
    <t>freecities.com</t>
  </si>
  <si>
    <t>abseeblu.com</t>
  </si>
  <si>
    <t>dashengnonghe.com</t>
  </si>
  <si>
    <t>nightout.com</t>
  </si>
  <si>
    <t>yeti.com</t>
  </si>
  <si>
    <t>ekobelysning.se</t>
  </si>
  <si>
    <t>pwc.co.za</t>
  </si>
  <si>
    <t>vinci-autoroutes.com</t>
  </si>
  <si>
    <t>salutron.com</t>
  </si>
  <si>
    <t>davicorp.vn</t>
  </si>
  <si>
    <t>acuvue.com</t>
  </si>
  <si>
    <t>boweryballroom.com</t>
  </si>
  <si>
    <t>vpiska-sex.info</t>
  </si>
  <si>
    <t>iccmornago.it</t>
  </si>
  <si>
    <t>kazus.ru</t>
  </si>
  <si>
    <t>hgqcgd.com</t>
  </si>
  <si>
    <t>opengreenmap.org</t>
  </si>
  <si>
    <t>guitalia.info</t>
  </si>
  <si>
    <t>dreamstation.com</t>
  </si>
  <si>
    <t>descuentonikeairmaxs.com</t>
  </si>
  <si>
    <t>airmaxdiscountol.com</t>
  </si>
  <si>
    <t>nees.org</t>
  </si>
  <si>
    <t>vstu.ru</t>
  </si>
  <si>
    <t>getyourdream.info</t>
  </si>
  <si>
    <t>insidetheweb.com</t>
  </si>
  <si>
    <t>dali-speakers.com</t>
  </si>
  <si>
    <t>linkpopularity.com</t>
  </si>
  <si>
    <t>sglgroup.com</t>
  </si>
  <si>
    <t>summerlearning.org</t>
  </si>
  <si>
    <t>houstondynamo.com</t>
  </si>
  <si>
    <t>foundersfund.com</t>
  </si>
  <si>
    <t>unity.edu</t>
  </si>
  <si>
    <t>site44.com</t>
  </si>
  <si>
    <t>saengthong.com</t>
  </si>
  <si>
    <t>beautifullyme.in</t>
  </si>
  <si>
    <t>businessbecause.com</t>
  </si>
  <si>
    <t>btjj5.com</t>
  </si>
  <si>
    <t>btpig.com</t>
  </si>
  <si>
    <t>exxonsecrets.org</t>
  </si>
  <si>
    <t>discus.me</t>
  </si>
  <si>
    <t>freedrive.com</t>
  </si>
  <si>
    <t>shpe.org</t>
  </si>
  <si>
    <t>worldpressphoto.nl</t>
  </si>
  <si>
    <t>21ccnn.com</t>
  </si>
  <si>
    <t>goguides.org</t>
  </si>
  <si>
    <t>cssvault.com</t>
  </si>
  <si>
    <t>felixbruns.de</t>
  </si>
  <si>
    <t>bunac.org</t>
  </si>
  <si>
    <t>opengarden.com</t>
  </si>
  <si>
    <t>learnerstv.com</t>
  </si>
  <si>
    <t>news-chtf.com</t>
  </si>
  <si>
    <t>joomline.ru</t>
  </si>
  <si>
    <t>thesuburbanmom.com</t>
  </si>
  <si>
    <t>gfryp.com</t>
  </si>
  <si>
    <t>nstagram.com</t>
  </si>
  <si>
    <t>viagra-onlinecanadian-pharmacy.tk</t>
  </si>
  <si>
    <t>alcottrealty.com</t>
  </si>
  <si>
    <t>asphaltgold.de</t>
  </si>
  <si>
    <t>lohaco.jp</t>
  </si>
  <si>
    <t>itlemma.com</t>
  </si>
  <si>
    <t>olayinkaoyebolaandco.com</t>
  </si>
  <si>
    <t>lytpyh.com</t>
  </si>
  <si>
    <t>okazeo.fr</t>
  </si>
  <si>
    <t>jdoffice.org</t>
  </si>
  <si>
    <t>sdsmarble.com</t>
  </si>
  <si>
    <t>artnais.net</t>
  </si>
  <si>
    <t>fanfare-vuisternens.ch</t>
  </si>
  <si>
    <t>tek-pen.com</t>
  </si>
  <si>
    <t>cordilongaming.net</t>
  </si>
  <si>
    <t>malevich-club.com</t>
  </si>
  <si>
    <t>eonds.com</t>
  </si>
  <si>
    <t>slickwraps.com</t>
  </si>
  <si>
    <t>agencyimpact.org</t>
  </si>
  <si>
    <t>equipotap.com</t>
  </si>
  <si>
    <t>ph-freiburg.de</t>
  </si>
  <si>
    <t>socialtalent.co</t>
  </si>
  <si>
    <t>grafidel.com</t>
  </si>
  <si>
    <t>newfashionforsale.com</t>
  </si>
  <si>
    <t>toysrus.de</t>
  </si>
  <si>
    <t>boomtime.com</t>
  </si>
  <si>
    <t>kulakan.co</t>
  </si>
  <si>
    <t>proryvnpp.ru</t>
  </si>
  <si>
    <t>nocoastmotorsports.com</t>
  </si>
  <si>
    <t>aeaitalia.it</t>
  </si>
  <si>
    <t>belikelocals.com</t>
  </si>
  <si>
    <t>econintersect.com</t>
  </si>
  <si>
    <t>karone.ee</t>
  </si>
  <si>
    <t>nec-rus.ru</t>
  </si>
  <si>
    <t>mehreganglass.com</t>
  </si>
  <si>
    <t>clobekhousingestates.com</t>
  </si>
  <si>
    <t>betuwehof.nl</t>
  </si>
  <si>
    <t>zhengjia.com</t>
  </si>
  <si>
    <t>getkirby.com</t>
  </si>
  <si>
    <t>gap.co.uk</t>
  </si>
  <si>
    <t>sweetlifehome.com</t>
  </si>
  <si>
    <t>tehnon.ru</t>
  </si>
  <si>
    <t>weddinglovely.com</t>
  </si>
  <si>
    <t>spreistarmurah.com</t>
  </si>
  <si>
    <t>famafm.com.br</t>
  </si>
  <si>
    <t>lamenteesmaravillosa.com</t>
  </si>
  <si>
    <t>cafearabe.com</t>
  </si>
  <si>
    <t>villaneilahotel.com</t>
  </si>
  <si>
    <t>coloring-book.info</t>
  </si>
  <si>
    <t>nvdaily.ru</t>
  </si>
  <si>
    <t>hntech.ru</t>
  </si>
  <si>
    <t>radiosarajevo.ba</t>
  </si>
  <si>
    <t>healthytracts.com</t>
  </si>
  <si>
    <t>ararat.works</t>
  </si>
  <si>
    <t>tivi.fi</t>
  </si>
  <si>
    <t>barrysbootcamp.com</t>
  </si>
  <si>
    <t>coach-outlet-store-online.org</t>
  </si>
  <si>
    <t>0510qipao.com</t>
  </si>
  <si>
    <t>xn----ctbgdqnlkfb7amd.xn--p1ai</t>
  </si>
  <si>
    <t>Ð²ÐµÐ´Ð¾Ð¼Ð¾ÑÑ‚Ð¸-Ð½Ñ‚Ðº.Ñ€Ñ„</t>
  </si>
  <si>
    <t>bois.gr</t>
  </si>
  <si>
    <t>escapepod.org</t>
  </si>
  <si>
    <t>deyangkz.com</t>
  </si>
  <si>
    <t>bantningspiller.xyz</t>
  </si>
  <si>
    <t>nbboweisi.com</t>
  </si>
  <si>
    <t>forourpatients.info</t>
  </si>
  <si>
    <t>zhoushihulan.com</t>
  </si>
  <si>
    <t>acarcivi.com</t>
  </si>
  <si>
    <t>realestatecranbrook.net</t>
  </si>
  <si>
    <t>haining.cn</t>
  </si>
  <si>
    <t>asdk12.org</t>
  </si>
  <si>
    <t>mdjnu.com</t>
  </si>
  <si>
    <t>dgjx.net</t>
  </si>
  <si>
    <t>haoyoudaijia.com</t>
  </si>
  <si>
    <t>relis.ru</t>
  </si>
  <si>
    <t>increasevolumetablets.com</t>
  </si>
  <si>
    <t>openqbo.org</t>
  </si>
  <si>
    <t>firstcamp.se</t>
  </si>
  <si>
    <t>tourism-india.com</t>
  </si>
  <si>
    <t>thattakesovaries.org</t>
  </si>
  <si>
    <t>fdj.fr</t>
  </si>
  <si>
    <t>xaysg.com</t>
  </si>
  <si>
    <t>ianpiddington.net</t>
  </si>
  <si>
    <t>duinrell.nl</t>
  </si>
  <si>
    <t>multi15.com</t>
  </si>
  <si>
    <t>clothnclay.com</t>
  </si>
  <si>
    <t>bloomerang.co</t>
  </si>
  <si>
    <t>myfreeweb.us</t>
  </si>
  <si>
    <t>incompatible.space</t>
  </si>
  <si>
    <t>cixi.gov.cn</t>
  </si>
  <si>
    <t>kd9ssale.com</t>
  </si>
  <si>
    <t>jminfo.net</t>
  </si>
  <si>
    <t>brunolescribe.net</t>
  </si>
  <si>
    <t>saxes75com.ru</t>
  </si>
  <si>
    <t>brownfieldagnews.com</t>
  </si>
  <si>
    <t>mamachineasous.com</t>
  </si>
  <si>
    <t>gaoyishop.com</t>
  </si>
  <si>
    <t>reganalitika.ru</t>
  </si>
  <si>
    <t>row-dev.com.ua</t>
  </si>
  <si>
    <t>dushan.gov.cn</t>
  </si>
  <si>
    <t>cipcip.ru</t>
  </si>
  <si>
    <t>viagrasildenafilusa.com</t>
  </si>
  <si>
    <t>cheapuggs-boots.com.co</t>
  </si>
  <si>
    <t>helnet.net</t>
  </si>
  <si>
    <t>hq-porno-18.info</t>
  </si>
  <si>
    <t>sun-n-fun.org</t>
  </si>
  <si>
    <t>mcgruff.org</t>
  </si>
  <si>
    <t>gum.ru</t>
  </si>
  <si>
    <t>addameer.org</t>
  </si>
  <si>
    <t>xn--80a7ahd.xn--p1ai</t>
  </si>
  <si>
    <t>ÑÐ°Ñ„Ñƒ.Ñ€Ñ„</t>
  </si>
  <si>
    <t>jdmy.org</t>
  </si>
  <si>
    <t>trafflow.com</t>
  </si>
  <si>
    <t>free3d.com</t>
  </si>
  <si>
    <t>yyets.net</t>
  </si>
  <si>
    <t>olemisssports.com</t>
  </si>
  <si>
    <t>vivobarefoot.com</t>
  </si>
  <si>
    <t>kelbytraining.com</t>
  </si>
  <si>
    <t>onblastblog.com</t>
  </si>
  <si>
    <t>fpvbrasil.com</t>
  </si>
  <si>
    <t>attpublicpolicy.com</t>
  </si>
  <si>
    <t>lexicon.com</t>
  </si>
  <si>
    <t>lenstip.com</t>
  </si>
  <si>
    <t>edu20.org</t>
  </si>
  <si>
    <t>csmix.ru</t>
  </si>
  <si>
    <t>drivebytruckers.com</t>
  </si>
  <si>
    <t>impossiblefoods.com</t>
  </si>
  <si>
    <t>freeautoinsurancequotescc.pw</t>
  </si>
  <si>
    <t>gamerhome.com</t>
  </si>
  <si>
    <t>wisdomforlife.org</t>
  </si>
  <si>
    <t>executivegov.com</t>
  </si>
  <si>
    <t>fusionanomaly.net</t>
  </si>
  <si>
    <t>science.edu.sg</t>
  </si>
  <si>
    <t>ikhwanonline.com</t>
  </si>
  <si>
    <t>earthcalendar.net</t>
  </si>
  <si>
    <t>jingdongxincheng.org</t>
  </si>
  <si>
    <t>richardclarkson.com</t>
  </si>
  <si>
    <t>edgerankchecker.com</t>
  </si>
  <si>
    <t>gamingonlinux.com</t>
  </si>
  <si>
    <t>dhigroup.com</t>
  </si>
  <si>
    <t>paidcontent.co.uk</t>
  </si>
  <si>
    <t>10moban.com</t>
  </si>
  <si>
    <t>webflyer.com</t>
  </si>
  <si>
    <t>springpad.com</t>
  </si>
  <si>
    <t>psa.ac.uk</t>
  </si>
  <si>
    <t>pharmexec.com</t>
  </si>
  <si>
    <t>windstreambusiness.com</t>
  </si>
  <si>
    <t>supplychainbrain.com</t>
  </si>
  <si>
    <t>niice.co</t>
  </si>
  <si>
    <t>kitcometals.com</t>
  </si>
  <si>
    <t>plasticseurope.org</t>
  </si>
  <si>
    <t>webcaster4.com</t>
  </si>
  <si>
    <t>smileycat.com</t>
  </si>
  <si>
    <t>goufangcanada.com</t>
  </si>
  <si>
    <t>ytinsist168.com</t>
  </si>
  <si>
    <t>x86-secret.com</t>
  </si>
  <si>
    <t>goodman.com</t>
  </si>
  <si>
    <t>bromium.com</t>
  </si>
  <si>
    <t>adacore.com</t>
  </si>
  <si>
    <t>storeandserve.com</t>
  </si>
  <si>
    <t>logstash.net</t>
  </si>
  <si>
    <t>servier.com</t>
  </si>
  <si>
    <t>jonnyguru.com</t>
  </si>
  <si>
    <t>home-dzine.co.za</t>
  </si>
  <si>
    <t>fnweb.de</t>
  </si>
  <si>
    <t>cnshop4.com</t>
  </si>
  <si>
    <t>sunguer.com</t>
  </si>
  <si>
    <t>displays2go.com</t>
  </si>
  <si>
    <t>m-vg.de</t>
  </si>
  <si>
    <t>prodejce.cz</t>
  </si>
  <si>
    <t>kentei.ne.jp</t>
  </si>
  <si>
    <t>agoravox.it</t>
  </si>
  <si>
    <t>mistynickle.com</t>
  </si>
  <si>
    <t>latostadora.com</t>
  </si>
  <si>
    <t>sinobbcs.com</t>
  </si>
  <si>
    <t>vbank.ru</t>
  </si>
  <si>
    <t>cidades.gov.br</t>
  </si>
  <si>
    <t>yappey.com</t>
  </si>
  <si>
    <t>infochina.jp</t>
  </si>
  <si>
    <t>nomadicsamuel.com</t>
  </si>
  <si>
    <t>carismatic.co.nz</t>
  </si>
  <si>
    <t>nom-ad.ch</t>
  </si>
  <si>
    <t>knowmyira.com</t>
  </si>
  <si>
    <t>stringseals.com</t>
  </si>
  <si>
    <t>tgrealestate.com.tr</t>
  </si>
  <si>
    <t>hyqzz.com</t>
  </si>
  <si>
    <t>mk-marine.net</t>
  </si>
  <si>
    <t>welingelichtekringen.nl</t>
  </si>
  <si>
    <t>icbuy.com</t>
  </si>
  <si>
    <t>l22.fr</t>
  </si>
  <si>
    <t>softlandmark.com</t>
  </si>
  <si>
    <t>vinhomesdragon.net</t>
  </si>
  <si>
    <t>paretop.de</t>
  </si>
  <si>
    <t>etnoeco.com</t>
  </si>
  <si>
    <t>salama-bnt-hamdan-alnahyan.com</t>
  </si>
  <si>
    <t>secoskids.com</t>
  </si>
  <si>
    <t>ksc.de</t>
  </si>
  <si>
    <t>paleniskaogrodowe.pl</t>
  </si>
  <si>
    <t>smolcity.ru</t>
  </si>
  <si>
    <t>tobuzoo.com</t>
  </si>
  <si>
    <t>3156.bz</t>
  </si>
  <si>
    <t>bigskycash.org</t>
  </si>
  <si>
    <t>tudi.com.my</t>
  </si>
  <si>
    <t>hilton.de</t>
  </si>
  <si>
    <t>rewe-group.com</t>
  </si>
  <si>
    <t>diemakerjobs.com</t>
  </si>
  <si>
    <t>di-immobilienvermittlung.de</t>
  </si>
  <si>
    <t>airporttourtravels.com</t>
  </si>
  <si>
    <t>gundemhafriyat.com</t>
  </si>
  <si>
    <t>mzooriweb.com</t>
  </si>
  <si>
    <t>sportvegabaja.es</t>
  </si>
  <si>
    <t>dicio.com.br</t>
  </si>
  <si>
    <t>m3post.com</t>
  </si>
  <si>
    <t>snelspierenkweken24.com</t>
  </si>
  <si>
    <t>thehumaninteractions.com</t>
  </si>
  <si>
    <t>osnigroup.com</t>
  </si>
  <si>
    <t>jiuyoujiuyou.com</t>
  </si>
  <si>
    <t>mantornillos.com</t>
  </si>
  <si>
    <t>teenzone.pl</t>
  </si>
  <si>
    <t>sklimat35.ru</t>
  </si>
  <si>
    <t>socialcollab.sg</t>
  </si>
  <si>
    <t>konstantinosxatzis.com</t>
  </si>
  <si>
    <t>error500.net</t>
  </si>
  <si>
    <t>guimi.com</t>
  </si>
  <si>
    <t>nirs.go.jp</t>
  </si>
  <si>
    <t>justlady.ru</t>
  </si>
  <si>
    <t>prosites4all.com</t>
  </si>
  <si>
    <t>kompas-opt.ru</t>
  </si>
  <si>
    <t>tqll.top</t>
  </si>
  <si>
    <t>gahetna.nl</t>
  </si>
  <si>
    <t>districal.co</t>
  </si>
  <si>
    <t>karenmillendressesoutlets.co.uk</t>
  </si>
  <si>
    <t>023water.top</t>
  </si>
  <si>
    <t>expressmilwaukee.com</t>
  </si>
  <si>
    <t>dfdu.org</t>
  </si>
  <si>
    <t>ivacdosaaf.by</t>
  </si>
  <si>
    <t>wyofile.com</t>
  </si>
  <si>
    <t>mgts.ru</t>
  </si>
  <si>
    <t>guruvayoor.net</t>
  </si>
  <si>
    <t>mowa.ovh</t>
  </si>
  <si>
    <t>cooksa.ru</t>
  </si>
  <si>
    <t>tootsie.com</t>
  </si>
  <si>
    <t>facepla.net</t>
  </si>
  <si>
    <t>dmpcfreewebsites.com</t>
  </si>
  <si>
    <t>newmobility.com</t>
  </si>
  <si>
    <t>btaj-lcm.com</t>
  </si>
  <si>
    <t>xiankankan.com</t>
  </si>
  <si>
    <t>midcolumbiamarket.org</t>
  </si>
  <si>
    <t>visualstation.hu</t>
  </si>
  <si>
    <t>testosteroneboostertabs.com</t>
  </si>
  <si>
    <t>kasmet.net</t>
  </si>
  <si>
    <t>ymca.org.au</t>
  </si>
  <si>
    <t>scribeinnovations.com</t>
  </si>
  <si>
    <t>renewableuk.com</t>
  </si>
  <si>
    <t>hazlitt.net</t>
  </si>
  <si>
    <t>sbp.ac.th</t>
  </si>
  <si>
    <t>tuyap.com.tr</t>
  </si>
  <si>
    <t>energysage.com</t>
  </si>
  <si>
    <t>custodia.org</t>
  </si>
  <si>
    <t>wiseway.com.cn</t>
  </si>
  <si>
    <t>free-torrents.org</t>
  </si>
  <si>
    <t>intercars.com.pl</t>
  </si>
  <si>
    <t>thebadversion.com</t>
  </si>
  <si>
    <t>cialis-achat-france.com</t>
  </si>
  <si>
    <t>seagulls.co.uk</t>
  </si>
  <si>
    <t>viagraonline-cheapbest.com</t>
  </si>
  <si>
    <t>mindsightseries.com</t>
  </si>
  <si>
    <t>powerelectronics.com</t>
  </si>
  <si>
    <t>itduniya.org</t>
  </si>
  <si>
    <t>mojmalysh.ru</t>
  </si>
  <si>
    <t>hxfoods.com</t>
  </si>
  <si>
    <t>grawerlaserowy.pl</t>
  </si>
  <si>
    <t>cdw-online.com</t>
  </si>
  <si>
    <t>clickanddrive.com</t>
  </si>
  <si>
    <t>viagraonline-4betterlife.com</t>
  </si>
  <si>
    <t>thepressproject.gr</t>
  </si>
  <si>
    <t>xn--hns-sna.se</t>
  </si>
  <si>
    <t>hÃ¶ns.se</t>
  </si>
  <si>
    <t>2017wholesalenfljerseys.com</t>
  </si>
  <si>
    <t>nct-inc.jp</t>
  </si>
  <si>
    <t>lovemeigui.com</t>
  </si>
  <si>
    <t>yenipvp.tk</t>
  </si>
  <si>
    <t>xplus.com</t>
  </si>
  <si>
    <t>koseiin.or.jp</t>
  </si>
  <si>
    <t>mycomicshop.com</t>
  </si>
  <si>
    <t>zliving.com</t>
  </si>
  <si>
    <t>devushka-possiv.info</t>
  </si>
  <si>
    <t>porno-ozero.info</t>
  </si>
  <si>
    <t>tube-mars.info</t>
  </si>
  <si>
    <t>minecraft-urozhai.ru</t>
  </si>
  <si>
    <t>octa.net</t>
  </si>
  <si>
    <t>argentina.travel</t>
  </si>
  <si>
    <t>makaveli.ru</t>
  </si>
  <si>
    <t>soc.mil</t>
  </si>
  <si>
    <t>2x4.ru</t>
  </si>
  <si>
    <t>lightandmotion.com</t>
  </si>
  <si>
    <t>tnonline.com</t>
  </si>
  <si>
    <t>yuanchengjinrong.com</t>
  </si>
  <si>
    <t>lottedfs.com</t>
  </si>
  <si>
    <t>hqxxporn.info</t>
  </si>
  <si>
    <t>deperu.com</t>
  </si>
  <si>
    <t>c4ss.org</t>
  </si>
  <si>
    <t>eastviewpress.com</t>
  </si>
  <si>
    <t>audiobr.com.br</t>
  </si>
  <si>
    <t>phpbb3styles.net</t>
  </si>
  <si>
    <t>bradpaisley.com</t>
  </si>
  <si>
    <t>themplsegotist.com</t>
  </si>
  <si>
    <t>czfcw.com</t>
  </si>
  <si>
    <t>cheapautoinsurancech.pw</t>
  </si>
  <si>
    <t>auagriculture.com.au</t>
  </si>
  <si>
    <t>binaryfortress.com</t>
  </si>
  <si>
    <t>sgia.org</t>
  </si>
  <si>
    <t>94xf.com</t>
  </si>
  <si>
    <t>giroptic.com</t>
  </si>
  <si>
    <t>constructionequipmentguide.com</t>
  </si>
  <si>
    <t>henkel-adhesives.com</t>
  </si>
  <si>
    <t>seeqpod.com</t>
  </si>
  <si>
    <t>all-natural.com</t>
  </si>
  <si>
    <t>kozeletslife.com</t>
  </si>
  <si>
    <t>spokane.edu</t>
  </si>
  <si>
    <t>edq.com</t>
  </si>
  <si>
    <t>etherpad.com</t>
  </si>
  <si>
    <t>busrep.co.za</t>
  </si>
  <si>
    <t>siteownersforums.com</t>
  </si>
  <si>
    <t>hongxiao.com</t>
  </si>
  <si>
    <t>pda.org</t>
  </si>
  <si>
    <t>rleonardi.com</t>
  </si>
  <si>
    <t>ablenetinc.com</t>
  </si>
  <si>
    <t>matasano.com</t>
  </si>
  <si>
    <t>egy.services</t>
  </si>
  <si>
    <t>cur.org</t>
  </si>
  <si>
    <t>icnl.org</t>
  </si>
  <si>
    <t>datadryad.org</t>
  </si>
  <si>
    <t>la-img.com</t>
  </si>
  <si>
    <t>atv.hu</t>
  </si>
  <si>
    <t>health.ne.jp</t>
  </si>
  <si>
    <t>cappriccio.ru</t>
  </si>
  <si>
    <t>olga-popova.ru</t>
  </si>
  <si>
    <t>zaq.jp</t>
  </si>
  <si>
    <t>littlebinsforlittlehands.com</t>
  </si>
  <si>
    <t>eventim.ro</t>
  </si>
  <si>
    <t>nofollow.ru</t>
  </si>
  <si>
    <t>jeanetteshealthyliving.com</t>
  </si>
  <si>
    <t>jobindex.dk</t>
  </si>
  <si>
    <t>nissan.de</t>
  </si>
  <si>
    <t>nital.it</t>
  </si>
  <si>
    <t>blackgirlyoung.com</t>
  </si>
  <si>
    <t>kyliemakeupsamples.club</t>
  </si>
  <si>
    <t>americasbarbecue.com</t>
  </si>
  <si>
    <t>kjqpa.top</t>
  </si>
  <si>
    <t>hengyuandianli.com</t>
  </si>
  <si>
    <t>thefehgroup.com</t>
  </si>
  <si>
    <t>uploadboy.me</t>
  </si>
  <si>
    <t>georgeopteryx.com</t>
  </si>
  <si>
    <t>energydance.it</t>
  </si>
  <si>
    <t>haibike.com</t>
  </si>
  <si>
    <t>elite.se</t>
  </si>
  <si>
    <t>consenso-br.com</t>
  </si>
  <si>
    <t>shopittome.com</t>
  </si>
  <si>
    <t>suckhoe24.com</t>
  </si>
  <si>
    <t>all-boards.cz</t>
  </si>
  <si>
    <t>fosup.vn</t>
  </si>
  <si>
    <t>artimino.be</t>
  </si>
  <si>
    <t>baldecchi.com.ua</t>
  </si>
  <si>
    <t>benenateonlinedecor.com</t>
  </si>
  <si>
    <t>microsealuk.com</t>
  </si>
  <si>
    <t>americanmeadows.com</t>
  </si>
  <si>
    <t>shorelineeastbuilders.com</t>
  </si>
  <si>
    <t>ginostaxi.se</t>
  </si>
  <si>
    <t>topenglishcollege.com</t>
  </si>
  <si>
    <t>wowschool18.ru</t>
  </si>
  <si>
    <t>net-link-solutions.com</t>
  </si>
  <si>
    <t>carnestoltestarrega.cat</t>
  </si>
  <si>
    <t>ativo.com</t>
  </si>
  <si>
    <t>ozumyuksel.com</t>
  </si>
  <si>
    <t>club-rf.ru</t>
  </si>
  <si>
    <t>jnlc.com</t>
  </si>
  <si>
    <t>video-prime.com</t>
  </si>
  <si>
    <t>severinform.ru</t>
  </si>
  <si>
    <t>880094.com</t>
  </si>
  <si>
    <t>notable-quotes.com</t>
  </si>
  <si>
    <t>dtgafrica.co.za</t>
  </si>
  <si>
    <t>anabolicosnaturalesonline.com</t>
  </si>
  <si>
    <t>provincedeliege.be</t>
  </si>
  <si>
    <t>flashofthestars.com</t>
  </si>
  <si>
    <t>homeimprovement.com</t>
  </si>
  <si>
    <t>cskklima.com</t>
  </si>
  <si>
    <t>powayusd.com</t>
  </si>
  <si>
    <t>weirhousechambers.com</t>
  </si>
  <si>
    <t>simplegreensmoothies.com</t>
  </si>
  <si>
    <t>topaussiewriters.com</t>
  </si>
  <si>
    <t>thenanfang.com</t>
  </si>
  <si>
    <t>comparecards.com</t>
  </si>
  <si>
    <t>oakrecruitment.ie</t>
  </si>
  <si>
    <t>dongfangzunlong.com</t>
  </si>
  <si>
    <t>dxzq.net</t>
  </si>
  <si>
    <t>mistlodge.com</t>
  </si>
  <si>
    <t>washingtonlife.com</t>
  </si>
  <si>
    <t>mancos.club</t>
  </si>
  <si>
    <t>kaiqiangle.com</t>
  </si>
  <si>
    <t>insight.org</t>
  </si>
  <si>
    <t>cialislowestpricetop.com</t>
  </si>
  <si>
    <t>childrenscommissioner.gov.uk</t>
  </si>
  <si>
    <t>zzwhxx.com</t>
  </si>
  <si>
    <t>giochidistrategiagratis.it</t>
  </si>
  <si>
    <t>msjxzy.com</t>
  </si>
  <si>
    <t>vueweekly.com</t>
  </si>
  <si>
    <t>ccsi.com.ph</t>
  </si>
  <si>
    <t>mnu.edu</t>
  </si>
  <si>
    <t>greenflashbrew.com</t>
  </si>
  <si>
    <t>kia.co.uk</t>
  </si>
  <si>
    <t>multiplan.com</t>
  </si>
  <si>
    <t>bellona.no</t>
  </si>
  <si>
    <t>tuifly.be</t>
  </si>
  <si>
    <t>xstsg.cn</t>
  </si>
  <si>
    <t>rpgmaker.net</t>
  </si>
  <si>
    <t>parkinn.co.uk</t>
  </si>
  <si>
    <t>matungasc.com</t>
  </si>
  <si>
    <t>bmdtransport.com</t>
  </si>
  <si>
    <t>insurhotline.com</t>
  </si>
  <si>
    <t>uk-kom2.ru</t>
  </si>
  <si>
    <t>beersmith.com</t>
  </si>
  <si>
    <t>freseniusmedicalcare.com</t>
  </si>
  <si>
    <t>ohota62.ru</t>
  </si>
  <si>
    <t>xiangyanpingtai.com</t>
  </si>
  <si>
    <t>focea.fr</t>
  </si>
  <si>
    <t>boekenlijst1418.nl</t>
  </si>
  <si>
    <t>jx-n-tax.gov.cn</t>
  </si>
  <si>
    <t>xz-hj.com</t>
  </si>
  <si>
    <t>ctcd.edu</t>
  </si>
  <si>
    <t>jzcool.com</t>
  </si>
  <si>
    <t>tech-apk.ru</t>
  </si>
  <si>
    <t>pun.bz</t>
  </si>
  <si>
    <t>monex.com</t>
  </si>
  <si>
    <t>conservative-headlines.com</t>
  </si>
  <si>
    <t>stanleysteemer.com</t>
  </si>
  <si>
    <t>zhfjpww.com</t>
  </si>
  <si>
    <t>porno-meduza.info</t>
  </si>
  <si>
    <t>the-ebook-reader.com</t>
  </si>
  <si>
    <t>zooschule-heidelberg.de</t>
  </si>
  <si>
    <t>ugg-bootsuk.co.uk</t>
  </si>
  <si>
    <t>ecb.org</t>
  </si>
  <si>
    <t>webposition.com</t>
  </si>
  <si>
    <t>vnet.hu</t>
  </si>
  <si>
    <t>cnruidi.com</t>
  </si>
  <si>
    <t>osteoporosis.ca</t>
  </si>
  <si>
    <t>aroma-pizda.info</t>
  </si>
  <si>
    <t>marquise.de</t>
  </si>
  <si>
    <t>godado.it</t>
  </si>
  <si>
    <t>uscannenberg.org</t>
  </si>
  <si>
    <t>wzdsb.com.cn</t>
  </si>
  <si>
    <t>limon24.es</t>
  </si>
  <si>
    <t>3-porn.com</t>
  </si>
  <si>
    <t>maxitigreno.com</t>
  </si>
  <si>
    <t>sxaic.gov.cn</t>
  </si>
  <si>
    <t>v13178.com</t>
  </si>
  <si>
    <t>briandeer.com</t>
  </si>
  <si>
    <t>tpg.com</t>
  </si>
  <si>
    <t>maidee.com</t>
  </si>
  <si>
    <t>youthradio.org</t>
  </si>
  <si>
    <t>whatisthematrix.com</t>
  </si>
  <si>
    <t>istorm.cn</t>
  </si>
  <si>
    <t>thegreengrid.org</t>
  </si>
  <si>
    <t>fatboyslim.net</t>
  </si>
  <si>
    <t>chartboost.com</t>
  </si>
  <si>
    <t>digitalcamerainfo.com</t>
  </si>
  <si>
    <t>i-hacked.com</t>
  </si>
  <si>
    <t>perfplanet.com</t>
  </si>
  <si>
    <t>mako.cc</t>
  </si>
  <si>
    <t>holysmoke.org</t>
  </si>
  <si>
    <t>mew.org</t>
  </si>
  <si>
    <t>psp-hacks.com</t>
  </si>
  <si>
    <t>pareonline.net</t>
  </si>
  <si>
    <t>thefirstrow.eu</t>
  </si>
  <si>
    <t>minecookies.org</t>
  </si>
  <si>
    <t>domestically-speaking.com</t>
  </si>
  <si>
    <t>clipdealer.com</t>
  </si>
  <si>
    <t>oneandone.co.uk</t>
  </si>
  <si>
    <t>pornprosnetwork.com</t>
  </si>
  <si>
    <t>villeroy-boch.de</t>
  </si>
  <si>
    <t>lkong.net</t>
  </si>
  <si>
    <t>zsezt.com</t>
  </si>
  <si>
    <t>bine.info</t>
  </si>
  <si>
    <t>targobank.de</t>
  </si>
  <si>
    <t>nji.nl</t>
  </si>
  <si>
    <t>oceancoastcourier.com</t>
  </si>
  <si>
    <t>blueticket.com.br</t>
  </si>
  <si>
    <t>internetmonk.com</t>
  </si>
  <si>
    <t>midlandstech.edu</t>
  </si>
  <si>
    <t>surf1stop.co.uk</t>
  </si>
  <si>
    <t>fzb.com.ua</t>
  </si>
  <si>
    <t>cgun.org</t>
  </si>
  <si>
    <t>gaisaku.com</t>
  </si>
  <si>
    <t>cicltd.com.cn</t>
  </si>
  <si>
    <t>cnpi.eu</t>
  </si>
  <si>
    <t>hot-promotion-marketing.com</t>
  </si>
  <si>
    <t>autoholod72.ru</t>
  </si>
  <si>
    <t>xeo3c.com</t>
  </si>
  <si>
    <t>aramlitech.com</t>
  </si>
  <si>
    <t>baden-airpark.de</t>
  </si>
  <si>
    <t>gameroids.com</t>
  </si>
  <si>
    <t>energetix.tv</t>
  </si>
  <si>
    <t>scuolamaternanuovabadia.com</t>
  </si>
  <si>
    <t>ferrekasa.com.mx</t>
  </si>
  <si>
    <t>teachpreschool.org</t>
  </si>
  <si>
    <t>theta-ingenierie.com</t>
  </si>
  <si>
    <t>emiland.pl</t>
  </si>
  <si>
    <t>meghafoundationnepal.org</t>
  </si>
  <si>
    <t>rufilmov.net</t>
  </si>
  <si>
    <t>onceamonthmeals.com</t>
  </si>
  <si>
    <t>oplot-m.ru</t>
  </si>
  <si>
    <t>californiapet.net</t>
  </si>
  <si>
    <t>qdzhongrun.com</t>
  </si>
  <si>
    <t>atelier-jeangout.be</t>
  </si>
  <si>
    <t>ircorp.us</t>
  </si>
  <si>
    <t>lovelisboa.com</t>
  </si>
  <si>
    <t>v2effects.com</t>
  </si>
  <si>
    <t>sounds-park.com</t>
  </si>
  <si>
    <t>webmeup.dk</t>
  </si>
  <si>
    <t>comlinq.nl</t>
  </si>
  <si>
    <t>sportingcircle.com</t>
  </si>
  <si>
    <t>imad-karim.de</t>
  </si>
  <si>
    <t>onlinemshop.com</t>
  </si>
  <si>
    <t>absolventa.de</t>
  </si>
  <si>
    <t>onewayout.ru</t>
  </si>
  <si>
    <t>bodrumodysseuscruising.com</t>
  </si>
  <si>
    <t>clubpatintorrejon.com</t>
  </si>
  <si>
    <t>rfea.es</t>
  </si>
  <si>
    <t>ayuda-mas.org</t>
  </si>
  <si>
    <t>strategieurbane.eu</t>
  </si>
  <si>
    <t>selamiince.com</t>
  </si>
  <si>
    <t>schmidt-und-witter.de</t>
  </si>
  <si>
    <t>adoreme.com</t>
  </si>
  <si>
    <t>tweedehands.net</t>
  </si>
  <si>
    <t>telethon.fr</t>
  </si>
  <si>
    <t>brri.org</t>
  </si>
  <si>
    <t>tokojudi.com</t>
  </si>
  <si>
    <t>furyu.jp</t>
  </si>
  <si>
    <t>salazarisrael.cl</t>
  </si>
  <si>
    <t>szquanba.com</t>
  </si>
  <si>
    <t>rigidindustries.com</t>
  </si>
  <si>
    <t>todaysiphone.com</t>
  </si>
  <si>
    <t>sidaction.org</t>
  </si>
  <si>
    <t>ccsand.com</t>
  </si>
  <si>
    <t>hz-ttc.com</t>
  </si>
  <si>
    <t>zzsns.com</t>
  </si>
  <si>
    <t>cleverism.com</t>
  </si>
  <si>
    <t>worldpulse.com</t>
  </si>
  <si>
    <t>mysuccessfulfuture.com</t>
  </si>
  <si>
    <t>zsqy0763.com</t>
  </si>
  <si>
    <t>sanwenzx.com</t>
  </si>
  <si>
    <t>maximumguarantee.com</t>
  </si>
  <si>
    <t>sandslifysioterapi.no</t>
  </si>
  <si>
    <t>damemagazine.com</t>
  </si>
  <si>
    <t>gonorthwest.com</t>
  </si>
  <si>
    <t>nfhsnetwork.com</t>
  </si>
  <si>
    <t>umcaraligado.com.br</t>
  </si>
  <si>
    <t>anabolicsteroidsmedstabs.com</t>
  </si>
  <si>
    <t>jqinternational.org</t>
  </si>
  <si>
    <t>qxnwh.com</t>
  </si>
  <si>
    <t>cpag.org.uk</t>
  </si>
  <si>
    <t>7dvt.com</t>
  </si>
  <si>
    <t>philo.at</t>
  </si>
  <si>
    <t>lbg.ac.at</t>
  </si>
  <si>
    <t>oakleysunglasses-wholesale.net</t>
  </si>
  <si>
    <t>screaminfish.com</t>
  </si>
  <si>
    <t>canadianpharmacylegit.com</t>
  </si>
  <si>
    <t>woodlandscenics.com</t>
  </si>
  <si>
    <t>elite-hacker.com.br</t>
  </si>
  <si>
    <t>greenbuilding-material.com</t>
  </si>
  <si>
    <t>dravirginiaguzman.com</t>
  </si>
  <si>
    <t>vsemosty.ru</t>
  </si>
  <si>
    <t>buduemdim.com.ua</t>
  </si>
  <si>
    <t>spiralgraphics.biz</t>
  </si>
  <si>
    <t>0735.com.cn</t>
  </si>
  <si>
    <t>kawaiicar.com</t>
  </si>
  <si>
    <t>onlinechronictest.com</t>
  </si>
  <si>
    <t>fotosvadebnik.ru</t>
  </si>
  <si>
    <t>jkspzh.com</t>
  </si>
  <si>
    <t>cag1987.com</t>
  </si>
  <si>
    <t>bestofukraine.com</t>
  </si>
  <si>
    <t>sanjuan.edu</t>
  </si>
  <si>
    <t>alwatan.com.kw</t>
  </si>
  <si>
    <t>ndkj.com.cn</t>
  </si>
  <si>
    <t>otcviagra-norxpharmacy.com</t>
  </si>
  <si>
    <t>lakecountyil.gov</t>
  </si>
  <si>
    <t>ftmlondon.org</t>
  </si>
  <si>
    <t>dirtragmag.com</t>
  </si>
  <si>
    <t>mp3amplifier.com</t>
  </si>
  <si>
    <t>demoty.pl</t>
  </si>
  <si>
    <t>weiaixunlao.com</t>
  </si>
  <si>
    <t>mediasrv.de</t>
  </si>
  <si>
    <t>mincultura.gov.co</t>
  </si>
  <si>
    <t>beegvideoz.com</t>
  </si>
  <si>
    <t>deyujs.com</t>
  </si>
  <si>
    <t>hoiku-toyohashi.jp</t>
  </si>
  <si>
    <t>bonnieraitt.com</t>
  </si>
  <si>
    <t>gangzi.net</t>
  </si>
  <si>
    <t>encuentramiblog.com</t>
  </si>
  <si>
    <t>intellichoice.com</t>
  </si>
  <si>
    <t>box-host.me</t>
  </si>
  <si>
    <t>viagra100mgpricerxl.org</t>
  </si>
  <si>
    <t>linguee.fr</t>
  </si>
  <si>
    <t>m1carbine.org</t>
  </si>
  <si>
    <t>freebox.fr</t>
  </si>
  <si>
    <t>grandwailea.com</t>
  </si>
  <si>
    <t>unionstation.org</t>
  </si>
  <si>
    <t>studiofact.ru</t>
  </si>
  <si>
    <t>thedailyswarm.com</t>
  </si>
  <si>
    <t>nycitycenter.org</t>
  </si>
  <si>
    <t>eilo.org</t>
  </si>
  <si>
    <t>iheartchaos.com</t>
  </si>
  <si>
    <t>piquenewsmagazine.com</t>
  </si>
  <si>
    <t>merrilledge.com</t>
  </si>
  <si>
    <t>azimo.com</t>
  </si>
  <si>
    <t>bus024.com</t>
  </si>
  <si>
    <t>vorstu.ru</t>
  </si>
  <si>
    <t>newcivilengineer.com</t>
  </si>
  <si>
    <t>chattanoogafun.com</t>
  </si>
  <si>
    <t>tradefairdates.com</t>
  </si>
  <si>
    <t>maroc.ma</t>
  </si>
  <si>
    <t>scamvoid.com</t>
  </si>
  <si>
    <t>aishx.top</t>
  </si>
  <si>
    <t>macaucabletv.com</t>
  </si>
  <si>
    <t>creativeaging.org</t>
  </si>
  <si>
    <t>capmed.mil</t>
  </si>
  <si>
    <t>tommyemmanuel.com</t>
  </si>
  <si>
    <t>optomausa.com</t>
  </si>
  <si>
    <t>imperialvalleynews.com</t>
  </si>
  <si>
    <t>wsau.com</t>
  </si>
  <si>
    <t>cheapcarinsurancel.info</t>
  </si>
  <si>
    <t>vogels.com</t>
  </si>
  <si>
    <t>www.nic.uk</t>
  </si>
  <si>
    <t>powermat.com</t>
  </si>
  <si>
    <t>dechert.com</t>
  </si>
  <si>
    <t>panasonic.ca</t>
  </si>
  <si>
    <t>pechanga.net</t>
  </si>
  <si>
    <t>heracles.nl</t>
  </si>
  <si>
    <t>13ytt.com</t>
  </si>
  <si>
    <t>cloudlinux.com</t>
  </si>
  <si>
    <t>unitedfreshmen.org</t>
  </si>
  <si>
    <t>sepb.gov.cn</t>
  </si>
  <si>
    <t>opennetworking.org</t>
  </si>
  <si>
    <t>dbanotes.net</t>
  </si>
  <si>
    <t>cicic.ca</t>
  </si>
  <si>
    <t>newmoney.gov</t>
  </si>
  <si>
    <t>common-place.org</t>
  </si>
  <si>
    <t>skyrimnexus.com</t>
  </si>
  <si>
    <t>iijournals.com</t>
  </si>
  <si>
    <t>runningwithscissors.com</t>
  </si>
  <si>
    <t>beanactuary.org</t>
  </si>
  <si>
    <t>imagine-msn.com</t>
  </si>
  <si>
    <t>guestbook-free.com</t>
  </si>
  <si>
    <t>xcgfxx.com</t>
  </si>
  <si>
    <t>albonico.ch</t>
  </si>
  <si>
    <t>yourmodernfamily.com</t>
  </si>
  <si>
    <t>tgcom24.it</t>
  </si>
  <si>
    <t>123freevectors.com</t>
  </si>
  <si>
    <t>nsgalleries.com</t>
  </si>
  <si>
    <t>weddinginspirasi.com</t>
  </si>
  <si>
    <t>designideasus.com</t>
  </si>
  <si>
    <t>shink.in</t>
  </si>
  <si>
    <t>sozialversicherung.at</t>
  </si>
  <si>
    <t>purebreak.com</t>
  </si>
  <si>
    <t>phpbb.nl</t>
  </si>
  <si>
    <t>jamieking.co.uk</t>
  </si>
  <si>
    <t>diestandard.at</t>
  </si>
  <si>
    <t>premodernjapan.com</t>
  </si>
  <si>
    <t>memoclic.com</t>
  </si>
  <si>
    <t>kayhan.ir</t>
  </si>
  <si>
    <t>zlatina.ru</t>
  </si>
  <si>
    <t>destinoparaiso.com</t>
  </si>
  <si>
    <t>zukunftsinstitut.de</t>
  </si>
  <si>
    <t>over-blog.it</t>
  </si>
  <si>
    <t>riazy.de</t>
  </si>
  <si>
    <t>xn--80aafug7aeipk4a.xn--j1amh</t>
  </si>
  <si>
    <t>Ð¿Ñ€Ð°Ð²Ð¾Ð·Ð°Ñ…Ð¸ÑÑ‚.ÑƒÐºÑ€</t>
  </si>
  <si>
    <t>medicalbeautyclinic.it</t>
  </si>
  <si>
    <t>vergaralandscaping.com</t>
  </si>
  <si>
    <t>gruppomorini.it</t>
  </si>
  <si>
    <t>rem-vannoy.ru</t>
  </si>
  <si>
    <t>leenailswaverly.com</t>
  </si>
  <si>
    <t>nosplan.org</t>
  </si>
  <si>
    <t>quasargaming.com</t>
  </si>
  <si>
    <t>the-buy-box.com</t>
  </si>
  <si>
    <t>dentistbookkeepingservcies.com</t>
  </si>
  <si>
    <t>cruiselawnews.com</t>
  </si>
  <si>
    <t>askfy.com</t>
  </si>
  <si>
    <t>teachwithme.com</t>
  </si>
  <si>
    <t>cricketweb.net</t>
  </si>
  <si>
    <t>mimailing.com.ar</t>
  </si>
  <si>
    <t>envitek.it</t>
  </si>
  <si>
    <t>grozny-inform.ru</t>
  </si>
  <si>
    <t>atlantavigilancia.com</t>
  </si>
  <si>
    <t>serpadres.es</t>
  </si>
  <si>
    <t>businessportal24.com</t>
  </si>
  <si>
    <t>filippinki.com</t>
  </si>
  <si>
    <t>fantasypros.com</t>
  </si>
  <si>
    <t>dlcanghai.com</t>
  </si>
  <si>
    <t>mrltelecom.com</t>
  </si>
  <si>
    <t>voenoboz.ru</t>
  </si>
  <si>
    <t>gotoura.com</t>
  </si>
  <si>
    <t>yuvalnatarajdance.com</t>
  </si>
  <si>
    <t>vantagehrs.com</t>
  </si>
  <si>
    <t>cocochaneluk.co.uk</t>
  </si>
  <si>
    <t>bd.gov.cn</t>
  </si>
  <si>
    <t>selfcateringcottagesullswater.co.uk</t>
  </si>
  <si>
    <t>gbrd.top</t>
  </si>
  <si>
    <t>miestoskalbykla.lt</t>
  </si>
  <si>
    <t>badalmakina.com</t>
  </si>
  <si>
    <t>wellensteyn.com.co</t>
  </si>
  <si>
    <t>snabcorp.ru</t>
  </si>
  <si>
    <t>orlandoresorttransportation.com</t>
  </si>
  <si>
    <t>soldat.ru</t>
  </si>
  <si>
    <t>mama.ru</t>
  </si>
  <si>
    <t>barterbazar.in</t>
  </si>
  <si>
    <t>cartography.org.nz</t>
  </si>
  <si>
    <t>home-affairs.gov.za</t>
  </si>
  <si>
    <t>mygov.scot</t>
  </si>
  <si>
    <t>yellowise.com</t>
  </si>
  <si>
    <t>mypigeonforge.com</t>
  </si>
  <si>
    <t>paseoencaballo.com</t>
  </si>
  <si>
    <t>sottel.ru</t>
  </si>
  <si>
    <t>lefaso.net</t>
  </si>
  <si>
    <t>tudoemgrupo.com.br</t>
  </si>
  <si>
    <t>sompo-swt.com</t>
  </si>
  <si>
    <t>lincang.cn</t>
  </si>
  <si>
    <t>yuanyanghx.com</t>
  </si>
  <si>
    <t>studioabagri.com</t>
  </si>
  <si>
    <t>exporeal.net</t>
  </si>
  <si>
    <t>lokimun.uk</t>
  </si>
  <si>
    <t>dailyball.com</t>
  </si>
  <si>
    <t>acacia-enterprise.co.uk</t>
  </si>
  <si>
    <t>traditionalmedicinals.com</t>
  </si>
  <si>
    <t>freemasons-freemasonry.com</t>
  </si>
  <si>
    <t>ustinova.ru</t>
  </si>
  <si>
    <t>hht.net.au</t>
  </si>
  <si>
    <t>comprartopamaxonlinesinreceta.biz</t>
  </si>
  <si>
    <t>hairbysweden.com</t>
  </si>
  <si>
    <t>kernhigh.org</t>
  </si>
  <si>
    <t>herotabs-reviews.com</t>
  </si>
  <si>
    <t>ifw-kiel.de</t>
  </si>
  <si>
    <t>animegalleries.net</t>
  </si>
  <si>
    <t>500-0-500.ru</t>
  </si>
  <si>
    <t>childrensaidsociety.org</t>
  </si>
  <si>
    <t>georgessadalarihan.info</t>
  </si>
  <si>
    <t>washoecounty.us</t>
  </si>
  <si>
    <t>jhga.gov.cn</t>
  </si>
  <si>
    <t>mbc-pr.com</t>
  </si>
  <si>
    <t>torrentlerim.com</t>
  </si>
  <si>
    <t>miniarduino.com</t>
  </si>
  <si>
    <t>connecticutmag.com</t>
  </si>
  <si>
    <t>viagraforsale-brandorrx.com</t>
  </si>
  <si>
    <t>charaktery.eu</t>
  </si>
  <si>
    <t>insun.com.cn</t>
  </si>
  <si>
    <t>hamptoncreek.com</t>
  </si>
  <si>
    <t>apkmaniafull.com</t>
  </si>
  <si>
    <t>n-i-r.su</t>
  </si>
  <si>
    <t>xibu.cc</t>
  </si>
  <si>
    <t>vermontteddybear.com</t>
  </si>
  <si>
    <t>tukan.com.br</t>
  </si>
  <si>
    <t>behindmlm.com</t>
  </si>
  <si>
    <t>honeybaked.com</t>
  </si>
  <si>
    <t>vpiska-porno.info</t>
  </si>
  <si>
    <t>en.com</t>
  </si>
  <si>
    <t>kramarev.ru</t>
  </si>
  <si>
    <t>doctorondemand.com</t>
  </si>
  <si>
    <t>franklinpierce.edu</t>
  </si>
  <si>
    <t>laprealpinagiorn.it</t>
  </si>
  <si>
    <t>hg.net.cn</t>
  </si>
  <si>
    <t>mitsui-soko.com</t>
  </si>
  <si>
    <t>retale.com</t>
  </si>
  <si>
    <t>noahgrey.com</t>
  </si>
  <si>
    <t>ilcamminodelmoro.net</t>
  </si>
  <si>
    <t>hadithoftheday.com</t>
  </si>
  <si>
    <t>nationalchickencouncil.org</t>
  </si>
  <si>
    <t>planet.mu</t>
  </si>
  <si>
    <t>bindiwines.com.au</t>
  </si>
  <si>
    <t>patriarchate.org</t>
  </si>
  <si>
    <t>goedkoopnikesalenl.com</t>
  </si>
  <si>
    <t>4therapy.com</t>
  </si>
  <si>
    <t>home-2009.com</t>
  </si>
  <si>
    <t>howtobearetronaut.com</t>
  </si>
  <si>
    <t>kernelmag.com</t>
  </si>
  <si>
    <t>elektroda.eu</t>
  </si>
  <si>
    <t>epson.com.au</t>
  </si>
  <si>
    <t>charmin.com</t>
  </si>
  <si>
    <t>sobqcanjoman.ir</t>
  </si>
  <si>
    <t>volunteertv.com</t>
  </si>
  <si>
    <t>tmsnrt.rs</t>
  </si>
  <si>
    <t>agrotikianaptixi.gr</t>
  </si>
  <si>
    <t>qjj825754.com</t>
  </si>
  <si>
    <t>zghzp.com</t>
  </si>
  <si>
    <t>yourwestvalley.com</t>
  </si>
  <si>
    <t>desyxx.net</t>
  </si>
  <si>
    <t>generiqueviagrafr.fr</t>
  </si>
  <si>
    <t>colgatepalmolive.com</t>
  </si>
  <si>
    <t>webfarm.cn</t>
  </si>
  <si>
    <t>eero.com</t>
  </si>
  <si>
    <t>playon.tv</t>
  </si>
  <si>
    <t>talktalkbusiness.co.uk</t>
  </si>
  <si>
    <t>beegeedays.com</t>
  </si>
  <si>
    <t>eclassical.com</t>
  </si>
  <si>
    <t>wenxiu.com</t>
  </si>
  <si>
    <t>jewelleryv87n5.top</t>
  </si>
  <si>
    <t>tentsile.com</t>
  </si>
  <si>
    <t>jonobacon.com</t>
  </si>
  <si>
    <t>interwin.net</t>
  </si>
  <si>
    <t>sudoku.com</t>
  </si>
  <si>
    <t>ggdc.net</t>
  </si>
  <si>
    <t>pylonsproject.org</t>
  </si>
  <si>
    <t>coconala.com</t>
  </si>
  <si>
    <t>woman.at</t>
  </si>
  <si>
    <t>assparade.com</t>
  </si>
  <si>
    <t>urbanpost.it</t>
  </si>
  <si>
    <t>wxhanks.com</t>
  </si>
  <si>
    <t>telekom.hu</t>
  </si>
  <si>
    <t>lidiya-dvor.ru</t>
  </si>
  <si>
    <t>szdidazs.com</t>
  </si>
  <si>
    <t>ehonnavi.net</t>
  </si>
  <si>
    <t>celebs101.com</t>
  </si>
  <si>
    <t>ksbao.com</t>
  </si>
  <si>
    <t>nje.cn</t>
  </si>
  <si>
    <t>xn----7sbeoac5aokfgepsv.xn--p1ai</t>
  </si>
  <si>
    <t>Ñ€Ð°Ð¼ÐµÐ½ÑÐºÐ¾Ðµ-Ð±ÐµÑ‚Ð¾Ð½.Ñ€Ñ„</t>
  </si>
  <si>
    <t>jeanamarinomedia.com</t>
  </si>
  <si>
    <t>udr.com</t>
  </si>
  <si>
    <t>axa.es</t>
  </si>
  <si>
    <t>levelupmgt.com</t>
  </si>
  <si>
    <t>fascinatingstranger.com</t>
  </si>
  <si>
    <t>ohioredistricting.org</t>
  </si>
  <si>
    <t>onestawealth.com</t>
  </si>
  <si>
    <t>siltexmoda.com</t>
  </si>
  <si>
    <t>designexpressions.co.in</t>
  </si>
  <si>
    <t>thelasttramp.website</t>
  </si>
  <si>
    <t>igz.nl</t>
  </si>
  <si>
    <t>cogemasmg.org.br</t>
  </si>
  <si>
    <t>wrapsandsalades.nl</t>
  </si>
  <si>
    <t>gps920.com</t>
  </si>
  <si>
    <t>20minut.ua</t>
  </si>
  <si>
    <t>polics.it</t>
  </si>
  <si>
    <t>ingeniousinvestor.com</t>
  </si>
  <si>
    <t>resume-resource.com</t>
  </si>
  <si>
    <t>crossfitgear.pl</t>
  </si>
  <si>
    <t>innovationsindesign.org</t>
  </si>
  <si>
    <t>easyvet.pt</t>
  </si>
  <si>
    <t>smt112.com</t>
  </si>
  <si>
    <t>alfadomml.com</t>
  </si>
  <si>
    <t>yjllm.com</t>
  </si>
  <si>
    <t>pengboir.com</t>
  </si>
  <si>
    <t>stylishwp.com</t>
  </si>
  <si>
    <t>streamlicensing.com</t>
  </si>
  <si>
    <t>lelong.com.br</t>
  </si>
  <si>
    <t>marineladobritoiu.ro</t>
  </si>
  <si>
    <t>brusselnieuws.be</t>
  </si>
  <si>
    <t>baoshan.gov.cn</t>
  </si>
  <si>
    <t>mmohuts.com</t>
  </si>
  <si>
    <t>znamylekar.cz</t>
  </si>
  <si>
    <t>inforges.net</t>
  </si>
  <si>
    <t>politeka.net</t>
  </si>
  <si>
    <t>hse24.de</t>
  </si>
  <si>
    <t>interkassa.com</t>
  </si>
  <si>
    <t>chiro-healthcare.com</t>
  </si>
  <si>
    <t>caa.net.cn</t>
  </si>
  <si>
    <t>carolinainmymind.net</t>
  </si>
  <si>
    <t>sarahshandbag.com</t>
  </si>
  <si>
    <t>nippon1.jp</t>
  </si>
  <si>
    <t>rchodds.com</t>
  </si>
  <si>
    <t>zqmc.net</t>
  </si>
  <si>
    <t>iubformations.org</t>
  </si>
  <si>
    <t>bostoncarserviceinc.com</t>
  </si>
  <si>
    <t>solimmobilier.com</t>
  </si>
  <si>
    <t>travelandtourmasters.com</t>
  </si>
  <si>
    <t>chinacampus.org</t>
  </si>
  <si>
    <t>punchdrink.com</t>
  </si>
  <si>
    <t>seenlanka.com</t>
  </si>
  <si>
    <t>rpkbochnia.pl</t>
  </si>
  <si>
    <t>koolinar.ru</t>
  </si>
  <si>
    <t>kurashiki-tabi.jp</t>
  </si>
  <si>
    <t>mysql.gr.jp</t>
  </si>
  <si>
    <t>shrt.su</t>
  </si>
  <si>
    <t>onlysp.com</t>
  </si>
  <si>
    <t>supertopo.com</t>
  </si>
  <si>
    <t>vidzclub.com</t>
  </si>
  <si>
    <t>tarawge.com</t>
  </si>
  <si>
    <t>santaanita.com</t>
  </si>
  <si>
    <t>whatonearthcatalog.com</t>
  </si>
  <si>
    <t>prematuretreatmenttabs.com</t>
  </si>
  <si>
    <t>wiki-vaz.ru</t>
  </si>
  <si>
    <t>wl-zg.com</t>
  </si>
  <si>
    <t>peacemakergfx.com</t>
  </si>
  <si>
    <t>theloftbar.com.au</t>
  </si>
  <si>
    <t>evocanada.ca</t>
  </si>
  <si>
    <t>84lumber.com</t>
  </si>
  <si>
    <t>duajari.co</t>
  </si>
  <si>
    <t>convencionalicorp.com</t>
  </si>
  <si>
    <t>infarma.lv</t>
  </si>
  <si>
    <t>sourcemod.net</t>
  </si>
  <si>
    <t>pixelgarageinc.com</t>
  </si>
  <si>
    <t>saaa.co.th</t>
  </si>
  <si>
    <t>ilads.org</t>
  </si>
  <si>
    <t>louisvuittonshoesmen.net.in</t>
  </si>
  <si>
    <t>mamarada.kz</t>
  </si>
  <si>
    <t>ghdhairstraighteners.me.uk</t>
  </si>
  <si>
    <t>korssite.ru</t>
  </si>
  <si>
    <t>kreditanfrage.pw</t>
  </si>
  <si>
    <t>txwm.com</t>
  </si>
  <si>
    <t>myedguide.com</t>
  </si>
  <si>
    <t>lowcostgolfe.com</t>
  </si>
  <si>
    <t>thelegomovie.com</t>
  </si>
  <si>
    <t>minoan.gr</t>
  </si>
  <si>
    <t>paras.org.uk</t>
  </si>
  <si>
    <t>wallpaper-fusion.com</t>
  </si>
  <si>
    <t>m-gold.com.cn</t>
  </si>
  <si>
    <t>tube-msk-rus.info</t>
  </si>
  <si>
    <t>wuzhouwang.com</t>
  </si>
  <si>
    <t>sexytube.com</t>
  </si>
  <si>
    <t>electrum.org</t>
  </si>
  <si>
    <t>zuaa.net</t>
  </si>
  <si>
    <t>sidabukke.com</t>
  </si>
  <si>
    <t>arizonawildcats.com</t>
  </si>
  <si>
    <t>metsawood.com</t>
  </si>
  <si>
    <t>yeproc.com</t>
  </si>
  <si>
    <t>dicksmith.com.au</t>
  </si>
  <si>
    <t>easyicon.net</t>
  </si>
  <si>
    <t>thecashacademy.org</t>
  </si>
  <si>
    <t>hpr1.com</t>
  </si>
  <si>
    <t>nikeverkoopnl.com</t>
  </si>
  <si>
    <t>narip.com</t>
  </si>
  <si>
    <t>coloradostatesman.com</t>
  </si>
  <si>
    <t>faceit.com</t>
  </si>
  <si>
    <t>climatecouncil.org.au</t>
  </si>
  <si>
    <t>ibx.com</t>
  </si>
  <si>
    <t>txu.com</t>
  </si>
  <si>
    <t>goldwaterinstitute.org</t>
  </si>
  <si>
    <t>billisthesongman.com</t>
  </si>
  <si>
    <t>gznet.edu.cn</t>
  </si>
  <si>
    <t>autoinsurancenoit.pw</t>
  </si>
  <si>
    <t>authoritylabs.com</t>
  </si>
  <si>
    <t>fiat500.com</t>
  </si>
  <si>
    <t>geeker.ga</t>
  </si>
  <si>
    <t>postrank.com</t>
  </si>
  <si>
    <t>daunderer-bahnwelten.de</t>
  </si>
  <si>
    <t>17trade.net</t>
  </si>
  <si>
    <t>google.vg</t>
  </si>
  <si>
    <t>worldcurling.org</t>
  </si>
  <si>
    <t>ysjrlm.com</t>
  </si>
  <si>
    <t>pcisys.net</t>
  </si>
  <si>
    <t>ontariocrimestoppers.ca</t>
  </si>
  <si>
    <t>betterimpact.com</t>
  </si>
  <si>
    <t>icojam.com</t>
  </si>
  <si>
    <t>elkhornridgeestates.com</t>
  </si>
  <si>
    <t>pandorajewelryuk.com</t>
  </si>
  <si>
    <t>flysat.com</t>
  </si>
  <si>
    <t>smithfieldfoods.com</t>
  </si>
  <si>
    <t>pollsb.com</t>
  </si>
  <si>
    <t>maison-bois-ecoenergies.com</t>
  </si>
  <si>
    <t>yconic.com</t>
  </si>
  <si>
    <t>bloodyfingermail.com</t>
  </si>
  <si>
    <t>ecianow.org</t>
  </si>
  <si>
    <t>sat-gps-locate.com</t>
  </si>
  <si>
    <t>frictionalgames.com</t>
  </si>
  <si>
    <t>digitaljournals.org</t>
  </si>
  <si>
    <t>uu66.com</t>
  </si>
  <si>
    <t>frooition.com</t>
  </si>
  <si>
    <t>phunutoday.vn</t>
  </si>
  <si>
    <t>hama-midorinokyokai.or.jp</t>
  </si>
  <si>
    <t>xin.com</t>
  </si>
  <si>
    <t>enalapril.su</t>
  </si>
  <si>
    <t>kagoshima.lg.jp</t>
  </si>
  <si>
    <t>zhuwang.cc</t>
  </si>
  <si>
    <t>borghipiubelliditalia.it</t>
  </si>
  <si>
    <t>starcat.ne.jp</t>
  </si>
  <si>
    <t>drprem.com</t>
  </si>
  <si>
    <t>jolynneshane.com</t>
  </si>
  <si>
    <t>whatdoesthelordsay.com</t>
  </si>
  <si>
    <t>webandcms.com</t>
  </si>
  <si>
    <t>tanglessalon.in</t>
  </si>
  <si>
    <t>giants.jp</t>
  </si>
  <si>
    <t>lavenergy.ru</t>
  </si>
  <si>
    <t>harvestleaders.org</t>
  </si>
  <si>
    <t>editpaper.co.kr</t>
  </si>
  <si>
    <t>naturfrenn-ettelbreck.lu</t>
  </si>
  <si>
    <t>rizwanrza.com</t>
  </si>
  <si>
    <t>guillermomendieta.com</t>
  </si>
  <si>
    <t>mindandmuscle.net</t>
  </si>
  <si>
    <t>benolsenphotography.com</t>
  </si>
  <si>
    <t>pipeburn.com</t>
  </si>
  <si>
    <t>miel.ru</t>
  </si>
  <si>
    <t>cinfo.tk</t>
  </si>
  <si>
    <t>onlinearoma.gr</t>
  </si>
  <si>
    <t>eargood.co.kr</t>
  </si>
  <si>
    <t>senicom.pl</t>
  </si>
  <si>
    <t>xn--80akufncne2a.xn--p1ai</t>
  </si>
  <si>
    <t>Ð°Ð¼ÑƒÑ€Ñ†ÐµÐ½Ñ‚Ñ€.Ñ€Ñ„</t>
  </si>
  <si>
    <t>muscien.com</t>
  </si>
  <si>
    <t>purplecloudict.com</t>
  </si>
  <si>
    <t>seguemuzic.com</t>
  </si>
  <si>
    <t>lrv.lt</t>
  </si>
  <si>
    <t>intehmar.es</t>
  </si>
  <si>
    <t>cassandra.co.tz</t>
  </si>
  <si>
    <t>bcc.nl</t>
  </si>
  <si>
    <t>quintusfarmandland.com</t>
  </si>
  <si>
    <t>karwei.nl</t>
  </si>
  <si>
    <t>mpshare.com</t>
  </si>
  <si>
    <t>vivalife.com.my</t>
  </si>
  <si>
    <t>meteor.gov.tr</t>
  </si>
  <si>
    <t>asty.biz</t>
  </si>
  <si>
    <t>lzcbnews.com</t>
  </si>
  <si>
    <t>pembrokestreet.com</t>
  </si>
  <si>
    <t>lgempresas.cl</t>
  </si>
  <si>
    <t>astonschool.com</t>
  </si>
  <si>
    <t>djmikehall.com</t>
  </si>
  <si>
    <t>yesiltv.com</t>
  </si>
  <si>
    <t>tendanceouest.com</t>
  </si>
  <si>
    <t>gunbobinaj.com</t>
  </si>
  <si>
    <t>rustsvalovehmoty.com</t>
  </si>
  <si>
    <t>hostessblog.com</t>
  </si>
  <si>
    <t>muztorg.ru</t>
  </si>
  <si>
    <t>vienna-marathon.com</t>
  </si>
  <si>
    <t>tentnodig.nl</t>
  </si>
  <si>
    <t>psylib.org.ua</t>
  </si>
  <si>
    <t>buyviagrarxonline.com</t>
  </si>
  <si>
    <t>familypetclassifieds.com</t>
  </si>
  <si>
    <t>naturalcapecod.com</t>
  </si>
  <si>
    <t>raybanglasses.me.uk</t>
  </si>
  <si>
    <t>starbusinessgroupplc.com</t>
  </si>
  <si>
    <t>ghahavand.ir</t>
  </si>
  <si>
    <t>zapchast-peugeot.ru</t>
  </si>
  <si>
    <t>ggfx.top</t>
  </si>
  <si>
    <t>aguadillataxi.com</t>
  </si>
  <si>
    <t>theshiznit.co.uk</t>
  </si>
  <si>
    <t>zagolovki.ru</t>
  </si>
  <si>
    <t>6shun9.com</t>
  </si>
  <si>
    <t>leopard-tours.com</t>
  </si>
  <si>
    <t>verandaegypt.com</t>
  </si>
  <si>
    <t>enterprisenation.com</t>
  </si>
  <si>
    <t>sony.nl</t>
  </si>
  <si>
    <t>sdlsxdc.com</t>
  </si>
  <si>
    <t>pmhhc.com</t>
  </si>
  <si>
    <t>netnewsledger.com</t>
  </si>
  <si>
    <t>efile.com</t>
  </si>
  <si>
    <t>exabot.com</t>
  </si>
  <si>
    <t>snowthaproduct.com</t>
  </si>
  <si>
    <t>americancasinothemovie.com</t>
  </si>
  <si>
    <t>nedroid.com</t>
  </si>
  <si>
    <t>priyo.com</t>
  </si>
  <si>
    <t>venividi.ru</t>
  </si>
  <si>
    <t>cetics.org</t>
  </si>
  <si>
    <t>tinnong24h.today</t>
  </si>
  <si>
    <t>iriyan.ir</t>
  </si>
  <si>
    <t>hghpillsforsaleonline.com</t>
  </si>
  <si>
    <t>0755xzh.com</t>
  </si>
  <si>
    <t>geographical.co.uk</t>
  </si>
  <si>
    <t>juniormaster.ro</t>
  </si>
  <si>
    <t>ufal.br</t>
  </si>
  <si>
    <t>differentcorner.com</t>
  </si>
  <si>
    <t>supertonk.com</t>
  </si>
  <si>
    <t>npdpk.ru</t>
  </si>
  <si>
    <t>taxichicken.de</t>
  </si>
  <si>
    <t>forum-vdj.pl</t>
  </si>
  <si>
    <t>flipping.site</t>
  </si>
  <si>
    <t>hoctienganhmienphi.tk</t>
  </si>
  <si>
    <t>theprismgaming.co</t>
  </si>
  <si>
    <t>driverchina.com</t>
  </si>
  <si>
    <t>dezmetrogorodok.ru</t>
  </si>
  <si>
    <t>supercawatch.cn</t>
  </si>
  <si>
    <t>defected.com</t>
  </si>
  <si>
    <t>tianyaxiaozhan.com</t>
  </si>
  <si>
    <t>savaskarsitlari.org</t>
  </si>
  <si>
    <t>pittsburghzoo.org</t>
  </si>
  <si>
    <t>liangimage.com</t>
  </si>
  <si>
    <t>takami-bridal.com</t>
  </si>
  <si>
    <t>theshowtown.com</t>
  </si>
  <si>
    <t>nankainn.com</t>
  </si>
  <si>
    <t>fjjt.gov.cn</t>
  </si>
  <si>
    <t>hbpphosp.cn</t>
  </si>
  <si>
    <t>mattmirabile.com</t>
  </si>
  <si>
    <t>wmcarey.edu</t>
  </si>
  <si>
    <t>readworks.org</t>
  </si>
  <si>
    <t>kfyst.com</t>
  </si>
  <si>
    <t>skladnn.ru</t>
  </si>
  <si>
    <t>getedtabletsonline.com</t>
  </si>
  <si>
    <t>harmonylife.info</t>
  </si>
  <si>
    <t>comfm.com</t>
  </si>
  <si>
    <t>wanshangzhe.com</t>
  </si>
  <si>
    <t>hispasec.com</t>
  </si>
  <si>
    <t>m-bo.ru</t>
  </si>
  <si>
    <t>tianqi123.com</t>
  </si>
  <si>
    <t>porno-passiv.info</t>
  </si>
  <si>
    <t>4ft.me</t>
  </si>
  <si>
    <t>water.cc</t>
  </si>
  <si>
    <t>numberonemusic.com</t>
  </si>
  <si>
    <t>aekatowice.pl</t>
  </si>
  <si>
    <t>doodle.ch</t>
  </si>
  <si>
    <t>velaro.com</t>
  </si>
  <si>
    <t>illegal-art.net</t>
  </si>
  <si>
    <t>tennis4you.ir</t>
  </si>
  <si>
    <t>olympus-imaging.com</t>
  </si>
  <si>
    <t>ameriburn.org</t>
  </si>
  <si>
    <t>kurnik.pl</t>
  </si>
  <si>
    <t>vine.com</t>
  </si>
  <si>
    <t>pandaapp.com</t>
  </si>
  <si>
    <t>pyinfo.com</t>
  </si>
  <si>
    <t>ciki.me</t>
  </si>
  <si>
    <t>donntu.edu.ua</t>
  </si>
  <si>
    <t>seu.edu</t>
  </si>
  <si>
    <t>levelup.cn</t>
  </si>
  <si>
    <t>jugaronlinepoker.info</t>
  </si>
  <si>
    <t>xa21.net</t>
  </si>
  <si>
    <t>cannibalcorpse.net</t>
  </si>
  <si>
    <t>digitaledge.org</t>
  </si>
  <si>
    <t>umax.com</t>
  </si>
  <si>
    <t>badlefthook.com</t>
  </si>
  <si>
    <t>sethcasteel.com</t>
  </si>
  <si>
    <t>alaskapacific.edu</t>
  </si>
  <si>
    <t>salesforcemarketingcloud.com</t>
  </si>
  <si>
    <t>digitaldomain.com</t>
  </si>
  <si>
    <t>eventsbot.com</t>
  </si>
  <si>
    <t>lifeblog.com</t>
  </si>
  <si>
    <t>delcros.com</t>
  </si>
  <si>
    <t>aesopfables.com</t>
  </si>
  <si>
    <t>cdkglobal.com</t>
  </si>
  <si>
    <t>xtimeline.com</t>
  </si>
  <si>
    <t>189dom.com</t>
  </si>
  <si>
    <t>darksiders.com</t>
  </si>
  <si>
    <t>glory-world.ru</t>
  </si>
  <si>
    <t>lulzbot.com</t>
  </si>
  <si>
    <t>mirrorplus.org</t>
  </si>
  <si>
    <t>gotoandlearn.com</t>
  </si>
  <si>
    <t>naviextras.com</t>
  </si>
  <si>
    <t>meta-religion.com</t>
  </si>
  <si>
    <t>techwell.com</t>
  </si>
  <si>
    <t>shu-uemura.co.jp</t>
  </si>
  <si>
    <t>camendesign.com</t>
  </si>
  <si>
    <t>smart.net</t>
  </si>
  <si>
    <t>c-a-m.com</t>
  </si>
  <si>
    <t>nwp-clan-lan.de</t>
  </si>
  <si>
    <t>163sy.com</t>
  </si>
  <si>
    <t>decleor.com</t>
  </si>
  <si>
    <t>itic.org</t>
  </si>
  <si>
    <t>webperformancetoday.com</t>
  </si>
  <si>
    <t>knowthis.com</t>
  </si>
  <si>
    <t>trisquel.info</t>
  </si>
  <si>
    <t>20000-names.com</t>
  </si>
  <si>
    <t>krysstal.com</t>
  </si>
  <si>
    <t>stoik.com</t>
  </si>
  <si>
    <t>wz2100.net</t>
  </si>
  <si>
    <t>cron.ru</t>
  </si>
  <si>
    <t>hanabank.com</t>
  </si>
  <si>
    <t>thehousedesigners.com</t>
  </si>
  <si>
    <t>woodworkingtalk.com</t>
  </si>
  <si>
    <t>growingyourbaby.com</t>
  </si>
  <si>
    <t>netmoms.de</t>
  </si>
  <si>
    <t>yamazakipan.co.jp</t>
  </si>
  <si>
    <t>hbtt.cn</t>
  </si>
  <si>
    <t>hd3158.cn</t>
  </si>
  <si>
    <t>tflcar.com</t>
  </si>
  <si>
    <t>ahgz.de</t>
  </si>
  <si>
    <t>bodensee-airport.eu</t>
  </si>
  <si>
    <t>faststart.ru</t>
  </si>
  <si>
    <t>movisie.nl</t>
  </si>
  <si>
    <t>cmais.com.br</t>
  </si>
  <si>
    <t>fingerart.party</t>
  </si>
  <si>
    <t>realsimplewisdom.com</t>
  </si>
  <si>
    <t>nipponrentacar.co.jp</t>
  </si>
  <si>
    <t>socialdemokraterna.se</t>
  </si>
  <si>
    <t>uplod.ir</t>
  </si>
  <si>
    <t>medspavka.me</t>
  </si>
  <si>
    <t>businessfirsttravel.com</t>
  </si>
  <si>
    <t>etienne.it</t>
  </si>
  <si>
    <t>peda.net</t>
  </si>
  <si>
    <t>kamelia-import.ru</t>
  </si>
  <si>
    <t>kbmiami.com</t>
  </si>
  <si>
    <t>jako-o.de</t>
  </si>
  <si>
    <t>jjinspired.org</t>
  </si>
  <si>
    <t>breuninger.com</t>
  </si>
  <si>
    <t>damasarada.com</t>
  </si>
  <si>
    <t>sac-cas.ch</t>
  </si>
  <si>
    <t>netb11.com</t>
  </si>
  <si>
    <t>volgadmin.ru</t>
  </si>
  <si>
    <t>gambiremashq.com</t>
  </si>
  <si>
    <t>tendentz.eu</t>
  </si>
  <si>
    <t>welovecities.cn</t>
  </si>
  <si>
    <t>joshin.co.jp</t>
  </si>
  <si>
    <t>telecenter.nu</t>
  </si>
  <si>
    <t>nccpmw.org</t>
  </si>
  <si>
    <t>audacity.gr</t>
  </si>
  <si>
    <t>cpvia4vgenreic.com</t>
  </si>
  <si>
    <t>torzhokotel.ru</t>
  </si>
  <si>
    <t>explara.com</t>
  </si>
  <si>
    <t>ddcconsultant.in</t>
  </si>
  <si>
    <t>ecmag.com</t>
  </si>
  <si>
    <t>outtakes-bonn.de</t>
  </si>
  <si>
    <t>losistec.com</t>
  </si>
  <si>
    <t>turizam-bpk.ba</t>
  </si>
  <si>
    <t>avtogazik.ru</t>
  </si>
  <si>
    <t>andrewzimmern.com</t>
  </si>
  <si>
    <t>ahsapdekorasyonu.net</t>
  </si>
  <si>
    <t>morrisonhotelgallery.com</t>
  </si>
  <si>
    <t>yfu.cn</t>
  </si>
  <si>
    <t>rusport24.ru</t>
  </si>
  <si>
    <t>unitsolutions.in</t>
  </si>
  <si>
    <t>catholicscomehome.org</t>
  </si>
  <si>
    <t>swardhara.com</t>
  </si>
  <si>
    <t>x-kom.pl</t>
  </si>
  <si>
    <t>foodlog.nl</t>
  </si>
  <si>
    <t>ambalahealthcare.com</t>
  </si>
  <si>
    <t>triclub.pl</t>
  </si>
  <si>
    <t>laforceofcourse.co</t>
  </si>
  <si>
    <t>dbprimary.com</t>
  </si>
  <si>
    <t>roznica.com.ua</t>
  </si>
  <si>
    <t>stunningshowhomes.com</t>
  </si>
  <si>
    <t>bigchurch.kr</t>
  </si>
  <si>
    <t>career.ru</t>
  </si>
  <si>
    <t>dotandbo.com</t>
  </si>
  <si>
    <t>rk-lider.ru</t>
  </si>
  <si>
    <t>grabon.in</t>
  </si>
  <si>
    <t>ontravelarabia.com</t>
  </si>
  <si>
    <t>museoalborania.com</t>
  </si>
  <si>
    <t>nuestrarevistadigital.es</t>
  </si>
  <si>
    <t>gop.pk</t>
  </si>
  <si>
    <t>sustainabilityprojects.org</t>
  </si>
  <si>
    <t>mjtrim.com</t>
  </si>
  <si>
    <t>qitc.ca</t>
  </si>
  <si>
    <t>car-logos.com</t>
  </si>
  <si>
    <t>kellianderson.com</t>
  </si>
  <si>
    <t>anti-malware.ru</t>
  </si>
  <si>
    <t>scalercflight.org</t>
  </si>
  <si>
    <t>imodkitchens.com</t>
  </si>
  <si>
    <t>hjgz.net</t>
  </si>
  <si>
    <t>tnm.go.jp</t>
  </si>
  <si>
    <t>mbcleanservice.com</t>
  </si>
  <si>
    <t>wedodopeshit.com</t>
  </si>
  <si>
    <t>bestteknikservis.com</t>
  </si>
  <si>
    <t>wholesalejerseys.blog</t>
  </si>
  <si>
    <t>kokorocup.pl</t>
  </si>
  <si>
    <t>tlicious.ae</t>
  </si>
  <si>
    <t>kreditkartenvergleich.pw</t>
  </si>
  <si>
    <t>dindersiindir.com</t>
  </si>
  <si>
    <t>thevoretube.com</t>
  </si>
  <si>
    <t>legalmedia.link</t>
  </si>
  <si>
    <t>northantstelegraph.co.uk</t>
  </si>
  <si>
    <t>blokada.ru</t>
  </si>
  <si>
    <t>bettermoney.com.br</t>
  </si>
  <si>
    <t>toursinnepal.com</t>
  </si>
  <si>
    <t>cartoline.it</t>
  </si>
  <si>
    <t>wholelottanothing.org</t>
  </si>
  <si>
    <t>kreditvergleichonline.pw</t>
  </si>
  <si>
    <t>guide-gambling.ru</t>
  </si>
  <si>
    <t>americanbusinessandservicedirectory.com</t>
  </si>
  <si>
    <t>jotf.org</t>
  </si>
  <si>
    <t>foton.com.cn</t>
  </si>
  <si>
    <t>stroykerzavod.ru</t>
  </si>
  <si>
    <t>serenitymovie.com</t>
  </si>
  <si>
    <t>rooshv.com</t>
  </si>
  <si>
    <t>417628.net</t>
  </si>
  <si>
    <t>chenonceau.com</t>
  </si>
  <si>
    <t>edchoice.org</t>
  </si>
  <si>
    <t>lamaisonduchocolat.fr</t>
  </si>
  <si>
    <t>sobao.com</t>
  </si>
  <si>
    <t>independentwoundcaresolutions.com</t>
  </si>
  <si>
    <t>schmelzwerk.com</t>
  </si>
  <si>
    <t>davidchipperfield.com</t>
  </si>
  <si>
    <t>grupocasoto.com.br</t>
  </si>
  <si>
    <t>cnvsuisse-test.info</t>
  </si>
  <si>
    <t>nashvillezoo.org</t>
  </si>
  <si>
    <t>zuche68.com</t>
  </si>
  <si>
    <t>effelunga.net</t>
  </si>
  <si>
    <t>spreadsheetconverter.com</t>
  </si>
  <si>
    <t>visitjacksonville.com</t>
  </si>
  <si>
    <t>tube-8k.info</t>
  </si>
  <si>
    <t>konomix.com</t>
  </si>
  <si>
    <t>againstme.net</t>
  </si>
  <si>
    <t>porno-70tb.info</t>
  </si>
  <si>
    <t>tarenwang.com</t>
  </si>
  <si>
    <t>comprarenikeairmaxq.com</t>
  </si>
  <si>
    <t>victorhanson.com</t>
  </si>
  <si>
    <t>minibuggy.cn</t>
  </si>
  <si>
    <t>pcthealthcare.com</t>
  </si>
  <si>
    <t>blogtrue.com</t>
  </si>
  <si>
    <t>visual-literacy.org</t>
  </si>
  <si>
    <t>ocharleys.com</t>
  </si>
  <si>
    <t>yamahamusic.co.jp</t>
  </si>
  <si>
    <t>iglesiaamoryfe.org</t>
  </si>
  <si>
    <t>ctl.io</t>
  </si>
  <si>
    <t>reyrey.com</t>
  </si>
  <si>
    <t>killswitchengage.com</t>
  </si>
  <si>
    <t>roygalan.se</t>
  </si>
  <si>
    <t>jsform.com</t>
  </si>
  <si>
    <t>mmh.com</t>
  </si>
  <si>
    <t>pokemon-gl.com</t>
  </si>
  <si>
    <t>trendmicro.co.uk</t>
  </si>
  <si>
    <t>obox-design.com</t>
  </si>
  <si>
    <t>tdk-lambda.com</t>
  </si>
  <si>
    <t>badaling.gov.cn</t>
  </si>
  <si>
    <t>canadagooseofficials.ca</t>
  </si>
  <si>
    <t>close.io</t>
  </si>
  <si>
    <t>makerstudios.com</t>
  </si>
  <si>
    <t>pornmd.com</t>
  </si>
  <si>
    <t>clubmed.us</t>
  </si>
  <si>
    <t>theworkfoundation.com</t>
  </si>
  <si>
    <t>dancewithshadows.com</t>
  </si>
  <si>
    <t>zhanggao123.cn</t>
  </si>
  <si>
    <t>globalstd.com</t>
  </si>
  <si>
    <t>buynorxx.com</t>
  </si>
  <si>
    <t>driverpacks.net</t>
  </si>
  <si>
    <t>instantstreetview.com</t>
  </si>
  <si>
    <t>bossini.com</t>
  </si>
  <si>
    <t>notalone.gov</t>
  </si>
  <si>
    <t>demographic-research.org</t>
  </si>
  <si>
    <t>gpureview.com</t>
  </si>
  <si>
    <t>iasted.org</t>
  </si>
  <si>
    <t>mysilu.com</t>
  </si>
  <si>
    <t>suckhoedoisong.vn</t>
  </si>
  <si>
    <t>337.com</t>
  </si>
  <si>
    <t>cern.net.cn</t>
  </si>
  <si>
    <t>huangyilighting.com</t>
  </si>
  <si>
    <t>jaysonhome.com</t>
  </si>
  <si>
    <t>sastind.gov.cn</t>
  </si>
  <si>
    <t>dogatch.jp</t>
  </si>
  <si>
    <t>wheelsage.org</t>
  </si>
  <si>
    <t>youxiniao.com</t>
  </si>
  <si>
    <t>hawzah.net</t>
  </si>
  <si>
    <t>boardofwisdom.com</t>
  </si>
  <si>
    <t>hewi.com</t>
  </si>
  <si>
    <t>toys888.com</t>
  </si>
  <si>
    <t>jdbbx.com</t>
  </si>
  <si>
    <t>kawade.co.jp</t>
  </si>
  <si>
    <t>allnaturalhealth.ca</t>
  </si>
  <si>
    <t>downhillomg.com</t>
  </si>
  <si>
    <t>montserrat2000.cat</t>
  </si>
  <si>
    <t>base.de</t>
  </si>
  <si>
    <t>theoverflowchurch.org</t>
  </si>
  <si>
    <t>absolutbank.ru</t>
  </si>
  <si>
    <t>nosomossupermanes.com</t>
  </si>
  <si>
    <t>astro.cz</t>
  </si>
  <si>
    <t>programme-television.org</t>
  </si>
  <si>
    <t>tomatobi.com</t>
  </si>
  <si>
    <t>immoscout24.ch</t>
  </si>
  <si>
    <t>thienlocphuc.com</t>
  </si>
  <si>
    <t>cds-global.co.uk</t>
  </si>
  <si>
    <t>garnek.pl</t>
  </si>
  <si>
    <t>discoverkrabi.com</t>
  </si>
  <si>
    <t>redcart.pl</t>
  </si>
  <si>
    <t>websiteillustration.com</t>
  </si>
  <si>
    <t>federicafresa.com</t>
  </si>
  <si>
    <t>kursiv.kz</t>
  </si>
  <si>
    <t>my-kagawa.jp</t>
  </si>
  <si>
    <t>landgo.co</t>
  </si>
  <si>
    <t>ooifood.com</t>
  </si>
  <si>
    <t>sfcvisa.com</t>
  </si>
  <si>
    <t>teamfightsports.com</t>
  </si>
  <si>
    <t>isri2.org</t>
  </si>
  <si>
    <t>hotel-puur.nl</t>
  </si>
  <si>
    <t>kmu.ac.jp</t>
  </si>
  <si>
    <t>xn--ergotherapie-brckner-3ec.de</t>
  </si>
  <si>
    <t>ergotherapie-brÃ¼ckner.de</t>
  </si>
  <si>
    <t>onya.ml</t>
  </si>
  <si>
    <t>coolvibe.com</t>
  </si>
  <si>
    <t>dandhremovals.co.uk</t>
  </si>
  <si>
    <t>trsp.ru</t>
  </si>
  <si>
    <t>szscjg.gov.cn</t>
  </si>
  <si>
    <t>floranimal.ru</t>
  </si>
  <si>
    <t>rootsimple.com</t>
  </si>
  <si>
    <t>dnielectronico.es</t>
  </si>
  <si>
    <t>billigforbrukslan247.com</t>
  </si>
  <si>
    <t>longtermcarelink.net</t>
  </si>
  <si>
    <t>ditiezu.com</t>
  </si>
  <si>
    <t>basilryanformayor.com</t>
  </si>
  <si>
    <t>avstop.com</t>
  </si>
  <si>
    <t>0351pos.com</t>
  </si>
  <si>
    <t>msnbrand.com</t>
  </si>
  <si>
    <t>vrn3dprint.ru</t>
  </si>
  <si>
    <t>alpautocity.fr</t>
  </si>
  <si>
    <t>georgiancollege.ca</t>
  </si>
  <si>
    <t>bohaibbs.org</t>
  </si>
  <si>
    <t>praskoviya.ru</t>
  </si>
  <si>
    <t>dbusiness.com</t>
  </si>
  <si>
    <t>xn--1-7sbc3c4e.xn--p1ai</t>
  </si>
  <si>
    <t>Ð±Ð°Ð½Ñ1.Ñ€Ñ„</t>
  </si>
  <si>
    <t>burgessyachts.com</t>
  </si>
  <si>
    <t>katespadebagsoutletsale.com</t>
  </si>
  <si>
    <t>sejinelect.com</t>
  </si>
  <si>
    <t>cheapuggbootsonsaleusa.com</t>
  </si>
  <si>
    <t>lssdjt.com</t>
  </si>
  <si>
    <t>trub-prom.com</t>
  </si>
  <si>
    <t>on3games.com</t>
  </si>
  <si>
    <t>best-pornstars.net</t>
  </si>
  <si>
    <t>ooyyee.org</t>
  </si>
  <si>
    <t>cq0001.com</t>
  </si>
  <si>
    <t>meetapinay.com</t>
  </si>
  <si>
    <t>mediametrie.fr</t>
  </si>
  <si>
    <t>canadagooseoutlet.com.co</t>
  </si>
  <si>
    <t>1728.org</t>
  </si>
  <si>
    <t>megapolisdance.ru</t>
  </si>
  <si>
    <t>forohinduista.com</t>
  </si>
  <si>
    <t>doraeiga.com</t>
  </si>
  <si>
    <t>julongmy.com</t>
  </si>
  <si>
    <t>yasnybereg.ru</t>
  </si>
  <si>
    <t>rekey-your-locks.com</t>
  </si>
  <si>
    <t>timeout-graz.at</t>
  </si>
  <si>
    <t>stomatologiastargard.pl</t>
  </si>
  <si>
    <t>hrbjz.edu.cn</t>
  </si>
  <si>
    <t>get-autoinsurance.com</t>
  </si>
  <si>
    <t>ubru.ac.th</t>
  </si>
  <si>
    <t>sdhymt200808.com</t>
  </si>
  <si>
    <t>sosconcrete.com</t>
  </si>
  <si>
    <t>replicahandbags.com.co</t>
  </si>
  <si>
    <t>hingemarketing.com</t>
  </si>
  <si>
    <t>ciformaper.it</t>
  </si>
  <si>
    <t>kulbi.pl</t>
  </si>
  <si>
    <t>tracemix.de</t>
  </si>
  <si>
    <t>xn--90ahbjjgeepbwz9k.xn--p1ai</t>
  </si>
  <si>
    <t>ÐºÐ¾Ð»Ð¾Ñ€Ð¸Ñ‚Ð¼ÐµÐ±ÐµÐ»ÑŒ.Ñ€Ñ„</t>
  </si>
  <si>
    <t>waaaa.net</t>
  </si>
  <si>
    <t>scbt.com</t>
  </si>
  <si>
    <t>wylsp.com</t>
  </si>
  <si>
    <t>gabrielrugina.ro</t>
  </si>
  <si>
    <t>hanayayohei.co.jp</t>
  </si>
  <si>
    <t>blackhatlinks.com</t>
  </si>
  <si>
    <t>joomvision.com</t>
  </si>
  <si>
    <t>canadianpharmacy-drugstorerx.com</t>
  </si>
  <si>
    <t>trurodaily.com</t>
  </si>
  <si>
    <t>comprensoriosantisidoro.it</t>
  </si>
  <si>
    <t>cwmusic.net</t>
  </si>
  <si>
    <t>buyautoinsurance.online</t>
  </si>
  <si>
    <t>ciup.fr</t>
  </si>
  <si>
    <t>wharf.co.uk</t>
  </si>
  <si>
    <t>yokogawa.co.jp</t>
  </si>
  <si>
    <t>goclickproperty.com</t>
  </si>
  <si>
    <t>seterra.com</t>
  </si>
  <si>
    <t>uartsy.com</t>
  </si>
  <si>
    <t>sxtydc.com</t>
  </si>
  <si>
    <t>cartovillage.com</t>
  </si>
  <si>
    <t>bukvi.bg</t>
  </si>
  <si>
    <t>yz11xiao.com</t>
  </si>
  <si>
    <t>freeshippingday.com</t>
  </si>
  <si>
    <t>warcars.ru</t>
  </si>
  <si>
    <t>zona.ro</t>
  </si>
  <si>
    <t>5plit.ru</t>
  </si>
  <si>
    <t>avanguard.com.tw</t>
  </si>
  <si>
    <t>viagra.edu.pl</t>
  </si>
  <si>
    <t>jenskie-pisechki.info</t>
  </si>
  <si>
    <t>avalere.com</t>
  </si>
  <si>
    <t>hzier.com</t>
  </si>
  <si>
    <t>comskiyaki.com</t>
  </si>
  <si>
    <t>airmaxverkaufende.com</t>
  </si>
  <si>
    <t>businesscloudnews.com</t>
  </si>
  <si>
    <t>magentech.com</t>
  </si>
  <si>
    <t>allaboutstevejobs.com</t>
  </si>
  <si>
    <t>zerply.com</t>
  </si>
  <si>
    <t>noc.ac.uk</t>
  </si>
  <si>
    <t>iseekblog.com</t>
  </si>
  <si>
    <t>weimar.org</t>
  </si>
  <si>
    <t>chinadx99.com</t>
  </si>
  <si>
    <t>bassilia.pl</t>
  </si>
  <si>
    <t>dcscience.net</t>
  </si>
  <si>
    <t>procyclingstats.com</t>
  </si>
  <si>
    <t>glowing.com</t>
  </si>
  <si>
    <t>xueugpm.com</t>
  </si>
  <si>
    <t>a-yuki.net</t>
  </si>
  <si>
    <t>fs0757.com</t>
  </si>
  <si>
    <t>osvaldas.info</t>
  </si>
  <si>
    <t>alixpartners.com</t>
  </si>
  <si>
    <t>dpsinfo.com</t>
  </si>
  <si>
    <t>saltspringpoultry.com</t>
  </si>
  <si>
    <t>usasciencefestival.org</t>
  </si>
  <si>
    <t>zeef.com</t>
  </si>
  <si>
    <t>mids.ru</t>
  </si>
  <si>
    <t>pmai.org</t>
  </si>
  <si>
    <t>collegepublisher.com</t>
  </si>
  <si>
    <t>gem365.cn</t>
  </si>
  <si>
    <t>spill.com</t>
  </si>
  <si>
    <t>websitepulse.com</t>
  </si>
  <si>
    <t>madmi.cn</t>
  </si>
  <si>
    <t>forest-trends.org</t>
  </si>
  <si>
    <t>iccnow.org</t>
  </si>
  <si>
    <t>btb6.com</t>
  </si>
  <si>
    <t>gpsoft.com.au</t>
  </si>
  <si>
    <t>cincomsmalltalk.com</t>
  </si>
  <si>
    <t>epochconverter.com</t>
  </si>
  <si>
    <t>merijn.org</t>
  </si>
  <si>
    <t>wwpdb.org</t>
  </si>
  <si>
    <t>1m3d.com</t>
  </si>
  <si>
    <t>yourcupofcake.com</t>
  </si>
  <si>
    <t>molodenkie.top</t>
  </si>
  <si>
    <t>eva.ro</t>
  </si>
  <si>
    <t>ichikawa.lg.jp</t>
  </si>
  <si>
    <t>hzqbcw.com</t>
  </si>
  <si>
    <t>leggioggi.it</t>
  </si>
  <si>
    <t>etc.se</t>
  </si>
  <si>
    <t>thecelebrityauction.co</t>
  </si>
  <si>
    <t>freekidscrafts.com</t>
  </si>
  <si>
    <t>newcars.com</t>
  </si>
  <si>
    <t>tztxwz.com</t>
  </si>
  <si>
    <t>javada.or.jp</t>
  </si>
  <si>
    <t>ore.edu.pl</t>
  </si>
  <si>
    <t>travelettes.net</t>
  </si>
  <si>
    <t>keviankenya.com</t>
  </si>
  <si>
    <t>seoglance.com</t>
  </si>
  <si>
    <t>semei8.com</t>
  </si>
  <si>
    <t>freeonlinefaxsoftware.com</t>
  </si>
  <si>
    <t>miracleyouthfountain.com</t>
  </si>
  <si>
    <t>pursuingdestiny.com</t>
  </si>
  <si>
    <t>simonton.com</t>
  </si>
  <si>
    <t>mumsonline.ie</t>
  </si>
  <si>
    <t>roanokemurals.com</t>
  </si>
  <si>
    <t>exactsolutionsuk.co.uk</t>
  </si>
  <si>
    <t>8theplay.com</t>
  </si>
  <si>
    <t>ilriposodisnoopy.com</t>
  </si>
  <si>
    <t>partyvapours.com</t>
  </si>
  <si>
    <t>djhaus.de</t>
  </si>
  <si>
    <t>thanhniencongnhanbinhduong.com</t>
  </si>
  <si>
    <t>workshop-manuals.com</t>
  </si>
  <si>
    <t>coastguard.gov.lk</t>
  </si>
  <si>
    <t>gabriellagallery.com</t>
  </si>
  <si>
    <t>hajij.com</t>
  </si>
  <si>
    <t>v8onlinepharmacy.com</t>
  </si>
  <si>
    <t>vieveandjo.com</t>
  </si>
  <si>
    <t>hookerfurniture.com</t>
  </si>
  <si>
    <t>seoonly.ru</t>
  </si>
  <si>
    <t>iphonefaq.org</t>
  </si>
  <si>
    <t>bbwotc.com</t>
  </si>
  <si>
    <t>fast6via.com</t>
  </si>
  <si>
    <t>victorelizalde.com</t>
  </si>
  <si>
    <t>rosaryedu.org</t>
  </si>
  <si>
    <t>dm-milada.ru</t>
  </si>
  <si>
    <t>svotek.com</t>
  </si>
  <si>
    <t>sravni.ru</t>
  </si>
  <si>
    <t>mediastorehouse.com</t>
  </si>
  <si>
    <t>mangosdehacha.org</t>
  </si>
  <si>
    <t>royalpanda.com</t>
  </si>
  <si>
    <t>cheers-bar.com</t>
  </si>
  <si>
    <t>sotkashop.ru</t>
  </si>
  <si>
    <t>massamuscular24.com</t>
  </si>
  <si>
    <t>thefamilylearninghouse.com</t>
  </si>
  <si>
    <t>euroforum.de</t>
  </si>
  <si>
    <t>global-avtomatika.ru</t>
  </si>
  <si>
    <t>entrenosgdl.com</t>
  </si>
  <si>
    <t>ribeachgetaway.com</t>
  </si>
  <si>
    <t>mmk-frankfurt.de</t>
  </si>
  <si>
    <t>cheryls.com</t>
  </si>
  <si>
    <t>889934.com</t>
  </si>
  <si>
    <t>abogadosorozcoyasociados.com</t>
  </si>
  <si>
    <t>zhongkangjianfei.com</t>
  </si>
  <si>
    <t>outwardfdi.org</t>
  </si>
  <si>
    <t>design-template.jp</t>
  </si>
  <si>
    <t>agrotechdesign.ru</t>
  </si>
  <si>
    <t>cbs.net.gr</t>
  </si>
  <si>
    <t>sinorecapital.com</t>
  </si>
  <si>
    <t>ifko-pub.fr</t>
  </si>
  <si>
    <t>showhorsegallery.com</t>
  </si>
  <si>
    <t>hochbau.cz</t>
  </si>
  <si>
    <t>cofrac.fr</t>
  </si>
  <si>
    <t>greatamericaninsurancegroup.com</t>
  </si>
  <si>
    <t>diletant.ru</t>
  </si>
  <si>
    <t>ar-kovo.cz</t>
  </si>
  <si>
    <t>under-one-minute.com</t>
  </si>
  <si>
    <t>actcn.net</t>
  </si>
  <si>
    <t>abbeyfoundry.com</t>
  </si>
  <si>
    <t>cafegratitude.com</t>
  </si>
  <si>
    <t>yojoe.com</t>
  </si>
  <si>
    <t>simir.org</t>
  </si>
  <si>
    <t>axeurtax.com</t>
  </si>
  <si>
    <t>workitmom.com</t>
  </si>
  <si>
    <t>worldventures.biz</t>
  </si>
  <si>
    <t>host.ru</t>
  </si>
  <si>
    <t>mashallahcompany.com</t>
  </si>
  <si>
    <t>tlzls.com</t>
  </si>
  <si>
    <t>carrierzone.com</t>
  </si>
  <si>
    <t>barnabasfund.org</t>
  </si>
  <si>
    <t>donthitsend.com</t>
  </si>
  <si>
    <t>saxon747.com</t>
  </si>
  <si>
    <t>kreditonlineab.info</t>
  </si>
  <si>
    <t>buy-today.com.ua</t>
  </si>
  <si>
    <t>prattaquilaniportraits.com</t>
  </si>
  <si>
    <t>dimonvideo.ru</t>
  </si>
  <si>
    <t>assetplusinc.com</t>
  </si>
  <si>
    <t>mirasee.com</t>
  </si>
  <si>
    <t>wowapp.com</t>
  </si>
  <si>
    <t>citymaps.com</t>
  </si>
  <si>
    <t>diettonya.com</t>
  </si>
  <si>
    <t>nic.es</t>
  </si>
  <si>
    <t>adtdgroup.com</t>
  </si>
  <si>
    <t>sscds.com</t>
  </si>
  <si>
    <t>mariagefreres.com</t>
  </si>
  <si>
    <t>chinawholesalejerseysbiz.com</t>
  </si>
  <si>
    <t>halkography.com</t>
  </si>
  <si>
    <t>sanebavi.com.br</t>
  </si>
  <si>
    <t>carltonbale.com</t>
  </si>
  <si>
    <t>skateslate.com</t>
  </si>
  <si>
    <t>katerina-porno.info</t>
  </si>
  <si>
    <t>skiutah.com</t>
  </si>
  <si>
    <t>potaskushka-xxx.info</t>
  </si>
  <si>
    <t>marukoshi.co.jp</t>
  </si>
  <si>
    <t>bj1000trees.com</t>
  </si>
  <si>
    <t>carstar.com</t>
  </si>
  <si>
    <t>porno-8k.info</t>
  </si>
  <si>
    <t>vkpornohd.info</t>
  </si>
  <si>
    <t>colorsmagazine.com</t>
  </si>
  <si>
    <t>wilhelmina.com</t>
  </si>
  <si>
    <t>stageit.com</t>
  </si>
  <si>
    <t>nikeairobchodcz.com</t>
  </si>
  <si>
    <t>xn--48jm9l298kivk3xn9wl.com</t>
  </si>
  <si>
    <t>åˆ¥ã‚Œã•ã›å±‹æ–¹æ³•.com</t>
  </si>
  <si>
    <t>kuwait.tt</t>
  </si>
  <si>
    <t>griotsgarage.com</t>
  </si>
  <si>
    <t>kke.co.jp</t>
  </si>
  <si>
    <t>cartridgeworld.com</t>
  </si>
  <si>
    <t>littleblackportraits.com</t>
  </si>
  <si>
    <t>urbandharma.org</t>
  </si>
  <si>
    <t>acdcrocks.com</t>
  </si>
  <si>
    <t>thestrad.com</t>
  </si>
  <si>
    <t>weiduos.com</t>
  </si>
  <si>
    <t>ozing.com.cn</t>
  </si>
  <si>
    <t>brandonhall.com</t>
  </si>
  <si>
    <t>souleye.se</t>
  </si>
  <si>
    <t>crichton-official.com</t>
  </si>
  <si>
    <t>aerosociety.com</t>
  </si>
  <si>
    <t>fuze.com</t>
  </si>
  <si>
    <t>cheappradasoutlet.com</t>
  </si>
  <si>
    <t>buyessays.us</t>
  </si>
  <si>
    <t>myarklamiss.com</t>
  </si>
  <si>
    <t>servicelocator.org</t>
  </si>
  <si>
    <t>brookespublishing.com</t>
  </si>
  <si>
    <t>wazzub.info</t>
  </si>
  <si>
    <t>makita.com</t>
  </si>
  <si>
    <t>belfuse.com</t>
  </si>
  <si>
    <t>izongyun.com</t>
  </si>
  <si>
    <t>dgfev.com</t>
  </si>
  <si>
    <t>glma.org</t>
  </si>
  <si>
    <t>webcreme.com</t>
  </si>
  <si>
    <t>chamber.ca</t>
  </si>
  <si>
    <t>ifai.com</t>
  </si>
  <si>
    <t>weseernc.org</t>
  </si>
  <si>
    <t>uxplanet.org</t>
  </si>
  <si>
    <t>maxgames.com</t>
  </si>
  <si>
    <t>trojanbrands.com</t>
  </si>
  <si>
    <t>netqin.com</t>
  </si>
  <si>
    <t>fuelgaugereport.com</t>
  </si>
  <si>
    <t>socialistinternational.org</t>
  </si>
  <si>
    <t>springboard.com</t>
  </si>
  <si>
    <t>cyrix.com</t>
  </si>
  <si>
    <t>nexenta.com</t>
  </si>
  <si>
    <t>mclarenautomotive.com</t>
  </si>
  <si>
    <t>efrontlearning.net</t>
  </si>
  <si>
    <t>minicircuits.com</t>
  </si>
  <si>
    <t>archdaily.net</t>
  </si>
  <si>
    <t>rtlklub.hu</t>
  </si>
  <si>
    <t>cupcakesandkalechips.com</t>
  </si>
  <si>
    <t>yourvismawebsite.com</t>
  </si>
  <si>
    <t>skd.se</t>
  </si>
  <si>
    <t>thousandwonders.net</t>
  </si>
  <si>
    <t>canarabank.com</t>
  </si>
  <si>
    <t>topgenerics.ru</t>
  </si>
  <si>
    <t>taxinccformia.com</t>
  </si>
  <si>
    <t>carvebeautybar.com</t>
  </si>
  <si>
    <t>technomaxglobal.com</t>
  </si>
  <si>
    <t>ltc.kz</t>
  </si>
  <si>
    <t>odiaselawyers.com</t>
  </si>
  <si>
    <t>konar.net.cn</t>
  </si>
  <si>
    <t>gadjetshops.com</t>
  </si>
  <si>
    <t>xuboktv.com</t>
  </si>
  <si>
    <t>capcofacts.com</t>
  </si>
  <si>
    <t>allwebcodesign.com</t>
  </si>
  <si>
    <t>0511jycq.com</t>
  </si>
  <si>
    <t>ffutura.ru</t>
  </si>
  <si>
    <t>xevatras.net</t>
  </si>
  <si>
    <t>cialistadalafilwww.com</t>
  </si>
  <si>
    <t>wrightcoachanddevelopment.co.uk</t>
  </si>
  <si>
    <t>rusfolder.net</t>
  </si>
  <si>
    <t>autoecoleeurope.com</t>
  </si>
  <si>
    <t>smartschool.su</t>
  </si>
  <si>
    <t>ilink-project.com</t>
  </si>
  <si>
    <t>grosskarolinenfeld.de</t>
  </si>
  <si>
    <t>lb2.co</t>
  </si>
  <si>
    <t>ukraine21.org</t>
  </si>
  <si>
    <t>propertyresearchdeals.com</t>
  </si>
  <si>
    <t>thongtacconggiare120000.com</t>
  </si>
  <si>
    <t>zjghot.com</t>
  </si>
  <si>
    <t>safecreative.org</t>
  </si>
  <si>
    <t>leechupau.com</t>
  </si>
  <si>
    <t>youxiduo.com</t>
  </si>
  <si>
    <t>nvsehui.com</t>
  </si>
  <si>
    <t>dawnranch.com</t>
  </si>
  <si>
    <t>mixwebtemplates.com</t>
  </si>
  <si>
    <t>mpex.net</t>
  </si>
  <si>
    <t>increase-group.biz</t>
  </si>
  <si>
    <t>i4x3.tk</t>
  </si>
  <si>
    <t>lightupshoea.com</t>
  </si>
  <si>
    <t>fabonweb.in</t>
  </si>
  <si>
    <t>thrillophilia.com</t>
  </si>
  <si>
    <t>elephantstudio.pl</t>
  </si>
  <si>
    <t>citysakh.ru</t>
  </si>
  <si>
    <t>ptfa.hu</t>
  </si>
  <si>
    <t>windesheim.nl</t>
  </si>
  <si>
    <t>simonettarossi.it</t>
  </si>
  <si>
    <t>nnonprescriptionviagra.bid</t>
  </si>
  <si>
    <t>architectes.org</t>
  </si>
  <si>
    <t>re-actor.net</t>
  </si>
  <si>
    <t>qpgame.com</t>
  </si>
  <si>
    <t>missethoreca.nl</t>
  </si>
  <si>
    <t>reptilesmagazine.com</t>
  </si>
  <si>
    <t>yzchyey.com</t>
  </si>
  <si>
    <t>marketium.ru</t>
  </si>
  <si>
    <t>agito.pl</t>
  </si>
  <si>
    <t>lisaplusjeffrey.com</t>
  </si>
  <si>
    <t>ooowatch.com</t>
  </si>
  <si>
    <t>jhslyxx.cn</t>
  </si>
  <si>
    <t>rutka.net</t>
  </si>
  <si>
    <t>americameditating.org</t>
  </si>
  <si>
    <t>bincaigroup.com</t>
  </si>
  <si>
    <t>oane.ws</t>
  </si>
  <si>
    <t>elliniko-friends.eu</t>
  </si>
  <si>
    <t>krwz.com</t>
  </si>
  <si>
    <t>crio-holds.com</t>
  </si>
  <si>
    <t>autodismantlers.ie</t>
  </si>
  <si>
    <t>diariodespertador.com</t>
  </si>
  <si>
    <t>boostersite.com</t>
  </si>
  <si>
    <t>canstar.com.au</t>
  </si>
  <si>
    <t>adult-blogger.com</t>
  </si>
  <si>
    <t>timemanagementninja.com</t>
  </si>
  <si>
    <t>wkinach.eu</t>
  </si>
  <si>
    <t>palaumusica.cat</t>
  </si>
  <si>
    <t>micinn.es</t>
  </si>
  <si>
    <t>therunet.com</t>
  </si>
  <si>
    <t>fisonic.us</t>
  </si>
  <si>
    <t>barbecuebible.com</t>
  </si>
  <si>
    <t>psckenya.com</t>
  </si>
  <si>
    <t>ntgjwck.com</t>
  </si>
  <si>
    <t>yihe0554.com</t>
  </si>
  <si>
    <t>vegagerdin.is</t>
  </si>
  <si>
    <t>shannonairport.ie</t>
  </si>
  <si>
    <t>surfingthecoast.com</t>
  </si>
  <si>
    <t>bremsen-heinz.de</t>
  </si>
  <si>
    <t>ziffdavisinternet.com</t>
  </si>
  <si>
    <t>blacks.co.uk</t>
  </si>
  <si>
    <t>sanditsolution.com</t>
  </si>
  <si>
    <t>edus.si</t>
  </si>
  <si>
    <t>arendalux.com.ua</t>
  </si>
  <si>
    <t>cttgx.com</t>
  </si>
  <si>
    <t>myspace.ge</t>
  </si>
  <si>
    <t>canadapharm24h.review</t>
  </si>
  <si>
    <t>ceasefiremagazine.co.uk</t>
  </si>
  <si>
    <t>ad163.com</t>
  </si>
  <si>
    <t>andeandais.com</t>
  </si>
  <si>
    <t>hib.no</t>
  </si>
  <si>
    <t>lianmengzhiku.com</t>
  </si>
  <si>
    <t>i-car.com</t>
  </si>
  <si>
    <t>sh-xfzl.com</t>
  </si>
  <si>
    <t>amedweb.com</t>
  </si>
  <si>
    <t>bunka-s.co.jp</t>
  </si>
  <si>
    <t>art-anti-aids.org.ua</t>
  </si>
  <si>
    <t>bettysdahlias.com</t>
  </si>
  <si>
    <t>johndclare.net</t>
  </si>
  <si>
    <t>1automationwiz.com</t>
  </si>
  <si>
    <t>lacanteraendo.com</t>
  </si>
  <si>
    <t>enclaudesons.cat</t>
  </si>
  <si>
    <t>darksidemusic.net</t>
  </si>
  <si>
    <t>sportscanada.tv</t>
  </si>
  <si>
    <t>redovisningskonsulter-stockholm.se</t>
  </si>
  <si>
    <t>myedtreatment.com</t>
  </si>
  <si>
    <t>bestekreditevergleichje.info</t>
  </si>
  <si>
    <t>panmind.com</t>
  </si>
  <si>
    <t>ls114.cn</t>
  </si>
  <si>
    <t>mmlinen.com</t>
  </si>
  <si>
    <t>1800recycling.com</t>
  </si>
  <si>
    <t>shlzhj.net</t>
  </si>
  <si>
    <t>treadlightly.org</t>
  </si>
  <si>
    <t>ckgc.net</t>
  </si>
  <si>
    <t>vinteesete.net</t>
  </si>
  <si>
    <t>jaktfavoriter.se</t>
  </si>
  <si>
    <t>hitorigurashi-japan.com</t>
  </si>
  <si>
    <t>jetztkreditberechnen.info</t>
  </si>
  <si>
    <t>freecasinoslotgamesxl.com</t>
  </si>
  <si>
    <t>getyourinsurancequote.net</t>
  </si>
  <si>
    <t>danielaryale.com</t>
  </si>
  <si>
    <t>maryrose.org</t>
  </si>
  <si>
    <t>whiteribbon.org.au</t>
  </si>
  <si>
    <t>riff.it</t>
  </si>
  <si>
    <t>dayzeroproject.com</t>
  </si>
  <si>
    <t>shubertmotors.com</t>
  </si>
  <si>
    <t>rrtimes.com</t>
  </si>
  <si>
    <t>tucia.com</t>
  </si>
  <si>
    <t>yourpreferredquote.com</t>
  </si>
  <si>
    <t>nawindpower.com</t>
  </si>
  <si>
    <t>sccs.pl</t>
  </si>
  <si>
    <t>raqsoft.com</t>
  </si>
  <si>
    <t>beforethey.com</t>
  </si>
  <si>
    <t>themittani.com</t>
  </si>
  <si>
    <t>108198.com</t>
  </si>
  <si>
    <t>viebal-v-zad-xxx.info</t>
  </si>
  <si>
    <t>porno-doo.info</t>
  </si>
  <si>
    <t>skunkdesign.ca</t>
  </si>
  <si>
    <t>beru.com</t>
  </si>
  <si>
    <t>discovercircuits.com</t>
  </si>
  <si>
    <t>eqsc.gov.cn</t>
  </si>
  <si>
    <t>tsection.com</t>
  </si>
  <si>
    <t>letsmakeaplan.org</t>
  </si>
  <si>
    <t>cmzoo.org</t>
  </si>
  <si>
    <t>stomponline.com</t>
  </si>
  <si>
    <t>sgsgroup.com.cn</t>
  </si>
  <si>
    <t>headhunter.com</t>
  </si>
  <si>
    <t>luxurylink.com</t>
  </si>
  <si>
    <t>cocker.com</t>
  </si>
  <si>
    <t>sanjise.net</t>
  </si>
  <si>
    <t>abcarticledirectory.com</t>
  </si>
  <si>
    <t>duzhongcha.cn</t>
  </si>
  <si>
    <t>turtlewax.com</t>
  </si>
  <si>
    <t>ylu.cn</t>
  </si>
  <si>
    <t>milvetsconnect.com</t>
  </si>
  <si>
    <t>goingup.com</t>
  </si>
  <si>
    <t>google.tg</t>
  </si>
  <si>
    <t>tg</t>
  </si>
  <si>
    <t>lifeside.lt</t>
  </si>
  <si>
    <t>techvalidate.com</t>
  </si>
  <si>
    <t>inomics.com</t>
  </si>
  <si>
    <t>playfiz.com</t>
  </si>
  <si>
    <t>tweak3d.net</t>
  </si>
  <si>
    <t>jacquardproducts.com</t>
  </si>
  <si>
    <t>eurotech.com</t>
  </si>
  <si>
    <t>cqchunze.com</t>
  </si>
  <si>
    <t>animefreak.tv</t>
  </si>
  <si>
    <t>glitteryourway.com</t>
  </si>
  <si>
    <t>cheapjerseysdiscount.cc</t>
  </si>
  <si>
    <t>djangobook.com</t>
  </si>
  <si>
    <t>myvessyl.com</t>
  </si>
  <si>
    <t>trekbbs.com</t>
  </si>
  <si>
    <t>versionsapp.com</t>
  </si>
  <si>
    <t>foscam.us</t>
  </si>
  <si>
    <t>ginasthma.org</t>
  </si>
  <si>
    <t>devmaster.net</t>
  </si>
  <si>
    <t>bytesex.org</t>
  </si>
  <si>
    <t>honeybearlane.com</t>
  </si>
  <si>
    <t>skimbacolifestyle.com</t>
  </si>
  <si>
    <t>butterandbrioche.com</t>
  </si>
  <si>
    <t>hoermann.de</t>
  </si>
  <si>
    <t>eurogirlsescort.com</t>
  </si>
  <si>
    <t>sportsworldnews.com</t>
  </si>
  <si>
    <t>melijoe.com</t>
  </si>
  <si>
    <t>7808.cn</t>
  </si>
  <si>
    <t>scanv.com</t>
  </si>
  <si>
    <t>talkdfolio.com</t>
  </si>
  <si>
    <t>albertbarreragroup.com</t>
  </si>
  <si>
    <t>nykvl.ru</t>
  </si>
  <si>
    <t>audit08.ru</t>
  </si>
  <si>
    <t>jctransportesdesantos.com.br</t>
  </si>
  <si>
    <t>extraordinaryvisions.org</t>
  </si>
  <si>
    <t>wholesalesneakerslist.com</t>
  </si>
  <si>
    <t>komi.com</t>
  </si>
  <si>
    <t>deltalloyd.nl</t>
  </si>
  <si>
    <t>balikesirkarate.com</t>
  </si>
  <si>
    <t>serviciosysoluciones.com.mx</t>
  </si>
  <si>
    <t>cjcr.biz</t>
  </si>
  <si>
    <t>synergy-pacific.com</t>
  </si>
  <si>
    <t>honeypotcatering.co.za</t>
  </si>
  <si>
    <t>webstore.com</t>
  </si>
  <si>
    <t>appdownl.com</t>
  </si>
  <si>
    <t>jichi.ac.jp</t>
  </si>
  <si>
    <t>imgstg.com</t>
  </si>
  <si>
    <t>datum.com.np</t>
  </si>
  <si>
    <t>rekkerd.org</t>
  </si>
  <si>
    <t>usd.de</t>
  </si>
  <si>
    <t>crazysales.com.au</t>
  </si>
  <si>
    <t>i10.tw</t>
  </si>
  <si>
    <t>euroeximbank.com</t>
  </si>
  <si>
    <t>intermedia.ru</t>
  </si>
  <si>
    <t>agjewellers.com</t>
  </si>
  <si>
    <t>azerisex.ws</t>
  </si>
  <si>
    <t>poupadinhosecomvales.com</t>
  </si>
  <si>
    <t>mebelscorpion.ru</t>
  </si>
  <si>
    <t>xn--dosificacionesnuez-20b.com</t>
  </si>
  <si>
    <t>dosificacionesnuÃ±ez.com</t>
  </si>
  <si>
    <t>regalosmimo.es</t>
  </si>
  <si>
    <t>voda-chelny.ru</t>
  </si>
  <si>
    <t>jjump.ru</t>
  </si>
  <si>
    <t>autoreinigungkonstanz.ch</t>
  </si>
  <si>
    <t>madisoncollege.edu</t>
  </si>
  <si>
    <t>planetn.biz</t>
  </si>
  <si>
    <t>contractorexamhelp.com</t>
  </si>
  <si>
    <t>todayschristianwoman.com</t>
  </si>
  <si>
    <t>goodwpthemes.com</t>
  </si>
  <si>
    <t>apcasystems.com</t>
  </si>
  <si>
    <t>gizmodo.com.br</t>
  </si>
  <si>
    <t>ghdhairstraightenerssale.co.uk</t>
  </si>
  <si>
    <t>liege.be</t>
  </si>
  <si>
    <t>johnographystudios.com</t>
  </si>
  <si>
    <t>ttthcraft.de</t>
  </si>
  <si>
    <t>michael-korshandbags.us</t>
  </si>
  <si>
    <t>csgocheats.eu</t>
  </si>
  <si>
    <t>liceubarcelona.cat</t>
  </si>
  <si>
    <t>thechrisellefactor.com</t>
  </si>
  <si>
    <t>jishamcontractors.com</t>
  </si>
  <si>
    <t>teip-irk.ru</t>
  </si>
  <si>
    <t>mumbaby.cn</t>
  </si>
  <si>
    <t>cosmopolitan.es</t>
  </si>
  <si>
    <t>eastlondonadvertiser.co.uk</t>
  </si>
  <si>
    <t>healthhair.cc</t>
  </si>
  <si>
    <t>clinical-pearls.org</t>
  </si>
  <si>
    <t>astanatimes.com</t>
  </si>
  <si>
    <t>comtestor.com</t>
  </si>
  <si>
    <t>businessforsalecentral.ca</t>
  </si>
  <si>
    <t>rtkdojo.hu</t>
  </si>
  <si>
    <t>reemacra.com</t>
  </si>
  <si>
    <t>annuncisi.com</t>
  </si>
  <si>
    <t>zjzk.cn</t>
  </si>
  <si>
    <t>beginneryogaclassesnearmee.com</t>
  </si>
  <si>
    <t>ctsec.com</t>
  </si>
  <si>
    <t>privatkreditvergleich.pw</t>
  </si>
  <si>
    <t>kmnumian.com</t>
  </si>
  <si>
    <t>allergi-nejtack.se</t>
  </si>
  <si>
    <t>crossgate.com.cn</t>
  </si>
  <si>
    <t>xkbbs.net</t>
  </si>
  <si>
    <t>hebi99.com</t>
  </si>
  <si>
    <t>sastasoft.ru</t>
  </si>
  <si>
    <t>airmax-paschers.fr</t>
  </si>
  <si>
    <t>nts.live</t>
  </si>
  <si>
    <t>drugscope.org.uk</t>
  </si>
  <si>
    <t>rcengineersindia.com</t>
  </si>
  <si>
    <t>segaretro.org</t>
  </si>
  <si>
    <t>ethiopianmiraclestours.com</t>
  </si>
  <si>
    <t>skymountaincoffee.com</t>
  </si>
  <si>
    <t>gerlang.pl</t>
  </si>
  <si>
    <t>online-drugs-store.com</t>
  </si>
  <si>
    <t>renforthbaptist.com</t>
  </si>
  <si>
    <t>caverswallrc.org</t>
  </si>
  <si>
    <t>luton.gov.uk</t>
  </si>
  <si>
    <t>ixlit.com</t>
  </si>
  <si>
    <t>kreditberechnen.online</t>
  </si>
  <si>
    <t>alpexkzn.ru</t>
  </si>
  <si>
    <t>louisvuittonwalletforwomen.net</t>
  </si>
  <si>
    <t>diabloii.net</t>
  </si>
  <si>
    <t>uggsuk.org.uk</t>
  </si>
  <si>
    <t>avtolife24.ru</t>
  </si>
  <si>
    <t>musicum.com.ua</t>
  </si>
  <si>
    <t>duoduo123.com</t>
  </si>
  <si>
    <t>highspeedgmod.com</t>
  </si>
  <si>
    <t>nw.org</t>
  </si>
  <si>
    <t>redbottom-shoes.com</t>
  </si>
  <si>
    <t>hotcourses.com</t>
  </si>
  <si>
    <t>zingermans.com</t>
  </si>
  <si>
    <t>stream-porno.info</t>
  </si>
  <si>
    <t>octanner.com</t>
  </si>
  <si>
    <t>renfair.com</t>
  </si>
  <si>
    <t>soulpancake.com</t>
  </si>
  <si>
    <t>growthhouse.org</t>
  </si>
  <si>
    <t>wentevineyards.com</t>
  </si>
  <si>
    <t>artitude.org.in</t>
  </si>
  <si>
    <t>ania-sex.info</t>
  </si>
  <si>
    <t>buy-wellbutrin.com</t>
  </si>
  <si>
    <t>v-18-xxx.info</t>
  </si>
  <si>
    <t>fablab-hepl.ch</t>
  </si>
  <si>
    <t>hnsssd.com</t>
  </si>
  <si>
    <t>nisshinbo.co.jp</t>
  </si>
  <si>
    <t>loot.com</t>
  </si>
  <si>
    <t>estrategia.cl</t>
  </si>
  <si>
    <t>concealed.link</t>
  </si>
  <si>
    <t>affordablewarranty.com</t>
  </si>
  <si>
    <t>orlandocitysc.com</t>
  </si>
  <si>
    <t>tracyawheeler.com</t>
  </si>
  <si>
    <t>forumsunlimited.com</t>
  </si>
  <si>
    <t>pwc.ch</t>
  </si>
  <si>
    <t>canadiens.com</t>
  </si>
  <si>
    <t>ruhosting.nl</t>
  </si>
  <si>
    <t>kyrie2shoes.com</t>
  </si>
  <si>
    <t>abelssoft.net</t>
  </si>
  <si>
    <t>google.tm</t>
  </si>
  <si>
    <t>carwaxwashpolish.com</t>
  </si>
  <si>
    <t>sheetz.com</t>
  </si>
  <si>
    <t>wetmtv.com</t>
  </si>
  <si>
    <t>lee.com.cn</t>
  </si>
  <si>
    <t>nerdsprod.com</t>
  </si>
  <si>
    <t>automd.com</t>
  </si>
  <si>
    <t>gobearcats.com</t>
  </si>
  <si>
    <t>starwarsuncut.com</t>
  </si>
  <si>
    <t>potw.org</t>
  </si>
  <si>
    <t>qc0769.com</t>
  </si>
  <si>
    <t>raidsonic.de</t>
  </si>
  <si>
    <t>pgcareers.com</t>
  </si>
  <si>
    <t>deming.org</t>
  </si>
  <si>
    <t>myunion.edu</t>
  </si>
  <si>
    <t>iedconline.org</t>
  </si>
  <si>
    <t>ises.org</t>
  </si>
  <si>
    <t>salepandoracharms.ca</t>
  </si>
  <si>
    <t>lojack.com</t>
  </si>
  <si>
    <t>passwordsgenerator.net</t>
  </si>
  <si>
    <t>plumamazing.com</t>
  </si>
  <si>
    <t>pandoracharm2013.ca</t>
  </si>
  <si>
    <t>love-freedom.com</t>
  </si>
  <si>
    <t>blog4u.ovh</t>
  </si>
  <si>
    <t>bluebox.com</t>
  </si>
  <si>
    <t>sqlzoo.net</t>
  </si>
  <si>
    <t>gzjunyao.com</t>
  </si>
  <si>
    <t>mv-regierung.de</t>
  </si>
  <si>
    <t>unica.ro</t>
  </si>
  <si>
    <t>soccer-king.jp</t>
  </si>
  <si>
    <t>gutscheinpony.de</t>
  </si>
  <si>
    <t>ngasih.info</t>
  </si>
  <si>
    <t>almatec.fr</t>
  </si>
  <si>
    <t>abendgymnasium-aachen.de</t>
  </si>
  <si>
    <t>syv.world</t>
  </si>
  <si>
    <t>dcliqueemclique.com</t>
  </si>
  <si>
    <t>auto-legion.ru</t>
  </si>
  <si>
    <t>pddmaster.ru</t>
  </si>
  <si>
    <t>liuxuetao.com</t>
  </si>
  <si>
    <t>rjunderground.com</t>
  </si>
  <si>
    <t>bushparty.net</t>
  </si>
  <si>
    <t>progolfski.cz</t>
  </si>
  <si>
    <t>huamu.cn</t>
  </si>
  <si>
    <t>hkcorp.co.jp</t>
  </si>
  <si>
    <t>bionaturaimpianti.it</t>
  </si>
  <si>
    <t>xn----8sbafooi2arbtpne7h.xn--p1ai</t>
  </si>
  <si>
    <t>ÐµÐ²Ñ€Ð¾Ð¼Ð¾ÑÑ‚-Ð·Ð°Ñ‰Ð¸Ñ‚Ð°.Ñ€Ñ„</t>
  </si>
  <si>
    <t>growthstories.co</t>
  </si>
  <si>
    <t>51adss.com</t>
  </si>
  <si>
    <t>edasa.org</t>
  </si>
  <si>
    <t>portofmemphis.com</t>
  </si>
  <si>
    <t>politeconomics.org</t>
  </si>
  <si>
    <t>theinspirationgrid.com</t>
  </si>
  <si>
    <t>vagasi.ru</t>
  </si>
  <si>
    <t>uselessjunk.com</t>
  </si>
  <si>
    <t>parkaydinlatmalari.com</t>
  </si>
  <si>
    <t>teleprensa.com</t>
  </si>
  <si>
    <t>renaissancesolicitors.co.uk</t>
  </si>
  <si>
    <t>czbtv.com</t>
  </si>
  <si>
    <t>onefamilyonename.net</t>
  </si>
  <si>
    <t>esmiweb.info</t>
  </si>
  <si>
    <t>tutbeton.ru</t>
  </si>
  <si>
    <t>pressreleasejet.com</t>
  </si>
  <si>
    <t>vastman.com</t>
  </si>
  <si>
    <t>eastcoasttrimshop.com.au</t>
  </si>
  <si>
    <t>ristorantepesto.com</t>
  </si>
  <si>
    <t>jifang360.com</t>
  </si>
  <si>
    <t>trck.be</t>
  </si>
  <si>
    <t>tecnocoldrefrigerazione.it</t>
  </si>
  <si>
    <t>srssolutions.com</t>
  </si>
  <si>
    <t>greenerideal.com</t>
  </si>
  <si>
    <t>kuhnimishel.ru</t>
  </si>
  <si>
    <t>tarion.com</t>
  </si>
  <si>
    <t>kyuhaku.jp</t>
  </si>
  <si>
    <t>bedandbreakfast.eu</t>
  </si>
  <si>
    <t>duobei.com</t>
  </si>
  <si>
    <t>beytepeyasamrehberi.com</t>
  </si>
  <si>
    <t>dolgibanku.net</t>
  </si>
  <si>
    <t>noticierodigital.com</t>
  </si>
  <si>
    <t>chriscagle.me</t>
  </si>
  <si>
    <t>cartechnic.ru</t>
  </si>
  <si>
    <t>planet-science.com</t>
  </si>
  <si>
    <t>imperialodyssey.com</t>
  </si>
  <si>
    <t>mszq.com</t>
  </si>
  <si>
    <t>douglas.co.us</t>
  </si>
  <si>
    <t>welchs.com</t>
  </si>
  <si>
    <t>hustonline.net</t>
  </si>
  <si>
    <t>ahpxst.com</t>
  </si>
  <si>
    <t>nameshield.net</t>
  </si>
  <si>
    <t>hokkyodai.ac.jp</t>
  </si>
  <si>
    <t>sysadmins.biz</t>
  </si>
  <si>
    <t>mattresstoppersreviews.org</t>
  </si>
  <si>
    <t>buycialisrx.review</t>
  </si>
  <si>
    <t>henanyongan.com</t>
  </si>
  <si>
    <t>progressionstudios.com</t>
  </si>
  <si>
    <t>easyonlinepaydayloan.com</t>
  </si>
  <si>
    <t>ffmas-loiret.org</t>
  </si>
  <si>
    <t>publicwizardinc.com</t>
  </si>
  <si>
    <t>anmey.com</t>
  </si>
  <si>
    <t>edesk.jp</t>
  </si>
  <si>
    <t>makeitcoats.com</t>
  </si>
  <si>
    <t>acmehosting.com</t>
  </si>
  <si>
    <t>5191.com</t>
  </si>
  <si>
    <t>ihoppancakeday.com</t>
  </si>
  <si>
    <t>seletti.it</t>
  </si>
  <si>
    <t>waracorp.co.th</t>
  </si>
  <si>
    <t>drgonczo-ugyved.hu</t>
  </si>
  <si>
    <t>taolaiml.com</t>
  </si>
  <si>
    <t>usuncut.org</t>
  </si>
  <si>
    <t>at-division.de</t>
  </si>
  <si>
    <t>sercanbozkurt.com</t>
  </si>
  <si>
    <t>seexxxnow.net</t>
  </si>
  <si>
    <t>tasteofmanilatoronto.com</t>
  </si>
  <si>
    <t>littlesheep.com</t>
  </si>
  <si>
    <t>theshipslist.com</t>
  </si>
  <si>
    <t>paradiselost.co.uk</t>
  </si>
  <si>
    <t>sinocars.com</t>
  </si>
  <si>
    <t>pobritaya-pizdenka.info</t>
  </si>
  <si>
    <t>silversneakers.com</t>
  </si>
  <si>
    <t>kinowarez.com</t>
  </si>
  <si>
    <t>minusa.ru</t>
  </si>
  <si>
    <t>flalottery.com</t>
  </si>
  <si>
    <t>reitsport-angebote.de</t>
  </si>
  <si>
    <t>stream-mp4.info</t>
  </si>
  <si>
    <t>shicana.ru</t>
  </si>
  <si>
    <t>portstoronto.com</t>
  </si>
  <si>
    <t>liftopia.com</t>
  </si>
  <si>
    <t>irefone.com</t>
  </si>
  <si>
    <t>m4bl.org</t>
  </si>
  <si>
    <t>offshorecorpserve.com</t>
  </si>
  <si>
    <t>svp-rf.ru</t>
  </si>
  <si>
    <t>nova-si.com</t>
  </si>
  <si>
    <t>circumstitions.com</t>
  </si>
  <si>
    <t>surveywhidbey.com</t>
  </si>
  <si>
    <t>efc.be</t>
  </si>
  <si>
    <t>adyeezysale.top</t>
  </si>
  <si>
    <t>cartserver.com</t>
  </si>
  <si>
    <t>tllg.net</t>
  </si>
  <si>
    <t>agv.com</t>
  </si>
  <si>
    <t>amontobin.com</t>
  </si>
  <si>
    <t>imageupper.com</t>
  </si>
  <si>
    <t>kfzversicherungde.info</t>
  </si>
  <si>
    <t>kaptur.fr</t>
  </si>
  <si>
    <t>cis.org.au</t>
  </si>
  <si>
    <t>russellgroup.ac.uk</t>
  </si>
  <si>
    <t>nolanchart.com</t>
  </si>
  <si>
    <t>yjhnyc.com</t>
  </si>
  <si>
    <t>eve-search.com</t>
  </si>
  <si>
    <t>qnet.com</t>
  </si>
  <si>
    <t>rosemont.edu</t>
  </si>
  <si>
    <t>officialwire.com</t>
  </si>
  <si>
    <t>cinejunkies.com</t>
  </si>
  <si>
    <t>ocvo.fr</t>
  </si>
  <si>
    <t>hellforleathermagazine.com</t>
  </si>
  <si>
    <t>3i.com</t>
  </si>
  <si>
    <t>bf3blog.com</t>
  </si>
  <si>
    <t>conektia.com</t>
  </si>
  <si>
    <t>olympus.net</t>
  </si>
  <si>
    <t>levinas.fr</t>
  </si>
  <si>
    <t>blogomundo.com</t>
  </si>
  <si>
    <t>iatatravelcentre.com</t>
  </si>
  <si>
    <t>cdsp.com.cn</t>
  </si>
  <si>
    <t>shadowserver.org</t>
  </si>
  <si>
    <t>fluendo.com</t>
  </si>
  <si>
    <t>postgis.net</t>
  </si>
  <si>
    <t>collectd.org</t>
  </si>
  <si>
    <t>bibitie.com</t>
  </si>
  <si>
    <t>ilinkee.com</t>
  </si>
  <si>
    <t>bestessaysedu.com</t>
  </si>
  <si>
    <t>purepeople.com.br</t>
  </si>
  <si>
    <t>bgw-online.de</t>
  </si>
  <si>
    <t>prettylittlething.com</t>
  </si>
  <si>
    <t>syxmtlm.com</t>
  </si>
  <si>
    <t>ok-magazin.de</t>
  </si>
  <si>
    <t>mlspin.com</t>
  </si>
  <si>
    <t>hocinternetmarketing.vn</t>
  </si>
  <si>
    <t>abda.de</t>
  </si>
  <si>
    <t>josepvinaixa.com</t>
  </si>
  <si>
    <t>provant.be</t>
  </si>
  <si>
    <t>zisup.xyz</t>
  </si>
  <si>
    <t>myengworld.com</t>
  </si>
  <si>
    <t>fugu-shop.com</t>
  </si>
  <si>
    <t>compasstrategies.org</t>
  </si>
  <si>
    <t>voenfarfor.ru</t>
  </si>
  <si>
    <t>davidebriani.it</t>
  </si>
  <si>
    <t>thielecomsys.de</t>
  </si>
  <si>
    <t>pronto-pizza.com</t>
  </si>
  <si>
    <t>bestorlandovacationdeals.com</t>
  </si>
  <si>
    <t>royalambulance.biz</t>
  </si>
  <si>
    <t>v6discountonline.com</t>
  </si>
  <si>
    <t>pturl.tk</t>
  </si>
  <si>
    <t>sanguoo.com</t>
  </si>
  <si>
    <t>ogilvy.pl</t>
  </si>
  <si>
    <t>hollywoodchicago.com</t>
  </si>
  <si>
    <t>weather-consulting.com</t>
  </si>
  <si>
    <t>golangvietnam.com</t>
  </si>
  <si>
    <t>af-hirota.co.jp</t>
  </si>
  <si>
    <t>streamair.pl</t>
  </si>
  <si>
    <t>bearcreekhomesales.com</t>
  </si>
  <si>
    <t>standardbikerepair.com</t>
  </si>
  <si>
    <t>remorqua-box.fr</t>
  </si>
  <si>
    <t>shihanfoods.com</t>
  </si>
  <si>
    <t>sandrabaraldo.com.ar</t>
  </si>
  <si>
    <t>cop.es</t>
  </si>
  <si>
    <t>motorola.de</t>
  </si>
  <si>
    <t>nivel.nl</t>
  </si>
  <si>
    <t>edressme.com</t>
  </si>
  <si>
    <t>ajwaaco-jo.com</t>
  </si>
  <si>
    <t>aluhousellc.com</t>
  </si>
  <si>
    <t>carebourn.com</t>
  </si>
  <si>
    <t>iti.ac.ke</t>
  </si>
  <si>
    <t>rwi-essen.de</t>
  </si>
  <si>
    <t>digitaltabernacle.org</t>
  </si>
  <si>
    <t>menaraumrohhaji.com</t>
  </si>
  <si>
    <t>bangjiazhuang.com</t>
  </si>
  <si>
    <t>ktm-bikes.at</t>
  </si>
  <si>
    <t>vicinaycemvisa.com</t>
  </si>
  <si>
    <t>iphan.gov.br</t>
  </si>
  <si>
    <t>techknowledge.gr</t>
  </si>
  <si>
    <t>hgcbodywrap.com</t>
  </si>
  <si>
    <t>herefordshire.gov.uk</t>
  </si>
  <si>
    <t>hhbt-hi.org</t>
  </si>
  <si>
    <t>dabin69.com</t>
  </si>
  <si>
    <t>tcl.fr</t>
  </si>
  <si>
    <t>penguinmagic.com</t>
  </si>
  <si>
    <t>ranco.com.br</t>
  </si>
  <si>
    <t>johncabot.edu</t>
  </si>
  <si>
    <t>bokra.net</t>
  </si>
  <si>
    <t>miniville.fr</t>
  </si>
  <si>
    <t>blogging4jobs.com</t>
  </si>
  <si>
    <t>sy.net.cn</t>
  </si>
  <si>
    <t>goldenocean-log.com</t>
  </si>
  <si>
    <t>adworkmedia.com</t>
  </si>
  <si>
    <t>hoyt.com</t>
  </si>
  <si>
    <t>related.com</t>
  </si>
  <si>
    <t>vatsalyaplayschool.com</t>
  </si>
  <si>
    <t>microrentacar.com</t>
  </si>
  <si>
    <t>brevardcounty.us</t>
  </si>
  <si>
    <t>workupload.com</t>
  </si>
  <si>
    <t>planetshoes.com</t>
  </si>
  <si>
    <t>szboo.com</t>
  </si>
  <si>
    <t>stevenaitchison.co.uk</t>
  </si>
  <si>
    <t>kireiyassai.com.br</t>
  </si>
  <si>
    <t>casino-lounge24.com</t>
  </si>
  <si>
    <t>hellosanta.tw</t>
  </si>
  <si>
    <t>dpd.co.uk</t>
  </si>
  <si>
    <t>cheteloscrivoafare.com</t>
  </si>
  <si>
    <t>bestekreditjemals.info</t>
  </si>
  <si>
    <t>clickpeverde.ro</t>
  </si>
  <si>
    <t>bestessayhere.com</t>
  </si>
  <si>
    <t>brightandclearpools.com</t>
  </si>
  <si>
    <t>brightstarcare.com</t>
  </si>
  <si>
    <t>khodorkovsky.ru</t>
  </si>
  <si>
    <t>olympusclub.pl</t>
  </si>
  <si>
    <t>khaber-stocks.com</t>
  </si>
  <si>
    <t>gewinno.de</t>
  </si>
  <si>
    <t>asia-fresh.com</t>
  </si>
  <si>
    <t>seohaidi.com</t>
  </si>
  <si>
    <t>liberico.com</t>
  </si>
  <si>
    <t>sausalitoferryschedule.co</t>
  </si>
  <si>
    <t>ezlife.com.cn</t>
  </si>
  <si>
    <t>lw58.com</t>
  </si>
  <si>
    <t>theglen.com</t>
  </si>
  <si>
    <t>little-caprice-love.info</t>
  </si>
  <si>
    <t>porno-arbat.info</t>
  </si>
  <si>
    <t>angelina-porno.info</t>
  </si>
  <si>
    <t>diana-shurigina-golaua.info</t>
  </si>
  <si>
    <t>russkii-persik.info</t>
  </si>
  <si>
    <t>liveedition.co.uk</t>
  </si>
  <si>
    <t>atlasnetwork.org</t>
  </si>
  <si>
    <t>hq-pukan.info</t>
  </si>
  <si>
    <t>kuer.org</t>
  </si>
  <si>
    <t>kemt.by</t>
  </si>
  <si>
    <t>wz2sc.com</t>
  </si>
  <si>
    <t>jinmeifood.com</t>
  </si>
  <si>
    <t>soenen-pneus.com</t>
  </si>
  <si>
    <t>a7566.com</t>
  </si>
  <si>
    <t>mediastorm.com</t>
  </si>
  <si>
    <t>pekall.com</t>
  </si>
  <si>
    <t>14ymedio.com</t>
  </si>
  <si>
    <t>languagecourse.net</t>
  </si>
  <si>
    <t>christianacare.org</t>
  </si>
  <si>
    <t>neptunesnet.com</t>
  </si>
  <si>
    <t>armeniapedia.org</t>
  </si>
  <si>
    <t>staybridge.com</t>
  </si>
  <si>
    <t>tenant.net</t>
  </si>
  <si>
    <t>federalreservehistory.org</t>
  </si>
  <si>
    <t>mifengtd.cn</t>
  </si>
  <si>
    <t>clickmeter.com</t>
  </si>
  <si>
    <t>genericforsale-levitra.com</t>
  </si>
  <si>
    <t>lifehacker.co.uk</t>
  </si>
  <si>
    <t>winhki.com</t>
  </si>
  <si>
    <t>qlshifi.com</t>
  </si>
  <si>
    <t>kencn.com</t>
  </si>
  <si>
    <t>newstandardnews.net</t>
  </si>
  <si>
    <t>youtuberepeater.com</t>
  </si>
  <si>
    <t>nmh.org</t>
  </si>
  <si>
    <t>legendcapital.com.cn</t>
  </si>
  <si>
    <t>minecraftedu.com</t>
  </si>
  <si>
    <t>udlcenter.org</t>
  </si>
  <si>
    <t>twtrland.com</t>
  </si>
  <si>
    <t>ies.org</t>
  </si>
  <si>
    <t>thebosh.com</t>
  </si>
  <si>
    <t>rhapsodyingraphics.com.au</t>
  </si>
  <si>
    <t>lemkesoft.com</t>
  </si>
  <si>
    <t>totalwellnesscleanse.com</t>
  </si>
  <si>
    <t>zu.ac.ae</t>
  </si>
  <si>
    <t>britishecologicalsociety.org</t>
  </si>
  <si>
    <t>pointofview-online.com</t>
  </si>
  <si>
    <t>altern.org</t>
  </si>
  <si>
    <t>lightningsafety.com</t>
  </si>
  <si>
    <t>affection.org</t>
  </si>
  <si>
    <t>avertlabs.com</t>
  </si>
  <si>
    <t>keepmyfile.com</t>
  </si>
  <si>
    <t>chiariglione.org</t>
  </si>
  <si>
    <t>mountainmodernlife.com</t>
  </si>
  <si>
    <t>makeshop.co.kr</t>
  </si>
  <si>
    <t>charlesandhudson.com</t>
  </si>
  <si>
    <t>phi19.ch</t>
  </si>
  <si>
    <t>turbotheme.com</t>
  </si>
  <si>
    <t>das-neue-bafoeg.de</t>
  </si>
  <si>
    <t>fem.com</t>
  </si>
  <si>
    <t>tamtay.vn</t>
  </si>
  <si>
    <t>mc.it</t>
  </si>
  <si>
    <t>iwashyoudry.com</t>
  </si>
  <si>
    <t>sjwyx.com</t>
  </si>
  <si>
    <t>rc-network.de</t>
  </si>
  <si>
    <t>icerri.com</t>
  </si>
  <si>
    <t>dearcrissy.com</t>
  </si>
  <si>
    <t>sofaideas.co</t>
  </si>
  <si>
    <t>casadoconteudo.com.br</t>
  </si>
  <si>
    <t>mjbangkok.com</t>
  </si>
  <si>
    <t>xyloservice.com</t>
  </si>
  <si>
    <t>thewidowstaxpenalty.com</t>
  </si>
  <si>
    <t>wabbaslovenija.com</t>
  </si>
  <si>
    <t>festdays.org</t>
  </si>
  <si>
    <t>autoecolebagneux.com</t>
  </si>
  <si>
    <t>preiskeyup.com</t>
  </si>
  <si>
    <t>autobedrijfceho.nl</t>
  </si>
  <si>
    <t>023cqwx.com</t>
  </si>
  <si>
    <t>fluege.de</t>
  </si>
  <si>
    <t>milkmagazine.net</t>
  </si>
  <si>
    <t>parksaratogadental.com</t>
  </si>
  <si>
    <t>konkretno.ru</t>
  </si>
  <si>
    <t>justicemaker.com</t>
  </si>
  <si>
    <t>yqlogo.com</t>
  </si>
  <si>
    <t>icograma.net</t>
  </si>
  <si>
    <t>ferenczporta.hu</t>
  </si>
  <si>
    <t>wahooart.com</t>
  </si>
  <si>
    <t>webcrex.com</t>
  </si>
  <si>
    <t>pastasus.com</t>
  </si>
  <si>
    <t>acquarossa.be</t>
  </si>
  <si>
    <t>sherryyunwang.com</t>
  </si>
  <si>
    <t>indianholiday.com</t>
  </si>
  <si>
    <t>jschihe.com</t>
  </si>
  <si>
    <t>1545ts.com</t>
  </si>
  <si>
    <t>qualifiedplans.com</t>
  </si>
  <si>
    <t>nippon-net.ne.jp</t>
  </si>
  <si>
    <t>glwpurifiner.com</t>
  </si>
  <si>
    <t>gamestop.de</t>
  </si>
  <si>
    <t>winw.com.br</t>
  </si>
  <si>
    <t>hunchewang.cn</t>
  </si>
  <si>
    <t>sarangmaru.org</t>
  </si>
  <si>
    <t>garmentslink.com.au</t>
  </si>
  <si>
    <t>einsmedien.de</t>
  </si>
  <si>
    <t>nahesas.com</t>
  </si>
  <si>
    <t>seanwes.com</t>
  </si>
  <si>
    <t>ozfiratyapi.com.tr</t>
  </si>
  <si>
    <t>duevidormirelax.it</t>
  </si>
  <si>
    <t>hkmayak.ru</t>
  </si>
  <si>
    <t>watergateexposed.com</t>
  </si>
  <si>
    <t>hotelsedra.ba</t>
  </si>
  <si>
    <t>bodysun.be</t>
  </si>
  <si>
    <t>phpbb3.pl</t>
  </si>
  <si>
    <t>gutter-cleaning-houston.com</t>
  </si>
  <si>
    <t>alditel.com.br</t>
  </si>
  <si>
    <t>frazernashndt.co.uk</t>
  </si>
  <si>
    <t>friendseat.com</t>
  </si>
  <si>
    <t>mylocker.net</t>
  </si>
  <si>
    <t>entouragemovingsystem.com</t>
  </si>
  <si>
    <t>myl.cl</t>
  </si>
  <si>
    <t>decathlon.pl</t>
  </si>
  <si>
    <t>mingyiprinting.com</t>
  </si>
  <si>
    <t>gebzeokulsporlari.com</t>
  </si>
  <si>
    <t>thekindlife.com</t>
  </si>
  <si>
    <t>annexhub.com</t>
  </si>
  <si>
    <t>kathrynedgar.com</t>
  </si>
  <si>
    <t>gtxy.cn</t>
  </si>
  <si>
    <t>weddingstar.com</t>
  </si>
  <si>
    <t>alaqhawantrading.com</t>
  </si>
  <si>
    <t>infoyou.it</t>
  </si>
  <si>
    <t>bookkeepingpedia.com.au</t>
  </si>
  <si>
    <t>mcti.gov.br</t>
  </si>
  <si>
    <t>auguribuonanno.eu</t>
  </si>
  <si>
    <t>svenskakonsertbyran.se</t>
  </si>
  <si>
    <t>forestriverinc.com</t>
  </si>
  <si>
    <t>autoleadsnetwork.com</t>
  </si>
  <si>
    <t>idolwantobe.com</t>
  </si>
  <si>
    <t>dgguanglong.com</t>
  </si>
  <si>
    <t>wsb.pl</t>
  </si>
  <si>
    <t>goldsmiths.co.uk</t>
  </si>
  <si>
    <t>et-hospital.com.cn</t>
  </si>
  <si>
    <t>talentplusgroup.com</t>
  </si>
  <si>
    <t>tc-club.ru</t>
  </si>
  <si>
    <t>bthlmygs.com</t>
  </si>
  <si>
    <t>hdmi.guru</t>
  </si>
  <si>
    <t>viraljs.com</t>
  </si>
  <si>
    <t>addictionabuse.net</t>
  </si>
  <si>
    <t>kraftmaid.com</t>
  </si>
  <si>
    <t>412200.net</t>
  </si>
  <si>
    <t>foiexpo.com</t>
  </si>
  <si>
    <t>gohighbrow.com</t>
  </si>
  <si>
    <t>xn--bws46h.com</t>
  </si>
  <si>
    <t>å¦¥å¸–.com</t>
  </si>
  <si>
    <t>1dayessay.com</t>
  </si>
  <si>
    <t>hogent.be</t>
  </si>
  <si>
    <t>buyinsuronline.com</t>
  </si>
  <si>
    <t>ecigarette-research.com</t>
  </si>
  <si>
    <t>autoversicherungskosten.info</t>
  </si>
  <si>
    <t>blackdoctor.org</t>
  </si>
  <si>
    <t>hkdimsum.net</t>
  </si>
  <si>
    <t>mtna.org</t>
  </si>
  <si>
    <t>slbii.com</t>
  </si>
  <si>
    <t>airforce.gov.au</t>
  </si>
  <si>
    <t>instgram.com</t>
  </si>
  <si>
    <t>printstagr.am</t>
  </si>
  <si>
    <t>kafeapelsin.ru</t>
  </si>
  <si>
    <t>fl.gov</t>
  </si>
  <si>
    <t>m8849.cn</t>
  </si>
  <si>
    <t>robertaspizza.com</t>
  </si>
  <si>
    <t>bf4stats.com</t>
  </si>
  <si>
    <t>bluepearlvet.com</t>
  </si>
  <si>
    <t>madonnainn.com</t>
  </si>
  <si>
    <t>jz173.com</t>
  </si>
  <si>
    <t>g-cf.net</t>
  </si>
  <si>
    <t>88maw.com</t>
  </si>
  <si>
    <t>fraserhealth.ca</t>
  </si>
  <si>
    <t>tsohost.co.uk</t>
  </si>
  <si>
    <t>displaylabs.co.uk</t>
  </si>
  <si>
    <t>heart-music.com</t>
  </si>
  <si>
    <t>pioner63.ru</t>
  </si>
  <si>
    <t>citem.cz</t>
  </si>
  <si>
    <t>elliemae.com</t>
  </si>
  <si>
    <t>joomlacontenteditor.net</t>
  </si>
  <si>
    <t>burberrys-outlet2016.com</t>
  </si>
  <si>
    <t>sokureko24.jp</t>
  </si>
  <si>
    <t>hq-hochet.info</t>
  </si>
  <si>
    <t>dli.st</t>
  </si>
  <si>
    <t>halohairextensions.org</t>
  </si>
  <si>
    <t>100tb-porno-archive.info</t>
  </si>
  <si>
    <t>fivestarseniorliving.com</t>
  </si>
  <si>
    <t>fosterthepeople.com</t>
  </si>
  <si>
    <t>lechouvip.com</t>
  </si>
  <si>
    <t>cholesterol-and-health.com</t>
  </si>
  <si>
    <t>venus.com</t>
  </si>
  <si>
    <t>thesafaricollection.com</t>
  </si>
  <si>
    <t>confesionesprivadas.com</t>
  </si>
  <si>
    <t>acco.org</t>
  </si>
  <si>
    <t>benefitscanada.com</t>
  </si>
  <si>
    <t>bravia-advert.com</t>
  </si>
  <si>
    <t>iblued.com</t>
  </si>
  <si>
    <t>owtf.co.uk</t>
  </si>
  <si>
    <t>furminator.com</t>
  </si>
  <si>
    <t>hsrc.ac.za</t>
  </si>
  <si>
    <t>ncea.org</t>
  </si>
  <si>
    <t>airmaxtnpaschero.com</t>
  </si>
  <si>
    <t>wadjeteyegames.com</t>
  </si>
  <si>
    <t>lesfeesbouledeneige.fr</t>
  </si>
  <si>
    <t>lingdongkeji.cn</t>
  </si>
  <si>
    <t>essec.fr</t>
  </si>
  <si>
    <t>carpartswholesale.com</t>
  </si>
  <si>
    <t>wanwa.com</t>
  </si>
  <si>
    <t>martybugs.net</t>
  </si>
  <si>
    <t>pcshow.net</t>
  </si>
  <si>
    <t>reportsnreports.com</t>
  </si>
  <si>
    <t>mageme.com</t>
  </si>
  <si>
    <t>themint.org</t>
  </si>
  <si>
    <t>se4all.org</t>
  </si>
  <si>
    <t>theenergyproject.com</t>
  </si>
  <si>
    <t>westking.ac.uk</t>
  </si>
  <si>
    <t>shootingtracker.com</t>
  </si>
  <si>
    <t>clearone.com</t>
  </si>
  <si>
    <t>fruitninja.com</t>
  </si>
  <si>
    <t>baan-numva.com</t>
  </si>
  <si>
    <t>rs-components.com</t>
  </si>
  <si>
    <t>storage.to</t>
  </si>
  <si>
    <t>nbbj.com</t>
  </si>
  <si>
    <t>idontlikeyouinthatway.com</t>
  </si>
  <si>
    <t>whsedu.com</t>
  </si>
  <si>
    <t>artefactgroup.com</t>
  </si>
  <si>
    <t>pixenate.com</t>
  </si>
  <si>
    <t>pointerpointer.com</t>
  </si>
  <si>
    <t>22hk.net</t>
  </si>
  <si>
    <t>8liuxing.com</t>
  </si>
  <si>
    <t>air-occitanie.com</t>
  </si>
  <si>
    <t>ccjm.org</t>
  </si>
  <si>
    <t>admu.edu.ph</t>
  </si>
  <si>
    <t>telligent.com</t>
  </si>
  <si>
    <t>xinhelan.com</t>
  </si>
  <si>
    <t>e-elgar.co.uk</t>
  </si>
  <si>
    <t>epox.com</t>
  </si>
  <si>
    <t>vbird.org</t>
  </si>
  <si>
    <t>openatrium.com</t>
  </si>
  <si>
    <t>tuhs.org</t>
  </si>
  <si>
    <t>cptech.org</t>
  </si>
  <si>
    <t>atdhenet.tv</t>
  </si>
  <si>
    <t>scivee.tv</t>
  </si>
  <si>
    <t>linux-on-laptops.com</t>
  </si>
  <si>
    <t>bloguje.cz</t>
  </si>
  <si>
    <t>wikimn.com</t>
  </si>
  <si>
    <t>comuni.it</t>
  </si>
  <si>
    <t>medienwerkstatt-online.de</t>
  </si>
  <si>
    <t>come-on.de</t>
  </si>
  <si>
    <t>zeppelin-museum.de</t>
  </si>
  <si>
    <t>xn--80aeqbpcs6c.xn--p1ai</t>
  </si>
  <si>
    <t>Ð¼Ð¸Ñ…Ð°Ð¸Ð»Ð¾Ð².Ñ€Ñ„</t>
  </si>
  <si>
    <t>addmefastbot.xyz</t>
  </si>
  <si>
    <t>online-communities.org</t>
  </si>
  <si>
    <t>op.fi</t>
  </si>
  <si>
    <t>academiadeyoga.cl</t>
  </si>
  <si>
    <t>inkasuj.com</t>
  </si>
  <si>
    <t>barefootblonde.com</t>
  </si>
  <si>
    <t>gmob.ca</t>
  </si>
  <si>
    <t>dogbiscuitshk.com</t>
  </si>
  <si>
    <t>citizensclimatefrancophone.com</t>
  </si>
  <si>
    <t>rayanpajouh.com</t>
  </si>
  <si>
    <t>mapmuse.com</t>
  </si>
  <si>
    <t>pizzeriahistory.sk</t>
  </si>
  <si>
    <t>strii.co.in</t>
  </si>
  <si>
    <t>singaporeexpats.com</t>
  </si>
  <si>
    <t>travestphilippines.info</t>
  </si>
  <si>
    <t>nigeriacrein.com</t>
  </si>
  <si>
    <t>themine.com</t>
  </si>
  <si>
    <t>gr.it</t>
  </si>
  <si>
    <t>voyageforum.com</t>
  </si>
  <si>
    <t>sinmiyubu.com</t>
  </si>
  <si>
    <t>aghighedanesh.com</t>
  </si>
  <si>
    <t>car-josemanuelacosta.com</t>
  </si>
  <si>
    <t>cavendishandcountry.com</t>
  </si>
  <si>
    <t>jokerajans.com</t>
  </si>
  <si>
    <t>avto-vostok.com</t>
  </si>
  <si>
    <t>jellefrancois.nl</t>
  </si>
  <si>
    <t>hevercastle.co.uk</t>
  </si>
  <si>
    <t>gentelatinamagazine.com</t>
  </si>
  <si>
    <t>fivestarrestoration.com</t>
  </si>
  <si>
    <t>oceanlight.com</t>
  </si>
  <si>
    <t>sustainablebabysteps.com</t>
  </si>
  <si>
    <t>demplates.com</t>
  </si>
  <si>
    <t>indiafm.com</t>
  </si>
  <si>
    <t>ffblogs.com</t>
  </si>
  <si>
    <t>ozayviyol.com</t>
  </si>
  <si>
    <t>farmaciamalena.it</t>
  </si>
  <si>
    <t>kwiatowypylek.pl</t>
  </si>
  <si>
    <t>bjwmb.gov.cn</t>
  </si>
  <si>
    <t>pourquoidocteur.fr</t>
  </si>
  <si>
    <t>resnexus.com</t>
  </si>
  <si>
    <t>taipinginstitute.com</t>
  </si>
  <si>
    <t>astro-babylon.ru</t>
  </si>
  <si>
    <t>visibility.co.tz</t>
  </si>
  <si>
    <t>adron.ua</t>
  </si>
  <si>
    <t>oldham-chronicle.co.uk</t>
  </si>
  <si>
    <t>customwriting.world</t>
  </si>
  <si>
    <t>limelightmagazine.com.au</t>
  </si>
  <si>
    <t>blacklibrary.com</t>
  </si>
  <si>
    <t>lothianbuses.co.uk</t>
  </si>
  <si>
    <t>ship-technology.com</t>
  </si>
  <si>
    <t>carolsdaughter.com</t>
  </si>
  <si>
    <t>ov-chipkaart.nl</t>
  </si>
  <si>
    <t>d-library.com.cn</t>
  </si>
  <si>
    <t>langxi.org</t>
  </si>
  <si>
    <t>fantasticbeasts.com</t>
  </si>
  <si>
    <t>ilhamagica.com</t>
  </si>
  <si>
    <t>cnn.gr</t>
  </si>
  <si>
    <t>powerpress.fr</t>
  </si>
  <si>
    <t>cqipc.net</t>
  </si>
  <si>
    <t>hchtcm.com</t>
  </si>
  <si>
    <t>amsterdamlightfestival.com</t>
  </si>
  <si>
    <t>welcometorust.com</t>
  </si>
  <si>
    <t>myeimage.com</t>
  </si>
  <si>
    <t>go-gddq.com</t>
  </si>
  <si>
    <t>e-reful.com</t>
  </si>
  <si>
    <t>fotoblur.com</t>
  </si>
  <si>
    <t>hainanren.com</t>
  </si>
  <si>
    <t>aipea.es</t>
  </si>
  <si>
    <t>nh-hotels.nl</t>
  </si>
  <si>
    <t>aftc.vn</t>
  </si>
  <si>
    <t>pcworld.fr</t>
  </si>
  <si>
    <t>plumete.com</t>
  </si>
  <si>
    <t>promsnab123.ru</t>
  </si>
  <si>
    <t>kreditberechnen.club</t>
  </si>
  <si>
    <t>apea-expo.com</t>
  </si>
  <si>
    <t>bjogh.com.cn</t>
  </si>
  <si>
    <t>kreditonlineprogressiv.info</t>
  </si>
  <si>
    <t>forum-piece-auto.com</t>
  </si>
  <si>
    <t>garciacommodity.com</t>
  </si>
  <si>
    <t>xskwy.com</t>
  </si>
  <si>
    <t>omniweb.site</t>
  </si>
  <si>
    <t>playbackonline.ca</t>
  </si>
  <si>
    <t>stolica-energo.ru</t>
  </si>
  <si>
    <t>kalaiarts.com</t>
  </si>
  <si>
    <t>alors.ro</t>
  </si>
  <si>
    <t>jlorcompany.com</t>
  </si>
  <si>
    <t>thirteentech.com</t>
  </si>
  <si>
    <t>sex-kukuruza.info</t>
  </si>
  <si>
    <t>naea.edu.cn</t>
  </si>
  <si>
    <t>sioure.com</t>
  </si>
  <si>
    <t>tube-lenka.info</t>
  </si>
  <si>
    <t>lexus.com.cn</t>
  </si>
  <si>
    <t>bleedinggreennation.com</t>
  </si>
  <si>
    <t>tljtjy.com</t>
  </si>
  <si>
    <t>tcmit.org</t>
  </si>
  <si>
    <t>18503166888.com</t>
  </si>
  <si>
    <t>fortinetthai.com</t>
  </si>
  <si>
    <t>jeffheotzler.com</t>
  </si>
  <si>
    <t>nocontractnovote.org</t>
  </si>
  <si>
    <t>computer-image.ru</t>
  </si>
  <si>
    <t>wpt.org</t>
  </si>
  <si>
    <t>chodocu79.xyz</t>
  </si>
  <si>
    <t>mathpuzzle.com</t>
  </si>
  <si>
    <t>xboxdvr.com</t>
  </si>
  <si>
    <t>storyboardthat.com</t>
  </si>
  <si>
    <t>thegearpage.net</t>
  </si>
  <si>
    <t>napavintners.com</t>
  </si>
  <si>
    <t>wolfmother.com</t>
  </si>
  <si>
    <t>terracycle.net</t>
  </si>
  <si>
    <t>monstermarketplace.com</t>
  </si>
  <si>
    <t>buzzaldrin.com</t>
  </si>
  <si>
    <t>vardenafillevitra-generic.com</t>
  </si>
  <si>
    <t>traveloyunnan.com.cn</t>
  </si>
  <si>
    <t>seafoodsource.com</t>
  </si>
  <si>
    <t>cofo.edu</t>
  </si>
  <si>
    <t>yewu520.com</t>
  </si>
  <si>
    <t>zqtt.com</t>
  </si>
  <si>
    <t>flyethiopian.com</t>
  </si>
  <si>
    <t>courtneytomeyphotography.com</t>
  </si>
  <si>
    <t>kitchengoship.com</t>
  </si>
  <si>
    <t>nfljerseyschinawholesaler.com</t>
  </si>
  <si>
    <t>powergenitalia.com</t>
  </si>
  <si>
    <t>ukdataservice.ac.uk</t>
  </si>
  <si>
    <t>xebia.com</t>
  </si>
  <si>
    <t>559602708.com</t>
  </si>
  <si>
    <t>karabukpostasi.net</t>
  </si>
  <si>
    <t>52shouzhuan.top</t>
  </si>
  <si>
    <t>clickug.com</t>
  </si>
  <si>
    <t>weethet.nl</t>
  </si>
  <si>
    <t>cloudmagic.com</t>
  </si>
  <si>
    <t>recordholders.org</t>
  </si>
  <si>
    <t>english-online.org.uk</t>
  </si>
  <si>
    <t>jetscreenshot.com</t>
  </si>
  <si>
    <t>icevirtuallibrary.com</t>
  </si>
  <si>
    <t>lut.ac.uk</t>
  </si>
  <si>
    <t>pyyaml.org</t>
  </si>
  <si>
    <t>ziyuanku.com</t>
  </si>
  <si>
    <t>orizzontescuola.it</t>
  </si>
  <si>
    <t>mr-bricolage.fr</t>
  </si>
  <si>
    <t>allfilm.net</t>
  </si>
  <si>
    <t>jugendschutzprogramm.de</t>
  </si>
  <si>
    <t>speed-dating74.ru</t>
  </si>
  <si>
    <t>bardiners.com</t>
  </si>
  <si>
    <t>rising.cn</t>
  </si>
  <si>
    <t>gistxclusive.net</t>
  </si>
  <si>
    <t>minisohu.cn</t>
  </si>
  <si>
    <t>mawords.com</t>
  </si>
  <si>
    <t>ameroriente.com</t>
  </si>
  <si>
    <t>php168.com</t>
  </si>
  <si>
    <t>ekrcounseling.com</t>
  </si>
  <si>
    <t>rascanya.com</t>
  </si>
  <si>
    <t>daxterlaesencia.com</t>
  </si>
  <si>
    <t>oc28nov.com</t>
  </si>
  <si>
    <t>europafm.ro</t>
  </si>
  <si>
    <t>pansion.kz</t>
  </si>
  <si>
    <t>memit.co.za</t>
  </si>
  <si>
    <t>ixraytaxsolutions.com</t>
  </si>
  <si>
    <t>blogter.hu</t>
  </si>
  <si>
    <t>stadionwelt.de</t>
  </si>
  <si>
    <t>comoretirartatuagem.com</t>
  </si>
  <si>
    <t>thegoodbyecompany.com</t>
  </si>
  <si>
    <t>xinomorph.org</t>
  </si>
  <si>
    <t>gaztex.com</t>
  </si>
  <si>
    <t>imatis.de</t>
  </si>
  <si>
    <t>magnum.kz</t>
  </si>
  <si>
    <t>awaytogarden.com</t>
  </si>
  <si>
    <t>briefash.com</t>
  </si>
  <si>
    <t>nxcsyy.com</t>
  </si>
  <si>
    <t>douglasrifleclub.co.uk</t>
  </si>
  <si>
    <t>connectedagency.info</t>
  </si>
  <si>
    <t>pumpfixer.com</t>
  </si>
  <si>
    <t>installtecuae.com</t>
  </si>
  <si>
    <t>christelmarianolle.dk</t>
  </si>
  <si>
    <t>vippartylimos.com</t>
  </si>
  <si>
    <t>stroy-kontrakt.su</t>
  </si>
  <si>
    <t>trendtrabzon.com</t>
  </si>
  <si>
    <t>mdsvideoproducoes.com.br</t>
  </si>
  <si>
    <t>nxszy.com</t>
  </si>
  <si>
    <t>nissiic.com</t>
  </si>
  <si>
    <t>hiltonheadislandautotechs.com</t>
  </si>
  <si>
    <t>prorail.nl</t>
  </si>
  <si>
    <t>bassaniwheels.com</t>
  </si>
  <si>
    <t>fancytiehtx.com</t>
  </si>
  <si>
    <t>compactappliance.com</t>
  </si>
  <si>
    <t>cashpig.net</t>
  </si>
  <si>
    <t>naturlichepenisverlangerungxxl.eu</t>
  </si>
  <si>
    <t>preit.it</t>
  </si>
  <si>
    <t>icpa4kids.org</t>
  </si>
  <si>
    <t>decks.de</t>
  </si>
  <si>
    <t>tlyuncheng.com</t>
  </si>
  <si>
    <t>cialisrxbest.com</t>
  </si>
  <si>
    <t>edusoho.com</t>
  </si>
  <si>
    <t>djenne.eu</t>
  </si>
  <si>
    <t>gurusblog.com</t>
  </si>
  <si>
    <t>shingeki.tv</t>
  </si>
  <si>
    <t>chengxinfeiyang.com</t>
  </si>
  <si>
    <t>nurikorea.org</t>
  </si>
  <si>
    <t>repton-pc.gov.uk</t>
  </si>
  <si>
    <t>efesalud.com</t>
  </si>
  <si>
    <t>0860plumber.co.za</t>
  </si>
  <si>
    <t>nitt.edu</t>
  </si>
  <si>
    <t>academy21.org.uk</t>
  </si>
  <si>
    <t>40laps.com</t>
  </si>
  <si>
    <t>utwte.org</t>
  </si>
  <si>
    <t>rodewayinn.com</t>
  </si>
  <si>
    <t>rebusinessonline.com</t>
  </si>
  <si>
    <t>szikla.hu</t>
  </si>
  <si>
    <t>thisrecording.com</t>
  </si>
  <si>
    <t>kramatorsk.info</t>
  </si>
  <si>
    <t>rbitencourtusa.com</t>
  </si>
  <si>
    <t>techexams.net</t>
  </si>
  <si>
    <t>wurexian.com</t>
  </si>
  <si>
    <t>graffdiamonds.com</t>
  </si>
  <si>
    <t>levitra-prices-buy.org</t>
  </si>
  <si>
    <t>kramp.com</t>
  </si>
  <si>
    <t>oakleysunglassesuk.org.uk</t>
  </si>
  <si>
    <t>comprarorlistat120mgbarato.biz</t>
  </si>
  <si>
    <t>coolmuster.com</t>
  </si>
  <si>
    <t>businesspost.ie</t>
  </si>
  <si>
    <t>santhira.gr</t>
  </si>
  <si>
    <t>kfzversicherungvergleichen.pw</t>
  </si>
  <si>
    <t>devetadimenzija.com</t>
  </si>
  <si>
    <t>genf20reviewer.com</t>
  </si>
  <si>
    <t>resellerspanel.com</t>
  </si>
  <si>
    <t>safelens.co.uk</t>
  </si>
  <si>
    <t>kreditvergleichejetzo.info</t>
  </si>
  <si>
    <t>wb4.com</t>
  </si>
  <si>
    <t>sushiboatunionlanding.com</t>
  </si>
  <si>
    <t>guenstigeronlinekredit.top</t>
  </si>
  <si>
    <t>hqxxxporn.info</t>
  </si>
  <si>
    <t>levitrastores.net</t>
  </si>
  <si>
    <t>jointstrikeforce.us</t>
  </si>
  <si>
    <t>grandvalira.com</t>
  </si>
  <si>
    <t>aufsaetzeagentur.de</t>
  </si>
  <si>
    <t>hhgjul001.com</t>
  </si>
  <si>
    <t>pinewoodgroup.com</t>
  </si>
  <si>
    <t>atyrauff.kz</t>
  </si>
  <si>
    <t>hoperaisers.net</t>
  </si>
  <si>
    <t>hli.org</t>
  </si>
  <si>
    <t>softorino.com</t>
  </si>
  <si>
    <t>vodkaster.com</t>
  </si>
  <si>
    <t>skinnova.eu</t>
  </si>
  <si>
    <t>colorexpertsbd.com</t>
  </si>
  <si>
    <t>digitalconcerthall.com</t>
  </si>
  <si>
    <t>grom.it</t>
  </si>
  <si>
    <t>mynewplace.com</t>
  </si>
  <si>
    <t>barclaycardus.com</t>
  </si>
  <si>
    <t>kingsdominion.com</t>
  </si>
  <si>
    <t>ovaciondigital.com.uy</t>
  </si>
  <si>
    <t>tfengyun.com</t>
  </si>
  <si>
    <t>lifejiezou.com</t>
  </si>
  <si>
    <t>chinaeol.net</t>
  </si>
  <si>
    <t>cialisonline-rxtopstore.com</t>
  </si>
  <si>
    <t>nationalfootballmuseum.com</t>
  </si>
  <si>
    <t>srbija.gov.rs</t>
  </si>
  <si>
    <t>danizmag.com</t>
  </si>
  <si>
    <t>tube-karabas.info</t>
  </si>
  <si>
    <t>iciba.net</t>
  </si>
  <si>
    <t>parachutecanada.org</t>
  </si>
  <si>
    <t>fulgent-tec.com.tw</t>
  </si>
  <si>
    <t>instamacro.org</t>
  </si>
  <si>
    <t>energylivenews.com</t>
  </si>
  <si>
    <t>vegporn.com</t>
  </si>
  <si>
    <t>rickperry.org</t>
  </si>
  <si>
    <t>nedic.ca</t>
  </si>
  <si>
    <t>panslabyrinth.com</t>
  </si>
  <si>
    <t>nyttigbras.dk</t>
  </si>
  <si>
    <t>bergbaustahl.at</t>
  </si>
  <si>
    <t>rja.com.jo</t>
  </si>
  <si>
    <t>luceromusic.com</t>
  </si>
  <si>
    <t>cursor.org</t>
  </si>
  <si>
    <t>186cz.net</t>
  </si>
  <si>
    <t>donjohnston.com</t>
  </si>
  <si>
    <t>lungchuntin.com</t>
  </si>
  <si>
    <t>ndnu.edu</t>
  </si>
  <si>
    <t>ifdefined.com</t>
  </si>
  <si>
    <t>rfkcenter.org</t>
  </si>
  <si>
    <t>recruiting.com</t>
  </si>
  <si>
    <t>tokyoreporter.com</t>
  </si>
  <si>
    <t>dummyimage.com</t>
  </si>
  <si>
    <t>tollfreeforwarding.com</t>
  </si>
  <si>
    <t>changelog.com</t>
  </si>
  <si>
    <t>asd.gov.au</t>
  </si>
  <si>
    <t>spunk.org</t>
  </si>
  <si>
    <t>bayerhealthcare.com</t>
  </si>
  <si>
    <t>holidayinnresorts.com</t>
  </si>
  <si>
    <t>leicabiosystems.com</t>
  </si>
  <si>
    <t>jsoup.org</t>
  </si>
  <si>
    <t>worldsolarchallenge.org</t>
  </si>
  <si>
    <t>bfv.de</t>
  </si>
  <si>
    <t>regio-tv.de</t>
  </si>
  <si>
    <t>schoolmessenger.com</t>
  </si>
  <si>
    <t>cortedicassazione.it</t>
  </si>
  <si>
    <t>zlin.cz</t>
  </si>
  <si>
    <t>bjliduyt.com</t>
  </si>
  <si>
    <t>ukrgo.com</t>
  </si>
  <si>
    <t>e-otoplenie.ru</t>
  </si>
  <si>
    <t>twistmagazine.com</t>
  </si>
  <si>
    <t>nettisivu.org</t>
  </si>
  <si>
    <t>wilden.fr</t>
  </si>
  <si>
    <t>verled.es</t>
  </si>
  <si>
    <t>isfol.it</t>
  </si>
  <si>
    <t>billpay.de</t>
  </si>
  <si>
    <t>nitromontajes.com</t>
  </si>
  <si>
    <t>sunweb.nl</t>
  </si>
  <si>
    <t>airliners.de</t>
  </si>
  <si>
    <t>interchinaestone.com</t>
  </si>
  <si>
    <t>validationscotia.com</t>
  </si>
  <si>
    <t>indiaresults.com</t>
  </si>
  <si>
    <t>midsouthconcrete.com</t>
  </si>
  <si>
    <t>rprostor.com.ua</t>
  </si>
  <si>
    <t>sigigi.com</t>
  </si>
  <si>
    <t>likeusonfb.com</t>
  </si>
  <si>
    <t>paczkowska-art.pl</t>
  </si>
  <si>
    <t>lunacine.com</t>
  </si>
  <si>
    <t>vignazza.it</t>
  </si>
  <si>
    <t>skinnerinc.com</t>
  </si>
  <si>
    <t>shori-eco.co.jp</t>
  </si>
  <si>
    <t>mocmoc-0802.com</t>
  </si>
  <si>
    <t>multila.com</t>
  </si>
  <si>
    <t>tizanidine-4mg.com</t>
  </si>
  <si>
    <t>acsuinsa.com</t>
  </si>
  <si>
    <t>solutionscrap.gr</t>
  </si>
  <si>
    <t>bdcwire.com</t>
  </si>
  <si>
    <t>zslpiano.com</t>
  </si>
  <si>
    <t>ismmmg.org</t>
  </si>
  <si>
    <t>greep.co.ke</t>
  </si>
  <si>
    <t>lesfeignasses.com</t>
  </si>
  <si>
    <t>bagofapples.com</t>
  </si>
  <si>
    <t>lucidskate.com.au</t>
  </si>
  <si>
    <t>downtowntryon.org</t>
  </si>
  <si>
    <t>sportali.net</t>
  </si>
  <si>
    <t>blacktieshaving.com</t>
  </si>
  <si>
    <t>ezeeurl.com</t>
  </si>
  <si>
    <t>accidentestransito.cl</t>
  </si>
  <si>
    <t>dexteriores.es</t>
  </si>
  <si>
    <t>hhyun.com</t>
  </si>
  <si>
    <t>askwoman.ru</t>
  </si>
  <si>
    <t>pimpat101.ac.th</t>
  </si>
  <si>
    <t>v2withoutprescription.com</t>
  </si>
  <si>
    <t>sydneyrenderers.com</t>
  </si>
  <si>
    <t>starburstmagazine.com</t>
  </si>
  <si>
    <t>motelrocks.com</t>
  </si>
  <si>
    <t>fitbottomedgirls.com</t>
  </si>
  <si>
    <t>pult.ru</t>
  </si>
  <si>
    <t>quesosjarareal.com</t>
  </si>
  <si>
    <t>es-partnership.org</t>
  </si>
  <si>
    <t>elektrashop.ru</t>
  </si>
  <si>
    <t>partijvoordedieren.nl</t>
  </si>
  <si>
    <t>jnms-news.com</t>
  </si>
  <si>
    <t>lesleyannedown.com</t>
  </si>
  <si>
    <t>jama.or.jp</t>
  </si>
  <si>
    <t>yarn.com</t>
  </si>
  <si>
    <t>michaelkors.com.so</t>
  </si>
  <si>
    <t>igdir1noluasm.com</t>
  </si>
  <si>
    <t>favethemes.com</t>
  </si>
  <si>
    <t>fh-jena.de</t>
  </si>
  <si>
    <t>kwestievansmaak.be</t>
  </si>
  <si>
    <t>alexjournal.org</t>
  </si>
  <si>
    <t>otstrasbourg.fr</t>
  </si>
  <si>
    <t>foro-mundial.org</t>
  </si>
  <si>
    <t>nbnmzx.com</t>
  </si>
  <si>
    <t>rent-812.ru</t>
  </si>
  <si>
    <t>gzbz16888.com</t>
  </si>
  <si>
    <t>artbetting.net</t>
  </si>
  <si>
    <t>designice.no</t>
  </si>
  <si>
    <t>addictionsearch.com</t>
  </si>
  <si>
    <t>azw.at</t>
  </si>
  <si>
    <t>hikingimages.com</t>
  </si>
  <si>
    <t>toursantiagochile.cl</t>
  </si>
  <si>
    <t>traveldocs.com</t>
  </si>
  <si>
    <t>buycialispps.com</t>
  </si>
  <si>
    <t>ambev.com.br</t>
  </si>
  <si>
    <t>hivolda.no</t>
  </si>
  <si>
    <t>freemathhelp.com</t>
  </si>
  <si>
    <t>smartforum24.ru</t>
  </si>
  <si>
    <t>taxtargetgroup.com</t>
  </si>
  <si>
    <t>stars-gaming.de</t>
  </si>
  <si>
    <t>mcbc-md.org</t>
  </si>
  <si>
    <t>traveller.com.ua</t>
  </si>
  <si>
    <t>banabildir.com</t>
  </si>
  <si>
    <t>ent.ir</t>
  </si>
  <si>
    <t>nostresservices.com</t>
  </si>
  <si>
    <t>comercioeletronico.org.br</t>
  </si>
  <si>
    <t>drukpolska.pl</t>
  </si>
  <si>
    <t>ckgsb.com</t>
  </si>
  <si>
    <t>deanunciosgratis.com.mx</t>
  </si>
  <si>
    <t>pa-gaming.com</t>
  </si>
  <si>
    <t>momath.org</t>
  </si>
  <si>
    <t>smarthomecn.com</t>
  </si>
  <si>
    <t>bestekreditevergleichen.info</t>
  </si>
  <si>
    <t>poetseers.org</t>
  </si>
  <si>
    <t>centurionguesthouse.co.za</t>
  </si>
  <si>
    <t>expert-samp.ga</t>
  </si>
  <si>
    <t>testpilot.ru</t>
  </si>
  <si>
    <t>worldvision.org.uk</t>
  </si>
  <si>
    <t>musicbed.com</t>
  </si>
  <si>
    <t>askmrrobot.com</t>
  </si>
  <si>
    <t>topkreditangebote.top</t>
  </si>
  <si>
    <t>ownsourcing.com</t>
  </si>
  <si>
    <t>restoreum.ru</t>
  </si>
  <si>
    <t>primroseschools.com</t>
  </si>
  <si>
    <t>mitsui-chintai.co.jp</t>
  </si>
  <si>
    <t>xn----otbabhwecjlehbao4e.xn--p1ai</t>
  </si>
  <si>
    <t>Ð¿Ñ€Ð¾ÑÑ‚Ð¸Ñ‚ÑƒÑ‚ÐºÐ¸-ÑÐ¾Ñ‡Ð¸.Ñ€Ñ„</t>
  </si>
  <si>
    <t>reefkeeper4life.com</t>
  </si>
  <si>
    <t>silverstream.com.ua</t>
  </si>
  <si>
    <t>soverse.com</t>
  </si>
  <si>
    <t>smartelectronix.info</t>
  </si>
  <si>
    <t>p-tweets.com</t>
  </si>
  <si>
    <t>myseattleparty.com</t>
  </si>
  <si>
    <t>asiaec.com</t>
  </si>
  <si>
    <t>tequipment.net</t>
  </si>
  <si>
    <t>lncyrc.com.cn</t>
  </si>
  <si>
    <t>fltimes.com</t>
  </si>
  <si>
    <t>reviblo.com</t>
  </si>
  <si>
    <t>kitco.cn</t>
  </si>
  <si>
    <t>youtubedownloader.name</t>
  </si>
  <si>
    <t>mark-twain.ru</t>
  </si>
  <si>
    <t>watchnfllive-stream.com</t>
  </si>
  <si>
    <t>actransit.org</t>
  </si>
  <si>
    <t>rtcamp.com</t>
  </si>
  <si>
    <t>babyshoper.ru</t>
  </si>
  <si>
    <t>statmyweb.com</t>
  </si>
  <si>
    <t>ehealthforum.com</t>
  </si>
  <si>
    <t>zygonie.com</t>
  </si>
  <si>
    <t>hi-pda.com</t>
  </si>
  <si>
    <t>genetec.com</t>
  </si>
  <si>
    <t>cadenhead.org</t>
  </si>
  <si>
    <t>tgw.com</t>
  </si>
  <si>
    <t>alaskacommunications.com</t>
  </si>
  <si>
    <t>vcube.com</t>
  </si>
  <si>
    <t>yz88880.com</t>
  </si>
  <si>
    <t>zycj168.com</t>
  </si>
  <si>
    <t>sharetv.org</t>
  </si>
  <si>
    <t>wecenter.com</t>
  </si>
  <si>
    <t>legalaffairs.org</t>
  </si>
  <si>
    <t>thedailynewsegypt.com</t>
  </si>
  <si>
    <t>situspoker.info</t>
  </si>
  <si>
    <t>meatpoultry.com</t>
  </si>
  <si>
    <t>yuwie.com</t>
  </si>
  <si>
    <t>usit.net</t>
  </si>
  <si>
    <t>eurodesk.eu</t>
  </si>
  <si>
    <t>yoshki.com</t>
  </si>
  <si>
    <t>consumptionjunction.com</t>
  </si>
  <si>
    <t>aspfree.com</t>
  </si>
  <si>
    <t>contourdesign.com</t>
  </si>
  <si>
    <t>fosun.com</t>
  </si>
  <si>
    <t>xemico.com</t>
  </si>
  <si>
    <t>clear.com</t>
  </si>
  <si>
    <t>yiwan.com</t>
  </si>
  <si>
    <t>xigua.com</t>
  </si>
  <si>
    <t>csas.cz</t>
  </si>
  <si>
    <t>cdnme.se</t>
  </si>
  <si>
    <t>cartaobndes.gov.br</t>
  </si>
  <si>
    <t>dtoday.de</t>
  </si>
  <si>
    <t>funcage.com</t>
  </si>
  <si>
    <t>teraz.sk</t>
  </si>
  <si>
    <t>6949.com</t>
  </si>
  <si>
    <t>koelnticket.de</t>
  </si>
  <si>
    <t>kaishengdi.com</t>
  </si>
  <si>
    <t>find269.top</t>
  </si>
  <si>
    <t>prf.gov.br</t>
  </si>
  <si>
    <t>resene.co.nz</t>
  </si>
  <si>
    <t>bigfm.de</t>
  </si>
  <si>
    <t>pandora.nu</t>
  </si>
  <si>
    <t>budstikka.no</t>
  </si>
  <si>
    <t>lunarexports.com</t>
  </si>
  <si>
    <t>centralbankofindia.co.in</t>
  </si>
  <si>
    <t>meowdojo.com</t>
  </si>
  <si>
    <t>countdown.co.nz</t>
  </si>
  <si>
    <t>greens.mx</t>
  </si>
  <si>
    <t>fimobmimarlik.com</t>
  </si>
  <si>
    <t>paintball13.ru</t>
  </si>
  <si>
    <t>likeusonfacebook.net</t>
  </si>
  <si>
    <t>jur-centr46.ru</t>
  </si>
  <si>
    <t>gxgkun.com</t>
  </si>
  <si>
    <t>whitewall.com</t>
  </si>
  <si>
    <t>asense.com.tw</t>
  </si>
  <si>
    <t>overheaddoor.com</t>
  </si>
  <si>
    <t>jefferson.co.us</t>
  </si>
  <si>
    <t>daiwaresort.jp</t>
  </si>
  <si>
    <t>allsoftmac.com</t>
  </si>
  <si>
    <t>tnsvthaibinh.com</t>
  </si>
  <si>
    <t>kshongxin.cn</t>
  </si>
  <si>
    <t>gmelectric.eu</t>
  </si>
  <si>
    <t>qdzxnuode.com</t>
  </si>
  <si>
    <t>arganwomanusa.com</t>
  </si>
  <si>
    <t>taxiairport24.com</t>
  </si>
  <si>
    <t>baysaintlouis.com</t>
  </si>
  <si>
    <t>bowiecheng.com</t>
  </si>
  <si>
    <t>evpatrip.ru</t>
  </si>
  <si>
    <t>gumrukleme.org</t>
  </si>
  <si>
    <t>wegmann-it.de</t>
  </si>
  <si>
    <t>lldczyxx.com</t>
  </si>
  <si>
    <t>carnaland.ch</t>
  </si>
  <si>
    <t>thegroupdeal.com</t>
  </si>
  <si>
    <t>elenahouse.ru</t>
  </si>
  <si>
    <t>sunkenstone.org</t>
  </si>
  <si>
    <t>orientamentouniversitario.org</t>
  </si>
  <si>
    <t>theoriginalwinger.com</t>
  </si>
  <si>
    <t>techdows.com</t>
  </si>
  <si>
    <t>thecatsite.com</t>
  </si>
  <si>
    <t>dsmy818.com</t>
  </si>
  <si>
    <t>volga-anapa.ru</t>
  </si>
  <si>
    <t>eroidituttiigiorni.it</t>
  </si>
  <si>
    <t>themls.com</t>
  </si>
  <si>
    <t>padrefeijoo.com</t>
  </si>
  <si>
    <t>funsite.cz</t>
  </si>
  <si>
    <t>itavisen.no</t>
  </si>
  <si>
    <t>ib-china.com</t>
  </si>
  <si>
    <t>urbanhideouts.ie</t>
  </si>
  <si>
    <t>hochikisingapore.com</t>
  </si>
  <si>
    <t>oliverstravels.com</t>
  </si>
  <si>
    <t>programujsag.hu</t>
  </si>
  <si>
    <t>umityangin.net</t>
  </si>
  <si>
    <t>hostvento.com</t>
  </si>
  <si>
    <t>tamaygroup.com</t>
  </si>
  <si>
    <t>smartycenter.com</t>
  </si>
  <si>
    <t>dazzlejunction.com</t>
  </si>
  <si>
    <t>batcentre.co.za</t>
  </si>
  <si>
    <t>axc.nl</t>
  </si>
  <si>
    <t>nativenewsonline.net</t>
  </si>
  <si>
    <t>israelvideonetwork.com</t>
  </si>
  <si>
    <t>kirandulunk.hu</t>
  </si>
  <si>
    <t>symprojects.com</t>
  </si>
  <si>
    <t>xxsx.cn</t>
  </si>
  <si>
    <t>wordery.com</t>
  </si>
  <si>
    <t>hpes.com.au</t>
  </si>
  <si>
    <t>visit-oita.jp</t>
  </si>
  <si>
    <t>wrecksite.eu</t>
  </si>
  <si>
    <t>spartalife.pl</t>
  </si>
  <si>
    <t>epiloglaser.com</t>
  </si>
  <si>
    <t>timclinic.ir</t>
  </si>
  <si>
    <t>cyfrowypolsat.pl</t>
  </si>
  <si>
    <t>pensacolacandles.com</t>
  </si>
  <si>
    <t>simplesaurora.com.br</t>
  </si>
  <si>
    <t>auke.hu</t>
  </si>
  <si>
    <t>elmoudjahid.com</t>
  </si>
  <si>
    <t>kreditkartenohnegirokonto.info</t>
  </si>
  <si>
    <t>about-face.org</t>
  </si>
  <si>
    <t>55a.net</t>
  </si>
  <si>
    <t>hnanche.com</t>
  </si>
  <si>
    <t>themex.net</t>
  </si>
  <si>
    <t>higashiaichi.co.jp</t>
  </si>
  <si>
    <t>ieasylife.ru</t>
  </si>
  <si>
    <t>cfr.ro</t>
  </si>
  <si>
    <t>vestnikkavkaza.net</t>
  </si>
  <si>
    <t>centr-aht.ru</t>
  </si>
  <si>
    <t>csumentor.edu</t>
  </si>
  <si>
    <t>ndt-ed.org</t>
  </si>
  <si>
    <t>hip-hop.pl</t>
  </si>
  <si>
    <t>guccibackpack.us</t>
  </si>
  <si>
    <t>mp3joiner.org</t>
  </si>
  <si>
    <t>conroeacademy.com</t>
  </si>
  <si>
    <t>shzgh.org</t>
  </si>
  <si>
    <t>tetsumania.net</t>
  </si>
  <si>
    <t>dustedmagazine.com</t>
  </si>
  <si>
    <t>photoxels.com</t>
  </si>
  <si>
    <t>toutfairepourunsouriredenfant.fr</t>
  </si>
  <si>
    <t>buyparkdomain.com</t>
  </si>
  <si>
    <t>helloclue.com</t>
  </si>
  <si>
    <t>cialisweb2015.com</t>
  </si>
  <si>
    <t>stockingstv.com</t>
  </si>
  <si>
    <t>rochestercitynewspaper.com</t>
  </si>
  <si>
    <t>bijie.gov.cn</t>
  </si>
  <si>
    <t>tibetonline.net</t>
  </si>
  <si>
    <t>johnsonweld.com</t>
  </si>
  <si>
    <t>euratlas.com</t>
  </si>
  <si>
    <t>scorespro.com</t>
  </si>
  <si>
    <t>aquaticcommunity.com</t>
  </si>
  <si>
    <t>dogfoodanalysis.com</t>
  </si>
  <si>
    <t>slansy-basket.ru</t>
  </si>
  <si>
    <t>nyoooz.com</t>
  </si>
  <si>
    <t>chinatour.com</t>
  </si>
  <si>
    <t>burberrybagsoutlet.net</t>
  </si>
  <si>
    <t>derrenbrown.co.uk</t>
  </si>
  <si>
    <t>kieranhealy.org</t>
  </si>
  <si>
    <t>ewhs.org.au</t>
  </si>
  <si>
    <t>wowdb.com</t>
  </si>
  <si>
    <t>andorra.ad</t>
  </si>
  <si>
    <t>populr.me</t>
  </si>
  <si>
    <t>artmagick.com</t>
  </si>
  <si>
    <t>ucw.cz</t>
  </si>
  <si>
    <t>pradabagsuk.net</t>
  </si>
  <si>
    <t>mitsui.co.jp</t>
  </si>
  <si>
    <t>abaa.org</t>
  </si>
  <si>
    <t>qianhua021.org</t>
  </si>
  <si>
    <t>onr.com</t>
  </si>
  <si>
    <t>autoinsuranceolt.pw</t>
  </si>
  <si>
    <t>super8-movie.com</t>
  </si>
  <si>
    <t>edf-feph.org</t>
  </si>
  <si>
    <t>genericpillonline.com</t>
  </si>
  <si>
    <t>freezer-seo.fr</t>
  </si>
  <si>
    <t>jbgsn.com</t>
  </si>
  <si>
    <t>bridgestoneamericas.com</t>
  </si>
  <si>
    <t>jfponline.com</t>
  </si>
  <si>
    <t>mozillians.org</t>
  </si>
  <si>
    <t>inmotionmagazine.com</t>
  </si>
  <si>
    <t>qdigrp.com</t>
  </si>
  <si>
    <t>tradecarview.com</t>
  </si>
  <si>
    <t>wan-press.org</t>
  </si>
  <si>
    <t>osc.edu</t>
  </si>
  <si>
    <t>opus-codec.org</t>
  </si>
  <si>
    <t>highcriteria.com</t>
  </si>
  <si>
    <t>theory.org</t>
  </si>
  <si>
    <t>iww.de</t>
  </si>
  <si>
    <t>landtag-bw.de</t>
  </si>
  <si>
    <t>pre-kpages.com</t>
  </si>
  <si>
    <t>flensburg.de</t>
  </si>
  <si>
    <t>dhztrobot.com</t>
  </si>
  <si>
    <t>hotelodesvio.com</t>
  </si>
  <si>
    <t>hairfair.com.cn</t>
  </si>
  <si>
    <t>gdsanfordfoundation.com</t>
  </si>
  <si>
    <t>westhollywoodcentral.com</t>
  </si>
  <si>
    <t>adnews.com.br</t>
  </si>
  <si>
    <t>mosestladi.co.za</t>
  </si>
  <si>
    <t>avozdojogo.com.br</t>
  </si>
  <si>
    <t>skygohacks.com</t>
  </si>
  <si>
    <t>krasfair.ru</t>
  </si>
  <si>
    <t>jewson.co.uk</t>
  </si>
  <si>
    <t>thestudycentre.info</t>
  </si>
  <si>
    <t>montespertoli.com</t>
  </si>
  <si>
    <t>absitom3n.com</t>
  </si>
  <si>
    <t>amzy.ru</t>
  </si>
  <si>
    <t>ginekolog08.ru</t>
  </si>
  <si>
    <t>emiratgold.com</t>
  </si>
  <si>
    <t>bizcleaning.co.uk</t>
  </si>
  <si>
    <t>ducasse.com.pe</t>
  </si>
  <si>
    <t>stateauto.com</t>
  </si>
  <si>
    <t>webservicesmarketing.com</t>
  </si>
  <si>
    <t>bpsbroadnet.com</t>
  </si>
  <si>
    <t>apartments-asja.com</t>
  </si>
  <si>
    <t>huelvainformacion.es</t>
  </si>
  <si>
    <t>healthquotation.com</t>
  </si>
  <si>
    <t>blacktomato.com</t>
  </si>
  <si>
    <t>mikeorza.com</t>
  </si>
  <si>
    <t>missmarliss.com</t>
  </si>
  <si>
    <t>canadagoosemontreal.nu</t>
  </si>
  <si>
    <t>gosrf.ru</t>
  </si>
  <si>
    <t>avceit.cn</t>
  </si>
  <si>
    <t>personalcashadvance.com</t>
  </si>
  <si>
    <t>violetgrey.com</t>
  </si>
  <si>
    <t>yayastreats.com</t>
  </si>
  <si>
    <t>pythonhelper.com</t>
  </si>
  <si>
    <t>n5gumi.org</t>
  </si>
  <si>
    <t>webcapitan.com</t>
  </si>
  <si>
    <t>telekom.ro</t>
  </si>
  <si>
    <t>seventops.ru</t>
  </si>
  <si>
    <t>libelle.nl</t>
  </si>
  <si>
    <t>4008000000.com</t>
  </si>
  <si>
    <t>tangotec.com</t>
  </si>
  <si>
    <t>mdruhulamin.com</t>
  </si>
  <si>
    <t>cialisvsviagravslevitra.bid</t>
  </si>
  <si>
    <t>dislc.com</t>
  </si>
  <si>
    <t>maitre-eolas.fr</t>
  </si>
  <si>
    <t>munchoba.com</t>
  </si>
  <si>
    <t>sugaring-daddy.de</t>
  </si>
  <si>
    <t>vk-school.org.ua</t>
  </si>
  <si>
    <t>macheesmo.com</t>
  </si>
  <si>
    <t>guiaparecis.com.br</t>
  </si>
  <si>
    <t>ap3consulting.com</t>
  </si>
  <si>
    <t>cutabovebarberagency.co.uk</t>
  </si>
  <si>
    <t>progress-ufa.ru</t>
  </si>
  <si>
    <t>readanyman.com</t>
  </si>
  <si>
    <t>cote-loft.com</t>
  </si>
  <si>
    <t>coactive.com</t>
  </si>
  <si>
    <t>pavedesign.com.au</t>
  </si>
  <si>
    <t>auto24.ee</t>
  </si>
  <si>
    <t>iko-ze.net</t>
  </si>
  <si>
    <t>leisuregaming.org</t>
  </si>
  <si>
    <t>estarguaparevista.com</t>
  </si>
  <si>
    <t>highfrequencytapereading.com</t>
  </si>
  <si>
    <t>tekeligazeta.kz</t>
  </si>
  <si>
    <t>airjordanshoes.eu</t>
  </si>
  <si>
    <t>ontariospca.ca</t>
  </si>
  <si>
    <t>russianamerica.com</t>
  </si>
  <si>
    <t>18ebank.com</t>
  </si>
  <si>
    <t>sanpatrick.com</t>
  </si>
  <si>
    <t>pdfconverter.com</t>
  </si>
  <si>
    <t>toryburch.de</t>
  </si>
  <si>
    <t>fabrikametalla.ru</t>
  </si>
  <si>
    <t>rzpt.cn</t>
  </si>
  <si>
    <t>uni-china.net</t>
  </si>
  <si>
    <t>lzwsj.com</t>
  </si>
  <si>
    <t>webtechcoupons.com</t>
  </si>
  <si>
    <t>wildhunt.org</t>
  </si>
  <si>
    <t>forumpolitic.com</t>
  </si>
  <si>
    <t>dumbarse.com.au</t>
  </si>
  <si>
    <t>md2help.ru</t>
  </si>
  <si>
    <t>cttgd.com</t>
  </si>
  <si>
    <t>orangeheartguild.com</t>
  </si>
  <si>
    <t>capecoral.net</t>
  </si>
  <si>
    <t>scottishpoetrylibrary.org.uk</t>
  </si>
  <si>
    <t>artcube.com.my</t>
  </si>
  <si>
    <t>incpak.com</t>
  </si>
  <si>
    <t>zd676.com</t>
  </si>
  <si>
    <t>clubedohardware.com.br</t>
  </si>
  <si>
    <t>amasolveit.com</t>
  </si>
  <si>
    <t>comprardapoxetine60mgsinreceta.biz</t>
  </si>
  <si>
    <t>vtir.be</t>
  </si>
  <si>
    <t>jennyreadsbooks.com</t>
  </si>
  <si>
    <t>shulkercraft.com</t>
  </si>
  <si>
    <t>clubmeadowridge.com</t>
  </si>
  <si>
    <t>paolaruggeri.net</t>
  </si>
  <si>
    <t>cityofdreamsmacau.com</t>
  </si>
  <si>
    <t>aokclub.com</t>
  </si>
  <si>
    <t>alina.hu</t>
  </si>
  <si>
    <t>smcgov.org</t>
  </si>
  <si>
    <t>givefreeachance.com</t>
  </si>
  <si>
    <t>sv-mama.ru</t>
  </si>
  <si>
    <t>atribut-interiors.ru</t>
  </si>
  <si>
    <t>esportbar.cz</t>
  </si>
  <si>
    <t>alfaspace.net</t>
  </si>
  <si>
    <t>caseinpointlearning.com</t>
  </si>
  <si>
    <t>craftcity.com</t>
  </si>
  <si>
    <t>sdusshor7yar.ru</t>
  </si>
  <si>
    <t>laundrymart.co.zw</t>
  </si>
  <si>
    <t>irisib.com</t>
  </si>
  <si>
    <t>fsbox.net</t>
  </si>
  <si>
    <t>savvysugar.com</t>
  </si>
  <si>
    <t>hra.no</t>
  </si>
  <si>
    <t>ddfl.org</t>
  </si>
  <si>
    <t>scottwesterfeld.com</t>
  </si>
  <si>
    <t>compen.eu</t>
  </si>
  <si>
    <t>ywbb.com</t>
  </si>
  <si>
    <t>mcmbags.co</t>
  </si>
  <si>
    <t>spimunologia.org</t>
  </si>
  <si>
    <t>shootonline.com</t>
  </si>
  <si>
    <t>warincontext.org</t>
  </si>
  <si>
    <t>cocoon.net</t>
  </si>
  <si>
    <t>k-komachi.co.jp</t>
  </si>
  <si>
    <t>viagraonline-topstorerx.com</t>
  </si>
  <si>
    <t>force10networks.com</t>
  </si>
  <si>
    <t>bullionstar.com</t>
  </si>
  <si>
    <t>tadalafil-buy-5mg.com</t>
  </si>
  <si>
    <t>21tyn.com</t>
  </si>
  <si>
    <t>tube-r9.info</t>
  </si>
  <si>
    <t>edelmangallery.com</t>
  </si>
  <si>
    <t>scottlondon.com</t>
  </si>
  <si>
    <t>avrev.com</t>
  </si>
  <si>
    <t>w88forum.com</t>
  </si>
  <si>
    <t>avisonyoung.com</t>
  </si>
  <si>
    <t>shorter.edu</t>
  </si>
  <si>
    <t>probeauty.org</t>
  </si>
  <si>
    <t>ebud.cn</t>
  </si>
  <si>
    <t>lasc.org</t>
  </si>
  <si>
    <t>odetocode.com</t>
  </si>
  <si>
    <t>fasttrack.co.uk</t>
  </si>
  <si>
    <t>aist.org</t>
  </si>
  <si>
    <t>mt2ax.co</t>
  </si>
  <si>
    <t>nbnankai.com</t>
  </si>
  <si>
    <t>takata.com</t>
  </si>
  <si>
    <t>naturalgaseurope.com</t>
  </si>
  <si>
    <t>jxwfedu.com</t>
  </si>
  <si>
    <t>skollfoundation.org</t>
  </si>
  <si>
    <t>talibkweli.com</t>
  </si>
  <si>
    <t>ash.org</t>
  </si>
  <si>
    <t>walterzorn.com</t>
  </si>
  <si>
    <t>elearningeuropa.info</t>
  </si>
  <si>
    <t>thinkful.com</t>
  </si>
  <si>
    <t>mindmeters.com</t>
  </si>
  <si>
    <t>xxjycm.com</t>
  </si>
  <si>
    <t>snee.com</t>
  </si>
  <si>
    <t>itweek.co.uk</t>
  </si>
  <si>
    <t>celestrak.com</t>
  </si>
  <si>
    <t>kfw001.com</t>
  </si>
  <si>
    <t>zarafa.com</t>
  </si>
  <si>
    <t>minervamedica.it</t>
  </si>
  <si>
    <t>bitcoinity.org</t>
  </si>
  <si>
    <t>extremefunnypictures.com</t>
  </si>
  <si>
    <t>csn.net</t>
  </si>
  <si>
    <t>gabbly.com</t>
  </si>
  <si>
    <t>kvirc.net</t>
  </si>
  <si>
    <t>jetshop.se</t>
  </si>
  <si>
    <t>reimanpub.com</t>
  </si>
  <si>
    <t>hangtiejituan.com.cn</t>
  </si>
  <si>
    <t>gde-fon.com</t>
  </si>
  <si>
    <t>wubook.net</t>
  </si>
  <si>
    <t>trinketsltd.com</t>
  </si>
  <si>
    <t>bflieren007.net</t>
  </si>
  <si>
    <t>3th.co.in</t>
  </si>
  <si>
    <t>yts.ag</t>
  </si>
  <si>
    <t>baiyangwang.com</t>
  </si>
  <si>
    <t>tutorialchip.com</t>
  </si>
  <si>
    <t>hkbb520.com</t>
  </si>
  <si>
    <t>ze.tt</t>
  </si>
  <si>
    <t>fondazionecariplo.it</t>
  </si>
  <si>
    <t>372393.com</t>
  </si>
  <si>
    <t>delius-klasing.de</t>
  </si>
  <si>
    <t>zabava.pro</t>
  </si>
  <si>
    <t>gameofwarfireagecheats.net</t>
  </si>
  <si>
    <t>alon.kz</t>
  </si>
  <si>
    <t>hpc-welt.de</t>
  </si>
  <si>
    <t>kayasushi.com.pl</t>
  </si>
  <si>
    <t>travelimpian.com</t>
  </si>
  <si>
    <t>sabaaneh.com</t>
  </si>
  <si>
    <t>educom.ru</t>
  </si>
  <si>
    <t>educationpoints.eu</t>
  </si>
  <si>
    <t>dasinvestment.com</t>
  </si>
  <si>
    <t>sinapsiss.com</t>
  </si>
  <si>
    <t>russianmachineneverbreaks.com</t>
  </si>
  <si>
    <t>wohlhueter.de</t>
  </si>
  <si>
    <t>telko.ba</t>
  </si>
  <si>
    <t>kaiyodo.co.jp</t>
  </si>
  <si>
    <t>dailydawdle.com</t>
  </si>
  <si>
    <t>farmfaraway.com</t>
  </si>
  <si>
    <t>locoy.com</t>
  </si>
  <si>
    <t>buruilin.com</t>
  </si>
  <si>
    <t>egevitdesign.com</t>
  </si>
  <si>
    <t>www-hostnoc-09.com</t>
  </si>
  <si>
    <t>eddie.in</t>
  </si>
  <si>
    <t>defensordelpueblo.es</t>
  </si>
  <si>
    <t>izetnanic.com.ba</t>
  </si>
  <si>
    <t>cronicaviva.com.pe</t>
  </si>
  <si>
    <t>udacha56.ru</t>
  </si>
  <si>
    <t>breezmacinc.com</t>
  </si>
  <si>
    <t>brooklynbased.com</t>
  </si>
  <si>
    <t>itindiabull.com</t>
  </si>
  <si>
    <t>ura-vostorg.ru</t>
  </si>
  <si>
    <t>redfunnel.co.uk</t>
  </si>
  <si>
    <t>newstula.ru</t>
  </si>
  <si>
    <t>minikblog.com</t>
  </si>
  <si>
    <t>fleetmon.com</t>
  </si>
  <si>
    <t>mycityua.com</t>
  </si>
  <si>
    <t>laganda.nu</t>
  </si>
  <si>
    <t>allparenting.com</t>
  </si>
  <si>
    <t>manvsdebt.com</t>
  </si>
  <si>
    <t>academy.edu.by</t>
  </si>
  <si>
    <t>sierranevada.es</t>
  </si>
  <si>
    <t>14avenue-labaule.com</t>
  </si>
  <si>
    <t>shpl.ru</t>
  </si>
  <si>
    <t>blair-lowther.com</t>
  </si>
  <si>
    <t>grupoads.net</t>
  </si>
  <si>
    <t>blindajes-epel.com</t>
  </si>
  <si>
    <t>neisd.net</t>
  </si>
  <si>
    <t>ds.ac.th</t>
  </si>
  <si>
    <t>hpdnet.com</t>
  </si>
  <si>
    <t>fzlol.com</t>
  </si>
  <si>
    <t>water023.top</t>
  </si>
  <si>
    <t>animated-gifs.eu</t>
  </si>
  <si>
    <t>ffsa.fr</t>
  </si>
  <si>
    <t>webrhino.ru</t>
  </si>
  <si>
    <t>hysec.com</t>
  </si>
  <si>
    <t>sobrinox.com.mx</t>
  </si>
  <si>
    <t>ovoenergy.com</t>
  </si>
  <si>
    <t>pcsteps.com</t>
  </si>
  <si>
    <t>optonline.net</t>
  </si>
  <si>
    <t>fahmy-group.com</t>
  </si>
  <si>
    <t>gazetaesportiva.net</t>
  </si>
  <si>
    <t>scrf.gov.ru</t>
  </si>
  <si>
    <t>ace-cafe-london.com</t>
  </si>
  <si>
    <t>asmodee.com</t>
  </si>
  <si>
    <t>stat.si</t>
  </si>
  <si>
    <t>ic-ie.com</t>
  </si>
  <si>
    <t>process.st</t>
  </si>
  <si>
    <t>nullivex.com</t>
  </si>
  <si>
    <t>yalebulldogs.com</t>
  </si>
  <si>
    <t>onlinecial4ferc.com</t>
  </si>
  <si>
    <t>orval.be</t>
  </si>
  <si>
    <t>krasivyeokna-ykt.ru</t>
  </si>
  <si>
    <t>gyft.com</t>
  </si>
  <si>
    <t>pharmacyonline.tech</t>
  </si>
  <si>
    <t>viagrawithoutadoctorprescription777.bid</t>
  </si>
  <si>
    <t>arims.org.il</t>
  </si>
  <si>
    <t>dprp.net</t>
  </si>
  <si>
    <t>adelaidefringe.com.au</t>
  </si>
  <si>
    <t>lineage2.one</t>
  </si>
  <si>
    <t>onlinekreditvergleich.top</t>
  </si>
  <si>
    <t>suelopelvicohuelva.com</t>
  </si>
  <si>
    <t>fieldrobot.org</t>
  </si>
  <si>
    <t>petharbor.com</t>
  </si>
  <si>
    <t>alfaoilufa.ru</t>
  </si>
  <si>
    <t>getcarinsurancequotesonline.club</t>
  </si>
  <si>
    <t>lebensmittel.de</t>
  </si>
  <si>
    <t>besterkreditanbieter.org</t>
  </si>
  <si>
    <t>nchsa.org</t>
  </si>
  <si>
    <t>bookoutlet.com</t>
  </si>
  <si>
    <t>redtown.club</t>
  </si>
  <si>
    <t>quna.com</t>
  </si>
  <si>
    <t>liftconference.com</t>
  </si>
  <si>
    <t>thwglobal.com</t>
  </si>
  <si>
    <t>antipol.com</t>
  </si>
  <si>
    <t>cyclinggeeks.com</t>
  </si>
  <si>
    <t>jldledu.com</t>
  </si>
  <si>
    <t>cashnetusa.com</t>
  </si>
  <si>
    <t>porno-marsik.info</t>
  </si>
  <si>
    <t>sonne-cie.de</t>
  </si>
  <si>
    <t>ippudony.com</t>
  </si>
  <si>
    <t>oceanoptics.com</t>
  </si>
  <si>
    <t>worldpress.com</t>
  </si>
  <si>
    <t>xylemwatersolutions.com</t>
  </si>
  <si>
    <t>aswar2.com</t>
  </si>
  <si>
    <t>en8848.com</t>
  </si>
  <si>
    <t>nameboy.com</t>
  </si>
  <si>
    <t>kws.org</t>
  </si>
  <si>
    <t>valid.com.br</t>
  </si>
  <si>
    <t>bankcomm.com.hk</t>
  </si>
  <si>
    <t>nirvana.com</t>
  </si>
  <si>
    <t>winterpaststudio.com</t>
  </si>
  <si>
    <t>britmovie.co.uk</t>
  </si>
  <si>
    <t>rochesterhomepage.net</t>
  </si>
  <si>
    <t>fropper.com</t>
  </si>
  <si>
    <t>spot.us</t>
  </si>
  <si>
    <t>laruence.com</t>
  </si>
  <si>
    <t>ucsfbenioffchildrens.org</t>
  </si>
  <si>
    <t>tmi.me</t>
  </si>
  <si>
    <t>longyin.net</t>
  </si>
  <si>
    <t>newport.ac.uk</t>
  </si>
  <si>
    <t>printing.org</t>
  </si>
  <si>
    <t>manatt.com</t>
  </si>
  <si>
    <t>richrelevance.com</t>
  </si>
  <si>
    <t>indianapolisairport.com</t>
  </si>
  <si>
    <t>servidordeiks.com</t>
  </si>
  <si>
    <t>tongcheng365.top</t>
  </si>
  <si>
    <t>animationlibrary.com</t>
  </si>
  <si>
    <t>oscars.com</t>
  </si>
  <si>
    <t>sccnfb.com</t>
  </si>
  <si>
    <t>jospt.org</t>
  </si>
  <si>
    <t>terrariaonline.com</t>
  </si>
  <si>
    <t>51relax.net</t>
  </si>
  <si>
    <t>netty.io</t>
  </si>
  <si>
    <t>7host.com</t>
  </si>
  <si>
    <t>reactivex.io</t>
  </si>
  <si>
    <t>syllable.org</t>
  </si>
  <si>
    <t>icrp.org</t>
  </si>
  <si>
    <t>linmodems.org</t>
  </si>
  <si>
    <t>8thstreetlatinas.com</t>
  </si>
  <si>
    <t>gu.de</t>
  </si>
  <si>
    <t>benesse.jp</t>
  </si>
  <si>
    <t>vip.de</t>
  </si>
  <si>
    <t>laosol.com</t>
  </si>
  <si>
    <t>spccg-yf.com</t>
  </si>
  <si>
    <t>littlemissmomma.com</t>
  </si>
  <si>
    <t>sjxl120.com</t>
  </si>
  <si>
    <t>todayhumor.co.kr</t>
  </si>
  <si>
    <t>ketnet.be</t>
  </si>
  <si>
    <t>gesundheitsinformation.de</t>
  </si>
  <si>
    <t>sogo-gogo.com</t>
  </si>
  <si>
    <t>muamat.com</t>
  </si>
  <si>
    <t>myspass.de</t>
  </si>
  <si>
    <t>makinglearningfun.com</t>
  </si>
  <si>
    <t>rbece.com</t>
  </si>
  <si>
    <t>pusatbajumuslimah.com</t>
  </si>
  <si>
    <t>mfctokensfree.xyz</t>
  </si>
  <si>
    <t>jurnalkomdik.ac.id</t>
  </si>
  <si>
    <t>obrigadosalvevidas.work</t>
  </si>
  <si>
    <t>yahad.help</t>
  </si>
  <si>
    <t>abogacia.es</t>
  </si>
  <si>
    <t>supleks.jp</t>
  </si>
  <si>
    <t>18yearsold.com</t>
  </si>
  <si>
    <t>kant.ru</t>
  </si>
  <si>
    <t>diariodelweb.it</t>
  </si>
  <si>
    <t>cxycjh.com</t>
  </si>
  <si>
    <t>socratestheme.com</t>
  </si>
  <si>
    <t>miraveelvalleesunparaiso.com</t>
  </si>
  <si>
    <t>tutortimenow.com</t>
  </si>
  <si>
    <t>cfm.org.br</t>
  </si>
  <si>
    <t>nestle.co.jp</t>
  </si>
  <si>
    <t>apphd.ru</t>
  </si>
  <si>
    <t>batzgraphix.co.za</t>
  </si>
  <si>
    <t>61ef.cn</t>
  </si>
  <si>
    <t>augustasapartments.com</t>
  </si>
  <si>
    <t>gowristudio.com</t>
  </si>
  <si>
    <t>extreme-weekend.com.ua</t>
  </si>
  <si>
    <t>stmatthewshyattsville.org</t>
  </si>
  <si>
    <t>laboratoriohabilis.com.br</t>
  </si>
  <si>
    <t>prograting.com.sg</t>
  </si>
  <si>
    <t>bestgeorgiaattorney.com</t>
  </si>
  <si>
    <t>cn-leadertools.com</t>
  </si>
  <si>
    <t>greenfieldism.com</t>
  </si>
  <si>
    <t>thertastore.com</t>
  </si>
  <si>
    <t>product.co.jp</t>
  </si>
  <si>
    <t>fanboy.com</t>
  </si>
  <si>
    <t>shlanwang.com</t>
  </si>
  <si>
    <t>ivd.ru</t>
  </si>
  <si>
    <t>urbancoutureclub.com</t>
  </si>
  <si>
    <t>marrakech-sightseeing-tours.com</t>
  </si>
  <si>
    <t>sacramentocarportsshopsbarnsetc.com</t>
  </si>
  <si>
    <t>rancholasvistas.com</t>
  </si>
  <si>
    <t>itespresso.de</t>
  </si>
  <si>
    <t>dream1004.net</t>
  </si>
  <si>
    <t>marketingincrease.com</t>
  </si>
  <si>
    <t>txaletrail.com</t>
  </si>
  <si>
    <t>eurma.ru</t>
  </si>
  <si>
    <t>1-trk.ru</t>
  </si>
  <si>
    <t>hs-rm.de</t>
  </si>
  <si>
    <t>mm88step.com</t>
  </si>
  <si>
    <t>laverandapier3.com</t>
  </si>
  <si>
    <t>heritagelm.us</t>
  </si>
  <si>
    <t>pachatech.com</t>
  </si>
  <si>
    <t>article-subjects.com</t>
  </si>
  <si>
    <t>genericialisfesonline.com</t>
  </si>
  <si>
    <t>zone-numerique.com</t>
  </si>
  <si>
    <t>busty-escorts.co.uk</t>
  </si>
  <si>
    <t>vantageos.com</t>
  </si>
  <si>
    <t>traiteurpierremayer.com</t>
  </si>
  <si>
    <t>zjgzhuoran.com</t>
  </si>
  <si>
    <t>my-recommendations.com</t>
  </si>
  <si>
    <t>powerinfotoday.com</t>
  </si>
  <si>
    <t>gakujo.ne.jp</t>
  </si>
  <si>
    <t>buchenwald.de</t>
  </si>
  <si>
    <t>liangqichaoguju.com</t>
  </si>
  <si>
    <t>webps.cn</t>
  </si>
  <si>
    <t>b2digitaltechnologies.com</t>
  </si>
  <si>
    <t>realfisher.net</t>
  </si>
  <si>
    <t>purelocal.com.au</t>
  </si>
  <si>
    <t>concildesenvolvedores.com.br</t>
  </si>
  <si>
    <t>piloeshotel.com.br</t>
  </si>
  <si>
    <t>copa2014.gov.br</t>
  </si>
  <si>
    <t>zhehangkeji.com</t>
  </si>
  <si>
    <t>oregonencyclopedia.org</t>
  </si>
  <si>
    <t>coach--factoryoutletonline.com</t>
  </si>
  <si>
    <t>cfeii.com</t>
  </si>
  <si>
    <t>meijiza.co.jp</t>
  </si>
  <si>
    <t>tresemme.com</t>
  </si>
  <si>
    <t>ss.gov.cn</t>
  </si>
  <si>
    <t>michaelkors-outletstores.com</t>
  </si>
  <si>
    <t>folhadamangaba.com</t>
  </si>
  <si>
    <t>wherecoolthingshappen.com</t>
  </si>
  <si>
    <t>inmet.gov.br</t>
  </si>
  <si>
    <t>qianxihongfu.net</t>
  </si>
  <si>
    <t>ugg-outlet.com.co</t>
  </si>
  <si>
    <t>cialisbuyvpz.com</t>
  </si>
  <si>
    <t>grassfire.com</t>
  </si>
  <si>
    <t>gxljx.com</t>
  </si>
  <si>
    <t>sse.co.uk</t>
  </si>
  <si>
    <t>yoigo.com</t>
  </si>
  <si>
    <t>lacoccinelle.net</t>
  </si>
  <si>
    <t>iran.ru</t>
  </si>
  <si>
    <t>shuizhijia.com.cn</t>
  </si>
  <si>
    <t>weightlossdiets2018.com</t>
  </si>
  <si>
    <t>louisvuitton--outletstore.net</t>
  </si>
  <si>
    <t>steroizi24.eu</t>
  </si>
  <si>
    <t>knittingdaily.com</t>
  </si>
  <si>
    <t>hnzifeng.com</t>
  </si>
  <si>
    <t>bellis.pl</t>
  </si>
  <si>
    <t>rescueafricafoundation.org</t>
  </si>
  <si>
    <t>brookslake.com</t>
  </si>
  <si>
    <t>pwinfo.com.br</t>
  </si>
  <si>
    <t>umbandanoabc.com.br</t>
  </si>
  <si>
    <t>profarmpaling.nl</t>
  </si>
  <si>
    <t>lutris.net</t>
  </si>
  <si>
    <t>wangdaiba.net</t>
  </si>
  <si>
    <t>rpharms.com</t>
  </si>
  <si>
    <t>erfolgreichekreditanfrage.pw</t>
  </si>
  <si>
    <t>lasr.net</t>
  </si>
  <si>
    <t>socialmediaclub.org</t>
  </si>
  <si>
    <t>kirtsy.com</t>
  </si>
  <si>
    <t>mikeutter.com</t>
  </si>
  <si>
    <t>aanma.org</t>
  </si>
  <si>
    <t>onlinekreditetestsiegergerade.org</t>
  </si>
  <si>
    <t>jamesallenonf1.com</t>
  </si>
  <si>
    <t>nezhin.org</t>
  </si>
  <si>
    <t>bdmedia.cn</t>
  </si>
  <si>
    <t>chinapharm.com.cn</t>
  </si>
  <si>
    <t>allaboutcounseling.com</t>
  </si>
  <si>
    <t>rbcmail.ru</t>
  </si>
  <si>
    <t>seabb.sk</t>
  </si>
  <si>
    <t>hoteles.com</t>
  </si>
  <si>
    <t>ncdps.gov</t>
  </si>
  <si>
    <t>sweethome.sg</t>
  </si>
  <si>
    <t>coloradodot.info</t>
  </si>
  <si>
    <t>benfry.com</t>
  </si>
  <si>
    <t>delawarenorth.com</t>
  </si>
  <si>
    <t>xinfengpt.com</t>
  </si>
  <si>
    <t>bencarson.com</t>
  </si>
  <si>
    <t>beckersspine.com</t>
  </si>
  <si>
    <t>eurobilltracker.com</t>
  </si>
  <si>
    <t>favbrowser.com</t>
  </si>
  <si>
    <t>goeway.com</t>
  </si>
  <si>
    <t>simplydivinenwa.com</t>
  </si>
  <si>
    <t>craigdailypress.com</t>
  </si>
  <si>
    <t>elitewarez.sk</t>
  </si>
  <si>
    <t>jamesblakemusic.com</t>
  </si>
  <si>
    <t>4ri.org</t>
  </si>
  <si>
    <t>king.edu</t>
  </si>
  <si>
    <t>happyhost.org</t>
  </si>
  <si>
    <t>bjsubways.com</t>
  </si>
  <si>
    <t>oxfam.ca</t>
  </si>
  <si>
    <t>rodgab.com</t>
  </si>
  <si>
    <t>replicaspace.com</t>
  </si>
  <si>
    <t>hotelsone.com</t>
  </si>
  <si>
    <t>reduser.net</t>
  </si>
  <si>
    <t>asimovonline.com</t>
  </si>
  <si>
    <t>pattonandcooke.com</t>
  </si>
  <si>
    <t>behave.org</t>
  </si>
  <si>
    <t>interfax-religion.com</t>
  </si>
  <si>
    <t>cupcaketales4kids.com</t>
  </si>
  <si>
    <t>nalp.org</t>
  </si>
  <si>
    <t>physsportsmed.com</t>
  </si>
  <si>
    <t>fathom.com</t>
  </si>
  <si>
    <t>malaysiasun.com</t>
  </si>
  <si>
    <t>osvr.org</t>
  </si>
  <si>
    <t>enc.org</t>
  </si>
  <si>
    <t>androinica.com</t>
  </si>
  <si>
    <t>politics.hu</t>
  </si>
  <si>
    <t>ciaonet.org</t>
  </si>
  <si>
    <t>wooledge.org</t>
  </si>
  <si>
    <t>dgzhangjian.com</t>
  </si>
  <si>
    <t>scottwallick.com</t>
  </si>
  <si>
    <t>jlthwl.com</t>
  </si>
  <si>
    <t>disinformazione.it</t>
  </si>
  <si>
    <t>smp.se</t>
  </si>
  <si>
    <t>kuriren.nu</t>
  </si>
  <si>
    <t>joyfulhealthyeats.com</t>
  </si>
  <si>
    <t>salerno.it</t>
  </si>
  <si>
    <t>jnj.co.jp</t>
  </si>
  <si>
    <t>constantin-film.de</t>
  </si>
  <si>
    <t>lauriesarkadi.com</t>
  </si>
  <si>
    <t>lojaintegrada.com.br</t>
  </si>
  <si>
    <t>valvulasfregonese.com</t>
  </si>
  <si>
    <t>xn--b1afckcf2apdebdef.xn--p1ai</t>
  </si>
  <si>
    <t>Ð¶ÑÐºÑÑ‚Ñ€Ð¾Ð¹ÑÐµÑ€Ð²Ð¸Ñ.Ñ€Ñ„</t>
  </si>
  <si>
    <t>topdietcenters.com</t>
  </si>
  <si>
    <t>sell-print.ru</t>
  </si>
  <si>
    <t>51dkz.com</t>
  </si>
  <si>
    <t>reallyhq.com</t>
  </si>
  <si>
    <t>piastowska.eu</t>
  </si>
  <si>
    <t>hypnotisthankstone.com</t>
  </si>
  <si>
    <t>liketotally80s.com</t>
  </si>
  <si>
    <t>embracehost.com</t>
  </si>
  <si>
    <t>uniklinikum-leipzig.de</t>
  </si>
  <si>
    <t>resdiary.com</t>
  </si>
  <si>
    <t>unitedagents.co.uk</t>
  </si>
  <si>
    <t>eraconvitrified.com</t>
  </si>
  <si>
    <t>schladming-dachstein.at</t>
  </si>
  <si>
    <t>fondation-patrimoine.org</t>
  </si>
  <si>
    <t>godpp.gov.cn</t>
  </si>
  <si>
    <t>maxima-music.com</t>
  </si>
  <si>
    <t>dudari.net</t>
  </si>
  <si>
    <t>swish.st</t>
  </si>
  <si>
    <t>devnarayantech.com</t>
  </si>
  <si>
    <t>fembio.org</t>
  </si>
  <si>
    <t>rockstartires.com</t>
  </si>
  <si>
    <t>zisu.edu.cn</t>
  </si>
  <si>
    <t>atm.it</t>
  </si>
  <si>
    <t>englishpokeropen.com</t>
  </si>
  <si>
    <t>xh9000.com</t>
  </si>
  <si>
    <t>basewd.com</t>
  </si>
  <si>
    <t>kmiit.com</t>
  </si>
  <si>
    <t>rhineinccialis.com</t>
  </si>
  <si>
    <t>genericviagraonlinederg.com</t>
  </si>
  <si>
    <t>dnainternet.net</t>
  </si>
  <si>
    <t>dreamworlds.ru</t>
  </si>
  <si>
    <t>icq100.com</t>
  </si>
  <si>
    <t>webreference.fr</t>
  </si>
  <si>
    <t>catfood.jp</t>
  </si>
  <si>
    <t>nabilsenhaji.fr</t>
  </si>
  <si>
    <t>cartagena.es</t>
  </si>
  <si>
    <t>kenken.go.jp</t>
  </si>
  <si>
    <t>mosintour.ru</t>
  </si>
  <si>
    <t>shreeganeshphotostudio.in</t>
  </si>
  <si>
    <t>consolegames.ro</t>
  </si>
  <si>
    <t>michael-korsuk.org.uk</t>
  </si>
  <si>
    <t>yamaasianfusion.com</t>
  </si>
  <si>
    <t>xn--z4qq3cj9h8c.com</t>
  </si>
  <si>
    <t>åŽå¤å¤©å…ƒ.com</t>
  </si>
  <si>
    <t>smkarnaval.ru</t>
  </si>
  <si>
    <t>soulwalking.co.uk</t>
  </si>
  <si>
    <t>cdmail.ru</t>
  </si>
  <si>
    <t>torontohydro.com</t>
  </si>
  <si>
    <t>imoc.com.ve</t>
  </si>
  <si>
    <t>luxerentcar.ru</t>
  </si>
  <si>
    <t>best-horror-movies.com</t>
  </si>
  <si>
    <t>wp.tv</t>
  </si>
  <si>
    <t>japcarclub.ru</t>
  </si>
  <si>
    <t>eot.su</t>
  </si>
  <si>
    <t>playstationportable.de</t>
  </si>
  <si>
    <t>workahol.com</t>
  </si>
  <si>
    <t>technikum-wien.at</t>
  </si>
  <si>
    <t>forharriet.com</t>
  </si>
  <si>
    <t>mdarat-abs.com</t>
  </si>
  <si>
    <t>reykjavik.is</t>
  </si>
  <si>
    <t>lafabrik.nc</t>
  </si>
  <si>
    <t>honduras.com</t>
  </si>
  <si>
    <t>lm-rp.tk</t>
  </si>
  <si>
    <t>illesbalears.es</t>
  </si>
  <si>
    <t>xfun.cc</t>
  </si>
  <si>
    <t>theodore-roosevelt.com</t>
  </si>
  <si>
    <t>jerseywholesalechinabiz.com</t>
  </si>
  <si>
    <t>annakaramanli.gr</t>
  </si>
  <si>
    <t>promo-print.pl</t>
  </si>
  <si>
    <t>beappli.be</t>
  </si>
  <si>
    <t>swedreamz.se</t>
  </si>
  <si>
    <t>glyndebourne.com</t>
  </si>
  <si>
    <t>guardiantreeexperts.com</t>
  </si>
  <si>
    <t>exploritech.com</t>
  </si>
  <si>
    <t>action-studio.com.ua</t>
  </si>
  <si>
    <t>sdnmhc.com</t>
  </si>
  <si>
    <t>passageweather.com</t>
  </si>
  <si>
    <t>poutineworld.net</t>
  </si>
  <si>
    <t>idioci.pl</t>
  </si>
  <si>
    <t>healthiestfoodchoice.com</t>
  </si>
  <si>
    <t>kinda.com.vn</t>
  </si>
  <si>
    <t>kdvtc-edu.cn</t>
  </si>
  <si>
    <t>tltbanya.ru</t>
  </si>
  <si>
    <t>bigskypress.com</t>
  </si>
  <si>
    <t>suprl.com</t>
  </si>
  <si>
    <t>sfzc.org</t>
  </si>
  <si>
    <t>locateonlinecolleges.com</t>
  </si>
  <si>
    <t>qyydbg.com</t>
  </si>
  <si>
    <t>windowsvn.net</t>
  </si>
  <si>
    <t>anunnakiclan.it</t>
  </si>
  <si>
    <t>giaotrinhcntt.com</t>
  </si>
  <si>
    <t>bezuzyteczna.pl</t>
  </si>
  <si>
    <t>ot-service.ru</t>
  </si>
  <si>
    <t>chertanovez.ru</t>
  </si>
  <si>
    <t>vibia.com</t>
  </si>
  <si>
    <t>leci.vn</t>
  </si>
  <si>
    <t>vibroplates.ie</t>
  </si>
  <si>
    <t>danielleshroyer.com</t>
  </si>
  <si>
    <t>cheapguccibelts.co</t>
  </si>
  <si>
    <t>funcinemas.com</t>
  </si>
  <si>
    <t>medinsurers.com</t>
  </si>
  <si>
    <t>leoweekly.com</t>
  </si>
  <si>
    <t>michaelkorsstoresoutletonline.com</t>
  </si>
  <si>
    <t>losethebackpain.com</t>
  </si>
  <si>
    <t>thespottedpig.com</t>
  </si>
  <si>
    <t>vxm.pl</t>
  </si>
  <si>
    <t>hi9898.com</t>
  </si>
  <si>
    <t>kinnarps.com</t>
  </si>
  <si>
    <t>33z.de</t>
  </si>
  <si>
    <t>morofilmes.com</t>
  </si>
  <si>
    <t>xxx-hq-xxx.info</t>
  </si>
  <si>
    <t>allstays.com</t>
  </si>
  <si>
    <t>fwcn.com</t>
  </si>
  <si>
    <t>marzocchi.com</t>
  </si>
  <si>
    <t>frank-turner.com</t>
  </si>
  <si>
    <t>eversunny.org</t>
  </si>
  <si>
    <t>save-a-lot.com</t>
  </si>
  <si>
    <t>porno-v-sportzale.info</t>
  </si>
  <si>
    <t>esport.com.cn</t>
  </si>
  <si>
    <t>leserlichundhoerich.de</t>
  </si>
  <si>
    <t>potekla-telka.info</t>
  </si>
  <si>
    <t>sharetribe.com</t>
  </si>
  <si>
    <t>indiaeveryday.in</t>
  </si>
  <si>
    <t>louis-vuitton.net.au</t>
  </si>
  <si>
    <t>id5.cn</t>
  </si>
  <si>
    <t>grapevinetexasusa.com</t>
  </si>
  <si>
    <t>mono-log.jp</t>
  </si>
  <si>
    <t>pashnit.com</t>
  </si>
  <si>
    <t>bgeelyu.com</t>
  </si>
  <si>
    <t>galapagos.org</t>
  </si>
  <si>
    <t>soohelp.com</t>
  </si>
  <si>
    <t>shtu.edu.cn</t>
  </si>
  <si>
    <t>mcdonaldobservatory.org</t>
  </si>
  <si>
    <t>nepr.net</t>
  </si>
  <si>
    <t>worldmeeting2015.org</t>
  </si>
  <si>
    <t>reasonablyclever.com</t>
  </si>
  <si>
    <t>coloradorapids.com</t>
  </si>
  <si>
    <t>synovus.com</t>
  </si>
  <si>
    <t>unt.edu.ar</t>
  </si>
  <si>
    <t>chi.ac.uk</t>
  </si>
  <si>
    <t>seenive.com</t>
  </si>
  <si>
    <t>metrostate.edu</t>
  </si>
  <si>
    <t>ifr.ac.uk</t>
  </si>
  <si>
    <t>gnom.es</t>
  </si>
  <si>
    <t>023k.com</t>
  </si>
  <si>
    <t>emotionresearchlab.com</t>
  </si>
  <si>
    <t>handtec.co.uk</t>
  </si>
  <si>
    <t>symphonyofscience.com</t>
  </si>
  <si>
    <t>audi-mediaservices.com</t>
  </si>
  <si>
    <t>trustedsec.com</t>
  </si>
  <si>
    <t>themediabriefing.com</t>
  </si>
  <si>
    <t>uniqlo.cn</t>
  </si>
  <si>
    <t>aast.edu</t>
  </si>
  <si>
    <t>ametek.com</t>
  </si>
  <si>
    <t>eshop.bg</t>
  </si>
  <si>
    <t>eu-japan.eu</t>
  </si>
  <si>
    <t>timeline.com</t>
  </si>
  <si>
    <t>reget.com</t>
  </si>
  <si>
    <t>oup-usa.org</t>
  </si>
  <si>
    <t>iff.com</t>
  </si>
  <si>
    <t>dcc.ac.uk</t>
  </si>
  <si>
    <t>monumentalsports.com</t>
  </si>
  <si>
    <t>windowsfordevices.com</t>
  </si>
  <si>
    <t>xzzdhl.com</t>
  </si>
  <si>
    <t>banan.cz</t>
  </si>
  <si>
    <t>buzzurl.jp</t>
  </si>
  <si>
    <t>tstv.cn</t>
  </si>
  <si>
    <t>willcookforsmiles.com</t>
  </si>
  <si>
    <t>unternehmensregister.de</t>
  </si>
  <si>
    <t>cittadinanzattiva.it</t>
  </si>
  <si>
    <t>gyxww.cn</t>
  </si>
  <si>
    <t>vds.de</t>
  </si>
  <si>
    <t>fnewsbd.com</t>
  </si>
  <si>
    <t>northdallasgazette.com</t>
  </si>
  <si>
    <t>kmaciej.pl</t>
  </si>
  <si>
    <t>fotvardscenter.se</t>
  </si>
  <si>
    <t>winsdekorinterior.com</t>
  </si>
  <si>
    <t>digital-peak.com</t>
  </si>
  <si>
    <t>crio.cl</t>
  </si>
  <si>
    <t>terrycunha.com</t>
  </si>
  <si>
    <t>n-es.ru</t>
  </si>
  <si>
    <t>odema-shop.ru</t>
  </si>
  <si>
    <t>darroda.ru</t>
  </si>
  <si>
    <t>americanmattressmfg.com</t>
  </si>
  <si>
    <t>educationtip.eu</t>
  </si>
  <si>
    <t>galaxybrickvn.com</t>
  </si>
  <si>
    <t>adoulaspromise.com</t>
  </si>
  <si>
    <t>seedsbank.cz</t>
  </si>
  <si>
    <t>urayasu.lg.jp</t>
  </si>
  <si>
    <t>ecuoug.org</t>
  </si>
  <si>
    <t>kafunel.com</t>
  </si>
  <si>
    <t>ravereview.ru</t>
  </si>
  <si>
    <t>nobiom.com</t>
  </si>
  <si>
    <t>4p4l.org</t>
  </si>
  <si>
    <t>anjelinabelakovskaia.com</t>
  </si>
  <si>
    <t>arendaspor.ru</t>
  </si>
  <si>
    <t>l214.com</t>
  </si>
  <si>
    <t>valcheta.com</t>
  </si>
  <si>
    <t>gdbme.com</t>
  </si>
  <si>
    <t>balancedbites.com</t>
  </si>
  <si>
    <t>s15g.com</t>
  </si>
  <si>
    <t>briangowroofing.co.uk</t>
  </si>
  <si>
    <t>fujisan.ne.jp</t>
  </si>
  <si>
    <t>smip.com.pl</t>
  </si>
  <si>
    <t>ctmtoursperu.com</t>
  </si>
  <si>
    <t>akvopop.ru</t>
  </si>
  <si>
    <t>ssafa.org.uk</t>
  </si>
  <si>
    <t>geekadelphia.com</t>
  </si>
  <si>
    <t>villarislakeside.com</t>
  </si>
  <si>
    <t>cia1buyonline.com</t>
  </si>
  <si>
    <t>mastertorg.by</t>
  </si>
  <si>
    <t>threetong.com</t>
  </si>
  <si>
    <t>znaj.ua</t>
  </si>
  <si>
    <t>attorneydonjamespa.com</t>
  </si>
  <si>
    <t>iteach.ru</t>
  </si>
  <si>
    <t>fc-internationale-berlin.org</t>
  </si>
  <si>
    <t>epicreads.com</t>
  </si>
  <si>
    <t>guitarnoise.com</t>
  </si>
  <si>
    <t>artesansenxarxa.com</t>
  </si>
  <si>
    <t>iphoto.al</t>
  </si>
  <si>
    <t>neurogadget.com</t>
  </si>
  <si>
    <t>canadagoosecanada.com</t>
  </si>
  <si>
    <t>7zap.com</t>
  </si>
  <si>
    <t>ladushki.org.ru</t>
  </si>
  <si>
    <t>oracle.co.jp</t>
  </si>
  <si>
    <t>polmakgida.com</t>
  </si>
  <si>
    <t>bluelivesmatter.blue</t>
  </si>
  <si>
    <t>natubelly.com.br</t>
  </si>
  <si>
    <t>royalcourt.se</t>
  </si>
  <si>
    <t>fingerstylechina.com</t>
  </si>
  <si>
    <t>adidasshoes.cc</t>
  </si>
  <si>
    <t>dinf.ne.jp</t>
  </si>
  <si>
    <t>webhostingreview.org</t>
  </si>
  <si>
    <t>hongqi-sunpower.com</t>
  </si>
  <si>
    <t>brooklandsmuseum.com</t>
  </si>
  <si>
    <t>bbs.8080.net</t>
  </si>
  <si>
    <t>orlistat365.com</t>
  </si>
  <si>
    <t>zapsib.net</t>
  </si>
  <si>
    <t>telemuro.tv</t>
  </si>
  <si>
    <t>professorshouse.com</t>
  </si>
  <si>
    <t>voetbalprimeur.nl</t>
  </si>
  <si>
    <t>avonandsomerset.police.uk</t>
  </si>
  <si>
    <t>communicationhse.com</t>
  </si>
  <si>
    <t>krsk.ru</t>
  </si>
  <si>
    <t>wakefield.gov.uk</t>
  </si>
  <si>
    <t>elperiodico.es</t>
  </si>
  <si>
    <t>okenglish.tw</t>
  </si>
  <si>
    <t>51ez.cn</t>
  </si>
  <si>
    <t>lamaze.org</t>
  </si>
  <si>
    <t>kinhdoanhonecoin.net</t>
  </si>
  <si>
    <t>lslearn.org</t>
  </si>
  <si>
    <t>hi-id.com</t>
  </si>
  <si>
    <t>puppysolidario.com.br</t>
  </si>
  <si>
    <t>zzftpj.com</t>
  </si>
  <si>
    <t>healthandyoga.net</t>
  </si>
  <si>
    <t>gedankensalat.de</t>
  </si>
  <si>
    <t>murphyvideoservices.com</t>
  </si>
  <si>
    <t>bangbus.com</t>
  </si>
  <si>
    <t>restaurantbusinessonline.com</t>
  </si>
  <si>
    <t>monngoncodo.com</t>
  </si>
  <si>
    <t>zhrep4.ru</t>
  </si>
  <si>
    <t>burhalasadshkola.ru</t>
  </si>
  <si>
    <t>parismuseumpass.com</t>
  </si>
  <si>
    <t>899tw.com</t>
  </si>
  <si>
    <t>louisvuittonmessengerbag.us</t>
  </si>
  <si>
    <t>molesoft.cn</t>
  </si>
  <si>
    <t>kelowna.ca</t>
  </si>
  <si>
    <t>hancockwildlife.org</t>
  </si>
  <si>
    <t>khmertimeskh.com</t>
  </si>
  <si>
    <t>kurzurl.net</t>
  </si>
  <si>
    <t>notemarketplace.com</t>
  </si>
  <si>
    <t>opentuteplus.com</t>
  </si>
  <si>
    <t>christianlouboutinshoes.co.uk</t>
  </si>
  <si>
    <t>autoinsurancequoteoptions.info</t>
  </si>
  <si>
    <t>jofrati.net</t>
  </si>
  <si>
    <t>dmv21.ru</t>
  </si>
  <si>
    <t>mmohut.com</t>
  </si>
  <si>
    <t>freevideolectures.com</t>
  </si>
  <si>
    <t>lubit-sex-v-18-let.info</t>
  </si>
  <si>
    <t>djhardwell.com</t>
  </si>
  <si>
    <t>aromatnaya-pizdenka.info</t>
  </si>
  <si>
    <t>frontlineclub.com</t>
  </si>
  <si>
    <t>tiund.is</t>
  </si>
  <si>
    <t>occ.com.mx</t>
  </si>
  <si>
    <t>ipsc.org</t>
  </si>
  <si>
    <t>jslegal.com</t>
  </si>
  <si>
    <t>blagomi.ru</t>
  </si>
  <si>
    <t>ofmontreal.net</t>
  </si>
  <si>
    <t>rtdna.org</t>
  </si>
  <si>
    <t>woodward.com</t>
  </si>
  <si>
    <t>troostwijkauctions.com</t>
  </si>
  <si>
    <t>hd.cn</t>
  </si>
  <si>
    <t>mfbiz.com</t>
  </si>
  <si>
    <t>osha.eu.int</t>
  </si>
  <si>
    <t>imprimerieexpress.fr</t>
  </si>
  <si>
    <t>tropicalsmoothie.com</t>
  </si>
  <si>
    <t>ambientecasaonline.it</t>
  </si>
  <si>
    <t>gittip.com</t>
  </si>
  <si>
    <t>middletownjournal.com</t>
  </si>
  <si>
    <t>zzradio.cn</t>
  </si>
  <si>
    <t>lightbot.com</t>
  </si>
  <si>
    <t>itt-tech.info</t>
  </si>
  <si>
    <t>hendrickmotorsports.com</t>
  </si>
  <si>
    <t>tastedive.com</t>
  </si>
  <si>
    <t>tikva.ru</t>
  </si>
  <si>
    <t>g9.cn</t>
  </si>
  <si>
    <t>getalbums.ru</t>
  </si>
  <si>
    <t>drudgereportarchives.com</t>
  </si>
  <si>
    <t>clientearth.org</t>
  </si>
  <si>
    <t>lannungsuashop.com</t>
  </si>
  <si>
    <t>aeiwi.com</t>
  </si>
  <si>
    <t>examiner-enterprise.com</t>
  </si>
  <si>
    <t>debljinabih.ba</t>
  </si>
  <si>
    <t>amuniversal.com</t>
  </si>
  <si>
    <t>incorporate.com</t>
  </si>
  <si>
    <t>sisweb.com</t>
  </si>
  <si>
    <t>zdedp.net</t>
  </si>
  <si>
    <t>efluxmedia.com</t>
  </si>
  <si>
    <t>univ-metz.fr</t>
  </si>
  <si>
    <t>086yl.cn</t>
  </si>
  <si>
    <t>rpgcodex.net</t>
  </si>
  <si>
    <t>nyaatorrents.org</t>
  </si>
  <si>
    <t>businesseurope.eu</t>
  </si>
  <si>
    <t>inaoep.mx</t>
  </si>
  <si>
    <t>icnirp.org</t>
  </si>
  <si>
    <t>cwur.org</t>
  </si>
  <si>
    <t>cyzowoman.com</t>
  </si>
  <si>
    <t>bigdatatop.cf</t>
  </si>
  <si>
    <t>tubaxiongdi.com</t>
  </si>
  <si>
    <t>pinshan.com</t>
  </si>
  <si>
    <t>xp269.net</t>
  </si>
  <si>
    <t>toto-dream.com</t>
  </si>
  <si>
    <t>dikely.com</t>
  </si>
  <si>
    <t>sociallybuzzing.com</t>
  </si>
  <si>
    <t>rollingstone.it</t>
  </si>
  <si>
    <t>free-website-translation.com</t>
  </si>
  <si>
    <t>zgxzw.com</t>
  </si>
  <si>
    <t>southernplate.com</t>
  </si>
  <si>
    <t>fond-opolchenie.ru</t>
  </si>
  <si>
    <t>famouswonders.com</t>
  </si>
  <si>
    <t>nahradesign.com</t>
  </si>
  <si>
    <t>ivemarket.com</t>
  </si>
  <si>
    <t>rsysindia.com</t>
  </si>
  <si>
    <t>radiojomuna.com</t>
  </si>
  <si>
    <t>airsalon.co</t>
  </si>
  <si>
    <t>vertbaudet.fr</t>
  </si>
  <si>
    <t>gordano.ru</t>
  </si>
  <si>
    <t>ineedautos.com</t>
  </si>
  <si>
    <t>exacttutor.co.uk</t>
  </si>
  <si>
    <t>beautyheaven.com.au</t>
  </si>
  <si>
    <t>escuelamodelajeintegral.cl</t>
  </si>
  <si>
    <t>ppc90.com</t>
  </si>
  <si>
    <t>terrevivante.org</t>
  </si>
  <si>
    <t>greatwall.co.th</t>
  </si>
  <si>
    <t>hhzrc.cn</t>
  </si>
  <si>
    <t>bs-sptv.com</t>
  </si>
  <si>
    <t>szderun.com</t>
  </si>
  <si>
    <t>x19.at</t>
  </si>
  <si>
    <t>howtochangemylife.org</t>
  </si>
  <si>
    <t>gafotas.com</t>
  </si>
  <si>
    <t>plus.co.jp</t>
  </si>
  <si>
    <t>ntabpa.org</t>
  </si>
  <si>
    <t>aronija-miramar.com</t>
  </si>
  <si>
    <t>girlslife.com</t>
  </si>
  <si>
    <t>bss.co.ir</t>
  </si>
  <si>
    <t>watermeadhealthclub.co.uk</t>
  </si>
  <si>
    <t>moveintobalance.nl</t>
  </si>
  <si>
    <t>yodiceco.com</t>
  </si>
  <si>
    <t>zon-e.cn</t>
  </si>
  <si>
    <t>jingzhuoxin.cn</t>
  </si>
  <si>
    <t>bluelink.ws</t>
  </si>
  <si>
    <t>surplustown.com</t>
  </si>
  <si>
    <t>cheapdomains.com.au</t>
  </si>
  <si>
    <t>webology.no</t>
  </si>
  <si>
    <t>iruntheinternet.com</t>
  </si>
  <si>
    <t>texgar.com</t>
  </si>
  <si>
    <t>ny.cn</t>
  </si>
  <si>
    <t>themetf.com</t>
  </si>
  <si>
    <t>hifiengine.com</t>
  </si>
  <si>
    <t>hilltop-asiahk.com</t>
  </si>
  <si>
    <t>clarins.co.uk</t>
  </si>
  <si>
    <t>dehelper.it</t>
  </si>
  <si>
    <t>afi.ph</t>
  </si>
  <si>
    <t>5ballov.ru</t>
  </si>
  <si>
    <t>stomteatr.ru</t>
  </si>
  <si>
    <t>adriarulopak.com</t>
  </si>
  <si>
    <t>luxe-casino.com</t>
  </si>
  <si>
    <t>economiaydemocracia.com</t>
  </si>
  <si>
    <t>projectelements.nl</t>
  </si>
  <si>
    <t>encompassinsurance.com</t>
  </si>
  <si>
    <t>superfi.co.uk</t>
  </si>
  <si>
    <t>mtech-tokyo.jp</t>
  </si>
  <si>
    <t>syti.net</t>
  </si>
  <si>
    <t>vikatan.com</t>
  </si>
  <si>
    <t>viajeconcalidad.com</t>
  </si>
  <si>
    <t>forocetuzoline.tk</t>
  </si>
  <si>
    <t>welcomekyushu.jp</t>
  </si>
  <si>
    <t>xiangxiyou.cn</t>
  </si>
  <si>
    <t>jssz-n-tax.gov.cn</t>
  </si>
  <si>
    <t>snorefreezer.com</t>
  </si>
  <si>
    <t>lyad.com</t>
  </si>
  <si>
    <t>wlcbzyxy.com.cn</t>
  </si>
  <si>
    <t>gscraper.com</t>
  </si>
  <si>
    <t>milaan.in</t>
  </si>
  <si>
    <t>zenshikyo-life.com</t>
  </si>
  <si>
    <t>sdxtw.com</t>
  </si>
  <si>
    <t>sumersen.com</t>
  </si>
  <si>
    <t>eurimo.ch</t>
  </si>
  <si>
    <t>hsw00.com</t>
  </si>
  <si>
    <t>besteonlinekreditjetzo.pw</t>
  </si>
  <si>
    <t>hetaodaxue.com</t>
  </si>
  <si>
    <t>manamodular.com</t>
  </si>
  <si>
    <t>investmediate.com</t>
  </si>
  <si>
    <t>viro.edu.ru</t>
  </si>
  <si>
    <t>enfamil.com</t>
  </si>
  <si>
    <t>themillionairesblog.com</t>
  </si>
  <si>
    <t>pasch-net.de</t>
  </si>
  <si>
    <t>leptonenergysolutions.com</t>
  </si>
  <si>
    <t>media.info</t>
  </si>
  <si>
    <t>medicalbillingandcoding.org</t>
  </si>
  <si>
    <t>mobiletoday.co.uk</t>
  </si>
  <si>
    <t>autotraderclassics.com</t>
  </si>
  <si>
    <t>ilfornaio.com</t>
  </si>
  <si>
    <t>geotour.ru</t>
  </si>
  <si>
    <t>hawaiistateparks.org</t>
  </si>
  <si>
    <t>tube-vpiska.info</t>
  </si>
  <si>
    <t>civil-war.net</t>
  </si>
  <si>
    <t>seo-page1.com</t>
  </si>
  <si>
    <t>domkul.ru</t>
  </si>
  <si>
    <t>thegridto.com</t>
  </si>
  <si>
    <t>tigerdroppings.com</t>
  </si>
  <si>
    <t>nmss.org</t>
  </si>
  <si>
    <t>landscapecn.com</t>
  </si>
  <si>
    <t>kneelatthecross.com</t>
  </si>
  <si>
    <t>zortam.com</t>
  </si>
  <si>
    <t>2knowmyself.com</t>
  </si>
  <si>
    <t>online-levitrawithoutprescription.net</t>
  </si>
  <si>
    <t>thefoodtrust.org</t>
  </si>
  <si>
    <t>phukiendienthoai.edu.vn</t>
  </si>
  <si>
    <t>tvpredictions.com</t>
  </si>
  <si>
    <t>kraftheinzcompany.com</t>
  </si>
  <si>
    <t>tivoliaudio.com</t>
  </si>
  <si>
    <t>balancedscorecard.org</t>
  </si>
  <si>
    <t>mercy.com</t>
  </si>
  <si>
    <t>handbagreplica.net</t>
  </si>
  <si>
    <t>training-classes.com</t>
  </si>
  <si>
    <t>greenbuildexpo.org</t>
  </si>
  <si>
    <t>smithandwollensky.com</t>
  </si>
  <si>
    <t>x90x.net</t>
  </si>
  <si>
    <t>augment.com</t>
  </si>
  <si>
    <t>supersizeme.com</t>
  </si>
  <si>
    <t>hooked.net</t>
  </si>
  <si>
    <t>retargeter.com</t>
  </si>
  <si>
    <t>showyou.com</t>
  </si>
  <si>
    <t>gasandoil.com</t>
  </si>
  <si>
    <t>smurf.com</t>
  </si>
  <si>
    <t>sirlin.net</t>
  </si>
  <si>
    <t>northland.edu</t>
  </si>
  <si>
    <t>www.in</t>
  </si>
  <si>
    <t>emigroup.com</t>
  </si>
  <si>
    <t>siu.no</t>
  </si>
  <si>
    <t>nera.com</t>
  </si>
  <si>
    <t>kepu.com.cn</t>
  </si>
  <si>
    <t>planeta.com</t>
  </si>
  <si>
    <t>infrequently.org</t>
  </si>
  <si>
    <t>goldcopd.org</t>
  </si>
  <si>
    <t>tenneco.com</t>
  </si>
  <si>
    <t>j11y.io</t>
  </si>
  <si>
    <t>ulead.com.tw</t>
  </si>
  <si>
    <t>hztbc.com</t>
  </si>
  <si>
    <t>webmail-seguro.com.br</t>
  </si>
  <si>
    <t>bjtzgj.com.cn</t>
  </si>
  <si>
    <t>plantnj.com</t>
  </si>
  <si>
    <t>allfortheboys.com</t>
  </si>
  <si>
    <t>oufeite.com</t>
  </si>
  <si>
    <t>tamilmev7.com</t>
  </si>
  <si>
    <t>whichgroceries.com</t>
  </si>
  <si>
    <t>diplom-v-ekb.com</t>
  </si>
  <si>
    <t>ettelaat.com</t>
  </si>
  <si>
    <t>elbaank.com</t>
  </si>
  <si>
    <t>t139.com</t>
  </si>
  <si>
    <t>joyson.ru</t>
  </si>
  <si>
    <t>calusaru.ro</t>
  </si>
  <si>
    <t>xn----7sbbkzjhng9c.xn--p1ai</t>
  </si>
  <si>
    <t>ÐºÑƒÐ»Ð°Ð³Ð¸Ð½-Ð°Ð¼.Ñ€Ñ„</t>
  </si>
  <si>
    <t>unitedkebz.net</t>
  </si>
  <si>
    <t>eatlocalcentex.com</t>
  </si>
  <si>
    <t>so.ch</t>
  </si>
  <si>
    <t>ceec.cl</t>
  </si>
  <si>
    <t>evolutecno.com</t>
  </si>
  <si>
    <t>caovuonghauthong.com</t>
  </si>
  <si>
    <t>sz-waldkappel.de</t>
  </si>
  <si>
    <t>top-10-list.org</t>
  </si>
  <si>
    <t>orolegal.co</t>
  </si>
  <si>
    <t>magdalena-ops.eu</t>
  </si>
  <si>
    <t>mfg-eschwege.de</t>
  </si>
  <si>
    <t>mapresseperso.com</t>
  </si>
  <si>
    <t>ferket.net</t>
  </si>
  <si>
    <t>iplayer.fm</t>
  </si>
  <si>
    <t>savingcountrymusic.com</t>
  </si>
  <si>
    <t>energysazco.com</t>
  </si>
  <si>
    <t>mengenericonline75.com</t>
  </si>
  <si>
    <t>shiashop.com</t>
  </si>
  <si>
    <t>workplacechoir.com</t>
  </si>
  <si>
    <t>haokunphoto.com</t>
  </si>
  <si>
    <t>where.ca</t>
  </si>
  <si>
    <t>jamaicablue.com.cn</t>
  </si>
  <si>
    <t>sja1001.com</t>
  </si>
  <si>
    <t>maxdecors.in</t>
  </si>
  <si>
    <t>centroippicofandango.it</t>
  </si>
  <si>
    <t>masmudanzas.com</t>
  </si>
  <si>
    <t>pikavippivertailu247.com</t>
  </si>
  <si>
    <t>szybbonczyk.pl</t>
  </si>
  <si>
    <t>boknatet.com</t>
  </si>
  <si>
    <t>reductress.com</t>
  </si>
  <si>
    <t>theamybody.com</t>
  </si>
  <si>
    <t>togetherrxaccess.com</t>
  </si>
  <si>
    <t>moysotik.ru</t>
  </si>
  <si>
    <t>ln-studio.fr</t>
  </si>
  <si>
    <t>histclo.com</t>
  </si>
  <si>
    <t>virtuance.com</t>
  </si>
  <si>
    <t>rchr.org.ua</t>
  </si>
  <si>
    <t>hbr-russia.ru</t>
  </si>
  <si>
    <t>colchesterimplantdentist.co.uk</t>
  </si>
  <si>
    <t>brizo.com</t>
  </si>
  <si>
    <t>marl.de</t>
  </si>
  <si>
    <t>innovacelular.com</t>
  </si>
  <si>
    <t>shelive.net</t>
  </si>
  <si>
    <t>cdmetro.cn</t>
  </si>
  <si>
    <t>osayhavuz.com</t>
  </si>
  <si>
    <t>alice-in-wonderland.net</t>
  </si>
  <si>
    <t>salik.net.sa</t>
  </si>
  <si>
    <t>radiogalaxia21hn.com</t>
  </si>
  <si>
    <t>nalatty.com</t>
  </si>
  <si>
    <t>elastomeric.ir</t>
  </si>
  <si>
    <t>betahaus.com</t>
  </si>
  <si>
    <t>katespadeoutlet.co.uk</t>
  </si>
  <si>
    <t>jjclkj.com</t>
  </si>
  <si>
    <t>polsatnews.pl</t>
  </si>
  <si>
    <t>allwackerhere.ru</t>
  </si>
  <si>
    <t>sysprobs.com</t>
  </si>
  <si>
    <t>alvarum.com</t>
  </si>
  <si>
    <t>weathernews.com</t>
  </si>
  <si>
    <t>sprotyv.info</t>
  </si>
  <si>
    <t>vykup-avto-krasnodar.ru</t>
  </si>
  <si>
    <t>moto.pl</t>
  </si>
  <si>
    <t>memates.com.au</t>
  </si>
  <si>
    <t>ccnu.com.cn</t>
  </si>
  <si>
    <t>ynxhmy.com</t>
  </si>
  <si>
    <t>maxmuscleusa.com</t>
  </si>
  <si>
    <t>localhikes.com</t>
  </si>
  <si>
    <t>rimarts.co.jp</t>
  </si>
  <si>
    <t>maephrik.net</t>
  </si>
  <si>
    <t>oppomart.com</t>
  </si>
  <si>
    <t>mayuqi.net</t>
  </si>
  <si>
    <t>limitlesspillsreal.com</t>
  </si>
  <si>
    <t>wymiennik.com</t>
  </si>
  <si>
    <t>fontanaarte.com</t>
  </si>
  <si>
    <t>torchystacos.com</t>
  </si>
  <si>
    <t>southbrookmc.com</t>
  </si>
  <si>
    <t>gigabyte.com.cn</t>
  </si>
  <si>
    <t>orangehotel.com.cn</t>
  </si>
  <si>
    <t>philandteds.com</t>
  </si>
  <si>
    <t>xx.pl</t>
  </si>
  <si>
    <t>indoutsource.com</t>
  </si>
  <si>
    <t>zfruits.com</t>
  </si>
  <si>
    <t>racingsportscars.com</t>
  </si>
  <si>
    <t>abercrombieand-fitch.com.co</t>
  </si>
  <si>
    <t>my-image-host.com</t>
  </si>
  <si>
    <t>hotelsinshirdimkm.com</t>
  </si>
  <si>
    <t>51cnc.org</t>
  </si>
  <si>
    <t>stbcbeer.com</t>
  </si>
  <si>
    <t>9online.fr</t>
  </si>
  <si>
    <t>ttstravel.hu</t>
  </si>
  <si>
    <t>7delinie.be</t>
  </si>
  <si>
    <t>ecobusinesslinks.com</t>
  </si>
  <si>
    <t>skininc.com</t>
  </si>
  <si>
    <t>rentall.ca</t>
  </si>
  <si>
    <t>arakmag.ir</t>
  </si>
  <si>
    <t>group-mail.com</t>
  </si>
  <si>
    <t>full-pockets.com</t>
  </si>
  <si>
    <t>davno.ru</t>
  </si>
  <si>
    <t>360carros.com.br</t>
  </si>
  <si>
    <t>outerlimitsband.com</t>
  </si>
  <si>
    <t>gameguru.in</t>
  </si>
  <si>
    <t>coloradoski.com</t>
  </si>
  <si>
    <t>affiliaxe.com</t>
  </si>
  <si>
    <t>lvonce.com</t>
  </si>
  <si>
    <t>cartaro.org</t>
  </si>
  <si>
    <t>epess.cz</t>
  </si>
  <si>
    <t>paginasamarillas.com</t>
  </si>
  <si>
    <t>rainbowsbridge.com</t>
  </si>
  <si>
    <t>oscilloscope.net</t>
  </si>
  <si>
    <t>ccaa.org.cn</t>
  </si>
  <si>
    <t>shsixiu.com</t>
  </si>
  <si>
    <t>targetenglish.info</t>
  </si>
  <si>
    <t>thinkingwithtype.com</t>
  </si>
  <si>
    <t>selfie-fuck.info</t>
  </si>
  <si>
    <t>tdtnews.com</t>
  </si>
  <si>
    <t>mangooutlet.com</t>
  </si>
  <si>
    <t>wintools.net</t>
  </si>
  <si>
    <t>mexmat.ru</t>
  </si>
  <si>
    <t>viewbix.com</t>
  </si>
  <si>
    <t>lj-edu.cn</t>
  </si>
  <si>
    <t>onlymelbourne.com.au</t>
  </si>
  <si>
    <t>ddm.org.tw</t>
  </si>
  <si>
    <t>outge.com</t>
  </si>
  <si>
    <t>desertdispatch.com</t>
  </si>
  <si>
    <t>jeb2016.com</t>
  </si>
  <si>
    <t>mavi.com</t>
  </si>
  <si>
    <t>fgs.org.tw</t>
  </si>
  <si>
    <t>azzaman.com</t>
  </si>
  <si>
    <t>yeezyshoesinc.com</t>
  </si>
  <si>
    <t>911digitalarchive.org</t>
  </si>
  <si>
    <t>mblogger.cn</t>
  </si>
  <si>
    <t>ironmuglobal.com</t>
  </si>
  <si>
    <t>fjv.biz</t>
  </si>
  <si>
    <t>deportesmexico.com</t>
  </si>
  <si>
    <t>bowflex.com</t>
  </si>
  <si>
    <t>cialisonlineko.men</t>
  </si>
  <si>
    <t>adam-audio.com</t>
  </si>
  <si>
    <t>ekac.org</t>
  </si>
  <si>
    <t>autopia-carcare.com</t>
  </si>
  <si>
    <t>yishengmoli.com</t>
  </si>
  <si>
    <t>mt.net</t>
  </si>
  <si>
    <t>mitsumi.com</t>
  </si>
  <si>
    <t>screenit.com</t>
  </si>
  <si>
    <t>tampabaybuccaneersjerseyspop.com</t>
  </si>
  <si>
    <t>goldcorp.com</t>
  </si>
  <si>
    <t>essilor.com</t>
  </si>
  <si>
    <t>vascularweb.org</t>
  </si>
  <si>
    <t>vanmoof.com</t>
  </si>
  <si>
    <t>cnemc.cn</t>
  </si>
  <si>
    <t>valums.com</t>
  </si>
  <si>
    <t>teilar.gr</t>
  </si>
  <si>
    <t>official-documents.co.uk</t>
  </si>
  <si>
    <t>arts-accredit.org</t>
  </si>
  <si>
    <t>awis.org</t>
  </si>
  <si>
    <t>highlycited.com</t>
  </si>
  <si>
    <t>jiemeng8.com</t>
  </si>
  <si>
    <t>ibnlive.in</t>
  </si>
  <si>
    <t>main-netz.de</t>
  </si>
  <si>
    <t>wolf-heiztechnik.de</t>
  </si>
  <si>
    <t>rebelcircus.com</t>
  </si>
  <si>
    <t>thebigmansworld.com</t>
  </si>
  <si>
    <t>syhsbxf.cn</t>
  </si>
  <si>
    <t>app17.com</t>
  </si>
  <si>
    <t>bayanbox.ir</t>
  </si>
  <si>
    <t>dbyy88.com</t>
  </si>
  <si>
    <t>supermotors.net</t>
  </si>
  <si>
    <t>changliangfashi.com</t>
  </si>
  <si>
    <t>rokkosan.com</t>
  </si>
  <si>
    <t>ndtg.vn</t>
  </si>
  <si>
    <t>ehdo.pl</t>
  </si>
  <si>
    <t>graphs.net</t>
  </si>
  <si>
    <t>webstarterplus.com</t>
  </si>
  <si>
    <t>riddimcityfm.com</t>
  </si>
  <si>
    <t>amazing-moon.com</t>
  </si>
  <si>
    <t>laestrellauniforms.com</t>
  </si>
  <si>
    <t>hldm123.com</t>
  </si>
  <si>
    <t>christ.de</t>
  </si>
  <si>
    <t>nettbad.no</t>
  </si>
  <si>
    <t>renrenche.com</t>
  </si>
  <si>
    <t>websmultimedia.com</t>
  </si>
  <si>
    <t>reitzsolutions.com</t>
  </si>
  <si>
    <t>ourhistorylife.com</t>
  </si>
  <si>
    <t>dochkisinochki.ru</t>
  </si>
  <si>
    <t>paper-freemarketing.com</t>
  </si>
  <si>
    <t>pharmaonesource.com</t>
  </si>
  <si>
    <t>vicvenger.com</t>
  </si>
  <si>
    <t>kaishuo168.com</t>
  </si>
  <si>
    <t>outletcentral.es</t>
  </si>
  <si>
    <t>wiffenlaw.ca</t>
  </si>
  <si>
    <t>impextrans.net</t>
  </si>
  <si>
    <t>anaabruzzi.eu</t>
  </si>
  <si>
    <t>kiteboardingreview.com</t>
  </si>
  <si>
    <t>sophiebrindacier.com</t>
  </si>
  <si>
    <t>fastenbegleitung.de</t>
  </si>
  <si>
    <t>asksuleena.com</t>
  </si>
  <si>
    <t>2doc.nl</t>
  </si>
  <si>
    <t>heritageopendays.org.uk</t>
  </si>
  <si>
    <t>messoudibusinesscenter.com</t>
  </si>
  <si>
    <t>kraftmet.ru</t>
  </si>
  <si>
    <t>brooklynstreetart.com</t>
  </si>
  <si>
    <t>sriyogi.com</t>
  </si>
  <si>
    <t>drszaboivan.hu</t>
  </si>
  <si>
    <t>totgestio.com</t>
  </si>
  <si>
    <t>liketoknow.it</t>
  </si>
  <si>
    <t>giovannicagnoni.it</t>
  </si>
  <si>
    <t>www.top</t>
  </si>
  <si>
    <t>ipekhirdavat.com</t>
  </si>
  <si>
    <t>allgraphic-nordic.com</t>
  </si>
  <si>
    <t>givenow.com.au</t>
  </si>
  <si>
    <t>dienossa.com</t>
  </si>
  <si>
    <t>3dstandart.ru</t>
  </si>
  <si>
    <t>shlianban.com</t>
  </si>
  <si>
    <t>smart-ad.hr</t>
  </si>
  <si>
    <t>iika.org</t>
  </si>
  <si>
    <t>jiuzhengtang.com</t>
  </si>
  <si>
    <t>ciudadescreativas.es</t>
  </si>
  <si>
    <t>thepoliticalcarnival.net</t>
  </si>
  <si>
    <t>dlook.com.au</t>
  </si>
  <si>
    <t>boral.com.au</t>
  </si>
  <si>
    <t>arb.ru</t>
  </si>
  <si>
    <t>cosmohispano.com</t>
  </si>
  <si>
    <t>majsadent.hu</t>
  </si>
  <si>
    <t>artlib.ru</t>
  </si>
  <si>
    <t>anycross.com</t>
  </si>
  <si>
    <t>pinacotecabrera.org</t>
  </si>
  <si>
    <t>k-opti.com</t>
  </si>
  <si>
    <t>lamette.it</t>
  </si>
  <si>
    <t>louisvuitton-pascher.fr</t>
  </si>
  <si>
    <t>mitu.cn</t>
  </si>
  <si>
    <t>hostdime.com</t>
  </si>
  <si>
    <t>cxcyds.com</t>
  </si>
  <si>
    <t>zemos98.org</t>
  </si>
  <si>
    <t>gladstonehotel.com</t>
  </si>
  <si>
    <t>daily.com.ua</t>
  </si>
  <si>
    <t>piccadillyrecords.com</t>
  </si>
  <si>
    <t>postcron.com</t>
  </si>
  <si>
    <t>naturescapes.net</t>
  </si>
  <si>
    <t>zhangxiaodong.org</t>
  </si>
  <si>
    <t>piraatit.fi</t>
  </si>
  <si>
    <t>breastenhancementtablets.com</t>
  </si>
  <si>
    <t>digitalcraft.website</t>
  </si>
  <si>
    <t>fetichistas.net</t>
  </si>
  <si>
    <t>28dayslater.co.uk</t>
  </si>
  <si>
    <t>daten-flirten.com</t>
  </si>
  <si>
    <t>dasaupsa.edu.gh</t>
  </si>
  <si>
    <t>corporacioncimientos.net</t>
  </si>
  <si>
    <t>njcatv.net</t>
  </si>
  <si>
    <t>bothanhoan.com</t>
  </si>
  <si>
    <t>clinicaparareabilitacao.com.br</t>
  </si>
  <si>
    <t>reinhardt.edu</t>
  </si>
  <si>
    <t>elektrosajam.com</t>
  </si>
  <si>
    <t>business-ethics.com</t>
  </si>
  <si>
    <t>buyviagra.pw</t>
  </si>
  <si>
    <t>scientificpaperofthefuture.org</t>
  </si>
  <si>
    <t>thptcamlo.edu.vn</t>
  </si>
  <si>
    <t>lacteoslafontana.com</t>
  </si>
  <si>
    <t>dam-sd.com</t>
  </si>
  <si>
    <t>16beton.ru</t>
  </si>
  <si>
    <t>rvafoodcollaborative.com</t>
  </si>
  <si>
    <t>skillmax.it</t>
  </si>
  <si>
    <t>permaculturist.org</t>
  </si>
  <si>
    <t>franklincountyohio.gov</t>
  </si>
  <si>
    <t>indimiyouth.com</t>
  </si>
  <si>
    <t>michaelthomasstrother.com</t>
  </si>
  <si>
    <t>greentohome.com</t>
  </si>
  <si>
    <t>celestiamotherlode.net</t>
  </si>
  <si>
    <t>tdx.cat</t>
  </si>
  <si>
    <t>lazurowa-solarium.pl</t>
  </si>
  <si>
    <t>deluxe-porno-hq.info</t>
  </si>
  <si>
    <t>xcaret.com</t>
  </si>
  <si>
    <t>processon.com</t>
  </si>
  <si>
    <t>radiosantafe.com</t>
  </si>
  <si>
    <t>clarkvision.com</t>
  </si>
  <si>
    <t>fusionguru.ru</t>
  </si>
  <si>
    <t>calexcellence.org</t>
  </si>
  <si>
    <t>u-jazdowski.pl</t>
  </si>
  <si>
    <t>onlinepharmacyindia-fast.com</t>
  </si>
  <si>
    <t>inspirationallovequotesimages.com</t>
  </si>
  <si>
    <t>15kop.ru</t>
  </si>
  <si>
    <t>zapatafernandez.com</t>
  </si>
  <si>
    <t>t83.net</t>
  </si>
  <si>
    <t>mangastream.com</t>
  </si>
  <si>
    <t>jacksonbrowne.com</t>
  </si>
  <si>
    <t>jmrb.com</t>
  </si>
  <si>
    <t>prs.net</t>
  </si>
  <si>
    <t>ahrinet.org</t>
  </si>
  <si>
    <t>tczx.tv</t>
  </si>
  <si>
    <t>gayrimenkul.online</t>
  </si>
  <si>
    <t>brightsourceenergy.com</t>
  </si>
  <si>
    <t>tyzbb.com</t>
  </si>
  <si>
    <t>neit.edu</t>
  </si>
  <si>
    <t>winshape.org</t>
  </si>
  <si>
    <t>gx-mod.com</t>
  </si>
  <si>
    <t>nyp.edu.sg</t>
  </si>
  <si>
    <t>ouraycolorado.com</t>
  </si>
  <si>
    <t>kronosquartet.org</t>
  </si>
  <si>
    <t>corporeum.com.br</t>
  </si>
  <si>
    <t>zorgverzekeringvergelijken.xyz</t>
  </si>
  <si>
    <t>kstatesports.com</t>
  </si>
  <si>
    <t>methodisthealthsystem.org</t>
  </si>
  <si>
    <t>niallkennedy.com</t>
  </si>
  <si>
    <t>medrxshop.org</t>
  </si>
  <si>
    <t>b-eye-network.com</t>
  </si>
  <si>
    <t>designbooker.com</t>
  </si>
  <si>
    <t>yachtingworld.com</t>
  </si>
  <si>
    <t>net.net</t>
  </si>
  <si>
    <t>elcomercio.com.pe</t>
  </si>
  <si>
    <t>otel.com</t>
  </si>
  <si>
    <t>retailika.ru</t>
  </si>
  <si>
    <t>winstep.net</t>
  </si>
  <si>
    <t>aardvark.co.nz</t>
  </si>
  <si>
    <t>ctext.org</t>
  </si>
  <si>
    <t>bloc.io</t>
  </si>
  <si>
    <t>securecomputing.com</t>
  </si>
  <si>
    <t>xtramsn.co.nz</t>
  </si>
  <si>
    <t>119uc.com</t>
  </si>
  <si>
    <t>energy.eu</t>
  </si>
  <si>
    <t>securities.com</t>
  </si>
  <si>
    <t>sytbuy.com</t>
  </si>
  <si>
    <t>videochat18-ru.ru</t>
  </si>
  <si>
    <t>cityshequ.com</t>
  </si>
  <si>
    <t>kokuchpro.com</t>
  </si>
  <si>
    <t>evilangel.com</t>
  </si>
  <si>
    <t>hwwz2008.com</t>
  </si>
  <si>
    <t>philips.it</t>
  </si>
  <si>
    <t>dotlighting.cn</t>
  </si>
  <si>
    <t>educents.com</t>
  </si>
  <si>
    <t>voltreco.com</t>
  </si>
  <si>
    <t>tennistech.ru</t>
  </si>
  <si>
    <t>bitters.co.jp</t>
  </si>
  <si>
    <t>wayne-dalton.com</t>
  </si>
  <si>
    <t>metrinfo.ru</t>
  </si>
  <si>
    <t>amigarevista.com</t>
  </si>
  <si>
    <t>notariado.org</t>
  </si>
  <si>
    <t>freeclutterpickup.com</t>
  </si>
  <si>
    <t>behivemassage.com</t>
  </si>
  <si>
    <t>flexza.design</t>
  </si>
  <si>
    <t>buildearthbd.com</t>
  </si>
  <si>
    <t>allxvideos.info</t>
  </si>
  <si>
    <t>board.com.ua</t>
  </si>
  <si>
    <t>chamota.es</t>
  </si>
  <si>
    <t>7d9d.com</t>
  </si>
  <si>
    <t>programa.net.ua</t>
  </si>
  <si>
    <t>remyot-photographe.com</t>
  </si>
  <si>
    <t>zisma.com.mx</t>
  </si>
  <si>
    <t>noscript8v.com</t>
  </si>
  <si>
    <t>mamnonbocaunho.edu.vn</t>
  </si>
  <si>
    <t>saunaolimpo.com</t>
  </si>
  <si>
    <t>mobydickbuffet.com.br</t>
  </si>
  <si>
    <t>bohongpacking.com</t>
  </si>
  <si>
    <t>pilotthekid.com</t>
  </si>
  <si>
    <t>redehost.com.br</t>
  </si>
  <si>
    <t>taiwanlottery.com.tw</t>
  </si>
  <si>
    <t>nu-heat.net</t>
  </si>
  <si>
    <t>ism-online.org</t>
  </si>
  <si>
    <t>makebecool.pro</t>
  </si>
  <si>
    <t>sota-crimea.ru</t>
  </si>
  <si>
    <t>avaliarecommerce.com.br</t>
  </si>
  <si>
    <t>edu365.cat</t>
  </si>
  <si>
    <t>mse31.ru</t>
  </si>
  <si>
    <t>templatemarket.co.uk</t>
  </si>
  <si>
    <t>hi.tn</t>
  </si>
  <si>
    <t>pinchmysalt.com</t>
  </si>
  <si>
    <t>schachclub1957.de</t>
  </si>
  <si>
    <t>stjosephveritas.org</t>
  </si>
  <si>
    <t>vinnoltd.com</t>
  </si>
  <si>
    <t>zumbidofly.com</t>
  </si>
  <si>
    <t>xjzs.edu.cn</t>
  </si>
  <si>
    <t>dassengineeringworks.com</t>
  </si>
  <si>
    <t>glasstire.com</t>
  </si>
  <si>
    <t>maximizedyou.com</t>
  </si>
  <si>
    <t>rdzs.com</t>
  </si>
  <si>
    <t>joyeria-garaizabal.com</t>
  </si>
  <si>
    <t>ekologia.pl</t>
  </si>
  <si>
    <t>lakeforestlodge.net</t>
  </si>
  <si>
    <t>colombiahosting.com.co</t>
  </si>
  <si>
    <t>alliedinsurance.com</t>
  </si>
  <si>
    <t>hmtonggai.com</t>
  </si>
  <si>
    <t>mollat.com</t>
  </si>
  <si>
    <t>accountancy-student-networking-group.com</t>
  </si>
  <si>
    <t>northernrailway.co.uk</t>
  </si>
  <si>
    <t>ford.com.br</t>
  </si>
  <si>
    <t>gre-toefl-cfa-science.ru</t>
  </si>
  <si>
    <t>cdef.com</t>
  </si>
  <si>
    <t>mj110.com.cn</t>
  </si>
  <si>
    <t>loupinart.com</t>
  </si>
  <si>
    <t>cha134.com</t>
  </si>
  <si>
    <t>dersoa.com</t>
  </si>
  <si>
    <t>ruijie.com.cn</t>
  </si>
  <si>
    <t>bharatplaza.com</t>
  </si>
  <si>
    <t>hidden-hero.de</t>
  </si>
  <si>
    <t>yy.gov.cn</t>
  </si>
  <si>
    <t>arredoutdoor.com</t>
  </si>
  <si>
    <t>xinchangtai.top</t>
  </si>
  <si>
    <t>peppers.com.au</t>
  </si>
  <si>
    <t>petango.com</t>
  </si>
  <si>
    <t>buystanozolol.mobi</t>
  </si>
  <si>
    <t>bcmj.org</t>
  </si>
  <si>
    <t>empireforumz.com</t>
  </si>
  <si>
    <t>tuvanhiv.com</t>
  </si>
  <si>
    <t>www.canadagooseuk.uk</t>
  </si>
  <si>
    <t>bosch-climate.us</t>
  </si>
  <si>
    <t>timetimetime.net</t>
  </si>
  <si>
    <t>bzlzg.com</t>
  </si>
  <si>
    <t>backyardbrains.com</t>
  </si>
  <si>
    <t>kreditonline.online</t>
  </si>
  <si>
    <t>exampledir.com</t>
  </si>
  <si>
    <t>beautybloggirls.com</t>
  </si>
  <si>
    <t>gsm-firmware.com</t>
  </si>
  <si>
    <t>javierseguidelariva.com</t>
  </si>
  <si>
    <t>potthof-engelskirchen.de</t>
  </si>
  <si>
    <t>paperplatesclothing.com</t>
  </si>
  <si>
    <t>yelp.be</t>
  </si>
  <si>
    <t>beyondmilestones.org</t>
  </si>
  <si>
    <t>couturecandy.com</t>
  </si>
  <si>
    <t>phalata.info</t>
  </si>
  <si>
    <t>versaute-amateure.org</t>
  </si>
  <si>
    <t>boticca.com</t>
  </si>
  <si>
    <t>highschoolsports.net</t>
  </si>
  <si>
    <t>aspinaloflondon.com</t>
  </si>
  <si>
    <t>shewired.com</t>
  </si>
  <si>
    <t>bacua.com.vn</t>
  </si>
  <si>
    <t>stomptokyo.com</t>
  </si>
  <si>
    <t>23zxw.com</t>
  </si>
  <si>
    <t>dublindesign.ie</t>
  </si>
  <si>
    <t>libertylawsite.org</t>
  </si>
  <si>
    <t>diablowiki.net</t>
  </si>
  <si>
    <t>virtualizationreview.com</t>
  </si>
  <si>
    <t>uittravel.com</t>
  </si>
  <si>
    <t>boizox.com</t>
  </si>
  <si>
    <t>url2it.com</t>
  </si>
  <si>
    <t>textclick.com</t>
  </si>
  <si>
    <t>usclimatedata.com</t>
  </si>
  <si>
    <t>elbow.co.uk</t>
  </si>
  <si>
    <t>flazznetworks.com</t>
  </si>
  <si>
    <t>ucu.org.uk</t>
  </si>
  <si>
    <t>diamond.ac.uk</t>
  </si>
  <si>
    <t>rheinmetall-defence.com</t>
  </si>
  <si>
    <t>fzu.cz</t>
  </si>
  <si>
    <t>findaffordablecarinsurance.info</t>
  </si>
  <si>
    <t>rotoruanz.com</t>
  </si>
  <si>
    <t>hidgink.com</t>
  </si>
  <si>
    <t>newsinferno.com</t>
  </si>
  <si>
    <t>listenlive.co</t>
  </si>
  <si>
    <t>whalingmuseum.org</t>
  </si>
  <si>
    <t>netseoul.net</t>
  </si>
  <si>
    <t>ecigadvanced.com</t>
  </si>
  <si>
    <t>deko.ch</t>
  </si>
  <si>
    <t>noggin.com</t>
  </si>
  <si>
    <t>ispionage.com</t>
  </si>
  <si>
    <t>embeddedcareers.com</t>
  </si>
  <si>
    <t>3floyds.com</t>
  </si>
  <si>
    <t>hookerband.com</t>
  </si>
  <si>
    <t>ta-petro.com</t>
  </si>
  <si>
    <t>philips.com.au</t>
  </si>
  <si>
    <t>eddrugs.men</t>
  </si>
  <si>
    <t>affiliatetracking.com</t>
  </si>
  <si>
    <t>hostrator.com</t>
  </si>
  <si>
    <t>isoniazid.top</t>
  </si>
  <si>
    <t>cancercompass.com</t>
  </si>
  <si>
    <t>eclecticenergies.com</t>
  </si>
  <si>
    <t>vdl.pl</t>
  </si>
  <si>
    <t>shaoxingdaily.com.cn</t>
  </si>
  <si>
    <t>gemstone.org</t>
  </si>
  <si>
    <t>flowercn.com</t>
  </si>
  <si>
    <t>qinzi.com.cn</t>
  </si>
  <si>
    <t>tiscali.com</t>
  </si>
  <si>
    <t>seatwave.com</t>
  </si>
  <si>
    <t>shorthand.com</t>
  </si>
  <si>
    <t>yifupi8.com</t>
  </si>
  <si>
    <t>mcleanhospital.org</t>
  </si>
  <si>
    <t>elitecarolina.com</t>
  </si>
  <si>
    <t>boydgaming.com</t>
  </si>
  <si>
    <t>start-min.ru</t>
  </si>
  <si>
    <t>futureofeurope-iif.it</t>
  </si>
  <si>
    <t>82fang.com</t>
  </si>
  <si>
    <t>sopelaudala.org</t>
  </si>
  <si>
    <t>serveftp.net</t>
  </si>
  <si>
    <t>powernet.co.uk</t>
  </si>
  <si>
    <t>exposureroom.com</t>
  </si>
  <si>
    <t>afrocubaweb.com</t>
  </si>
  <si>
    <t>somerandomdude.com</t>
  </si>
  <si>
    <t>cleanedge.com</t>
  </si>
  <si>
    <t>uia.ac.be</t>
  </si>
  <si>
    <t>wiki.org</t>
  </si>
  <si>
    <t>designspark.com</t>
  </si>
  <si>
    <t>akadesign.ca</t>
  </si>
  <si>
    <t>ecasino.com</t>
  </si>
  <si>
    <t>jurion.de</t>
  </si>
  <si>
    <t>downkr.com</t>
  </si>
  <si>
    <t>localsearch.com.au</t>
  </si>
  <si>
    <t>holosua.com</t>
  </si>
  <si>
    <t>wxzxx.net</t>
  </si>
  <si>
    <t>shenyunfushi.com</t>
  </si>
  <si>
    <t>shourui.com.cn</t>
  </si>
  <si>
    <t>nivea.pl</t>
  </si>
  <si>
    <t>herr-der-ringe-film.de</t>
  </si>
  <si>
    <t>bblcomic.com</t>
  </si>
  <si>
    <t>alfa.lt</t>
  </si>
  <si>
    <t>kika.nl</t>
  </si>
  <si>
    <t>panoramaoysterbar.com</t>
  </si>
  <si>
    <t>allpeople-app.info</t>
  </si>
  <si>
    <t>vizioforce.fr</t>
  </si>
  <si>
    <t>sugarfreemom.com</t>
  </si>
  <si>
    <t>multiparceria.com.br</t>
  </si>
  <si>
    <t>ndhlyzs.com</t>
  </si>
  <si>
    <t>gdjsjmxh.com</t>
  </si>
  <si>
    <t>siscominformatica.com.br</t>
  </si>
  <si>
    <t>cowantrans.com</t>
  </si>
  <si>
    <t>steel-mate.com</t>
  </si>
  <si>
    <t>cn910.net</t>
  </si>
  <si>
    <t>sewaperlengkapanbayi.id</t>
  </si>
  <si>
    <t>apperperu.com</t>
  </si>
  <si>
    <t>tolkspaans.net</t>
  </si>
  <si>
    <t>jhszy.cn</t>
  </si>
  <si>
    <t>triocolonial.com</t>
  </si>
  <si>
    <t>liorr.com.br</t>
  </si>
  <si>
    <t>kiambuleadership.co.ke</t>
  </si>
  <si>
    <t>location-pierre.com</t>
  </si>
  <si>
    <t>festivallee.ca</t>
  </si>
  <si>
    <t>reorder.ly</t>
  </si>
  <si>
    <t>accueil-savoir-apprendre.ch</t>
  </si>
  <si>
    <t>foconosconcursos.com.br</t>
  </si>
  <si>
    <t>sdlcsfgg.com</t>
  </si>
  <si>
    <t>wifigx.com</t>
  </si>
  <si>
    <t>3d-infitec.ru</t>
  </si>
  <si>
    <t>sofascore.com</t>
  </si>
  <si>
    <t>ecotools.com</t>
  </si>
  <si>
    <t>increase-group.info</t>
  </si>
  <si>
    <t>for.me</t>
  </si>
  <si>
    <t>supervesta.com</t>
  </si>
  <si>
    <t>stickytickets.com.au</t>
  </si>
  <si>
    <t>xaydungcongthanh.com</t>
  </si>
  <si>
    <t>leefer.me</t>
  </si>
  <si>
    <t>hyperscale.com</t>
  </si>
  <si>
    <t>wnypapers.com</t>
  </si>
  <si>
    <t>plan-etudiant-besancon.com</t>
  </si>
  <si>
    <t>sako-houmu.com</t>
  </si>
  <si>
    <t>antonioacea.com</t>
  </si>
  <si>
    <t>macgamestore.com</t>
  </si>
  <si>
    <t>dcentertainment.com</t>
  </si>
  <si>
    <t>sr-organisation.org</t>
  </si>
  <si>
    <t>geotrust.co.jp</t>
  </si>
  <si>
    <t>edugeek.net</t>
  </si>
  <si>
    <t>jketiquetas.com.br</t>
  </si>
  <si>
    <t>kreativ.lv</t>
  </si>
  <si>
    <t>cntca.com</t>
  </si>
  <si>
    <t>polibasstroi.ru</t>
  </si>
  <si>
    <t>ceapvkenya.org</t>
  </si>
  <si>
    <t>transportesjaacs.cl</t>
  </si>
  <si>
    <t>thecomet.net</t>
  </si>
  <si>
    <t>hallmarkhotels.co.uk</t>
  </si>
  <si>
    <t>webdesignfarm.com.au</t>
  </si>
  <si>
    <t>pcdrome.com</t>
  </si>
  <si>
    <t>zhichengcaifu.com</t>
  </si>
  <si>
    <t>indiawaterportal.org</t>
  </si>
  <si>
    <t>wdlsm.com</t>
  </si>
  <si>
    <t>aboutwallpaper.com</t>
  </si>
  <si>
    <t>fresamedia.ru</t>
  </si>
  <si>
    <t>namibiatourism.com.na</t>
  </si>
  <si>
    <t>wztf121.com</t>
  </si>
  <si>
    <t>diekuste.com</t>
  </si>
  <si>
    <t>sildenafilcitrate100mgtop.com</t>
  </si>
  <si>
    <t>clackamas.edu</t>
  </si>
  <si>
    <t>jongardner.us</t>
  </si>
  <si>
    <t>gioepeemao.com.br</t>
  </si>
  <si>
    <t>yujiuxiang.com</t>
  </si>
  <si>
    <t>enxnc.com.cn</t>
  </si>
  <si>
    <t>santabarbara.com</t>
  </si>
  <si>
    <t>business-review.eu</t>
  </si>
  <si>
    <t>vladi-private-islands.de</t>
  </si>
  <si>
    <t>sancaktepeliler.com</t>
  </si>
  <si>
    <t>codetwo.com</t>
  </si>
  <si>
    <t>houston-asp.com</t>
  </si>
  <si>
    <t>kairism.com</t>
  </si>
  <si>
    <t>moseleyfestival.org.uk</t>
  </si>
  <si>
    <t>itsmp3.com</t>
  </si>
  <si>
    <t>healingleafllc.com</t>
  </si>
  <si>
    <t>articledunia.com</t>
  </si>
  <si>
    <t>univoz.com.br</t>
  </si>
  <si>
    <t>oldtownschool.org</t>
  </si>
  <si>
    <t>zubrag.com</t>
  </si>
  <si>
    <t>lelabofragrances.com</t>
  </si>
  <si>
    <t>mobitechstudio.com</t>
  </si>
  <si>
    <t>52souluo.com</t>
  </si>
  <si>
    <t>mn-eminent.com</t>
  </si>
  <si>
    <t>moco.or.jp</t>
  </si>
  <si>
    <t>belarm.ru</t>
  </si>
  <si>
    <t>jazz.net</t>
  </si>
  <si>
    <t>composite24.ru</t>
  </si>
  <si>
    <t>louisvuittonpursesonsale.us</t>
  </si>
  <si>
    <t>vps-board.com</t>
  </si>
  <si>
    <t>gmwebsite.com</t>
  </si>
  <si>
    <t>buycialisonline-topstore.com</t>
  </si>
  <si>
    <t>cardinalnewmansociety.org</t>
  </si>
  <si>
    <t>silentheroes.se</t>
  </si>
  <si>
    <t>purensxy.com</t>
  </si>
  <si>
    <t>revision.ru</t>
  </si>
  <si>
    <t>sekonic.com</t>
  </si>
  <si>
    <t>tube-v-pisechku.info</t>
  </si>
  <si>
    <t>happiestbaby.com</t>
  </si>
  <si>
    <t>kaifolog.net</t>
  </si>
  <si>
    <t>noobhotel.nl</t>
  </si>
  <si>
    <t>irdwg.ir</t>
  </si>
  <si>
    <t>dooze.ru</t>
  </si>
  <si>
    <t>txheadgear.com</t>
  </si>
  <si>
    <t>coach.ca</t>
  </si>
  <si>
    <t>nnotate.com</t>
  </si>
  <si>
    <t>bllprk.com</t>
  </si>
  <si>
    <t>journalpioneer.com</t>
  </si>
  <si>
    <t>snowgoer.com</t>
  </si>
  <si>
    <t>thomasmore.org</t>
  </si>
  <si>
    <t>excelguru.ca</t>
  </si>
  <si>
    <t>cok.net</t>
  </si>
  <si>
    <t>burberry-outletsonline.co.uk</t>
  </si>
  <si>
    <t>osa.pl</t>
  </si>
  <si>
    <t>mtw.ru</t>
  </si>
  <si>
    <t>mrch.me</t>
  </si>
  <si>
    <t>kappa.com.cn</t>
  </si>
  <si>
    <t>wristband-maker.com</t>
  </si>
  <si>
    <t>infofestival.com</t>
  </si>
  <si>
    <t>cortezjournal.com</t>
  </si>
  <si>
    <t>moodmedia.com</t>
  </si>
  <si>
    <t>australie-evenement.nl</t>
  </si>
  <si>
    <t>astotel.com</t>
  </si>
  <si>
    <t>footbalit.ir</t>
  </si>
  <si>
    <t>novapdf.com</t>
  </si>
  <si>
    <t>konsoloyun.com</t>
  </si>
  <si>
    <t>propecia-5mgcheap.net</t>
  </si>
  <si>
    <t>ironfx.com</t>
  </si>
  <si>
    <t>bonnercountydailybee.com</t>
  </si>
  <si>
    <t>aliveinside.us</t>
  </si>
  <si>
    <t>anet.net.tw</t>
  </si>
  <si>
    <t>adra.org</t>
  </si>
  <si>
    <t>aquamacs.org</t>
  </si>
  <si>
    <t>ieeeghn.org</t>
  </si>
  <si>
    <t>adventuretravel.biz</t>
  </si>
  <si>
    <t>forextv.com</t>
  </si>
  <si>
    <t>moban9.com</t>
  </si>
  <si>
    <t>bestenhancementreviews.com</t>
  </si>
  <si>
    <t>binary.com</t>
  </si>
  <si>
    <t>destinationimagination.org</t>
  </si>
  <si>
    <t>huskies71.com</t>
  </si>
  <si>
    <t>tucancionporencargo.es</t>
  </si>
  <si>
    <t>adadd.cn</t>
  </si>
  <si>
    <t>yxjdz.com</t>
  </si>
  <si>
    <t>ks7.info</t>
  </si>
  <si>
    <t>bibisha.com</t>
  </si>
  <si>
    <t>worldusabilityday.org</t>
  </si>
  <si>
    <t>animalnetwork.com</t>
  </si>
  <si>
    <t>crowehorwath.com</t>
  </si>
  <si>
    <t>surveyplanet.com</t>
  </si>
  <si>
    <t>gcpat.com</t>
  </si>
  <si>
    <t>slrgear.com</t>
  </si>
  <si>
    <t>netfabb.com</t>
  </si>
  <si>
    <t>wholesaleauthenticjerseyschina.com</t>
  </si>
  <si>
    <t>vendian.org</t>
  </si>
  <si>
    <t>ranks.nl</t>
  </si>
  <si>
    <t>dscpl.com.au</t>
  </si>
  <si>
    <t>lhspkh.com</t>
  </si>
  <si>
    <t>web-liberty.net</t>
  </si>
  <si>
    <t>mzcr.cz</t>
  </si>
  <si>
    <t>18-videochat.ru</t>
  </si>
  <si>
    <t>vidible.tv</t>
  </si>
  <si>
    <t>bernhardt.com</t>
  </si>
  <si>
    <t>zjzsjx.cn</t>
  </si>
  <si>
    <t>zjks.net</t>
  </si>
  <si>
    <t>nrz.de</t>
  </si>
  <si>
    <t>yoshinoya.com</t>
  </si>
  <si>
    <t>vgregion.se</t>
  </si>
  <si>
    <t>navigate-recruiting.com</t>
  </si>
  <si>
    <t>binbin.net</t>
  </si>
  <si>
    <t>zgjhjy.com</t>
  </si>
  <si>
    <t>e-magin.se</t>
  </si>
  <si>
    <t>chokaigi.jp</t>
  </si>
  <si>
    <t>quatdieuhoahoinuoc.com</t>
  </si>
  <si>
    <t>wikio.it</t>
  </si>
  <si>
    <t>lechudarom.ru</t>
  </si>
  <si>
    <t>marianellamorrison.com</t>
  </si>
  <si>
    <t>payer.de</t>
  </si>
  <si>
    <t>perthshire-cottages.com</t>
  </si>
  <si>
    <t>mommyshorts.com</t>
  </si>
  <si>
    <t>hungarian-air-panorama.com</t>
  </si>
  <si>
    <t>dtplanner.com</t>
  </si>
  <si>
    <t>vcommission.com</t>
  </si>
  <si>
    <t>airdo.jp</t>
  </si>
  <si>
    <t>banglarkhbor.com</t>
  </si>
  <si>
    <t>sledcomrf.ru</t>
  </si>
  <si>
    <t>hts24.pl</t>
  </si>
  <si>
    <t>pravdaurfo.ru</t>
  </si>
  <si>
    <t>sanctuarylaketahoe.com</t>
  </si>
  <si>
    <t>webreign.com</t>
  </si>
  <si>
    <t>nikar-audit.ru</t>
  </si>
  <si>
    <t>letyshops.ru</t>
  </si>
  <si>
    <t>foreverbulbleds.com</t>
  </si>
  <si>
    <t>immigrationfrancophone-ontario.ca</t>
  </si>
  <si>
    <t>wedesignyoursound.com</t>
  </si>
  <si>
    <t>miress.ru</t>
  </si>
  <si>
    <t>italk.tw</t>
  </si>
  <si>
    <t>bowcake.com</t>
  </si>
  <si>
    <t>isafish.info</t>
  </si>
  <si>
    <t>stolarstvomuzik.sk</t>
  </si>
  <si>
    <t>irech.org</t>
  </si>
  <si>
    <t>dragonpad.net</t>
  </si>
  <si>
    <t>shinsegae.com</t>
  </si>
  <si>
    <t>locoloboaruba.com</t>
  </si>
  <si>
    <t>justdd.net</t>
  </si>
  <si>
    <t>avisms.cat</t>
  </si>
  <si>
    <t>sulebaza.com</t>
  </si>
  <si>
    <t>ingenieurbuero-matheisen.at</t>
  </si>
  <si>
    <t>myadvertisingpays.com</t>
  </si>
  <si>
    <t>ohtapro.co.jp</t>
  </si>
  <si>
    <t>buymyweedonline.ca</t>
  </si>
  <si>
    <t>wugu.com.cn</t>
  </si>
  <si>
    <t>betor.by</t>
  </si>
  <si>
    <t>journeymart.com</t>
  </si>
  <si>
    <t>medialawproject.com</t>
  </si>
  <si>
    <t>visitindiana.com</t>
  </si>
  <si>
    <t>rusrand.ru</t>
  </si>
  <si>
    <t>thegardensluxurysuites.ca</t>
  </si>
  <si>
    <t>africarisers.com</t>
  </si>
  <si>
    <t>xiayidao.cn</t>
  </si>
  <si>
    <t>nevasport.com</t>
  </si>
  <si>
    <t>ecoemballages.fr</t>
  </si>
  <si>
    <t>ceipvirgendelacabeza.com</t>
  </si>
  <si>
    <t>studiocamille.fr</t>
  </si>
  <si>
    <t>tagusformacion.net</t>
  </si>
  <si>
    <t>hobbs.co.uk</t>
  </si>
  <si>
    <t>mirfactov.com</t>
  </si>
  <si>
    <t>randvlaw.com</t>
  </si>
  <si>
    <t>toynews-online.biz</t>
  </si>
  <si>
    <t>koehntopp.de</t>
  </si>
  <si>
    <t>saegertownpa.com</t>
  </si>
  <si>
    <t>gifr.ru</t>
  </si>
  <si>
    <t>apn-spb.ru</t>
  </si>
  <si>
    <t>lepnai.com</t>
  </si>
  <si>
    <t>haiduc.com.vn</t>
  </si>
  <si>
    <t>gunsgymfitness.com</t>
  </si>
  <si>
    <t>crossrhythms.co.uk</t>
  </si>
  <si>
    <t>odotobribank.com</t>
  </si>
  <si>
    <t>devopsturk.com</t>
  </si>
  <si>
    <t>memorial-caen.fr</t>
  </si>
  <si>
    <t>obecnidum.cz</t>
  </si>
  <si>
    <t>archiseek.com</t>
  </si>
  <si>
    <t>bellona.ru</t>
  </si>
  <si>
    <t>anxicha88.com</t>
  </si>
  <si>
    <t>marveltoons.com</t>
  </si>
  <si>
    <t>maleenhancementstablets.com</t>
  </si>
  <si>
    <t>skintagsremovalguidess.com</t>
  </si>
  <si>
    <t>bigsurcalifornia.org</t>
  </si>
  <si>
    <t>lapatria.com</t>
  </si>
  <si>
    <t>wwoofinternational.org</t>
  </si>
  <si>
    <t>wpdaily.co</t>
  </si>
  <si>
    <t>fuchsiaparis.com</t>
  </si>
  <si>
    <t>cordestyle.kz</t>
  </si>
  <si>
    <t>serre-chevalier.com</t>
  </si>
  <si>
    <t>rolanddg.co.jp</t>
  </si>
  <si>
    <t>shaws.com</t>
  </si>
  <si>
    <t>ipsgroup.su</t>
  </si>
  <si>
    <t>greenmore.vn</t>
  </si>
  <si>
    <t>brevis.tk</t>
  </si>
  <si>
    <t>streetrefugee.com</t>
  </si>
  <si>
    <t>wichtigstekreditvergleiche.top</t>
  </si>
  <si>
    <t>deepandfar.com</t>
  </si>
  <si>
    <t>elblogdemediacion.com</t>
  </si>
  <si>
    <t>georgessadalarihan.co</t>
  </si>
  <si>
    <t>babalublog.com</t>
  </si>
  <si>
    <t>fqpai.com</t>
  </si>
  <si>
    <t>kwiaciarnia-kamelia.com</t>
  </si>
  <si>
    <t>sytatours.com</t>
  </si>
  <si>
    <t>skopinobr.ru</t>
  </si>
  <si>
    <t>elnashra.com</t>
  </si>
  <si>
    <t>jeskmc.com</t>
  </si>
  <si>
    <t>advancedforums.net</t>
  </si>
  <si>
    <t>evobsession.com</t>
  </si>
  <si>
    <t>foodcost.ru</t>
  </si>
  <si>
    <t>genericviagra4sexlife.com</t>
  </si>
  <si>
    <t>alhambradegranada.org</t>
  </si>
  <si>
    <t>tennisoudegodsport.be</t>
  </si>
  <si>
    <t>el-ekb.ru</t>
  </si>
  <si>
    <t>findyourcollegesonline.com</t>
  </si>
  <si>
    <t>anliushufa.com</t>
  </si>
  <si>
    <t>dogry.pl</t>
  </si>
  <si>
    <t>freedom251.com</t>
  </si>
  <si>
    <t>fanserials.ru</t>
  </si>
  <si>
    <t>airserbia.com</t>
  </si>
  <si>
    <t>morganton.com</t>
  </si>
  <si>
    <t>web-kreation.com</t>
  </si>
  <si>
    <t>brgov.com</t>
  </si>
  <si>
    <t>saopaulofc.net</t>
  </si>
  <si>
    <t>onision.xyz</t>
  </si>
  <si>
    <t>hmbreview.com</t>
  </si>
  <si>
    <t>d-vps.com</t>
  </si>
  <si>
    <t>onetel.net.uk</t>
  </si>
  <si>
    <t>czyos.com</t>
  </si>
  <si>
    <t>iu-tube.info</t>
  </si>
  <si>
    <t>hxsd.com.cn</t>
  </si>
  <si>
    <t>elporvenir.com.mx</t>
  </si>
  <si>
    <t>chinalixi.net</t>
  </si>
  <si>
    <t>dlqidi.net</t>
  </si>
  <si>
    <t>pennandteller.com</t>
  </si>
  <si>
    <t>blackrapid.com</t>
  </si>
  <si>
    <t>rodnojgorod.ru</t>
  </si>
  <si>
    <t>lmtribune.com</t>
  </si>
  <si>
    <t>jgrisham.com</t>
  </si>
  <si>
    <t>freightlinertrucks.com</t>
  </si>
  <si>
    <t>shpost.com.cn</t>
  </si>
  <si>
    <t>rainbowpush.org</t>
  </si>
  <si>
    <t>hci.org</t>
  </si>
  <si>
    <t>fdaleadership.org</t>
  </si>
  <si>
    <t>steinbeck.org</t>
  </si>
  <si>
    <t>subclub.eu</t>
  </si>
  <si>
    <t>omm.com</t>
  </si>
  <si>
    <t>pool9snooker.com</t>
  </si>
  <si>
    <t>intostudy.com</t>
  </si>
  <si>
    <t>ivir.nl</t>
  </si>
  <si>
    <t>aem.org</t>
  </si>
  <si>
    <t>thepihut.com</t>
  </si>
  <si>
    <t>skycity.kz</t>
  </si>
  <si>
    <t>volamtuyetson.com</t>
  </si>
  <si>
    <t>genericcialis3v.com</t>
  </si>
  <si>
    <t>calweb.com</t>
  </si>
  <si>
    <t>xygigasolar.com</t>
  </si>
  <si>
    <t>886.cn</t>
  </si>
  <si>
    <t>cgtalk.com</t>
  </si>
  <si>
    <t>labuat.com</t>
  </si>
  <si>
    <t>vml.com</t>
  </si>
  <si>
    <t>xav.com</t>
  </si>
  <si>
    <t>chinesegainer.com</t>
  </si>
  <si>
    <t>emi.com</t>
  </si>
  <si>
    <t>googlezeitgeist.com</t>
  </si>
  <si>
    <t>ifets.info</t>
  </si>
  <si>
    <t>02z.cn</t>
  </si>
  <si>
    <t>gigabyte.eu</t>
  </si>
  <si>
    <t>inasp.info</t>
  </si>
  <si>
    <t>hello315.com</t>
  </si>
  <si>
    <t>lzebhw.com</t>
  </si>
  <si>
    <t>xazwzy.com</t>
  </si>
  <si>
    <t>tiki.vn</t>
  </si>
  <si>
    <t>rcwilley.com</t>
  </si>
  <si>
    <t>weijiejie.cn</t>
  </si>
  <si>
    <t>zuhause.de</t>
  </si>
  <si>
    <t>ywint.net</t>
  </si>
  <si>
    <t>reallygoodstuff.com</t>
  </si>
  <si>
    <t>s3.to</t>
  </si>
  <si>
    <t>npage.at</t>
  </si>
  <si>
    <t>myshowroom.se</t>
  </si>
  <si>
    <t>fl-flow.com</t>
  </si>
  <si>
    <t>healthupdates.life</t>
  </si>
  <si>
    <t>worldwideproperties.com.my</t>
  </si>
  <si>
    <t>cognitievefitnessacademy.nl</t>
  </si>
  <si>
    <t>uiass.ma</t>
  </si>
  <si>
    <t>anubestudo.com</t>
  </si>
  <si>
    <t>tongildesignlab.com</t>
  </si>
  <si>
    <t>m-pump.net</t>
  </si>
  <si>
    <t>sexy-more.com</t>
  </si>
  <si>
    <t>cindy-group.com</t>
  </si>
  <si>
    <t>wcfengyuan.com</t>
  </si>
  <si>
    <t>line-m-kazan.ru</t>
  </si>
  <si>
    <t>jf-net.ne.jp</t>
  </si>
  <si>
    <t>deichblick-spiekeroog.com</t>
  </si>
  <si>
    <t>stiluyt.ru</t>
  </si>
  <si>
    <t>dajizhuangshi.com</t>
  </si>
  <si>
    <t>lingshangyanyi.com</t>
  </si>
  <si>
    <t>omegahospitals.com</t>
  </si>
  <si>
    <t>astrologija-regulus.si</t>
  </si>
  <si>
    <t>han2014.com</t>
  </si>
  <si>
    <t>callmeted.co.uk</t>
  </si>
  <si>
    <t>unischoolclub.ru</t>
  </si>
  <si>
    <t>jwaygames.com</t>
  </si>
  <si>
    <t>gms-eco.kz</t>
  </si>
  <si>
    <t>conservativesolutionsproject.com</t>
  </si>
  <si>
    <t>petervidani.com</t>
  </si>
  <si>
    <t>yazdstor.com</t>
  </si>
  <si>
    <t>territoriocreativo.es</t>
  </si>
  <si>
    <t>ytggj.com</t>
  </si>
  <si>
    <t>mediakub.com</t>
  </si>
  <si>
    <t>shontae.in</t>
  </si>
  <si>
    <t>alejandrosolis.com</t>
  </si>
  <si>
    <t>thisainthell.us</t>
  </si>
  <si>
    <t>3737.com</t>
  </si>
  <si>
    <t>thesportreview.com</t>
  </si>
  <si>
    <t>sectionhiker.com</t>
  </si>
  <si>
    <t>huaxia369.com</t>
  </si>
  <si>
    <t>citroen.es</t>
  </si>
  <si>
    <t>rhone.fr</t>
  </si>
  <si>
    <t>kwakballet.com</t>
  </si>
  <si>
    <t>daobenin.com</t>
  </si>
  <si>
    <t>mamanoel.it</t>
  </si>
  <si>
    <t>f1-sms.com</t>
  </si>
  <si>
    <t>nitroplus.co.jp</t>
  </si>
  <si>
    <t>livefoodeducation.com</t>
  </si>
  <si>
    <t>webmotors.com.br</t>
  </si>
  <si>
    <t>gracefulinc.com</t>
  </si>
  <si>
    <t>freshfiction.com</t>
  </si>
  <si>
    <t>ornatesol.com</t>
  </si>
  <si>
    <t>hxtyic.com</t>
  </si>
  <si>
    <t>alohacriticon.com</t>
  </si>
  <si>
    <t>gazeta.uz</t>
  </si>
  <si>
    <t>huanxia.com</t>
  </si>
  <si>
    <t>xpurse.pl</t>
  </si>
  <si>
    <t>kensetsunews.com</t>
  </si>
  <si>
    <t>circuitnow.net</t>
  </si>
  <si>
    <t>wendu.cn</t>
  </si>
  <si>
    <t>autoinsurancequotesajy.org</t>
  </si>
  <si>
    <t>embratur.gov.br</t>
  </si>
  <si>
    <t>ahuo.cf</t>
  </si>
  <si>
    <t>for.kg</t>
  </si>
  <si>
    <t>fsnimei.com</t>
  </si>
  <si>
    <t>uterque.com</t>
  </si>
  <si>
    <t>qpublic.net</t>
  </si>
  <si>
    <t>eventcrazy.com</t>
  </si>
  <si>
    <t>cncard.net</t>
  </si>
  <si>
    <t>uyduferom.com</t>
  </si>
  <si>
    <t>ihatethemedia.com</t>
  </si>
  <si>
    <t>tiborbudai.com</t>
  </si>
  <si>
    <t>fireflytales.com.au</t>
  </si>
  <si>
    <t>badhall.net</t>
  </si>
  <si>
    <t>coco-chanelbags.com.co</t>
  </si>
  <si>
    <t>bspirt.com</t>
  </si>
  <si>
    <t>dolcevitapalombaggia.com</t>
  </si>
  <si>
    <t>elblogsocial.com</t>
  </si>
  <si>
    <t>eatwisconsincheese.com</t>
  </si>
  <si>
    <t>gdst.net</t>
  </si>
  <si>
    <t>amwfashiondesign.com</t>
  </si>
  <si>
    <t>myegy.com</t>
  </si>
  <si>
    <t>fairplaypoker.hu</t>
  </si>
  <si>
    <t>billigekfzversicherung.top</t>
  </si>
  <si>
    <t>towergateinsurance.co.uk</t>
  </si>
  <si>
    <t>groundworkproject.org</t>
  </si>
  <si>
    <t>birdserver.com</t>
  </si>
  <si>
    <t>cgi-search.info</t>
  </si>
  <si>
    <t>miaoweijianfei.com</t>
  </si>
  <si>
    <t>longtermdrugtreatment.net</t>
  </si>
  <si>
    <t>sportdiver.com</t>
  </si>
  <si>
    <t>amma.org</t>
  </si>
  <si>
    <t>elitecomps.com</t>
  </si>
  <si>
    <t>polka.shoes</t>
  </si>
  <si>
    <t>shoes</t>
  </si>
  <si>
    <t>giamusic.com</t>
  </si>
  <si>
    <t>akashicbooks.com</t>
  </si>
  <si>
    <t>banki23.ru</t>
  </si>
  <si>
    <t>loveyourpix.com</t>
  </si>
  <si>
    <t>arp-bolts.com</t>
  </si>
  <si>
    <t>seatclub.co.za</t>
  </si>
  <si>
    <t>nebolejka.com.ua</t>
  </si>
  <si>
    <t>gif.ru</t>
  </si>
  <si>
    <t>niesr.com</t>
  </si>
  <si>
    <t>syssc.ru</t>
  </si>
  <si>
    <t>thecarpetbaggerreport.com</t>
  </si>
  <si>
    <t>flashmint.com</t>
  </si>
  <si>
    <t>powerengineeringint.com</t>
  </si>
  <si>
    <t>royaleegroup.com</t>
  </si>
  <si>
    <t>playgame99.net</t>
  </si>
  <si>
    <t>compromatwiki.org</t>
  </si>
  <si>
    <t>666delf-him.de</t>
  </si>
  <si>
    <t>huananled.com</t>
  </si>
  <si>
    <t>beijixing.com.cn</t>
  </si>
  <si>
    <t>renewoureconomy.org</t>
  </si>
  <si>
    <t>lygmzzxyey.com</t>
  </si>
  <si>
    <t>greekshops.com</t>
  </si>
  <si>
    <t>www.gov.uz</t>
  </si>
  <si>
    <t>dakotadigital.com</t>
  </si>
  <si>
    <t>demigiant.com</t>
  </si>
  <si>
    <t>bylw.com</t>
  </si>
  <si>
    <t>lotterypost.com</t>
  </si>
  <si>
    <t>everything.co.jp</t>
  </si>
  <si>
    <t>hifi168.com</t>
  </si>
  <si>
    <t>mdtmag.com</t>
  </si>
  <si>
    <t>empireavenue.com</t>
  </si>
  <si>
    <t>hrwiki.org</t>
  </si>
  <si>
    <t>aedas.com</t>
  </si>
  <si>
    <t>gramercytavern.com</t>
  </si>
  <si>
    <t>tropicana.com</t>
  </si>
  <si>
    <t>dustbunniesusa.com</t>
  </si>
  <si>
    <t>bjintel.com</t>
  </si>
  <si>
    <t>autobuff.ro</t>
  </si>
  <si>
    <t>simmental.com.au</t>
  </si>
  <si>
    <t>twitterfall.com</t>
  </si>
  <si>
    <t>wisinfo.com</t>
  </si>
  <si>
    <t>goldengoosedeluxebrand.fr</t>
  </si>
  <si>
    <t>smithbarney.com</t>
  </si>
  <si>
    <t>aacnjournals.org</t>
  </si>
  <si>
    <t>nashdom-tsg.ru</t>
  </si>
  <si>
    <t>nutritionjrnl.com</t>
  </si>
  <si>
    <t>franchisedirect.com</t>
  </si>
  <si>
    <t>catalina.com</t>
  </si>
  <si>
    <t>tribnet.com</t>
  </si>
  <si>
    <t>askbot.com</t>
  </si>
  <si>
    <t>droppages.com</t>
  </si>
  <si>
    <t>wqlyw.cn</t>
  </si>
  <si>
    <t>forwardtomyfriend.com</t>
  </si>
  <si>
    <t>courtyard.com</t>
  </si>
  <si>
    <t>naruc.org</t>
  </si>
  <si>
    <t>biotherm.com</t>
  </si>
  <si>
    <t>yingeryouyong.com</t>
  </si>
  <si>
    <t>bem.info</t>
  </si>
  <si>
    <t>cybersecurityventures.com</t>
  </si>
  <si>
    <t>climatepolicyinitiative.org</t>
  </si>
  <si>
    <t>abacon.com</t>
  </si>
  <si>
    <t>integratedreporting.org</t>
  </si>
  <si>
    <t>acha.org</t>
  </si>
  <si>
    <t>ajax.org</t>
  </si>
  <si>
    <t>ijcai.org</t>
  </si>
  <si>
    <t>serviziocivile.gov.it</t>
  </si>
  <si>
    <t>znoy-vip.ru</t>
  </si>
  <si>
    <t>blisty.cz</t>
  </si>
  <si>
    <t>vatera.hu</t>
  </si>
  <si>
    <t>sa-kon.net</t>
  </si>
  <si>
    <t>chatruletka-18.ru</t>
  </si>
  <si>
    <t>0833web.com</t>
  </si>
  <si>
    <t>siemens-home.de</t>
  </si>
  <si>
    <t>ppcorn.com</t>
  </si>
  <si>
    <t>zjzdseiko.com</t>
  </si>
  <si>
    <t>antidiskriminierungsstelle.de</t>
  </si>
  <si>
    <t>atlnightspots.com</t>
  </si>
  <si>
    <t>tion.ro</t>
  </si>
  <si>
    <t>tsatue.ca</t>
  </si>
  <si>
    <t>arbatcatering.com</t>
  </si>
  <si>
    <t>newsfleet.com</t>
  </si>
  <si>
    <t>owitsol.com</t>
  </si>
  <si>
    <t>londoneasterncollege.co.uk</t>
  </si>
  <si>
    <t>thegioitheme.net</t>
  </si>
  <si>
    <t>islamforyou.net</t>
  </si>
  <si>
    <t>zhmzbf.com</t>
  </si>
  <si>
    <t>centralrealestate.biz</t>
  </si>
  <si>
    <t>tecinteriors.com</t>
  </si>
  <si>
    <t>langelandhagen.no</t>
  </si>
  <si>
    <t>stleothegreatch.com</t>
  </si>
  <si>
    <t>republikanci.com</t>
  </si>
  <si>
    <t>catface.site</t>
  </si>
  <si>
    <t>la-fleure.ru</t>
  </si>
  <si>
    <t>adatewithiris.com</t>
  </si>
  <si>
    <t>thfund.com.cn</t>
  </si>
  <si>
    <t>sonysdf.com</t>
  </si>
  <si>
    <t>kledy.de</t>
  </si>
  <si>
    <t>stylesoul.net</t>
  </si>
  <si>
    <t>centrodiagnosticoleonardo.it</t>
  </si>
  <si>
    <t>ghtelemedicine.org</t>
  </si>
  <si>
    <t>pharmanager-ingredients.com</t>
  </si>
  <si>
    <t>vfmachomecoming.com</t>
  </si>
  <si>
    <t>mortgagemanagementguide.org</t>
  </si>
  <si>
    <t>mimifroufrou.com</t>
  </si>
  <si>
    <t>svetlyi.ru</t>
  </si>
  <si>
    <t>banknegarapertama.com</t>
  </si>
  <si>
    <t>99labs.eu</t>
  </si>
  <si>
    <t>avaliarecommerce.club</t>
  </si>
  <si>
    <t>harleystreetgppractice.com</t>
  </si>
  <si>
    <t>radiancedentalnw.com</t>
  </si>
  <si>
    <t>autowereld.com</t>
  </si>
  <si>
    <t>tilburg.nl</t>
  </si>
  <si>
    <t>scccentre.org</t>
  </si>
  <si>
    <t>b2cworldwidehotels.com</t>
  </si>
  <si>
    <t>ecolife.ru</t>
  </si>
  <si>
    <t>legroupe.org</t>
  </si>
  <si>
    <t>tvreport.co.kr</t>
  </si>
  <si>
    <t>inspiremore.com</t>
  </si>
  <si>
    <t>online-kinodom.ru</t>
  </si>
  <si>
    <t>bepimoveis.com</t>
  </si>
  <si>
    <t>lslhqc.com</t>
  </si>
  <si>
    <t>linkmarker.ru</t>
  </si>
  <si>
    <t>forex-mmcis.com</t>
  </si>
  <si>
    <t>autotrack.nl</t>
  </si>
  <si>
    <t>marire-de-penis.xyz</t>
  </si>
  <si>
    <t>pinkprincess.com</t>
  </si>
  <si>
    <t>bodilsminde.dk</t>
  </si>
  <si>
    <t>harskjold.com</t>
  </si>
  <si>
    <t>lylovebb.com</t>
  </si>
  <si>
    <t>uggsboots-sale.com</t>
  </si>
  <si>
    <t>sneakerhead.com</t>
  </si>
  <si>
    <t>man01.co.kr</t>
  </si>
  <si>
    <t>phpbb3.nl</t>
  </si>
  <si>
    <t>telecom.pt</t>
  </si>
  <si>
    <t>ircsrilanka.com</t>
  </si>
  <si>
    <t>iwashka.com.ua</t>
  </si>
  <si>
    <t>dragoonsscouts.co.uk</t>
  </si>
  <si>
    <t>johnwalkermusic.co.nz</t>
  </si>
  <si>
    <t>wqzjt.cn</t>
  </si>
  <si>
    <t>berroco.com</t>
  </si>
  <si>
    <t>sacd.fr</t>
  </si>
  <si>
    <t>fangrow.com</t>
  </si>
  <si>
    <t>royalbuildingproducts.com</t>
  </si>
  <si>
    <t>trance.ee</t>
  </si>
  <si>
    <t>51bolin.com</t>
  </si>
  <si>
    <t>lowcostautoinsurers.com</t>
  </si>
  <si>
    <t>jsaomingwei.com</t>
  </si>
  <si>
    <t>travelsdk.com</t>
  </si>
  <si>
    <t>agropolis.fr</t>
  </si>
  <si>
    <t>amarillasinternet.com</t>
  </si>
  <si>
    <t>gaokaoge.com</t>
  </si>
  <si>
    <t>5aiziyuan.com</t>
  </si>
  <si>
    <t>willowcreek.org</t>
  </si>
  <si>
    <t>hagglerscorner.co.uk</t>
  </si>
  <si>
    <t>anoox.com</t>
  </si>
  <si>
    <t>yggdrasilgaming.com</t>
  </si>
  <si>
    <t>polit-ess.ru</t>
  </si>
  <si>
    <t>chaos-sphere.com</t>
  </si>
  <si>
    <t>griefnet.org</t>
  </si>
  <si>
    <t>yourkwoffice.com</t>
  </si>
  <si>
    <t>massbar.org</t>
  </si>
  <si>
    <t>lilletourism.com</t>
  </si>
  <si>
    <t>startingstrength.com</t>
  </si>
  <si>
    <t>itlangas.lt</t>
  </si>
  <si>
    <t>paeria.cat</t>
  </si>
  <si>
    <t>thaipetproduct.org</t>
  </si>
  <si>
    <t>magnumresearch.com</t>
  </si>
  <si>
    <t>doodaas.nl</t>
  </si>
  <si>
    <t>pmpress.org</t>
  </si>
  <si>
    <t>dcc.edu</t>
  </si>
  <si>
    <t>online-essay-writer.co.uk</t>
  </si>
  <si>
    <t>starbike.com</t>
  </si>
  <si>
    <t>unimedlestepaulista.com.br</t>
  </si>
  <si>
    <t>mississippi.gov</t>
  </si>
  <si>
    <t>mycarinsuranceprovider.com</t>
  </si>
  <si>
    <t>nyack.edu</t>
  </si>
  <si>
    <t>ecotrust.org</t>
  </si>
  <si>
    <t>vpiska-hq.info</t>
  </si>
  <si>
    <t>biegimasowe.pl</t>
  </si>
  <si>
    <t>wpthemesfree.com</t>
  </si>
  <si>
    <t>ftp-porno.info</t>
  </si>
  <si>
    <t>brooklynhistory.org</t>
  </si>
  <si>
    <t>palladiumboots.com</t>
  </si>
  <si>
    <t>cidic.org</t>
  </si>
  <si>
    <t>menet.com.cn</t>
  </si>
  <si>
    <t>cinnamonhotels.com</t>
  </si>
  <si>
    <t>humen.com</t>
  </si>
  <si>
    <t>portefeuillepascher.com</t>
  </si>
  <si>
    <t>simuqianxian.com</t>
  </si>
  <si>
    <t>i-lab.ml</t>
  </si>
  <si>
    <t>ankang06.org</t>
  </si>
  <si>
    <t>neosurgery.com</t>
  </si>
  <si>
    <t>connectfree.co.uk</t>
  </si>
  <si>
    <t>marybaldwin.edu</t>
  </si>
  <si>
    <t>rebuildingtogether.org</t>
  </si>
  <si>
    <t>baicmotor.com</t>
  </si>
  <si>
    <t>edreferral.com</t>
  </si>
  <si>
    <t>theboasystem.com</t>
  </si>
  <si>
    <t>quibront.top</t>
  </si>
  <si>
    <t>prednisoneusabuy.com</t>
  </si>
  <si>
    <t>tidalhifi.com</t>
  </si>
  <si>
    <t>voznesenskonline.com.ua</t>
  </si>
  <si>
    <t>worldfooddayusa.org</t>
  </si>
  <si>
    <t>tigerwoodsfoundation.org</t>
  </si>
  <si>
    <t>multibit.org</t>
  </si>
  <si>
    <t>faveciros.com</t>
  </si>
  <si>
    <t>testors.com</t>
  </si>
  <si>
    <t>charmspandoraca.com</t>
  </si>
  <si>
    <t>realestate.gov.cn</t>
  </si>
  <si>
    <t>meskie-sprawy24.eu</t>
  </si>
  <si>
    <t>dimeadozen.org</t>
  </si>
  <si>
    <t>hitachi.us</t>
  </si>
  <si>
    <t>dongguanyijun.com</t>
  </si>
  <si>
    <t>mtwilson.edu</t>
  </si>
  <si>
    <t>nickyee.com</t>
  </si>
  <si>
    <t>austarnet.com.au</t>
  </si>
  <si>
    <t>comedywildlifephoto.com</t>
  </si>
  <si>
    <t>weidmueller.com</t>
  </si>
  <si>
    <t>investhk.gov.hk</t>
  </si>
  <si>
    <t>furisdead.com</t>
  </si>
  <si>
    <t>probeinternational.org</t>
  </si>
  <si>
    <t>hitler.org</t>
  </si>
  <si>
    <t>hisoftware.com</t>
  </si>
  <si>
    <t>pixstatic.com</t>
  </si>
  <si>
    <t>marktplatz-mittelstand.de</t>
  </si>
  <si>
    <t>ticketstream.cz</t>
  </si>
  <si>
    <t>hunanyongxing.com</t>
  </si>
  <si>
    <t>ccvshop.nl</t>
  </si>
  <si>
    <t>sawdustgirl.com</t>
  </si>
  <si>
    <t>avenuecalgary.com</t>
  </si>
  <si>
    <t>writerxavier.com</t>
  </si>
  <si>
    <t>mobiliar.ch</t>
  </si>
  <si>
    <t>mealsfa.org</t>
  </si>
  <si>
    <t>anysex.com</t>
  </si>
  <si>
    <t>gastrogold.cz</t>
  </si>
  <si>
    <t>nyrorganic.com</t>
  </si>
  <si>
    <t>worldcdf.com</t>
  </si>
  <si>
    <t>phuntheudep.com</t>
  </si>
  <si>
    <t>lamela.by</t>
  </si>
  <si>
    <t>mcbethdevelopment.com</t>
  </si>
  <si>
    <t>walksofitaly.com</t>
  </si>
  <si>
    <t>roberto-netti.com</t>
  </si>
  <si>
    <t>hoynocircula.org</t>
  </si>
  <si>
    <t>auto-ecole-baumler.com</t>
  </si>
  <si>
    <t>kevalay.com</t>
  </si>
  <si>
    <t>mypioneerclub.com</t>
  </si>
  <si>
    <t>vleeskroket.nl</t>
  </si>
  <si>
    <t>acinus.it</t>
  </si>
  <si>
    <t>powersellerscenterhome.com</t>
  </si>
  <si>
    <t>winc-aichi.jp</t>
  </si>
  <si>
    <t>gbessmv3.com</t>
  </si>
  <si>
    <t>maxpressnet.com.br</t>
  </si>
  <si>
    <t>jappy.de</t>
  </si>
  <si>
    <t>hitglobal.com.tr</t>
  </si>
  <si>
    <t>cococozy.com</t>
  </si>
  <si>
    <t>pyzfcg.com</t>
  </si>
  <si>
    <t>theseus.fi</t>
  </si>
  <si>
    <t>vidurtechnologies.com</t>
  </si>
  <si>
    <t>noritake.co.jp</t>
  </si>
  <si>
    <t>jasypro.com</t>
  </si>
  <si>
    <t>elecsnet.ru</t>
  </si>
  <si>
    <t>boutique1.com</t>
  </si>
  <si>
    <t>reliefgears.com</t>
  </si>
  <si>
    <t>touratech.de</t>
  </si>
  <si>
    <t>etalonmebel.by</t>
  </si>
  <si>
    <t>newsworldindia.in</t>
  </si>
  <si>
    <t>guateora.org</t>
  </si>
  <si>
    <t>annesha.net</t>
  </si>
  <si>
    <t>japanet.co.jp</t>
  </si>
  <si>
    <t>pc-ryadom.ru</t>
  </si>
  <si>
    <t>colct.ru</t>
  </si>
  <si>
    <t>frodem.mk</t>
  </si>
  <si>
    <t>sdmesa.edu</t>
  </si>
  <si>
    <t>17dm.com</t>
  </si>
  <si>
    <t>openluchtmuseum.nl</t>
  </si>
  <si>
    <t>sportsfootpain.co.uk</t>
  </si>
  <si>
    <t>webmaster-rank.info</t>
  </si>
  <si>
    <t>smkp.de</t>
  </si>
  <si>
    <t>lanasnabbt2015.com</t>
  </si>
  <si>
    <t>leopalace21.com</t>
  </si>
  <si>
    <t>mosigra.ru</t>
  </si>
  <si>
    <t>imb.br</t>
  </si>
  <si>
    <t>myfrenchfilmfestival.com</t>
  </si>
  <si>
    <t>chinapeace.org.cn</t>
  </si>
  <si>
    <t>hoop.la</t>
  </si>
  <si>
    <t>gsn1.cn</t>
  </si>
  <si>
    <t>uxd.com.cn</t>
  </si>
  <si>
    <t>bordbia.ie</t>
  </si>
  <si>
    <t>redbet.com</t>
  </si>
  <si>
    <t>locosxtwitter.com.es</t>
  </si>
  <si>
    <t>histoire-immigration.fr</t>
  </si>
  <si>
    <t>healthfitnessrevolution.com</t>
  </si>
  <si>
    <t>hhxy.edu.cn</t>
  </si>
  <si>
    <t>rhinocarhire.com</t>
  </si>
  <si>
    <t>disney.se</t>
  </si>
  <si>
    <t>museumsandtheweb.com</t>
  </si>
  <si>
    <t>gtr-it.ru</t>
  </si>
  <si>
    <t>habitatns.ca</t>
  </si>
  <si>
    <t>turismodecanarias.com</t>
  </si>
  <si>
    <t>everbridge.net</t>
  </si>
  <si>
    <t>cliniquedentairekouba.com</t>
  </si>
  <si>
    <t>graphite.org</t>
  </si>
  <si>
    <t>virginexperiencedays.co.uk</t>
  </si>
  <si>
    <t>421376.com</t>
  </si>
  <si>
    <t>appletoolbox.com</t>
  </si>
  <si>
    <t>archined.nl</t>
  </si>
  <si>
    <t>cansur.org</t>
  </si>
  <si>
    <t>qp365.net</t>
  </si>
  <si>
    <t>destinaction.com</t>
  </si>
  <si>
    <t>radiokot.ru</t>
  </si>
  <si>
    <t>xinhuahospital.com</t>
  </si>
  <si>
    <t>muhammadgamil.com</t>
  </si>
  <si>
    <t>belgesell.net</t>
  </si>
  <si>
    <t>dirrip.com</t>
  </si>
  <si>
    <t>milkybooks.com</t>
  </si>
  <si>
    <t>psav.com</t>
  </si>
  <si>
    <t>nethesap.com.tr</t>
  </si>
  <si>
    <t>crcc4.cn</t>
  </si>
  <si>
    <t>clubcherryhotel.com</t>
  </si>
  <si>
    <t>thinkpress.net</t>
  </si>
  <si>
    <t>tvrdonice.cz</t>
  </si>
  <si>
    <t>mariestopes.org.uk</t>
  </si>
  <si>
    <t>cdoovision.com</t>
  </si>
  <si>
    <t>montblancpensoutlet.com</t>
  </si>
  <si>
    <t>ostacialis.men</t>
  </si>
  <si>
    <t>vazzno.ru</t>
  </si>
  <si>
    <t>cimec.ro</t>
  </si>
  <si>
    <t>altelaw.com</t>
  </si>
  <si>
    <t>bennetts.co.uk</t>
  </si>
  <si>
    <t>adidasnmdshoes.com.tw</t>
  </si>
  <si>
    <t>podobed.org</t>
  </si>
  <si>
    <t>hardlinedreams.com</t>
  </si>
  <si>
    <t>tmbspsh1.ru</t>
  </si>
  <si>
    <t>istock.com</t>
  </si>
  <si>
    <t>sinarmerdeka.com</t>
  </si>
  <si>
    <t>ocean.edu</t>
  </si>
  <si>
    <t>jired1.com</t>
  </si>
  <si>
    <t>toyotagt.com.pk</t>
  </si>
  <si>
    <t>kier.co.uk</t>
  </si>
  <si>
    <t>tvgasm.com</t>
  </si>
  <si>
    <t>technodrome.pl</t>
  </si>
  <si>
    <t>avotcar.ru</t>
  </si>
  <si>
    <t>tips.net</t>
  </si>
  <si>
    <t>saturdaysnyc.com</t>
  </si>
  <si>
    <t>rhythmsofmanipur.com</t>
  </si>
  <si>
    <t>koroski-pokal.si</t>
  </si>
  <si>
    <t>vlajnaya-pizdenka.info</t>
  </si>
  <si>
    <t>synthroidmeds.com</t>
  </si>
  <si>
    <t>visitusvi.com</t>
  </si>
  <si>
    <t>karinka-porno.info</t>
  </si>
  <si>
    <t>adrehf.org</t>
  </si>
  <si>
    <t>extrafotka.pl</t>
  </si>
  <si>
    <t>survarium.com</t>
  </si>
  <si>
    <t>achievethecore.org</t>
  </si>
  <si>
    <t>fullbeauty.com</t>
  </si>
  <si>
    <t>maccosmetics2017.com</t>
  </si>
  <si>
    <t>ccmedu.com</t>
  </si>
  <si>
    <t>noelandmatt2016.com</t>
  </si>
  <si>
    <t>blogownia.pl</t>
  </si>
  <si>
    <t>bealocalist.org</t>
  </si>
  <si>
    <t>finalfantasy.de</t>
  </si>
  <si>
    <t>home.kred</t>
  </si>
  <si>
    <t>packexpo.com</t>
  </si>
  <si>
    <t>canoncitydailyrecord.com</t>
  </si>
  <si>
    <t>nena.org</t>
  </si>
  <si>
    <t>nashvillepublicradio.org</t>
  </si>
  <si>
    <t>meipian.me</t>
  </si>
  <si>
    <t>dolcevita-bbc.fr</t>
  </si>
  <si>
    <t>samesame.com.au</t>
  </si>
  <si>
    <t>onepetro.org</t>
  </si>
  <si>
    <t>free-info-site.com</t>
  </si>
  <si>
    <t>enkei.com</t>
  </si>
  <si>
    <t>airpacific.com</t>
  </si>
  <si>
    <t>anti-flag.com</t>
  </si>
  <si>
    <t>insideindonesia.org</t>
  </si>
  <si>
    <t>52zqct.com</t>
  </si>
  <si>
    <t>dangersoffracking.com</t>
  </si>
  <si>
    <t>ergonis.com</t>
  </si>
  <si>
    <t>usac.org</t>
  </si>
  <si>
    <t>abtassociates.com</t>
  </si>
  <si>
    <t>appmachine.com</t>
  </si>
  <si>
    <t>chebao.com.cn</t>
  </si>
  <si>
    <t>eldritchpress.org</t>
  </si>
  <si>
    <t>arielmotor.co.uk</t>
  </si>
  <si>
    <t>publicservice.co.uk</t>
  </si>
  <si>
    <t>cottoninc.com</t>
  </si>
  <si>
    <t>sarasoueidan.com</t>
  </si>
  <si>
    <t>ddld.vn</t>
  </si>
  <si>
    <t>afboutiqueenligne.com</t>
  </si>
  <si>
    <t>umdf.org</t>
  </si>
  <si>
    <t>parisnanterre.fr</t>
  </si>
  <si>
    <t>wholesalejerseys-china.com</t>
  </si>
  <si>
    <t>web2summit.com</t>
  </si>
  <si>
    <t>rohitab.com</t>
  </si>
  <si>
    <t>lead411.com</t>
  </si>
  <si>
    <t>tekram.com</t>
  </si>
  <si>
    <t>preloaders.net</t>
  </si>
  <si>
    <t>worldkidneyday.org</t>
  </si>
  <si>
    <t>useoul.edu</t>
  </si>
  <si>
    <t>adsbtrack.com</t>
  </si>
  <si>
    <t>mobofree.com</t>
  </si>
  <si>
    <t>fashiondivadesign.com</t>
  </si>
  <si>
    <t>glitterinc.com</t>
  </si>
  <si>
    <t>wjjiajin.cn</t>
  </si>
  <si>
    <t>jnncbcg.com</t>
  </si>
  <si>
    <t>qwsy.com</t>
  </si>
  <si>
    <t>naeil.com</t>
  </si>
  <si>
    <t>rachelcooks.com</t>
  </si>
  <si>
    <t>comlink.ne.jp</t>
  </si>
  <si>
    <t>oberstdorf.de</t>
  </si>
  <si>
    <t>monastyrskie-chai.com</t>
  </si>
  <si>
    <t>mundodomarketing.com.br</t>
  </si>
  <si>
    <t>cuitrauviet.vn</t>
  </si>
  <si>
    <t>thefappeningblog.com</t>
  </si>
  <si>
    <t>safacelikyapi.com</t>
  </si>
  <si>
    <t>gnv.it</t>
  </si>
  <si>
    <t>mrmodern.com</t>
  </si>
  <si>
    <t>ahymjt.com</t>
  </si>
  <si>
    <t>optomat.es</t>
  </si>
  <si>
    <t>beautyriot.com</t>
  </si>
  <si>
    <t>ehjmodelcollege-ilorin.com</t>
  </si>
  <si>
    <t>echomanagement.eu</t>
  </si>
  <si>
    <t>mve-hosting.de</t>
  </si>
  <si>
    <t>xenos-hotels.gr</t>
  </si>
  <si>
    <t>casakalaw.com</t>
  </si>
  <si>
    <t>cupview.com</t>
  </si>
  <si>
    <t>ghpo.com.br</t>
  </si>
  <si>
    <t>konf.ru</t>
  </si>
  <si>
    <t>clecsolutions.com</t>
  </si>
  <si>
    <t>pharmanager-development.com</t>
  </si>
  <si>
    <t>studienstiftung.de</t>
  </si>
  <si>
    <t>vir.com.vn</t>
  </si>
  <si>
    <t>kalendarprof.ru</t>
  </si>
  <si>
    <t>top-password.com</t>
  </si>
  <si>
    <t>kviklanonline24.com</t>
  </si>
  <si>
    <t>iteach.com.ua</t>
  </si>
  <si>
    <t>rnxjavnzt9.com</t>
  </si>
  <si>
    <t>nikan-shq.ir</t>
  </si>
  <si>
    <t>exponenta.ru</t>
  </si>
  <si>
    <t>takprosto.cc</t>
  </si>
  <si>
    <t>amayaofficial.co.uk</t>
  </si>
  <si>
    <t>envair.com</t>
  </si>
  <si>
    <t>ray-ban-sunglasses.org.uk</t>
  </si>
  <si>
    <t>hzdqsh100.com</t>
  </si>
  <si>
    <t>namur.be</t>
  </si>
  <si>
    <t>tithis.gr</t>
  </si>
  <si>
    <t>technoflows.com</t>
  </si>
  <si>
    <t>xpc.edu.cn</t>
  </si>
  <si>
    <t>ijie.com</t>
  </si>
  <si>
    <t>wroom.ru</t>
  </si>
  <si>
    <t>longquan-auto.com</t>
  </si>
  <si>
    <t>reefkeeping.com</t>
  </si>
  <si>
    <t>townwalworthny.com</t>
  </si>
  <si>
    <t>venicebeach.com</t>
  </si>
  <si>
    <t>cosmopolis.ch</t>
  </si>
  <si>
    <t>hotelartsbarcelona.com</t>
  </si>
  <si>
    <t>mytopo.com</t>
  </si>
  <si>
    <t>draytonmanor.co.uk</t>
  </si>
  <si>
    <t>portsmouth.gov.uk</t>
  </si>
  <si>
    <t>lovewithfood.com</t>
  </si>
  <si>
    <t>so-l.ru</t>
  </si>
  <si>
    <t>tildee.com</t>
  </si>
  <si>
    <t>consumermotion.com</t>
  </si>
  <si>
    <t>bluemoonbrewingcompany.com</t>
  </si>
  <si>
    <t>velokuraj.ru</t>
  </si>
  <si>
    <t>szhywzhs.com</t>
  </si>
  <si>
    <t>narutocn.net</t>
  </si>
  <si>
    <t>sdgb.cn</t>
  </si>
  <si>
    <t>w.pl</t>
  </si>
  <si>
    <t>thethreews.com</t>
  </si>
  <si>
    <t>fmillan.com</t>
  </si>
  <si>
    <t>silvaniastudios.com</t>
  </si>
  <si>
    <t>20mgtadalafil.bid</t>
  </si>
  <si>
    <t>mandco.com</t>
  </si>
  <si>
    <t>grusbus.se</t>
  </si>
  <si>
    <t>wholesaleprojerseyschina.com</t>
  </si>
  <si>
    <t>favoripoker.net</t>
  </si>
  <si>
    <t>artattacksonline.com</t>
  </si>
  <si>
    <t>ugg-outlet.ca</t>
  </si>
  <si>
    <t>elplenazo.com</t>
  </si>
  <si>
    <t>ypulse.com</t>
  </si>
  <si>
    <t>cialisrinnakkaislaake.pw</t>
  </si>
  <si>
    <t>banki59.ru</t>
  </si>
  <si>
    <t>geniogroup.com</t>
  </si>
  <si>
    <t>seorex.co.uk</t>
  </si>
  <si>
    <t>afskip.be</t>
  </si>
  <si>
    <t>ibtesamh.com</t>
  </si>
  <si>
    <t>europ-assistance.ru</t>
  </si>
  <si>
    <t>jodipicoult.com</t>
  </si>
  <si>
    <t>kobcialis.men</t>
  </si>
  <si>
    <t>hindustanlink.com</t>
  </si>
  <si>
    <t>topcheapinsurance.com</t>
  </si>
  <si>
    <t>laostandards.com</t>
  </si>
  <si>
    <t>lvchuang.org</t>
  </si>
  <si>
    <t>popmontreal.com</t>
  </si>
  <si>
    <t>nikeairmaxshoes.com.tw</t>
  </si>
  <si>
    <t>yulewangzx.com</t>
  </si>
  <si>
    <t>abilify365.click</t>
  </si>
  <si>
    <t>singaming.com</t>
  </si>
  <si>
    <t>wildmanstevebrill.com</t>
  </si>
  <si>
    <t>seattlechannel.org</t>
  </si>
  <si>
    <t>oooyin.com</t>
  </si>
  <si>
    <t>workoutbody.org</t>
  </si>
  <si>
    <t>bookandbedtokyo.com</t>
  </si>
  <si>
    <t>fjwater.gov.cn</t>
  </si>
  <si>
    <t>sbeuropeiskoe.ru</t>
  </si>
  <si>
    <t>grossmont.edu</t>
  </si>
  <si>
    <t>ywbaihuo.com</t>
  </si>
  <si>
    <t>mp4-annet.info</t>
  </si>
  <si>
    <t>nic.br</t>
  </si>
  <si>
    <t>aa2000.com.ar</t>
  </si>
  <si>
    <t>sacredstonecamp.org</t>
  </si>
  <si>
    <t>thevillainsgaming.com</t>
  </si>
  <si>
    <t>rossbanki.ru</t>
  </si>
  <si>
    <t>comac.cc</t>
  </si>
  <si>
    <t>currencyfair.com</t>
  </si>
  <si>
    <t>thomasaquinas.edu</t>
  </si>
  <si>
    <t>gamespotcdn.net</t>
  </si>
  <si>
    <t>russia-direct.org</t>
  </si>
  <si>
    <t>outducks.org</t>
  </si>
  <si>
    <t>kidsites.com</t>
  </si>
  <si>
    <t>2freehosting.com</t>
  </si>
  <si>
    <t>bradfordera.com</t>
  </si>
  <si>
    <t>camsterchat.com</t>
  </si>
  <si>
    <t>dostupest.ru</t>
  </si>
  <si>
    <t>francofans.fr</t>
  </si>
  <si>
    <t>theet.com</t>
  </si>
  <si>
    <t>mundoanuncio.com</t>
  </si>
  <si>
    <t>phoenixfeatherscalligraphy.com</t>
  </si>
  <si>
    <t>area17aa.org</t>
  </si>
  <si>
    <t>factorystoreonline.com</t>
  </si>
  <si>
    <t>artbell.com</t>
  </si>
  <si>
    <t>mieszkaniowy.com</t>
  </si>
  <si>
    <t>mobissimo.com</t>
  </si>
  <si>
    <t>4h.cn</t>
  </si>
  <si>
    <t>tinmandesign.net</t>
  </si>
  <si>
    <t>nutro.com</t>
  </si>
  <si>
    <t>naruto-revolution.fr</t>
  </si>
  <si>
    <t>fxpansion.com</t>
  </si>
  <si>
    <t>biblioteca.org.ar</t>
  </si>
  <si>
    <t>cohousing.org</t>
  </si>
  <si>
    <t>cppaa.com</t>
  </si>
  <si>
    <t>hnsc.com.cn</t>
  </si>
  <si>
    <t>cheapcelinebagsoutlet.com</t>
  </si>
  <si>
    <t>studybuddhism.com</t>
  </si>
  <si>
    <t>indianasnewscenter.com</t>
  </si>
  <si>
    <t>cnnmoney.com</t>
  </si>
  <si>
    <t>smf.org</t>
  </si>
  <si>
    <t>snet.com.cn</t>
  </si>
  <si>
    <t>nucleusresearch.com</t>
  </si>
  <si>
    <t>socialrank.com</t>
  </si>
  <si>
    <t>humaxdigital.com</t>
  </si>
  <si>
    <t>psprings.co.uk</t>
  </si>
  <si>
    <t>dbusinessnews.com</t>
  </si>
  <si>
    <t>fiercemobilecontent.com</t>
  </si>
  <si>
    <t>ttu.edu.tw</t>
  </si>
  <si>
    <t>bubbleshare.com</t>
  </si>
  <si>
    <t>joesnewbalanceoutlet.com</t>
  </si>
  <si>
    <t>jwt.io</t>
  </si>
  <si>
    <t>elephantsdream.org</t>
  </si>
  <si>
    <t>blarg.net</t>
  </si>
  <si>
    <t>wbaonline.com</t>
  </si>
  <si>
    <t>behardware.com</t>
  </si>
  <si>
    <t>connektar.de</t>
  </si>
  <si>
    <t>1001pallets.com</t>
  </si>
  <si>
    <t>chakin.com</t>
  </si>
  <si>
    <t>newsletter2go.de</t>
  </si>
  <si>
    <t>pennypinchinmom.com</t>
  </si>
  <si>
    <t>juliang.cc</t>
  </si>
  <si>
    <t>qldsw.com</t>
  </si>
  <si>
    <t>travelstart.co.za</t>
  </si>
  <si>
    <t>firstculinary.com</t>
  </si>
  <si>
    <t>meteopress.cz</t>
  </si>
  <si>
    <t>bjthunder.com.cn</t>
  </si>
  <si>
    <t>oakdome.com</t>
  </si>
  <si>
    <t>almoraf3.com</t>
  </si>
  <si>
    <t>rcmart.com</t>
  </si>
  <si>
    <t>kacimerizikovestromy.cz</t>
  </si>
  <si>
    <t>travelingmom.com</t>
  </si>
  <si>
    <t>addictdojo.com</t>
  </si>
  <si>
    <t>terasizolasyonu.gen.tr</t>
  </si>
  <si>
    <t>frankieinterior.com.my</t>
  </si>
  <si>
    <t>avto-glaz.ru</t>
  </si>
  <si>
    <t>fire-gonoticias.info</t>
  </si>
  <si>
    <t>zpyba.com</t>
  </si>
  <si>
    <t>andreataxifabriano.it</t>
  </si>
  <si>
    <t>europedata.eu</t>
  </si>
  <si>
    <t>e-onkyo.com</t>
  </si>
  <si>
    <t>elextranjero.es</t>
  </si>
  <si>
    <t>3rin.net</t>
  </si>
  <si>
    <t>addictionblog.org</t>
  </si>
  <si>
    <t>sealifeeurope.com</t>
  </si>
  <si>
    <t>apartments-loncar.com</t>
  </si>
  <si>
    <t>pacificsashanddoor.com</t>
  </si>
  <si>
    <t>xn----7sbb0aijhd5bmhegc8iua.xn--p1ai</t>
  </si>
  <si>
    <t>Ñ‚ÑƒÐ¹Ð¼Ð°Ð·Ñ‹-ÐºÑƒÐ»ÑŒÑ‚ÑƒÑ€Ð°.Ñ€Ñ„</t>
  </si>
  <si>
    <t>tipografia.by</t>
  </si>
  <si>
    <t>hss-solution.com</t>
  </si>
  <si>
    <t>falafelblog.org</t>
  </si>
  <si>
    <t>live-draw.com</t>
  </si>
  <si>
    <t>chaparral-racing.com</t>
  </si>
  <si>
    <t>ab-expert.ru</t>
  </si>
  <si>
    <t>hollowayautorepair.com</t>
  </si>
  <si>
    <t>newyorkyimby.com</t>
  </si>
  <si>
    <t>domainedelardenelle.be</t>
  </si>
  <si>
    <t>ust-msk.ru</t>
  </si>
  <si>
    <t>explicitmarketingsolutions.com</t>
  </si>
  <si>
    <t>megastarcomplex.ru</t>
  </si>
  <si>
    <t>fdindustries.net</t>
  </si>
  <si>
    <t>atelierdeprojetsvalras.com</t>
  </si>
  <si>
    <t>enkalabalikdugun.com</t>
  </si>
  <si>
    <t>dyrsks.gov.cn</t>
  </si>
  <si>
    <t>bieland.net</t>
  </si>
  <si>
    <t>daucanauy.vn</t>
  </si>
  <si>
    <t>contractdesign.com</t>
  </si>
  <si>
    <t>filmfare.com</t>
  </si>
  <si>
    <t>tommyvedvik.com</t>
  </si>
  <si>
    <t>gtja-allianz.com</t>
  </si>
  <si>
    <t>sindmaes.org.br</t>
  </si>
  <si>
    <t>visitkent.co.uk</t>
  </si>
  <si>
    <t>hsp.al</t>
  </si>
  <si>
    <t>prof-postavka.ru</t>
  </si>
  <si>
    <t>meteo.pt</t>
  </si>
  <si>
    <t>edding.com</t>
  </si>
  <si>
    <t>lechorepublicain.fr</t>
  </si>
  <si>
    <t>derecho.com</t>
  </si>
  <si>
    <t>korkmazteknik.net</t>
  </si>
  <si>
    <t>tuning.sk</t>
  </si>
  <si>
    <t>kdpodlipou.cz</t>
  </si>
  <si>
    <t>dossierfamilial.com</t>
  </si>
  <si>
    <t>hardinessschool.ru</t>
  </si>
  <si>
    <t>bettips.be</t>
  </si>
  <si>
    <t>bliss.org.uk</t>
  </si>
  <si>
    <t>aganargyroi.gr</t>
  </si>
  <si>
    <t>veagency.com</t>
  </si>
  <si>
    <t>cbmw.org</t>
  </si>
  <si>
    <t>buygood100.com</t>
  </si>
  <si>
    <t>hunangy.com</t>
  </si>
  <si>
    <t>jdvishus.com</t>
  </si>
  <si>
    <t>fabfitfun.com</t>
  </si>
  <si>
    <t>shrinkthatfootprint.com</t>
  </si>
  <si>
    <t>algofutures.com</t>
  </si>
  <si>
    <t>myautoinsurancequote.us</t>
  </si>
  <si>
    <t>diamondbalitour.com</t>
  </si>
  <si>
    <t>techzim.co.zw</t>
  </si>
  <si>
    <t>heals.co.uk</t>
  </si>
  <si>
    <t>effervescence-records.com</t>
  </si>
  <si>
    <t>operationmountain.com</t>
  </si>
  <si>
    <t>undergroundhealthreporter.com</t>
  </si>
  <si>
    <t>yueyaochenxiang.com</t>
  </si>
  <si>
    <t>allbest.me</t>
  </si>
  <si>
    <t>szhcys.com</t>
  </si>
  <si>
    <t>iqbbs.net</t>
  </si>
  <si>
    <t>canadapharmacy24.top</t>
  </si>
  <si>
    <t>esisa.es</t>
  </si>
  <si>
    <t>getlifeinsurancequotes.net</t>
  </si>
  <si>
    <t>gavilan.edu</t>
  </si>
  <si>
    <t>softwarevalencia.com</t>
  </si>
  <si>
    <t>onlinekreditevergleichklar.info</t>
  </si>
  <si>
    <t>howardcountymd.gov</t>
  </si>
  <si>
    <t>electrod58.ru</t>
  </si>
  <si>
    <t>citywindsor.ca</t>
  </si>
  <si>
    <t>louisvuittonneverfullmm.co</t>
  </si>
  <si>
    <t>trancemix.org</t>
  </si>
  <si>
    <t>0769sw.org</t>
  </si>
  <si>
    <t>chesterfield.gov</t>
  </si>
  <si>
    <t>nowoscimp3.pl</t>
  </si>
  <si>
    <t>louisvuittonzippywallet.net</t>
  </si>
  <si>
    <t>prada-loafers.us</t>
  </si>
  <si>
    <t>ipsa.co.jp</t>
  </si>
  <si>
    <t>intdev.co.za</t>
  </si>
  <si>
    <t>naturessunshine.com</t>
  </si>
  <si>
    <t>cs-zajawka.pl</t>
  </si>
  <si>
    <t>innogroup.biz</t>
  </si>
  <si>
    <t>desociales.com</t>
  </si>
  <si>
    <t>cheap-airline-tickets-to.com</t>
  </si>
  <si>
    <t>shkolnica-potekla.info</t>
  </si>
  <si>
    <t>dorsey.com</t>
  </si>
  <si>
    <t>gamesofaddicts.com</t>
  </si>
  <si>
    <t>tumbler.com</t>
  </si>
  <si>
    <t>arwen-gold-fan.info</t>
  </si>
  <si>
    <t>lifepositive.com</t>
  </si>
  <si>
    <t>piperlime.com</t>
  </si>
  <si>
    <t>motorcycleshows.com</t>
  </si>
  <si>
    <t>hamradio.si</t>
  </si>
  <si>
    <t>thecreativespace.org</t>
  </si>
  <si>
    <t>javascript.ru</t>
  </si>
  <si>
    <t>viagraedonlinewww.com</t>
  </si>
  <si>
    <t>capitolbeatok.com</t>
  </si>
  <si>
    <t>quepasa.cl</t>
  </si>
  <si>
    <t>ngrumpibola.com</t>
  </si>
  <si>
    <t>xuancaoyuan.com</t>
  </si>
  <si>
    <t>pastelink.net</t>
  </si>
  <si>
    <t>euronuclear.org</t>
  </si>
  <si>
    <t>lionel.com</t>
  </si>
  <si>
    <t>icking-music-archive.org</t>
  </si>
  <si>
    <t>cullmantimes.com</t>
  </si>
  <si>
    <t>redbluffdailynews.com</t>
  </si>
  <si>
    <t>wplus.net</t>
  </si>
  <si>
    <t>connectsolutions.com</t>
  </si>
  <si>
    <t>centralfloridabirthnetwork.org</t>
  </si>
  <si>
    <t>benefitslink.com</t>
  </si>
  <si>
    <t>fbla-pbl.org</t>
  </si>
  <si>
    <t>mjt.org</t>
  </si>
  <si>
    <t>all-films.net</t>
  </si>
  <si>
    <t>gretschguitars.com</t>
  </si>
  <si>
    <t>twodoorcinemaclub.com</t>
  </si>
  <si>
    <t>dm.gov.ae</t>
  </si>
  <si>
    <t>exfo.com</t>
  </si>
  <si>
    <t>cwjobs.co.uk</t>
  </si>
  <si>
    <t>barterentrepreneur.com</t>
  </si>
  <si>
    <t>macaddict.com</t>
  </si>
  <si>
    <t>newtonhq.com</t>
  </si>
  <si>
    <t>guam.gov</t>
  </si>
  <si>
    <t>cgpgrey.com</t>
  </si>
  <si>
    <t>wcities.com</t>
  </si>
  <si>
    <t>blinkbox.com</t>
  </si>
  <si>
    <t>dota22222.com</t>
  </si>
  <si>
    <t>ajicjournal.org</t>
  </si>
  <si>
    <t>webproworld.com</t>
  </si>
  <si>
    <t>aja.fr</t>
  </si>
  <si>
    <t>neevia.com</t>
  </si>
  <si>
    <t>vivanews.com</t>
  </si>
  <si>
    <t>0594ptaf.com</t>
  </si>
  <si>
    <t>travelspo.ru</t>
  </si>
  <si>
    <t>joomix.org</t>
  </si>
  <si>
    <t>lbv.de</t>
  </si>
  <si>
    <t>gsb.gov.tr</t>
  </si>
  <si>
    <t>valleyhappenings.com</t>
  </si>
  <si>
    <t>bose.co.jp</t>
  </si>
  <si>
    <t>fielmann.de</t>
  </si>
  <si>
    <t>weightlosspills365.com</t>
  </si>
  <si>
    <t>boomerslink.org</t>
  </si>
  <si>
    <t>freevectors.net</t>
  </si>
  <si>
    <t>hanshin-dept.jp</t>
  </si>
  <si>
    <t>cctaoren.com</t>
  </si>
  <si>
    <t>lqjob88.com</t>
  </si>
  <si>
    <t>roundandbrownreview.info</t>
  </si>
  <si>
    <t>juvenilelawgroup.com</t>
  </si>
  <si>
    <t>nomos.de</t>
  </si>
  <si>
    <t>toliddaru.net</t>
  </si>
  <si>
    <t>mini.de</t>
  </si>
  <si>
    <t>nvwa.nl</t>
  </si>
  <si>
    <t>oumarndiaye.com</t>
  </si>
  <si>
    <t>bway.it</t>
  </si>
  <si>
    <t>szsa.kz</t>
  </si>
  <si>
    <t>ukv-unterrieden.de</t>
  </si>
  <si>
    <t>gironde.fr</t>
  </si>
  <si>
    <t>questionme.co.in</t>
  </si>
  <si>
    <t>luckycloverweb.com</t>
  </si>
  <si>
    <t>bigapplehomevalue.com</t>
  </si>
  <si>
    <t>peeringhub.com</t>
  </si>
  <si>
    <t>tencilconsulting.com</t>
  </si>
  <si>
    <t>lojavirtual.mobi</t>
  </si>
  <si>
    <t>sdk-36.ru</t>
  </si>
  <si>
    <t>fudousan-square.com</t>
  </si>
  <si>
    <t>ruziwang.com</t>
  </si>
  <si>
    <t>csserv.ru</t>
  </si>
  <si>
    <t>tradingmom.com</t>
  </si>
  <si>
    <t>buzzintown.com</t>
  </si>
  <si>
    <t>xn----ctbjthakkrgv2hg.xn--p1ai</t>
  </si>
  <si>
    <t>Ð²ÐºÑƒÑÐ½Ñ‹Ðµ-Ñ€Ð¾Ð»Ð»Ñ‹.Ñ€Ñ„</t>
  </si>
  <si>
    <t>recipe4living.com</t>
  </si>
  <si>
    <t>baguete.com.br</t>
  </si>
  <si>
    <t>roomguru.ru</t>
  </si>
  <si>
    <t>adie.org</t>
  </si>
  <si>
    <t>mansion-support.net</t>
  </si>
  <si>
    <t>reporterbrasil.org.br</t>
  </si>
  <si>
    <t>cheatbook.de</t>
  </si>
  <si>
    <t>eldoradostone.com</t>
  </si>
  <si>
    <t>alexanderpu.com</t>
  </si>
  <si>
    <t>weekday.com</t>
  </si>
  <si>
    <t>avista.bg</t>
  </si>
  <si>
    <t>1c-interes.ru</t>
  </si>
  <si>
    <t>h-brs.de</t>
  </si>
  <si>
    <t>paramesis.com</t>
  </si>
  <si>
    <t>tiger.jp</t>
  </si>
  <si>
    <t>s2d6.com</t>
  </si>
  <si>
    <t>weichimenchuang.com</t>
  </si>
  <si>
    <t>topspintours.co.uk</t>
  </si>
  <si>
    <t>huitu.com</t>
  </si>
  <si>
    <t>calyform.com</t>
  </si>
  <si>
    <t>tory-burch-outlet.name</t>
  </si>
  <si>
    <t>haikulearning.com</t>
  </si>
  <si>
    <t>canadianonlinepharmacyhere.com</t>
  </si>
  <si>
    <t>musiqueprod.com</t>
  </si>
  <si>
    <t>came.com</t>
  </si>
  <si>
    <t>evansdrumheads.com</t>
  </si>
  <si>
    <t>akhtartravel.com</t>
  </si>
  <si>
    <t>properpawsuniversity.us</t>
  </si>
  <si>
    <t>nsxbuylevitraonline.bid</t>
  </si>
  <si>
    <t>segundamanopy.com</t>
  </si>
  <si>
    <t>0xcc.net</t>
  </si>
  <si>
    <t>codybrewandgrow.com</t>
  </si>
  <si>
    <t>bacua.vn</t>
  </si>
  <si>
    <t>xxbh.net</t>
  </si>
  <si>
    <t>promastar-emea.com</t>
  </si>
  <si>
    <t>nnprz.ru</t>
  </si>
  <si>
    <t>russia-travel.com</t>
  </si>
  <si>
    <t>clubtipo.eu</t>
  </si>
  <si>
    <t>gramfeed.net</t>
  </si>
  <si>
    <t>onefrill.com</t>
  </si>
  <si>
    <t>hbsme.org</t>
  </si>
  <si>
    <t>tnt-tv.ru</t>
  </si>
  <si>
    <t>territory4x4.com.ua</t>
  </si>
  <si>
    <t>fightlynch.org</t>
  </si>
  <si>
    <t>epiccutting.com</t>
  </si>
  <si>
    <t>aviaseller.su</t>
  </si>
  <si>
    <t>gfs.com</t>
  </si>
  <si>
    <t>oughterson.org</t>
  </si>
  <si>
    <t>xn--80aaaks3bbhabgbigamdr2h.xn--p1ai</t>
  </si>
  <si>
    <t>Ð·Ð°Ð³Ñ€Ð°Ð½Ð¿Ð°ÑÐ¿Ð¾Ñ€Ñ‚ÑÑ€Ð¾Ñ‡Ð½Ð¾.Ñ€Ñ„</t>
  </si>
  <si>
    <t>jscj.com</t>
  </si>
  <si>
    <t>biteabeat.com</t>
  </si>
  <si>
    <t>denverite.com</t>
  </si>
  <si>
    <t>theboredwolf.com</t>
  </si>
  <si>
    <t>allthingsnuclear.org</t>
  </si>
  <si>
    <t>mcnallyrobinson.com</t>
  </si>
  <si>
    <t>paydayloansvmt.com</t>
  </si>
  <si>
    <t>garagetv.be</t>
  </si>
  <si>
    <t>writersweekly.com</t>
  </si>
  <si>
    <t>cimoszewicz.eu</t>
  </si>
  <si>
    <t>clickindia.com</t>
  </si>
  <si>
    <t>freeorg.in</t>
  </si>
  <si>
    <t>koreabizwire.com</t>
  </si>
  <si>
    <t>lodvo.com</t>
  </si>
  <si>
    <t>virtualtownhall.net</t>
  </si>
  <si>
    <t>strc.com.cn</t>
  </si>
  <si>
    <t>sebastianprofessional.com</t>
  </si>
  <si>
    <t>mipapayyo.com</t>
  </si>
  <si>
    <t>nadasurf.com</t>
  </si>
  <si>
    <t>porjati.ru</t>
  </si>
  <si>
    <t>porno-shofer.info</t>
  </si>
  <si>
    <t>soundbetter.com</t>
  </si>
  <si>
    <t>wheelercentre.com</t>
  </si>
  <si>
    <t>ilfilosofo.com</t>
  </si>
  <si>
    <t>blackseoforum.top</t>
  </si>
  <si>
    <t>avjobs.com</t>
  </si>
  <si>
    <t>lifeisstrange.com</t>
  </si>
  <si>
    <t>arab-api.org</t>
  </si>
  <si>
    <t>dresdendolls.com</t>
  </si>
  <si>
    <t>fridgemagnet123.com</t>
  </si>
  <si>
    <t>fanchuanxiao.net</t>
  </si>
  <si>
    <t>anovaculinary.com</t>
  </si>
  <si>
    <t>givedirectly.org</t>
  </si>
  <si>
    <t>interventioncentral.org</t>
  </si>
  <si>
    <t>judyblume.com</t>
  </si>
  <si>
    <t>itmksale.org</t>
  </si>
  <si>
    <t>bearmarketinvestments.com</t>
  </si>
  <si>
    <t>northernlife.ca</t>
  </si>
  <si>
    <t>namuseum.gr</t>
  </si>
  <si>
    <t>a0001.net</t>
  </si>
  <si>
    <t>mauricelacroix.com</t>
  </si>
  <si>
    <t>hongniba.com.cn</t>
  </si>
  <si>
    <t>gozilla.com</t>
  </si>
  <si>
    <t>uniglobalunion.org</t>
  </si>
  <si>
    <t>mag.ma</t>
  </si>
  <si>
    <t>dph-2015.cz</t>
  </si>
  <si>
    <t>dccc.edu</t>
  </si>
  <si>
    <t>onlinemarketinginstitute.org</t>
  </si>
  <si>
    <t>arabist.net</t>
  </si>
  <si>
    <t>cheapcelinehandbagsale.com</t>
  </si>
  <si>
    <t>ycwjzy.com</t>
  </si>
  <si>
    <t>autoinsuranceph.top</t>
  </si>
  <si>
    <t>delltechnologies.com</t>
  </si>
  <si>
    <t>twylah.com</t>
  </si>
  <si>
    <t>gvltec.edu</t>
  </si>
  <si>
    <t>c1m.cn</t>
  </si>
  <si>
    <t>farestart.org</t>
  </si>
  <si>
    <t>campusdish.com</t>
  </si>
  <si>
    <t>0523fc.com</t>
  </si>
  <si>
    <t>poptel.org.uk</t>
  </si>
  <si>
    <t>compadre.org</t>
  </si>
  <si>
    <t>sinsea.net</t>
  </si>
  <si>
    <t>e-cards.com</t>
  </si>
  <si>
    <t>depulu.cn</t>
  </si>
  <si>
    <t>nderf.org</t>
  </si>
  <si>
    <t>exit109.com</t>
  </si>
  <si>
    <t>mfg.com</t>
  </si>
  <si>
    <t>rienner.com</t>
  </si>
  <si>
    <t>dansguardian.org</t>
  </si>
  <si>
    <t>penguin.cz</t>
  </si>
  <si>
    <t>www.me</t>
  </si>
  <si>
    <t>muster-vorlagen.net</t>
  </si>
  <si>
    <t>xtc-modified.org</t>
  </si>
  <si>
    <t>designertrapped.com</t>
  </si>
  <si>
    <t>uil.it</t>
  </si>
  <si>
    <t>ac37.ru</t>
  </si>
  <si>
    <t>shln.net</t>
  </si>
  <si>
    <t>ac101.net</t>
  </si>
  <si>
    <t>cafealaturkadubai.com</t>
  </si>
  <si>
    <t>freehomeschooldeals.com</t>
  </si>
  <si>
    <t>inform-volgograd.ru</t>
  </si>
  <si>
    <t>312365.com</t>
  </si>
  <si>
    <t>100layercakelet.com</t>
  </si>
  <si>
    <t>tsr-net.co.jp</t>
  </si>
  <si>
    <t>3331.jp</t>
  </si>
  <si>
    <t>teacherlingo.com</t>
  </si>
  <si>
    <t>digiseller.ru</t>
  </si>
  <si>
    <t>bashny.net</t>
  </si>
  <si>
    <t>distant73.ru</t>
  </si>
  <si>
    <t>contactlab.it</t>
  </si>
  <si>
    <t>bergfreunde.de</t>
  </si>
  <si>
    <t>zeytinogluet.com.tr</t>
  </si>
  <si>
    <t>tcnkvcailay.com.vn</t>
  </si>
  <si>
    <t>moneyhow.info</t>
  </si>
  <si>
    <t>wizardskins.com</t>
  </si>
  <si>
    <t>meionorte.com</t>
  </si>
  <si>
    <t>psythread.net</t>
  </si>
  <si>
    <t>coolcarhub.com</t>
  </si>
  <si>
    <t>psd-dude.com</t>
  </si>
  <si>
    <t>gabrielleclaretinto.com</t>
  </si>
  <si>
    <t>domiciliationmaroc.com</t>
  </si>
  <si>
    <t>ssg-eg.net</t>
  </si>
  <si>
    <t>crealand-nord.com</t>
  </si>
  <si>
    <t>mmm.fi</t>
  </si>
  <si>
    <t>pinturasjosemanuel.com</t>
  </si>
  <si>
    <t>thanhhoanews.net</t>
  </si>
  <si>
    <t>cruzetalk.com</t>
  </si>
  <si>
    <t>tommydidario.com</t>
  </si>
  <si>
    <t>sdzsfy.com</t>
  </si>
  <si>
    <t>radiosaborlatino.com</t>
  </si>
  <si>
    <t>georgehalfkenny.com</t>
  </si>
  <si>
    <t>unsera.ac.id</t>
  </si>
  <si>
    <t>cafe-podsolnux.ru</t>
  </si>
  <si>
    <t>survivingsurvivorship.co.uk</t>
  </si>
  <si>
    <t>echeverriacm.com</t>
  </si>
  <si>
    <t>divyansigroupofcompanies.com</t>
  </si>
  <si>
    <t>xn--vikingbt-g0a.no</t>
  </si>
  <si>
    <t>vikingbÃ¥t.no</t>
  </si>
  <si>
    <t>bosch.co.jp</t>
  </si>
  <si>
    <t>talktopaul.com</t>
  </si>
  <si>
    <t>hegauerhof.de</t>
  </si>
  <si>
    <t>buyboxltd.com</t>
  </si>
  <si>
    <t>pepiniere-sainclair.com</t>
  </si>
  <si>
    <t>twtrst.in</t>
  </si>
  <si>
    <t>amsstudio.jp</t>
  </si>
  <si>
    <t>quelle.ru</t>
  </si>
  <si>
    <t>polyesterblankets.com</t>
  </si>
  <si>
    <t>golfpro.vn</t>
  </si>
  <si>
    <t>supportandhelp4u.com</t>
  </si>
  <si>
    <t>langleysoftball.com</t>
  </si>
  <si>
    <t>www.rollershutterinstallationlondon.uk</t>
  </si>
  <si>
    <t>goodhoodstore.com</t>
  </si>
  <si>
    <t>sanjoseewaste.com</t>
  </si>
  <si>
    <t>jxxyrc.com</t>
  </si>
  <si>
    <t>heberdavis.com.au</t>
  </si>
  <si>
    <t>krediti-interneta24.eu</t>
  </si>
  <si>
    <t>u-hyogo.ac.jp</t>
  </si>
  <si>
    <t>phuongnhuinsulation.com</t>
  </si>
  <si>
    <t>mgoblog.com</t>
  </si>
  <si>
    <t>refer.ru</t>
  </si>
  <si>
    <t>sdiathens.gr</t>
  </si>
  <si>
    <t>datamanager.it</t>
  </si>
  <si>
    <t>rutor.info</t>
  </si>
  <si>
    <t>netributor.com</t>
  </si>
  <si>
    <t>comarch.pl</t>
  </si>
  <si>
    <t>trialx.com</t>
  </si>
  <si>
    <t>perfectstormmoments.com</t>
  </si>
  <si>
    <t>cinemapark.ru</t>
  </si>
  <si>
    <t>al-wed.com</t>
  </si>
  <si>
    <t>hdsb.ca</t>
  </si>
  <si>
    <t>colegiochampagnat.edu.co</t>
  </si>
  <si>
    <t>brw.com.pl</t>
  </si>
  <si>
    <t>minergate.com</t>
  </si>
  <si>
    <t>breakthrough.org.uk</t>
  </si>
  <si>
    <t>dobielee.com</t>
  </si>
  <si>
    <t>abr.gov.au</t>
  </si>
  <si>
    <t>kangseong.co.kr</t>
  </si>
  <si>
    <t>cdes.org.ec</t>
  </si>
  <si>
    <t>bettercloud.com</t>
  </si>
  <si>
    <t>yuandan.tk</t>
  </si>
  <si>
    <t>zdr.ru</t>
  </si>
  <si>
    <t>cosadirect.com</t>
  </si>
  <si>
    <t>industrie-techno.com</t>
  </si>
  <si>
    <t>howto-outlook.com</t>
  </si>
  <si>
    <t>benbuckcoding.com</t>
  </si>
  <si>
    <t>franciszkanie.pl</t>
  </si>
  <si>
    <t>suggstreetpost.com</t>
  </si>
  <si>
    <t>thecalculatorsite.com</t>
  </si>
  <si>
    <t>iagua.es</t>
  </si>
  <si>
    <t>mgs-stainless.com</t>
  </si>
  <si>
    <t>tagrkj.com</t>
  </si>
  <si>
    <t>mymetrotv.tv</t>
  </si>
  <si>
    <t>appleweblog.com</t>
  </si>
  <si>
    <t>masonsprestige.com.au</t>
  </si>
  <si>
    <t>allfinedecor.com</t>
  </si>
  <si>
    <t>caluniv.ac.in</t>
  </si>
  <si>
    <t>agaveconstructionandlandscaping.com</t>
  </si>
  <si>
    <t>antiquites-pezenas-france.com</t>
  </si>
  <si>
    <t>lawscot.org.uk</t>
  </si>
  <si>
    <t>eficaciaconsultoria.com.br</t>
  </si>
  <si>
    <t>ottobock.com</t>
  </si>
  <si>
    <t>domjour.ru</t>
  </si>
  <si>
    <t>fr-reklame.dk</t>
  </si>
  <si>
    <t>barnstormers.com</t>
  </si>
  <si>
    <t>listenentertainment.net</t>
  </si>
  <si>
    <t>schnellerkreditonline.top</t>
  </si>
  <si>
    <t>html5webtemplates.co.uk</t>
  </si>
  <si>
    <t>yslhandbags.us</t>
  </si>
  <si>
    <t>linkgazer.com</t>
  </si>
  <si>
    <t>oakleysunglasses-wholesale.cc</t>
  </si>
  <si>
    <t>ee2canadianonline.com</t>
  </si>
  <si>
    <t>juni83.dk</t>
  </si>
  <si>
    <t>cheekwood.org</t>
  </si>
  <si>
    <t>sumotorrent.com</t>
  </si>
  <si>
    <t>efeitospro.com</t>
  </si>
  <si>
    <t>huyuanyuan.com</t>
  </si>
  <si>
    <t>roadamerica.com</t>
  </si>
  <si>
    <t>socialbrite.org</t>
  </si>
  <si>
    <t>tnthiphop.com</t>
  </si>
  <si>
    <t>windia.gr</t>
  </si>
  <si>
    <t>scoobysworkshop.com</t>
  </si>
  <si>
    <t>bulats.ro</t>
  </si>
  <si>
    <t>stareishinybalkarii.ru</t>
  </si>
  <si>
    <t>corpo.com.ua</t>
  </si>
  <si>
    <t>adulttorrent.org</t>
  </si>
  <si>
    <t>lawnandlandscape.com</t>
  </si>
  <si>
    <t>starshipinvasion.com</t>
  </si>
  <si>
    <t>phsa.ca</t>
  </si>
  <si>
    <t>greenaiti.com</t>
  </si>
  <si>
    <t>springwidgets.com</t>
  </si>
  <si>
    <t>025bbx.com</t>
  </si>
  <si>
    <t>21youth.com</t>
  </si>
  <si>
    <t>dinerenblanc.info</t>
  </si>
  <si>
    <t>dou.ua</t>
  </si>
  <si>
    <t>hfcc.edu</t>
  </si>
  <si>
    <t>tube-selfie.info</t>
  </si>
  <si>
    <t>tamerstar.com</t>
  </si>
  <si>
    <t>porno-32tb.info</t>
  </si>
  <si>
    <t>saintpatrickscathedral.org</t>
  </si>
  <si>
    <t>flyingsolo.com.au</t>
  </si>
  <si>
    <t>tfx.co.jp</t>
  </si>
  <si>
    <t>hau.gr</t>
  </si>
  <si>
    <t>davethomasfoundation.org</t>
  </si>
  <si>
    <t>therichest.org</t>
  </si>
  <si>
    <t>undark.org</t>
  </si>
  <si>
    <t>gnxp.com</t>
  </si>
  <si>
    <t>fearfactory.com</t>
  </si>
  <si>
    <t>ash88.com</t>
  </si>
  <si>
    <t>heidoc.net</t>
  </si>
  <si>
    <t>dickensmuseum.com</t>
  </si>
  <si>
    <t>classasurfacing.net</t>
  </si>
  <si>
    <t>raja77.com</t>
  </si>
  <si>
    <t>sea-doo.com</t>
  </si>
  <si>
    <t>clubcar.com</t>
  </si>
  <si>
    <t>ktvl.com</t>
  </si>
  <si>
    <t>zhongcai.com</t>
  </si>
  <si>
    <t>consumer.org.hk</t>
  </si>
  <si>
    <t>mcgladrey.com</t>
  </si>
  <si>
    <t>yesweadvice.com</t>
  </si>
  <si>
    <t>savecelinehandbags.com</t>
  </si>
  <si>
    <t>nasi.org</t>
  </si>
  <si>
    <t>stvgame.com</t>
  </si>
  <si>
    <t>wrzc.net</t>
  </si>
  <si>
    <t>famagusta-gazette.com</t>
  </si>
  <si>
    <t>appliedlanguage.com</t>
  </si>
  <si>
    <t>strumicaonline.net</t>
  </si>
  <si>
    <t>barbariangroup.com</t>
  </si>
  <si>
    <t>imrg.org</t>
  </si>
  <si>
    <t>intl.aliyun.com</t>
  </si>
  <si>
    <t>pitivi.org</t>
  </si>
  <si>
    <t>minibb.com</t>
  </si>
  <si>
    <t>aomonline.org</t>
  </si>
  <si>
    <t>filemirrors.com</t>
  </si>
  <si>
    <t>hisham.hm</t>
  </si>
  <si>
    <t>icreativeideas.com</t>
  </si>
  <si>
    <t>mvdtj.com</t>
  </si>
  <si>
    <t>bigdatatop.tk</t>
  </si>
  <si>
    <t>oops.nl</t>
  </si>
  <si>
    <t>123minsida.se</t>
  </si>
  <si>
    <t>aviny.com</t>
  </si>
  <si>
    <t>xiongxiangqz.com</t>
  </si>
  <si>
    <t>tvc-mall.com</t>
  </si>
  <si>
    <t>sc115.com</t>
  </si>
  <si>
    <t>remax-quebec.com</t>
  </si>
  <si>
    <t>2sex.tw</t>
  </si>
  <si>
    <t>arbitragemdeconsumo.org</t>
  </si>
  <si>
    <t>nomos-shop.de</t>
  </si>
  <si>
    <t>taylorwimpey.co.uk</t>
  </si>
  <si>
    <t>dlexpressllc.com</t>
  </si>
  <si>
    <t>catering-kriska.hr</t>
  </si>
  <si>
    <t>ylznzs.cn</t>
  </si>
  <si>
    <t>krueger.com.hk</t>
  </si>
  <si>
    <t>drowin.com.cn</t>
  </si>
  <si>
    <t>miamidjs.org</t>
  </si>
  <si>
    <t>libson.co</t>
  </si>
  <si>
    <t>top4.com.br</t>
  </si>
  <si>
    <t>mudahmasak.com</t>
  </si>
  <si>
    <t>tonspion.de</t>
  </si>
  <si>
    <t>memoireonline.com</t>
  </si>
  <si>
    <t>ashimc.com</t>
  </si>
  <si>
    <t>espacodfestas.com.br</t>
  </si>
  <si>
    <t>maquinarialoayarte.com</t>
  </si>
  <si>
    <t>templesquare.com</t>
  </si>
  <si>
    <t>cartmedia.nl</t>
  </si>
  <si>
    <t>laregistrator.ru</t>
  </si>
  <si>
    <t>ebookriches.site</t>
  </si>
  <si>
    <t>scjt.gov.cn</t>
  </si>
  <si>
    <t>joes-heating-cooling.com</t>
  </si>
  <si>
    <t>olx.co.id</t>
  </si>
  <si>
    <t>hayspost.com</t>
  </si>
  <si>
    <t>400mai.com</t>
  </si>
  <si>
    <t>sciteck.com</t>
  </si>
  <si>
    <t>orientearabe.com.br</t>
  </si>
  <si>
    <t>nukethefridge.com</t>
  </si>
  <si>
    <t>pflegedienst-scharf-kegel.de</t>
  </si>
  <si>
    <t>academyhills.com</t>
  </si>
  <si>
    <t>kurukae.xyz</t>
  </si>
  <si>
    <t>ledenergy72.ru</t>
  </si>
  <si>
    <t>varejo.website</t>
  </si>
  <si>
    <t>mahavir.biz</t>
  </si>
  <si>
    <t>electro-snabgenie.ru</t>
  </si>
  <si>
    <t>amurmedia.ru</t>
  </si>
  <si>
    <t>datastoragechandler.com</t>
  </si>
  <si>
    <t>studentiunicusano.net</t>
  </si>
  <si>
    <t>ekoverspvl.sk</t>
  </si>
  <si>
    <t>howtoexpect.com</t>
  </si>
  <si>
    <t>nanarland.com</t>
  </si>
  <si>
    <t>arkiveassessoria.com.br</t>
  </si>
  <si>
    <t>mediaspanonline.com</t>
  </si>
  <si>
    <t>kartu9.com</t>
  </si>
  <si>
    <t>rsload.net</t>
  </si>
  <si>
    <t>nordea.fi</t>
  </si>
  <si>
    <t>skinik.name</t>
  </si>
  <si>
    <t>tejiawang.com</t>
  </si>
  <si>
    <t>to-hawaii.com</t>
  </si>
  <si>
    <t>loginpal.org</t>
  </si>
  <si>
    <t>sasha-blog.ru</t>
  </si>
  <si>
    <t>1vedu.ru</t>
  </si>
  <si>
    <t>rochdaleonline.co.uk</t>
  </si>
  <si>
    <t>eshop-zlatemince.cz</t>
  </si>
  <si>
    <t>la.lv</t>
  </si>
  <si>
    <t>svoimiruka.me</t>
  </si>
  <si>
    <t>xn--hq1b950d9a.com</t>
  </si>
  <si>
    <t>ë„íŒŒíŒ€.com</t>
  </si>
  <si>
    <t>et.gr</t>
  </si>
  <si>
    <t>christianlouboutinoutlet.name</t>
  </si>
  <si>
    <t>waktverein.at</t>
  </si>
  <si>
    <t>litmir.co</t>
  </si>
  <si>
    <t>chiefdelphi.com</t>
  </si>
  <si>
    <t>perfectgirls.net</t>
  </si>
  <si>
    <t>laoyouliao.top</t>
  </si>
  <si>
    <t>fakefur.jp</t>
  </si>
  <si>
    <t>youwilllive.ru</t>
  </si>
  <si>
    <t>galya.ru</t>
  </si>
  <si>
    <t>tknbolivia.com</t>
  </si>
  <si>
    <t>crimemuseum.org</t>
  </si>
  <si>
    <t>cogdogblog.com</t>
  </si>
  <si>
    <t>wukappaalphaorder.com</t>
  </si>
  <si>
    <t>jcrb.com.cn</t>
  </si>
  <si>
    <t>jsgwyw.org</t>
  </si>
  <si>
    <t>khateerydent.com</t>
  </si>
  <si>
    <t>yuandan.ga</t>
  </si>
  <si>
    <t>seliger-club.ru</t>
  </si>
  <si>
    <t>pch24.pl</t>
  </si>
  <si>
    <t>constituicao-angola.info</t>
  </si>
  <si>
    <t>computerworld.nl</t>
  </si>
  <si>
    <t>stadepetanque.com</t>
  </si>
  <si>
    <t>forkliftcertification.us</t>
  </si>
  <si>
    <t>npbhatparrani.org</t>
  </si>
  <si>
    <t>palloliitto.fi</t>
  </si>
  <si>
    <t>funnistories.com</t>
  </si>
  <si>
    <t>haobangshou.org</t>
  </si>
  <si>
    <t>rdjwelfarefoundation.org</t>
  </si>
  <si>
    <t>pureology.com</t>
  </si>
  <si>
    <t>rongbocaifu.com</t>
  </si>
  <si>
    <t>nianow.com</t>
  </si>
  <si>
    <t>cpja.org.uk</t>
  </si>
  <si>
    <t>junglee.com</t>
  </si>
  <si>
    <t>londoncouncils.gov.uk</t>
  </si>
  <si>
    <t>stolloto.ru</t>
  </si>
  <si>
    <t>spt-satka.ru</t>
  </si>
  <si>
    <t>jiuhuigroup.com</t>
  </si>
  <si>
    <t>takuro-bbs.com</t>
  </si>
  <si>
    <t>pradahandbags-sale.us</t>
  </si>
  <si>
    <t>berrybots.com</t>
  </si>
  <si>
    <t>emailsrvr.com</t>
  </si>
  <si>
    <t>hghadvanced-reviews.com</t>
  </si>
  <si>
    <t>impactwrestling.com</t>
  </si>
  <si>
    <t>weareh8ers.com</t>
  </si>
  <si>
    <t>share-data.net</t>
  </si>
  <si>
    <t>famousbloggers.net</t>
  </si>
  <si>
    <t>etioling.com</t>
  </si>
  <si>
    <t>phenqforsale.com</t>
  </si>
  <si>
    <t>vittoria.com</t>
  </si>
  <si>
    <t>huangshiyezi.com</t>
  </si>
  <si>
    <t>fudousan.info</t>
  </si>
  <si>
    <t>einfachekreditsuche.top</t>
  </si>
  <si>
    <t>gyccb.cn</t>
  </si>
  <si>
    <t>araejarl.com</t>
  </si>
  <si>
    <t>equest.co.in</t>
  </si>
  <si>
    <t>cetaphil.com</t>
  </si>
  <si>
    <t>nikeairmaxine.co.uk</t>
  </si>
  <si>
    <t>egnet.net</t>
  </si>
  <si>
    <t>nauticus.org</t>
  </si>
  <si>
    <t>stopthetraffik.org</t>
  </si>
  <si>
    <t>theokschool.com</t>
  </si>
  <si>
    <t>orthodoxytoday.org</t>
  </si>
  <si>
    <t>theeireelvis.com</t>
  </si>
  <si>
    <t>gomemphis.com</t>
  </si>
  <si>
    <t>ccnuer.cn</t>
  </si>
  <si>
    <t>lasd.org</t>
  </si>
  <si>
    <t>emporiagazette.com</t>
  </si>
  <si>
    <t>skibanff.com</t>
  </si>
  <si>
    <t>bbspy.org</t>
  </si>
  <si>
    <t>jjwxc.com</t>
  </si>
  <si>
    <t>4adventure.com</t>
  </si>
  <si>
    <t>fupa.com</t>
  </si>
  <si>
    <t>homenet.org</t>
  </si>
  <si>
    <t>carinsuranceiis.us</t>
  </si>
  <si>
    <t>powernames.co</t>
  </si>
  <si>
    <t>espressoapp.com</t>
  </si>
  <si>
    <t>advancedbionics.com</t>
  </si>
  <si>
    <t>firstcanadianpharm.com</t>
  </si>
  <si>
    <t>fbackup.com</t>
  </si>
  <si>
    <t>reformed-theology.org</t>
  </si>
  <si>
    <t>take-a-screenshot.org</t>
  </si>
  <si>
    <t>ryuhoku.jp</t>
  </si>
  <si>
    <t>eyetricks.com</t>
  </si>
  <si>
    <t>bozzetto.com</t>
  </si>
  <si>
    <t>netwrix.com</t>
  </si>
  <si>
    <t>cstock.com.tw</t>
  </si>
  <si>
    <t>slidetoplay.com</t>
  </si>
  <si>
    <t>alltheragefaces.com</t>
  </si>
  <si>
    <t>drexelmed.edu</t>
  </si>
  <si>
    <t>alquds.edu</t>
  </si>
  <si>
    <t>backgroundchecktheselouis.gdn</t>
  </si>
  <si>
    <t>healthmetricsandevaluation.org</t>
  </si>
  <si>
    <t>sec-consult.com</t>
  </si>
  <si>
    <t>linux-watch.com</t>
  </si>
  <si>
    <t>epitest.fi</t>
  </si>
  <si>
    <t>silverex.org</t>
  </si>
  <si>
    <t>yingmoo.com</t>
  </si>
  <si>
    <t>txbyjgh.com</t>
  </si>
  <si>
    <t>taopic.com</t>
  </si>
  <si>
    <t>hinoma.ru</t>
  </si>
  <si>
    <t>vodafone.cz</t>
  </si>
  <si>
    <t>xjhyh.net</t>
  </si>
  <si>
    <t>bitburger.de</t>
  </si>
  <si>
    <t>toppstiles.co.uk</t>
  </si>
  <si>
    <t>kaginawa.jp</t>
  </si>
  <si>
    <t>meilemeile.com</t>
  </si>
  <si>
    <t>g-point.com.ua</t>
  </si>
  <si>
    <t>bjpqcx.com</t>
  </si>
  <si>
    <t>seekic.com</t>
  </si>
  <si>
    <t>4prototypes.com</t>
  </si>
  <si>
    <t>viettinlaw.com</t>
  </si>
  <si>
    <t>soneryuce.com</t>
  </si>
  <si>
    <t>sawote.com.cn</t>
  </si>
  <si>
    <t>modernica.net</t>
  </si>
  <si>
    <t>ekuenzle.ch</t>
  </si>
  <si>
    <t>thedieselstop.com</t>
  </si>
  <si>
    <t>themanyshadesofgreen.com</t>
  </si>
  <si>
    <t>auratubuh.com</t>
  </si>
  <si>
    <t>baghdadmusic.com</t>
  </si>
  <si>
    <t>potomactowing.com</t>
  </si>
  <si>
    <t>acoplacascuiaba.com.br</t>
  </si>
  <si>
    <t>buddhatravels.com</t>
  </si>
  <si>
    <t>rmvf.org</t>
  </si>
  <si>
    <t>rechtsanwalt-vertragsrecht-berlin.info</t>
  </si>
  <si>
    <t>dinneralovestory.com</t>
  </si>
  <si>
    <t>kraab.net</t>
  </si>
  <si>
    <t>lippu.fi</t>
  </si>
  <si>
    <t>finbiz643.ru</t>
  </si>
  <si>
    <t>2f-protection.fr</t>
  </si>
  <si>
    <t>ie92.ir</t>
  </si>
  <si>
    <t>donsprattlandscape.com</t>
  </si>
  <si>
    <t>artprint1.ru</t>
  </si>
  <si>
    <t>galereya40.ru</t>
  </si>
  <si>
    <t>mexicodmcconnection.com</t>
  </si>
  <si>
    <t>deluxetone.com</t>
  </si>
  <si>
    <t>beachytowels.com</t>
  </si>
  <si>
    <t>safety-air.com</t>
  </si>
  <si>
    <t>tetra.ae</t>
  </si>
  <si>
    <t>shinepath.com</t>
  </si>
  <si>
    <t>hezhujijin.com</t>
  </si>
  <si>
    <t>aizhipan.com</t>
  </si>
  <si>
    <t>agropolimeros.com</t>
  </si>
  <si>
    <t>fulviobuccafusco.com</t>
  </si>
  <si>
    <t>mkbservicedesk.nl</t>
  </si>
  <si>
    <t>avirtualassistant.net</t>
  </si>
  <si>
    <t>membrane.com</t>
  </si>
  <si>
    <t>classimmobiliaregiovinazzo.com</t>
  </si>
  <si>
    <t>mynameisyeh.com</t>
  </si>
  <si>
    <t>r4isdhcdsuk.com</t>
  </si>
  <si>
    <t>guineapiglife.com</t>
  </si>
  <si>
    <t>northpoint.org</t>
  </si>
  <si>
    <t>iitg.ac.in</t>
  </si>
  <si>
    <t>newspager.info</t>
  </si>
  <si>
    <t>tirebuyer.com</t>
  </si>
  <si>
    <t>compojoom.com</t>
  </si>
  <si>
    <t>soltustikkaz.kz</t>
  </si>
  <si>
    <t>ce.it</t>
  </si>
  <si>
    <t>licensemag.com</t>
  </si>
  <si>
    <t>murman.ru</t>
  </si>
  <si>
    <t>disney.be</t>
  </si>
  <si>
    <t>zwwhong.com</t>
  </si>
  <si>
    <t>crork.com</t>
  </si>
  <si>
    <t>yuandan.gq</t>
  </si>
  <si>
    <t>sdjzu.edu.cn</t>
  </si>
  <si>
    <t>absba.org</t>
  </si>
  <si>
    <t>master-lab.pl</t>
  </si>
  <si>
    <t>hyjlife.com</t>
  </si>
  <si>
    <t>yuandan.ml</t>
  </si>
  <si>
    <t>365hops.com</t>
  </si>
  <si>
    <t>myclasscloudgroup.com</t>
  </si>
  <si>
    <t>combinedsales.co.za</t>
  </si>
  <si>
    <t>karenmillen--dresses.co.uk</t>
  </si>
  <si>
    <t>gzwx188.com</t>
  </si>
  <si>
    <t>tech-and-tech.ru</t>
  </si>
  <si>
    <t>unseencity.com</t>
  </si>
  <si>
    <t>hengliyuanchina.com</t>
  </si>
  <si>
    <t>pasthorizonspr.com</t>
  </si>
  <si>
    <t>seramikkaplamaizmir.net</t>
  </si>
  <si>
    <t>naev.rs</t>
  </si>
  <si>
    <t>tetonas.tv</t>
  </si>
  <si>
    <t>taylorandmartin.com</t>
  </si>
  <si>
    <t>billmorrisons.com</t>
  </si>
  <si>
    <t>hertie-school.org</t>
  </si>
  <si>
    <t>feizao.tv</t>
  </si>
  <si>
    <t>helpingourpeersevolve.org</t>
  </si>
  <si>
    <t>sibtrd.ru</t>
  </si>
  <si>
    <t>ixs.pl</t>
  </si>
  <si>
    <t>lhkqf.com</t>
  </si>
  <si>
    <t>aviasalon.com</t>
  </si>
  <si>
    <t>matcotools.com</t>
  </si>
  <si>
    <t>mschifmedia.com</t>
  </si>
  <si>
    <t>fih.ch</t>
  </si>
  <si>
    <t>bsgajj.gov.cn</t>
  </si>
  <si>
    <t>linkestan.com</t>
  </si>
  <si>
    <t>providence-strasbourg.fr</t>
  </si>
  <si>
    <t>sys.com.bd</t>
  </si>
  <si>
    <t>ckymep.ru</t>
  </si>
  <si>
    <t>imagekp.com</t>
  </si>
  <si>
    <t>oakleysunglassesstoreonline.com</t>
  </si>
  <si>
    <t>russelllechard.com</t>
  </si>
  <si>
    <t>tekken.com</t>
  </si>
  <si>
    <t>wowozs.com</t>
  </si>
  <si>
    <t>teamlab.art</t>
  </si>
  <si>
    <t>ahoy.nl</t>
  </si>
  <si>
    <t>comicspace.com</t>
  </si>
  <si>
    <t>dezsolncevo.ru</t>
  </si>
  <si>
    <t>elbaigawi.com</t>
  </si>
  <si>
    <t>bestekreditevergleich.top</t>
  </si>
  <si>
    <t>musee-jacquemart-andre.com</t>
  </si>
  <si>
    <t>petchthailand.com</t>
  </si>
  <si>
    <t>louisvuittonshoulderbag.net</t>
  </si>
  <si>
    <t>louisvuittonartsymm.co</t>
  </si>
  <si>
    <t>elitdecor-kazan.ru</t>
  </si>
  <si>
    <t>mainhardt.com.br</t>
  </si>
  <si>
    <t>arabmu.com</t>
  </si>
  <si>
    <t>meetarik.com</t>
  </si>
  <si>
    <t>madisonsquarepark.org</t>
  </si>
  <si>
    <t>cafe-lastochki.ru</t>
  </si>
  <si>
    <t>lofos.ru</t>
  </si>
  <si>
    <t>cgmsn.com</t>
  </si>
  <si>
    <t>meandtheewed.com</t>
  </si>
  <si>
    <t>fjlss.gov.cn</t>
  </si>
  <si>
    <t>homechefstudios.net</t>
  </si>
  <si>
    <t>aramashevo-muzey.ru</t>
  </si>
  <si>
    <t>thewho.net</t>
  </si>
  <si>
    <t>binpress.com</t>
  </si>
  <si>
    <t>gocampingamerica.com</t>
  </si>
  <si>
    <t>supercashsolos.info</t>
  </si>
  <si>
    <t>rgups23.ru</t>
  </si>
  <si>
    <t>infinity8talents.com</t>
  </si>
  <si>
    <t>set.ua</t>
  </si>
  <si>
    <t>sasktel.com</t>
  </si>
  <si>
    <t>iqxnxx.com</t>
  </si>
  <si>
    <t>browncounty-in.gov</t>
  </si>
  <si>
    <t>crowdsurge.com</t>
  </si>
  <si>
    <t>chaussuresnikeofr.biz</t>
  </si>
  <si>
    <t>kyriad.com</t>
  </si>
  <si>
    <t>mediacomcable.com</t>
  </si>
  <si>
    <t>dailytekk.com</t>
  </si>
  <si>
    <t>w-shadow.com</t>
  </si>
  <si>
    <t>4x4wire.com</t>
  </si>
  <si>
    <t>sightsavers.org</t>
  </si>
  <si>
    <t>kaufen-kunst.de</t>
  </si>
  <si>
    <t>bucharestairports.ro</t>
  </si>
  <si>
    <t>tuita.com</t>
  </si>
  <si>
    <t>williamshatner.com</t>
  </si>
  <si>
    <t>peakdesign.com</t>
  </si>
  <si>
    <t>jcecable.com</t>
  </si>
  <si>
    <t>businesscollective.com</t>
  </si>
  <si>
    <t>autoinsurancequotego.pw</t>
  </si>
  <si>
    <t>transfairusa.org</t>
  </si>
  <si>
    <t>fukustock.com</t>
  </si>
  <si>
    <t>packagingnews.co.uk</t>
  </si>
  <si>
    <t>purereplicabag.com</t>
  </si>
  <si>
    <t>insweb.com</t>
  </si>
  <si>
    <t>springpadit.com</t>
  </si>
  <si>
    <t>easterntownshipsfilmfestival.com</t>
  </si>
  <si>
    <t>jamesbondthailand.com</t>
  </si>
  <si>
    <t>wananfang.com</t>
  </si>
  <si>
    <t>sharp.eu</t>
  </si>
  <si>
    <t>warchild.org</t>
  </si>
  <si>
    <t>lvcho.com</t>
  </si>
  <si>
    <t>finetune.com</t>
  </si>
  <si>
    <t>lili.cc</t>
  </si>
  <si>
    <t>nickatina.com</t>
  </si>
  <si>
    <t>renoise.com</t>
  </si>
  <si>
    <t>whobis.com</t>
  </si>
  <si>
    <t>aap.com.au</t>
  </si>
  <si>
    <t>globalpaymentsinc.com</t>
  </si>
  <si>
    <t>autobarn.net</t>
  </si>
  <si>
    <t>nattyware.com</t>
  </si>
  <si>
    <t>ar.al</t>
  </si>
  <si>
    <t>xpcodecpack.com</t>
  </si>
  <si>
    <t>dbforums.com</t>
  </si>
  <si>
    <t>alientrap.com</t>
  </si>
  <si>
    <t>wow-powerleveling.org</t>
  </si>
  <si>
    <t>erog.fr</t>
  </si>
  <si>
    <t>k-img.com</t>
  </si>
  <si>
    <t>wwdjapan.com</t>
  </si>
  <si>
    <t>gongjiao.com</t>
  </si>
  <si>
    <t>mav-start.hu</t>
  </si>
  <si>
    <t>birthdayinabox.com</t>
  </si>
  <si>
    <t>monetizze.com.br</t>
  </si>
  <si>
    <t>lyyti.fi</t>
  </si>
  <si>
    <t>microit.pl</t>
  </si>
  <si>
    <t>n-svet52.ru</t>
  </si>
  <si>
    <t>mattwilkie-tropicalpenpals-blog.com</t>
  </si>
  <si>
    <t>angels-secret.cz</t>
  </si>
  <si>
    <t>gxqxbj.com</t>
  </si>
  <si>
    <t>mojpolovniauto.com</t>
  </si>
  <si>
    <t>sitemason.com</t>
  </si>
  <si>
    <t>isqa.ru</t>
  </si>
  <si>
    <t>dovanbao.com</t>
  </si>
  <si>
    <t>libreriamilton.it</t>
  </si>
  <si>
    <t>meddepolasrisundararamaya.com</t>
  </si>
  <si>
    <t>momikichi500.com</t>
  </si>
  <si>
    <t>skydivefoz.com</t>
  </si>
  <si>
    <t>cctvcamerapros.com</t>
  </si>
  <si>
    <t>jancroonen.nl</t>
  </si>
  <si>
    <t>mazzmedia.ru</t>
  </si>
  <si>
    <t>logivert.hr</t>
  </si>
  <si>
    <t>nissonindonesia.com</t>
  </si>
  <si>
    <t>job-mo.ru</t>
  </si>
  <si>
    <t>senso-ji.jp</t>
  </si>
  <si>
    <t>galvanize.ca</t>
  </si>
  <si>
    <t>duoconsultores.com</t>
  </si>
  <si>
    <t>travelsandtribbles.com</t>
  </si>
  <si>
    <t>communityactiontraining.com</t>
  </si>
  <si>
    <t>1hostelspain.com</t>
  </si>
  <si>
    <t>thaitarget.com</t>
  </si>
  <si>
    <t>pixelorigin.com</t>
  </si>
  <si>
    <t>tfac.tk</t>
  </si>
  <si>
    <t>quizzle.com</t>
  </si>
  <si>
    <t>siparov.com</t>
  </si>
  <si>
    <t>twylaandterancewedding.com</t>
  </si>
  <si>
    <t>flowertreenursery.com</t>
  </si>
  <si>
    <t>cardoor.info</t>
  </si>
  <si>
    <t>bsb.com.cn</t>
  </si>
  <si>
    <t>lefooding.com</t>
  </si>
  <si>
    <t>veronafiere.it</t>
  </si>
  <si>
    <t>luizcuschnir.com.br</t>
  </si>
  <si>
    <t>shortr.at</t>
  </si>
  <si>
    <t>douglasheatingsupply.com</t>
  </si>
  <si>
    <t>lgnyxx.com</t>
  </si>
  <si>
    <t>palmeirasbeachclub.com</t>
  </si>
  <si>
    <t>przelewy24.pl</t>
  </si>
  <si>
    <t>tableinthebasement.com</t>
  </si>
  <si>
    <t>qoo.by</t>
  </si>
  <si>
    <t>gdjiajie.com</t>
  </si>
  <si>
    <t>crmsfp.org</t>
  </si>
  <si>
    <t>pechk.com</t>
  </si>
  <si>
    <t>zgfznews.com</t>
  </si>
  <si>
    <t>publicidadymercadeo.net</t>
  </si>
  <si>
    <t>colegionazareth.edu.co</t>
  </si>
  <si>
    <t>eroski.es</t>
  </si>
  <si>
    <t>miedzyzdroje-odnowa.pl</t>
  </si>
  <si>
    <t>lightnovel.cn</t>
  </si>
  <si>
    <t>sibparadise.ru</t>
  </si>
  <si>
    <t>sushi-lk.ru</t>
  </si>
  <si>
    <t>pia-zimmermann.de</t>
  </si>
  <si>
    <t>hellotoc.com</t>
  </si>
  <si>
    <t>praca.pl</t>
  </si>
  <si>
    <t>ctc.ru</t>
  </si>
  <si>
    <t>genesisghc.com</t>
  </si>
  <si>
    <t>misk.com</t>
  </si>
  <si>
    <t>kazueotsuki.com</t>
  </si>
  <si>
    <t>danielvillagran.com</t>
  </si>
  <si>
    <t>expresolosteguas.com</t>
  </si>
  <si>
    <t>stranraerfc.org</t>
  </si>
  <si>
    <t>buckhead50club.com</t>
  </si>
  <si>
    <t>pilloledimagrantichefunzionano.it</t>
  </si>
  <si>
    <t>valanga.net</t>
  </si>
  <si>
    <t>pastila-de-slabit.xyz</t>
  </si>
  <si>
    <t>imagine-volos.gr</t>
  </si>
  <si>
    <t>51ben.cn</t>
  </si>
  <si>
    <t>politicsuksite.net</t>
  </si>
  <si>
    <t>turizem-goricko.si</t>
  </si>
  <si>
    <t>82bitcoin.com</t>
  </si>
  <si>
    <t>mag-medic.com</t>
  </si>
  <si>
    <t>unioeste.br</t>
  </si>
  <si>
    <t>jazzreview.com</t>
  </si>
  <si>
    <t>dbrand.com</t>
  </si>
  <si>
    <t>tuesdaymorning.com</t>
  </si>
  <si>
    <t>webtalkradio.net</t>
  </si>
  <si>
    <t>cityofventura.net</t>
  </si>
  <si>
    <t>fjhospital.com</t>
  </si>
  <si>
    <t>institutoadhara.org.br</t>
  </si>
  <si>
    <t>voalua.com</t>
  </si>
  <si>
    <t>hostingraja.in</t>
  </si>
  <si>
    <t>michaelallenellis.com</t>
  </si>
  <si>
    <t>ynavc.com</t>
  </si>
  <si>
    <t>jonkom.de</t>
  </si>
  <si>
    <t>moranbankconsulting.com</t>
  </si>
  <si>
    <t>stacjebenzynowe.pl</t>
  </si>
  <si>
    <t>1hotels.com</t>
  </si>
  <si>
    <t>priserpaviagra.pw</t>
  </si>
  <si>
    <t>delcreating.net</t>
  </si>
  <si>
    <t>fbo-projects.com</t>
  </si>
  <si>
    <t>kinhduchoavan.com</t>
  </si>
  <si>
    <t>chatelet-theatre.com</t>
  </si>
  <si>
    <t>greinc.net</t>
  </si>
  <si>
    <t>louisvuittonevaclutch.org</t>
  </si>
  <si>
    <t>yxjzu.com</t>
  </si>
  <si>
    <t>osheaga.com</t>
  </si>
  <si>
    <t>anek.gr</t>
  </si>
  <si>
    <t>syit.edu.cn</t>
  </si>
  <si>
    <t>travelks.com</t>
  </si>
  <si>
    <t>billyidol.net</t>
  </si>
  <si>
    <t>thomas-sabos.org.uk</t>
  </si>
  <si>
    <t>yifutools.com</t>
  </si>
  <si>
    <t>inta.es</t>
  </si>
  <si>
    <t>www.ee</t>
  </si>
  <si>
    <t>landscapespb.ru</t>
  </si>
  <si>
    <t>kate.co.jp</t>
  </si>
  <si>
    <t>exportbureau.com</t>
  </si>
  <si>
    <t>energycenter.org</t>
  </si>
  <si>
    <t>rickowens.eu</t>
  </si>
  <si>
    <t>financialengines.com</t>
  </si>
  <si>
    <t>rxonlinepharmacy-avoided.com</t>
  </si>
  <si>
    <t>valentinoshoes.com.co</t>
  </si>
  <si>
    <t>highervisibility.com</t>
  </si>
  <si>
    <t>dyldam.com.au</t>
  </si>
  <si>
    <t>oppenheimerfunds.com</t>
  </si>
  <si>
    <t>cfra.org</t>
  </si>
  <si>
    <t>bluestatedigital.com</t>
  </si>
  <si>
    <t>deadcandance.com</t>
  </si>
  <si>
    <t>intecax.com</t>
  </si>
  <si>
    <t>prosvadbu116.ru</t>
  </si>
  <si>
    <t>goodasyou.org</t>
  </si>
  <si>
    <t>steamgame.club</t>
  </si>
  <si>
    <t>gougoule.com</t>
  </si>
  <si>
    <t>imagesjournal.com</t>
  </si>
  <si>
    <t>greggman.com</t>
  </si>
  <si>
    <t>pharmalot.com</t>
  </si>
  <si>
    <t>aeonity.com</t>
  </si>
  <si>
    <t>004cn.com</t>
  </si>
  <si>
    <t>gsaauctions.gov</t>
  </si>
  <si>
    <t>bev.net</t>
  </si>
  <si>
    <t>entsoe.eu</t>
  </si>
  <si>
    <t>gym-pact.com</t>
  </si>
  <si>
    <t>mailordercentral.com</t>
  </si>
  <si>
    <t>xin920.com</t>
  </si>
  <si>
    <t>028holiday.com</t>
  </si>
  <si>
    <t>fjmsa.org</t>
  </si>
  <si>
    <t>dartmouthatlas.org</t>
  </si>
  <si>
    <t>dy580.com</t>
  </si>
  <si>
    <t>emvco.com</t>
  </si>
  <si>
    <t>distinguishedwomen.com</t>
  </si>
  <si>
    <t>mailvelope.com</t>
  </si>
  <si>
    <t>seal.com</t>
  </si>
  <si>
    <t>teledynemarine.com</t>
  </si>
  <si>
    <t>superlaugh.com</t>
  </si>
  <si>
    <t>deutsche-handwerks-zeitung.de</t>
  </si>
  <si>
    <t>pforzheim.de</t>
  </si>
  <si>
    <t>metromode.se</t>
  </si>
  <si>
    <t>italoptik.com</t>
  </si>
  <si>
    <t>ferrejuliaca.com</t>
  </si>
  <si>
    <t>hairbyelece.com</t>
  </si>
  <si>
    <t>amsindia.net</t>
  </si>
  <si>
    <t>ammmattress.net</t>
  </si>
  <si>
    <t>lareddeingenieria.net</t>
  </si>
  <si>
    <t>dominionuniversity.edu.ng</t>
  </si>
  <si>
    <t>rob-stark.com</t>
  </si>
  <si>
    <t>cashfreeshopping.com</t>
  </si>
  <si>
    <t>kkproject.pl</t>
  </si>
  <si>
    <t>if-dining.jp</t>
  </si>
  <si>
    <t>limarijaravic.com</t>
  </si>
  <si>
    <t>avjss.org</t>
  </si>
  <si>
    <t>postauto.ch</t>
  </si>
  <si>
    <t>dartguy.com</t>
  </si>
  <si>
    <t>e621.net</t>
  </si>
  <si>
    <t>eurotuner.com</t>
  </si>
  <si>
    <t>supernaturalwiki.com</t>
  </si>
  <si>
    <t>angelakolodyhomes.com</t>
  </si>
  <si>
    <t>frixo.com</t>
  </si>
  <si>
    <t>performancebancaire.com</t>
  </si>
  <si>
    <t>big2.tw</t>
  </si>
  <si>
    <t>bimaztours.com</t>
  </si>
  <si>
    <t>brainspa.pl</t>
  </si>
  <si>
    <t>supersimplelearning.com</t>
  </si>
  <si>
    <t>jmaitgov.com</t>
  </si>
  <si>
    <t>seat42f.com</t>
  </si>
  <si>
    <t>proverbs31.org</t>
  </si>
  <si>
    <t>eecindia.com</t>
  </si>
  <si>
    <t>hanzheng025.com</t>
  </si>
  <si>
    <t>geumam.org</t>
  </si>
  <si>
    <t>haymarketvahomevalue.com</t>
  </si>
  <si>
    <t>caspianenergy.tv</t>
  </si>
  <si>
    <t>mdk-arbat.ru</t>
  </si>
  <si>
    <t>stockport.gov.uk</t>
  </si>
  <si>
    <t>ark.co.cr</t>
  </si>
  <si>
    <t>rqch.net</t>
  </si>
  <si>
    <t>alenconmaisonbois.com</t>
  </si>
  <si>
    <t>f1-jeumobile.com</t>
  </si>
  <si>
    <t>fx-s.ru</t>
  </si>
  <si>
    <t>zjol.com.cn</t>
  </si>
  <si>
    <t>mondadori.com</t>
  </si>
  <si>
    <t>boxingfutures.com</t>
  </si>
  <si>
    <t>enjoybama.com</t>
  </si>
  <si>
    <t>uazbuka.ru</t>
  </si>
  <si>
    <t>mirsnovideniy.ru</t>
  </si>
  <si>
    <t>fodos42.ru</t>
  </si>
  <si>
    <t>actuabd.com</t>
  </si>
  <si>
    <t>queensizeshoes.co.za</t>
  </si>
  <si>
    <t>moikompas.ru</t>
  </si>
  <si>
    <t>nikvesti.com</t>
  </si>
  <si>
    <t>gooddogmarketing.com</t>
  </si>
  <si>
    <t>aritrincoffee.com</t>
  </si>
  <si>
    <t>e-teatr.pl</t>
  </si>
  <si>
    <t>monzodog.com</t>
  </si>
  <si>
    <t>minisci.it</t>
  </si>
  <si>
    <t>cheaplondon-escorts.eu</t>
  </si>
  <si>
    <t>mirslovarei.com</t>
  </si>
  <si>
    <t>rustelegraph.ru</t>
  </si>
  <si>
    <t>semperplugins.com</t>
  </si>
  <si>
    <t>mobileworldcapital.com</t>
  </si>
  <si>
    <t>livwell.mx</t>
  </si>
  <si>
    <t>ignatianspirituality.com</t>
  </si>
  <si>
    <t>lehu800.com</t>
  </si>
  <si>
    <t>shechipin.ga</t>
  </si>
  <si>
    <t>sachacausai.org</t>
  </si>
  <si>
    <t>interfaithfamily.com</t>
  </si>
  <si>
    <t>lyjxcm.com</t>
  </si>
  <si>
    <t>professorsstaracademy.com</t>
  </si>
  <si>
    <t>pc120.net.cn</t>
  </si>
  <si>
    <t>torquaysailingclub.org.au</t>
  </si>
  <si>
    <t>inghamdrilling.com.au</t>
  </si>
  <si>
    <t>ilcaffe.pl</t>
  </si>
  <si>
    <t>asiacool.com</t>
  </si>
  <si>
    <t>magenta-inwestycje.com</t>
  </si>
  <si>
    <t>swedavia.com</t>
  </si>
  <si>
    <t>twopeasinabucket.com</t>
  </si>
  <si>
    <t>debtfree.in</t>
  </si>
  <si>
    <t>krecs.com</t>
  </si>
  <si>
    <t>glassdoor.co.in</t>
  </si>
  <si>
    <t>zhoric.cz</t>
  </si>
  <si>
    <t>galaxy-falcon.de</t>
  </si>
  <si>
    <t>girlsunited.ca</t>
  </si>
  <si>
    <t>mit.gov.in</t>
  </si>
  <si>
    <t>oag.gov.fj</t>
  </si>
  <si>
    <t>lesyminhtung.net</t>
  </si>
  <si>
    <t>socialistalternative.org</t>
  </si>
  <si>
    <t>drealentejo.pt</t>
  </si>
  <si>
    <t>bestessaypro.com</t>
  </si>
  <si>
    <t>dariobonuccelli.com</t>
  </si>
  <si>
    <t>leannashuttleworth.com</t>
  </si>
  <si>
    <t>zavodrti.ru</t>
  </si>
  <si>
    <t>firstwatch.com</t>
  </si>
  <si>
    <t>indeed.fr</t>
  </si>
  <si>
    <t>jigongjianzhu.com</t>
  </si>
  <si>
    <t>athensclarkecounty.com</t>
  </si>
  <si>
    <t>playitagainsports.com</t>
  </si>
  <si>
    <t>rusneftgaz.ru</t>
  </si>
  <si>
    <t>omron.com.cn</t>
  </si>
  <si>
    <t>goodlifefitness.com</t>
  </si>
  <si>
    <t>revolutionsoccer.net</t>
  </si>
  <si>
    <t>popular-sunglasses.com</t>
  </si>
  <si>
    <t>ebalka-tube.info</t>
  </si>
  <si>
    <t>vstavil-v-pizdu.info</t>
  </si>
  <si>
    <t>harpers.co.uk</t>
  </si>
  <si>
    <t>rawlings.com</t>
  </si>
  <si>
    <t>ebet-hq.info</t>
  </si>
  <si>
    <t>guolaoshi.com</t>
  </si>
  <si>
    <t>terminally-incoherent.com</t>
  </si>
  <si>
    <t>codemag.com</t>
  </si>
  <si>
    <t>gotolouisville.com</t>
  </si>
  <si>
    <t>cityline.ru</t>
  </si>
  <si>
    <t>kemptechnologies.com</t>
  </si>
  <si>
    <t>antmaze.com</t>
  </si>
  <si>
    <t>excelth.com</t>
  </si>
  <si>
    <t>xterraplanet.com</t>
  </si>
  <si>
    <t>assamtribune.com</t>
  </si>
  <si>
    <t>tunisair.com</t>
  </si>
  <si>
    <t>bookryanair.com</t>
  </si>
  <si>
    <t>shootinguk.co.uk</t>
  </si>
  <si>
    <t>juicersandblenderreviews.com</t>
  </si>
  <si>
    <t>durgan.org</t>
  </si>
  <si>
    <t>showingupforracialjustice.org</t>
  </si>
  <si>
    <t>crosscarefoodbank.ie</t>
  </si>
  <si>
    <t>softhouse.com.cn</t>
  </si>
  <si>
    <t>theedgemarkets.com</t>
  </si>
  <si>
    <t>feingold.org</t>
  </si>
  <si>
    <t>ayanaresort.com</t>
  </si>
  <si>
    <t>dailyrx.com</t>
  </si>
  <si>
    <t>dotcominfoway.com</t>
  </si>
  <si>
    <t>kidon.com</t>
  </si>
  <si>
    <t>ageofcentraltx.org</t>
  </si>
  <si>
    <t>sfbos.org</t>
  </si>
  <si>
    <t>justice.gov.cn</t>
  </si>
  <si>
    <t>vatsim.net</t>
  </si>
  <si>
    <t>fcsochaux.fr</t>
  </si>
  <si>
    <t>davekopel.com</t>
  </si>
  <si>
    <t>soonhuad.com</t>
  </si>
  <si>
    <t>srcn.ru</t>
  </si>
  <si>
    <t>adelaidecitycouncil.com</t>
  </si>
  <si>
    <t>cleanmethaly.com.sa</t>
  </si>
  <si>
    <t>handspeak.com</t>
  </si>
  <si>
    <t>roberts.edu</t>
  </si>
  <si>
    <t>duohappy.cn</t>
  </si>
  <si>
    <t>retailresearch.org</t>
  </si>
  <si>
    <t>hw6886.com</t>
  </si>
  <si>
    <t>buchco.fr</t>
  </si>
  <si>
    <t>lemondrop.com</t>
  </si>
  <si>
    <t>thedesignblog.org</t>
  </si>
  <si>
    <t>refreshyourcache.com</t>
  </si>
  <si>
    <t>ic.edu</t>
  </si>
  <si>
    <t>on10.net</t>
  </si>
  <si>
    <t>orangephoenix.net</t>
  </si>
  <si>
    <t>easycaptures.com</t>
  </si>
  <si>
    <t>freespiritspheres.com</t>
  </si>
  <si>
    <t>egain.com</t>
  </si>
  <si>
    <t>gfxartist.com</t>
  </si>
  <si>
    <t>livecoding.tv</t>
  </si>
  <si>
    <t>hri.ca</t>
  </si>
  <si>
    <t>kendoui.com</t>
  </si>
  <si>
    <t>opensrs.com</t>
  </si>
  <si>
    <t>bookpool.com</t>
  </si>
  <si>
    <t>worldcybergames.com</t>
  </si>
  <si>
    <t>bronchitiscough.com</t>
  </si>
  <si>
    <t>psg.com</t>
  </si>
  <si>
    <t>linas.org</t>
  </si>
  <si>
    <t>senat.cz</t>
  </si>
  <si>
    <t>tst.gov.br</t>
  </si>
  <si>
    <t>granitetransformations.com</t>
  </si>
  <si>
    <t>truffaut.com</t>
  </si>
  <si>
    <t>reiseland-brandenburg.de</t>
  </si>
  <si>
    <t>contentabc.com</t>
  </si>
  <si>
    <t>lifesambrosia.com</t>
  </si>
  <si>
    <t>yxj18.com</t>
  </si>
  <si>
    <t>blogautomobile.fr</t>
  </si>
  <si>
    <t>property24.com</t>
  </si>
  <si>
    <t>venusesthetic.net</t>
  </si>
  <si>
    <t>samwedsmira.com</t>
  </si>
  <si>
    <t>halleyweb.com</t>
  </si>
  <si>
    <t>chileimpresores.cl</t>
  </si>
  <si>
    <t>guitar-kits.com.ua</t>
  </si>
  <si>
    <t>senat.ro</t>
  </si>
  <si>
    <t>eat-yourself-skinny.com</t>
  </si>
  <si>
    <t>xnt-industry.com</t>
  </si>
  <si>
    <t>muazele.ru</t>
  </si>
  <si>
    <t>webb.se</t>
  </si>
  <si>
    <t>downloadwallpaper.org</t>
  </si>
  <si>
    <t>ngmgroup.ru</t>
  </si>
  <si>
    <t>beautifultips4u.com</t>
  </si>
  <si>
    <t>purvielectricals.com</t>
  </si>
  <si>
    <t>heng-heng.net</t>
  </si>
  <si>
    <t>hebhxjn.com</t>
  </si>
  <si>
    <t>aktiencheck.de</t>
  </si>
  <si>
    <t>silvann.ru</t>
  </si>
  <si>
    <t>naplesherald.com</t>
  </si>
  <si>
    <t>flying-bits.org</t>
  </si>
  <si>
    <t>skywap.in</t>
  </si>
  <si>
    <t>aulaweb16.xyz</t>
  </si>
  <si>
    <t>secure-cargo-solution.com</t>
  </si>
  <si>
    <t>location-banyuls.com</t>
  </si>
  <si>
    <t>wirklich-witzig.de</t>
  </si>
  <si>
    <t>ossapcon2016.com</t>
  </si>
  <si>
    <t>deka-nn.ru</t>
  </si>
  <si>
    <t>david-behr.de</t>
  </si>
  <si>
    <t>fonecustomize.net</t>
  </si>
  <si>
    <t>esguae.org</t>
  </si>
  <si>
    <t>marianneverweij.nl</t>
  </si>
  <si>
    <t>mazanet.com.br</t>
  </si>
  <si>
    <t>glorystar.info</t>
  </si>
  <si>
    <t>planejarecommerce.club</t>
  </si>
  <si>
    <t>immo-makler-berlin.de</t>
  </si>
  <si>
    <t>3ccfselectricalservices.co.uk</t>
  </si>
  <si>
    <t>a-rosa.de</t>
  </si>
  <si>
    <t>clickthecity.com</t>
  </si>
  <si>
    <t>ioannappplr.com</t>
  </si>
  <si>
    <t>levitracouponbuy.us</t>
  </si>
  <si>
    <t>ouj.ac.jp</t>
  </si>
  <si>
    <t>dealhint.eu</t>
  </si>
  <si>
    <t>e-xpedition.ru</t>
  </si>
  <si>
    <t>transdata.ch</t>
  </si>
  <si>
    <t>revistahashtag.net</t>
  </si>
  <si>
    <t>zero-racing.com</t>
  </si>
  <si>
    <t>honorcrownedcrafts.com</t>
  </si>
  <si>
    <t>samantha.co.jp</t>
  </si>
  <si>
    <t>durban.gov.za</t>
  </si>
  <si>
    <t>lech-zuers.at</t>
  </si>
  <si>
    <t>s-manga.net</t>
  </si>
  <si>
    <t>ofertaslaredo.info</t>
  </si>
  <si>
    <t>washkings.com</t>
  </si>
  <si>
    <t>austrianpellets.com</t>
  </si>
  <si>
    <t>banderaholding.com</t>
  </si>
  <si>
    <t>kcciosummit.com</t>
  </si>
  <si>
    <t>theiranproject.com</t>
  </si>
  <si>
    <t>zjjy.net</t>
  </si>
  <si>
    <t>stonesoft.cc</t>
  </si>
  <si>
    <t>gifzona.ru</t>
  </si>
  <si>
    <t>askaboutireland.ie</t>
  </si>
  <si>
    <t>polywell.com.tw</t>
  </si>
  <si>
    <t>demetevlerescort.kim</t>
  </si>
  <si>
    <t>banderasnews.com</t>
  </si>
  <si>
    <t>szrdfkj.com</t>
  </si>
  <si>
    <t>gamepark.cz</t>
  </si>
  <si>
    <t>mig-welding.co.uk</t>
  </si>
  <si>
    <t>pfizerbrandviagra.ru</t>
  </si>
  <si>
    <t>jpr62.com</t>
  </si>
  <si>
    <t>mindvalleyacademy.com</t>
  </si>
  <si>
    <t>emploiquebec.net</t>
  </si>
  <si>
    <t>blogday.org</t>
  </si>
  <si>
    <t>foto-sonntag.de</t>
  </si>
  <si>
    <t>jewelosco.com</t>
  </si>
  <si>
    <t>tvculture.pl</t>
  </si>
  <si>
    <t>shihtech.com.tw</t>
  </si>
  <si>
    <t>volvoclub.org.uk</t>
  </si>
  <si>
    <t>thedailychronic.net</t>
  </si>
  <si>
    <t>machine777sous.com</t>
  </si>
  <si>
    <t>camvolleyball.com</t>
  </si>
  <si>
    <t>pewnaapteka.pl</t>
  </si>
  <si>
    <t>koretelematics.com</t>
  </si>
  <si>
    <t>transport.gov.scot</t>
  </si>
  <si>
    <t>addgoodsites.com</t>
  </si>
  <si>
    <t>businessdailyreview.com</t>
  </si>
  <si>
    <t>hk-usa.com</t>
  </si>
  <si>
    <t>tblock.ps</t>
  </si>
  <si>
    <t>dlchuming.com</t>
  </si>
  <si>
    <t>hochems.com</t>
  </si>
  <si>
    <t>ncra.org</t>
  </si>
  <si>
    <t>louisvuittondufflebag.com</t>
  </si>
  <si>
    <t>tg4.ie</t>
  </si>
  <si>
    <t>konannavi.org</t>
  </si>
  <si>
    <t>shkunfeng.com</t>
  </si>
  <si>
    <t>astra03.ru</t>
  </si>
  <si>
    <t>zarabiam.com</t>
  </si>
  <si>
    <t>essure.com</t>
  </si>
  <si>
    <t>micf.mw</t>
  </si>
  <si>
    <t>liverpoolfoe.org.uk</t>
  </si>
  <si>
    <t>mercatoneannunci.it</t>
  </si>
  <si>
    <t>kazan2013.ru</t>
  </si>
  <si>
    <t>school-prokurorov33.ru</t>
  </si>
  <si>
    <t>porno-kukuruza.info</t>
  </si>
  <si>
    <t>mif.co.uk</t>
  </si>
  <si>
    <t>nibiruworld.net</t>
  </si>
  <si>
    <t>tarotangel.ru</t>
  </si>
  <si>
    <t>wigsforblackwomencheap.com</t>
  </si>
  <si>
    <t>platforma.org</t>
  </si>
  <si>
    <t>media-trade.ru</t>
  </si>
  <si>
    <t>autoinsurancequotesws.com</t>
  </si>
  <si>
    <t>makeleaps.jp</t>
  </si>
  <si>
    <t>chesterton.org</t>
  </si>
  <si>
    <t>ygi.edu.cn</t>
  </si>
  <si>
    <t>parliament.ge</t>
  </si>
  <si>
    <t>gamezden.com</t>
  </si>
  <si>
    <t>hbschool.com</t>
  </si>
  <si>
    <t>naturalizer.com</t>
  </si>
  <si>
    <t>tenbytwenty.com</t>
  </si>
  <si>
    <t>chauvetlighting.com</t>
  </si>
  <si>
    <t>admin5.net</t>
  </si>
  <si>
    <t>primezona.ru</t>
  </si>
  <si>
    <t>restaurant-hospitality.com</t>
  </si>
  <si>
    <t>eact.com.cn</t>
  </si>
  <si>
    <t>cyark.org</t>
  </si>
  <si>
    <t>thebalvenie.com</t>
  </si>
  <si>
    <t>grupos.com.br</t>
  </si>
  <si>
    <t>elysianbrewing.com</t>
  </si>
  <si>
    <t>ktima-ependisi.gr</t>
  </si>
  <si>
    <t>viagraed-noprescription.com</t>
  </si>
  <si>
    <t>allyoucanread.com</t>
  </si>
  <si>
    <t>raycharles.com</t>
  </si>
  <si>
    <t>blogspot.com.uy</t>
  </si>
  <si>
    <t>subarutelescope.org</t>
  </si>
  <si>
    <t>ravensbourne.ac.uk</t>
  </si>
  <si>
    <t>gamesviatorrentz.com</t>
  </si>
  <si>
    <t>goforfriends.com</t>
  </si>
  <si>
    <t>air-jordan-6.fr</t>
  </si>
  <si>
    <t>ktrh.com</t>
  </si>
  <si>
    <t>hotkey.net.au</t>
  </si>
  <si>
    <t>qiangsoft.com</t>
  </si>
  <si>
    <t>ucbcomedy.com</t>
  </si>
  <si>
    <t>cityofclarksville.com</t>
  </si>
  <si>
    <t>jbox.com</t>
  </si>
  <si>
    <t>hypernite.com</t>
  </si>
  <si>
    <t>canada-choice.com</t>
  </si>
  <si>
    <t>k2fiberandresin.com</t>
  </si>
  <si>
    <t>nikkeibp.com.cn</t>
  </si>
  <si>
    <t>blogstreet.com</t>
  </si>
  <si>
    <t>cixiedu.net</t>
  </si>
  <si>
    <t>wikileaks.info</t>
  </si>
  <si>
    <t>recruitingcenter.net</t>
  </si>
  <si>
    <t>longbets.org</t>
  </si>
  <si>
    <t>calvert.com</t>
  </si>
  <si>
    <t>ioninteractive.com</t>
  </si>
  <si>
    <t>intelligententerprise.com</t>
  </si>
  <si>
    <t>chessvariants.com</t>
  </si>
  <si>
    <t>sharpspring.com</t>
  </si>
  <si>
    <t>pass4-sure.net</t>
  </si>
  <si>
    <t>pulsus.com</t>
  </si>
  <si>
    <t>emath.fr</t>
  </si>
  <si>
    <t>dairiki.org</t>
  </si>
  <si>
    <t>ribbonsoft.com</t>
  </si>
  <si>
    <t>jgsdaily.com</t>
  </si>
  <si>
    <t>programas-gratis.net</t>
  </si>
  <si>
    <t>35demo.cn</t>
  </si>
  <si>
    <t>klimaschutz.de</t>
  </si>
  <si>
    <t>tc-forum.co.jp</t>
  </si>
  <si>
    <t>confcommercio.it</t>
  </si>
  <si>
    <t>xzlicai.com</t>
  </si>
  <si>
    <t>theschoolrun.com</t>
  </si>
  <si>
    <t>cackle.me</t>
  </si>
  <si>
    <t>uniqueberryhairs.com</t>
  </si>
  <si>
    <t>ne.se</t>
  </si>
  <si>
    <t>residentalk.com</t>
  </si>
  <si>
    <t>apotheke-adhoc.de</t>
  </si>
  <si>
    <t>difu.de</t>
  </si>
  <si>
    <t>aragondigital.es</t>
  </si>
  <si>
    <t>horsa18.ru</t>
  </si>
  <si>
    <t>pl8chatapp.com</t>
  </si>
  <si>
    <t>modajibe.com</t>
  </si>
  <si>
    <t>franchiseherald.com</t>
  </si>
  <si>
    <t>yxrchb.com</t>
  </si>
  <si>
    <t>fleckis-futterecke.de</t>
  </si>
  <si>
    <t>sczzxx.com</t>
  </si>
  <si>
    <t>schreiner-kaiser.de</t>
  </si>
  <si>
    <t>vericonzaalvoetbal.nl</t>
  </si>
  <si>
    <t>bachhoathongminhhk.com</t>
  </si>
  <si>
    <t>bigsmilesdentalcare.com</t>
  </si>
  <si>
    <t>cien.com.cn</t>
  </si>
  <si>
    <t>callistosoftware.com</t>
  </si>
  <si>
    <t>bienmanger.com</t>
  </si>
  <si>
    <t>vietek.net</t>
  </si>
  <si>
    <t>mtso.ir</t>
  </si>
  <si>
    <t>alukraft.ru</t>
  </si>
  <si>
    <t>kingrealtygroupwellingtonfl.com</t>
  </si>
  <si>
    <t>publicidadycamisetas.com</t>
  </si>
  <si>
    <t>tranthilan.com</t>
  </si>
  <si>
    <t>noscript8c.com</t>
  </si>
  <si>
    <t>hangyunhome.com</t>
  </si>
  <si>
    <t>vinarska50.sk</t>
  </si>
  <si>
    <t>argentacommunitytheatre.org</t>
  </si>
  <si>
    <t>lycheebags.co</t>
  </si>
  <si>
    <t>jiahengzhanjia.com</t>
  </si>
  <si>
    <t>solidarnost.org</t>
  </si>
  <si>
    <t>techstory.in</t>
  </si>
  <si>
    <t>xn----7sbegzbbkjrnbwkl4ptb.xn--p1ai</t>
  </si>
  <si>
    <t>Ð½Ð°Ñ€ÐºÐ¾Ð»Ð¾Ð³Ð¸Ñ-ÑÐ¸Ð±Ð¸Ñ€ÑŒ.Ñ€Ñ„</t>
  </si>
  <si>
    <t>petersboard.ru</t>
  </si>
  <si>
    <t>hazeleger-elektro.nl</t>
  </si>
  <si>
    <t>atribytikavityaz.ru</t>
  </si>
  <si>
    <t>osmanli-bohler.com</t>
  </si>
  <si>
    <t>sheyana.com</t>
  </si>
  <si>
    <t>ichiran.co.jp</t>
  </si>
  <si>
    <t>abt-qatar.com</t>
  </si>
  <si>
    <t>hiphollywood.com</t>
  </si>
  <si>
    <t>peltiertech.com</t>
  </si>
  <si>
    <t>rcs-rds.ro</t>
  </si>
  <si>
    <t>seriesyonkis.com</t>
  </si>
  <si>
    <t>reviveourhearts.com</t>
  </si>
  <si>
    <t>any-diplomik.com</t>
  </si>
  <si>
    <t>fusionworkspr.com</t>
  </si>
  <si>
    <t>officialinc.net</t>
  </si>
  <si>
    <t>kinobox.cz</t>
  </si>
  <si>
    <t>christianlouboutinoutlet.org.uk</t>
  </si>
  <si>
    <t>wiocha.pl</t>
  </si>
  <si>
    <t>financialmail.co.za</t>
  </si>
  <si>
    <t>gulfrosekuwait.com</t>
  </si>
  <si>
    <t>abercrombiefitchus.com</t>
  </si>
  <si>
    <t>afu.ac.ae</t>
  </si>
  <si>
    <t>bigpicturebigsound.com</t>
  </si>
  <si>
    <t>caglecartoons.com</t>
  </si>
  <si>
    <t>dtv.org.br</t>
  </si>
  <si>
    <t>buyviagranorxonline.com</t>
  </si>
  <si>
    <t>ebuga.es</t>
  </si>
  <si>
    <t>nomisma.it</t>
  </si>
  <si>
    <t>hnsxyt.com</t>
  </si>
  <si>
    <t>wbpcarspares.co.uk</t>
  </si>
  <si>
    <t>garden-tower.com</t>
  </si>
  <si>
    <t>sdwrp.com</t>
  </si>
  <si>
    <t>honor.cn</t>
  </si>
  <si>
    <t>50zc.com</t>
  </si>
  <si>
    <t>amazonrainforest.org</t>
  </si>
  <si>
    <t>gruposypra.com.mx</t>
  </si>
  <si>
    <t>logwoman.ru</t>
  </si>
  <si>
    <t>sgns.gov.cn</t>
  </si>
  <si>
    <t>fukoku-life.co.jp</t>
  </si>
  <si>
    <t>ogreticioyunlar.com</t>
  </si>
  <si>
    <t>juyebbs.com</t>
  </si>
  <si>
    <t>vladit.ru</t>
  </si>
  <si>
    <t>bjdzyf.com</t>
  </si>
  <si>
    <t>ieej.or.jp</t>
  </si>
  <si>
    <t>canadianpharmacynopresc.com</t>
  </si>
  <si>
    <t>trademark-clearinghouse.com</t>
  </si>
  <si>
    <t>doi-toshin.com</t>
  </si>
  <si>
    <t>legalreclamaciones.com</t>
  </si>
  <si>
    <t>rsvpify.com</t>
  </si>
  <si>
    <t>incorporation.ru</t>
  </si>
  <si>
    <t>apsva.us</t>
  </si>
  <si>
    <t>thaibigplaza.com</t>
  </si>
  <si>
    <t>mbukeskc.ru</t>
  </si>
  <si>
    <t>atleticpharm.org</t>
  </si>
  <si>
    <t>onlinekreditfinden.top</t>
  </si>
  <si>
    <t>financialvision.nl</t>
  </si>
  <si>
    <t>kebel.ru</t>
  </si>
  <si>
    <t>xn--compraramoxicilinasinrecetaespaa-pcd.biz</t>
  </si>
  <si>
    <t>compraramoxicilinasinrecetaespaÃ±a.biz</t>
  </si>
  <si>
    <t>autoinsuranceprotection.top</t>
  </si>
  <si>
    <t>autohak.ru</t>
  </si>
  <si>
    <t>vesna-bataysk.ru</t>
  </si>
  <si>
    <t>homeloansforall.com</t>
  </si>
  <si>
    <t>dwzkj.club</t>
  </si>
  <si>
    <t>wilkinsonplace.org.uk</t>
  </si>
  <si>
    <t>boq.com.au</t>
  </si>
  <si>
    <t>megdanbg.com</t>
  </si>
  <si>
    <t>uzqm.com</t>
  </si>
  <si>
    <t>tubablogs.com</t>
  </si>
  <si>
    <t>poyi.org</t>
  </si>
  <si>
    <t>rbg.ca</t>
  </si>
  <si>
    <t>planearium.de</t>
  </si>
  <si>
    <t>lgolovina.ru</t>
  </si>
  <si>
    <t>securitysales.com</t>
  </si>
  <si>
    <t>bill.com</t>
  </si>
  <si>
    <t>globaltrademag.com</t>
  </si>
  <si>
    <t>kamyonetciniz.com</t>
  </si>
  <si>
    <t>nihaolihai.com</t>
  </si>
  <si>
    <t>dash.org</t>
  </si>
  <si>
    <t>sekup.ru</t>
  </si>
  <si>
    <t>nikeschuhegev.biz</t>
  </si>
  <si>
    <t>fielding.edu</t>
  </si>
  <si>
    <t>hadassah.org</t>
  </si>
  <si>
    <t>go-jamaica.com</t>
  </si>
  <si>
    <t>alojahair.com</t>
  </si>
  <si>
    <t>usaedu.net</t>
  </si>
  <si>
    <t>auralex.com</t>
  </si>
  <si>
    <t>intuitive.com</t>
  </si>
  <si>
    <t>rezgo.com</t>
  </si>
  <si>
    <t>vcasmo.com</t>
  </si>
  <si>
    <t>xinghuo17.top</t>
  </si>
  <si>
    <t>donology.cn</t>
  </si>
  <si>
    <t>autoinsuranceratelow.pw</t>
  </si>
  <si>
    <t>grumpygamer.com</t>
  </si>
  <si>
    <t>transferof.ru</t>
  </si>
  <si>
    <t>sejie1.us</t>
  </si>
  <si>
    <t>sportreferee.ru</t>
  </si>
  <si>
    <t>mysqltuner.com</t>
  </si>
  <si>
    <t>patentlymobile.com</t>
  </si>
  <si>
    <t>adigitaldreamer.com</t>
  </si>
  <si>
    <t>kellybagonline.com</t>
  </si>
  <si>
    <t>nc.gov.ua</t>
  </si>
  <si>
    <t>worldline.com</t>
  </si>
  <si>
    <t>dss.mil</t>
  </si>
  <si>
    <t>uop.com</t>
  </si>
  <si>
    <t>baisens.com</t>
  </si>
  <si>
    <t>taishangusong.com</t>
  </si>
  <si>
    <t>avsim.net</t>
  </si>
  <si>
    <t>freeca.com.tw</t>
  </si>
  <si>
    <t>twiddla.com</t>
  </si>
  <si>
    <t>martinprosperity.org</t>
  </si>
  <si>
    <t>ctx.ly</t>
  </si>
  <si>
    <t>udsm.ac.tz</t>
  </si>
  <si>
    <t>border-radius.com</t>
  </si>
  <si>
    <t>startv.com</t>
  </si>
  <si>
    <t>blade-runner.it</t>
  </si>
  <si>
    <t>samspublishing.com</t>
  </si>
  <si>
    <t>ghs.com</t>
  </si>
  <si>
    <t>affinix.com</t>
  </si>
  <si>
    <t>diys.com</t>
  </si>
  <si>
    <t>zde.cz</t>
  </si>
  <si>
    <t>xn-----6kccaeermyreq7arqpma9y.xn--p1ai</t>
  </si>
  <si>
    <t>ÑÐ¿Ñ€Ð°Ð²ÐºÐ¸-Ð´Ð»Ñ-Ð±Ð°ÑÑÐµÐ¹Ð½Ð°.Ñ€Ñ„</t>
  </si>
  <si>
    <t>yesterdayontuesday.com</t>
  </si>
  <si>
    <t>pozitia-cvlist.ru</t>
  </si>
  <si>
    <t>ptix.co</t>
  </si>
  <si>
    <t>susep.gov.br</t>
  </si>
  <si>
    <t>benhvientamthantg.gov.vn</t>
  </si>
  <si>
    <t>ishaqmolla.com</t>
  </si>
  <si>
    <t>mohdasadshah.com</t>
  </si>
  <si>
    <t>pseudourban.com</t>
  </si>
  <si>
    <t>classmethod.jp</t>
  </si>
  <si>
    <t>parfimerija.org</t>
  </si>
  <si>
    <t>shopkatemarie.com</t>
  </si>
  <si>
    <t>pozytek.gov.pl</t>
  </si>
  <si>
    <t>remaud-menuiserie.fr</t>
  </si>
  <si>
    <t>deluxedoggrooming.com.au</t>
  </si>
  <si>
    <t>deshirecipe.com</t>
  </si>
  <si>
    <t>tsarsenal.ru</t>
  </si>
  <si>
    <t>elibmusic.com</t>
  </si>
  <si>
    <t>marylandtv.com</t>
  </si>
  <si>
    <t>toraya-group.co.jp</t>
  </si>
  <si>
    <t>asostemizlik.com</t>
  </si>
  <si>
    <t>brinkmanphoto.com</t>
  </si>
  <si>
    <t>dubliinternational.com</t>
  </si>
  <si>
    <t>chuyennhathanhhung.com.vn</t>
  </si>
  <si>
    <t>technocomp.com.ua</t>
  </si>
  <si>
    <t>autohaus.de</t>
  </si>
  <si>
    <t>imagetrinity.com</t>
  </si>
  <si>
    <t>zakupon.kz</t>
  </si>
  <si>
    <t>36on.ru</t>
  </si>
  <si>
    <t>4409.cc</t>
  </si>
  <si>
    <t>diadiemviet.vn</t>
  </si>
  <si>
    <t>shadidsoftware.com</t>
  </si>
  <si>
    <t>thelavila.com</t>
  </si>
  <si>
    <t>brainbattle.pl</t>
  </si>
  <si>
    <t>belmont.com.tr</t>
  </si>
  <si>
    <t>inventario.club</t>
  </si>
  <si>
    <t>aymerskiphire.com</t>
  </si>
  <si>
    <t>ledlightsolution.nl</t>
  </si>
  <si>
    <t>blackmarketimports.com</t>
  </si>
  <si>
    <t>helpandsupport4u.com</t>
  </si>
  <si>
    <t>employmentnewsofindia.com</t>
  </si>
  <si>
    <t>bigway.com</t>
  </si>
  <si>
    <t>hrbmjyf.com</t>
  </si>
  <si>
    <t>almacenesarias.com</t>
  </si>
  <si>
    <t>wp-extend.info</t>
  </si>
  <si>
    <t>ecosnv.ru</t>
  </si>
  <si>
    <t>pomorskie.eu</t>
  </si>
  <si>
    <t>ivoiretv.ci</t>
  </si>
  <si>
    <t>163gz.com</t>
  </si>
  <si>
    <t>davidbabaii.com.au</t>
  </si>
  <si>
    <t>tianming1999.com</t>
  </si>
  <si>
    <t>elparadorlagogutierrez.com</t>
  </si>
  <si>
    <t>watermarkartistcollection.com</t>
  </si>
  <si>
    <t>tenant-credit-check.life</t>
  </si>
  <si>
    <t>cosmopolitan.it</t>
  </si>
  <si>
    <t>dreamyhairfashions.com</t>
  </si>
  <si>
    <t>fonres.com</t>
  </si>
  <si>
    <t>rwmassage.com</t>
  </si>
  <si>
    <t>032c.com</t>
  </si>
  <si>
    <t>altway.org</t>
  </si>
  <si>
    <t>masterautomacao.com</t>
  </si>
  <si>
    <t>cursillovietoakland.net</t>
  </si>
  <si>
    <t>amybutlerdesign.com</t>
  </si>
  <si>
    <t>somsocial.com</t>
  </si>
  <si>
    <t>rem.ax</t>
  </si>
  <si>
    <t>ax</t>
  </si>
  <si>
    <t>uwphotographyguide.com</t>
  </si>
  <si>
    <t>ahuo.gq</t>
  </si>
  <si>
    <t>baynature.org</t>
  </si>
  <si>
    <t>sitnews.us</t>
  </si>
  <si>
    <t>taranomdasht.ir</t>
  </si>
  <si>
    <t>ssw.com.au</t>
  </si>
  <si>
    <t>qzoner.com</t>
  </si>
  <si>
    <t>nancy.fr</t>
  </si>
  <si>
    <t>mt366.com</t>
  </si>
  <si>
    <t>eruuludam.mn</t>
  </si>
  <si>
    <t>alaqariyanews.ae</t>
  </si>
  <si>
    <t>twgps.cn</t>
  </si>
  <si>
    <t>jeder-hat-probleme.de</t>
  </si>
  <si>
    <t>o3interactive.net</t>
  </si>
  <si>
    <t>scarygoround.com</t>
  </si>
  <si>
    <t>nfi.no</t>
  </si>
  <si>
    <t>persadanolnam-stpdn.com</t>
  </si>
  <si>
    <t>nytv.com.cn</t>
  </si>
  <si>
    <t>adrianamares.com</t>
  </si>
  <si>
    <t>veritasprep.com</t>
  </si>
  <si>
    <t>egghousechunpyeong.com</t>
  </si>
  <si>
    <t>flyedu.net</t>
  </si>
  <si>
    <t>e-capcom.com</t>
  </si>
  <si>
    <t>spelltime.ru</t>
  </si>
  <si>
    <t>recmydream.com</t>
  </si>
  <si>
    <t>siskiyous.edu</t>
  </si>
  <si>
    <t>louisvuittondiaperbag.org</t>
  </si>
  <si>
    <t>bestmattressforbadback.org</t>
  </si>
  <si>
    <t>boisson-chocolat.jp</t>
  </si>
  <si>
    <t>pure-gas.org</t>
  </si>
  <si>
    <t>m368bet.com</t>
  </si>
  <si>
    <t>lopesan.com</t>
  </si>
  <si>
    <t>vectroave.com</t>
  </si>
  <si>
    <t>libros-online.net</t>
  </si>
  <si>
    <t>fireflyhope.org</t>
  </si>
  <si>
    <t>buyviagraonline-rxstore.com</t>
  </si>
  <si>
    <t>lingenfelter.com</t>
  </si>
  <si>
    <t>um.ac.id</t>
  </si>
  <si>
    <t>laworks.net</t>
  </si>
  <si>
    <t>0756yiyuan.com</t>
  </si>
  <si>
    <t>7coder.com</t>
  </si>
  <si>
    <t>cialisfordailyuse-right.com</t>
  </si>
  <si>
    <t>bonnier.com</t>
  </si>
  <si>
    <t>feedafever.com</t>
  </si>
  <si>
    <t>infoonew.ru</t>
  </si>
  <si>
    <t>ingamba.ru</t>
  </si>
  <si>
    <t>telf-online.com</t>
  </si>
  <si>
    <t>canoaclubmilano.it</t>
  </si>
  <si>
    <t>waldorfastoria.com</t>
  </si>
  <si>
    <t>hlzbbs.com</t>
  </si>
  <si>
    <t>r9-porno.info</t>
  </si>
  <si>
    <t>kcnumc.org</t>
  </si>
  <si>
    <t>street-directory.com.au</t>
  </si>
  <si>
    <t>page.net.cn</t>
  </si>
  <si>
    <t>icis-china.com</t>
  </si>
  <si>
    <t>standwithus.com</t>
  </si>
  <si>
    <t>nicole-langner.de</t>
  </si>
  <si>
    <t>oklahomacitynationalmemorial.org</t>
  </si>
  <si>
    <t>freehao123.com</t>
  </si>
  <si>
    <t>hwysafety.org</t>
  </si>
  <si>
    <t>heraldk.com</t>
  </si>
  <si>
    <t>lehiphop.ru</t>
  </si>
  <si>
    <t>bdgxgg.com</t>
  </si>
  <si>
    <t>eye.net</t>
  </si>
  <si>
    <t>juggling.org</t>
  </si>
  <si>
    <t>madore.org</t>
  </si>
  <si>
    <t>danielligorio.com</t>
  </si>
  <si>
    <t>jiscinvolve.org</t>
  </si>
  <si>
    <t>schweizerbart.de</t>
  </si>
  <si>
    <t>mcjty.eu</t>
  </si>
  <si>
    <t>webiodir.com</t>
  </si>
  <si>
    <t>jihadology.net</t>
  </si>
  <si>
    <t>cnnenespanol.com</t>
  </si>
  <si>
    <t>qz0335.com</t>
  </si>
  <si>
    <t>pangpondshop.com</t>
  </si>
  <si>
    <t>applebabyshop.com</t>
  </si>
  <si>
    <t>inolam-formation.fr</t>
  </si>
  <si>
    <t>sugoo.com</t>
  </si>
  <si>
    <t>littlstar.com</t>
  </si>
  <si>
    <t>worldofescher.com</t>
  </si>
  <si>
    <t>infinityplus.co.uk</t>
  </si>
  <si>
    <t>lol.com</t>
  </si>
  <si>
    <t>update-software.com</t>
  </si>
  <si>
    <t>bybbt.cn</t>
  </si>
  <si>
    <t>lowealpine.com</t>
  </si>
  <si>
    <t>labmanager.com</t>
  </si>
  <si>
    <t>msfaccess.org</t>
  </si>
  <si>
    <t>asuswebstorage.com</t>
  </si>
  <si>
    <t>cybergeography.org</t>
  </si>
  <si>
    <t>website-performance.org</t>
  </si>
  <si>
    <t>keen.io</t>
  </si>
  <si>
    <t>geil.com.tw</t>
  </si>
  <si>
    <t>ascilite.org.au</t>
  </si>
  <si>
    <t>scmfair.com</t>
  </si>
  <si>
    <t>sharpdevelop.net</t>
  </si>
  <si>
    <t>mrbass.org</t>
  </si>
  <si>
    <t>coherent.com</t>
  </si>
  <si>
    <t>slackware.org</t>
  </si>
  <si>
    <t>process-one.net</t>
  </si>
  <si>
    <t>bluez.org</t>
  </si>
  <si>
    <t>k518.com</t>
  </si>
  <si>
    <t>4ever.eu</t>
  </si>
  <si>
    <t>awo.org</t>
  </si>
  <si>
    <t>zxswxue.com</t>
  </si>
  <si>
    <t>mbsp.jp</t>
  </si>
  <si>
    <t>9881384.com</t>
  </si>
  <si>
    <t>camzap.com</t>
  </si>
  <si>
    <t>hexal.de</t>
  </si>
  <si>
    <t>kimogirl.tv</t>
  </si>
  <si>
    <t>jofo.ru</t>
  </si>
  <si>
    <t>chinaaf.org</t>
  </si>
  <si>
    <t>iffbpro.com</t>
  </si>
  <si>
    <t>deyinghang.com</t>
  </si>
  <si>
    <t>thejobswitch.com</t>
  </si>
  <si>
    <t>autocars-festimove.com</t>
  </si>
  <si>
    <t>mpi.gov.vn</t>
  </si>
  <si>
    <t>docsity.com</t>
  </si>
  <si>
    <t>diandinuan.com</t>
  </si>
  <si>
    <t>marines.co.jp</t>
  </si>
  <si>
    <t>drmikebagwell.org</t>
  </si>
  <si>
    <t>capecodhometeam.com</t>
  </si>
  <si>
    <t>hopestreetgroup.org</t>
  </si>
  <si>
    <t>lagunaturf.com</t>
  </si>
  <si>
    <t>supplierlist.com</t>
  </si>
  <si>
    <t>rucb.ru</t>
  </si>
  <si>
    <t>dimatteosstreetrods.com</t>
  </si>
  <si>
    <t>ogcs-eg.com</t>
  </si>
  <si>
    <t>mboy.fi</t>
  </si>
  <si>
    <t>ebsqart.com</t>
  </si>
  <si>
    <t>financialwisdom.co.za</t>
  </si>
  <si>
    <t>komische-oper-berlin.de</t>
  </si>
  <si>
    <t>b2bhb.com</t>
  </si>
  <si>
    <t>harcohermans.nl</t>
  </si>
  <si>
    <t>20line.ru</t>
  </si>
  <si>
    <t>valleyorthocare.ca</t>
  </si>
  <si>
    <t>archibooawards.com</t>
  </si>
  <si>
    <t>kela.cn</t>
  </si>
  <si>
    <t>chapelboro.com</t>
  </si>
  <si>
    <t>briskcars.com</t>
  </si>
  <si>
    <t>sellyourdress.com</t>
  </si>
  <si>
    <t>uykulab.com.tr</t>
  </si>
  <si>
    <t>increase-group.net</t>
  </si>
  <si>
    <t>crise.me</t>
  </si>
  <si>
    <t>infokey.gr</t>
  </si>
  <si>
    <t>kavala-sports.gr</t>
  </si>
  <si>
    <t>skimzsolutions.net</t>
  </si>
  <si>
    <t>decathlon.ru</t>
  </si>
  <si>
    <t>hoverboardsmart.co.uk</t>
  </si>
  <si>
    <t>grupoinvertiva.com</t>
  </si>
  <si>
    <t>paleishetloo.nl</t>
  </si>
  <si>
    <t>uibm.gov.it</t>
  </si>
  <si>
    <t>bluboosting.com</t>
  </si>
  <si>
    <t>enovetro.it</t>
  </si>
  <si>
    <t>operaroma.it</t>
  </si>
  <si>
    <t>gentin.org</t>
  </si>
  <si>
    <t>scambioetico.org</t>
  </si>
  <si>
    <t>lapostadelcangrejo.com</t>
  </si>
  <si>
    <t>yalescientific.org</t>
  </si>
  <si>
    <t>e-cube.ch</t>
  </si>
  <si>
    <t>collagevintage.com</t>
  </si>
  <si>
    <t>cbgroupinstitute.com</t>
  </si>
  <si>
    <t>brill-group.com</t>
  </si>
  <si>
    <t>cultradio.ru</t>
  </si>
  <si>
    <t>photodoto.com</t>
  </si>
  <si>
    <t>pimentadeavila.com.br</t>
  </si>
  <si>
    <t>beghler.com</t>
  </si>
  <si>
    <t>web16880.com</t>
  </si>
  <si>
    <t>craftown.com</t>
  </si>
  <si>
    <t>bonjourparis.com</t>
  </si>
  <si>
    <t>cvri.cn</t>
  </si>
  <si>
    <t>darkgovernment.com</t>
  </si>
  <si>
    <t>transdanant.com</t>
  </si>
  <si>
    <t>elnetworker.net</t>
  </si>
  <si>
    <t>radio.nl</t>
  </si>
  <si>
    <t>karenmillens.co.uk</t>
  </si>
  <si>
    <t>michaelkorshandbags.name</t>
  </si>
  <si>
    <t>cnca.cn</t>
  </si>
  <si>
    <t>ovoffice.com</t>
  </si>
  <si>
    <t>sanmood.net</t>
  </si>
  <si>
    <t>btonline.cn</t>
  </si>
  <si>
    <t>occourts.org</t>
  </si>
  <si>
    <t>1914-1918.net</t>
  </si>
  <si>
    <t>shengjingpx.com</t>
  </si>
  <si>
    <t>synhai.com</t>
  </si>
  <si>
    <t>valleyscw.com</t>
  </si>
  <si>
    <t>edufan.ru</t>
  </si>
  <si>
    <t>mambiznes.pl</t>
  </si>
  <si>
    <t>agenceecofin.com</t>
  </si>
  <si>
    <t>fjzzy.org</t>
  </si>
  <si>
    <t>mission-blue.org</t>
  </si>
  <si>
    <t>yakepeijian.cn</t>
  </si>
  <si>
    <t>steame.ru</t>
  </si>
  <si>
    <t>online-pharmacies.website</t>
  </si>
  <si>
    <t>gspromotioncom.com</t>
  </si>
  <si>
    <t>motosruta52.com</t>
  </si>
  <si>
    <t>nycharities.org</t>
  </si>
  <si>
    <t>rosylia.net</t>
  </si>
  <si>
    <t>musicda.ru</t>
  </si>
  <si>
    <t>gcboarding.com</t>
  </si>
  <si>
    <t>unescomontenegro.com</t>
  </si>
  <si>
    <t>ilana-goldstein.co.il</t>
  </si>
  <si>
    <t>bluxpit.com</t>
  </si>
  <si>
    <t>nxne.com</t>
  </si>
  <si>
    <t>1steroids.net</t>
  </si>
  <si>
    <t>ex-car.vn</t>
  </si>
  <si>
    <t>besterkreditvergleich.pw</t>
  </si>
  <si>
    <t>taco-hvac.com</t>
  </si>
  <si>
    <t>yourviagraguide.com</t>
  </si>
  <si>
    <t>prada-purses.us</t>
  </si>
  <si>
    <t>omsk-fielder.ru</t>
  </si>
  <si>
    <t>seminolehardrockhollywood.com</t>
  </si>
  <si>
    <t>resbank.co.za</t>
  </si>
  <si>
    <t>logistic26.ru</t>
  </si>
  <si>
    <t>passingclasspiano.com</t>
  </si>
  <si>
    <t>autohimlux.ru</t>
  </si>
  <si>
    <t>loansafe.org</t>
  </si>
  <si>
    <t>ale-porno.info</t>
  </si>
  <si>
    <t>calgaryzoo.com</t>
  </si>
  <si>
    <t>maylammatthongminh.com</t>
  </si>
  <si>
    <t>travelsmith.com</t>
  </si>
  <si>
    <t>activeopinion.org</t>
  </si>
  <si>
    <t>kekoo.cn</t>
  </si>
  <si>
    <t>preterhuman.net</t>
  </si>
  <si>
    <t>kanbo-china.com</t>
  </si>
  <si>
    <t>11b-klass.info</t>
  </si>
  <si>
    <t>5qzone.net</t>
  </si>
  <si>
    <t>autozip.net</t>
  </si>
  <si>
    <t>mosi.org.uk</t>
  </si>
  <si>
    <t>eastbayri.com</t>
  </si>
  <si>
    <t>dailysquib.co.uk</t>
  </si>
  <si>
    <t>appcoda.com</t>
  </si>
  <si>
    <t>fromquarkstoquasars.com</t>
  </si>
  <si>
    <t>localhistories.org</t>
  </si>
  <si>
    <t>thetimezoneconverter.com</t>
  </si>
  <si>
    <t>hns-cff.hr</t>
  </si>
  <si>
    <t>omegaplast.hu</t>
  </si>
  <si>
    <t>touchngo.com</t>
  </si>
  <si>
    <t>wakatonghua.com</t>
  </si>
  <si>
    <t>bestoldgames.net</t>
  </si>
  <si>
    <t>doverpost.com</t>
  </si>
  <si>
    <t>economics21.org</t>
  </si>
  <si>
    <t>download.hr</t>
  </si>
  <si>
    <t>webdesignbooth.com</t>
  </si>
  <si>
    <t>academia.org</t>
  </si>
  <si>
    <t>ceh.org</t>
  </si>
  <si>
    <t>cnanthropology.com</t>
  </si>
  <si>
    <t>cyclones.com</t>
  </si>
  <si>
    <t>alisonkrauss.com</t>
  </si>
  <si>
    <t>huntingtonhelps.com</t>
  </si>
  <si>
    <t>jetsport.be</t>
  </si>
  <si>
    <t>smallbusinesssem.com</t>
  </si>
  <si>
    <t>expertscolumn.com</t>
  </si>
  <si>
    <t>imogenheap.com</t>
  </si>
  <si>
    <t>sah.org</t>
  </si>
  <si>
    <t>download82.com</t>
  </si>
  <si>
    <t>thestandard.com.ph</t>
  </si>
  <si>
    <t>sniffermedia.com</t>
  </si>
  <si>
    <t>dtra.mil</t>
  </si>
  <si>
    <t>plastidip.com</t>
  </si>
  <si>
    <t>polartec.com</t>
  </si>
  <si>
    <t>maingear.com</t>
  </si>
  <si>
    <t>marketingterms.com</t>
  </si>
  <si>
    <t>tcp.com</t>
  </si>
  <si>
    <t>winmatrix.com</t>
  </si>
  <si>
    <t>malariajournal.com</t>
  </si>
  <si>
    <t>froggie.sk</t>
  </si>
  <si>
    <t>fau.eu</t>
  </si>
  <si>
    <t>dutory.com</t>
  </si>
  <si>
    <t>all4women.co.za</t>
  </si>
  <si>
    <t>han-be.com</t>
  </si>
  <si>
    <t>filesvine.com</t>
  </si>
  <si>
    <t>qingdaolinlong.com</t>
  </si>
  <si>
    <t>carmods.ru</t>
  </si>
  <si>
    <t>trustedpartner.com</t>
  </si>
  <si>
    <t>2page.de</t>
  </si>
  <si>
    <t>aquaponicsgogreen.com</t>
  </si>
  <si>
    <t>koplayer.com</t>
  </si>
  <si>
    <t>winkp.com</t>
  </si>
  <si>
    <t>progresslighting.com</t>
  </si>
  <si>
    <t>francisfrith.com</t>
  </si>
  <si>
    <t>the-miyanichi.co.jp</t>
  </si>
  <si>
    <t>fantasti.cc</t>
  </si>
  <si>
    <t>waldwissen.net</t>
  </si>
  <si>
    <t>filei.ru</t>
  </si>
  <si>
    <t>palladio500.it</t>
  </si>
  <si>
    <t>atv.be</t>
  </si>
  <si>
    <t>maliktuitioncentre.com</t>
  </si>
  <si>
    <t>medical-pc.de</t>
  </si>
  <si>
    <t>denizcast.com</t>
  </si>
  <si>
    <t>pciforfamily.com</t>
  </si>
  <si>
    <t>livetradetips.com</t>
  </si>
  <si>
    <t>beepestcontrolperth.com.au</t>
  </si>
  <si>
    <t>toni-mcgreachan.co.uk</t>
  </si>
  <si>
    <t>swisslamps.ch</t>
  </si>
  <si>
    <t>speedwellledlights.com</t>
  </si>
  <si>
    <t>disney.nl</t>
  </si>
  <si>
    <t>lthywbcp.com.hk</t>
  </si>
  <si>
    <t>institutoidel.com</t>
  </si>
  <si>
    <t>allatorvosmogyorod.hu</t>
  </si>
  <si>
    <t>eagleinternacional.com</t>
  </si>
  <si>
    <t>fkpscorpio.com</t>
  </si>
  <si>
    <t>rush.tw</t>
  </si>
  <si>
    <t>nlai.ir</t>
  </si>
  <si>
    <t>lostcoastoutpost.com</t>
  </si>
  <si>
    <t>axialcapital.com.my</t>
  </si>
  <si>
    <t>corelladigital.es</t>
  </si>
  <si>
    <t>nonnalinda.it</t>
  </si>
  <si>
    <t>absolutewaterltd.co.uk</t>
  </si>
  <si>
    <t>aykanatyazilim.com</t>
  </si>
  <si>
    <t>chicagoblackhawksjersey.us</t>
  </si>
  <si>
    <t>knitrowan.com</t>
  </si>
  <si>
    <t>binker.es</t>
  </si>
  <si>
    <t>ilightcolombia.com</t>
  </si>
  <si>
    <t>jingzhengli.cn</t>
  </si>
  <si>
    <t>wartajudi.net</t>
  </si>
  <si>
    <t>mastv.org</t>
  </si>
  <si>
    <t>chemsfree.com</t>
  </si>
  <si>
    <t>sis.se</t>
  </si>
  <si>
    <t>gxhxq.com</t>
  </si>
  <si>
    <t>melficapitale.it</t>
  </si>
  <si>
    <t>svarshov.ru</t>
  </si>
  <si>
    <t>adelheid-showjumpers.com</t>
  </si>
  <si>
    <t>telekom.si</t>
  </si>
  <si>
    <t>thunderbay.ca</t>
  </si>
  <si>
    <t>auxgroup.com</t>
  </si>
  <si>
    <t>sp-trans.de</t>
  </si>
  <si>
    <t>gotgame.com</t>
  </si>
  <si>
    <t>metaixmio-young.gr</t>
  </si>
  <si>
    <t>infirmiers.com</t>
  </si>
  <si>
    <t>flightcentre.ca</t>
  </si>
  <si>
    <t>ambientum.com</t>
  </si>
  <si>
    <t>susanne-karch.de</t>
  </si>
  <si>
    <t>iwight.com</t>
  </si>
  <si>
    <t>nakka.com</t>
  </si>
  <si>
    <t>khaleejdubai.com.sa</t>
  </si>
  <si>
    <t>finquesllealtulsa.com</t>
  </si>
  <si>
    <t>engineerply.com</t>
  </si>
  <si>
    <t>zjoubbs.com</t>
  </si>
  <si>
    <t>egyptianfarmers.com</t>
  </si>
  <si>
    <t>chismasgracias.com</t>
  </si>
  <si>
    <t>bichoserabichos.com.br</t>
  </si>
  <si>
    <t>lafranceagricole.fr</t>
  </si>
  <si>
    <t>legalsoundz.com</t>
  </si>
  <si>
    <t>zouwei.hk</t>
  </si>
  <si>
    <t>shechipin.ml</t>
  </si>
  <si>
    <t>petedge.com</t>
  </si>
  <si>
    <t>lingoes.net</t>
  </si>
  <si>
    <t>redbridge.gov.uk</t>
  </si>
  <si>
    <t>newsarmenia.ru</t>
  </si>
  <si>
    <t>rockhounds.com</t>
  </si>
  <si>
    <t>festivitas.net</t>
  </si>
  <si>
    <t>brancaleonedaromana.it</t>
  </si>
  <si>
    <t>beifabook.com</t>
  </si>
  <si>
    <t>lalacharada.com</t>
  </si>
  <si>
    <t>republica.com.uy</t>
  </si>
  <si>
    <t>pasakgroup.com</t>
  </si>
  <si>
    <t>pepij.nl</t>
  </si>
  <si>
    <t>tedk12.com</t>
  </si>
  <si>
    <t>axupdates.com</t>
  </si>
  <si>
    <t>sportsunlimitedinc.com</t>
  </si>
  <si>
    <t>blueinstalls.com</t>
  </si>
  <si>
    <t>handetour.com.vn</t>
  </si>
  <si>
    <t>aitxt.com</t>
  </si>
  <si>
    <t>j-riders.org</t>
  </si>
  <si>
    <t>meski-swiat24.com.pl</t>
  </si>
  <si>
    <t>anationalacrobat.com</t>
  </si>
  <si>
    <t>yy400.cn</t>
  </si>
  <si>
    <t>thezebra.com</t>
  </si>
  <si>
    <t>xjgkyy.net</t>
  </si>
  <si>
    <t>bjyouth.gov.cn</t>
  </si>
  <si>
    <t>dsechemistry.com</t>
  </si>
  <si>
    <t>menshealthprice.com</t>
  </si>
  <si>
    <t>littlewhitelies.co.uk</t>
  </si>
  <si>
    <t>zaschita48.ru</t>
  </si>
  <si>
    <t>windpowerengineering.com</t>
  </si>
  <si>
    <t>forgetyoured.net</t>
  </si>
  <si>
    <t>newlandia.ru</t>
  </si>
  <si>
    <t>atelier.bnpparibas</t>
  </si>
  <si>
    <t>xjtsxy.cn</t>
  </si>
  <si>
    <t>chnyouji.com</t>
  </si>
  <si>
    <t>genericviagrasildenafilnow.com</t>
  </si>
  <si>
    <t>meitxt.com</t>
  </si>
  <si>
    <t>thesilphroad.com</t>
  </si>
  <si>
    <t>rmutk.ac.th</t>
  </si>
  <si>
    <t>candyusa.com</t>
  </si>
  <si>
    <t>aqsc.cn</t>
  </si>
  <si>
    <t>blackcrowes.com</t>
  </si>
  <si>
    <t>netmag.co.uk</t>
  </si>
  <si>
    <t>alifeofproductivity.com</t>
  </si>
  <si>
    <t>thehealthwell.info</t>
  </si>
  <si>
    <t>steveearle.com</t>
  </si>
  <si>
    <t>wilderness.org.au</t>
  </si>
  <si>
    <t>mosaiquefm.net</t>
  </si>
  <si>
    <t>artofeurope.com</t>
  </si>
  <si>
    <t>gzqx.gov.cn</t>
  </si>
  <si>
    <t>curryanything.com</t>
  </si>
  <si>
    <t>skymaps.com</t>
  </si>
  <si>
    <t>pu.edu.pk</t>
  </si>
  <si>
    <t>dallasmuseumofart.org</t>
  </si>
  <si>
    <t>dancesafe.org</t>
  </si>
  <si>
    <t>valentino.com.co</t>
  </si>
  <si>
    <t>vitogame.com</t>
  </si>
  <si>
    <t>smithmanncomm.com</t>
  </si>
  <si>
    <t>smartshoot.com</t>
  </si>
  <si>
    <t>dedmorozural.ru</t>
  </si>
  <si>
    <t>vistek.ca</t>
  </si>
  <si>
    <t>rls.org</t>
  </si>
  <si>
    <t>chake100.cn</t>
  </si>
  <si>
    <t>sxe.com</t>
  </si>
  <si>
    <t>wand.com</t>
  </si>
  <si>
    <t>zapak.com</t>
  </si>
  <si>
    <t>linuxcentral.com</t>
  </si>
  <si>
    <t>inter.net.cn</t>
  </si>
  <si>
    <t>tuftsmedicalcenter.org</t>
  </si>
  <si>
    <t>blueelephant.com</t>
  </si>
  <si>
    <t>autoinsuranceoc.top</t>
  </si>
  <si>
    <t>atarimuseum.com</t>
  </si>
  <si>
    <t>mysearch.com</t>
  </si>
  <si>
    <t>google.co.uz</t>
  </si>
  <si>
    <t>publicbookshelf.com</t>
  </si>
  <si>
    <t>gwp.org</t>
  </si>
  <si>
    <t>tsi.com</t>
  </si>
  <si>
    <t>zgdw120.com</t>
  </si>
  <si>
    <t>coventrycomputer.com</t>
  </si>
  <si>
    <t>aiag.org</t>
  </si>
  <si>
    <t>anybrowser.com</t>
  </si>
  <si>
    <t>realone.com</t>
  </si>
  <si>
    <t>aect.org</t>
  </si>
  <si>
    <t>zkoss.org</t>
  </si>
  <si>
    <t>producingoss.com</t>
  </si>
  <si>
    <t>asmeconferences.org</t>
  </si>
  <si>
    <t>bannerbridge.net</t>
  </si>
  <si>
    <t>webspace.at</t>
  </si>
  <si>
    <t>sparkplatform.com</t>
  </si>
  <si>
    <t>odourchinayc.com</t>
  </si>
  <si>
    <t>ycmhz.com.cn</t>
  </si>
  <si>
    <t>theorganisedhousewife.com.au</t>
  </si>
  <si>
    <t>iekong.com</t>
  </si>
  <si>
    <t>createcraftlove.com</t>
  </si>
  <si>
    <t>fizawellness.com</t>
  </si>
  <si>
    <t>kellyelko.com</t>
  </si>
  <si>
    <t>mosregtoday.ru</t>
  </si>
  <si>
    <t>radiopopolare.it</t>
  </si>
  <si>
    <t>sildenafilbuyonline.net</t>
  </si>
  <si>
    <t>forevergrips.com</t>
  </si>
  <si>
    <t>jackelinealers.com</t>
  </si>
  <si>
    <t>comeca.mr</t>
  </si>
  <si>
    <t>celentano-karaoke.ru</t>
  </si>
  <si>
    <t>acompanhantes-vip.net</t>
  </si>
  <si>
    <t>monshowroom.com</t>
  </si>
  <si>
    <t>gfbv.de</t>
  </si>
  <si>
    <t>zahnarzt-dr-diete.de</t>
  </si>
  <si>
    <t>mirapolis.ru</t>
  </si>
  <si>
    <t>tdental.mx</t>
  </si>
  <si>
    <t>avoir-alire.com</t>
  </si>
  <si>
    <t>wsgcustomframing.com</t>
  </si>
  <si>
    <t>gfds.de</t>
  </si>
  <si>
    <t>smsescenario.es</t>
  </si>
  <si>
    <t>hetklokhuis.nl</t>
  </si>
  <si>
    <t>icydk.com</t>
  </si>
  <si>
    <t>penzainform.ru</t>
  </si>
  <si>
    <t>anneyemektenevar.com</t>
  </si>
  <si>
    <t>big-fat-bacon.com</t>
  </si>
  <si>
    <t>tayni.info</t>
  </si>
  <si>
    <t>cafefrant.ru</t>
  </si>
  <si>
    <t>lojavirtual.marketing</t>
  </si>
  <si>
    <t>marketing</t>
  </si>
  <si>
    <t>avoidblackheads.com</t>
  </si>
  <si>
    <t>merryitsolution.com</t>
  </si>
  <si>
    <t>dz58.com</t>
  </si>
  <si>
    <t>cobraconcrete.co.uk</t>
  </si>
  <si>
    <t>rulex.ru</t>
  </si>
  <si>
    <t>smgbusinessservices.com</t>
  </si>
  <si>
    <t>r4igolddsifr.com</t>
  </si>
  <si>
    <t>sfbay.ca</t>
  </si>
  <si>
    <t>nathanbransford.com</t>
  </si>
  <si>
    <t>newpost.gr</t>
  </si>
  <si>
    <t>sorosrealty.ru</t>
  </si>
  <si>
    <t>essen-motorshow.de</t>
  </si>
  <si>
    <t>3ho.org</t>
  </si>
  <si>
    <t>neolazer.az</t>
  </si>
  <si>
    <t>rueckenwind.io</t>
  </si>
  <si>
    <t>harukamichiru.net</t>
  </si>
  <si>
    <t>misionyvisionfamiliar.com</t>
  </si>
  <si>
    <t>videosaver.ru</t>
  </si>
  <si>
    <t>dashingdish.com</t>
  </si>
  <si>
    <t>bizzeducation.co.uk</t>
  </si>
  <si>
    <t>vor.us</t>
  </si>
  <si>
    <t>pittsburghseoservices.com</t>
  </si>
  <si>
    <t>slavyanskaya-kultura.ru</t>
  </si>
  <si>
    <t>rusutsu.co.jp</t>
  </si>
  <si>
    <t>ishafoundation.org</t>
  </si>
  <si>
    <t>wavenewspapers.com</t>
  </si>
  <si>
    <t>vanderkrogt.net</t>
  </si>
  <si>
    <t>uggs-outlet.net.co</t>
  </si>
  <si>
    <t>jinhuangjinrong.com</t>
  </si>
  <si>
    <t>fleurs-artificielles-corse.com</t>
  </si>
  <si>
    <t>southparkwiki.com</t>
  </si>
  <si>
    <t>pornord.com</t>
  </si>
  <si>
    <t>paradoxems.com</t>
  </si>
  <si>
    <t>yanyangtang.com</t>
  </si>
  <si>
    <t>michaelkorsoutlet--online.com</t>
  </si>
  <si>
    <t>modern-academy.com</t>
  </si>
  <si>
    <t>truesmart.com.vn</t>
  </si>
  <si>
    <t>ru-fisher.ru</t>
  </si>
  <si>
    <t>oamk.fi</t>
  </si>
  <si>
    <t>fashionsnightout.com</t>
  </si>
  <si>
    <t>thisissomerset.co.uk</t>
  </si>
  <si>
    <t>snipercentral.com</t>
  </si>
  <si>
    <t>www.camason.uk</t>
  </si>
  <si>
    <t>mff.no</t>
  </si>
  <si>
    <t>doncasterfreepress.co.uk</t>
  </si>
  <si>
    <t>guenstigerkredit.club</t>
  </si>
  <si>
    <t>7btin.org</t>
  </si>
  <si>
    <t>hangsteel.com</t>
  </si>
  <si>
    <t>nuevoforo.es</t>
  </si>
  <si>
    <t>dreamville.com</t>
  </si>
  <si>
    <t>ayt.ro</t>
  </si>
  <si>
    <t>clifundamentals.com</t>
  </si>
  <si>
    <t>shxzx.com</t>
  </si>
  <si>
    <t>marubeni.co.jp</t>
  </si>
  <si>
    <t>qhei.gov.cn</t>
  </si>
  <si>
    <t>jimstonefreelance.com</t>
  </si>
  <si>
    <t>qqtouxiang.com</t>
  </si>
  <si>
    <t>sabah.gov.my</t>
  </si>
  <si>
    <t>donbalon.com</t>
  </si>
  <si>
    <t>newtownbee.com</t>
  </si>
  <si>
    <t>intervu.us</t>
  </si>
  <si>
    <t>petmate.com</t>
  </si>
  <si>
    <t>carinsursite.com</t>
  </si>
  <si>
    <t>muzej-turopolja.hr</t>
  </si>
  <si>
    <t>danart.com.ua</t>
  </si>
  <si>
    <t>kentavto.ru</t>
  </si>
  <si>
    <t>chichester.co.uk</t>
  </si>
  <si>
    <t>esatclear.ie</t>
  </si>
  <si>
    <t>industrialesud.com</t>
  </si>
  <si>
    <t>tube-hd-persik.info</t>
  </si>
  <si>
    <t>tube-cheba.info</t>
  </si>
  <si>
    <t>louis--vuitton.net.au</t>
  </si>
  <si>
    <t>sdsos.gov</t>
  </si>
  <si>
    <t>aikiweb.com</t>
  </si>
  <si>
    <t>ttmn.com</t>
  </si>
  <si>
    <t>tinybuild.com</t>
  </si>
  <si>
    <t>cgma.org</t>
  </si>
  <si>
    <t>osborneclarke.com</t>
  </si>
  <si>
    <t>socialcirclessite.com</t>
  </si>
  <si>
    <t>bronxmuseum.org</t>
  </si>
  <si>
    <t>mtbachelor.com</t>
  </si>
  <si>
    <t>munmunz.com</t>
  </si>
  <si>
    <t>ammc.org.cn</t>
  </si>
  <si>
    <t>michaeljordanshoes.us</t>
  </si>
  <si>
    <t>visitcos.com</t>
  </si>
  <si>
    <t>lzgjj.com</t>
  </si>
  <si>
    <t>ktvo.com</t>
  </si>
  <si>
    <t>fondationlecorbusier.fr</t>
  </si>
  <si>
    <t>marconews.com</t>
  </si>
  <si>
    <t>climatecare.org</t>
  </si>
  <si>
    <t>yooying.com</t>
  </si>
  <si>
    <t>cornandsoybeandigest.com</t>
  </si>
  <si>
    <t>pharmacy-no-prescription-online.net</t>
  </si>
  <si>
    <t>mchlgdfrnd.com</t>
  </si>
  <si>
    <t>ddabong.net</t>
  </si>
  <si>
    <t>bewaakjegezondheid.nl</t>
  </si>
  <si>
    <t>republicbroadcasting.org</t>
  </si>
  <si>
    <t>wilpf.org</t>
  </si>
  <si>
    <t>cheaptadalafilonlineusa.com</t>
  </si>
  <si>
    <t>sweetliberty.org</t>
  </si>
  <si>
    <t>gixxer.com</t>
  </si>
  <si>
    <t>pcquest.com</t>
  </si>
  <si>
    <t>shmh.gov.cn</t>
  </si>
  <si>
    <t>rinoa.info</t>
  </si>
  <si>
    <t>ata.com</t>
  </si>
  <si>
    <t>planetwheeler.org</t>
  </si>
  <si>
    <t>newsreel.org</t>
  </si>
  <si>
    <t>codebutler.com</t>
  </si>
  <si>
    <t>eletters.cn</t>
  </si>
  <si>
    <t>nevseti.ru</t>
  </si>
  <si>
    <t>legistorm.com</t>
  </si>
  <si>
    <t>luxingyun.com</t>
  </si>
  <si>
    <t>tolix.org</t>
  </si>
  <si>
    <t>digitalsignagetoday.com</t>
  </si>
  <si>
    <t>thenews.coop</t>
  </si>
  <si>
    <t>quitnet.com</t>
  </si>
  <si>
    <t>senatorpiacayetano.com</t>
  </si>
  <si>
    <t>wesco.com</t>
  </si>
  <si>
    <t>hummingbird.com</t>
  </si>
  <si>
    <t>pcvkonsol.com</t>
  </si>
  <si>
    <t>cru.fr</t>
  </si>
  <si>
    <t>ncomputing.com</t>
  </si>
  <si>
    <t>incose.org</t>
  </si>
  <si>
    <t>seeed.cc</t>
  </si>
  <si>
    <t>sketchtoy.com</t>
  </si>
  <si>
    <t>dbushell.com</t>
  </si>
  <si>
    <t>simile-widgets.org</t>
  </si>
  <si>
    <t>ukipme.com</t>
  </si>
  <si>
    <t>laoy.net</t>
  </si>
  <si>
    <t>peak.ne.jp</t>
  </si>
  <si>
    <t>onthe.io</t>
  </si>
  <si>
    <t>shengdadry.com</t>
  </si>
  <si>
    <t>ssl-id.de</t>
  </si>
  <si>
    <t>makeup.com.ua</t>
  </si>
  <si>
    <t>sdzhongdun99.com</t>
  </si>
  <si>
    <t>kyslhmp.com</t>
  </si>
  <si>
    <t>bluekangaroo.com</t>
  </si>
  <si>
    <t>vipgamesplus.com</t>
  </si>
  <si>
    <t>sjz3ydq.com</t>
  </si>
  <si>
    <t>infuy.com</t>
  </si>
  <si>
    <t>hebradio.com</t>
  </si>
  <si>
    <t>dilekterzioglu.com</t>
  </si>
  <si>
    <t>yesandyes.org</t>
  </si>
  <si>
    <t>shakeology.com</t>
  </si>
  <si>
    <t>muoihongsuckhoe.com</t>
  </si>
  <si>
    <t>leactivnice.org</t>
  </si>
  <si>
    <t>udsp16.org</t>
  </si>
  <si>
    <t>autiva.vn</t>
  </si>
  <si>
    <t>tooeleutahrealestate.com</t>
  </si>
  <si>
    <t>jadconstrucciones.co</t>
  </si>
  <si>
    <t>proteckmotors.com</t>
  </si>
  <si>
    <t>registerthiscoin.com</t>
  </si>
  <si>
    <t>arabickingdom.com</t>
  </si>
  <si>
    <t>emekliassubaylar.org</t>
  </si>
  <si>
    <t>semprecasa.eu</t>
  </si>
  <si>
    <t>biznepa.biz</t>
  </si>
  <si>
    <t>scanplusdocument.com</t>
  </si>
  <si>
    <t>wranglerforum.com</t>
  </si>
  <si>
    <t>limpiezascri-sol.com</t>
  </si>
  <si>
    <t>standoutadventure.com</t>
  </si>
  <si>
    <t>tailieuquanly.net</t>
  </si>
  <si>
    <t>ingegneri.cc</t>
  </si>
  <si>
    <t>powerafricaexpo.com</t>
  </si>
  <si>
    <t>erbasdekorasyon.com</t>
  </si>
  <si>
    <t>rstanchfield.com</t>
  </si>
  <si>
    <t>qwwnny.com</t>
  </si>
  <si>
    <t>hopetosurvivethestorm.com</t>
  </si>
  <si>
    <t>buzztechexpert.net</t>
  </si>
  <si>
    <t>mybaike.org</t>
  </si>
  <si>
    <t>bk2020.ir</t>
  </si>
  <si>
    <t>fh-duesseldorf.de</t>
  </si>
  <si>
    <t>opava.cz</t>
  </si>
  <si>
    <t>bloginky.com</t>
  </si>
  <si>
    <t>crea.it</t>
  </si>
  <si>
    <t>classicsunroomsllc.com</t>
  </si>
  <si>
    <t>imakesoft.com</t>
  </si>
  <si>
    <t>chamsocotocongnghehoinongdaklak.com</t>
  </si>
  <si>
    <t>schiavotech.it</t>
  </si>
  <si>
    <t>1generic10pills.com</t>
  </si>
  <si>
    <t>cardboardconnection.com</t>
  </si>
  <si>
    <t>marimo.or.jp</t>
  </si>
  <si>
    <t>hornby.com</t>
  </si>
  <si>
    <t>ilovetocreate.com</t>
  </si>
  <si>
    <t>seozac.com</t>
  </si>
  <si>
    <t>fast-page.org</t>
  </si>
  <si>
    <t>xmzskszx.net</t>
  </si>
  <si>
    <t>arenalstar.com</t>
  </si>
  <si>
    <t>siechnice.pl</t>
  </si>
  <si>
    <t>eligge.com</t>
  </si>
  <si>
    <t>evo-press.com</t>
  </si>
  <si>
    <t>limo22.ru</t>
  </si>
  <si>
    <t>forsalecialisovernightdelivery.com</t>
  </si>
  <si>
    <t>free-wordpress-themes.com</t>
  </si>
  <si>
    <t>baps.org</t>
  </si>
  <si>
    <t>rchsd.org</t>
  </si>
  <si>
    <t>bdcube.com</t>
  </si>
  <si>
    <t>zipdsl.com</t>
  </si>
  <si>
    <t>ekonomistyrning.se</t>
  </si>
  <si>
    <t>wigmore-hall.org.uk</t>
  </si>
  <si>
    <t>clayalliance.org</t>
  </si>
  <si>
    <t>eslflow.com</t>
  </si>
  <si>
    <t>applegate.com</t>
  </si>
  <si>
    <t>kptj.org</t>
  </si>
  <si>
    <t>simcolgroup.com</t>
  </si>
  <si>
    <t>ecobaja.net</t>
  </si>
  <si>
    <t>gospmr.org</t>
  </si>
  <si>
    <t>win08.com</t>
  </si>
  <si>
    <t>man.es</t>
  </si>
  <si>
    <t>keytradeinvest.com</t>
  </si>
  <si>
    <t>thaniniramdaily.com</t>
  </si>
  <si>
    <t>nettantra.com</t>
  </si>
  <si>
    <t>logaster.com</t>
  </si>
  <si>
    <t>eharlequin.com</t>
  </si>
  <si>
    <t>foxydoxie.com</t>
  </si>
  <si>
    <t>broad-kids.jp</t>
  </si>
  <si>
    <t>fashionforhome.de</t>
  </si>
  <si>
    <t>makantidurjalan.com</t>
  </si>
  <si>
    <t>andrewbrooks.com.au</t>
  </si>
  <si>
    <t>abstractdynamics.org</t>
  </si>
  <si>
    <t>motel168.com</t>
  </si>
  <si>
    <t>bristolmotorspeedway.com</t>
  </si>
  <si>
    <t>genial.ly</t>
  </si>
  <si>
    <t>cyycw.com</t>
  </si>
  <si>
    <t>montrealenlumiere.com</t>
  </si>
  <si>
    <t>desmog.ca</t>
  </si>
  <si>
    <t>undergroundhealth.com</t>
  </si>
  <si>
    <t>xn--comprarpriligyonlineespaa-woc.biz</t>
  </si>
  <si>
    <t>comprarpriligyonlineespaÃ±a.biz</t>
  </si>
  <si>
    <t>chork.net</t>
  </si>
  <si>
    <t>thepresidency.gov.za</t>
  </si>
  <si>
    <t>theboxotruth.com</t>
  </si>
  <si>
    <t>forumkbti.com</t>
  </si>
  <si>
    <t>gunsaredrawn.com</t>
  </si>
  <si>
    <t>prada-messenge-bag.us</t>
  </si>
  <si>
    <t>5webs.net</t>
  </si>
  <si>
    <t>hamsalan.ir</t>
  </si>
  <si>
    <t>ruslanfaridonov.ru</t>
  </si>
  <si>
    <t>core-gamers.eu</t>
  </si>
  <si>
    <t>avtolombard-krasnodar.ru</t>
  </si>
  <si>
    <t>aficonsultingsrl.com</t>
  </si>
  <si>
    <t>autoinsurancequotesst.com</t>
  </si>
  <si>
    <t>cheapoakley-sunglasses.com</t>
  </si>
  <si>
    <t>nudechubbybbw.com</t>
  </si>
  <si>
    <t>m6699.com</t>
  </si>
  <si>
    <t>xiaomgame.com</t>
  </si>
  <si>
    <t>festina.com</t>
  </si>
  <si>
    <t>helloworld.com.au</t>
  </si>
  <si>
    <t>ador.ru</t>
  </si>
  <si>
    <t>bt2188.org</t>
  </si>
  <si>
    <t>vidaweb.org</t>
  </si>
  <si>
    <t>mt2.ro</t>
  </si>
  <si>
    <t>gbca.org.au</t>
  </si>
  <si>
    <t>just-b.net</t>
  </si>
  <si>
    <t>cheap-phone-bills.info</t>
  </si>
  <si>
    <t>margaretatwood.ca</t>
  </si>
  <si>
    <t>hologramlabel.co.kr</t>
  </si>
  <si>
    <t>usthb.net</t>
  </si>
  <si>
    <t>moving.org</t>
  </si>
  <si>
    <t>sex-vis.info</t>
  </si>
  <si>
    <t>alliancedefensefund.org</t>
  </si>
  <si>
    <t>menssunglasses.us</t>
  </si>
  <si>
    <t>pragmaticmarketing.com</t>
  </si>
  <si>
    <t>xhanch.com</t>
  </si>
  <si>
    <t>merseyworld.com</t>
  </si>
  <si>
    <t>aphasia.org</t>
  </si>
  <si>
    <t>minambiente.gov.co</t>
  </si>
  <si>
    <t>forumjudionline.org</t>
  </si>
  <si>
    <t>ncpanet.org</t>
  </si>
  <si>
    <t>infoteria.com</t>
  </si>
  <si>
    <t>bigwhite.com</t>
  </si>
  <si>
    <t>princeresortshawaii.com</t>
  </si>
  <si>
    <t>zavinagi.org</t>
  </si>
  <si>
    <t>erectiledysfunction.com</t>
  </si>
  <si>
    <t>backpacking.net</t>
  </si>
  <si>
    <t>omantourism.gov.om</t>
  </si>
  <si>
    <t>aguseo.com</t>
  </si>
  <si>
    <t>rustrade.nl</t>
  </si>
  <si>
    <t>americanpayroll.org</t>
  </si>
  <si>
    <t>archiveshub.ac.uk</t>
  </si>
  <si>
    <t>poolbond.cn</t>
  </si>
  <si>
    <t>hotdl.net</t>
  </si>
  <si>
    <t>getbase.com</t>
  </si>
  <si>
    <t>huntingtoningalls.com</t>
  </si>
  <si>
    <t>iddri.org</t>
  </si>
  <si>
    <t>av.lt</t>
  </si>
  <si>
    <t>casinoenlinea.top</t>
  </si>
  <si>
    <t>doma-kubani.ru</t>
  </si>
  <si>
    <t>hpcalc.org</t>
  </si>
  <si>
    <t>smarthistory.org</t>
  </si>
  <si>
    <t>jhunewsletter.com</t>
  </si>
  <si>
    <t>geeyuan.com</t>
  </si>
  <si>
    <t>0517haw.com</t>
  </si>
  <si>
    <t>shkouchesfahan.ir</t>
  </si>
  <si>
    <t>drinkiq.com</t>
  </si>
  <si>
    <t>crookedbrains.net</t>
  </si>
  <si>
    <t>ssm.gov.mo</t>
  </si>
  <si>
    <t>aal-europe.eu</t>
  </si>
  <si>
    <t>melexis.com</t>
  </si>
  <si>
    <t>questadventuregroup.com</t>
  </si>
  <si>
    <t>clbs.mobi</t>
  </si>
  <si>
    <t>ubuntu-tweak.com</t>
  </si>
  <si>
    <t>sialparis.com</t>
  </si>
  <si>
    <t>0936sht.com</t>
  </si>
  <si>
    <t>geniusnet.com.tw</t>
  </si>
  <si>
    <t>palringo.com</t>
  </si>
  <si>
    <t>teamphotoshop.com</t>
  </si>
  <si>
    <t>metanetsoftware.com</t>
  </si>
  <si>
    <t>ctyme.com</t>
  </si>
  <si>
    <t>bangkaow.com</t>
  </si>
  <si>
    <t>ynhhsm.cn</t>
  </si>
  <si>
    <t>fond-detyam.ru</t>
  </si>
  <si>
    <t>wzbaozhuo.com</t>
  </si>
  <si>
    <t>personalausweisportal.de</t>
  </si>
  <si>
    <t>politiaromana.ro</t>
  </si>
  <si>
    <t>sohorockstar.info</t>
  </si>
  <si>
    <t>everwebapp.com</t>
  </si>
  <si>
    <t>gabia.net</t>
  </si>
  <si>
    <t>easyscienceforkids.com</t>
  </si>
  <si>
    <t>mpt.gov.br</t>
  </si>
  <si>
    <t>xn--80aafc0a3aimv.xn--p1ai</t>
  </si>
  <si>
    <t>Ð³Ñ€Ð°Ð½Ð¸Ñ‚Ð¾Ð²Ð°.Ñ€Ñ„</t>
  </si>
  <si>
    <t>skyscanner.it</t>
  </si>
  <si>
    <t>annieselke.com</t>
  </si>
  <si>
    <t>l-m-home.com</t>
  </si>
  <si>
    <t>acupuncture-dvd.com</t>
  </si>
  <si>
    <t>cdzwdc.com</t>
  </si>
  <si>
    <t>dxdlc.com</t>
  </si>
  <si>
    <t>utv-works.com</t>
  </si>
  <si>
    <t>hiusmaailma.fi</t>
  </si>
  <si>
    <t>chintannipale.com</t>
  </si>
  <si>
    <t>irinn.ir</t>
  </si>
  <si>
    <t>masterdesigncr.com</t>
  </si>
  <si>
    <t>blp655961.com</t>
  </si>
  <si>
    <t>palitraturov.ru</t>
  </si>
  <si>
    <t>dhv.de</t>
  </si>
  <si>
    <t>pravobezlimit.ru</t>
  </si>
  <si>
    <t>bertinodermatologia.com.br</t>
  </si>
  <si>
    <t>designhill.com</t>
  </si>
  <si>
    <t>diezminutos.es</t>
  </si>
  <si>
    <t>goldendigitalmedia.ro</t>
  </si>
  <si>
    <t>twentytwentyone.com</t>
  </si>
  <si>
    <t>cjhdc.com</t>
  </si>
  <si>
    <t>creativesuit7.de</t>
  </si>
  <si>
    <t>yishechina.cn</t>
  </si>
  <si>
    <t>kijkshop.nl</t>
  </si>
  <si>
    <t>stephenshearsby.com</t>
  </si>
  <si>
    <t>saljide.com</t>
  </si>
  <si>
    <t>cea.com.br</t>
  </si>
  <si>
    <t>magichostel.ru</t>
  </si>
  <si>
    <t>brendathefoodie.com</t>
  </si>
  <si>
    <t>slimming-solution.com</t>
  </si>
  <si>
    <t>trionixsolution.com</t>
  </si>
  <si>
    <t>faller.de</t>
  </si>
  <si>
    <t>glitter-graphics.org</t>
  </si>
  <si>
    <t>grammmeda.ru</t>
  </si>
  <si>
    <t>ngbazar.ru</t>
  </si>
  <si>
    <t>filarmonie.com</t>
  </si>
  <si>
    <t>shoplo.com</t>
  </si>
  <si>
    <t>hoodyweather.com</t>
  </si>
  <si>
    <t>varejo.digital</t>
  </si>
  <si>
    <t>kurume-u.ac.jp</t>
  </si>
  <si>
    <t>npaper-wehaa.com</t>
  </si>
  <si>
    <t>pujckaihned24cz.eu</t>
  </si>
  <si>
    <t>khalilian.me</t>
  </si>
  <si>
    <t>puntogeek.com</t>
  </si>
  <si>
    <t>renault.ru</t>
  </si>
  <si>
    <t>hiragro.com</t>
  </si>
  <si>
    <t>domaindirect.it</t>
  </si>
  <si>
    <t>multiview.com</t>
  </si>
  <si>
    <t>rentgini.com</t>
  </si>
  <si>
    <t>theidc.info</t>
  </si>
  <si>
    <t>nn.nl</t>
  </si>
  <si>
    <t>totalnetworks.com</t>
  </si>
  <si>
    <t>dyjxtl.com</t>
  </si>
  <si>
    <t>zgjjzk.cn</t>
  </si>
  <si>
    <t>16xx8.com</t>
  </si>
  <si>
    <t>kia.co.kr</t>
  </si>
  <si>
    <t>jumblebee.co.uk</t>
  </si>
  <si>
    <t>histmag.org</t>
  </si>
  <si>
    <t>steroidai.top</t>
  </si>
  <si>
    <t>me.cc</t>
  </si>
  <si>
    <t>education-cz.ru</t>
  </si>
  <si>
    <t>pheasantsforever.org</t>
  </si>
  <si>
    <t>audio-bible.com</t>
  </si>
  <si>
    <t>caipopo.com</t>
  </si>
  <si>
    <t>diilspeedlimiter.com</t>
  </si>
  <si>
    <t>untirta.ac.id</t>
  </si>
  <si>
    <t>calitreview.com</t>
  </si>
  <si>
    <t>cameramoda.it</t>
  </si>
  <si>
    <t>videfy.com.au</t>
  </si>
  <si>
    <t>fredolsencruises.com</t>
  </si>
  <si>
    <t>bitcoinist.net</t>
  </si>
  <si>
    <t>wakefulnessprotex.com</t>
  </si>
  <si>
    <t>museu-goeldi.br</t>
  </si>
  <si>
    <t>tuneup.de</t>
  </si>
  <si>
    <t>hostingsociety.com</t>
  </si>
  <si>
    <t>strangerthingsclub.com</t>
  </si>
  <si>
    <t>trade2win.com</t>
  </si>
  <si>
    <t>le-styx.net</t>
  </si>
  <si>
    <t>enterliga.com.br</t>
  </si>
  <si>
    <t>metodobenozzi.com</t>
  </si>
  <si>
    <t>theplumber.com</t>
  </si>
  <si>
    <t>projectveritas.com</t>
  </si>
  <si>
    <t>saturnemultigaming.com</t>
  </si>
  <si>
    <t>tsv-bardowick-fussball.de</t>
  </si>
  <si>
    <t>onlinekredite.club</t>
  </si>
  <si>
    <t>cathkidston.co.uk</t>
  </si>
  <si>
    <t>locu.com</t>
  </si>
  <si>
    <t>music-critic.com</t>
  </si>
  <si>
    <t>overnewser.com</t>
  </si>
  <si>
    <t>mirweba.ru</t>
  </si>
  <si>
    <t>viagrawithoutadoctorprescriptionplus.com</t>
  </si>
  <si>
    <t>streamray.com</t>
  </si>
  <si>
    <t>lessi74.ru</t>
  </si>
  <si>
    <t>extrememarineworkout.com</t>
  </si>
  <si>
    <t>ids-cologne.de</t>
  </si>
  <si>
    <t>yellownetwork.net</t>
  </si>
  <si>
    <t>crafts-beautiful.com</t>
  </si>
  <si>
    <t>macworld.com.au</t>
  </si>
  <si>
    <t>ceres21.org</t>
  </si>
  <si>
    <t>fingerhut.com</t>
  </si>
  <si>
    <t>prepaslazaristes.com</t>
  </si>
  <si>
    <t>everydaysexism.com</t>
  </si>
  <si>
    <t>micapeak.com</t>
  </si>
  <si>
    <t>colormemine.com</t>
  </si>
  <si>
    <t>365rili.com</t>
  </si>
  <si>
    <t>spyapp.biz</t>
  </si>
  <si>
    <t>ordo-sancti-viti.hr</t>
  </si>
  <si>
    <t>cruiseshipcenters.com</t>
  </si>
  <si>
    <t>crynet.cc</t>
  </si>
  <si>
    <t>cantillon.be</t>
  </si>
  <si>
    <t>natribu.org</t>
  </si>
  <si>
    <t>chennaihairsupplier.com</t>
  </si>
  <si>
    <t>fortmason.org</t>
  </si>
  <si>
    <t>porno-50fps.info</t>
  </si>
  <si>
    <t>shimpo-smart.com</t>
  </si>
  <si>
    <t>monorails.org</t>
  </si>
  <si>
    <t>madcowprod.com</t>
  </si>
  <si>
    <t>paycheckcity.com</t>
  </si>
  <si>
    <t>lightinspired.net</t>
  </si>
  <si>
    <t>partipirate.org</t>
  </si>
  <si>
    <t>domainecarneros.com</t>
  </si>
  <si>
    <t>gxss.net</t>
  </si>
  <si>
    <t>sengifted.org</t>
  </si>
  <si>
    <t>frmksale.biz</t>
  </si>
  <si>
    <t>wellcare.com</t>
  </si>
  <si>
    <t>grimesmusic.com</t>
  </si>
  <si>
    <t>k1speed.com</t>
  </si>
  <si>
    <t>pacifica.org</t>
  </si>
  <si>
    <t>comminimalwp.com</t>
  </si>
  <si>
    <t>gmtechng.com.ng</t>
  </si>
  <si>
    <t>paulmitchell.edu</t>
  </si>
  <si>
    <t>wjcl.com</t>
  </si>
  <si>
    <t>hdnews.net</t>
  </si>
  <si>
    <t>nonpareilonline.com</t>
  </si>
  <si>
    <t>atomos.com</t>
  </si>
  <si>
    <t>helponclick.com</t>
  </si>
  <si>
    <t>wiggio.com</t>
  </si>
  <si>
    <t>cd-adapco.com</t>
  </si>
  <si>
    <t>southasiapages.com</t>
  </si>
  <si>
    <t>radeon.com</t>
  </si>
  <si>
    <t>jewishsf.com</t>
  </si>
  <si>
    <t>ctfda.com</t>
  </si>
  <si>
    <t>forests.org</t>
  </si>
  <si>
    <t>asseco.com</t>
  </si>
  <si>
    <t>spiritone.com</t>
  </si>
  <si>
    <t>isitchristmas.com</t>
  </si>
  <si>
    <t>bjsax.com</t>
  </si>
  <si>
    <t>ussteel.com</t>
  </si>
  <si>
    <t>finjan.com</t>
  </si>
  <si>
    <t>sandlotscience.com</t>
  </si>
  <si>
    <t>engenderhealth.org</t>
  </si>
  <si>
    <t>harzing.com</t>
  </si>
  <si>
    <t>my-gaestebuch.de</t>
  </si>
  <si>
    <t>openlinks.ru</t>
  </si>
  <si>
    <t>turistika.cz</t>
  </si>
  <si>
    <t>rent-dress.by</t>
  </si>
  <si>
    <t>gbpicsonline.com</t>
  </si>
  <si>
    <t>utilitywarehouse.co.uk</t>
  </si>
  <si>
    <t>sydyhywl.com</t>
  </si>
  <si>
    <t>chaoscoder.com</t>
  </si>
  <si>
    <t>nanbyou.or.jp</t>
  </si>
  <si>
    <t>diaoyu123.com</t>
  </si>
  <si>
    <t>eatout.co.za</t>
  </si>
  <si>
    <t>heartofwisdom.com</t>
  </si>
  <si>
    <t>lst.se</t>
  </si>
  <si>
    <t>nktl.net</t>
  </si>
  <si>
    <t>burgenland.at</t>
  </si>
  <si>
    <t>wissenschaftsjahr.de</t>
  </si>
  <si>
    <t>massivetrafficforyou.com</t>
  </si>
  <si>
    <t>pearl.fr</t>
  </si>
  <si>
    <t>fieldsolutionsinc.net</t>
  </si>
  <si>
    <t>schoolingtips.eu</t>
  </si>
  <si>
    <t>aligiohotel.com</t>
  </si>
  <si>
    <t>fannetasticfood.com</t>
  </si>
  <si>
    <t>climbtheknot.com</t>
  </si>
  <si>
    <t>mikresdiadromes.com</t>
  </si>
  <si>
    <t>allseasonshvacservices.com</t>
  </si>
  <si>
    <t>c-heads.com</t>
  </si>
  <si>
    <t>agcontractorscorp.com</t>
  </si>
  <si>
    <t>habemich.com</t>
  </si>
  <si>
    <t>rasapack.com</t>
  </si>
  <si>
    <t>guoshi.com</t>
  </si>
  <si>
    <t>century21toomeylovett.com</t>
  </si>
  <si>
    <t>wfxlyh.com</t>
  </si>
  <si>
    <t>zzsjhsc.com</t>
  </si>
  <si>
    <t>rollator-kaufen-info.de</t>
  </si>
  <si>
    <t>theyarn.org</t>
  </si>
  <si>
    <t>panoesferica360.com</t>
  </si>
  <si>
    <t>5elemento.com.pt</t>
  </si>
  <si>
    <t>konditers.ru</t>
  </si>
  <si>
    <t>sinakazemi.com</t>
  </si>
  <si>
    <t>hautarzt-praxis-berlin-mitte.de</t>
  </si>
  <si>
    <t>emtn.de</t>
  </si>
  <si>
    <t>vvvzeeland.nl</t>
  </si>
  <si>
    <t>novatrace.nl</t>
  </si>
  <si>
    <t>flat-roof.su</t>
  </si>
  <si>
    <t>meer-budget.nl</t>
  </si>
  <si>
    <t>hcpc.vn</t>
  </si>
  <si>
    <t>bobrinet.ru</t>
  </si>
  <si>
    <t>bio-tunisia-innovation.com</t>
  </si>
  <si>
    <t>khaneyeideal.com</t>
  </si>
  <si>
    <t>theycallmejojo.com</t>
  </si>
  <si>
    <t>advancedfootcaregroup.co.uk</t>
  </si>
  <si>
    <t>djmerli.com.br</t>
  </si>
  <si>
    <t>tvgids.nl</t>
  </si>
  <si>
    <t>sanctuaire-nde.com</t>
  </si>
  <si>
    <t>theshadestore.com</t>
  </si>
  <si>
    <t>alritmord.com</t>
  </si>
  <si>
    <t>hdclub.si</t>
  </si>
  <si>
    <t>mylove.ru</t>
  </si>
  <si>
    <t>thegreencardfund.com</t>
  </si>
  <si>
    <t>p-p-r.ru</t>
  </si>
  <si>
    <t>cda-hamm.de</t>
  </si>
  <si>
    <t>crowsource.org</t>
  </si>
  <si>
    <t>hkmdb.com</t>
  </si>
  <si>
    <t>contextures.com</t>
  </si>
  <si>
    <t>trimed.ru</t>
  </si>
  <si>
    <t>replicasonline.co.uk</t>
  </si>
  <si>
    <t>shumatt.com</t>
  </si>
  <si>
    <t>coques3galaxy.com</t>
  </si>
  <si>
    <t>nigerianbulletin.com</t>
  </si>
  <si>
    <t>mor10.com</t>
  </si>
  <si>
    <t>one15marina.com</t>
  </si>
  <si>
    <t>alwalad.ps</t>
  </si>
  <si>
    <t>timmachvietduc.net</t>
  </si>
  <si>
    <t>abnehmtablettentest.eu</t>
  </si>
  <si>
    <t>asicss.co</t>
  </si>
  <si>
    <t>bridge.ly</t>
  </si>
  <si>
    <t>katespadeoutlet.net.co</t>
  </si>
  <si>
    <t>atester.fr</t>
  </si>
  <si>
    <t>ceeva.com.br</t>
  </si>
  <si>
    <t>yxhxmc.com</t>
  </si>
  <si>
    <t>levitrapricemeds.com</t>
  </si>
  <si>
    <t>ybhkisafilmyarismasi.com</t>
  </si>
  <si>
    <t>lunetterayban-pas-cher.fr</t>
  </si>
  <si>
    <t>zztydl.cn</t>
  </si>
  <si>
    <t>gdcct.net</t>
  </si>
  <si>
    <t>wru.co.uk</t>
  </si>
  <si>
    <t>archidea.com.pk</t>
  </si>
  <si>
    <t>lvyouquba.com</t>
  </si>
  <si>
    <t>baltimorecityschools.org</t>
  </si>
  <si>
    <t>codekicker.de</t>
  </si>
  <si>
    <t>zerdevas.gr</t>
  </si>
  <si>
    <t>hzyctea.com</t>
  </si>
  <si>
    <t>cuadrillariojaalavesa.com</t>
  </si>
  <si>
    <t>hbtvu.cn</t>
  </si>
  <si>
    <t>mkutup.gov.tr</t>
  </si>
  <si>
    <t>flixbus.com</t>
  </si>
  <si>
    <t>moneywise.com.cn</t>
  </si>
  <si>
    <t>asgajj.com</t>
  </si>
  <si>
    <t>yzggzs.com</t>
  </si>
  <si>
    <t>seilerinst.com</t>
  </si>
  <si>
    <t>chinastretchfilm.net</t>
  </si>
  <si>
    <t>glrd168.com</t>
  </si>
  <si>
    <t>ivic1k1.hr</t>
  </si>
  <si>
    <t>dwbiomedicalgroup.com</t>
  </si>
  <si>
    <t>withoutdoctor.org</t>
  </si>
  <si>
    <t>news24ua.com</t>
  </si>
  <si>
    <t>oursocialtimes.com</t>
  </si>
  <si>
    <t>repwatch.cc</t>
  </si>
  <si>
    <t>jolly-pasta.co.jp</t>
  </si>
  <si>
    <t>mybestinsurancequotes.net</t>
  </si>
  <si>
    <t>ctmitalia.net</t>
  </si>
  <si>
    <t>vardenafilfst.com</t>
  </si>
  <si>
    <t>super.or.jp</t>
  </si>
  <si>
    <t>shamantengri.ru</t>
  </si>
  <si>
    <t>orisee.com</t>
  </si>
  <si>
    <t>zoeskitchen.com</t>
  </si>
  <si>
    <t>dgcoursereview.com</t>
  </si>
  <si>
    <t>lowryparkzoo.com</t>
  </si>
  <si>
    <t>gpwell.it</t>
  </si>
  <si>
    <t>vidansp.ru</t>
  </si>
  <si>
    <t>besttoyforkid.com</t>
  </si>
  <si>
    <t>lookw.ru</t>
  </si>
  <si>
    <t>saierful.com</t>
  </si>
  <si>
    <t>pulso.cl</t>
  </si>
  <si>
    <t>vvwra.com</t>
  </si>
  <si>
    <t>tissot1853.us</t>
  </si>
  <si>
    <t>shark-helmets.com</t>
  </si>
  <si>
    <t>tanie-nikerosherun.pl</t>
  </si>
  <si>
    <t>maxavtopro.ru</t>
  </si>
  <si>
    <t>burdasinn.com</t>
  </si>
  <si>
    <t>yesnetwork.com</t>
  </si>
  <si>
    <t>yiue.net</t>
  </si>
  <si>
    <t>gencdergisi.com</t>
  </si>
  <si>
    <t>johannes-krings.com</t>
  </si>
  <si>
    <t>mainichi-kotoba.jp</t>
  </si>
  <si>
    <t>porno-repo.info</t>
  </si>
  <si>
    <t>oncity.cc</t>
  </si>
  <si>
    <t>canadianpharmacy-rxedtop.com</t>
  </si>
  <si>
    <t>sstu.ru</t>
  </si>
  <si>
    <t>melita.com</t>
  </si>
  <si>
    <t>samys.com</t>
  </si>
  <si>
    <t>sickkidsfoundation.com</t>
  </si>
  <si>
    <t>4rt.us</t>
  </si>
  <si>
    <t>eave-guild.com</t>
  </si>
  <si>
    <t>joanbaez.com</t>
  </si>
  <si>
    <t>99770.com</t>
  </si>
  <si>
    <t>kd9shoesinc.com</t>
  </si>
  <si>
    <t>johncoltrane.com</t>
  </si>
  <si>
    <t>ecommunity.com</t>
  </si>
  <si>
    <t>ojcow.pl</t>
  </si>
  <si>
    <t>clydeco.com</t>
  </si>
  <si>
    <t>filmscoremonthly.com</t>
  </si>
  <si>
    <t>pingnw.com</t>
  </si>
  <si>
    <t>swic.edu</t>
  </si>
  <si>
    <t>qcplayer.com</t>
  </si>
  <si>
    <t>beggingtodiffer.com</t>
  </si>
  <si>
    <t>drshirleyblanc.com</t>
  </si>
  <si>
    <t>4templates.com</t>
  </si>
  <si>
    <t>pcuervo.com</t>
  </si>
  <si>
    <t>motc.gov.tw</t>
  </si>
  <si>
    <t>multicastmedia.com</t>
  </si>
  <si>
    <t>dayz.com</t>
  </si>
  <si>
    <t>ektron.com</t>
  </si>
  <si>
    <t>backloggery.com</t>
  </si>
  <si>
    <t>gitzo.com</t>
  </si>
  <si>
    <t>thisistrue.com</t>
  </si>
  <si>
    <t>buycialiseg.com</t>
  </si>
  <si>
    <t>dtv2009.gov</t>
  </si>
  <si>
    <t>afnor.fr</t>
  </si>
  <si>
    <t>ccinews.hn</t>
  </si>
  <si>
    <t>ria.ie</t>
  </si>
  <si>
    <t>como.bz</t>
  </si>
  <si>
    <t>racing-spirit.net</t>
  </si>
  <si>
    <t>happymomhappykid.com</t>
  </si>
  <si>
    <t>molly.com</t>
  </si>
  <si>
    <t>lovingyou.com</t>
  </si>
  <si>
    <t>ntn-snr.com</t>
  </si>
  <si>
    <t>dorway.com</t>
  </si>
  <si>
    <t>marketingtechnews.net</t>
  </si>
  <si>
    <t>nndsj.co</t>
  </si>
  <si>
    <t>measuringu.com</t>
  </si>
  <si>
    <t>trinitydc.edu</t>
  </si>
  <si>
    <t>charlizeafricaoutreach.org</t>
  </si>
  <si>
    <t>hgw8.net</t>
  </si>
  <si>
    <t>alldayklipart.ru</t>
  </si>
  <si>
    <t>casedamare-grecia.com</t>
  </si>
  <si>
    <t>alimccarthy.com</t>
  </si>
  <si>
    <t>armor.com</t>
  </si>
  <si>
    <t>hirevue.com</t>
  </si>
  <si>
    <t>6h9999.com</t>
  </si>
  <si>
    <t>factorio.com</t>
  </si>
  <si>
    <t>shao.ac.cn</t>
  </si>
  <si>
    <t>sympa.org</t>
  </si>
  <si>
    <t>worldcubeassociation.org</t>
  </si>
  <si>
    <t>hacksrus.com</t>
  </si>
  <si>
    <t>latpro.com</t>
  </si>
  <si>
    <t>melbourne.edu</t>
  </si>
  <si>
    <t>gnumeric.org</t>
  </si>
  <si>
    <t>unidroit.org</t>
  </si>
  <si>
    <t>json-schema.org</t>
  </si>
  <si>
    <t>sendo.vn</t>
  </si>
  <si>
    <t>cqjtqczl.com</t>
  </si>
  <si>
    <t>zeitzuleben.de</t>
  </si>
  <si>
    <t>theawesomedaily.com</t>
  </si>
  <si>
    <t>jahannews.com</t>
  </si>
  <si>
    <t>banzhu.com</t>
  </si>
  <si>
    <t>business-wissen.de</t>
  </si>
  <si>
    <t>southindianbank.com</t>
  </si>
  <si>
    <t>bjftcx.com</t>
  </si>
  <si>
    <t>zoella.co.uk</t>
  </si>
  <si>
    <t>sedekah.info</t>
  </si>
  <si>
    <t>cinnamonspiceandeverythingnice.com</t>
  </si>
  <si>
    <t>coneco.net</t>
  </si>
  <si>
    <t>sogaz.ru</t>
  </si>
  <si>
    <t>novel-learning.com</t>
  </si>
  <si>
    <t>silveriracustodian.org</t>
  </si>
  <si>
    <t>xzmxmy.com</t>
  </si>
  <si>
    <t>zcsfybjy.com</t>
  </si>
  <si>
    <t>rifish.ru</t>
  </si>
  <si>
    <t>buemaf.biz</t>
  </si>
  <si>
    <t>kardiologie-berlin-mitte.de</t>
  </si>
  <si>
    <t>extintores.com</t>
  </si>
  <si>
    <t>saymermermer.com</t>
  </si>
  <si>
    <t>rep.it</t>
  </si>
  <si>
    <t>zeeland-verzekeringen.nl</t>
  </si>
  <si>
    <t>joinambit.org</t>
  </si>
  <si>
    <t>magnit-info.ru</t>
  </si>
  <si>
    <t>mustangevolution.com</t>
  </si>
  <si>
    <t>getcubeapp.com</t>
  </si>
  <si>
    <t>vitz-bollendorf.de</t>
  </si>
  <si>
    <t>amazone-interactif.com</t>
  </si>
  <si>
    <t>bigzon.com</t>
  </si>
  <si>
    <t>rohloff.de</t>
  </si>
  <si>
    <t>ahsmadencilik.com.tr</t>
  </si>
  <si>
    <t>espn.com.br</t>
  </si>
  <si>
    <t>newambience.ru</t>
  </si>
  <si>
    <t>ammevents.ru</t>
  </si>
  <si>
    <t>cimaxdesarrollos.com</t>
  </si>
  <si>
    <t>fotografmekanlari.istanbul</t>
  </si>
  <si>
    <t>sparkinweb.it</t>
  </si>
  <si>
    <t>myguide.com</t>
  </si>
  <si>
    <t>obex.it</t>
  </si>
  <si>
    <t>goplay.com</t>
  </si>
  <si>
    <t>semillasybosques.com</t>
  </si>
  <si>
    <t>thepilgrimsarcade.org</t>
  </si>
  <si>
    <t>roselevator.com</t>
  </si>
  <si>
    <t>myvietbrand.com</t>
  </si>
  <si>
    <t>legalshieldassociate.com</t>
  </si>
  <si>
    <t>nuon.nl</t>
  </si>
  <si>
    <t>chibabank.co.jp</t>
  </si>
  <si>
    <t>bundesheer.at</t>
  </si>
  <si>
    <t>victorsonna.com</t>
  </si>
  <si>
    <t>baby-evolution.ru</t>
  </si>
  <si>
    <t>echoaqustic.com.pl</t>
  </si>
  <si>
    <t>jupiter.co.th</t>
  </si>
  <si>
    <t>xiaoyaluji.com</t>
  </si>
  <si>
    <t>crowtrading.com</t>
  </si>
  <si>
    <t>ivenue.com</t>
  </si>
  <si>
    <t>truma.com</t>
  </si>
  <si>
    <t>minyue123.com</t>
  </si>
  <si>
    <t>tattoos.vn</t>
  </si>
  <si>
    <t>malata.com</t>
  </si>
  <si>
    <t>drsiergiej.com.pl</t>
  </si>
  <si>
    <t>simplonpc.co.uk</t>
  </si>
  <si>
    <t>apfelpage.de</t>
  </si>
  <si>
    <t>kiryb.com</t>
  </si>
  <si>
    <t>prevencionenaccion.com</t>
  </si>
  <si>
    <t>gingkointl.co.uk</t>
  </si>
  <si>
    <t>parfois.com</t>
  </si>
  <si>
    <t>musee-marine.fr</t>
  </si>
  <si>
    <t>balikesir.edu.tr</t>
  </si>
  <si>
    <t>cn.ru</t>
  </si>
  <si>
    <t>tipsomtips.com</t>
  </si>
  <si>
    <t>paydayloansonline4cash.com</t>
  </si>
  <si>
    <t>mio.to</t>
  </si>
  <si>
    <t>bato.to</t>
  </si>
  <si>
    <t>techgig.com</t>
  </si>
  <si>
    <t>ukstudentlife.com</t>
  </si>
  <si>
    <t>iniciativas360.es</t>
  </si>
  <si>
    <t>hotwater.com</t>
  </si>
  <si>
    <t>9dgroup.com</t>
  </si>
  <si>
    <t>rede-expressos.pt</t>
  </si>
  <si>
    <t>everyoneweb.be</t>
  </si>
  <si>
    <t>forumancientcoins.com</t>
  </si>
  <si>
    <t>commonsenseatheism.com</t>
  </si>
  <si>
    <t>medchm.net</t>
  </si>
  <si>
    <t>creditinfocenter.com</t>
  </si>
  <si>
    <t>papiroff.com</t>
  </si>
  <si>
    <t>semalab.cz</t>
  </si>
  <si>
    <t>casertasette.com</t>
  </si>
  <si>
    <t>idolaw.com</t>
  </si>
  <si>
    <t>m88indobet.com</t>
  </si>
  <si>
    <t>good-2-be.de</t>
  </si>
  <si>
    <t>safariclub.org</t>
  </si>
  <si>
    <t>52eshu.com</t>
  </si>
  <si>
    <t>strtv.cn</t>
  </si>
  <si>
    <t>worlddancesport.org</t>
  </si>
  <si>
    <t>uamarkets.com</t>
  </si>
  <si>
    <t>dj-benzina.ru</t>
  </si>
  <si>
    <t>opieoils.co.uk</t>
  </si>
  <si>
    <t>mieleusa.com</t>
  </si>
  <si>
    <t>zarastones.com</t>
  </si>
  <si>
    <t>edizone.biz</t>
  </si>
  <si>
    <t>yuretz.ru</t>
  </si>
  <si>
    <t>pistiki.ru</t>
  </si>
  <si>
    <t>bgfoto.net</t>
  </si>
  <si>
    <t>ccanadianonline1.com</t>
  </si>
  <si>
    <t>nimaks-stroy.ru</t>
  </si>
  <si>
    <t>gamebuster.com.ua</t>
  </si>
  <si>
    <t>cialisonlinepharmacy-toprx.com</t>
  </si>
  <si>
    <t>killedbypolice.net</t>
  </si>
  <si>
    <t>cofounderslab.com</t>
  </si>
  <si>
    <t>nefertiti55.ru</t>
  </si>
  <si>
    <t>nevada.forums.rivals.com</t>
  </si>
  <si>
    <t>zonediet.com</t>
  </si>
  <si>
    <t>eurotechnik.cz</t>
  </si>
  <si>
    <t>thereeldeal.net</t>
  </si>
  <si>
    <t>hezeu.edu.cn</t>
  </si>
  <si>
    <t>onlinestatbook.com</t>
  </si>
  <si>
    <t>everyday-deals.store</t>
  </si>
  <si>
    <t>dic-coka.co.rs</t>
  </si>
  <si>
    <t>neiyiyun.com</t>
  </si>
  <si>
    <t>mksat.net</t>
  </si>
  <si>
    <t>lovemyhamper.co.uk</t>
  </si>
  <si>
    <t>cialisprofessionalusa.com</t>
  </si>
  <si>
    <t>diy8.cn</t>
  </si>
  <si>
    <t>csldbz.gov.cn</t>
  </si>
  <si>
    <t>sex-na-dache.info</t>
  </si>
  <si>
    <t>allergy.org.au</t>
  </si>
  <si>
    <t>mantestosterone.com</t>
  </si>
  <si>
    <t>xjfmbank.com</t>
  </si>
  <si>
    <t>rmfysszc.gov.cn</t>
  </si>
  <si>
    <t>boudinbakery.com</t>
  </si>
  <si>
    <t>porno-gpu.info</t>
  </si>
  <si>
    <t>audaud.com</t>
  </si>
  <si>
    <t>mystudyplace.com</t>
  </si>
  <si>
    <t>oakleyoutlet.online</t>
  </si>
  <si>
    <t>2leep.com</t>
  </si>
  <si>
    <t>marveldirectory.com</t>
  </si>
  <si>
    <t>qualicore.de</t>
  </si>
  <si>
    <t>porno-selfie.info</t>
  </si>
  <si>
    <t>onlinesurveys.ac.uk</t>
  </si>
  <si>
    <t>ghibookmarks.com</t>
  </si>
  <si>
    <t>po.gov.pl</t>
  </si>
  <si>
    <t>indonesia-investments.com</t>
  </si>
  <si>
    <t>sjzrc.net</t>
  </si>
  <si>
    <t>clairol.com</t>
  </si>
  <si>
    <t>humsurfer.com</t>
  </si>
  <si>
    <t>equityinterface.com</t>
  </si>
  <si>
    <t>a1controllers.com</t>
  </si>
  <si>
    <t>biggerhammer.net</t>
  </si>
  <si>
    <t>inpa.gov.br</t>
  </si>
  <si>
    <t>anastasiadate.com</t>
  </si>
  <si>
    <t>taxifarefinder.com</t>
  </si>
  <si>
    <t>rzbn.com</t>
  </si>
  <si>
    <t>mistupid.com</t>
  </si>
  <si>
    <t>withoutprescription20mgprednisone.net</t>
  </si>
  <si>
    <t>apcoworldwide.com</t>
  </si>
  <si>
    <t>militaryonesource.com</t>
  </si>
  <si>
    <t>omicsonline.com</t>
  </si>
  <si>
    <t>fag.de</t>
  </si>
  <si>
    <t>socialworker.com</t>
  </si>
  <si>
    <t>meritushotels.com</t>
  </si>
  <si>
    <t>marklynas.org</t>
  </si>
  <si>
    <t>heritagemuseum.gov.hk</t>
  </si>
  <si>
    <t>paulund.co.uk</t>
  </si>
  <si>
    <t>escortilanx.com</t>
  </si>
  <si>
    <t>fotosizer.com</t>
  </si>
  <si>
    <t>audio-surf.com</t>
  </si>
  <si>
    <t>29a.ch</t>
  </si>
  <si>
    <t>falcon-nw.com</t>
  </si>
  <si>
    <t>paehl.de</t>
  </si>
  <si>
    <t>deutsch-lernen.com</t>
  </si>
  <si>
    <t>clublet.com</t>
  </si>
  <si>
    <t>theownerbuildernetwork.co</t>
  </si>
  <si>
    <t>touchofclass.com</t>
  </si>
  <si>
    <t>gdyuasacn.com</t>
  </si>
  <si>
    <t>289216314.com</t>
  </si>
  <si>
    <t>gyldendal.dk</t>
  </si>
  <si>
    <t>m2dgroup.com</t>
  </si>
  <si>
    <t>dhb.de</t>
  </si>
  <si>
    <t>cand.com.vn</t>
  </si>
  <si>
    <t>hnsaf.com</t>
  </si>
  <si>
    <t>hameln.de</t>
  </si>
  <si>
    <t>ismmedia.com</t>
  </si>
  <si>
    <t>papercitymag.com</t>
  </si>
  <si>
    <t>qqc5.com</t>
  </si>
  <si>
    <t>neihan8.com</t>
  </si>
  <si>
    <t>alsok.co.jp</t>
  </si>
  <si>
    <t>wangqi.com</t>
  </si>
  <si>
    <t>bobo.com</t>
  </si>
  <si>
    <t>payback.de</t>
  </si>
  <si>
    <t>ibscloth.com</t>
  </si>
  <si>
    <t>mycontactform.com</t>
  </si>
  <si>
    <t>extremnews.com</t>
  </si>
  <si>
    <t>1averbraucherportal.de</t>
  </si>
  <si>
    <t>xn--80aaaf1apyvg4l.xn--p1ai</t>
  </si>
  <si>
    <t>Ð²ÑÑÐºÐ°Ñ€Ð°Ð·Ð½Ð°.Ñ€Ñ„</t>
  </si>
  <si>
    <t>8888888abc.com</t>
  </si>
  <si>
    <t>all-place.com</t>
  </si>
  <si>
    <t>gma7empc.coop</t>
  </si>
  <si>
    <t>kassa-finans.ru</t>
  </si>
  <si>
    <t>socaldjz.com</t>
  </si>
  <si>
    <t>eu-spb.ru</t>
  </si>
  <si>
    <t>johnsonarts.us</t>
  </si>
  <si>
    <t>gwgroup.top</t>
  </si>
  <si>
    <t>stubenfein.nl</t>
  </si>
  <si>
    <t>benjawanthaimassage.co.uk</t>
  </si>
  <si>
    <t>gnradmin.com</t>
  </si>
  <si>
    <t>jasmineanncooray.com</t>
  </si>
  <si>
    <t>vrfoto.ru</t>
  </si>
  <si>
    <t>edgeleaf.co.uk</t>
  </si>
  <si>
    <t>bombardejosdegranollers.info</t>
  </si>
  <si>
    <t>landaodiaocha.com</t>
  </si>
  <si>
    <t>ultraledwalls.de</t>
  </si>
  <si>
    <t>stylishta.com</t>
  </si>
  <si>
    <t>negawat.pl</t>
  </si>
  <si>
    <t>alphaiomega.ru</t>
  </si>
  <si>
    <t>ehotelbooking.com</t>
  </si>
  <si>
    <t>estrademobile.fr</t>
  </si>
  <si>
    <t>ampleev-info.ru</t>
  </si>
  <si>
    <t>liex.ru</t>
  </si>
  <si>
    <t>aryataray.bt</t>
  </si>
  <si>
    <t>fmmonterrico.com</t>
  </si>
  <si>
    <t>honeyonthemoney.com</t>
  </si>
  <si>
    <t>p4.no</t>
  </si>
  <si>
    <t>karusel-tv.ru</t>
  </si>
  <si>
    <t>jhelevators.co.uk</t>
  </si>
  <si>
    <t>yfxgame.com</t>
  </si>
  <si>
    <t>unilock.com</t>
  </si>
  <si>
    <t>macbruno.com</t>
  </si>
  <si>
    <t>acikkaynakgunesevi.org</t>
  </si>
  <si>
    <t>wuca.net</t>
  </si>
  <si>
    <t>ircon.org</t>
  </si>
  <si>
    <t>weicaifu.com</t>
  </si>
  <si>
    <t>6692687.cn</t>
  </si>
  <si>
    <t>expo70-park.jp</t>
  </si>
  <si>
    <t>niusnews.com</t>
  </si>
  <si>
    <t>celikorsapart.net</t>
  </si>
  <si>
    <t>zoopicture.ru</t>
  </si>
  <si>
    <t>3dkmd.ru</t>
  </si>
  <si>
    <t>medstil07.ru</t>
  </si>
  <si>
    <t>buyviagrawrx.com</t>
  </si>
  <si>
    <t>ingdirect.es</t>
  </si>
  <si>
    <t>drroosta.com</t>
  </si>
  <si>
    <t>apexbrasil.com.br</t>
  </si>
  <si>
    <t>herpa.de</t>
  </si>
  <si>
    <t>skladwin.com.pl</t>
  </si>
  <si>
    <t>sptovarov.ru</t>
  </si>
  <si>
    <t>your-fantasy.nl</t>
  </si>
  <si>
    <t>almuraba.net</t>
  </si>
  <si>
    <t>cheapnfljerseys.name</t>
  </si>
  <si>
    <t>ghdstraighteners.org</t>
  </si>
  <si>
    <t>kidztown.in</t>
  </si>
  <si>
    <t>finiz.ru</t>
  </si>
  <si>
    <t>shechipin.gq</t>
  </si>
  <si>
    <t>mstrust.org.uk</t>
  </si>
  <si>
    <t>jardinmajorelle.com</t>
  </si>
  <si>
    <t>24hourbatteries.com</t>
  </si>
  <si>
    <t>bandliste.de</t>
  </si>
  <si>
    <t>only-paper.ru</t>
  </si>
  <si>
    <t>xn--jvrxli1c87h4c351eg9fcrk.com</t>
  </si>
  <si>
    <t>å®¢å®¶åœŸæ¥¼æ—…æ¸¸å•†å“.com</t>
  </si>
  <si>
    <t>jrwatkins.com</t>
  </si>
  <si>
    <t>uktights.com</t>
  </si>
  <si>
    <t>mega-lottery.ru</t>
  </si>
  <si>
    <t>blogspot.mk</t>
  </si>
  <si>
    <t>neurologos-thessaloniki.gr</t>
  </si>
  <si>
    <t>pnbbs.net</t>
  </si>
  <si>
    <t>berkovitsa.net</t>
  </si>
  <si>
    <t>qiuyuonline.com</t>
  </si>
  <si>
    <t>designfluids.com</t>
  </si>
  <si>
    <t>ushabubna.com</t>
  </si>
  <si>
    <t>onemainfinancial.com</t>
  </si>
  <si>
    <t>kreator-terrorzone.de</t>
  </si>
  <si>
    <t>denverfilm.org</t>
  </si>
  <si>
    <t>clansoa.com</t>
  </si>
  <si>
    <t>pzptm.com</t>
  </si>
  <si>
    <t>misteria.su</t>
  </si>
  <si>
    <t>drangiehays.com</t>
  </si>
  <si>
    <t>ugadn70.ru</t>
  </si>
  <si>
    <t>robesonian.com</t>
  </si>
  <si>
    <t>raashprint.com</t>
  </si>
  <si>
    <t>bestekreditevergleich.info</t>
  </si>
  <si>
    <t>healthinsuranceinfo.net</t>
  </si>
  <si>
    <t>260mb.net</t>
  </si>
  <si>
    <t>brollopstorget.se</t>
  </si>
  <si>
    <t>lakesammamishwaterskiclub.org</t>
  </si>
  <si>
    <t>scienceprogress.org</t>
  </si>
  <si>
    <t>cheapuggboots.org</t>
  </si>
  <si>
    <t>stclick.ru</t>
  </si>
  <si>
    <t>skgspl.by</t>
  </si>
  <si>
    <t>kyhorsepark.com</t>
  </si>
  <si>
    <t>cardgirls.ru</t>
  </si>
  <si>
    <t>whiteface.com</t>
  </si>
  <si>
    <t>viasport.net</t>
  </si>
  <si>
    <t>topica.vn</t>
  </si>
  <si>
    <t>recko.cz</t>
  </si>
  <si>
    <t>sharp.co.uk</t>
  </si>
  <si>
    <t>iiy.me</t>
  </si>
  <si>
    <t>annalindhfoundation.org</t>
  </si>
  <si>
    <t>henry-moore.org</t>
  </si>
  <si>
    <t>huiping.ca</t>
  </si>
  <si>
    <t>aliancaandroid.com</t>
  </si>
  <si>
    <t>marcelbaey.fr</t>
  </si>
  <si>
    <t>oakleysoutletonline.cc</t>
  </si>
  <si>
    <t>oregonbusiness.com</t>
  </si>
  <si>
    <t>gorge.net</t>
  </si>
  <si>
    <t>hyperlapse-showcase.com</t>
  </si>
  <si>
    <t>daviscountyutah.gov</t>
  </si>
  <si>
    <t>jiehun.cn</t>
  </si>
  <si>
    <t>officialkwanzaawebsite.org</t>
  </si>
  <si>
    <t>inkaterra.com</t>
  </si>
  <si>
    <t>foroomy.com</t>
  </si>
  <si>
    <t>orangutan.org</t>
  </si>
  <si>
    <t>edlinesites.net</t>
  </si>
  <si>
    <t>lump.com.br</t>
  </si>
  <si>
    <t>digitaltonto.com</t>
  </si>
  <si>
    <t>treocentral.com</t>
  </si>
  <si>
    <t>hhi.co.kr</t>
  </si>
  <si>
    <t>am-kayq.com</t>
  </si>
  <si>
    <t>arenafootball.com</t>
  </si>
  <si>
    <t>igame.com</t>
  </si>
  <si>
    <t>stwnewspress.com</t>
  </si>
  <si>
    <t>soon.org.uk</t>
  </si>
  <si>
    <t>mechanix.com</t>
  </si>
  <si>
    <t>jqsamples.com</t>
  </si>
  <si>
    <t>minmieshop.com</t>
  </si>
  <si>
    <t>boomantribune.com</t>
  </si>
  <si>
    <t>hemispheresmagazine.com</t>
  </si>
  <si>
    <t>cdmhost.com</t>
  </si>
  <si>
    <t>jewelers.org</t>
  </si>
  <si>
    <t>viagraonlinear.com</t>
  </si>
  <si>
    <t>picasso.fr</t>
  </si>
  <si>
    <t>at755.cn</t>
  </si>
  <si>
    <t>wetafx.co.nz</t>
  </si>
  <si>
    <t>ysw2016.com</t>
  </si>
  <si>
    <t>google.com.gi</t>
  </si>
  <si>
    <t>zim.co.il</t>
  </si>
  <si>
    <t>apitech.com</t>
  </si>
  <si>
    <t>adwordsegitimleri.com</t>
  </si>
  <si>
    <t>spark.io</t>
  </si>
  <si>
    <t>trustfm.net</t>
  </si>
  <si>
    <t>issa.int</t>
  </si>
  <si>
    <t>damco.com</t>
  </si>
  <si>
    <t>dias.ie</t>
  </si>
  <si>
    <t>fs-security.com</t>
  </si>
  <si>
    <t>001think.com</t>
  </si>
  <si>
    <t>bookrepublic.it</t>
  </si>
  <si>
    <t>ishouldbemoppingthefloor.com</t>
  </si>
  <si>
    <t>forevergen.cn</t>
  </si>
  <si>
    <t>feg.de</t>
  </si>
  <si>
    <t>tastesbetterfromscratch.com</t>
  </si>
  <si>
    <t>dvb.de</t>
  </si>
  <si>
    <t>lookastic.com</t>
  </si>
  <si>
    <t>wmzxyy.com</t>
  </si>
  <si>
    <t>sdts.net.cn</t>
  </si>
  <si>
    <t>scubadivernatey.com</t>
  </si>
  <si>
    <t>wcdlsb.com</t>
  </si>
  <si>
    <t>ghpdemo.com</t>
  </si>
  <si>
    <t>pasarlangit.com</t>
  </si>
  <si>
    <t>konzerthaus.de</t>
  </si>
  <si>
    <t>jogodatransformacao.com.br</t>
  </si>
  <si>
    <t>come2goa.com</t>
  </si>
  <si>
    <t>learningtips.eu</t>
  </si>
  <si>
    <t>toyooka.lg.jp</t>
  </si>
  <si>
    <t>courtoisieng.com</t>
  </si>
  <si>
    <t>rwo-shr.ca</t>
  </si>
  <si>
    <t>eintracht.com</t>
  </si>
  <si>
    <t>joke.co.uk</t>
  </si>
  <si>
    <t>dureta.gr</t>
  </si>
  <si>
    <t>zib.com.ua</t>
  </si>
  <si>
    <t>expressbuket24.ru</t>
  </si>
  <si>
    <t>thebelgianbakery.com</t>
  </si>
  <si>
    <t>coreicc.com</t>
  </si>
  <si>
    <t>cutthecordguy.com</t>
  </si>
  <si>
    <t>remote2medical.com</t>
  </si>
  <si>
    <t>xn--55-6kca9cjk3e.xn--p1ai</t>
  </si>
  <si>
    <t>Ð½Ð°Ñ‡Ð°Ð»Ð¾55.Ñ€Ñ„</t>
  </si>
  <si>
    <t>soyfem.pl</t>
  </si>
  <si>
    <t>triatahost.com</t>
  </si>
  <si>
    <t>billiontrips.com</t>
  </si>
  <si>
    <t>nobilitypoodles.com</t>
  </si>
  <si>
    <t>sion.cz</t>
  </si>
  <si>
    <t>doctorpiter.ru</t>
  </si>
  <si>
    <t>historiek.net</t>
  </si>
  <si>
    <t>audioengineering.pl</t>
  </si>
  <si>
    <t>sitabus.it</t>
  </si>
  <si>
    <t>freshforex.org</t>
  </si>
  <si>
    <t>mizudaeb.com</t>
  </si>
  <si>
    <t>plazmod.ru</t>
  </si>
  <si>
    <t>mirlaptop.ru</t>
  </si>
  <si>
    <t>ptmoney.com</t>
  </si>
  <si>
    <t>johncoulthart.com</t>
  </si>
  <si>
    <t>collelli-otterdahl.com</t>
  </si>
  <si>
    <t>barenski-carpentry.com</t>
  </si>
  <si>
    <t>aradsteel.ir</t>
  </si>
  <si>
    <t>huunu.de</t>
  </si>
  <si>
    <t>cnblogistics.com</t>
  </si>
  <si>
    <t>nordsee.com</t>
  </si>
  <si>
    <t>san-sports.de</t>
  </si>
  <si>
    <t>klzgmds.com</t>
  </si>
  <si>
    <t>pacra.org.zm</t>
  </si>
  <si>
    <t>quangtri360.com</t>
  </si>
  <si>
    <t>nelidovoddt.ru</t>
  </si>
  <si>
    <t>dagelijksestandaard.nl</t>
  </si>
  <si>
    <t>threadandneedles.fr</t>
  </si>
  <si>
    <t>abc-people.com</t>
  </si>
  <si>
    <t>manuptoday.com.au</t>
  </si>
  <si>
    <t>bluestone.com</t>
  </si>
  <si>
    <t>bedmot.pl</t>
  </si>
  <si>
    <t>presidence.pf</t>
  </si>
  <si>
    <t>pf</t>
  </si>
  <si>
    <t>ab-pramac.pl</t>
  </si>
  <si>
    <t>emc-eficienciaenergetica.es</t>
  </si>
  <si>
    <t>amorepacific.com</t>
  </si>
  <si>
    <t>tgc.edu.cn</t>
  </si>
  <si>
    <t>leadingre.com</t>
  </si>
  <si>
    <t>nsr.go.jp</t>
  </si>
  <si>
    <t>watafak.ru</t>
  </si>
  <si>
    <t>digitalwaverider.com</t>
  </si>
  <si>
    <t>espt-koudougou.com</t>
  </si>
  <si>
    <t>casa-amarela.pt</t>
  </si>
  <si>
    <t>cialis-free.top</t>
  </si>
  <si>
    <t>bonpoint.com</t>
  </si>
  <si>
    <t>dvd-taipei.com</t>
  </si>
  <si>
    <t>migrainetrust.org</t>
  </si>
  <si>
    <t>cadburyworld.co.uk</t>
  </si>
  <si>
    <t>1d4chan.org</t>
  </si>
  <si>
    <t>shopikea.com.ua</t>
  </si>
  <si>
    <t>bassnectar.net</t>
  </si>
  <si>
    <t>desinfectionpunaisedelit.fr</t>
  </si>
  <si>
    <t>aikidojournal.com</t>
  </si>
  <si>
    <t>peerfly.com</t>
  </si>
  <si>
    <t>nastolatka.net</t>
  </si>
  <si>
    <t>lvu.edu.cn</t>
  </si>
  <si>
    <t>allwellbook.com</t>
  </si>
  <si>
    <t>riga-airport.com</t>
  </si>
  <si>
    <t>nike--nfljerseys.com</t>
  </si>
  <si>
    <t>unidigico.com</t>
  </si>
  <si>
    <t>liberty.me</t>
  </si>
  <si>
    <t>hotel-tychon.be</t>
  </si>
  <si>
    <t>juraganobatkuat.com</t>
  </si>
  <si>
    <t>canadagoosejacketss.com.co</t>
  </si>
  <si>
    <t>harobikes.com</t>
  </si>
  <si>
    <t>yougrowgirl.com</t>
  </si>
  <si>
    <t>europetheband.com</t>
  </si>
  <si>
    <t>prada-crossbody.us</t>
  </si>
  <si>
    <t>monolake.org</t>
  </si>
  <si>
    <t>cheapjerseynflace.com</t>
  </si>
  <si>
    <t>gdb3zlat74.ru</t>
  </si>
  <si>
    <t>montblancpenss.com.co</t>
  </si>
  <si>
    <t>brick.gr</t>
  </si>
  <si>
    <t>concertwindow.com</t>
  </si>
  <si>
    <t>naturistholiday.info</t>
  </si>
  <si>
    <t>antinori.it</t>
  </si>
  <si>
    <t>sakuraing.com</t>
  </si>
  <si>
    <t>telehelp.hu</t>
  </si>
  <si>
    <t>upaspartu.ru</t>
  </si>
  <si>
    <t>thaimarketboard.com</t>
  </si>
  <si>
    <t>overthecounter-cialisbest.com</t>
  </si>
  <si>
    <t>733799.com</t>
  </si>
  <si>
    <t>pumburi.com</t>
  </si>
  <si>
    <t>uslsoccer.com</t>
  </si>
  <si>
    <t>yedyer.com</t>
  </si>
  <si>
    <t>tohokukanko.jp</t>
  </si>
  <si>
    <t>bahrainforums.com</t>
  </si>
  <si>
    <t>qqfuzhi.com</t>
  </si>
  <si>
    <t>eat24.com</t>
  </si>
  <si>
    <t>security.ua</t>
  </si>
  <si>
    <t>7fsanguo.com</t>
  </si>
  <si>
    <t>thedatabank.com</t>
  </si>
  <si>
    <t>drdino.com</t>
  </si>
  <si>
    <t>woonsocketcall.com</t>
  </si>
  <si>
    <t>thecitywire.com</t>
  </si>
  <si>
    <t>sounddevices.com</t>
  </si>
  <si>
    <t>deliveringhappiness.com</t>
  </si>
  <si>
    <t>impulsonegocios.com</t>
  </si>
  <si>
    <t>glowhost.com</t>
  </si>
  <si>
    <t>konfetka.kz</t>
  </si>
  <si>
    <t>augustachronicle.com</t>
  </si>
  <si>
    <t>sempre-roma.com</t>
  </si>
  <si>
    <t>lesjardinierssolidaires.org</t>
  </si>
  <si>
    <t>waltham.com</t>
  </si>
  <si>
    <t>chinafranchiseexpo.com</t>
  </si>
  <si>
    <t>feldentertainment.com</t>
  </si>
  <si>
    <t>mastercam.com</t>
  </si>
  <si>
    <t>cybernet.jp</t>
  </si>
  <si>
    <t>turkiyeburada.net</t>
  </si>
  <si>
    <t>noprescription-prednisonebuy.com</t>
  </si>
  <si>
    <t>tilley.com</t>
  </si>
  <si>
    <t>thedesertsun.com</t>
  </si>
  <si>
    <t>hacc.edu</t>
  </si>
  <si>
    <t>solid-state-logic.com</t>
  </si>
  <si>
    <t>sundaygazettemail.com</t>
  </si>
  <si>
    <t>corum.ch</t>
  </si>
  <si>
    <t>ges.com</t>
  </si>
  <si>
    <t>softpile.com</t>
  </si>
  <si>
    <t>ustream.com</t>
  </si>
  <si>
    <t>zeekler.com</t>
  </si>
  <si>
    <t>babekiddy.com</t>
  </si>
  <si>
    <t>worldbridge.org</t>
  </si>
  <si>
    <t>nospank.net</t>
  </si>
  <si>
    <t>datamancer.com</t>
  </si>
  <si>
    <t>princetontec.com</t>
  </si>
  <si>
    <t>idosi.org</t>
  </si>
  <si>
    <t>jjj8.cn</t>
  </si>
  <si>
    <t>phixr.com</t>
  </si>
  <si>
    <t>marketing.org</t>
  </si>
  <si>
    <t>plagiarisma.net</t>
  </si>
  <si>
    <t>prototypegame.com</t>
  </si>
  <si>
    <t>subsonic.org</t>
  </si>
  <si>
    <t>internmatch.com</t>
  </si>
  <si>
    <t>labix.org</t>
  </si>
  <si>
    <t>flywire.com</t>
  </si>
  <si>
    <t>wxwindows.org</t>
  </si>
  <si>
    <t>askmissa.com</t>
  </si>
  <si>
    <t>juanqi.com</t>
  </si>
  <si>
    <t>aeg.de</t>
  </si>
  <si>
    <t>csb.gov.tr</t>
  </si>
  <si>
    <t>hausgarten.net</t>
  </si>
  <si>
    <t>gjbjgs.cn</t>
  </si>
  <si>
    <t>getaway.co.za</t>
  </si>
  <si>
    <t>baystars.co.jp</t>
  </si>
  <si>
    <t>wcons.net</t>
  </si>
  <si>
    <t>toom-baumarkt.de</t>
  </si>
  <si>
    <t>beastsofwar.com</t>
  </si>
  <si>
    <t>schillemans-parket.be</t>
  </si>
  <si>
    <t>hetweerinruinen.nl</t>
  </si>
  <si>
    <t>birracoffee.com</t>
  </si>
  <si>
    <t>komplett.se</t>
  </si>
  <si>
    <t>cuerpodecristo.es</t>
  </si>
  <si>
    <t>hankstonehypnotherapy.com</t>
  </si>
  <si>
    <t>zzjrzz.com</t>
  </si>
  <si>
    <t>jouni.info</t>
  </si>
  <si>
    <t>juicephilosophy.com</t>
  </si>
  <si>
    <t>schuelervz.net</t>
  </si>
  <si>
    <t>ycsafrica.org</t>
  </si>
  <si>
    <t>obelit.com</t>
  </si>
  <si>
    <t>simaydanismanlik.com.tr</t>
  </si>
  <si>
    <t>specialtyproduce.com</t>
  </si>
  <si>
    <t>games-casino.gr</t>
  </si>
  <si>
    <t>renorbau.hu</t>
  </si>
  <si>
    <t>hjedificaciones.com</t>
  </si>
  <si>
    <t>isipathanavicoba.org</t>
  </si>
  <si>
    <t>domain-recht.de</t>
  </si>
  <si>
    <t>easy2.com</t>
  </si>
  <si>
    <t>zirconjoyas.co</t>
  </si>
  <si>
    <t>favthemes.com</t>
  </si>
  <si>
    <t>topmbastudy.com</t>
  </si>
  <si>
    <t>yoann-marot.com</t>
  </si>
  <si>
    <t>getgrande.com</t>
  </si>
  <si>
    <t>sandersonspartiesandevents.co.uk</t>
  </si>
  <si>
    <t>pragmamx.org</t>
  </si>
  <si>
    <t>entertainment-focus.com</t>
  </si>
  <si>
    <t>consom.ru</t>
  </si>
  <si>
    <t>tudocelular.com</t>
  </si>
  <si>
    <t>beneditaacessorios.com</t>
  </si>
  <si>
    <t>spice888.com</t>
  </si>
  <si>
    <t>pharm.am</t>
  </si>
  <si>
    <t>infogolbos.com</t>
  </si>
  <si>
    <t>neocrypto.com</t>
  </si>
  <si>
    <t>dentform.hu</t>
  </si>
  <si>
    <t>akmepsy.ru</t>
  </si>
  <si>
    <t>lumiere-intl.com</t>
  </si>
  <si>
    <t>terra-verde.ch</t>
  </si>
  <si>
    <t>microsoftstore.com.cn</t>
  </si>
  <si>
    <t>qq365.com.cn</t>
  </si>
  <si>
    <t>blog.is</t>
  </si>
  <si>
    <t>dinnerbellmacon.com</t>
  </si>
  <si>
    <t>gudshop.ru</t>
  </si>
  <si>
    <t>simflight.com</t>
  </si>
  <si>
    <t>fustbomba.hu</t>
  </si>
  <si>
    <t>flughafen-graz.at</t>
  </si>
  <si>
    <t>stayclassybar.com</t>
  </si>
  <si>
    <t>serkancadirci.com</t>
  </si>
  <si>
    <t>ds-tsarstvo.ru</t>
  </si>
  <si>
    <t>symatti.com</t>
  </si>
  <si>
    <t>jstvu.edu.cn</t>
  </si>
  <si>
    <t>popcitymedia.com</t>
  </si>
  <si>
    <t>mangoosteen.com</t>
  </si>
  <si>
    <t>tuanhienshellbutton.com</t>
  </si>
  <si>
    <t>treehousetv.com</t>
  </si>
  <si>
    <t>yalwa.com</t>
  </si>
  <si>
    <t>hackapp.net</t>
  </si>
  <si>
    <t>hantx.org</t>
  </si>
  <si>
    <t>schk1.com</t>
  </si>
  <si>
    <t>qiseshiye.com</t>
  </si>
  <si>
    <t>webwizguide.info</t>
  </si>
  <si>
    <t>citecmbscommunity.org</t>
  </si>
  <si>
    <t>wbbyhsw.com</t>
  </si>
  <si>
    <t>scottsdaleretail.com</t>
  </si>
  <si>
    <t>yuandan.cf</t>
  </si>
  <si>
    <t>movidoacultura.com</t>
  </si>
  <si>
    <t>izone.ru</t>
  </si>
  <si>
    <t>coastalscents.com</t>
  </si>
  <si>
    <t>crasper.com</t>
  </si>
  <si>
    <t>simpledesktops.com</t>
  </si>
  <si>
    <t>xinmedia.com</t>
  </si>
  <si>
    <t>bowerbird-sz.com</t>
  </si>
  <si>
    <t>pedamco.ir</t>
  </si>
  <si>
    <t>cashloans.nu</t>
  </si>
  <si>
    <t>bva.co.uk</t>
  </si>
  <si>
    <t>ococean.com</t>
  </si>
  <si>
    <t>viagrapharmacy.review</t>
  </si>
  <si>
    <t>michaelkorsoutletstoreonline.com</t>
  </si>
  <si>
    <t>loiit.ga</t>
  </si>
  <si>
    <t>uggs.me.uk</t>
  </si>
  <si>
    <t>lessonplans.com</t>
  </si>
  <si>
    <t>seclab.nl</t>
  </si>
  <si>
    <t>genspot.com</t>
  </si>
  <si>
    <t>kaleido4design.com</t>
  </si>
  <si>
    <t>moeller.net</t>
  </si>
  <si>
    <t>ofwakomagazine.com</t>
  </si>
  <si>
    <t>consumerdirect.gov.uk</t>
  </si>
  <si>
    <t>whiskeywriters.com</t>
  </si>
  <si>
    <t>cookforum.co.uk</t>
  </si>
  <si>
    <t>lsysh.cn</t>
  </si>
  <si>
    <t>jaleelshahqalander.com.pk</t>
  </si>
  <si>
    <t>kobviagraonline.pw</t>
  </si>
  <si>
    <t>safety.com</t>
  </si>
  <si>
    <t>omileo.net</t>
  </si>
  <si>
    <t>fussball-tsv.de</t>
  </si>
  <si>
    <t>canadagoose.name</t>
  </si>
  <si>
    <t>cr-music.com.tw</t>
  </si>
  <si>
    <t>alligator.com</t>
  </si>
  <si>
    <t>wap-maxbet.com</t>
  </si>
  <si>
    <t>raspberrypi-spy.co.uk</t>
  </si>
  <si>
    <t>yyfur.com</t>
  </si>
  <si>
    <t>watch24video.com</t>
  </si>
  <si>
    <t>fredperry.org.uk</t>
  </si>
  <si>
    <t>ncc.edu</t>
  </si>
  <si>
    <t>bioheizung24.de</t>
  </si>
  <si>
    <t>cfoac-rdc.org</t>
  </si>
  <si>
    <t>dhs.net.au</t>
  </si>
  <si>
    <t>phototime.cn</t>
  </si>
  <si>
    <t>themat.com</t>
  </si>
  <si>
    <t>gra.co.nz</t>
  </si>
  <si>
    <t>sanyajz.com</t>
  </si>
  <si>
    <t>superiortelegram.com</t>
  </si>
  <si>
    <t>pdfreaders.org</t>
  </si>
  <si>
    <t>chemworld.com.cn</t>
  </si>
  <si>
    <t>123malayalee.com</t>
  </si>
  <si>
    <t>xiongtianqi.cn</t>
  </si>
  <si>
    <t>wangchuangbang.com</t>
  </si>
  <si>
    <t>syniumsoftware.com</t>
  </si>
  <si>
    <t>80baicai.biz</t>
  </si>
  <si>
    <t>mobiletrackerspy.org</t>
  </si>
  <si>
    <t>pedbikeinfo.org</t>
  </si>
  <si>
    <t>u-bordeaux3.fr</t>
  </si>
  <si>
    <t>zestaphoni.com</t>
  </si>
  <si>
    <t>typedia.com</t>
  </si>
  <si>
    <t>chloramphenicol.top</t>
  </si>
  <si>
    <t>emoji-stickers.org</t>
  </si>
  <si>
    <t>speedofcreativity.org</t>
  </si>
  <si>
    <t>videoeta.com</t>
  </si>
  <si>
    <t>weddingdresses-sale.com</t>
  </si>
  <si>
    <t>enjz.net</t>
  </si>
  <si>
    <t>tripurablog.in</t>
  </si>
  <si>
    <t>ias.org.uk</t>
  </si>
  <si>
    <t>gucn.cn</t>
  </si>
  <si>
    <t>dialight.com</t>
  </si>
  <si>
    <t>thecwsandiego.com</t>
  </si>
  <si>
    <t>quloushang.cc</t>
  </si>
  <si>
    <t>dentalsummit2016.com</t>
  </si>
  <si>
    <t>universities.com</t>
  </si>
  <si>
    <t>interreg4c.eu</t>
  </si>
  <si>
    <t>app.com.cn</t>
  </si>
  <si>
    <t>easd.org</t>
  </si>
  <si>
    <t>yuelushanxia.net</t>
  </si>
  <si>
    <t>aus.com</t>
  </si>
  <si>
    <t>ok-blog.com</t>
  </si>
  <si>
    <t>farstone.com</t>
  </si>
  <si>
    <t>cleancookstoves.org</t>
  </si>
  <si>
    <t>cantv.net</t>
  </si>
  <si>
    <t>shumaxiu.com</t>
  </si>
  <si>
    <t>aises.org</t>
  </si>
  <si>
    <t>hsmai.org</t>
  </si>
  <si>
    <t>audioengineusa.com</t>
  </si>
  <si>
    <t>sendit.com</t>
  </si>
  <si>
    <t>wikisky.org</t>
  </si>
  <si>
    <t>sothinkmedia.com</t>
  </si>
  <si>
    <t>enst-bretagne.fr</t>
  </si>
  <si>
    <t>asciinema.org</t>
  </si>
  <si>
    <t>vcnet.com</t>
  </si>
  <si>
    <t>racer.nl</t>
  </si>
  <si>
    <t>muzisoft.com</t>
  </si>
  <si>
    <t>showpf.com</t>
  </si>
  <si>
    <t>napi.hu</t>
  </si>
  <si>
    <t>zuowen8.com</t>
  </si>
  <si>
    <t>keramag.de</t>
  </si>
  <si>
    <t>elwis.de</t>
  </si>
  <si>
    <t>knauf.de</t>
  </si>
  <si>
    <t>alfahosting.de</t>
  </si>
  <si>
    <t>rotary.de</t>
  </si>
  <si>
    <t>bakedbyrachel.com</t>
  </si>
  <si>
    <t>webmasters.com</t>
  </si>
  <si>
    <t>yinhangzhaopin.com</t>
  </si>
  <si>
    <t>conrad.ch</t>
  </si>
  <si>
    <t>ideasite.pl</t>
  </si>
  <si>
    <t>fsc.go.jp</t>
  </si>
  <si>
    <t>newporno.xyz</t>
  </si>
  <si>
    <t>laspilitas.com</t>
  </si>
  <si>
    <t>canuckaudiomart.com</t>
  </si>
  <si>
    <t>celebrex365.com</t>
  </si>
  <si>
    <t>diayue.cn</t>
  </si>
  <si>
    <t>naijatopgossip.com</t>
  </si>
  <si>
    <t>breezestudio.co</t>
  </si>
  <si>
    <t>javacarlimony.com</t>
  </si>
  <si>
    <t>freekiloot.com</t>
  </si>
  <si>
    <t>bluestream.co.za</t>
  </si>
  <si>
    <t>sflnc.com</t>
  </si>
  <si>
    <t>waterforlife.cz</t>
  </si>
  <si>
    <t>webintegrate.com</t>
  </si>
  <si>
    <t>handbagscheapbuy.com</t>
  </si>
  <si>
    <t>imoveispaixao.com.br</t>
  </si>
  <si>
    <t>lacerca.com</t>
  </si>
  <si>
    <t>the-blackmusic.com</t>
  </si>
  <si>
    <t>dream-coast.ru</t>
  </si>
  <si>
    <t>dishykooker.com</t>
  </si>
  <si>
    <t>zotter.at</t>
  </si>
  <si>
    <t>kontariotissa.info</t>
  </si>
  <si>
    <t>speedycartransportation.com</t>
  </si>
  <si>
    <t>egl.energy</t>
  </si>
  <si>
    <t>przemo.org</t>
  </si>
  <si>
    <t>0731tianyou.com</t>
  </si>
  <si>
    <t>braineatersbible.com</t>
  </si>
  <si>
    <t>workants.co.za</t>
  </si>
  <si>
    <t>nrc-soluciones.com.ar</t>
  </si>
  <si>
    <t>cuentoscuanticos.es</t>
  </si>
  <si>
    <t>cvetleite.com</t>
  </si>
  <si>
    <t>mineco.es</t>
  </si>
  <si>
    <t>hafencity.com</t>
  </si>
  <si>
    <t>aboutwebhost.com</t>
  </si>
  <si>
    <t>yiwa.info</t>
  </si>
  <si>
    <t>liszowska.pl</t>
  </si>
  <si>
    <t>filippoaiazzi.com</t>
  </si>
  <si>
    <t>greetz.nl</t>
  </si>
  <si>
    <t>teen-sex-cams.com</t>
  </si>
  <si>
    <t>globalscience.ru</t>
  </si>
  <si>
    <t>itm316.com</t>
  </si>
  <si>
    <t>funonthenet.in</t>
  </si>
  <si>
    <t>fundacionmontemadrid.es</t>
  </si>
  <si>
    <t>hearst.co.jp</t>
  </si>
  <si>
    <t>kakawaghana.com</t>
  </si>
  <si>
    <t>belgianfootball.be</t>
  </si>
  <si>
    <t>02uber.com</t>
  </si>
  <si>
    <t>techcabal.com</t>
  </si>
  <si>
    <t>ljubljana.si</t>
  </si>
  <si>
    <t>2ndhive.com</t>
  </si>
  <si>
    <t>gopmo.com</t>
  </si>
  <si>
    <t>pokky.net</t>
  </si>
  <si>
    <t>floe.fr</t>
  </si>
  <si>
    <t>aakv-zhur.com</t>
  </si>
  <si>
    <t>africanmangobest.co.uk</t>
  </si>
  <si>
    <t>youthtravel.pl</t>
  </si>
  <si>
    <t>all4pda.org</t>
  </si>
  <si>
    <t>besthotelsinlondon.co.uk</t>
  </si>
  <si>
    <t>pro-masters.org.ua</t>
  </si>
  <si>
    <t>m88viet.com</t>
  </si>
  <si>
    <t>shechipin.cf</t>
  </si>
  <si>
    <t>corivet.com</t>
  </si>
  <si>
    <t>ishn.com</t>
  </si>
  <si>
    <t>adfox.ru</t>
  </si>
  <si>
    <t>viagra-freetrial.bid</t>
  </si>
  <si>
    <t>vykupavto-krasnodar.ru</t>
  </si>
  <si>
    <t>highself.cn</t>
  </si>
  <si>
    <t>mdrap.ro</t>
  </si>
  <si>
    <t>mediaillusional.co.za</t>
  </si>
  <si>
    <t>medicodosportoes.com.br</t>
  </si>
  <si>
    <t>aygzdz.com</t>
  </si>
  <si>
    <t>tamilcinemafansclub.com</t>
  </si>
  <si>
    <t>jasaputera.com</t>
  </si>
  <si>
    <t>gk-it.co.za</t>
  </si>
  <si>
    <t>pdc.tv</t>
  </si>
  <si>
    <t>darudar.org</t>
  </si>
  <si>
    <t>ari.ru</t>
  </si>
  <si>
    <t>wson.de</t>
  </si>
  <si>
    <t>panskiy-pir.by</t>
  </si>
  <si>
    <t>keizaireport.com</t>
  </si>
  <si>
    <t>objetosconvidrio.com</t>
  </si>
  <si>
    <t>bizchinajerseycheap.us</t>
  </si>
  <si>
    <t>community-wealth.org</t>
  </si>
  <si>
    <t>holmstrand.dk</t>
  </si>
  <si>
    <t>miwisoft.com</t>
  </si>
  <si>
    <t>yorkswap.com</t>
  </si>
  <si>
    <t>voltage.co.jp</t>
  </si>
  <si>
    <t>brnobusinesstoastmasters.com</t>
  </si>
  <si>
    <t>saclub.com.cn</t>
  </si>
  <si>
    <t>gisborneherald.co.nz</t>
  </si>
  <si>
    <t>webportal.cc</t>
  </si>
  <si>
    <t>jaeger.co.uk</t>
  </si>
  <si>
    <t>helcom.fi</t>
  </si>
  <si>
    <t>vodostok-ekb.ru</t>
  </si>
  <si>
    <t>jxdx.net</t>
  </si>
  <si>
    <t>manitobaharvest.com</t>
  </si>
  <si>
    <t>steamprofile.com</t>
  </si>
  <si>
    <t>cartuse-imprimante.ro</t>
  </si>
  <si>
    <t>aura38.ru</t>
  </si>
  <si>
    <t>grukhina.ru</t>
  </si>
  <si>
    <t>redmoscow77.ru</t>
  </si>
  <si>
    <t>kikdirty.com</t>
  </si>
  <si>
    <t>wpdance.com</t>
  </si>
  <si>
    <t>blogdemotos.com</t>
  </si>
  <si>
    <t>aham.jp</t>
  </si>
  <si>
    <t>dom-donskoy.ru</t>
  </si>
  <si>
    <t>runtimegroup.com</t>
  </si>
  <si>
    <t>wvi.com</t>
  </si>
  <si>
    <t>odyssei.com</t>
  </si>
  <si>
    <t>appirio.com</t>
  </si>
  <si>
    <t>primare.com.br</t>
  </si>
  <si>
    <t>guruwritingservice.com</t>
  </si>
  <si>
    <t>vaden.be</t>
  </si>
  <si>
    <t>sermo.com</t>
  </si>
  <si>
    <t>ipcamlive.com</t>
  </si>
  <si>
    <t>frontera.info</t>
  </si>
  <si>
    <t>sydwst.com</t>
  </si>
  <si>
    <t>memphisinmay.org</t>
  </si>
  <si>
    <t>disclosureofficial.com</t>
  </si>
  <si>
    <t>fotografiapopular.com</t>
  </si>
  <si>
    <t>eev.pl</t>
  </si>
  <si>
    <t>9to5toys.com</t>
  </si>
  <si>
    <t>himalayanacademy.com</t>
  </si>
  <si>
    <t>abullseyeview.com</t>
  </si>
  <si>
    <t>hsfang.com</t>
  </si>
  <si>
    <t>elisamurciaartengo.es</t>
  </si>
  <si>
    <t>waldorfnewyork.com</t>
  </si>
  <si>
    <t>opdiscuss.com</t>
  </si>
  <si>
    <t>wanheweb.com</t>
  </si>
  <si>
    <t>rostkowscy.pl</t>
  </si>
  <si>
    <t>thisiscleveland.com</t>
  </si>
  <si>
    <t>justunfollow.com</t>
  </si>
  <si>
    <t>cheapjerseysnflchinasupply.net</t>
  </si>
  <si>
    <t>zacposen.com</t>
  </si>
  <si>
    <t>52zyr.com</t>
  </si>
  <si>
    <t>jsi.com</t>
  </si>
  <si>
    <t>yuander.com.cn</t>
  </si>
  <si>
    <t>csiss.org</t>
  </si>
  <si>
    <t>affiyas.com</t>
  </si>
  <si>
    <t>knbc.com</t>
  </si>
  <si>
    <t>savethemales.ca</t>
  </si>
  <si>
    <t>nongnabeauty.com</t>
  </si>
  <si>
    <t>yuasabatteries.com</t>
  </si>
  <si>
    <t>shredit.com</t>
  </si>
  <si>
    <t>cheapnfljerseysboss.com</t>
  </si>
  <si>
    <t>luerzersarchive.com</t>
  </si>
  <si>
    <t>somjet.net</t>
  </si>
  <si>
    <t>asp-shareware.org</t>
  </si>
  <si>
    <t>vokr.com</t>
  </si>
  <si>
    <t>nadprof.ru</t>
  </si>
  <si>
    <t>winbbs.ca</t>
  </si>
  <si>
    <t>auran.com</t>
  </si>
  <si>
    <t>sunypoly.edu</t>
  </si>
  <si>
    <t>seriousbit.com</t>
  </si>
  <si>
    <t>easyelink.com</t>
  </si>
  <si>
    <t>paecon.net</t>
  </si>
  <si>
    <t>mtvstayingalive.org</t>
  </si>
  <si>
    <t>eisai.com</t>
  </si>
  <si>
    <t>capecod.net</t>
  </si>
  <si>
    <t>awhonn.org</t>
  </si>
  <si>
    <t>den4b.com</t>
  </si>
  <si>
    <t>uia-architectes.org</t>
  </si>
  <si>
    <t>phonepadgames.com</t>
  </si>
  <si>
    <t>coconut-flavour.com</t>
  </si>
  <si>
    <t>uschina.org</t>
  </si>
  <si>
    <t>firstscience.com</t>
  </si>
  <si>
    <t>zzg.gov.cn</t>
  </si>
  <si>
    <t>housetweaking.com</t>
  </si>
  <si>
    <t>kp28.com</t>
  </si>
  <si>
    <t>westfaelische-nachrichten.de</t>
  </si>
  <si>
    <t>oneartsymama.com</t>
  </si>
  <si>
    <t>szon.de</t>
  </si>
  <si>
    <t>playreplay.net</t>
  </si>
  <si>
    <t>bsncn.org</t>
  </si>
  <si>
    <t>fabidigitalproducts.com</t>
  </si>
  <si>
    <t>pokemongotricks.xyz</t>
  </si>
  <si>
    <t>tamilreports.com</t>
  </si>
  <si>
    <t>rfi.ro</t>
  </si>
  <si>
    <t>tieuhocnguyendu.edu.vn</t>
  </si>
  <si>
    <t>amerikanki.com</t>
  </si>
  <si>
    <t>goboyer.com</t>
  </si>
  <si>
    <t>teb.com.tr</t>
  </si>
  <si>
    <t>elkeverpoten.be</t>
  </si>
  <si>
    <t>tigerreservesinindia.com</t>
  </si>
  <si>
    <t>eman.co.nz</t>
  </si>
  <si>
    <t>ivostriattimi.it</t>
  </si>
  <si>
    <t>zillner-hud.de</t>
  </si>
  <si>
    <t>gastroenterologie-berlin-mitte.de</t>
  </si>
  <si>
    <t>fundacionvicenteferrer.org</t>
  </si>
  <si>
    <t>real-itgh.com</t>
  </si>
  <si>
    <t>akbars.ru</t>
  </si>
  <si>
    <t>longmiao.cc</t>
  </si>
  <si>
    <t>tippscout.de</t>
  </si>
  <si>
    <t>jnmama.com</t>
  </si>
  <si>
    <t>nevayapimuhendislik.com</t>
  </si>
  <si>
    <t>lassuranceretraite.fr</t>
  </si>
  <si>
    <t>bisnes-treningi.ru</t>
  </si>
  <si>
    <t>baihuoye.com</t>
  </si>
  <si>
    <t>doyourownpestcontrol.com</t>
  </si>
  <si>
    <t>uny.co.jp</t>
  </si>
  <si>
    <t>cfthrone.com</t>
  </si>
  <si>
    <t>soltaire.net</t>
  </si>
  <si>
    <t>kartverket.no</t>
  </si>
  <si>
    <t>truthinadvertising.org</t>
  </si>
  <si>
    <t>sanclementepcrepair.com</t>
  </si>
  <si>
    <t>rosim.ru</t>
  </si>
  <si>
    <t>belteplo.by</t>
  </si>
  <si>
    <t>la-manne-fraiche.com</t>
  </si>
  <si>
    <t>vninform.ru</t>
  </si>
  <si>
    <t>xn--80accacedfebc5a9bxan3add0d.xn--p1ai</t>
  </si>
  <si>
    <t>Ð¼ÐµÐ³Ð°Ð´Ð²ÐµÑ€Ð¸Ð²Ð¾Ñ€ÐµÐ½Ð±ÑƒÑ€Ð³Ðµ.Ñ€Ñ„</t>
  </si>
  <si>
    <t>shengshiweiyang.com</t>
  </si>
  <si>
    <t>tverigrad.ru</t>
  </si>
  <si>
    <t>tokatlilar.de</t>
  </si>
  <si>
    <t>ririri.it</t>
  </si>
  <si>
    <t>khitesh.in</t>
  </si>
  <si>
    <t>priyacosmeticsco.com</t>
  </si>
  <si>
    <t>yimasoft.net</t>
  </si>
  <si>
    <t>sharpschool.net</t>
  </si>
  <si>
    <t>idealglobe.com</t>
  </si>
  <si>
    <t>bjmsyy.com</t>
  </si>
  <si>
    <t>combatstress.org.uk</t>
  </si>
  <si>
    <t>bcaconsultingroup.expert</t>
  </si>
  <si>
    <t>theoldhouse2.com</t>
  </si>
  <si>
    <t>zaliko.com</t>
  </si>
  <si>
    <t>dalstonscouts.co.uk</t>
  </si>
  <si>
    <t>joemygod.com</t>
  </si>
  <si>
    <t>arroyocarnes.com.ar</t>
  </si>
  <si>
    <t>mtj168.com</t>
  </si>
  <si>
    <t>psgdevelopers.com</t>
  </si>
  <si>
    <t>beamish.org.uk</t>
  </si>
  <si>
    <t>mtin.es</t>
  </si>
  <si>
    <t>ccmigratoria.com</t>
  </si>
  <si>
    <t>braces.org</t>
  </si>
  <si>
    <t>golfmr.ru</t>
  </si>
  <si>
    <t>storeallcenter.com</t>
  </si>
  <si>
    <t>nettikasinorahapelit.com</t>
  </si>
  <si>
    <t>sendfile.su</t>
  </si>
  <si>
    <t>wildcatsviews.com</t>
  </si>
  <si>
    <t>greygreen.org</t>
  </si>
  <si>
    <t>plazilla.com</t>
  </si>
  <si>
    <t>nedug.ru</t>
  </si>
  <si>
    <t>pemanasair-bandung.com</t>
  </si>
  <si>
    <t>anhnguhawaii.com</t>
  </si>
  <si>
    <t>findpatent.ru</t>
  </si>
  <si>
    <t>sputnik.az</t>
  </si>
  <si>
    <t>nelsa.org.np</t>
  </si>
  <si>
    <t>oficentre.net</t>
  </si>
  <si>
    <t>chello.se</t>
  </si>
  <si>
    <t>streatchforming.com</t>
  </si>
  <si>
    <t>runjingzhuangshi.com</t>
  </si>
  <si>
    <t>eetrend.com</t>
  </si>
  <si>
    <t>nichethyself.com</t>
  </si>
  <si>
    <t>forcednationgaming.org</t>
  </si>
  <si>
    <t>hostreo.com</t>
  </si>
  <si>
    <t>dgm-au.com</t>
  </si>
  <si>
    <t>funblr.net</t>
  </si>
  <si>
    <t>sdzy.com.cn</t>
  </si>
  <si>
    <t>epsrk.ru</t>
  </si>
  <si>
    <t>webhost.ru</t>
  </si>
  <si>
    <t>top-essay.co.uk</t>
  </si>
  <si>
    <t>sccd.org.cn</t>
  </si>
  <si>
    <t>leveragegroupadvertising.com</t>
  </si>
  <si>
    <t>homedelivery.bg</t>
  </si>
  <si>
    <t>bewerbungsschreibenagentur.de</t>
  </si>
  <si>
    <t>subcultura.es</t>
  </si>
  <si>
    <t>sportspickle.com</t>
  </si>
  <si>
    <t>theweekendwander.com</t>
  </si>
  <si>
    <t>brass-chrome-design.com</t>
  </si>
  <si>
    <t>fauxart.cn</t>
  </si>
  <si>
    <t>lajjzd.gov.cn</t>
  </si>
  <si>
    <t>kinzon.com</t>
  </si>
  <si>
    <t>goldsack.com.ng</t>
  </si>
  <si>
    <t>adbeam.de</t>
  </si>
  <si>
    <t>landrx.ca</t>
  </si>
  <si>
    <t>poltekba.ac.id</t>
  </si>
  <si>
    <t>jeanjullien.com</t>
  </si>
  <si>
    <t>scionav.com</t>
  </si>
  <si>
    <t>centralbuh.ru</t>
  </si>
  <si>
    <t>eeehouse.com</t>
  </si>
  <si>
    <t>pjm.com</t>
  </si>
  <si>
    <t>acrobatusers.com</t>
  </si>
  <si>
    <t>blurryrobot.com</t>
  </si>
  <si>
    <t>cgbderbent.ru</t>
  </si>
  <si>
    <t>botswanatourism.co.bw</t>
  </si>
  <si>
    <t>captainsquartersblog.com</t>
  </si>
  <si>
    <t>womborgancis.com</t>
  </si>
  <si>
    <t>ledi2.ru</t>
  </si>
  <si>
    <t>mathfactcafe.com</t>
  </si>
  <si>
    <t>cbonds.info</t>
  </si>
  <si>
    <t>ray-banssunglasses.co.uk</t>
  </si>
  <si>
    <t>postnet.com</t>
  </si>
  <si>
    <t>bojing.com.tw</t>
  </si>
  <si>
    <t>azargym.ir</t>
  </si>
  <si>
    <t>morclub-argo.ru</t>
  </si>
  <si>
    <t>rtw-klub.sk</t>
  </si>
  <si>
    <t>ooizit.com</t>
  </si>
  <si>
    <t>homestore.com</t>
  </si>
  <si>
    <t>3dcenter.ru</t>
  </si>
  <si>
    <t>engineeredpresentations.com</t>
  </si>
  <si>
    <t>enquira.co.uk</t>
  </si>
  <si>
    <t>katespadepurses.us</t>
  </si>
  <si>
    <t>sequenza21.com</t>
  </si>
  <si>
    <t>bostonmarathon.org</t>
  </si>
  <si>
    <t>fleetsafetyconference.com</t>
  </si>
  <si>
    <t>s10000.com</t>
  </si>
  <si>
    <t>apsa.org</t>
  </si>
  <si>
    <t>zlwq.com</t>
  </si>
  <si>
    <t>showmystreet.com</t>
  </si>
  <si>
    <t>cpl.org</t>
  </si>
  <si>
    <t>pilkey.com</t>
  </si>
  <si>
    <t>wbu.edu</t>
  </si>
  <si>
    <t>earlweb.com</t>
  </si>
  <si>
    <t>aarome.org</t>
  </si>
  <si>
    <t>cwhn.ca</t>
  </si>
  <si>
    <t>foxsportsasia.com</t>
  </si>
  <si>
    <t>nativetimes.com</t>
  </si>
  <si>
    <t>tractica.com</t>
  </si>
  <si>
    <t>bhzxbbs.com</t>
  </si>
  <si>
    <t>privacy.net</t>
  </si>
  <si>
    <t>pedagonet.com</t>
  </si>
  <si>
    <t>genericviagra11.info</t>
  </si>
  <si>
    <t>onbase.com</t>
  </si>
  <si>
    <t>theplainsman.com</t>
  </si>
  <si>
    <t>todaystrucking.com</t>
  </si>
  <si>
    <t>tomcruise.com</t>
  </si>
  <si>
    <t>catawba.edu</t>
  </si>
  <si>
    <t>nasdaqtrader.com</t>
  </si>
  <si>
    <t>sito.org</t>
  </si>
  <si>
    <t>huffduffer.com</t>
  </si>
  <si>
    <t>ifpenergiesnouvelles.fr</t>
  </si>
  <si>
    <t>wwwfacebook.com</t>
  </si>
  <si>
    <t>rakaksorn.com</t>
  </si>
  <si>
    <t>sgcarmart.com</t>
  </si>
  <si>
    <t>clearlight.com</t>
  </si>
  <si>
    <t>totalgamingnetwork.com</t>
  </si>
  <si>
    <t>robecosam.com</t>
  </si>
  <si>
    <t>cicese.mx</t>
  </si>
  <si>
    <t>usabilitypost.com</t>
  </si>
  <si>
    <t>videobusiness.com</t>
  </si>
  <si>
    <t>indiainfo.com</t>
  </si>
  <si>
    <t>omsignal.com</t>
  </si>
  <si>
    <t>bjshanshui.com</t>
  </si>
  <si>
    <t>cide.edu</t>
  </si>
  <si>
    <t>ravensoftware.com</t>
  </si>
  <si>
    <t>the451group.com</t>
  </si>
  <si>
    <t>readynas.com</t>
  </si>
  <si>
    <t>cut-the-knot.com</t>
  </si>
  <si>
    <t>figlobal.com</t>
  </si>
  <si>
    <t>nexmo.com</t>
  </si>
  <si>
    <t>jucs.org</t>
  </si>
  <si>
    <t>stonehenge.com</t>
  </si>
  <si>
    <t>ntxx.net</t>
  </si>
  <si>
    <t>redconnect.ru</t>
  </si>
  <si>
    <t>stayathomemum.com.au</t>
  </si>
  <si>
    <t>fiestaworldevents.com</t>
  </si>
  <si>
    <t>themeasuredmom.com</t>
  </si>
  <si>
    <t>minyu-net.com</t>
  </si>
  <si>
    <t>kuke.com</t>
  </si>
  <si>
    <t>52makeup.cn</t>
  </si>
  <si>
    <t>chinamedevice.cn</t>
  </si>
  <si>
    <t>faithprinting.net</t>
  </si>
  <si>
    <t>informatica-ag.it</t>
  </si>
  <si>
    <t>yjbac.com</t>
  </si>
  <si>
    <t>instalike.su</t>
  </si>
  <si>
    <t>aanadisecurity.com</t>
  </si>
  <si>
    <t>tedwerner.de</t>
  </si>
  <si>
    <t>trulearning.com</t>
  </si>
  <si>
    <t>kanzlei-koenigswinter.de</t>
  </si>
  <si>
    <t>geotransmash.com</t>
  </si>
  <si>
    <t>myhome-dolomites.it</t>
  </si>
  <si>
    <t>elbisemodelleri2015.net</t>
  </si>
  <si>
    <t>artobserved.com</t>
  </si>
  <si>
    <t>gocommongood.com</t>
  </si>
  <si>
    <t>xn------7cdcbdfeoku9b2ca0affp2a0a8czm.xn--p1ai</t>
  </si>
  <si>
    <t>Ð³Ð±ÑƒÐ·-Ñ€Ð±-Ñ„ÐµÐ´Ð¾Ñ€Ð¾Ð²ÑÐºÐ°Ñ-Ñ†Ñ€Ð±.Ñ€Ñ„</t>
  </si>
  <si>
    <t>maxisvet.com</t>
  </si>
  <si>
    <t>tessiturapapis.it</t>
  </si>
  <si>
    <t>vinhomes360.vn</t>
  </si>
  <si>
    <t>zeppelinsantiago.es</t>
  </si>
  <si>
    <t>hr369.com</t>
  </si>
  <si>
    <t>kid.ru</t>
  </si>
  <si>
    <t>michaelmillman.com</t>
  </si>
  <si>
    <t>safeflexindia.com</t>
  </si>
  <si>
    <t>stomdom.ru</t>
  </si>
  <si>
    <t>xn--80adadkc1bvcccml5ac.xn--p1ai</t>
  </si>
  <si>
    <t>Ð²Ð¾Ð»Ð³Ð¾ÐµÐ²Ñ€Ð¾Ð¿Ð°Ñ‚ÐµÐ½Ñ‚.Ñ€Ñ„</t>
  </si>
  <si>
    <t>onlinepharmacy12via.com</t>
  </si>
  <si>
    <t>webtrekk.com</t>
  </si>
  <si>
    <t>eevance.com</t>
  </si>
  <si>
    <t>banvethicong.com.vn</t>
  </si>
  <si>
    <t>equiliberi.org</t>
  </si>
  <si>
    <t>cookingideas.es</t>
  </si>
  <si>
    <t>asheni-medspa.com</t>
  </si>
  <si>
    <t>studiobellincampi.it</t>
  </si>
  <si>
    <t>1streetmarket.com.my</t>
  </si>
  <si>
    <t>instela.com</t>
  </si>
  <si>
    <t>nathandewsbury.com</t>
  </si>
  <si>
    <t>geofundament.ru</t>
  </si>
  <si>
    <t>barbershopon56th.com</t>
  </si>
  <si>
    <t>atuonline.org</t>
  </si>
  <si>
    <t>designhousestockholm.com</t>
  </si>
  <si>
    <t>ir4carduk.com</t>
  </si>
  <si>
    <t>csfight.pl</t>
  </si>
  <si>
    <t>jzhwyljg.com</t>
  </si>
  <si>
    <t>missblacksea.ru</t>
  </si>
  <si>
    <t>parkopedia.co.uk</t>
  </si>
  <si>
    <t>amsale.com</t>
  </si>
  <si>
    <t>edziecko.pl</t>
  </si>
  <si>
    <t>zivillica.it</t>
  </si>
  <si>
    <t>yrc.co.jp</t>
  </si>
  <si>
    <t>sfltimes.com</t>
  </si>
  <si>
    <t>mustmagazine.gr</t>
  </si>
  <si>
    <t>movistarplus.es</t>
  </si>
  <si>
    <t>pcgroup.com.uy</t>
  </si>
  <si>
    <t>medicalexpert.pl</t>
  </si>
  <si>
    <t>eachbuyer.com</t>
  </si>
  <si>
    <t>estacaoluxo.com.br</t>
  </si>
  <si>
    <t>katespadeoutlet.net</t>
  </si>
  <si>
    <t>apartamentoscasapepa.es</t>
  </si>
  <si>
    <t>dragonvapr.com</t>
  </si>
  <si>
    <t>cialisfree.win</t>
  </si>
  <si>
    <t>cun.es</t>
  </si>
  <si>
    <t>ahuo.ml</t>
  </si>
  <si>
    <t>ch225.com</t>
  </si>
  <si>
    <t>mapcamera.com</t>
  </si>
  <si>
    <t>impladent.com.gt</t>
  </si>
  <si>
    <t>assemblymag.com</t>
  </si>
  <si>
    <t>ezfacility.com</t>
  </si>
  <si>
    <t>destinotorrejon.es</t>
  </si>
  <si>
    <t>rkmed.net</t>
  </si>
  <si>
    <t>health.nz</t>
  </si>
  <si>
    <t>jmbullion.com</t>
  </si>
  <si>
    <t>esameforense.it</t>
  </si>
  <si>
    <t>pinoyexchange.com</t>
  </si>
  <si>
    <t>phpwcms.de</t>
  </si>
  <si>
    <t>freeshipping.org</t>
  </si>
  <si>
    <t>cervinia.it</t>
  </si>
  <si>
    <t>diyixiaohuawang.com</t>
  </si>
  <si>
    <t>marylandzoo.org</t>
  </si>
  <si>
    <t>kwjphotobooth.com</t>
  </si>
  <si>
    <t>doctorliga.ru</t>
  </si>
  <si>
    <t>bazaarint.com</t>
  </si>
  <si>
    <t>floorandmore.ae</t>
  </si>
  <si>
    <t>cialisviagrabestrxtop.com</t>
  </si>
  <si>
    <t>bayern.ge</t>
  </si>
  <si>
    <t>boyne.com</t>
  </si>
  <si>
    <t>shyjymr.com</t>
  </si>
  <si>
    <t>burberry-outlet.cc</t>
  </si>
  <si>
    <t>gs.edu.cn</t>
  </si>
  <si>
    <t>royalfree.nhs.uk</t>
  </si>
  <si>
    <t>shortpacked.com</t>
  </si>
  <si>
    <t>valuebasedmanagement.net</t>
  </si>
  <si>
    <t>discoveringegypt.com</t>
  </si>
  <si>
    <t>inter-bee.com</t>
  </si>
  <si>
    <t>livingwellmyproducts.com</t>
  </si>
  <si>
    <t>americasbps.com</t>
  </si>
  <si>
    <t>saugatuck.com</t>
  </si>
  <si>
    <t>cajunwebsites.com</t>
  </si>
  <si>
    <t>milishow.cn</t>
  </si>
  <si>
    <t>kitaimotorskrd.ru</t>
  </si>
  <si>
    <t>cheapestbondclean.com.au</t>
  </si>
  <si>
    <t>365xoxo.com</t>
  </si>
  <si>
    <t>qianyechuanqi.com</t>
  </si>
  <si>
    <t>pogdesign.co.uk</t>
  </si>
  <si>
    <t>globeofblogs.com</t>
  </si>
  <si>
    <t>printplace.com</t>
  </si>
  <si>
    <t>hellenicseaways.gr</t>
  </si>
  <si>
    <t>sex-porn-tube.ch</t>
  </si>
  <si>
    <t>okgazette.com</t>
  </si>
  <si>
    <t>jej.cc</t>
  </si>
  <si>
    <t>olo.hu</t>
  </si>
  <si>
    <t>thefamilypet.info</t>
  </si>
  <si>
    <t>lifestylefood.com.au</t>
  </si>
  <si>
    <t>vparige.ru</t>
  </si>
  <si>
    <t>buyviagraonline-purchase.com</t>
  </si>
  <si>
    <t>solidarity-us.org</t>
  </si>
  <si>
    <t>leicarumors.com</t>
  </si>
  <si>
    <t>xon.pl</t>
  </si>
  <si>
    <t>hisago.co.jp</t>
  </si>
  <si>
    <t>forobeta.com</t>
  </si>
  <si>
    <t>xxxpart.com</t>
  </si>
  <si>
    <t>cooking-hacks.com</t>
  </si>
  <si>
    <t>kochi-art.org</t>
  </si>
  <si>
    <t>hefcu.org</t>
  </si>
  <si>
    <t>chronline.com</t>
  </si>
  <si>
    <t>huanglijujia.com</t>
  </si>
  <si>
    <t>write-my-essay-online.net</t>
  </si>
  <si>
    <t>im6z.com</t>
  </si>
  <si>
    <t>edge-community.net</t>
  </si>
  <si>
    <t>sboagen.net</t>
  </si>
  <si>
    <t>salemweb.com</t>
  </si>
  <si>
    <t>mainlinehealth.org</t>
  </si>
  <si>
    <t>bestotc-viagraonline.com</t>
  </si>
  <si>
    <t>explorra.com</t>
  </si>
  <si>
    <t>winmag.com</t>
  </si>
  <si>
    <t>torrents.to</t>
  </si>
  <si>
    <t>washblade.com</t>
  </si>
  <si>
    <t>businessrecord.com</t>
  </si>
  <si>
    <t>tdgarden.com</t>
  </si>
  <si>
    <t>computerdealernews.com</t>
  </si>
  <si>
    <t>umdearborn.edu</t>
  </si>
  <si>
    <t>solrepublic.com</t>
  </si>
  <si>
    <t>aoybestforyou.com</t>
  </si>
  <si>
    <t>esotericarchives.com</t>
  </si>
  <si>
    <t>omantribune.com</t>
  </si>
  <si>
    <t>helpserve.com</t>
  </si>
  <si>
    <t>npust.edu.tw</t>
  </si>
  <si>
    <t>asiamiles.com</t>
  </si>
  <si>
    <t>essaydragon.com</t>
  </si>
  <si>
    <t>laramieboomerang.com</t>
  </si>
  <si>
    <t>blockshopper.com</t>
  </si>
  <si>
    <t>downloadfreecrack.com</t>
  </si>
  <si>
    <t>benhammersley.com</t>
  </si>
  <si>
    <t>toolwiz.com</t>
  </si>
  <si>
    <t>geodis.com</t>
  </si>
  <si>
    <t>lankabusinessonline.com</t>
  </si>
  <si>
    <t>gammadyne.com</t>
  </si>
  <si>
    <t>retailcouncil.org</t>
  </si>
  <si>
    <t>eastsideboxing.com</t>
  </si>
  <si>
    <t>project2061.org</t>
  </si>
  <si>
    <t>podzone.net</t>
  </si>
  <si>
    <t>verizondigitalmedia.com</t>
  </si>
  <si>
    <t>ixys.com</t>
  </si>
  <si>
    <t>witricity.com</t>
  </si>
  <si>
    <t>mseminar.ru</t>
  </si>
  <si>
    <t>powergridindia.com</t>
  </si>
  <si>
    <t>sh-jlgj.com</t>
  </si>
  <si>
    <t>harvardbusinessmanager.de</t>
  </si>
  <si>
    <t>td776.com</t>
  </si>
  <si>
    <t>lider-fsk.ru</t>
  </si>
  <si>
    <t>cymaticpercussion.com</t>
  </si>
  <si>
    <t>quleyou.cn</t>
  </si>
  <si>
    <t>autoricambiocm.com</t>
  </si>
  <si>
    <t>lokerjawa.id</t>
  </si>
  <si>
    <t>governmentauctions.org</t>
  </si>
  <si>
    <t>actualno.com</t>
  </si>
  <si>
    <t>showuptv.club</t>
  </si>
  <si>
    <t>doctorokuneva.ru</t>
  </si>
  <si>
    <t>dzbujanovac.org.rs</t>
  </si>
  <si>
    <t>prolocodicastrovillari.it</t>
  </si>
  <si>
    <t>2366.com</t>
  </si>
  <si>
    <t>pritti.ro</t>
  </si>
  <si>
    <t>stt.com.tr</t>
  </si>
  <si>
    <t>langfly.com</t>
  </si>
  <si>
    <t>allinternal.com</t>
  </si>
  <si>
    <t>ukfoodmachinery.co.uk</t>
  </si>
  <si>
    <t>itsprintingtime.com</t>
  </si>
  <si>
    <t>gelexia-reverside885.com</t>
  </si>
  <si>
    <t>salexltd.com</t>
  </si>
  <si>
    <t>sgtechsvizag.com</t>
  </si>
  <si>
    <t>mrt-offen-berlin.de</t>
  </si>
  <si>
    <t>proktologe-berlin.de</t>
  </si>
  <si>
    <t>nestababy.co</t>
  </si>
  <si>
    <t>condor.de</t>
  </si>
  <si>
    <t>alphadimensions.net</t>
  </si>
  <si>
    <t>martroyale.com</t>
  </si>
  <si>
    <t>britebulbleds.com</t>
  </si>
  <si>
    <t>firetriangle.net</t>
  </si>
  <si>
    <t>tallerquicksolution.com.ar</t>
  </si>
  <si>
    <t>circlesofbusiness.com</t>
  </si>
  <si>
    <t>gcoffices.com</t>
  </si>
  <si>
    <t>floral-lab.ru</t>
  </si>
  <si>
    <t>hdfilmdublaj.com</t>
  </si>
  <si>
    <t>neverforgetspa.com</t>
  </si>
  <si>
    <t>vineyardgazette.com</t>
  </si>
  <si>
    <t>glwfrance.com</t>
  </si>
  <si>
    <t>kachifo.com</t>
  </si>
  <si>
    <t>ceiea.com</t>
  </si>
  <si>
    <t>brf.be</t>
  </si>
  <si>
    <t>gibsbd.org</t>
  </si>
  <si>
    <t>inti.mx</t>
  </si>
  <si>
    <t>justjoywriting.com</t>
  </si>
  <si>
    <t>gda.co.th</t>
  </si>
  <si>
    <t>gxnylh.com</t>
  </si>
  <si>
    <t>iilazy.com</t>
  </si>
  <si>
    <t>sh-ingersollrand.com</t>
  </si>
  <si>
    <t>wonderland-foods.com</t>
  </si>
  <si>
    <t>djyybgs.com</t>
  </si>
  <si>
    <t>makerfairerome.eu</t>
  </si>
  <si>
    <t>carolinapainandweight.com</t>
  </si>
  <si>
    <t>hiiraan.com</t>
  </si>
  <si>
    <t>homelink.com.ua</t>
  </si>
  <si>
    <t>baby-model.info</t>
  </si>
  <si>
    <t>historyannex.com</t>
  </si>
  <si>
    <t>kirpich174.ru</t>
  </si>
  <si>
    <t>viasverdes.com</t>
  </si>
  <si>
    <t>slav-yard.ru</t>
  </si>
  <si>
    <t>welding-consumables.co.uk</t>
  </si>
  <si>
    <t>pastirova.com</t>
  </si>
  <si>
    <t>pukkaherbs.com</t>
  </si>
  <si>
    <t>woxiu.com</t>
  </si>
  <si>
    <t>bournemouth.co.uk</t>
  </si>
  <si>
    <t>ffksaving.com</t>
  </si>
  <si>
    <t>cei-comercializadoraelectrointegral.com</t>
  </si>
  <si>
    <t>travelvictoria.com.au</t>
  </si>
  <si>
    <t>impresagaia.it</t>
  </si>
  <si>
    <t>tiffanyandco.me</t>
  </si>
  <si>
    <t>kxmw.com</t>
  </si>
  <si>
    <t>posta-romana.ro</t>
  </si>
  <si>
    <t>themodernman.com</t>
  </si>
  <si>
    <t>kankanan.net</t>
  </si>
  <si>
    <t>gro.gov.uk</t>
  </si>
  <si>
    <t>shamsh.net</t>
  </si>
  <si>
    <t>replicawatchesukshop.co.uk</t>
  </si>
  <si>
    <t>opencompca.com</t>
  </si>
  <si>
    <t>mawum.cm</t>
  </si>
  <si>
    <t>gmem.org</t>
  </si>
  <si>
    <t>cialispharmacynpz.com</t>
  </si>
  <si>
    <t>screenshotcomparison.com</t>
  </si>
  <si>
    <t>biba.org.uk</t>
  </si>
  <si>
    <t>fundaciotapies.org</t>
  </si>
  <si>
    <t>invictusliveshere.com</t>
  </si>
  <si>
    <t>peabodyawards.com</t>
  </si>
  <si>
    <t>nitrkl.ac.in</t>
  </si>
  <si>
    <t>moetvonline.net</t>
  </si>
  <si>
    <t>informationcommissioner.gov.uk</t>
  </si>
  <si>
    <t>xm51.com</t>
  </si>
  <si>
    <t>ynhntt.com</t>
  </si>
  <si>
    <t>rrting.com</t>
  </si>
  <si>
    <t>chefkreditevergleich.top</t>
  </si>
  <si>
    <t>firmitas-group.it</t>
  </si>
  <si>
    <t>harvardpilgrim.org</t>
  </si>
  <si>
    <t>vector.com.pe</t>
  </si>
  <si>
    <t>almatykitap.kz</t>
  </si>
  <si>
    <t>orlistatactavis120mgprecio.biz</t>
  </si>
  <si>
    <t>mortalkombatonline.com</t>
  </si>
  <si>
    <t>onlinekreditevergleich.info</t>
  </si>
  <si>
    <t>californiasop.com</t>
  </si>
  <si>
    <t>surreycomet.co.uk</t>
  </si>
  <si>
    <t>fcpablog.com</t>
  </si>
  <si>
    <t>jaktbloggar.nu</t>
  </si>
  <si>
    <t>everykidinapark.gov</t>
  </si>
  <si>
    <t>www-seasideresidences.com.sg</t>
  </si>
  <si>
    <t>zanotta.it</t>
  </si>
  <si>
    <t>jiyoubaike.com</t>
  </si>
  <si>
    <t>termowizja.info</t>
  </si>
  <si>
    <t>reklama-briansk.ru</t>
  </si>
  <si>
    <t>americanlightingassoc.com</t>
  </si>
  <si>
    <t>bondigames.com</t>
  </si>
  <si>
    <t>lempopo.com</t>
  </si>
  <si>
    <t>luzern.com</t>
  </si>
  <si>
    <t>bestquotesforinsurance.com</t>
  </si>
  <si>
    <t>audio-profil.ru</t>
  </si>
  <si>
    <t>crunch.co.uk</t>
  </si>
  <si>
    <t>kamelot.com</t>
  </si>
  <si>
    <t>gotyanskiy.ru</t>
  </si>
  <si>
    <t>articleshubsite.com</t>
  </si>
  <si>
    <t>porno-rose-gold.info</t>
  </si>
  <si>
    <t>goodexperience.com</t>
  </si>
  <si>
    <t>cclrd.org</t>
  </si>
  <si>
    <t>vs-porno-4k.info</t>
  </si>
  <si>
    <t>nodepositcasinobonus2017.com</t>
  </si>
  <si>
    <t>besplatno-sex-mov.info</t>
  </si>
  <si>
    <t>porno-lainer.info</t>
  </si>
  <si>
    <t>porno-vesta.info</t>
  </si>
  <si>
    <t>healthbulletin.org</t>
  </si>
  <si>
    <t>kcai.edu</t>
  </si>
  <si>
    <t>yunsafe.com</t>
  </si>
  <si>
    <t>nabcep.org</t>
  </si>
  <si>
    <t>24tb-porno.info</t>
  </si>
  <si>
    <t>isleofcapricasinos.com</t>
  </si>
  <si>
    <t>hpba.org</t>
  </si>
  <si>
    <t>umary.edu</t>
  </si>
  <si>
    <t>krwg.org</t>
  </si>
  <si>
    <t>serole.com</t>
  </si>
  <si>
    <t>astrobix.com</t>
  </si>
  <si>
    <t>forospyware.com</t>
  </si>
  <si>
    <t>southwire.com</t>
  </si>
  <si>
    <t>enterdexter.com</t>
  </si>
  <si>
    <t>bu.edu.eg</t>
  </si>
  <si>
    <t>pwr.edu.pl</t>
  </si>
  <si>
    <t>jeshoots.com</t>
  </si>
  <si>
    <t>breggin.com</t>
  </si>
  <si>
    <t>16-led.com</t>
  </si>
  <si>
    <t>lonestarsteakhouse.com</t>
  </si>
  <si>
    <t>barewalls.com</t>
  </si>
  <si>
    <t>nacdonline.org</t>
  </si>
  <si>
    <t>notimerica.com</t>
  </si>
  <si>
    <t>autoinsurancequotesig.top</t>
  </si>
  <si>
    <t>lyfnetyy.com</t>
  </si>
  <si>
    <t>onepoll.com</t>
  </si>
  <si>
    <t>pe.net</t>
  </si>
  <si>
    <t>chaet.org</t>
  </si>
  <si>
    <t>gerrymcgovern.com</t>
  </si>
  <si>
    <t>mastergou.com</t>
  </si>
  <si>
    <t>pencilcolors.com</t>
  </si>
  <si>
    <t>northampton.edu</t>
  </si>
  <si>
    <t>kavlifoundation.org</t>
  </si>
  <si>
    <t>devops-blog.net</t>
  </si>
  <si>
    <t>epitech.eu</t>
  </si>
  <si>
    <t>neigoufuli.com</t>
  </si>
  <si>
    <t>gokmts.com</t>
  </si>
  <si>
    <t>jive.com</t>
  </si>
  <si>
    <t>marshallmcluhan.com</t>
  </si>
  <si>
    <t>ptteng.com</t>
  </si>
  <si>
    <t>uglypeople.com</t>
  </si>
  <si>
    <t>peoplesoft.com</t>
  </si>
  <si>
    <t>eolss.net</t>
  </si>
  <si>
    <t>peekvid.com</t>
  </si>
  <si>
    <t>mythbustersresults.com</t>
  </si>
  <si>
    <t>vrtx.com</t>
  </si>
  <si>
    <t>geoiptool.com</t>
  </si>
  <si>
    <t>onlineethics.org</t>
  </si>
  <si>
    <t>webuildpages.com</t>
  </si>
  <si>
    <t>hylafax.org</t>
  </si>
  <si>
    <t>click-tt.de</t>
  </si>
  <si>
    <t>friendsmania.net</t>
  </si>
  <si>
    <t>cmstop.com</t>
  </si>
  <si>
    <t>texiaoyao.org</t>
  </si>
  <si>
    <t>myblessedlife.net</t>
  </si>
  <si>
    <t>lifeofanarchitect.com</t>
  </si>
  <si>
    <t>changling01.com</t>
  </si>
  <si>
    <t>funky802.com</t>
  </si>
  <si>
    <t>denkmalschutz.de</t>
  </si>
  <si>
    <t>lukencar.com</t>
  </si>
  <si>
    <t>tiyu123.com</t>
  </si>
  <si>
    <t>securecafe.com</t>
  </si>
  <si>
    <t>thehungryjpeg.com</t>
  </si>
  <si>
    <t>syabi.com</t>
  </si>
  <si>
    <t>discshop.se</t>
  </si>
  <si>
    <t>qiye.gov.cn</t>
  </si>
  <si>
    <t>sputniknews.cn</t>
  </si>
  <si>
    <t>pinkribbonsuvivorsnetwork.org</t>
  </si>
  <si>
    <t>boltun.info</t>
  </si>
  <si>
    <t>wifimarketing.com.mx</t>
  </si>
  <si>
    <t>toyboxwinecellars.com</t>
  </si>
  <si>
    <t>cnfeol.com</t>
  </si>
  <si>
    <t>dubbo.org</t>
  </si>
  <si>
    <t>jhtheaterproducties.nl</t>
  </si>
  <si>
    <t>caedriusgroup.com</t>
  </si>
  <si>
    <t>shopsavvy.com</t>
  </si>
  <si>
    <t>getuploader.com</t>
  </si>
  <si>
    <t>hitceo.org</t>
  </si>
  <si>
    <t>kitesurfbariloche.com.ar</t>
  </si>
  <si>
    <t>all4shooters.com</t>
  </si>
  <si>
    <t>aviationexplorer.com</t>
  </si>
  <si>
    <t>banambay.com</t>
  </si>
  <si>
    <t>hirsch-q.de</t>
  </si>
  <si>
    <t>forestryforum.com</t>
  </si>
  <si>
    <t>onlinematika.com</t>
  </si>
  <si>
    <t>saifinterior.com</t>
  </si>
  <si>
    <t>transat.com</t>
  </si>
  <si>
    <t>cafedelites.com</t>
  </si>
  <si>
    <t>jildom.com</t>
  </si>
  <si>
    <t>shoppersstop.com</t>
  </si>
  <si>
    <t>maapel.com</t>
  </si>
  <si>
    <t>haramuseum.or.jp</t>
  </si>
  <si>
    <t>696hk.com</t>
  </si>
  <si>
    <t>palana.it</t>
  </si>
  <si>
    <t>lenskart.com</t>
  </si>
  <si>
    <t>trailfinders.com</t>
  </si>
  <si>
    <t>bigislandnow.com</t>
  </si>
  <si>
    <t>niist.org</t>
  </si>
  <si>
    <t>misrpedia.com</t>
  </si>
  <si>
    <t>salvatorecalabrese.com</t>
  </si>
  <si>
    <t>aljarallahtravel.com</t>
  </si>
  <si>
    <t>curtmfg.com</t>
  </si>
  <si>
    <t>ayanavukatlik.com</t>
  </si>
  <si>
    <t>gd.pl</t>
  </si>
  <si>
    <t>library.ru</t>
  </si>
  <si>
    <t>dropshippinghub.com.au</t>
  </si>
  <si>
    <t>sip-scootershop.com</t>
  </si>
  <si>
    <t>document-management.pl</t>
  </si>
  <si>
    <t>mcdonalds.es</t>
  </si>
  <si>
    <t>ristorantelagoghedina.it</t>
  </si>
  <si>
    <t>cqdj520.cn</t>
  </si>
  <si>
    <t>redmediaafrica.com</t>
  </si>
  <si>
    <t>trustandwills.biz</t>
  </si>
  <si>
    <t>ademan.org</t>
  </si>
  <si>
    <t>chevelura.ru</t>
  </si>
  <si>
    <t>ikino.su</t>
  </si>
  <si>
    <t>bowens.sk</t>
  </si>
  <si>
    <t>redletterdays.co.uk</t>
  </si>
  <si>
    <t>businesspress.ru</t>
  </si>
  <si>
    <t>aspreferidasmudancas.com.br</t>
  </si>
  <si>
    <t>hgp.co.jp</t>
  </si>
  <si>
    <t>nochex.com</t>
  </si>
  <si>
    <t>bepal.net</t>
  </si>
  <si>
    <t>coachfactory-outlet.org</t>
  </si>
  <si>
    <t>get-coachoutletsonline.com</t>
  </si>
  <si>
    <t>ttt7.net</t>
  </si>
  <si>
    <t>fest300.com</t>
  </si>
  <si>
    <t>cajunwebsolutions.net</t>
  </si>
  <si>
    <t>tennis-ernsgaden.de</t>
  </si>
  <si>
    <t>fivebelow.com</t>
  </si>
  <si>
    <t>yaseeno.com</t>
  </si>
  <si>
    <t>mediatrackers.org</t>
  </si>
  <si>
    <t>territory4x4.com</t>
  </si>
  <si>
    <t>televisual.com</t>
  </si>
  <si>
    <t>reduceyouroverweight.eu</t>
  </si>
  <si>
    <t>meriatokmak.gov.ua</t>
  </si>
  <si>
    <t>trust.ua</t>
  </si>
  <si>
    <t>technologixs.com</t>
  </si>
  <si>
    <t>360objetos.net</t>
  </si>
  <si>
    <t>kreditvergleichenseite.top</t>
  </si>
  <si>
    <t>sg-salzhaff.de</t>
  </si>
  <si>
    <t>eatforhealth.gov.au</t>
  </si>
  <si>
    <t>proessayhelp.co.uk</t>
  </si>
  <si>
    <t>aspenconstructionlakearrowhead.com</t>
  </si>
  <si>
    <t>askjiten.com</t>
  </si>
  <si>
    <t>bestcoverageonline.com</t>
  </si>
  <si>
    <t>kmwsdr.com</t>
  </si>
  <si>
    <t>team-vs.com</t>
  </si>
  <si>
    <t>eurogamer.it</t>
  </si>
  <si>
    <t>swiffer.com</t>
  </si>
  <si>
    <t>abparts.no</t>
  </si>
  <si>
    <t>rotary3.com</t>
  </si>
  <si>
    <t>halfhourpower.com</t>
  </si>
  <si>
    <t>hd100.ru</t>
  </si>
  <si>
    <t>susurl.com</t>
  </si>
  <si>
    <t>virusdb.org</t>
  </si>
  <si>
    <t>freestylephoto.biz</t>
  </si>
  <si>
    <t>bacanabacana.com</t>
  </si>
  <si>
    <t>bhv.fr</t>
  </si>
  <si>
    <t>apartamentoscentro.com</t>
  </si>
  <si>
    <t>bryantstratton.edu</t>
  </si>
  <si>
    <t>cabsat.nl</t>
  </si>
  <si>
    <t>sucesu.org.br</t>
  </si>
  <si>
    <t>bloggregistret.se</t>
  </si>
  <si>
    <t>ip-fusion.com</t>
  </si>
  <si>
    <t>seaworldcares.com</t>
  </si>
  <si>
    <t>manton.dk</t>
  </si>
  <si>
    <t>isid.co.jp</t>
  </si>
  <si>
    <t>airfaresflights.co.nz</t>
  </si>
  <si>
    <t>kischu-stadt.de</t>
  </si>
  <si>
    <t>amh.sh</t>
  </si>
  <si>
    <t>ma-ma.ru</t>
  </si>
  <si>
    <t>guernsey.net</t>
  </si>
  <si>
    <t>evensi.us</t>
  </si>
  <si>
    <t>clpbpt.com</t>
  </si>
  <si>
    <t>iceland.pl</t>
  </si>
  <si>
    <t>piedmont.org</t>
  </si>
  <si>
    <t>caterer.com</t>
  </si>
  <si>
    <t>comthebase.in</t>
  </si>
  <si>
    <t>philadelphiaunion.com</t>
  </si>
  <si>
    <t>barclayagency.com</t>
  </si>
  <si>
    <t>conchaytoro.com</t>
  </si>
  <si>
    <t>motownrecords.com</t>
  </si>
  <si>
    <t>cricket.org</t>
  </si>
  <si>
    <t>sfari.org</t>
  </si>
  <si>
    <t>mongoose.com</t>
  </si>
  <si>
    <t>theintelligencer.com</t>
  </si>
  <si>
    <t>careinternational.org.uk</t>
  </si>
  <si>
    <t>boschautoparts.com</t>
  </si>
  <si>
    <t>buycanada-cialis.org</t>
  </si>
  <si>
    <t>fashionrayban.com</t>
  </si>
  <si>
    <t>0755gcw.net</t>
  </si>
  <si>
    <t>sidekickopen68.com</t>
  </si>
  <si>
    <t>uc56.com</t>
  </si>
  <si>
    <t>toys365.com</t>
  </si>
  <si>
    <t>spelunkyworld.com</t>
  </si>
  <si>
    <t>peerindex.com</t>
  </si>
  <si>
    <t>hexaplex.nl</t>
  </si>
  <si>
    <t>adamofficial.com</t>
  </si>
  <si>
    <t>flinto.com</t>
  </si>
  <si>
    <t>delcam.com</t>
  </si>
  <si>
    <t>gameriot.com</t>
  </si>
  <si>
    <t>prestosoft.com</t>
  </si>
  <si>
    <t>strutta.com</t>
  </si>
  <si>
    <t>jonobacon.org</t>
  </si>
  <si>
    <t>recordit.co</t>
  </si>
  <si>
    <t>bluproducts.com</t>
  </si>
  <si>
    <t>kurzweiledu.com</t>
  </si>
  <si>
    <t>teicrete.gr</t>
  </si>
  <si>
    <t>localhost.com</t>
  </si>
  <si>
    <t>ompldr.org</t>
  </si>
  <si>
    <t>rwiths.net</t>
  </si>
  <si>
    <t>dtb-tennis.de</t>
  </si>
  <si>
    <t>vulkansauna.ru</t>
  </si>
  <si>
    <t>hansemerkur.de</t>
  </si>
  <si>
    <t>netzfrauen.org</t>
  </si>
  <si>
    <t>bgoperator.ru</t>
  </si>
  <si>
    <t>cnbuddhism.com</t>
  </si>
  <si>
    <t>trenord.it</t>
  </si>
  <si>
    <t>frauenkirche-dresden.de</t>
  </si>
  <si>
    <t>glamourbeautyuk.com</t>
  </si>
  <si>
    <t>jardinesdelcastillo.com</t>
  </si>
  <si>
    <t>reflectionuk.com</t>
  </si>
  <si>
    <t>bosschoonhouden.nl</t>
  </si>
  <si>
    <t>hfsru.com</t>
  </si>
  <si>
    <t>mattwilkie-philippines.org</t>
  </si>
  <si>
    <t>setouchi-artfest.jp</t>
  </si>
  <si>
    <t>shinshiang.org.tw</t>
  </si>
  <si>
    <t>atlascampus.co.za</t>
  </si>
  <si>
    <t>feco.lt</t>
  </si>
  <si>
    <t>mobilyadoktoru.com</t>
  </si>
  <si>
    <t>praxis-wentzler.at</t>
  </si>
  <si>
    <t>growsonyou.com</t>
  </si>
  <si>
    <t>adlerelectronics.in</t>
  </si>
  <si>
    <t>monksdesignstudio.com</t>
  </si>
  <si>
    <t>mulligansbarandgrill.info</t>
  </si>
  <si>
    <t>sadex.es</t>
  </si>
  <si>
    <t>renklihayallerdukkani.com</t>
  </si>
  <si>
    <t>antenam.jp</t>
  </si>
  <si>
    <t>softsateen.com</t>
  </si>
  <si>
    <t>cables4causes.com</t>
  </si>
  <si>
    <t>spaaqs.ne.jp</t>
  </si>
  <si>
    <t>csn.se</t>
  </si>
  <si>
    <t>loudounhauling.com</t>
  </si>
  <si>
    <t>raccontiscontati.com</t>
  </si>
  <si>
    <t>motorvision.de</t>
  </si>
  <si>
    <t>new-variant.ru</t>
  </si>
  <si>
    <t>dousheying.com</t>
  </si>
  <si>
    <t>ecommerce-center.com</t>
  </si>
  <si>
    <t>theghostly.com</t>
  </si>
  <si>
    <t>dhedu.com.cn</t>
  </si>
  <si>
    <t>realmadridfans.com</t>
  </si>
  <si>
    <t>travindomart.com</t>
  </si>
  <si>
    <t>gitterroste-rechten.de</t>
  </si>
  <si>
    <t>giovannifagiani.it</t>
  </si>
  <si>
    <t>chichiorgani.com</t>
  </si>
  <si>
    <t>mingweifood.com</t>
  </si>
  <si>
    <t>gerenciasurbanas.com</t>
  </si>
  <si>
    <t>quadrisarl.com</t>
  </si>
  <si>
    <t>uchceu.es</t>
  </si>
  <si>
    <t>vetfriends.com</t>
  </si>
  <si>
    <t>obrag.org</t>
  </si>
  <si>
    <t>kccgroup.org</t>
  </si>
  <si>
    <t>newkakaku.com</t>
  </si>
  <si>
    <t>cornwall.sch.uk</t>
  </si>
  <si>
    <t>robertdyas.co.uk</t>
  </si>
  <si>
    <t>gatwicktaxicab.co.uk</t>
  </si>
  <si>
    <t>officialr43ds.com</t>
  </si>
  <si>
    <t>digischool.fr</t>
  </si>
  <si>
    <t>academia.org.br</t>
  </si>
  <si>
    <t>pelletboiler.cn</t>
  </si>
  <si>
    <t>lowkickmma.com</t>
  </si>
  <si>
    <t>ohtuleht.ee</t>
  </si>
  <si>
    <t>oceanbridgellc.com</t>
  </si>
  <si>
    <t>rayban.me.uk</t>
  </si>
  <si>
    <t>radiocut.fm</t>
  </si>
  <si>
    <t>mukachevo.net</t>
  </si>
  <si>
    <t>ebten.jp</t>
  </si>
  <si>
    <t>solink.com.mx</t>
  </si>
  <si>
    <t>nxjj.gov.cn</t>
  </si>
  <si>
    <t>cfnsxh.com</t>
  </si>
  <si>
    <t>blacklane.com</t>
  </si>
  <si>
    <t>musculationprisedemasse.eu</t>
  </si>
  <si>
    <t>hsnhcl.com</t>
  </si>
  <si>
    <t>parents.fr</t>
  </si>
  <si>
    <t>bcaccmaa.org</t>
  </si>
  <si>
    <t>purchasepillsnorx.com</t>
  </si>
  <si>
    <t>portalconexaoti.com.br</t>
  </si>
  <si>
    <t>animaljam.com</t>
  </si>
  <si>
    <t>howlthemes.com</t>
  </si>
  <si>
    <t>carp.ca</t>
  </si>
  <si>
    <t>litteratureaudio.com</t>
  </si>
  <si>
    <t>nintendo-papercraft.com</t>
  </si>
  <si>
    <t>ezitsolutions.com</t>
  </si>
  <si>
    <t>freekboyent.com</t>
  </si>
  <si>
    <t>hostdisplaythai.com</t>
  </si>
  <si>
    <t>3rdwavemedia.com</t>
  </si>
  <si>
    <t>h2bjobs.eu</t>
  </si>
  <si>
    <t>xn--compraratomoxetinaprecioespaa-x1c.biz</t>
  </si>
  <si>
    <t>compraratomoxetinaprecioespaÃ±a.biz</t>
  </si>
  <si>
    <t>tradeonlytoday.com</t>
  </si>
  <si>
    <t>rzrsrc.com</t>
  </si>
  <si>
    <t>straighterline.com</t>
  </si>
  <si>
    <t>hhk365.com</t>
  </si>
  <si>
    <t>hcpss.org</t>
  </si>
  <si>
    <t>achatpublic-libre.com</t>
  </si>
  <si>
    <t>spinabifidaassociation.org</t>
  </si>
  <si>
    <t>requestqj.net</t>
  </si>
  <si>
    <t>svasuta.ru</t>
  </si>
  <si>
    <t>illinoisrunner.com</t>
  </si>
  <si>
    <t>projectextracted.com</t>
  </si>
  <si>
    <t>sobos.sk</t>
  </si>
  <si>
    <t>breederscup.com</t>
  </si>
  <si>
    <t>zsxpf.com</t>
  </si>
  <si>
    <t>no-domain.name</t>
  </si>
  <si>
    <t>hakka.gov.tw</t>
  </si>
  <si>
    <t>canadagoose-outlets.com.co</t>
  </si>
  <si>
    <t>etalaze.org</t>
  </si>
  <si>
    <t>lunix.cz</t>
  </si>
  <si>
    <t>staysmartonline.gov.au</t>
  </si>
  <si>
    <t>gzsxinqiao.com</t>
  </si>
  <si>
    <t>debgroup.com</t>
  </si>
  <si>
    <t>grh.es</t>
  </si>
  <si>
    <t>49s.vn</t>
  </si>
  <si>
    <t>lamission.edu</t>
  </si>
  <si>
    <t>enmediastudies.co.uk</t>
  </si>
  <si>
    <t>diejingwan.com</t>
  </si>
  <si>
    <t>sorusor.org</t>
  </si>
  <si>
    <t>stopthinkconnect.org</t>
  </si>
  <si>
    <t>vizeat.com</t>
  </si>
  <si>
    <t>nobledesktop.com</t>
  </si>
  <si>
    <t>animenation.net</t>
  </si>
  <si>
    <t>expressnightout.com</t>
  </si>
  <si>
    <t>nj-yueji.com</t>
  </si>
  <si>
    <t>postsjc.org</t>
  </si>
  <si>
    <t>lawgatesolicitorsuk.com</t>
  </si>
  <si>
    <t>xui-v-pizdenke.info</t>
  </si>
  <si>
    <t>forum5.com</t>
  </si>
  <si>
    <t>roetti.de</t>
  </si>
  <si>
    <t>poezdki.com</t>
  </si>
  <si>
    <t>polkamart.com</t>
  </si>
  <si>
    <t>bba-reman.com</t>
  </si>
  <si>
    <t>musicandmemory.org</t>
  </si>
  <si>
    <t>foosun.net</t>
  </si>
  <si>
    <t>clshoesoutletonline.com</t>
  </si>
  <si>
    <t>findmadeleine.com</t>
  </si>
  <si>
    <t>eliterature.org</t>
  </si>
  <si>
    <t>mo-info.de</t>
  </si>
  <si>
    <t>winuae.net</t>
  </si>
  <si>
    <t>edufire.com</t>
  </si>
  <si>
    <t>bbvaresearch.com</t>
  </si>
  <si>
    <t>campaignsandelections.com</t>
  </si>
  <si>
    <t>rafaelnadal.com</t>
  </si>
  <si>
    <t>universia.net.mx</t>
  </si>
  <si>
    <t>freemanco.com</t>
  </si>
  <si>
    <t>themarsvolta.com</t>
  </si>
  <si>
    <t>caterham.co.uk</t>
  </si>
  <si>
    <t>oilgeopolitics.net</t>
  </si>
  <si>
    <t>marketsandmoney.com.au</t>
  </si>
  <si>
    <t>oikos.org</t>
  </si>
  <si>
    <t>cafeaulait.org</t>
  </si>
  <si>
    <t>bjmbc.gov.cn</t>
  </si>
  <si>
    <t>nccc-online.org</t>
  </si>
  <si>
    <t>18qhy.com</t>
  </si>
  <si>
    <t>careeroverview.com</t>
  </si>
  <si>
    <t>serenawilliams.com</t>
  </si>
  <si>
    <t>dirtycarart.com</t>
  </si>
  <si>
    <t>508208.com</t>
  </si>
  <si>
    <t>notwhenbutif.com</t>
  </si>
  <si>
    <t>helpandmanual.com</t>
  </si>
  <si>
    <t>cldiany.com</t>
  </si>
  <si>
    <t>17sysj.com</t>
  </si>
  <si>
    <t>pixelperfectdigital.com</t>
  </si>
  <si>
    <t>anahuac.mx</t>
  </si>
  <si>
    <t>dolphin-browser.com</t>
  </si>
  <si>
    <t>ecosystemmarketplace.com</t>
  </si>
  <si>
    <t>rjlsoftware.com</t>
  </si>
  <si>
    <t>baincapital.com</t>
  </si>
  <si>
    <t>kinodv.org</t>
  </si>
  <si>
    <t>airweb.org</t>
  </si>
  <si>
    <t>zentralblatt-math.org</t>
  </si>
  <si>
    <t>bykoket.com</t>
  </si>
  <si>
    <t>payanyway.ru</t>
  </si>
  <si>
    <t>foolcdn.com</t>
  </si>
  <si>
    <t>taenk.dk</t>
  </si>
  <si>
    <t>fengdu100.com</t>
  </si>
  <si>
    <t>die-bibel.de</t>
  </si>
  <si>
    <t>tk-online.de</t>
  </si>
  <si>
    <t>gdf.it</t>
  </si>
  <si>
    <t>hospitalityonline.com</t>
  </si>
  <si>
    <t>mvo.ru</t>
  </si>
  <si>
    <t>rn.it</t>
  </si>
  <si>
    <t>traderscity.com</t>
  </si>
  <si>
    <t>mgem.com.mx</t>
  </si>
  <si>
    <t>mazda.de</t>
  </si>
  <si>
    <t>otpusk.com</t>
  </si>
  <si>
    <t>jobkillingtestimonials.com</t>
  </si>
  <si>
    <t>zssmayak.ru</t>
  </si>
  <si>
    <t>pills5c.com</t>
  </si>
  <si>
    <t>remont-fish.ru</t>
  </si>
  <si>
    <t>dbadventist.org</t>
  </si>
  <si>
    <t>discountmags.com</t>
  </si>
  <si>
    <t>chainsupport.ru</t>
  </si>
  <si>
    <t>avrasyanethost.com</t>
  </si>
  <si>
    <t>kenaen.com</t>
  </si>
  <si>
    <t>lorenabetta.info</t>
  </si>
  <si>
    <t>gigatech-ht.com</t>
  </si>
  <si>
    <t>iglesiarocasl.com</t>
  </si>
  <si>
    <t>artexsala.es</t>
  </si>
  <si>
    <t>brainy-coach.com</t>
  </si>
  <si>
    <t>uni-ware.com</t>
  </si>
  <si>
    <t>herzchirurgie-berlin.de</t>
  </si>
  <si>
    <t>bafg.de</t>
  </si>
  <si>
    <t>krebszentrum-berlin-mitte.de</t>
  </si>
  <si>
    <t>bonoeuropa.com</t>
  </si>
  <si>
    <t>fhmsoftware.com</t>
  </si>
  <si>
    <t>letny.net</t>
  </si>
  <si>
    <t>acquariodigenova.it</t>
  </si>
  <si>
    <t>prorank.pl</t>
  </si>
  <si>
    <t>propriete-maroc.com</t>
  </si>
  <si>
    <t>xn--iekiufukfikret-fjbbc.com</t>
  </si>
  <si>
    <t>Ã§iÃ§ekÃ§iufukfikret.com</t>
  </si>
  <si>
    <t>antalya24.ir</t>
  </si>
  <si>
    <t>infinetworkz.com</t>
  </si>
  <si>
    <t>ioff.de</t>
  </si>
  <si>
    <t>urltrends.com</t>
  </si>
  <si>
    <t>023jchs.com</t>
  </si>
  <si>
    <t>belgard.com</t>
  </si>
  <si>
    <t>yvelines.fr</t>
  </si>
  <si>
    <t>anxingny.com</t>
  </si>
  <si>
    <t>oikotie.fi</t>
  </si>
  <si>
    <t>modismod.com</t>
  </si>
  <si>
    <t>packagingbox.org</t>
  </si>
  <si>
    <t>zabor123.ru</t>
  </si>
  <si>
    <t>reformatus.hu</t>
  </si>
  <si>
    <t>letsride.co.uk</t>
  </si>
  <si>
    <t>dalanmarket.com</t>
  </si>
  <si>
    <t>megapolis-otel.ru</t>
  </si>
  <si>
    <t>bugginout.com.au</t>
  </si>
  <si>
    <t>shonenmagazine.com</t>
  </si>
  <si>
    <t>2bbride.com</t>
  </si>
  <si>
    <t>taohuaan.info</t>
  </si>
  <si>
    <t>olimpteam.pl</t>
  </si>
  <si>
    <t>beiertinglove.com</t>
  </si>
  <si>
    <t>ohk.co.jp</t>
  </si>
  <si>
    <t>free2five.info</t>
  </si>
  <si>
    <t>retriever-info.com</t>
  </si>
  <si>
    <t>loshorcones.org</t>
  </si>
  <si>
    <t>webstroitel.net</t>
  </si>
  <si>
    <t>achat-compte-wow.com</t>
  </si>
  <si>
    <t>selskabformiljoret.dk</t>
  </si>
  <si>
    <t>savvy-partners.com</t>
  </si>
  <si>
    <t>projectenergia.it</t>
  </si>
  <si>
    <t>cqbftv.com</t>
  </si>
  <si>
    <t>infosite.it</t>
  </si>
  <si>
    <t>biztositaskereso.com</t>
  </si>
  <si>
    <t>fumseo.com</t>
  </si>
  <si>
    <t>jobof.fr</t>
  </si>
  <si>
    <t>curtisbrown.co.uk</t>
  </si>
  <si>
    <t>textweihnachtskarte.info</t>
  </si>
  <si>
    <t>fundedbyme.com</t>
  </si>
  <si>
    <t>betonecable.com</t>
  </si>
  <si>
    <t>bthetravelbrand.com</t>
  </si>
  <si>
    <t>mustangforums.com</t>
  </si>
  <si>
    <t>tedmontgomery.com</t>
  </si>
  <si>
    <t>presidentschoice.ca</t>
  </si>
  <si>
    <t>eurobike-show.de</t>
  </si>
  <si>
    <t>hokuto-kanko.jp</t>
  </si>
  <si>
    <t>cnemag.com.cn</t>
  </si>
  <si>
    <t>montclip.com</t>
  </si>
  <si>
    <t>pressonline.rs</t>
  </si>
  <si>
    <t>zjhflw.com</t>
  </si>
  <si>
    <t>yingtan.gov.cn</t>
  </si>
  <si>
    <t>uneb.br</t>
  </si>
  <si>
    <t>nikeairmax-pas-cher.fr</t>
  </si>
  <si>
    <t>dimmak.com</t>
  </si>
  <si>
    <t>tecspb.ru</t>
  </si>
  <si>
    <t>nuun.com</t>
  </si>
  <si>
    <t>comozooconservatory.org</t>
  </si>
  <si>
    <t>structure.mil.ru</t>
  </si>
  <si>
    <t>astravo.net.ru</t>
  </si>
  <si>
    <t>computerworld.es</t>
  </si>
  <si>
    <t>gizmod.ru</t>
  </si>
  <si>
    <t>laptop2nd.com</t>
  </si>
  <si>
    <t>pokemongo-hackonline.com</t>
  </si>
  <si>
    <t>aapkapundit.com</t>
  </si>
  <si>
    <t>sildenafilnorxbest.com</t>
  </si>
  <si>
    <t>kbabilcentrum.se</t>
  </si>
  <si>
    <t>szteroidok.pro</t>
  </si>
  <si>
    <t>mfpt2.com</t>
  </si>
  <si>
    <t>center-s.ru</t>
  </si>
  <si>
    <t>cleansource.cn</t>
  </si>
  <si>
    <t>joytahmin.com</t>
  </si>
  <si>
    <t>howlround.com</t>
  </si>
  <si>
    <t>writ.ist</t>
  </si>
  <si>
    <t>ist</t>
  </si>
  <si>
    <t>cfl.lu</t>
  </si>
  <si>
    <t>daysofevil.com</t>
  </si>
  <si>
    <t>givi.it</t>
  </si>
  <si>
    <t>sidacopy.com</t>
  </si>
  <si>
    <t>hfyhjy.com</t>
  </si>
  <si>
    <t>naturehills.com</t>
  </si>
  <si>
    <t>xsbnly.com</t>
  </si>
  <si>
    <t>artandcommerce.com</t>
  </si>
  <si>
    <t>naoadvert.ru</t>
  </si>
  <si>
    <t>smmail.cn</t>
  </si>
  <si>
    <t>countyofventura.org</t>
  </si>
  <si>
    <t>continental.com.ar</t>
  </si>
  <si>
    <t>chinabike.net</t>
  </si>
  <si>
    <t>keovip.com</t>
  </si>
  <si>
    <t>camcard.com</t>
  </si>
  <si>
    <t>porno-60fps.info</t>
  </si>
  <si>
    <t>cite4me.org</t>
  </si>
  <si>
    <t>steel-gaming.com</t>
  </si>
  <si>
    <t>eatingdisorderhope.com</t>
  </si>
  <si>
    <t>fasano.com.br</t>
  </si>
  <si>
    <t>ctsrcrew.co.za</t>
  </si>
  <si>
    <t>irishabroad.com</t>
  </si>
  <si>
    <t>essayoneday.com</t>
  </si>
  <si>
    <t>peakbagger.com</t>
  </si>
  <si>
    <t>tippos.gr</t>
  </si>
  <si>
    <t>csgv.org</t>
  </si>
  <si>
    <t>znakisudby.com</t>
  </si>
  <si>
    <t>aracco.com</t>
  </si>
  <si>
    <t>ticketmaster.co.nz</t>
  </si>
  <si>
    <t>prizma-sport.ru</t>
  </si>
  <si>
    <t>yohanaenxovais.com.br</t>
  </si>
  <si>
    <t>kktsd.jp</t>
  </si>
  <si>
    <t>burley.com</t>
  </si>
  <si>
    <t>nikeshoessalefr.com</t>
  </si>
  <si>
    <t>freemyapps.com</t>
  </si>
  <si>
    <t>socializr.com</t>
  </si>
  <si>
    <t>rigbyandpeller.com</t>
  </si>
  <si>
    <t>greenleaf.org</t>
  </si>
  <si>
    <t>slingfile.com</t>
  </si>
  <si>
    <t>mindandlife.org</t>
  </si>
  <si>
    <t>millerlite.com</t>
  </si>
  <si>
    <t>coolermaster.com.cn</t>
  </si>
  <si>
    <t>henryjacksonsociety.org</t>
  </si>
  <si>
    <t>jamiecullum.com</t>
  </si>
  <si>
    <t>beamdog.com</t>
  </si>
  <si>
    <t>octanecreative.com</t>
  </si>
  <si>
    <t>moviebackdoor.com</t>
  </si>
  <si>
    <t>azithromycine.com</t>
  </si>
  <si>
    <t>ussoftwareltd.com</t>
  </si>
  <si>
    <t>dailysteals.com</t>
  </si>
  <si>
    <t>yutaro.com</t>
  </si>
  <si>
    <t>nationalterroralert.com</t>
  </si>
  <si>
    <t>sd-commission.org.uk</t>
  </si>
  <si>
    <t>refog.com</t>
  </si>
  <si>
    <t>wordlab.com</t>
  </si>
  <si>
    <t>strangeloopgames.com</t>
  </si>
  <si>
    <t>immigrationequality.org</t>
  </si>
  <si>
    <t>givemefootball.com</t>
  </si>
  <si>
    <t>butterflywebsite.com</t>
  </si>
  <si>
    <t>journal-advocate.com</t>
  </si>
  <si>
    <t>ahsapdiscephe.com</t>
  </si>
  <si>
    <t>bonniercorp.com</t>
  </si>
  <si>
    <t>damncoolpictures.com</t>
  </si>
  <si>
    <t>magestore.com</t>
  </si>
  <si>
    <t>google.com.fj</t>
  </si>
  <si>
    <t>res.org.uk</t>
  </si>
  <si>
    <t>lvnong100.com</t>
  </si>
  <si>
    <t>bemyeyes.com</t>
  </si>
  <si>
    <t>nima.mil</t>
  </si>
  <si>
    <t>paragonsports.com</t>
  </si>
  <si>
    <t>ironkey.com</t>
  </si>
  <si>
    <t>worldshipping.org</t>
  </si>
  <si>
    <t>mwti.net</t>
  </si>
  <si>
    <t>easl.eu</t>
  </si>
  <si>
    <t>tos.org</t>
  </si>
  <si>
    <t>cmcrossroads.com</t>
  </si>
  <si>
    <t>widescreengamingforum.com</t>
  </si>
  <si>
    <t>pubget.com</t>
  </si>
  <si>
    <t>bmn.com</t>
  </si>
  <si>
    <t>ranish.com</t>
  </si>
  <si>
    <t>pxhst.co</t>
  </si>
  <si>
    <t>asbtechresurs.ru</t>
  </si>
  <si>
    <t>beibei.com</t>
  </si>
  <si>
    <t>mebel-on.ru</t>
  </si>
  <si>
    <t>krrb.com</t>
  </si>
  <si>
    <t>eco-points.jp</t>
  </si>
  <si>
    <t>haus.de</t>
  </si>
  <si>
    <t>smiliesuche.de</t>
  </si>
  <si>
    <t>worcester-bosch.co.uk</t>
  </si>
  <si>
    <t>sweetopia.net</t>
  </si>
  <si>
    <t>video-hollywood.ru</t>
  </si>
  <si>
    <t>sriparnamondal.com</t>
  </si>
  <si>
    <t>cittadellascienza.it</t>
  </si>
  <si>
    <t>picbg.net</t>
  </si>
  <si>
    <t>d-znaki.ru</t>
  </si>
  <si>
    <t>ivw.eu</t>
  </si>
  <si>
    <t>bloknijkerk.nl</t>
  </si>
  <si>
    <t>525home.ca</t>
  </si>
  <si>
    <t>elibentertainment.com</t>
  </si>
  <si>
    <t>riksarkivet.se</t>
  </si>
  <si>
    <t>elprmquequeremos.org</t>
  </si>
  <si>
    <t>southeastofnow.com</t>
  </si>
  <si>
    <t>dellsoft.info</t>
  </si>
  <si>
    <t>alphacty.xyz</t>
  </si>
  <si>
    <t>fastscreed.ru</t>
  </si>
  <si>
    <t>kreatinka.de</t>
  </si>
  <si>
    <t>theline.se</t>
  </si>
  <si>
    <t>1bestarinet.net</t>
  </si>
  <si>
    <t>vdohnova.com</t>
  </si>
  <si>
    <t>deverdad.com.mx</t>
  </si>
  <si>
    <t>die-einheit.org</t>
  </si>
  <si>
    <t>technologyblockprasan.com</t>
  </si>
  <si>
    <t>inviaggioconric.it</t>
  </si>
  <si>
    <t>c12noscript.com</t>
  </si>
  <si>
    <t>violaelettrotecnica.it</t>
  </si>
  <si>
    <t>bitsslab.com</t>
  </si>
  <si>
    <t>xingnuomed.com</t>
  </si>
  <si>
    <t>littlewitnesses.com</t>
  </si>
  <si>
    <t>bimunai.com</t>
  </si>
  <si>
    <t>itsupporthome.com</t>
  </si>
  <si>
    <t>tractordata.com</t>
  </si>
  <si>
    <t>luckii.info</t>
  </si>
  <si>
    <t>saps.gov.za</t>
  </si>
  <si>
    <t>wayfair.co.uk</t>
  </si>
  <si>
    <t>creditocorporativo.com</t>
  </si>
  <si>
    <t>waveshair.com</t>
  </si>
  <si>
    <t>computer-museum.ru</t>
  </si>
  <si>
    <t>bipcom.ru</t>
  </si>
  <si>
    <t>careerwithcare.com</t>
  </si>
  <si>
    <t>forum-actif.net</t>
  </si>
  <si>
    <t>lejournaldesentreprises.com</t>
  </si>
  <si>
    <t>cinema-king.ru</t>
  </si>
  <si>
    <t>bestartfestivals.com</t>
  </si>
  <si>
    <t>cavsnation.com</t>
  </si>
  <si>
    <t>removalswithasmile.com</t>
  </si>
  <si>
    <t>chosuachua.com</t>
  </si>
  <si>
    <t>alzgrory.com</t>
  </si>
  <si>
    <t>dygbjy.gov.cn</t>
  </si>
  <si>
    <t>h-hotels.com</t>
  </si>
  <si>
    <t>0592tea.org</t>
  </si>
  <si>
    <t>photo-web.cc</t>
  </si>
  <si>
    <t>remaxagent.com</t>
  </si>
  <si>
    <t>archleague.org</t>
  </si>
  <si>
    <t>dubaindex.com</t>
  </si>
  <si>
    <t>3it.co.za</t>
  </si>
  <si>
    <t>hkt48.jp</t>
  </si>
  <si>
    <t>agefi.com</t>
  </si>
  <si>
    <t>vivaolinux.com.br</t>
  </si>
  <si>
    <t>20gb.info</t>
  </si>
  <si>
    <t>aquamen.de</t>
  </si>
  <si>
    <t>k107.com</t>
  </si>
  <si>
    <t>9baidu9.com</t>
  </si>
  <si>
    <t>yfhg.net</t>
  </si>
  <si>
    <t>giatrasepipla.gr</t>
  </si>
  <si>
    <t>booksandbooks.com</t>
  </si>
  <si>
    <t>aviatorshow.com</t>
  </si>
  <si>
    <t>salarazzmatazz.com</t>
  </si>
  <si>
    <t>pornolook.net</t>
  </si>
  <si>
    <t>dromo.co</t>
  </si>
  <si>
    <t>jekaelectric.com</t>
  </si>
  <si>
    <t>asn.fr</t>
  </si>
  <si>
    <t>metodoeffe.it</t>
  </si>
  <si>
    <t>gmb.org.uk</t>
  </si>
  <si>
    <t>ibooks.su</t>
  </si>
  <si>
    <t>mlesnateas.nl</t>
  </si>
  <si>
    <t>besteonlinekredit.top</t>
  </si>
  <si>
    <t>ypxaieo.com</t>
  </si>
  <si>
    <t>yashrajfilms.com</t>
  </si>
  <si>
    <t>advanceprgroup.com</t>
  </si>
  <si>
    <t>opp.ca</t>
  </si>
  <si>
    <t>fmmusichall.com</t>
  </si>
  <si>
    <t>kanyetothe.com</t>
  </si>
  <si>
    <t>yesilirmakemlak.com</t>
  </si>
  <si>
    <t>ahhnjj.net</t>
  </si>
  <si>
    <t>elenavoce.com</t>
  </si>
  <si>
    <t>mehrerekrediteonlinevergleichen.pw</t>
  </si>
  <si>
    <t>nokly.com</t>
  </si>
  <si>
    <t>atings.com</t>
  </si>
  <si>
    <t>sunwiseproductions.gr</t>
  </si>
  <si>
    <t>avia.ru</t>
  </si>
  <si>
    <t>myboca.us</t>
  </si>
  <si>
    <t>visitsarasota.com</t>
  </si>
  <si>
    <t>gestalter.ch</t>
  </si>
  <si>
    <t>coachfactoryoutletstores.com</t>
  </si>
  <si>
    <t>ikariam.com</t>
  </si>
  <si>
    <t>techscience.pl</t>
  </si>
  <si>
    <t>igc-casino.com</t>
  </si>
  <si>
    <t>realitysoftware.ca</t>
  </si>
  <si>
    <t>napss.org</t>
  </si>
  <si>
    <t>love98.ir</t>
  </si>
  <si>
    <t>ninjatrader.com</t>
  </si>
  <si>
    <t>communitynews.com.au</t>
  </si>
  <si>
    <t>pacificlife.com</t>
  </si>
  <si>
    <t>r1se-clan.de</t>
  </si>
  <si>
    <t>detroithistorical.org</t>
  </si>
  <si>
    <t>primark.co.uk</t>
  </si>
  <si>
    <t>psvhome.ru</t>
  </si>
  <si>
    <t>theidproject.org</t>
  </si>
  <si>
    <t>pennt.net</t>
  </si>
  <si>
    <t>homestay.com</t>
  </si>
  <si>
    <t>worcesterma.gov</t>
  </si>
  <si>
    <t>rudysbbq.com</t>
  </si>
  <si>
    <t>adgear.com</t>
  </si>
  <si>
    <t>thenhuavieta.com</t>
  </si>
  <si>
    <t>stopthewall.org</t>
  </si>
  <si>
    <t>sealskinz.com</t>
  </si>
  <si>
    <t>nbaallstarshoesstore.com</t>
  </si>
  <si>
    <t>ntkskaz.ru</t>
  </si>
  <si>
    <t>corral.net</t>
  </si>
  <si>
    <t>lovapp.co</t>
  </si>
  <si>
    <t>pitchforkmusicfestival.com</t>
  </si>
  <si>
    <t>crru.ac.th</t>
  </si>
  <si>
    <t>whcm.com.cn</t>
  </si>
  <si>
    <t>audiencescience.com</t>
  </si>
  <si>
    <t>rationalrevolution.net</t>
  </si>
  <si>
    <t>yuhan.ac.kr</t>
  </si>
  <si>
    <t>holidayworld.com</t>
  </si>
  <si>
    <t>9lives.be</t>
  </si>
  <si>
    <t>greenheartgames.com</t>
  </si>
  <si>
    <t>orthodoxinfo.com</t>
  </si>
  <si>
    <t>xkcm.org</t>
  </si>
  <si>
    <t>chantelle.com</t>
  </si>
  <si>
    <t>mentalhealthfirstaid.org</t>
  </si>
  <si>
    <t>gcs2010.org</t>
  </si>
  <si>
    <t>burning-glass.com</t>
  </si>
  <si>
    <t>soclog.com</t>
  </si>
  <si>
    <t>stockpr.com</t>
  </si>
  <si>
    <t>digitaljuice.com</t>
  </si>
  <si>
    <t>1304toys.com</t>
  </si>
  <si>
    <t>brevitysoftware.com</t>
  </si>
  <si>
    <t>timmcgraw.com</t>
  </si>
  <si>
    <t>amarilfranklin.com.br</t>
  </si>
  <si>
    <t>proaxis.com</t>
  </si>
  <si>
    <t>mattkersley.com</t>
  </si>
  <si>
    <t>tbs-education.fr</t>
  </si>
  <si>
    <t>newwebpick.com</t>
  </si>
  <si>
    <t>easyexpat.com</t>
  </si>
  <si>
    <t>icelandexpress.com</t>
  </si>
  <si>
    <t>thelondonpaper.com</t>
  </si>
  <si>
    <t>vancleef-arpels.com</t>
  </si>
  <si>
    <t>naoj.org</t>
  </si>
  <si>
    <t>gamesites200.com</t>
  </si>
  <si>
    <t>brain-map.org</t>
  </si>
  <si>
    <t>flyupload.com</t>
  </si>
  <si>
    <t>ipsa.org</t>
  </si>
  <si>
    <t>kdd.org</t>
  </si>
  <si>
    <t>itextpdf.com</t>
  </si>
  <si>
    <t>askmonty.org</t>
  </si>
  <si>
    <t>blackwellpublishers.co.uk</t>
  </si>
  <si>
    <t>apserver.net</t>
  </si>
  <si>
    <t>omiki.com</t>
  </si>
  <si>
    <t>keurslager.nl</t>
  </si>
  <si>
    <t>music-bazaar.com</t>
  </si>
  <si>
    <t>goupuzi.com</t>
  </si>
  <si>
    <t>aroundmyfamilytable.com</t>
  </si>
  <si>
    <t>gmhplc.com</t>
  </si>
  <si>
    <t>radio.hu</t>
  </si>
  <si>
    <t>thefoodcharlatan.com</t>
  </si>
  <si>
    <t>fsc-deutschland.de</t>
  </si>
  <si>
    <t>aqua-boy.net</t>
  </si>
  <si>
    <t>bowerpowerblog.com</t>
  </si>
  <si>
    <t>asninfo.ru</t>
  </si>
  <si>
    <t>thelostogle.com</t>
  </si>
  <si>
    <t>dnit.gov.br</t>
  </si>
  <si>
    <t>thomasville.com</t>
  </si>
  <si>
    <t>boradvisors.com</t>
  </si>
  <si>
    <t>mytrip.net</t>
  </si>
  <si>
    <t>doktor-ulybok.ru</t>
  </si>
  <si>
    <t>999.com</t>
  </si>
  <si>
    <t>coppersan.nl</t>
  </si>
  <si>
    <t>smalltrade.ru</t>
  </si>
  <si>
    <t>casamundo.de</t>
  </si>
  <si>
    <t>kubantv.ru</t>
  </si>
  <si>
    <t>divetalking.com</t>
  </si>
  <si>
    <t>annohagan.com</t>
  </si>
  <si>
    <t>kajaranamotorcycles.co.uk</t>
  </si>
  <si>
    <t>scfdjcz.com</t>
  </si>
  <si>
    <t>vtssoft.com</t>
  </si>
  <si>
    <t>biomasscapital.com</t>
  </si>
  <si>
    <t>collegetimes.com</t>
  </si>
  <si>
    <t>nolaba.org</t>
  </si>
  <si>
    <t>oaerp.com.cn</t>
  </si>
  <si>
    <t>colourcoding.net</t>
  </si>
  <si>
    <t>newclearsounds.com</t>
  </si>
  <si>
    <t>notariuszwpiasecznie.pl</t>
  </si>
  <si>
    <t>madiba-uae.com</t>
  </si>
  <si>
    <t>psychicjoanroberts.com</t>
  </si>
  <si>
    <t>ptranicocz.com</t>
  </si>
  <si>
    <t>asandog.com</t>
  </si>
  <si>
    <t>rentalnepal.com</t>
  </si>
  <si>
    <t>tpfocus.net</t>
  </si>
  <si>
    <t>acens.com</t>
  </si>
  <si>
    <t>donsmaps.com</t>
  </si>
  <si>
    <t>meitao66.com</t>
  </si>
  <si>
    <t>mygreymatters.net</t>
  </si>
  <si>
    <t>kherkhemi.ge</t>
  </si>
  <si>
    <t>electroaljarafe.com</t>
  </si>
  <si>
    <t>absolute-playstation.com</t>
  </si>
  <si>
    <t>pylek-pszczeli.pl</t>
  </si>
  <si>
    <t>grestmebel.ru</t>
  </si>
  <si>
    <t>grodnomebel.ru</t>
  </si>
  <si>
    <t>andertons.co.uk</t>
  </si>
  <si>
    <t>rynekzdrowia.pl</t>
  </si>
  <si>
    <t>steunkousen-tiel.nl</t>
  </si>
  <si>
    <t>stoneguardgroup.com</t>
  </si>
  <si>
    <t>touaiai.cn</t>
  </si>
  <si>
    <t>dynamo.church</t>
  </si>
  <si>
    <t>bonsaikirdugunu.com</t>
  </si>
  <si>
    <t>universalinternetlibrary.ru</t>
  </si>
  <si>
    <t>brickwickprojects.co.uk</t>
  </si>
  <si>
    <t>business-magazine.ru</t>
  </si>
  <si>
    <t>dotnetcurry.com</t>
  </si>
  <si>
    <t>prvira.com</t>
  </si>
  <si>
    <t>eicp.net</t>
  </si>
  <si>
    <t>shenzhenpost.com.cn</t>
  </si>
  <si>
    <t>remacle.org</t>
  </si>
  <si>
    <t>protv.md</t>
  </si>
  <si>
    <t>rollingstone.es</t>
  </si>
  <si>
    <t>essent.nl</t>
  </si>
  <si>
    <t>upcd.org</t>
  </si>
  <si>
    <t>personalizedlongdistancerelationshipgiftsforher.xyz</t>
  </si>
  <si>
    <t>gronalund.com</t>
  </si>
  <si>
    <t>pnsegypt.com</t>
  </si>
  <si>
    <t>htmlgiant.com</t>
  </si>
  <si>
    <t>perfecthealthdiet.com</t>
  </si>
  <si>
    <t>shell.nl</t>
  </si>
  <si>
    <t>5dimes.com</t>
  </si>
  <si>
    <t>showroomprive.com</t>
  </si>
  <si>
    <t>annabelkarmel.com</t>
  </si>
  <si>
    <t>carjunky.com</t>
  </si>
  <si>
    <t>rhamagongradio.com</t>
  </si>
  <si>
    <t>shejihero.com</t>
  </si>
  <si>
    <t>pablopicasso.org</t>
  </si>
  <si>
    <t>0579a.com</t>
  </si>
  <si>
    <t>myslide.es</t>
  </si>
  <si>
    <t>mergul.pt</t>
  </si>
  <si>
    <t>ionic.pl</t>
  </si>
  <si>
    <t>buecherschiff.com</t>
  </si>
  <si>
    <t>villette.com</t>
  </si>
  <si>
    <t>evasolo.com</t>
  </si>
  <si>
    <t>footballcentralreflections.com</t>
  </si>
  <si>
    <t>masterflooringservices.com</t>
  </si>
  <si>
    <t>the1975.com</t>
  </si>
  <si>
    <t>fotopast-forum.cz</t>
  </si>
  <si>
    <t>themichaelkorsoutlet.com</t>
  </si>
  <si>
    <t>aioallc.com</t>
  </si>
  <si>
    <t>sonne-schliengen.de</t>
  </si>
  <si>
    <t>yltom.com</t>
  </si>
  <si>
    <t>maichenlindengshi.com</t>
  </si>
  <si>
    <t>stalbertgazette.com</t>
  </si>
  <si>
    <t>sebastianmichael.net</t>
  </si>
  <si>
    <t>cclw.net</t>
  </si>
  <si>
    <t>jazztel.com</t>
  </si>
  <si>
    <t>africanenquire.com</t>
  </si>
  <si>
    <t>sethfurnishers.com</t>
  </si>
  <si>
    <t>dapoxetine101.com</t>
  </si>
  <si>
    <t>cialisbestellen.pw</t>
  </si>
  <si>
    <t>cheap-ugg-boots.com</t>
  </si>
  <si>
    <t>feidianyouxi.com</t>
  </si>
  <si>
    <t>tilaaviagra.pw</t>
  </si>
  <si>
    <t>gamingpvp.fr</t>
  </si>
  <si>
    <t>asja.org</t>
  </si>
  <si>
    <t>lalgbtcenter.org</t>
  </si>
  <si>
    <t>darkandlightart.ru</t>
  </si>
  <si>
    <t>sgsqkj.com</t>
  </si>
  <si>
    <t>ikpan.net</t>
  </si>
  <si>
    <t>madou4.ru</t>
  </si>
  <si>
    <t>georgiatoday.ge</t>
  </si>
  <si>
    <t>pleasetouchmuseum.org</t>
  </si>
  <si>
    <t>bluefame.com</t>
  </si>
  <si>
    <t>clash-pro.com</t>
  </si>
  <si>
    <t>bigsurpice.ru</t>
  </si>
  <si>
    <t>viagracoupon-freecard.com</t>
  </si>
  <si>
    <t>artun.ee</t>
  </si>
  <si>
    <t>huafaframe.cn</t>
  </si>
  <si>
    <t>pmang.com</t>
  </si>
  <si>
    <t>ipmnet.ru</t>
  </si>
  <si>
    <t>clbu30.com</t>
  </si>
  <si>
    <t>canadagooseoutlet.biz</t>
  </si>
  <si>
    <t>top09jh.cz</t>
  </si>
  <si>
    <t>cta.org</t>
  </si>
  <si>
    <t>cumminsengines.com</t>
  </si>
  <si>
    <t>naszorlik.pl</t>
  </si>
  <si>
    <t>tippytoptowing.com</t>
  </si>
  <si>
    <t>qychina.com</t>
  </si>
  <si>
    <t>t30p.ru</t>
  </si>
  <si>
    <t>bibliofind.com</t>
  </si>
  <si>
    <t>blackfriday.info</t>
  </si>
  <si>
    <t>animalhumanesociety.org</t>
  </si>
  <si>
    <t>urly.co.za</t>
  </si>
  <si>
    <t>pcbookcn.com</t>
  </si>
  <si>
    <t>certina.com</t>
  </si>
  <si>
    <t>therobotreport.com</t>
  </si>
  <si>
    <t>osc.org</t>
  </si>
  <si>
    <t>kcautv.com</t>
  </si>
  <si>
    <t>asia-basket.com</t>
  </si>
  <si>
    <t>washburnlaw.edu</t>
  </si>
  <si>
    <t>ikeriri.ne.jp</t>
  </si>
  <si>
    <t>mdsci.org</t>
  </si>
  <si>
    <t>china-138.com</t>
  </si>
  <si>
    <t>gxtjw.net</t>
  </si>
  <si>
    <t>nastyspace.com</t>
  </si>
  <si>
    <t>cornwallfoodanddrink.co.uk</t>
  </si>
  <si>
    <t>elpasoinc.com</t>
  </si>
  <si>
    <t>cialis2s.men</t>
  </si>
  <si>
    <t>lytu.edu.cn</t>
  </si>
  <si>
    <t>findwhat.com</t>
  </si>
  <si>
    <t>superoffice.com</t>
  </si>
  <si>
    <t>successfulmeetings.com</t>
  </si>
  <si>
    <t>thermos.com</t>
  </si>
  <si>
    <t>xuetugame.com</t>
  </si>
  <si>
    <t>catf.us</t>
  </si>
  <si>
    <t>silverseek.com</t>
  </si>
  <si>
    <t>center4research.org</t>
  </si>
  <si>
    <t>pro-homework-help.com</t>
  </si>
  <si>
    <t>sphbbs.com</t>
  </si>
  <si>
    <t>polarr.co</t>
  </si>
  <si>
    <t>westwood.com</t>
  </si>
  <si>
    <t>ukcia.org</t>
  </si>
  <si>
    <t>coinmap.org</t>
  </si>
  <si>
    <t>peeters-leuven.be</t>
  </si>
  <si>
    <t>slic3r.org</t>
  </si>
  <si>
    <t>emea.eu.int</t>
  </si>
  <si>
    <t>jamesbond.com</t>
  </si>
  <si>
    <t>poetryloverspage.com</t>
  </si>
  <si>
    <t>sscc.ru</t>
  </si>
  <si>
    <t>powerware.com</t>
  </si>
  <si>
    <t>newsonjapan.com</t>
  </si>
  <si>
    <t>money.ca</t>
  </si>
  <si>
    <t>myip.org</t>
  </si>
  <si>
    <t>checkpointsystems.com</t>
  </si>
  <si>
    <t>globalhealth.org</t>
  </si>
  <si>
    <t>nabe.com</t>
  </si>
  <si>
    <t>lvllord.de</t>
  </si>
  <si>
    <t>mp3search.ru</t>
  </si>
  <si>
    <t>diamondcs.com.au</t>
  </si>
  <si>
    <t>afajof.org</t>
  </si>
  <si>
    <t>1stdibscdn.com</t>
  </si>
  <si>
    <t>searchina.net</t>
  </si>
  <si>
    <t>ordermdmaonline.com</t>
  </si>
  <si>
    <t>aboutamom.com</t>
  </si>
  <si>
    <t>schulweb.de</t>
  </si>
  <si>
    <t>papy.co.jp</t>
  </si>
  <si>
    <t>oscca.gov.cn</t>
  </si>
  <si>
    <t>deardoctor.com</t>
  </si>
  <si>
    <t>kedark.eu</t>
  </si>
  <si>
    <t>seemorgh.com</t>
  </si>
  <si>
    <t>dvision.pt</t>
  </si>
  <si>
    <t>sidiwangian.com</t>
  </si>
  <si>
    <t>jomshop.com.my</t>
  </si>
  <si>
    <t>bellalimento.com</t>
  </si>
  <si>
    <t>reformasienergi.com</t>
  </si>
  <si>
    <t>infoseek.ne.jp</t>
  </si>
  <si>
    <t>ayyildizdekorasyon.net</t>
  </si>
  <si>
    <t>justahealthyminute.com</t>
  </si>
  <si>
    <t>spokanewrestling.com</t>
  </si>
  <si>
    <t>bettingonme.com</t>
  </si>
  <si>
    <t>casacamacalle.tv</t>
  </si>
  <si>
    <t>hellabrunn.de</t>
  </si>
  <si>
    <t>hebeike.com</t>
  </si>
  <si>
    <t>ids2000.it</t>
  </si>
  <si>
    <t>jianchuan.cn</t>
  </si>
  <si>
    <t>erento.com</t>
  </si>
  <si>
    <t>hastelindo.com</t>
  </si>
  <si>
    <t>danauresto.com</t>
  </si>
  <si>
    <t>fast6cia.com</t>
  </si>
  <si>
    <t>sdorttuiiplmnr.com</t>
  </si>
  <si>
    <t>everlinkweb.com</t>
  </si>
  <si>
    <t>laboussoleurbaine.com</t>
  </si>
  <si>
    <t>franklyorganised.com</t>
  </si>
  <si>
    <t>namira-hotel.com</t>
  </si>
  <si>
    <t>zxsdwl.com</t>
  </si>
  <si>
    <t>yelp.it</t>
  </si>
  <si>
    <t>caricaturalegal.click</t>
  </si>
  <si>
    <t>fspc.ru</t>
  </si>
  <si>
    <t>robustwebsolution.com</t>
  </si>
  <si>
    <t>popville.com</t>
  </si>
  <si>
    <t>muslib.ru</t>
  </si>
  <si>
    <t>bader-alfarj.com</t>
  </si>
  <si>
    <t>brighton.com</t>
  </si>
  <si>
    <t>dalimo.com</t>
  </si>
  <si>
    <t>chemaweyaat.com</t>
  </si>
  <si>
    <t>dilmunconsulting.com</t>
  </si>
  <si>
    <t>gi-ev.de</t>
  </si>
  <si>
    <t>humanassess.com.cn</t>
  </si>
  <si>
    <t>parship.de</t>
  </si>
  <si>
    <t>985.so</t>
  </si>
  <si>
    <t>musicrow.com</t>
  </si>
  <si>
    <t>mobilluck.com.ua</t>
  </si>
  <si>
    <t>jovani.com</t>
  </si>
  <si>
    <t>40defiebre.com</t>
  </si>
  <si>
    <t>edgarsnyder.com</t>
  </si>
  <si>
    <t>nhmagazine.com</t>
  </si>
  <si>
    <t>denmarkcopenhagenhotels.com</t>
  </si>
  <si>
    <t>i-r4i.com</t>
  </si>
  <si>
    <t>fc148.net</t>
  </si>
  <si>
    <t>iktar.org</t>
  </si>
  <si>
    <t>fenomed.pl</t>
  </si>
  <si>
    <t>galerie-egregore.com</t>
  </si>
  <si>
    <t>sergiogameplayer.com</t>
  </si>
  <si>
    <t>pizzaone.kz</t>
  </si>
  <si>
    <t>ksan.nl</t>
  </si>
  <si>
    <t>pical-seguros.com</t>
  </si>
  <si>
    <t>popcash.net</t>
  </si>
  <si>
    <t>esnet.ed.jp</t>
  </si>
  <si>
    <t>bjshgzw.com</t>
  </si>
  <si>
    <t>google.jp</t>
  </si>
  <si>
    <t>so138.com</t>
  </si>
  <si>
    <t>leblogdebetty.com</t>
  </si>
  <si>
    <t>bt163.net</t>
  </si>
  <si>
    <t>kfesfx.com</t>
  </si>
  <si>
    <t>terrikon.com</t>
  </si>
  <si>
    <t>istanbul.gov.tr</t>
  </si>
  <si>
    <t>viagrawithoutdoctors.com</t>
  </si>
  <si>
    <t>qarea.org</t>
  </si>
  <si>
    <t>theretrofitsource.com</t>
  </si>
  <si>
    <t>frenchfrag.fr</t>
  </si>
  <si>
    <t>zidc.cn</t>
  </si>
  <si>
    <t>mrcsau.com.au</t>
  </si>
  <si>
    <t>mesageruldebotosani.ro</t>
  </si>
  <si>
    <t>noh8campaign.com</t>
  </si>
  <si>
    <t>dealsmaker.dk</t>
  </si>
  <si>
    <t>asesoriasadar.com</t>
  </si>
  <si>
    <t>ximangtiensonhatay.vn</t>
  </si>
  <si>
    <t>hydroflask.com</t>
  </si>
  <si>
    <t>norais.fr</t>
  </si>
  <si>
    <t>stationofattention.com</t>
  </si>
  <si>
    <t>youwave.com</t>
  </si>
  <si>
    <t>canadagooses.com.co</t>
  </si>
  <si>
    <t>harpa.is</t>
  </si>
  <si>
    <t>gourmonde.ro</t>
  </si>
  <si>
    <t>lehecai.com</t>
  </si>
  <si>
    <t>broadwaycares.org</t>
  </si>
  <si>
    <t>fonline.tk</t>
  </si>
  <si>
    <t>befrugal.com</t>
  </si>
  <si>
    <t>actforamerica.org</t>
  </si>
  <si>
    <t>autoschoolns.ru</t>
  </si>
  <si>
    <t>benz-tube.info</t>
  </si>
  <si>
    <t>tube-60hz.info</t>
  </si>
  <si>
    <t>seattlecca.org</t>
  </si>
  <si>
    <t>oneclickyakutsk.ru</t>
  </si>
  <si>
    <t>bizreach.co.jp</t>
  </si>
  <si>
    <t>atol-it.net</t>
  </si>
  <si>
    <t>ayersrockresort.com.au</t>
  </si>
  <si>
    <t>eastbourneherald.co.uk</t>
  </si>
  <si>
    <t>getcheapinsuronline.com</t>
  </si>
  <si>
    <t>pepco.com</t>
  </si>
  <si>
    <t>terraterra.be</t>
  </si>
  <si>
    <t>fukushima-diary.com</t>
  </si>
  <si>
    <t>msn.com.br</t>
  </si>
  <si>
    <t>hepburnandhemingway.com</t>
  </si>
  <si>
    <t>newsblog.com</t>
  </si>
  <si>
    <t>garyluck.com</t>
  </si>
  <si>
    <t>letsbuyit.com</t>
  </si>
  <si>
    <t>twinoid.com</t>
  </si>
  <si>
    <t>adslguide.org.uk</t>
  </si>
  <si>
    <t>constructionnews.co.nz</t>
  </si>
  <si>
    <t>alterbridge.com</t>
  </si>
  <si>
    <t>lotioncrafter.com</t>
  </si>
  <si>
    <t>mirandalambert.com</t>
  </si>
  <si>
    <t>ote.gr</t>
  </si>
  <si>
    <t>edpackagesonline.men</t>
  </si>
  <si>
    <t>dailyutahchronicle.com</t>
  </si>
  <si>
    <t>50ansdecine.fr</t>
  </si>
  <si>
    <t>indecentporn.com</t>
  </si>
  <si>
    <t>egwgaming.com</t>
  </si>
  <si>
    <t>perrier.com</t>
  </si>
  <si>
    <t>chinatorch.gov.cn</t>
  </si>
  <si>
    <t>carinsuranceirq.info</t>
  </si>
  <si>
    <t>anthemfacts.com</t>
  </si>
  <si>
    <t>mingri99.com</t>
  </si>
  <si>
    <t>bradfordcityfc.co.uk</t>
  </si>
  <si>
    <t>tressugar.com</t>
  </si>
  <si>
    <t>chank.com</t>
  </si>
  <si>
    <t>olacom.ru</t>
  </si>
  <si>
    <t>0calc.com</t>
  </si>
  <si>
    <t>aishx.net</t>
  </si>
  <si>
    <t>pro-bikegear.com</t>
  </si>
  <si>
    <t>0717yl.cc</t>
  </si>
  <si>
    <t>fcparma.com</t>
  </si>
  <si>
    <t>jaapl.org</t>
  </si>
  <si>
    <t>overlandstorage.com</t>
  </si>
  <si>
    <t>pbrc.edu</t>
  </si>
  <si>
    <t>xys.org</t>
  </si>
  <si>
    <t>bartelme.at</t>
  </si>
  <si>
    <t>openfind.com.tw</t>
  </si>
  <si>
    <t>aiguangfu.com.cn</t>
  </si>
  <si>
    <t>protectabed.com</t>
  </si>
  <si>
    <t>maniactools.com</t>
  </si>
  <si>
    <t>webcamxp.com</t>
  </si>
  <si>
    <t>thermoking.com</t>
  </si>
  <si>
    <t>bioworld.com</t>
  </si>
  <si>
    <t>microsoftventures.com</t>
  </si>
  <si>
    <t>sloanconsortium.org</t>
  </si>
  <si>
    <t>scix.net</t>
  </si>
  <si>
    <t>freewebmasterhelp.com</t>
  </si>
  <si>
    <t>mailscanner.info</t>
  </si>
  <si>
    <t>aknw.de</t>
  </si>
  <si>
    <t>longgenlv.net.cn</t>
  </si>
  <si>
    <t>gzjianneng.com</t>
  </si>
  <si>
    <t>crazy-frankenstein.com</t>
  </si>
  <si>
    <t>redattoresociale.it</t>
  </si>
  <si>
    <t>mikeshouts.com</t>
  </si>
  <si>
    <t>katy.jp</t>
  </si>
  <si>
    <t>mfwine.cn</t>
  </si>
  <si>
    <t>hansapark.de</t>
  </si>
  <si>
    <t>ausgezeichnet.org</t>
  </si>
  <si>
    <t>iwascoding.com</t>
  </si>
  <si>
    <t>wzdashun.com</t>
  </si>
  <si>
    <t>lz.de</t>
  </si>
  <si>
    <t>thenewpotato.com</t>
  </si>
  <si>
    <t>fuerth.de</t>
  </si>
  <si>
    <t>zyfmddt.com</t>
  </si>
  <si>
    <t>livingmontessorinow.com</t>
  </si>
  <si>
    <t>molise.it</t>
  </si>
  <si>
    <t>webtrh.cz</t>
  </si>
  <si>
    <t>teachmama.com</t>
  </si>
  <si>
    <t>joanne-eatswellwithothers.com</t>
  </si>
  <si>
    <t>pkv.de</t>
  </si>
  <si>
    <t>stilegioiello.com</t>
  </si>
  <si>
    <t>independentipswich.co.uk</t>
  </si>
  <si>
    <t>49you.com</t>
  </si>
  <si>
    <t>sameoldsmith.com</t>
  </si>
  <si>
    <t>cut.org.br</t>
  </si>
  <si>
    <t>kuroutoshikou.com</t>
  </si>
  <si>
    <t>hotelpedram.com</t>
  </si>
  <si>
    <t>alexdan.com.br</t>
  </si>
  <si>
    <t>safiragarden.com</t>
  </si>
  <si>
    <t>glovirglobalismovirtuoso.com</t>
  </si>
  <si>
    <t>nric.ru</t>
  </si>
  <si>
    <t>preisfuchser.com</t>
  </si>
  <si>
    <t>dailydead.com</t>
  </si>
  <si>
    <t>saharaherbals.com</t>
  </si>
  <si>
    <t>musicalserra.com</t>
  </si>
  <si>
    <t>hrbgewei.com</t>
  </si>
  <si>
    <t>jurpc.de</t>
  </si>
  <si>
    <t>psh.tw</t>
  </si>
  <si>
    <t>guildaudio.com</t>
  </si>
  <si>
    <t>dolceitalia-jurbise.be</t>
  </si>
  <si>
    <t>byjus.com</t>
  </si>
  <si>
    <t>fondazionesantommasomoro.org</t>
  </si>
  <si>
    <t>indexsistemas.es</t>
  </si>
  <si>
    <t>laboiteacorpo.ca</t>
  </si>
  <si>
    <t>thetrekkinggroup.com</t>
  </si>
  <si>
    <t>cookie.com</t>
  </si>
  <si>
    <t>florinsku.com</t>
  </si>
  <si>
    <t>autoclubedracena.com</t>
  </si>
  <si>
    <t>contentreserve.com</t>
  </si>
  <si>
    <t>freshonlinegoodies.com</t>
  </si>
  <si>
    <t>psychlaw.net</t>
  </si>
  <si>
    <t>shcifco.com</t>
  </si>
  <si>
    <t>dudz-distribution.com</t>
  </si>
  <si>
    <t>lendista.com</t>
  </si>
  <si>
    <t>mamma-italia.com</t>
  </si>
  <si>
    <t>sauceandspoons.com</t>
  </si>
  <si>
    <t>anindustri.se</t>
  </si>
  <si>
    <t>greenergyservices.com</t>
  </si>
  <si>
    <t>dna-sequencing.org</t>
  </si>
  <si>
    <t>dangcapphaidep.com</t>
  </si>
  <si>
    <t>sarahcoldhamphotography.com</t>
  </si>
  <si>
    <t>taxamobile.ru</t>
  </si>
  <si>
    <t>warningwar.ru</t>
  </si>
  <si>
    <t>via1buyonline.com</t>
  </si>
  <si>
    <t>offset.com</t>
  </si>
  <si>
    <t>naiduonaishao.com.cn</t>
  </si>
  <si>
    <t>qualitysolutions.co.za</t>
  </si>
  <si>
    <t>samru.ru</t>
  </si>
  <si>
    <t>fantasticmachine.com.br</t>
  </si>
  <si>
    <t>imagik.fr</t>
  </si>
  <si>
    <t>ashmac.co.nz</t>
  </si>
  <si>
    <t>abhiyanchiranjeev.in</t>
  </si>
  <si>
    <t>esalesmentor.com</t>
  </si>
  <si>
    <t>angels-ad-pbb.com</t>
  </si>
  <si>
    <t>themeonlab.com</t>
  </si>
  <si>
    <t>cave.co.jp</t>
  </si>
  <si>
    <t>napaautocare.com</t>
  </si>
  <si>
    <t>salamsalam.org</t>
  </si>
  <si>
    <t>wupnet.net</t>
  </si>
  <si>
    <t>crossfit-online.ru</t>
  </si>
  <si>
    <t>creyendoparaver.com</t>
  </si>
  <si>
    <t>wxdh.com</t>
  </si>
  <si>
    <t>jbandrews.net</t>
  </si>
  <si>
    <t>worcestermag.com</t>
  </si>
  <si>
    <t>twowheels.co</t>
  </si>
  <si>
    <t>littlebearonline.com</t>
  </si>
  <si>
    <t>res-catering.ru</t>
  </si>
  <si>
    <t>coolspace.cz</t>
  </si>
  <si>
    <t>narita-airport.or.jp</t>
  </si>
  <si>
    <t>totalshortcut.com</t>
  </si>
  <si>
    <t>glype.com</t>
  </si>
  <si>
    <t>elsetat.com</t>
  </si>
  <si>
    <t>f1cd.ru</t>
  </si>
  <si>
    <t>cialis-trial.ru</t>
  </si>
  <si>
    <t>creationontheweb.com</t>
  </si>
  <si>
    <t>nevetsj.com</t>
  </si>
  <si>
    <t>ndow.org</t>
  </si>
  <si>
    <t>3nicom.cz</t>
  </si>
  <si>
    <t>magnolia.org.pl</t>
  </si>
  <si>
    <t>bollyn.com</t>
  </si>
  <si>
    <t>rus-arc.ru</t>
  </si>
  <si>
    <t>jyeoo.com</t>
  </si>
  <si>
    <t>zastroy.com</t>
  </si>
  <si>
    <t>mackenzycreditgroup.com</t>
  </si>
  <si>
    <t>kvestmylands.com</t>
  </si>
  <si>
    <t>smartmobilemenus.com</t>
  </si>
  <si>
    <t>pskppperak.com</t>
  </si>
  <si>
    <t>zgwtsf.com</t>
  </si>
  <si>
    <t>mehrerekreditevergleichen.info</t>
  </si>
  <si>
    <t>hotel-heritage.co.jp</t>
  </si>
  <si>
    <t>calwatchdog.com</t>
  </si>
  <si>
    <t>forumer.it</t>
  </si>
  <si>
    <t>evilmilk.com</t>
  </si>
  <si>
    <t>dicasedestino.com.br</t>
  </si>
  <si>
    <t>hondatarnow.pl</t>
  </si>
  <si>
    <t>anticon.com</t>
  </si>
  <si>
    <t>mapgpi.com</t>
  </si>
  <si>
    <t>saportareport.com</t>
  </si>
  <si>
    <t>upc.pl</t>
  </si>
  <si>
    <t>fundacer.org.br</t>
  </si>
  <si>
    <t>nuevodiarioweb.com.ar</t>
  </si>
  <si>
    <t>yoonkeeman.com</t>
  </si>
  <si>
    <t>kouso-drink-no-osusume.com</t>
  </si>
  <si>
    <t>netrootsnation.org</t>
  </si>
  <si>
    <t>wereceworde.com</t>
  </si>
  <si>
    <t>chatlivemd.com</t>
  </si>
  <si>
    <t>minireplicahut.com</t>
  </si>
  <si>
    <t>highfallsrvpark.com</t>
  </si>
  <si>
    <t>bilandima.ru</t>
  </si>
  <si>
    <t>europeangreens.eu</t>
  </si>
  <si>
    <t>westchinago.com</t>
  </si>
  <si>
    <t>hashimkurban.com</t>
  </si>
  <si>
    <t>goldenpaints.com</t>
  </si>
  <si>
    <t>crimea-board.net</t>
  </si>
  <si>
    <t>viagrapillsusa.com</t>
  </si>
  <si>
    <t>v-luzu.info</t>
  </si>
  <si>
    <t>aftership.com</t>
  </si>
  <si>
    <t>cavalia.com</t>
  </si>
  <si>
    <t>kaymarner.com</t>
  </si>
  <si>
    <t>byjgy.com</t>
  </si>
  <si>
    <t>cheat-sheets.org</t>
  </si>
  <si>
    <t>columbiarestaurant.com</t>
  </si>
  <si>
    <t>sunstudio.com</t>
  </si>
  <si>
    <t>tges.ir</t>
  </si>
  <si>
    <t>fubon.com</t>
  </si>
  <si>
    <t>potomu-chto.ru</t>
  </si>
  <si>
    <t>aitegroup.com</t>
  </si>
  <si>
    <t>americasmart.com</t>
  </si>
  <si>
    <t>hordillanz.de</t>
  </si>
  <si>
    <t>brrmedia.com</t>
  </si>
  <si>
    <t>recordpub.com</t>
  </si>
  <si>
    <t>buycialisonline-treated.com</t>
  </si>
  <si>
    <t>haynesboone.com</t>
  </si>
  <si>
    <t>informationsecuritybuzz.com</t>
  </si>
  <si>
    <t>laibin.gov.cn</t>
  </si>
  <si>
    <t>cheapthomas-sabos.co.uk</t>
  </si>
  <si>
    <t>jazzday.com</t>
  </si>
  <si>
    <t>zipcodezoo.com</t>
  </si>
  <si>
    <t>jztv.com.cn</t>
  </si>
  <si>
    <t>trabajando.com</t>
  </si>
  <si>
    <t>celinesmile.com</t>
  </si>
  <si>
    <t>commun.it</t>
  </si>
  <si>
    <t>gregorypacks.com</t>
  </si>
  <si>
    <t>neweconomicperspectives.org</t>
  </si>
  <si>
    <t>sonus.net</t>
  </si>
  <si>
    <t>aresgalaxy.io</t>
  </si>
  <si>
    <t>utp.edu.co</t>
  </si>
  <si>
    <t>usesthis.com</t>
  </si>
  <si>
    <t>tfcbooks.com</t>
  </si>
  <si>
    <t>sharetronix.com</t>
  </si>
  <si>
    <t>90zycy.com</t>
  </si>
  <si>
    <t>equaltimes.org</t>
  </si>
  <si>
    <t>westca.co</t>
  </si>
  <si>
    <t>varta-automotive.com</t>
  </si>
  <si>
    <t>ggp.com</t>
  </si>
  <si>
    <t>shockabsorber.co.uk</t>
  </si>
  <si>
    <t>ely.cn</t>
  </si>
  <si>
    <t>keshasparty.com</t>
  </si>
  <si>
    <t>imex-frankfurt.com</t>
  </si>
  <si>
    <t>eudict.com</t>
  </si>
  <si>
    <t>morelhifi.com</t>
  </si>
  <si>
    <t>money2020.com</t>
  </si>
  <si>
    <t>vodo.net</t>
  </si>
  <si>
    <t>climate.org</t>
  </si>
  <si>
    <t>asustor.com</t>
  </si>
  <si>
    <t>michaelparenti.org</t>
  </si>
  <si>
    <t>fiafoundation.org</t>
  </si>
  <si>
    <t>angio.net</t>
  </si>
  <si>
    <t>anruan.com</t>
  </si>
  <si>
    <t>meglio.it</t>
  </si>
  <si>
    <t>jsjyt.gov.cn</t>
  </si>
  <si>
    <t>merian.de</t>
  </si>
  <si>
    <t>fitnessista.com</t>
  </si>
  <si>
    <t>onlinenoprescriptionmeds.com</t>
  </si>
  <si>
    <t>exactag.com</t>
  </si>
  <si>
    <t>inkatrinaskitchen.com</t>
  </si>
  <si>
    <t>kappit.com</t>
  </si>
  <si>
    <t>zwcad.com</t>
  </si>
  <si>
    <t>ginnasticatrento.it</t>
  </si>
  <si>
    <t>uiass.education</t>
  </si>
  <si>
    <t>tjhxcasting.com</t>
  </si>
  <si>
    <t>coloradoenvironmentalsolutions.com</t>
  </si>
  <si>
    <t>xn---24-6cdaj9ah2ciwu6b4fxb.xn--p1ai</t>
  </si>
  <si>
    <t>Ð²Ð¸Ñ‚ÑÐ·ÑŒ-Ð¾Ñ…Ñ€Ð°Ð½Ð°24.Ñ€Ñ„</t>
  </si>
  <si>
    <t>overijssel.nl</t>
  </si>
  <si>
    <t>loldytt.com</t>
  </si>
  <si>
    <t>gulfpathram.com</t>
  </si>
  <si>
    <t>jcccampsatmedfordpaymentform.org</t>
  </si>
  <si>
    <t>saaimtrade.com</t>
  </si>
  <si>
    <t>tablet-computer.de</t>
  </si>
  <si>
    <t>enzoani.com</t>
  </si>
  <si>
    <t>privolie.com</t>
  </si>
  <si>
    <t>tokinosumika.com</t>
  </si>
  <si>
    <t>rajstone.com</t>
  </si>
  <si>
    <t>atv.at</t>
  </si>
  <si>
    <t>soap-factory.co.uk</t>
  </si>
  <si>
    <t>inversora1a.com.ve</t>
  </si>
  <si>
    <t>marionspizza.com</t>
  </si>
  <si>
    <t>eduglobal.com</t>
  </si>
  <si>
    <t>pioneercables.com</t>
  </si>
  <si>
    <t>bp-kinpo.jp</t>
  </si>
  <si>
    <t>express-k.kz</t>
  </si>
  <si>
    <t>football-games.ru</t>
  </si>
  <si>
    <t>yeniasir.com.tr</t>
  </si>
  <si>
    <t>imhonduras.com</t>
  </si>
  <si>
    <t>ansabrasil.org</t>
  </si>
  <si>
    <t>jdem.cz</t>
  </si>
  <si>
    <t>perenoel-chez-moi.fr</t>
  </si>
  <si>
    <t>suporteparavaso.com.br</t>
  </si>
  <si>
    <t>fxtrade.kz</t>
  </si>
  <si>
    <t>sdmcircle.com</t>
  </si>
  <si>
    <t>njpw.co.jp</t>
  </si>
  <si>
    <t>john-philippe.com</t>
  </si>
  <si>
    <t>czugo.cz</t>
  </si>
  <si>
    <t>boerse-stuttgart.de</t>
  </si>
  <si>
    <t>alina-projekt.com</t>
  </si>
  <si>
    <t>salvatorenocerino.com</t>
  </si>
  <si>
    <t>buildingconservation.com</t>
  </si>
  <si>
    <t>secuser.com</t>
  </si>
  <si>
    <t>falklands25.com</t>
  </si>
  <si>
    <t>carlsoncraft.com</t>
  </si>
  <si>
    <t>tutorbuddy.lk</t>
  </si>
  <si>
    <t>ftz.org.mt</t>
  </si>
  <si>
    <t>bacdautinh.com</t>
  </si>
  <si>
    <t>myteacherpages.com</t>
  </si>
  <si>
    <t>battlecrymelody.com</t>
  </si>
  <si>
    <t>externatonovaoeiras.com</t>
  </si>
  <si>
    <t>nmgcyw.com</t>
  </si>
  <si>
    <t>firstflins.com</t>
  </si>
  <si>
    <t>hoyee-cn.com</t>
  </si>
  <si>
    <t>cosmo-oil.co.jp</t>
  </si>
  <si>
    <t>bosa-nova.ru</t>
  </si>
  <si>
    <t>vipmodas.cl</t>
  </si>
  <si>
    <t>esavanna.com</t>
  </si>
  <si>
    <t>axiomlearn.com</t>
  </si>
  <si>
    <t>express-press-release.net</t>
  </si>
  <si>
    <t>punjab.gov.pk</t>
  </si>
  <si>
    <t>photomania.com</t>
  </si>
  <si>
    <t>karnij.com</t>
  </si>
  <si>
    <t>purplebeat.com</t>
  </si>
  <si>
    <t>msjc.edu</t>
  </si>
  <si>
    <t>kate-spadeoutlet.us</t>
  </si>
  <si>
    <t>michaelkorsoutlet70off.org</t>
  </si>
  <si>
    <t>eqsl.cc</t>
  </si>
  <si>
    <t>snapfish.co.uk</t>
  </si>
  <si>
    <t>tecnoelectrica.cl</t>
  </si>
  <si>
    <t>buguilu521.com</t>
  </si>
  <si>
    <t>portside.org</t>
  </si>
  <si>
    <t>arniesairsoft.co.uk</t>
  </si>
  <si>
    <t>feizl.com</t>
  </si>
  <si>
    <t>mocna-apteka.pl</t>
  </si>
  <si>
    <t>nbbd.com</t>
  </si>
  <si>
    <t>youthhasnoage.com</t>
  </si>
  <si>
    <t>canadianarchitect.com</t>
  </si>
  <si>
    <t>iart.com.cn</t>
  </si>
  <si>
    <t>landwatch.com</t>
  </si>
  <si>
    <t>varidesk.com</t>
  </si>
  <si>
    <t>gaica.org.co</t>
  </si>
  <si>
    <t>drachenzorn.com</t>
  </si>
  <si>
    <t>alohaspaandwellness.com</t>
  </si>
  <si>
    <t>nonprofitmarketingguide.com</t>
  </si>
  <si>
    <t>vesuviusindia.com</t>
  </si>
  <si>
    <t>qumana.com</t>
  </si>
  <si>
    <t>chiloetaprivao.cl</t>
  </si>
  <si>
    <t>chehuo.cn</t>
  </si>
  <si>
    <t>clinet.com.cn</t>
  </si>
  <si>
    <t>webdeger.com</t>
  </si>
  <si>
    <t>reformasdacor.es</t>
  </si>
  <si>
    <t>akau.net</t>
  </si>
  <si>
    <t>547369.com</t>
  </si>
  <si>
    <t>smur.org</t>
  </si>
  <si>
    <t>lncxfs.com</t>
  </si>
  <si>
    <t>anapaulaeolavo.com.br</t>
  </si>
  <si>
    <t>dopcartuning.ru</t>
  </si>
  <si>
    <t>jaypeakresort.com</t>
  </si>
  <si>
    <t>marijuana-anonymous.org</t>
  </si>
  <si>
    <t>fjpsc.edu.cn</t>
  </si>
  <si>
    <t>beesource.com</t>
  </si>
  <si>
    <t>pridetoronto.com</t>
  </si>
  <si>
    <t>sras.org</t>
  </si>
  <si>
    <t>fullscreenflashgames.com</t>
  </si>
  <si>
    <t>brandthydrology.co</t>
  </si>
  <si>
    <t>whp.hu</t>
  </si>
  <si>
    <t>worldwatchmonitor.org</t>
  </si>
  <si>
    <t>sovschola.ru</t>
  </si>
  <si>
    <t>tpg.com.ec</t>
  </si>
  <si>
    <t>neildiamond.com</t>
  </si>
  <si>
    <t>levanteud.com</t>
  </si>
  <si>
    <t>joel-robuchon.com</t>
  </si>
  <si>
    <t>malone.edu</t>
  </si>
  <si>
    <t>blackstarnews.com</t>
  </si>
  <si>
    <t>burstek.com</t>
  </si>
  <si>
    <t>lightsources.org</t>
  </si>
  <si>
    <t>mhcc.edu</t>
  </si>
  <si>
    <t>tbsdtv.com</t>
  </si>
  <si>
    <t>netdubai.net</t>
  </si>
  <si>
    <t>lpy.org</t>
  </si>
  <si>
    <t>therow.com</t>
  </si>
  <si>
    <t>uslecce.it</t>
  </si>
  <si>
    <t>yncate.com</t>
  </si>
  <si>
    <t>sjearthquakes.com</t>
  </si>
  <si>
    <t>open.org</t>
  </si>
  <si>
    <t>fiscalcommission.gov</t>
  </si>
  <si>
    <t>classroom20.com</t>
  </si>
  <si>
    <t>lorainccc.edu</t>
  </si>
  <si>
    <t>drift.com</t>
  </si>
  <si>
    <t>hamilton-city.org</t>
  </si>
  <si>
    <t>fairyleather.com</t>
  </si>
  <si>
    <t>freenewmexican.com</t>
  </si>
  <si>
    <t>dcnsgroup.com</t>
  </si>
  <si>
    <t>reduce15mg.com</t>
  </si>
  <si>
    <t>ustrust.com</t>
  </si>
  <si>
    <t>policy-network.net</t>
  </si>
  <si>
    <t>kinghussein.gov.jo</t>
  </si>
  <si>
    <t>altools.com</t>
  </si>
  <si>
    <t>fishcmonkey.com</t>
  </si>
  <si>
    <t>sepp.org</t>
  </si>
  <si>
    <t>aciar.gov.au</t>
  </si>
  <si>
    <t>microbiologysociety.org</t>
  </si>
  <si>
    <t>azerothwarcraft.com</t>
  </si>
  <si>
    <t>uwnews.org</t>
  </si>
  <si>
    <t>com.net</t>
  </si>
  <si>
    <t>trololololololololololo.com</t>
  </si>
  <si>
    <t>itnews.com</t>
  </si>
  <si>
    <t>berginsight.com</t>
  </si>
  <si>
    <t>nightsbridge.co.za</t>
  </si>
  <si>
    <t>decoratingyoursmallspace.com</t>
  </si>
  <si>
    <t>delmagyar.hu</t>
  </si>
  <si>
    <t>compteurdevisite.com</t>
  </si>
  <si>
    <t>hengyun1988.com</t>
  </si>
  <si>
    <t>sst.dk</t>
  </si>
  <si>
    <t>cewe.de</t>
  </si>
  <si>
    <t>buzznigeria.com</t>
  </si>
  <si>
    <t>joomvita.com</t>
  </si>
  <si>
    <t>accessoriesmagazine.com</t>
  </si>
  <si>
    <t>morningstar.co.jp</t>
  </si>
  <si>
    <t>heilbronn.de</t>
  </si>
  <si>
    <t>ut-its.com</t>
  </si>
  <si>
    <t>sxbxhl.com</t>
  </si>
  <si>
    <t>jet2holidays.com</t>
  </si>
  <si>
    <t>rebuy.de</t>
  </si>
  <si>
    <t>primemeat.com.ua</t>
  </si>
  <si>
    <t>moedelo.org</t>
  </si>
  <si>
    <t>kotaro269.com</t>
  </si>
  <si>
    <t>altatensione.eu</t>
  </si>
  <si>
    <t>stroyneftemash.ru</t>
  </si>
  <si>
    <t>arclightjoinery.com</t>
  </si>
  <si>
    <t>khanamenterpriseltd.com</t>
  </si>
  <si>
    <t>lakelanierhomerental.com</t>
  </si>
  <si>
    <t>ita-cosuf.org</t>
  </si>
  <si>
    <t>72massage.ru</t>
  </si>
  <si>
    <t>ishendan.cn</t>
  </si>
  <si>
    <t>hezargooyesh.ir</t>
  </si>
  <si>
    <t>shanghaiqg.cn</t>
  </si>
  <si>
    <t>diversifymyassets.com</t>
  </si>
  <si>
    <t>scvnews.com</t>
  </si>
  <si>
    <t>b-mall.ne.jp</t>
  </si>
  <si>
    <t>powerpagg.com</t>
  </si>
  <si>
    <t>cny71.net</t>
  </si>
  <si>
    <t>pomoc-zwierzakom.pl</t>
  </si>
  <si>
    <t>butbi.net</t>
  </si>
  <si>
    <t>occultus-risk.co.uk</t>
  </si>
  <si>
    <t>proantioquia.org.co</t>
  </si>
  <si>
    <t>carrozzeriaspanesi.com</t>
  </si>
  <si>
    <t>mtnonline.com</t>
  </si>
  <si>
    <t>qjcube.com</t>
  </si>
  <si>
    <t>massz.cn</t>
  </si>
  <si>
    <t>school-elgozino.ru</t>
  </si>
  <si>
    <t>learning-mind.com</t>
  </si>
  <si>
    <t>zorgvisie.nl</t>
  </si>
  <si>
    <t>ginkofar.pl</t>
  </si>
  <si>
    <t>kuzovomsk.ru</t>
  </si>
  <si>
    <t>uctovnictvo-hlohovec.sk</t>
  </si>
  <si>
    <t>leoie.com</t>
  </si>
  <si>
    <t>favbet.com</t>
  </si>
  <si>
    <t>race-dezert.com</t>
  </si>
  <si>
    <t>tecno3condizionamento.it</t>
  </si>
  <si>
    <t>visionexpress.com</t>
  </si>
  <si>
    <t>ffme.fr</t>
  </si>
  <si>
    <t>mypayg.net</t>
  </si>
  <si>
    <t>ldwx007.com</t>
  </si>
  <si>
    <t>sonicstadium.org</t>
  </si>
  <si>
    <t>gzsana.cn</t>
  </si>
  <si>
    <t>tv-sdt.co.jp</t>
  </si>
  <si>
    <t>wtfjeans.com</t>
  </si>
  <si>
    <t>r4idsiit.com</t>
  </si>
  <si>
    <t>ehic.org.uk</t>
  </si>
  <si>
    <t>great-perfumes.com</t>
  </si>
  <si>
    <t>festivalnet.com</t>
  </si>
  <si>
    <t>labotech.lt</t>
  </si>
  <si>
    <t>niteflirt.com</t>
  </si>
  <si>
    <t>ngkids.tn</t>
  </si>
  <si>
    <t>terapiaradical.com</t>
  </si>
  <si>
    <t>guestworld.com</t>
  </si>
  <si>
    <t>s-f.com</t>
  </si>
  <si>
    <t>renskincare.com</t>
  </si>
  <si>
    <t>madegrandemadeiras.com.br</t>
  </si>
  <si>
    <t>bfhongda.com</t>
  </si>
  <si>
    <t>thehotteam.ru</t>
  </si>
  <si>
    <t>movementdynamic.com</t>
  </si>
  <si>
    <t>saena.com.co</t>
  </si>
  <si>
    <t>rvtravel.com</t>
  </si>
  <si>
    <t>cheknews.ca</t>
  </si>
  <si>
    <t>tizenexperts.com</t>
  </si>
  <si>
    <t>1-22.me</t>
  </si>
  <si>
    <t>derbyshiretimes.co.uk</t>
  </si>
  <si>
    <t>romapass.it</t>
  </si>
  <si>
    <t>firsthotels.com</t>
  </si>
  <si>
    <t>trawa.ovh</t>
  </si>
  <si>
    <t>xxxalmet.ru</t>
  </si>
  <si>
    <t>dreamrollsice.com</t>
  </si>
  <si>
    <t>marketingaida.com</t>
  </si>
  <si>
    <t>activerelease.com</t>
  </si>
  <si>
    <t>my-collegejobs.com</t>
  </si>
  <si>
    <t>domainedechantilly.com</t>
  </si>
  <si>
    <t>scdjgz.com</t>
  </si>
  <si>
    <t>pysqez.net</t>
  </si>
  <si>
    <t>sicfl.edu.cn</t>
  </si>
  <si>
    <t>healthcmi.com</t>
  </si>
  <si>
    <t>zwrotpodatkuwnorwegii.no</t>
  </si>
  <si>
    <t>jessegaming.com</t>
  </si>
  <si>
    <t>mathwords.com</t>
  </si>
  <si>
    <t>tetistravel.com</t>
  </si>
  <si>
    <t>attractioninstitute.com</t>
  </si>
  <si>
    <t>stephenwiltshire.co.uk</t>
  </si>
  <si>
    <t>cheapuggs.name</t>
  </si>
  <si>
    <t>skutery.net</t>
  </si>
  <si>
    <t>ogfj.com</t>
  </si>
  <si>
    <t>cheapuggboots.org.uk</t>
  </si>
  <si>
    <t>islingtonpatientsgroup.org.uk</t>
  </si>
  <si>
    <t>bardobanda.net</t>
  </si>
  <si>
    <t>malimrav.co.rs</t>
  </si>
  <si>
    <t>hampshirecountryschool.org</t>
  </si>
  <si>
    <t>bacb.com</t>
  </si>
  <si>
    <t>okessay.co.uk</t>
  </si>
  <si>
    <t>piskunov-ai.ru</t>
  </si>
  <si>
    <t>realjewnews.com</t>
  </si>
  <si>
    <t>cityofsalem.net</t>
  </si>
  <si>
    <t>format2.ru</t>
  </si>
  <si>
    <t>computacenter.com</t>
  </si>
  <si>
    <t>customcoursework.com</t>
  </si>
  <si>
    <t>funenglishgames.com</t>
  </si>
  <si>
    <t>gsmfilehost.net</t>
  </si>
  <si>
    <t>630wpro.com</t>
  </si>
  <si>
    <t>pasadenaweekly.com</t>
  </si>
  <si>
    <t>lavilla65.com</t>
  </si>
  <si>
    <t>mti.co.jp</t>
  </si>
  <si>
    <t>cheap-raybans.com</t>
  </si>
  <si>
    <t>edinburghfestivalcity.com</t>
  </si>
  <si>
    <t>mobilegazette.com</t>
  </si>
  <si>
    <t>hhrc.com.cn</t>
  </si>
  <si>
    <t>hh419.cc</t>
  </si>
  <si>
    <t>qcreation.de</t>
  </si>
  <si>
    <t>stallingrad.ru</t>
  </si>
  <si>
    <t>hq-xxx-ex.info</t>
  </si>
  <si>
    <t>vol.it</t>
  </si>
  <si>
    <t>creativemediasolutions.co.uk</t>
  </si>
  <si>
    <t>cpbbs.com</t>
  </si>
  <si>
    <t>yongche.com</t>
  </si>
  <si>
    <t>hrol.cn</t>
  </si>
  <si>
    <t>92wenwan.com</t>
  </si>
  <si>
    <t>sundayguardianlive.com</t>
  </si>
  <si>
    <t>012webpages.com</t>
  </si>
  <si>
    <t>uml.com.pl</t>
  </si>
  <si>
    <t>portclintonnewsherald.com</t>
  </si>
  <si>
    <t>alphaindustries.com</t>
  </si>
  <si>
    <t>uti.edu</t>
  </si>
  <si>
    <t>freeprwebdirectory.com</t>
  </si>
  <si>
    <t>coc.ca</t>
  </si>
  <si>
    <t>arizonahighways.com</t>
  </si>
  <si>
    <t>catgolf.com</t>
  </si>
  <si>
    <t>nanyang.com</t>
  </si>
  <si>
    <t>speciaalbierfans.nl</t>
  </si>
  <si>
    <t>onegame.fr</t>
  </si>
  <si>
    <t>campustemesa.it</t>
  </si>
  <si>
    <t>doogee.cc</t>
  </si>
  <si>
    <t>asnt.org</t>
  </si>
  <si>
    <t>howlongtobeat.com</t>
  </si>
  <si>
    <t>nceo.org</t>
  </si>
  <si>
    <t>jackierobinson.org</t>
  </si>
  <si>
    <t>kurzweil.com</t>
  </si>
  <si>
    <t>engineeringconferences.co.in</t>
  </si>
  <si>
    <t>suprememastertv.com</t>
  </si>
  <si>
    <t>bonitasoft.com</t>
  </si>
  <si>
    <t>rettsyndrome.org</t>
  </si>
  <si>
    <t>textdrive.com</t>
  </si>
  <si>
    <t>gsrek.org</t>
  </si>
  <si>
    <t>chsinc.com</t>
  </si>
  <si>
    <t>sharedtalk.com</t>
  </si>
  <si>
    <t>scykw.net</t>
  </si>
  <si>
    <t>j-display.com</t>
  </si>
  <si>
    <t>otoy.com</t>
  </si>
  <si>
    <t>aidsquilt.org</t>
  </si>
  <si>
    <t>emca.cn</t>
  </si>
  <si>
    <t>stackshare.io</t>
  </si>
  <si>
    <t>freelayouts.com</t>
  </si>
  <si>
    <t>sensirion.com</t>
  </si>
  <si>
    <t>ceps.be</t>
  </si>
  <si>
    <t>ioc.ee</t>
  </si>
  <si>
    <t>lvr.com</t>
  </si>
  <si>
    <t>isb-sib.ch</t>
  </si>
  <si>
    <t>uhouzz.com</t>
  </si>
  <si>
    <t>tuandai.com</t>
  </si>
  <si>
    <t>prettyprovidence.com</t>
  </si>
  <si>
    <t>sicher-im-netz.de</t>
  </si>
  <si>
    <t>jdtllw.com</t>
  </si>
  <si>
    <t>jixunmedia.com</t>
  </si>
  <si>
    <t>cqlyqy.com</t>
  </si>
  <si>
    <t>jzladder.com</t>
  </si>
  <si>
    <t>fromthegrapevine.com</t>
  </si>
  <si>
    <t>yhshwy.com</t>
  </si>
  <si>
    <t>nickles.de</t>
  </si>
  <si>
    <t>distributie-flyere.com</t>
  </si>
  <si>
    <t>realmomkitchen.com</t>
  </si>
  <si>
    <t>autoforum.cz</t>
  </si>
  <si>
    <t>debugcomputer.ru</t>
  </si>
  <si>
    <t>dijkmansmuziek.com</t>
  </si>
  <si>
    <t>hue.vn</t>
  </si>
  <si>
    <t>tc-smile2.com</t>
  </si>
  <si>
    <t>cars-directory.net</t>
  </si>
  <si>
    <t>daikotech.com</t>
  </si>
  <si>
    <t>steelgarden.pl</t>
  </si>
  <si>
    <t>internships-china.com</t>
  </si>
  <si>
    <t>lexmk.ru</t>
  </si>
  <si>
    <t>bjdebut.com</t>
  </si>
  <si>
    <t>drmalaychakraborty.com</t>
  </si>
  <si>
    <t>imtsus.com</t>
  </si>
  <si>
    <t>bouwbureaupoort.nl</t>
  </si>
  <si>
    <t>cietd.in</t>
  </si>
  <si>
    <t>delightfuldesigndecor.com</t>
  </si>
  <si>
    <t>kemetex.com</t>
  </si>
  <si>
    <t>saminledlamp.ir</t>
  </si>
  <si>
    <t>patriciawatson.co.uk</t>
  </si>
  <si>
    <t>bitsbank.com</t>
  </si>
  <si>
    <t>eveva.com</t>
  </si>
  <si>
    <t>tracozrt.tk</t>
  </si>
  <si>
    <t>igraal.com</t>
  </si>
  <si>
    <t>motorcycleclassics.com</t>
  </si>
  <si>
    <t>marconawindtrail.com</t>
  </si>
  <si>
    <t>amazonink.com.au</t>
  </si>
  <si>
    <t>szippbx.com</t>
  </si>
  <si>
    <t>radio4.nl</t>
  </si>
  <si>
    <t>sparhandy.de</t>
  </si>
  <si>
    <t>cubesmart.com</t>
  </si>
  <si>
    <t>gestorti.net.br</t>
  </si>
  <si>
    <t>shelfmate.net</t>
  </si>
  <si>
    <t>portalsamorzadowy.pl</t>
  </si>
  <si>
    <t>donghongedu.com</t>
  </si>
  <si>
    <t>umbriajazz.com</t>
  </si>
  <si>
    <t>accessoneconsulting.com</t>
  </si>
  <si>
    <t>ilpha.com</t>
  </si>
  <si>
    <t>maruha-nichiro.co.jp</t>
  </si>
  <si>
    <t>guestbook.ru</t>
  </si>
  <si>
    <t>zip-codes.com</t>
  </si>
  <si>
    <t>mercanambalaj.com</t>
  </si>
  <si>
    <t>carter4ids.com</t>
  </si>
  <si>
    <t>infobaselearning.com</t>
  </si>
  <si>
    <t>ibrigth.eu</t>
  </si>
  <si>
    <t>apoiolocacoes.com</t>
  </si>
  <si>
    <t>science-line.com</t>
  </si>
  <si>
    <t>vizagsteel.com</t>
  </si>
  <si>
    <t>ekopedia.org</t>
  </si>
  <si>
    <t>bordeauxpoker.com</t>
  </si>
  <si>
    <t>field.com.sg</t>
  </si>
  <si>
    <t>aguilamachinery.com</t>
  </si>
  <si>
    <t>edinburghguide.com</t>
  </si>
  <si>
    <t>camping.it</t>
  </si>
  <si>
    <t>shortshorts.org</t>
  </si>
  <si>
    <t>barriguitas.es</t>
  </si>
  <si>
    <t>api.co.ug</t>
  </si>
  <si>
    <t>chrisbeatcancer.com</t>
  </si>
  <si>
    <t>foap.com</t>
  </si>
  <si>
    <t>apronista.com</t>
  </si>
  <si>
    <t>showmarmelad.ru</t>
  </si>
  <si>
    <t>benefits-of-honey.com</t>
  </si>
  <si>
    <t>silverdiverscozumel.com</t>
  </si>
  <si>
    <t>cerchiperauto.it</t>
  </si>
  <si>
    <t>sciblogs.co.nz</t>
  </si>
  <si>
    <t>xmxc.com</t>
  </si>
  <si>
    <t>lunetteoakley-pascher.fr</t>
  </si>
  <si>
    <t>okna-serpukhov.ru</t>
  </si>
  <si>
    <t>koedo.or.jp</t>
  </si>
  <si>
    <t>ynjszitao.com</t>
  </si>
  <si>
    <t>appmago.com</t>
  </si>
  <si>
    <t>photigy.com</t>
  </si>
  <si>
    <t>mcc.edu</t>
  </si>
  <si>
    <t>michael-kors-bags.co.uk</t>
  </si>
  <si>
    <t>pelkindom.ru</t>
  </si>
  <si>
    <t>lexingtonlaw.com</t>
  </si>
  <si>
    <t>reformjudaism.org</t>
  </si>
  <si>
    <t>azattyk.org</t>
  </si>
  <si>
    <t>second-language.com</t>
  </si>
  <si>
    <t>ban.co.za</t>
  </si>
  <si>
    <t>sildenafilwithoutdoctor.com</t>
  </si>
  <si>
    <t>ancient-wisdom.com</t>
  </si>
  <si>
    <t>nfljerseysforsalecheap.com</t>
  </si>
  <si>
    <t>diekrediteonlinevergleichen.pw</t>
  </si>
  <si>
    <t>netim.com</t>
  </si>
  <si>
    <t>kharismautari.com</t>
  </si>
  <si>
    <t>cqucc.com.cn</t>
  </si>
  <si>
    <t>pixelshapers.de</t>
  </si>
  <si>
    <t>maxifoot.fr</t>
  </si>
  <si>
    <t>amenajaridecoratiuniinterioare.ro</t>
  </si>
  <si>
    <t>yunxiaozhonghua.com</t>
  </si>
  <si>
    <t>estofariasaobraz.com.br</t>
  </si>
  <si>
    <t>dronesgp.com</t>
  </si>
  <si>
    <t>webv.co.uk</t>
  </si>
  <si>
    <t>hogan.com</t>
  </si>
  <si>
    <t>herroelen.org</t>
  </si>
  <si>
    <t>nismo.co.jp</t>
  </si>
  <si>
    <t>christinesleeter.org</t>
  </si>
  <si>
    <t>rca.org</t>
  </si>
  <si>
    <t>tba.org</t>
  </si>
  <si>
    <t>i-gms.com</t>
  </si>
  <si>
    <t>airgunturk.com</t>
  </si>
  <si>
    <t>booksite.com</t>
  </si>
  <si>
    <t>acustermic.com</t>
  </si>
  <si>
    <t>gaoshou.net</t>
  </si>
  <si>
    <t>arkanepvp.org</t>
  </si>
  <si>
    <t>kenchana.com</t>
  </si>
  <si>
    <t>wout.nl</t>
  </si>
  <si>
    <t>dailyheraldtribune.com</t>
  </si>
  <si>
    <t>homeenergy.org</t>
  </si>
  <si>
    <t>kupilens32.ru</t>
  </si>
  <si>
    <t>visitpalmsprings.com</t>
  </si>
  <si>
    <t>dogfunk.com</t>
  </si>
  <si>
    <t>eco-siber.ru</t>
  </si>
  <si>
    <t>snt34.ru</t>
  </si>
  <si>
    <t>hahafan.ru</t>
  </si>
  <si>
    <t>activevb.de</t>
  </si>
  <si>
    <t>eblia-porno.info</t>
  </si>
  <si>
    <t>trendmicro.com.cn</t>
  </si>
  <si>
    <t>afssa.fr</t>
  </si>
  <si>
    <t>nisshosha.co.jp</t>
  </si>
  <si>
    <t>klyaksa-fan.com</t>
  </si>
  <si>
    <t>vlbonusbets.com</t>
  </si>
  <si>
    <t>xbeta.info</t>
  </si>
  <si>
    <t>homemarket.ru</t>
  </si>
  <si>
    <t>ie-tube.info</t>
  </si>
  <si>
    <t>wishesquotesgreetings.org</t>
  </si>
  <si>
    <t>viagrabuyviagra.bid</t>
  </si>
  <si>
    <t>timesrepublican.com</t>
  </si>
  <si>
    <t>manchester-classifieds.com</t>
  </si>
  <si>
    <t>airmaxwomenshop.co.uk</t>
  </si>
  <si>
    <t>villanova.com</t>
  </si>
  <si>
    <t>jobformas.ro</t>
  </si>
  <si>
    <t>calphalon.com</t>
  </si>
  <si>
    <t>my9nj.com</t>
  </si>
  <si>
    <t>edge.ca</t>
  </si>
  <si>
    <t>streetpianos.com</t>
  </si>
  <si>
    <t>daviswiki.org</t>
  </si>
  <si>
    <t>epoxy-e.cn</t>
  </si>
  <si>
    <t>allrus.news</t>
  </si>
  <si>
    <t>aosmith.com.cn</t>
  </si>
  <si>
    <t>jasonwustudio.com</t>
  </si>
  <si>
    <t>dechile.net</t>
  </si>
  <si>
    <t>godofindia.com</t>
  </si>
  <si>
    <t>pc.net</t>
  </si>
  <si>
    <t>forum.st</t>
  </si>
  <si>
    <t>alfa.com</t>
  </si>
  <si>
    <t>tedsmontanagrill.com</t>
  </si>
  <si>
    <t>conoroberst.com</t>
  </si>
  <si>
    <t>worldradio.ch</t>
  </si>
  <si>
    <t>bhsb.net</t>
  </si>
  <si>
    <t>taxhistory.org</t>
  </si>
  <si>
    <t>utilikilts.com</t>
  </si>
  <si>
    <t>islambook.net</t>
  </si>
  <si>
    <t>thkpr.gs</t>
  </si>
  <si>
    <t>playcrab.com</t>
  </si>
  <si>
    <t>c64.com</t>
  </si>
  <si>
    <t>scacm.com</t>
  </si>
  <si>
    <t>optionsxpress.com</t>
  </si>
  <si>
    <t>yamaha-motor-europe.com</t>
  </si>
  <si>
    <t>afaa.com</t>
  </si>
  <si>
    <t>strikemag.org</t>
  </si>
  <si>
    <t>sunkist.com</t>
  </si>
  <si>
    <t>psyonix.com</t>
  </si>
  <si>
    <t>zyan.cc</t>
  </si>
  <si>
    <t>chnetch.com</t>
  </si>
  <si>
    <t>167bt.com</t>
  </si>
  <si>
    <t>southtownstar.com</t>
  </si>
  <si>
    <t>markdalgleish.com</t>
  </si>
  <si>
    <t>tw-drupal.com</t>
  </si>
  <si>
    <t>casualconnect.org</t>
  </si>
  <si>
    <t>gadgetell.com</t>
  </si>
  <si>
    <t>windowsdevcenter.com</t>
  </si>
  <si>
    <t>gcc-sg.org</t>
  </si>
  <si>
    <t>wp-cli.org</t>
  </si>
  <si>
    <t>gumbyframework.com</t>
  </si>
  <si>
    <t>parkerpen.com</t>
  </si>
  <si>
    <t>geektools.com</t>
  </si>
  <si>
    <t>timberwolfrealty.com</t>
  </si>
  <si>
    <t>nflauthenticshopuk.com</t>
  </si>
  <si>
    <t>anycities.com</t>
  </si>
  <si>
    <t>martijndevisser.com</t>
  </si>
  <si>
    <t>sci-hub.cc</t>
  </si>
  <si>
    <t>unbit.it</t>
  </si>
  <si>
    <t>bukade.com</t>
  </si>
  <si>
    <t>tostem.co.jp</t>
  </si>
  <si>
    <t>plantes-et-jardins.com</t>
  </si>
  <si>
    <t>sdxwl.net</t>
  </si>
  <si>
    <t>apsonic.cn</t>
  </si>
  <si>
    <t>xingshuo.com</t>
  </si>
  <si>
    <t>imsunshine.site</t>
  </si>
  <si>
    <t>semidicrescita.eu</t>
  </si>
  <si>
    <t>tsgnb.ru</t>
  </si>
  <si>
    <t>sos-kinderdoerfer.de</t>
  </si>
  <si>
    <t>9k9k.com</t>
  </si>
  <si>
    <t>bahamasgospel.com</t>
  </si>
  <si>
    <t>632news.com</t>
  </si>
  <si>
    <t>tragschrauber-center-hannover.de</t>
  </si>
  <si>
    <t>sv.it</t>
  </si>
  <si>
    <t>outreachlearning.co.uk</t>
  </si>
  <si>
    <t>cooperativadeanfunes.com</t>
  </si>
  <si>
    <t>iniforedi.com</t>
  </si>
  <si>
    <t>dogsandpuppy.com</t>
  </si>
  <si>
    <t>brandwood.nl</t>
  </si>
  <si>
    <t>atlantaseolabs.com</t>
  </si>
  <si>
    <t>gracewilloughby.org</t>
  </si>
  <si>
    <t>lygmedia.com</t>
  </si>
  <si>
    <t>xxxclipthai.xyz</t>
  </si>
  <si>
    <t>dvo.com</t>
  </si>
  <si>
    <t>shrivinayakcghs.com</t>
  </si>
  <si>
    <t>ceskapozice.cz</t>
  </si>
  <si>
    <t>itaka.pl</t>
  </si>
  <si>
    <t>apamanshop-sh.com</t>
  </si>
  <si>
    <t>innolife.net</t>
  </si>
  <si>
    <t>nabmemari.ir</t>
  </si>
  <si>
    <t>webecreation.com</t>
  </si>
  <si>
    <t>seglagerdin.is</t>
  </si>
  <si>
    <t>umea.se</t>
  </si>
  <si>
    <t>scaricarelibriinpdf.com</t>
  </si>
  <si>
    <t>activer.com.pl</t>
  </si>
  <si>
    <t>rhythmgroupbd.com</t>
  </si>
  <si>
    <t>ztskt.com</t>
  </si>
  <si>
    <t>animecharactersdatabase.com</t>
  </si>
  <si>
    <t>vimasoft.com</t>
  </si>
  <si>
    <t>sosma.org.br</t>
  </si>
  <si>
    <t>ionline.kz</t>
  </si>
  <si>
    <t>uniklinikum-dresden.de</t>
  </si>
  <si>
    <t>cement.su</t>
  </si>
  <si>
    <t>alternativaa.com.br</t>
  </si>
  <si>
    <t>indian1conline.com</t>
  </si>
  <si>
    <t>doganderya.com</t>
  </si>
  <si>
    <t>exoria.co</t>
  </si>
  <si>
    <t>tehnoimpeks.com</t>
  </si>
  <si>
    <t>cialisgenericbuy.us</t>
  </si>
  <si>
    <t>adewardphotography.co.uk</t>
  </si>
  <si>
    <t>menkind.co.uk</t>
  </si>
  <si>
    <t>ballpenchina.com</t>
  </si>
  <si>
    <t>gorodkirov.ru</t>
  </si>
  <si>
    <t>losdelgas.com</t>
  </si>
  <si>
    <t>acnc.gov.au</t>
  </si>
  <si>
    <t>r4igolduk.com</t>
  </si>
  <si>
    <t>geologijavoda.ru</t>
  </si>
  <si>
    <t>1tv1.ru</t>
  </si>
  <si>
    <t>endolor.ru</t>
  </si>
  <si>
    <t>medtechnika.kz</t>
  </si>
  <si>
    <t>agentitems.com</t>
  </si>
  <si>
    <t>outerplaces.com</t>
  </si>
  <si>
    <t>sony.pl</t>
  </si>
  <si>
    <t>stroymir-53.ru</t>
  </si>
  <si>
    <t>autorentalsummit.com</t>
  </si>
  <si>
    <t>sportedu.ru</t>
  </si>
  <si>
    <t>filmonic.com</t>
  </si>
  <si>
    <t>ajansspor.com</t>
  </si>
  <si>
    <t>simonar.ch</t>
  </si>
  <si>
    <t>nederlandsfotomuseum.nl</t>
  </si>
  <si>
    <t>kuranda.com</t>
  </si>
  <si>
    <t>dikaiologitika.gr</t>
  </si>
  <si>
    <t>temprana.pl</t>
  </si>
  <si>
    <t>bjhkly.com</t>
  </si>
  <si>
    <t>optimalormancilik.com</t>
  </si>
  <si>
    <t>e-ducando.es</t>
  </si>
  <si>
    <t>tercadesign.com</t>
  </si>
  <si>
    <t>xjrcw.com</t>
  </si>
  <si>
    <t>arrendadoraeconomica.com</t>
  </si>
  <si>
    <t>itu.com.br</t>
  </si>
  <si>
    <t>yijiedashengwu.com</t>
  </si>
  <si>
    <t>mzumbe.ac.tz</t>
  </si>
  <si>
    <t>cofeshop.net</t>
  </si>
  <si>
    <t>recordstoreday.co.uk</t>
  </si>
  <si>
    <t>zerowastehome.com</t>
  </si>
  <si>
    <t>legitscript.com</t>
  </si>
  <si>
    <t>skytx.fr</t>
  </si>
  <si>
    <t>cerema.fr</t>
  </si>
  <si>
    <t>imageseyewear.com</t>
  </si>
  <si>
    <t>fmnagasaki.co.jp</t>
  </si>
  <si>
    <t>anjalts.net</t>
  </si>
  <si>
    <t>open-electronics.org</t>
  </si>
  <si>
    <t>aoooir.kz</t>
  </si>
  <si>
    <t>louisvuitton-lvoutlet.com</t>
  </si>
  <si>
    <t>drawger.com</t>
  </si>
  <si>
    <t>sonartary.com</t>
  </si>
  <si>
    <t>reef.org</t>
  </si>
  <si>
    <t>exercisezonehub.com</t>
  </si>
  <si>
    <t>justget-it.com</t>
  </si>
  <si>
    <t>slicktalkn.com</t>
  </si>
  <si>
    <t>eliteglobalgaming.com</t>
  </si>
  <si>
    <t>jf10086ia.com</t>
  </si>
  <si>
    <t>qwertee.com</t>
  </si>
  <si>
    <t>smiled.com.br</t>
  </si>
  <si>
    <t>hampshire-hotels.com</t>
  </si>
  <si>
    <t>bigwoodfitness.com</t>
  </si>
  <si>
    <t>tradersshop.com</t>
  </si>
  <si>
    <t>shzcsy.net</t>
  </si>
  <si>
    <t>fredperrypoloshirts.co.uk</t>
  </si>
  <si>
    <t>yummly.co</t>
  </si>
  <si>
    <t>kamingroup.ru</t>
  </si>
  <si>
    <t>rooobix.ru</t>
  </si>
  <si>
    <t>baikal-icc.ru</t>
  </si>
  <si>
    <t>aasect.org</t>
  </si>
  <si>
    <t>singur-si-caut.ro</t>
  </si>
  <si>
    <t>chibuleo.com</t>
  </si>
  <si>
    <t>carinsurancesmart.net</t>
  </si>
  <si>
    <t>52magic.net</t>
  </si>
  <si>
    <t>wellnesswithrose.com</t>
  </si>
  <si>
    <t>virginmobile.ca</t>
  </si>
  <si>
    <t>aneki.com</t>
  </si>
  <si>
    <t>libertaxi.com</t>
  </si>
  <si>
    <t>cotobaco.com</t>
  </si>
  <si>
    <t>smokymountainnews.com</t>
  </si>
  <si>
    <t>google.bf</t>
  </si>
  <si>
    <t>bf</t>
  </si>
  <si>
    <t>artmuseum.pl</t>
  </si>
  <si>
    <t>musuper.net</t>
  </si>
  <si>
    <t>wispubs.com</t>
  </si>
  <si>
    <t>lztv.tv</t>
  </si>
  <si>
    <t>everlast.com</t>
  </si>
  <si>
    <t>cloggs.co.uk</t>
  </si>
  <si>
    <t>buy-levitra-onlinenow.com</t>
  </si>
  <si>
    <t>journeyman.tv</t>
  </si>
  <si>
    <t>robinsloan.com</t>
  </si>
  <si>
    <t>hotelexecutive.com</t>
  </si>
  <si>
    <t>fatih.edu.tr</t>
  </si>
  <si>
    <t>sandmanhotels.com</t>
  </si>
  <si>
    <t>himalmag.com</t>
  </si>
  <si>
    <t>koook.com</t>
  </si>
  <si>
    <t>blogpolski.pl</t>
  </si>
  <si>
    <t>alltrials.net</t>
  </si>
  <si>
    <t>burzum.org</t>
  </si>
  <si>
    <t>fliggy.com</t>
  </si>
  <si>
    <t>dmmx.ru</t>
  </si>
  <si>
    <t>adaptivethemes.com</t>
  </si>
  <si>
    <t>barnesjewish.org</t>
  </si>
  <si>
    <t>findbiometrics.com</t>
  </si>
  <si>
    <t>formspring.com</t>
  </si>
  <si>
    <t>starmicronics.com</t>
  </si>
  <si>
    <t>fulldls.com</t>
  </si>
  <si>
    <t>desktopsidebar.com</t>
  </si>
  <si>
    <t>omfgdogs.com</t>
  </si>
  <si>
    <t>lxml.de</t>
  </si>
  <si>
    <t>tunes.org</t>
  </si>
  <si>
    <t>3boysandadog.com</t>
  </si>
  <si>
    <t>nevcheeses.ru</t>
  </si>
  <si>
    <t>adomino.com</t>
  </si>
  <si>
    <t>thefirstyearblog.com</t>
  </si>
  <si>
    <t>wangshixiong.com.cn</t>
  </si>
  <si>
    <t>zhaojiweiye.com</t>
  </si>
  <si>
    <t>iefp.pt</t>
  </si>
  <si>
    <t>gregbeams.com</t>
  </si>
  <si>
    <t>310tv.com</t>
  </si>
  <si>
    <t>chanyouji.com</t>
  </si>
  <si>
    <t>finddotcom.com</t>
  </si>
  <si>
    <t>rodzina.gov.pl</t>
  </si>
  <si>
    <t>hotellook.ru</t>
  </si>
  <si>
    <t>youtubesikis.com</t>
  </si>
  <si>
    <t>usdualsportsforum.com</t>
  </si>
  <si>
    <t>ellemintpret.com</t>
  </si>
  <si>
    <t>honduraslinda.com</t>
  </si>
  <si>
    <t>cowleyhealthcenter.org</t>
  </si>
  <si>
    <t>octon.biz</t>
  </si>
  <si>
    <t>bazardid.ir</t>
  </si>
  <si>
    <t>apartmentfindme.com</t>
  </si>
  <si>
    <t>ate-it-systems.com</t>
  </si>
  <si>
    <t>tribal.com.ua</t>
  </si>
  <si>
    <t>startupreviews.ru</t>
  </si>
  <si>
    <t>juliemadison.com</t>
  </si>
  <si>
    <t>seatek-spa.com</t>
  </si>
  <si>
    <t>vallobrainmobiliaria.es</t>
  </si>
  <si>
    <t>f1solutions.com.br</t>
  </si>
  <si>
    <t>kelebekceviz.com</t>
  </si>
  <si>
    <t>rentamotorltda.com</t>
  </si>
  <si>
    <t>maidoffrankfurt.de</t>
  </si>
  <si>
    <t>yuemo.vip</t>
  </si>
  <si>
    <t>imohypermarket.com</t>
  </si>
  <si>
    <t>innovativeartz.com</t>
  </si>
  <si>
    <t>arslansahinsitesi.com</t>
  </si>
  <si>
    <t>thepornsnap.com</t>
  </si>
  <si>
    <t>tenderteam.ie</t>
  </si>
  <si>
    <t>enisa.es</t>
  </si>
  <si>
    <t>ostart.org</t>
  </si>
  <si>
    <t>xn----7sbabsedwakgdh5ac0cifgyc.xn--p1ai</t>
  </si>
  <si>
    <t>Ð°Ð»ÐµÐºÑÐ°Ð½Ð´Ñ€Ð¸Ð½ÑÐºÐ¸Ð¹-Ñ‚ÐµÐ°Ñ‚Ñ€.Ñ€Ñ„</t>
  </si>
  <si>
    <t>fashionwu.co</t>
  </si>
  <si>
    <t>travelan.net</t>
  </si>
  <si>
    <t>tsys.co.th</t>
  </si>
  <si>
    <t>desa-pagergunung.com</t>
  </si>
  <si>
    <t>greatsong.net</t>
  </si>
  <si>
    <t>readersfavorite.com</t>
  </si>
  <si>
    <t>ecoosfera.com</t>
  </si>
  <si>
    <t>vent-house.ru</t>
  </si>
  <si>
    <t>samedelman.com</t>
  </si>
  <si>
    <t>senken.co.jp</t>
  </si>
  <si>
    <t>fluck-limburg.de</t>
  </si>
  <si>
    <t>istoriya.online</t>
  </si>
  <si>
    <t>sl-youngprofessionals.org</t>
  </si>
  <si>
    <t>sabanet.us</t>
  </si>
  <si>
    <t>spinningbabies.com</t>
  </si>
  <si>
    <t>softwaretestinghelp.com</t>
  </si>
  <si>
    <t>dominicana-trofi.ru</t>
  </si>
  <si>
    <t>tandistalai.ir</t>
  </si>
  <si>
    <t>mashkulture.net</t>
  </si>
  <si>
    <t>oktopuspropiedades.cl</t>
  </si>
  <si>
    <t>parkablogs.com</t>
  </si>
  <si>
    <t>safety.com.cn</t>
  </si>
  <si>
    <t>multuniformes.com.br</t>
  </si>
  <si>
    <t>yrrah.com</t>
  </si>
  <si>
    <t>cleanmpg.com</t>
  </si>
  <si>
    <t>fakoran.com</t>
  </si>
  <si>
    <t>holidayautos.co.uk</t>
  </si>
  <si>
    <t>7248.info</t>
  </si>
  <si>
    <t>elitplus72.ru</t>
  </si>
  <si>
    <t>extra-kredyt.pl</t>
  </si>
  <si>
    <t>alika-home.com</t>
  </si>
  <si>
    <t>bookish.com</t>
  </si>
  <si>
    <t>moseleyarchitects.com</t>
  </si>
  <si>
    <t>oefly.cn</t>
  </si>
  <si>
    <t>parksaustralia.gov.au</t>
  </si>
  <si>
    <t>comprarsildenafilocinfamed100mgprecio.biz</t>
  </si>
  <si>
    <t>smotor.com</t>
  </si>
  <si>
    <t>ntac.edu.cn</t>
  </si>
  <si>
    <t>hillbillyhousewife.com</t>
  </si>
  <si>
    <t>patatranseychelles.com</t>
  </si>
  <si>
    <t>sz881688.com</t>
  </si>
  <si>
    <t>talesrunner.com.hk</t>
  </si>
  <si>
    <t>thechildrensgardenlc.com</t>
  </si>
  <si>
    <t>post4city.com</t>
  </si>
  <si>
    <t>phuketproperty.management</t>
  </si>
  <si>
    <t>management</t>
  </si>
  <si>
    <t>phcinema.com</t>
  </si>
  <si>
    <t>asprendimai.eu</t>
  </si>
  <si>
    <t>helouyan.com</t>
  </si>
  <si>
    <t>thelastpsychiatrist.com</t>
  </si>
  <si>
    <t>ansmann.de</t>
  </si>
  <si>
    <t>flitzidee.de</t>
  </si>
  <si>
    <t>testequipmentdepot.com</t>
  </si>
  <si>
    <t>truethemes.net</t>
  </si>
  <si>
    <t>links2love.com</t>
  </si>
  <si>
    <t>mercuryloungenyc.com</t>
  </si>
  <si>
    <t>thefreedomline.com</t>
  </si>
  <si>
    <t>feiraodacaixa2015.org</t>
  </si>
  <si>
    <t>collegeatlas.org</t>
  </si>
  <si>
    <t>testsex.ru</t>
  </si>
  <si>
    <t>insurancequoteslist.net</t>
  </si>
  <si>
    <t>javonon-sugd.tj</t>
  </si>
  <si>
    <t>christianlouboutin-uk.org.uk</t>
  </si>
  <si>
    <t>gharchakchess.ir</t>
  </si>
  <si>
    <t>apsachieveonline.org</t>
  </si>
  <si>
    <t>blinkhr.nl</t>
  </si>
  <si>
    <t>njfishandwildlife.com</t>
  </si>
  <si>
    <t>premiumwanadoo.com</t>
  </si>
  <si>
    <t>millatlawassociates.com</t>
  </si>
  <si>
    <t>yiligu.com</t>
  </si>
  <si>
    <t>focus.com.cn</t>
  </si>
  <si>
    <t>reddotsportstours.com</t>
  </si>
  <si>
    <t>rozovaya-pizda.info</t>
  </si>
  <si>
    <t>875.cn</t>
  </si>
  <si>
    <t>amoxicillin.com</t>
  </si>
  <si>
    <t>fullofbeansessaywriters.com</t>
  </si>
  <si>
    <t>solo-tenders.ru</t>
  </si>
  <si>
    <t>diversi.us</t>
  </si>
  <si>
    <t>unicef.org.au</t>
  </si>
  <si>
    <t>kyivstar-inet.com</t>
  </si>
  <si>
    <t>fifasoccer.ru</t>
  </si>
  <si>
    <t>digitalsharing.work</t>
  </si>
  <si>
    <t>lgbtmap.org</t>
  </si>
  <si>
    <t>keepandbeararms.com</t>
  </si>
  <si>
    <t>statesville.com</t>
  </si>
  <si>
    <t>macauhub.com.mo</t>
  </si>
  <si>
    <t>kdl.org</t>
  </si>
  <si>
    <t>wwwviagraonlinepharmacyusa.com</t>
  </si>
  <si>
    <t>peachesrocks.com</t>
  </si>
  <si>
    <t>gimnasticadetorrelavega.es</t>
  </si>
  <si>
    <t>fairman-design.com</t>
  </si>
  <si>
    <t>xingbang.es</t>
  </si>
  <si>
    <t>cialis4saleonline-rxstore.com</t>
  </si>
  <si>
    <t>share.feedsportal.com</t>
  </si>
  <si>
    <t>gci.com</t>
  </si>
  <si>
    <t>siteliner.com</t>
  </si>
  <si>
    <t>andreastultiens.nl</t>
  </si>
  <si>
    <t>gameking.com.cn</t>
  </si>
  <si>
    <t>qg.com</t>
  </si>
  <si>
    <t>do.com</t>
  </si>
  <si>
    <t>wpo.st</t>
  </si>
  <si>
    <t>ospar.org</t>
  </si>
  <si>
    <t>invest.gov.tr</t>
  </si>
  <si>
    <t>blogchinese.com</t>
  </si>
  <si>
    <t>azubu.tv</t>
  </si>
  <si>
    <t>roundtablepizza.com</t>
  </si>
  <si>
    <t>sitepalace.com</t>
  </si>
  <si>
    <t>lasportuguese.com</t>
  </si>
  <si>
    <t>cagoosestore.ca</t>
  </si>
  <si>
    <t>queguayabo.com</t>
  </si>
  <si>
    <t>297m.com</t>
  </si>
  <si>
    <t>nationaldirectory.com</t>
  </si>
  <si>
    <t>nppc.org</t>
  </si>
  <si>
    <t>biopsychiatry.com</t>
  </si>
  <si>
    <t>independentliving.org</t>
  </si>
  <si>
    <t>appian.com</t>
  </si>
  <si>
    <t>iitp.ru</t>
  </si>
  <si>
    <t>thetimesonline.com</t>
  </si>
  <si>
    <t>worldrps.com</t>
  </si>
  <si>
    <t>statistics.gov.my</t>
  </si>
  <si>
    <t>joymax.com</t>
  </si>
  <si>
    <t>jamiroquai.com</t>
  </si>
  <si>
    <t>geekhack.org</t>
  </si>
  <si>
    <t>boomtown.net</t>
  </si>
  <si>
    <t>playfirst.com</t>
  </si>
  <si>
    <t>internet-soft.com</t>
  </si>
  <si>
    <t>htbridge.com</t>
  </si>
  <si>
    <t>backbase.com</t>
  </si>
  <si>
    <t>damieng.com</t>
  </si>
  <si>
    <t>bex.jp</t>
  </si>
  <si>
    <t>hometone.com</t>
  </si>
  <si>
    <t>elsoar.com</t>
  </si>
  <si>
    <t>spreadshirtmedia.com</t>
  </si>
  <si>
    <t>cubl.ru</t>
  </si>
  <si>
    <t>yanjiefendian.com</t>
  </si>
  <si>
    <t>r12files.com</t>
  </si>
  <si>
    <t>jjmmw.com</t>
  </si>
  <si>
    <t>zhengtonggroup.com</t>
  </si>
  <si>
    <t>ylwlgy.com</t>
  </si>
  <si>
    <t>bjglly.cn</t>
  </si>
  <si>
    <t>mtauto.com.cn</t>
  </si>
  <si>
    <t>bel-india.com</t>
  </si>
  <si>
    <t>camdolls.com</t>
  </si>
  <si>
    <t>ontvb.com</t>
  </si>
  <si>
    <t>dvd-forum.at</t>
  </si>
  <si>
    <t>xn--80aklec4bh.xn--p1acf</t>
  </si>
  <si>
    <t>Ð»Ð°Ð¹ÐºÐµÑÑ‚.Ñ€ÑƒÑ</t>
  </si>
  <si>
    <t>16163.com</t>
  </si>
  <si>
    <t>esperanzadesvida.com</t>
  </si>
  <si>
    <t>cincinnatirentakid.com</t>
  </si>
  <si>
    <t>enormus.org</t>
  </si>
  <si>
    <t>bionicbiomed.com</t>
  </si>
  <si>
    <t>sachsengollegtschion.de</t>
  </si>
  <si>
    <t>riddlers.org</t>
  </si>
  <si>
    <t>gaadi.com</t>
  </si>
  <si>
    <t>nirvanastones.com</t>
  </si>
  <si>
    <t>skipr.nl</t>
  </si>
  <si>
    <t>uip.de</t>
  </si>
  <si>
    <t>fish-elite.ru</t>
  </si>
  <si>
    <t>inkedstudios45.com</t>
  </si>
  <si>
    <t>sklepna5.pl</t>
  </si>
  <si>
    <t>hosting.pe</t>
  </si>
  <si>
    <t>rebelalliance.co</t>
  </si>
  <si>
    <t>oldcarsweekly.com</t>
  </si>
  <si>
    <t>toutelatele.com</t>
  </si>
  <si>
    <t>v12noscript.com</t>
  </si>
  <si>
    <t>uggmontreal.nu</t>
  </si>
  <si>
    <t>kameng.com</t>
  </si>
  <si>
    <t>redalumni.com</t>
  </si>
  <si>
    <t>revitstock.ca</t>
  </si>
  <si>
    <t>missyknitsandcrafts.com</t>
  </si>
  <si>
    <t>zeayi.com</t>
  </si>
  <si>
    <t>f95.de</t>
  </si>
  <si>
    <t>twarrenphoto.com</t>
  </si>
  <si>
    <t>solvtech.net</t>
  </si>
  <si>
    <t>bilgitech.net</t>
  </si>
  <si>
    <t>inspectieszw.nl</t>
  </si>
  <si>
    <t>queeky.com</t>
  </si>
  <si>
    <t>griglieriaisaporidiuntempo.it</t>
  </si>
  <si>
    <t>camsnyc.com</t>
  </si>
  <si>
    <t>pso2.jp</t>
  </si>
  <si>
    <t>youtodesign.com</t>
  </si>
  <si>
    <t>smythology.co.uk</t>
  </si>
  <si>
    <t>ostfalia.de</t>
  </si>
  <si>
    <t>fh-frankfurt.de</t>
  </si>
  <si>
    <t>jeatmag.com</t>
  </si>
  <si>
    <t>bgk.pl</t>
  </si>
  <si>
    <t>vinascdongnai.com</t>
  </si>
  <si>
    <t>zillertal.at</t>
  </si>
  <si>
    <t>baoer.info</t>
  </si>
  <si>
    <t>planetadorog.ru</t>
  </si>
  <si>
    <t>mypayingads.com</t>
  </si>
  <si>
    <t>expertopinion.eu</t>
  </si>
  <si>
    <t>stage-entertainment.nl</t>
  </si>
  <si>
    <t>nathan.fr</t>
  </si>
  <si>
    <t>molnet.ru</t>
  </si>
  <si>
    <t>tiket.com</t>
  </si>
  <si>
    <t>fjordline.com</t>
  </si>
  <si>
    <t>lest-eclair.fr</t>
  </si>
  <si>
    <t>coryseg.com</t>
  </si>
  <si>
    <t>hjx007.com</t>
  </si>
  <si>
    <t>mondriaanfonds.nl</t>
  </si>
  <si>
    <t>mombetsu.jp</t>
  </si>
  <si>
    <t>canadianpharmacyrxbest.com</t>
  </si>
  <si>
    <t>papelapizymas.com</t>
  </si>
  <si>
    <t>dsop.com.br</t>
  </si>
  <si>
    <t>smart-lab.ru</t>
  </si>
  <si>
    <t>tartarini.gr</t>
  </si>
  <si>
    <t>filmica.com</t>
  </si>
  <si>
    <t>headstogether.org.uk</t>
  </si>
  <si>
    <t>savorthesuccess.com</t>
  </si>
  <si>
    <t>westyorkshire.police.uk</t>
  </si>
  <si>
    <t>silverstoneauctions.com</t>
  </si>
  <si>
    <t>fadco-ng.com</t>
  </si>
  <si>
    <t>cvbps.co.id</t>
  </si>
  <si>
    <t>sparta.cz</t>
  </si>
  <si>
    <t>happi.kr</t>
  </si>
  <si>
    <t>huyi5.com</t>
  </si>
  <si>
    <t>shodensha.co.jp</t>
  </si>
  <si>
    <t>helis.com</t>
  </si>
  <si>
    <t>foodpantries.org</t>
  </si>
  <si>
    <t>poppin.com</t>
  </si>
  <si>
    <t>scottbrand.com</t>
  </si>
  <si>
    <t>exploroz.com</t>
  </si>
  <si>
    <t>blogspt.com</t>
  </si>
  <si>
    <t>tama.com</t>
  </si>
  <si>
    <t>tongxue.com</t>
  </si>
  <si>
    <t>cheapjerseysforchinabiz.com</t>
  </si>
  <si>
    <t>diarioya.es</t>
  </si>
  <si>
    <t>laplinka.pl</t>
  </si>
  <si>
    <t>wxhbgj.com</t>
  </si>
  <si>
    <t>girlsspeakout.org</t>
  </si>
  <si>
    <t>urlm.co</t>
  </si>
  <si>
    <t>massagetherapyradio.com</t>
  </si>
  <si>
    <t>theaccommodationagency.co.uk</t>
  </si>
  <si>
    <t>centrosleku.com</t>
  </si>
  <si>
    <t>vibexco.com.vn</t>
  </si>
  <si>
    <t>bmw7er-club.cz</t>
  </si>
  <si>
    <t>joseishi.net</t>
  </si>
  <si>
    <t>fashionblogging.com</t>
  </si>
  <si>
    <t>bauexport.com</t>
  </si>
  <si>
    <t>mugati.com</t>
  </si>
  <si>
    <t>mltouraine.com</t>
  </si>
  <si>
    <t>noithat-tubep.com</t>
  </si>
  <si>
    <t>darknetguru.org</t>
  </si>
  <si>
    <t>vipfirst.ru</t>
  </si>
  <si>
    <t>milwaukeetool.eu</t>
  </si>
  <si>
    <t>drug-impurity.com</t>
  </si>
  <si>
    <t>apexhotels.co.uk</t>
  </si>
  <si>
    <t>ggurls.com</t>
  </si>
  <si>
    <t>nikeoutletstorefactory.com</t>
  </si>
  <si>
    <t>admiral.com</t>
  </si>
  <si>
    <t>1auto1.ru</t>
  </si>
  <si>
    <t>artangel.org.uk</t>
  </si>
  <si>
    <t>stuntx-server.ga</t>
  </si>
  <si>
    <t>ru-porno-hub.info</t>
  </si>
  <si>
    <t>healthdesign.org</t>
  </si>
  <si>
    <t>zgzjcf.com</t>
  </si>
  <si>
    <t>adex.co.jp</t>
  </si>
  <si>
    <t>118cb.cn</t>
  </si>
  <si>
    <t>writeressays.com</t>
  </si>
  <si>
    <t>laprensalibre.cr</t>
  </si>
  <si>
    <t>advisor.ca</t>
  </si>
  <si>
    <t>590909.ru</t>
  </si>
  <si>
    <t>ctpoum.ru</t>
  </si>
  <si>
    <t>betus.com</t>
  </si>
  <si>
    <t>parspazhoohan.ir</t>
  </si>
  <si>
    <t>sacredbonesrecords.com</t>
  </si>
  <si>
    <t>buzzfile.com</t>
  </si>
  <si>
    <t>waphall.com</t>
  </si>
  <si>
    <t>lureq.com</t>
  </si>
  <si>
    <t>betms88.net</t>
  </si>
  <si>
    <t>teachers.tv</t>
  </si>
  <si>
    <t>aimeemann.com</t>
  </si>
  <si>
    <t>schoenadnl.com</t>
  </si>
  <si>
    <t>isabellaoliver.com</t>
  </si>
  <si>
    <t>blogigo.co.uk</t>
  </si>
  <si>
    <t>zuzelend.com</t>
  </si>
  <si>
    <t>atlas-games.com</t>
  </si>
  <si>
    <t>cagreatamerica.com</t>
  </si>
  <si>
    <t>yeezysaleol.us</t>
  </si>
  <si>
    <t>larepublica.net</t>
  </si>
  <si>
    <t>uvvps.rs</t>
  </si>
  <si>
    <t>eastwoodco.com</t>
  </si>
  <si>
    <t>hortinews.com</t>
  </si>
  <si>
    <t>gamesh.com</t>
  </si>
  <si>
    <t>lorealparischina.com</t>
  </si>
  <si>
    <t>prestamopersonal.pw</t>
  </si>
  <si>
    <t>qicdd.com</t>
  </si>
  <si>
    <t>liquidityservices.com</t>
  </si>
  <si>
    <t>wkar.org</t>
  </si>
  <si>
    <t>alyusufholding.com</t>
  </si>
  <si>
    <t>audiorealm.com</t>
  </si>
  <si>
    <t>influitive.com</t>
  </si>
  <si>
    <t>cgjiaoyi.com</t>
  </si>
  <si>
    <t>wugnet.com</t>
  </si>
  <si>
    <t>zoink.co.uk</t>
  </si>
  <si>
    <t>thinks.com</t>
  </si>
  <si>
    <t>garvan.org.au</t>
  </si>
  <si>
    <t>chinacamc.com</t>
  </si>
  <si>
    <t>haworthpress.com</t>
  </si>
  <si>
    <t>kingone55.com</t>
  </si>
  <si>
    <t>large-porn-tube.com</t>
  </si>
  <si>
    <t>t3fun.com</t>
  </si>
  <si>
    <t>pranavmistry.com</t>
  </si>
  <si>
    <t>chinaloc.net</t>
  </si>
  <si>
    <t>makehuman.org</t>
  </si>
  <si>
    <t>koryogroup.com</t>
  </si>
  <si>
    <t>uns.edu.ar</t>
  </si>
  <si>
    <t>sirsidynix.com</t>
  </si>
  <si>
    <t>urbanterror.net</t>
  </si>
  <si>
    <t>ct.de</t>
  </si>
  <si>
    <t>laleggepertutti.it</t>
  </si>
  <si>
    <t>domainssaubillig.de</t>
  </si>
  <si>
    <t>sibarma.ru</t>
  </si>
  <si>
    <t>julieseatsandtreats.com</t>
  </si>
  <si>
    <t>ntk-intourist.ru</t>
  </si>
  <si>
    <t>52kitchenadventures.com</t>
  </si>
  <si>
    <t>baselineresearch.com</t>
  </si>
  <si>
    <t>yanchengjy.com</t>
  </si>
  <si>
    <t>texanerin.com</t>
  </si>
  <si>
    <t>b1.ro</t>
  </si>
  <si>
    <t>hqyjr.com</t>
  </si>
  <si>
    <t>evilbeetgossip.com</t>
  </si>
  <si>
    <t>german-bash.org</t>
  </si>
  <si>
    <t>qm006.com</t>
  </si>
  <si>
    <t>hdslb.com</t>
  </si>
  <si>
    <t>dakpluto.net</t>
  </si>
  <si>
    <t>yoplante1arbol.cl</t>
  </si>
  <si>
    <t>sthelenskurseong.com</t>
  </si>
  <si>
    <t>smilingpandas.com</t>
  </si>
  <si>
    <t>yhshzh.com</t>
  </si>
  <si>
    <t>ganeshbhel.com</t>
  </si>
  <si>
    <t>gregpriester.com</t>
  </si>
  <si>
    <t>ryanoosterling.com</t>
  </si>
  <si>
    <t>abjclinic.com</t>
  </si>
  <si>
    <t>proyotech.in</t>
  </si>
  <si>
    <t>save3time-c.com</t>
  </si>
  <si>
    <t>seligers.de</t>
  </si>
  <si>
    <t>jeanshowalter.com</t>
  </si>
  <si>
    <t>hdadvertising.ro</t>
  </si>
  <si>
    <t>suenjewellers.com</t>
  </si>
  <si>
    <t>innateunfolding.com</t>
  </si>
  <si>
    <t>amberhillsproperty.com</t>
  </si>
  <si>
    <t>fitnesslibrarytv.com</t>
  </si>
  <si>
    <t>ondostatefashionweek.com</t>
  </si>
  <si>
    <t>tlt.co.jp</t>
  </si>
  <si>
    <t>contentpulse.com</t>
  </si>
  <si>
    <t>prestonbailey.com</t>
  </si>
  <si>
    <t>high.tw</t>
  </si>
  <si>
    <t>merway.cn</t>
  </si>
  <si>
    <t>tracozrten.tk</t>
  </si>
  <si>
    <t>celomax.com.br</t>
  </si>
  <si>
    <t>songanvui.com</t>
  </si>
  <si>
    <t>alfamasr.com</t>
  </si>
  <si>
    <t>cojeski-network.org</t>
  </si>
  <si>
    <t>libertyunyielding.com</t>
  </si>
  <si>
    <t>srkinternationals.com</t>
  </si>
  <si>
    <t>obv-logistiek.nl</t>
  </si>
  <si>
    <t>paar-bier-eimer.de</t>
  </si>
  <si>
    <t>kampungukm.com</t>
  </si>
  <si>
    <t>infonet.com.br</t>
  </si>
  <si>
    <t>sibur.ru</t>
  </si>
  <si>
    <t>tybzpack.com</t>
  </si>
  <si>
    <t>arikokkonen.com</t>
  </si>
  <si>
    <t>laserdentalwestfield.com</t>
  </si>
  <si>
    <t>nabilmansour.com</t>
  </si>
  <si>
    <t>tlnews.cn</t>
  </si>
  <si>
    <t>xidong.net</t>
  </si>
  <si>
    <t>studyset.info</t>
  </si>
  <si>
    <t>ouifix.com</t>
  </si>
  <si>
    <t>paideia.rs</t>
  </si>
  <si>
    <t>econsult.com.tw</t>
  </si>
  <si>
    <t>ener-s.ru</t>
  </si>
  <si>
    <t>tekniskamuseet.se</t>
  </si>
  <si>
    <t>wafflesatnoon.com</t>
  </si>
  <si>
    <t>comisario.net</t>
  </si>
  <si>
    <t>wbshucai.com</t>
  </si>
  <si>
    <t>gnd.tg</t>
  </si>
  <si>
    <t>nemokennislink.nl</t>
  </si>
  <si>
    <t>blendiberia09.org</t>
  </si>
  <si>
    <t>remont-comp-pomosh.ru</t>
  </si>
  <si>
    <t>juujarvi.net</t>
  </si>
  <si>
    <t>ukpostcodecheck.com</t>
  </si>
  <si>
    <t>redentoristas.com.br</t>
  </si>
  <si>
    <t>nexusinformatics.net</t>
  </si>
  <si>
    <t>iffhe.org</t>
  </si>
  <si>
    <t>beautheac.net</t>
  </si>
  <si>
    <t>zeglarstwomorskie.com</t>
  </si>
  <si>
    <t>ctrl.net.cn</t>
  </si>
  <si>
    <t>vipp.com</t>
  </si>
  <si>
    <t>kampiedervalsts.com</t>
  </si>
  <si>
    <t>proda-mont.com</t>
  </si>
  <si>
    <t>liveyourlegend.net</t>
  </si>
  <si>
    <t>lbxpn.com</t>
  </si>
  <si>
    <t>spanishaustralia.org</t>
  </si>
  <si>
    <t>clairepettibone.com</t>
  </si>
  <si>
    <t>truefoodkitchen.com</t>
  </si>
  <si>
    <t>idcice.net</t>
  </si>
  <si>
    <t>artmagic.com.cn</t>
  </si>
  <si>
    <t>boktaifan.com</t>
  </si>
  <si>
    <t>liveboldandbloom.com</t>
  </si>
  <si>
    <t>timberland-pas-cher.fr</t>
  </si>
  <si>
    <t>fck.dk</t>
  </si>
  <si>
    <t>crocus.co.uk</t>
  </si>
  <si>
    <t>bilbaobbklive.com</t>
  </si>
  <si>
    <t>aroshan.com</t>
  </si>
  <si>
    <t>ryvelfit.com</t>
  </si>
  <si>
    <t>hellolucky.com</t>
  </si>
  <si>
    <t>gizmodo.es</t>
  </si>
  <si>
    <t>mindennapi.hu</t>
  </si>
  <si>
    <t>intrepidusgaming.co</t>
  </si>
  <si>
    <t>mvw789.com</t>
  </si>
  <si>
    <t>termorolne.ba</t>
  </si>
  <si>
    <t>fnac.be</t>
  </si>
  <si>
    <t>mellowism.com</t>
  </si>
  <si>
    <t>lifeisphoto.ru</t>
  </si>
  <si>
    <t>cubcadet.com</t>
  </si>
  <si>
    <t>tinerplast.es</t>
  </si>
  <si>
    <t>tomwoods.com</t>
  </si>
  <si>
    <t>drviagra.top</t>
  </si>
  <si>
    <t>bna.com.ar</t>
  </si>
  <si>
    <t>jzsz.cn</t>
  </si>
  <si>
    <t>citywatchla.com</t>
  </si>
  <si>
    <t>specialforceonline.com</t>
  </si>
  <si>
    <t>usfoods.com</t>
  </si>
  <si>
    <t>reactionpower.com</t>
  </si>
  <si>
    <t>healthcaredesignmagazine.com</t>
  </si>
  <si>
    <t>kybourbontrail.com</t>
  </si>
  <si>
    <t>cheapuggboots.name</t>
  </si>
  <si>
    <t>afksw.com</t>
  </si>
  <si>
    <t>safetyaid.com</t>
  </si>
  <si>
    <t>bnro.ro</t>
  </si>
  <si>
    <t>naszeblogi.pl</t>
  </si>
  <si>
    <t>navlomar.ro</t>
  </si>
  <si>
    <t>khaled-m.com</t>
  </si>
  <si>
    <t>skicb.com</t>
  </si>
  <si>
    <t>aaml.org</t>
  </si>
  <si>
    <t>childrenofdistance.hu</t>
  </si>
  <si>
    <t>aibms.com</t>
  </si>
  <si>
    <t>carmelcalifornia.com</t>
  </si>
  <si>
    <t>ehomeupgrade.com</t>
  </si>
  <si>
    <t>jigidi.com</t>
  </si>
  <si>
    <t>gospelonfocus.org.ng</t>
  </si>
  <si>
    <t>other-universe.ru</t>
  </si>
  <si>
    <t>blackberryfarm.com</t>
  </si>
  <si>
    <t>islandsgreek.ru</t>
  </si>
  <si>
    <t>idm-ne.com</t>
  </si>
  <si>
    <t>bausch.pk</t>
  </si>
  <si>
    <t>tmcc.edu</t>
  </si>
  <si>
    <t>aquafold.com</t>
  </si>
  <si>
    <t>hutton.ac.uk</t>
  </si>
  <si>
    <t>orientation.com</t>
  </si>
  <si>
    <t>yoshimura-rd.com</t>
  </si>
  <si>
    <t>politics.ie</t>
  </si>
  <si>
    <t>gtafivetrainer.com</t>
  </si>
  <si>
    <t>jeep.org.ua</t>
  </si>
  <si>
    <t>downloadroute.com</t>
  </si>
  <si>
    <t>ump.edu.my</t>
  </si>
  <si>
    <t>qgazette.com</t>
  </si>
  <si>
    <t>collingsfoundation.org</t>
  </si>
  <si>
    <t>mountsnow.com</t>
  </si>
  <si>
    <t>tacomacc.edu</t>
  </si>
  <si>
    <t>bucyrustelegraphforum.com</t>
  </si>
  <si>
    <t>gladstonegallery.com</t>
  </si>
  <si>
    <t>mmoffer.com</t>
  </si>
  <si>
    <t>ofunato.net</t>
  </si>
  <si>
    <t>mosi.org</t>
  </si>
  <si>
    <t>gymboreeclasses.com</t>
  </si>
  <si>
    <t>desert-tropicals.com</t>
  </si>
  <si>
    <t>surveysformoney2015.com</t>
  </si>
  <si>
    <t>newslocker.com</t>
  </si>
  <si>
    <t>ity.im</t>
  </si>
  <si>
    <t>cprr.org</t>
  </si>
  <si>
    <t>crammed.be</t>
  </si>
  <si>
    <t>capgeek.com</t>
  </si>
  <si>
    <t>csep.ca</t>
  </si>
  <si>
    <t>times.com</t>
  </si>
  <si>
    <t>carinsuranceratesh.top</t>
  </si>
  <si>
    <t>biblicalstudies.org.uk</t>
  </si>
  <si>
    <t>zy169.net</t>
  </si>
  <si>
    <t>utstar.com.cn</t>
  </si>
  <si>
    <t>healthsouth.com</t>
  </si>
  <si>
    <t>wagonattitude.com</t>
  </si>
  <si>
    <t>nejudgeacademy.com</t>
  </si>
  <si>
    <t>cityblm.org</t>
  </si>
  <si>
    <t>sfgsa.org</t>
  </si>
  <si>
    <t>wmfe.org</t>
  </si>
  <si>
    <t>franchiseonlinenow.com</t>
  </si>
  <si>
    <t>dolnet.gr</t>
  </si>
  <si>
    <t>aarpmagazine.org</t>
  </si>
  <si>
    <t>softchoice.com</t>
  </si>
  <si>
    <t>cynthiaswannhaase.com</t>
  </si>
  <si>
    <t>activeminds.org</t>
  </si>
  <si>
    <t>prosmibank.ru</t>
  </si>
  <si>
    <t>dingjidiban.com</t>
  </si>
  <si>
    <t>croatiantimes.com</t>
  </si>
  <si>
    <t>crystal-cream.com</t>
  </si>
  <si>
    <t>kamalaniketan.com</t>
  </si>
  <si>
    <t>politicalresources.net</t>
  </si>
  <si>
    <t>dy360.cc</t>
  </si>
  <si>
    <t>dropload.com</t>
  </si>
  <si>
    <t>youconvertit.com</t>
  </si>
  <si>
    <t>systemsbiology.org</t>
  </si>
  <si>
    <t>denx.de</t>
  </si>
  <si>
    <t>degulesider.dk</t>
  </si>
  <si>
    <t>easysplicerturkey.com</t>
  </si>
  <si>
    <t>ilfattoalimentare.it</t>
  </si>
  <si>
    <t>yournextshoes.com</t>
  </si>
  <si>
    <t>tuoitre.com.vn</t>
  </si>
  <si>
    <t>zx98.com</t>
  </si>
  <si>
    <t>vop.co.kr</t>
  </si>
  <si>
    <t>d1718.net</t>
  </si>
  <si>
    <t>evuln.com</t>
  </si>
  <si>
    <t>ginatricot.com</t>
  </si>
  <si>
    <t>getholistichealth.com</t>
  </si>
  <si>
    <t>fpcareline.com</t>
  </si>
  <si>
    <t>escitalopram10mgtablets.com</t>
  </si>
  <si>
    <t>luther2017.de</t>
  </si>
  <si>
    <t>calamariqueen.com</t>
  </si>
  <si>
    <t>ruru.ne.jp</t>
  </si>
  <si>
    <t>themostviralvideo.com</t>
  </si>
  <si>
    <t>softveins.com</t>
  </si>
  <si>
    <t>freejobalert.com</t>
  </si>
  <si>
    <t>kyoto-aquarium.com</t>
  </si>
  <si>
    <t>baca-cepat.com</t>
  </si>
  <si>
    <t>emdaddecor.ir</t>
  </si>
  <si>
    <t>pchelina.net</t>
  </si>
  <si>
    <t>hotelpousadaflamboyant.com.br</t>
  </si>
  <si>
    <t>lightschooluriri.org</t>
  </si>
  <si>
    <t>de.hm</t>
  </si>
  <si>
    <t>groupct.com</t>
  </si>
  <si>
    <t>wailicai.com</t>
  </si>
  <si>
    <t>jcbiz.com</t>
  </si>
  <si>
    <t>birlikyangin.com</t>
  </si>
  <si>
    <t>neetcity.com</t>
  </si>
  <si>
    <t>semarsistemas.com.br</t>
  </si>
  <si>
    <t>wolfspitz.by</t>
  </si>
  <si>
    <t>bluenergyafrica.com</t>
  </si>
  <si>
    <t>lntycp.com</t>
  </si>
  <si>
    <t>jardinvasconcelos.com</t>
  </si>
  <si>
    <t>rainwater.org.np</t>
  </si>
  <si>
    <t>sector.sk</t>
  </si>
  <si>
    <t>webgalli.com</t>
  </si>
  <si>
    <t>inbinhduong.com.vn</t>
  </si>
  <si>
    <t>nbc-nagasaki.co.jp</t>
  </si>
  <si>
    <t>floryarafsistemleri.com</t>
  </si>
  <si>
    <t>junifeup.pt</t>
  </si>
  <si>
    <t>glendaleoffice.com</t>
  </si>
  <si>
    <t>zoerum.info</t>
  </si>
  <si>
    <t>eintracht-frankfurt.de</t>
  </si>
  <si>
    <t>mustardgreensphilly.com</t>
  </si>
  <si>
    <t>in-fisherman.com</t>
  </si>
  <si>
    <t>nocibe.fr</t>
  </si>
  <si>
    <t>whomentors.com</t>
  </si>
  <si>
    <t>drwmena.gr</t>
  </si>
  <si>
    <t>appareinpassion.com</t>
  </si>
  <si>
    <t>dok-centr.ru</t>
  </si>
  <si>
    <t>wxyjs.org.cn</t>
  </si>
  <si>
    <t>xn--80apfndahqg.xn--p1ai</t>
  </si>
  <si>
    <t>ÐºÐ¾Ñ‚Ð¾Ð¿ÑÐ¸Ð½Ð°.Ñ€Ñ„</t>
  </si>
  <si>
    <t>auction.artron.net</t>
  </si>
  <si>
    <t>colstonhall.org</t>
  </si>
  <si>
    <t>achatcialisfrance24.com</t>
  </si>
  <si>
    <t>mobiljinak.cz</t>
  </si>
  <si>
    <t>sfbjgsdh.com</t>
  </si>
  <si>
    <t>fort7pay.com</t>
  </si>
  <si>
    <t>portmeirion-village.com</t>
  </si>
  <si>
    <t>rotoingenieria.com</t>
  </si>
  <si>
    <t>cuba-danza.com</t>
  </si>
  <si>
    <t>daisini.com</t>
  </si>
  <si>
    <t>scvcci.cn</t>
  </si>
  <si>
    <t>kingseotools.com</t>
  </si>
  <si>
    <t>fronterasdesk.org</t>
  </si>
  <si>
    <t>ewao.com</t>
  </si>
  <si>
    <t>yuriykudryavtsev.ru</t>
  </si>
  <si>
    <t>nashagazeta.ch</t>
  </si>
  <si>
    <t>achillescape.com</t>
  </si>
  <si>
    <t>franklynpark.co.za</t>
  </si>
  <si>
    <t>kelkoo.fr</t>
  </si>
  <si>
    <t>pkpconsultants.com</t>
  </si>
  <si>
    <t>rightathome.com</t>
  </si>
  <si>
    <t>injuriesassist.co.uk</t>
  </si>
  <si>
    <t>dreuz.info</t>
  </si>
  <si>
    <t>cruciblearena.com</t>
  </si>
  <si>
    <t>kto.kim</t>
  </si>
  <si>
    <t>hua2.com</t>
  </si>
  <si>
    <t>overnightviagradelivery.ru</t>
  </si>
  <si>
    <t>comprarkamagraoraljelly100mg.biz</t>
  </si>
  <si>
    <t>birdpark.com.sg</t>
  </si>
  <si>
    <t>vitaminsforhairgrowth.eu</t>
  </si>
  <si>
    <t>utmn.ru</t>
  </si>
  <si>
    <t>digitizor.com</t>
  </si>
  <si>
    <t>dp-dhl.com</t>
  </si>
  <si>
    <t>home-sp.ru</t>
  </si>
  <si>
    <t>kjandjjhome.com</t>
  </si>
  <si>
    <t>penmou.com</t>
  </si>
  <si>
    <t>onlinekreditetestsieger.top</t>
  </si>
  <si>
    <t>memolition.com</t>
  </si>
  <si>
    <t>gtarcade.com</t>
  </si>
  <si>
    <t>kmtcyemen.com</t>
  </si>
  <si>
    <t>sesameplace.com</t>
  </si>
  <si>
    <t>landfleischerei-thiem-heuthen.de</t>
  </si>
  <si>
    <t>redwoodatlostisland.com</t>
  </si>
  <si>
    <t>canadagooseoutlet-store.com.co</t>
  </si>
  <si>
    <t>mathncoding.com</t>
  </si>
  <si>
    <t>ap-i.net</t>
  </si>
  <si>
    <t>mash-store.ro</t>
  </si>
  <si>
    <t>crafted-cake.ru</t>
  </si>
  <si>
    <t>punemirror.in</t>
  </si>
  <si>
    <t>angalcars-app.com</t>
  </si>
  <si>
    <t>hubeizcxd.com</t>
  </si>
  <si>
    <t>thedoldergrand.com</t>
  </si>
  <si>
    <t>horrorfind.com</t>
  </si>
  <si>
    <t>archikoma.ru</t>
  </si>
  <si>
    <t>ts-solutions24.de</t>
  </si>
  <si>
    <t>ie-sex.info</t>
  </si>
  <si>
    <t>sancyoku.jp</t>
  </si>
  <si>
    <t>acorntown.com</t>
  </si>
  <si>
    <t>freegaming.de</t>
  </si>
  <si>
    <t>bgy.com.cn</t>
  </si>
  <si>
    <t>icahd.org</t>
  </si>
  <si>
    <t>bigbrotherwatch.org.uk</t>
  </si>
  <si>
    <t>viz.co.uk</t>
  </si>
  <si>
    <t>boobs4.us</t>
  </si>
  <si>
    <t>quanpaiqi.com</t>
  </si>
  <si>
    <t>fsshuizu.com</t>
  </si>
  <si>
    <t>ukporntube.com</t>
  </si>
  <si>
    <t>mikemaloney.net</t>
  </si>
  <si>
    <t>houstongaragedoorcompany.com</t>
  </si>
  <si>
    <t>hamann-motorsport.com</t>
  </si>
  <si>
    <t>grcc.edu</t>
  </si>
  <si>
    <t>teknikcelik.com.tr</t>
  </si>
  <si>
    <t>logansroadhouse.com</t>
  </si>
  <si>
    <t>techcentral.ie</t>
  </si>
  <si>
    <t>styxworld.com</t>
  </si>
  <si>
    <t>giuseppe-zanottishoes.com</t>
  </si>
  <si>
    <t>internationalman.com</t>
  </si>
  <si>
    <t>megatherion.com</t>
  </si>
  <si>
    <t>luft46.com</t>
  </si>
  <si>
    <t>compasscayman.com</t>
  </si>
  <si>
    <t>freakoutnation.com</t>
  </si>
  <si>
    <t>jeffbuckley.com</t>
  </si>
  <si>
    <t>mtu-online.com</t>
  </si>
  <si>
    <t>etsglobal.org</t>
  </si>
  <si>
    <t>zjonline.com.cn</t>
  </si>
  <si>
    <t>mynameismatthieu.com</t>
  </si>
  <si>
    <t>internetdevels.com</t>
  </si>
  <si>
    <t>cheapviagraqc.men</t>
  </si>
  <si>
    <t>cheyishang.com</t>
  </si>
  <si>
    <t>hasco-home.com</t>
  </si>
  <si>
    <t>avax.news</t>
  </si>
  <si>
    <t>politicalaffairs.net</t>
  </si>
  <si>
    <t>altx.com</t>
  </si>
  <si>
    <t>oaktreecapital.com</t>
  </si>
  <si>
    <t>jbic.go.jp</t>
  </si>
  <si>
    <t>opennicproject.org</t>
  </si>
  <si>
    <t>cybereason.com</t>
  </si>
  <si>
    <t>360vr.com</t>
  </si>
  <si>
    <t>picturecode.com</t>
  </si>
  <si>
    <t>wadiaoii.com</t>
  </si>
  <si>
    <t>microfinancegateway.org</t>
  </si>
  <si>
    <t>crawler.com</t>
  </si>
  <si>
    <t>amishrakefight.org</t>
  </si>
  <si>
    <t>swmirror.com</t>
  </si>
  <si>
    <t>palgraveconnect.com</t>
  </si>
  <si>
    <t>django-rest-framework.org</t>
  </si>
  <si>
    <t>x3cn.com</t>
  </si>
  <si>
    <t>quoteaddicts.com</t>
  </si>
  <si>
    <t>l-bank.de</t>
  </si>
  <si>
    <t>meltyfashion.fr</t>
  </si>
  <si>
    <t>gendai.net</t>
  </si>
  <si>
    <t>etest8.com</t>
  </si>
  <si>
    <t>tianchaoshengshi.com</t>
  </si>
  <si>
    <t>kindergesundheit-info.de</t>
  </si>
  <si>
    <t>balansdigitaal.nl</t>
  </si>
  <si>
    <t>sapphicerotica.com</t>
  </si>
  <si>
    <t>kanazawa.lg.jp</t>
  </si>
  <si>
    <t>artprojectsforkids.org</t>
  </si>
  <si>
    <t>mountainbike-magazin.de</t>
  </si>
  <si>
    <t>yonex.co.jp</t>
  </si>
  <si>
    <t>qnbfinansbank.com</t>
  </si>
  <si>
    <t>100shuju.com</t>
  </si>
  <si>
    <t>bishoppod.co.uk</t>
  </si>
  <si>
    <t>sipgame.ru</t>
  </si>
  <si>
    <t>news24h.club</t>
  </si>
  <si>
    <t>therealbrie.com</t>
  </si>
  <si>
    <t>10khits.com</t>
  </si>
  <si>
    <t>chinapostdoctor.org.cn</t>
  </si>
  <si>
    <t>alertafeminista.com</t>
  </si>
  <si>
    <t>brandcrowd.com</t>
  </si>
  <si>
    <t>zsexpo.net</t>
  </si>
  <si>
    <t>designfromsweden.se</t>
  </si>
  <si>
    <t>toneupenergy.com</t>
  </si>
  <si>
    <t>ionut-cosmin.eu</t>
  </si>
  <si>
    <t>sciartlab.com</t>
  </si>
  <si>
    <t>buggames.org</t>
  </si>
  <si>
    <t>bayubayu.com</t>
  </si>
  <si>
    <t>tatoo-tattoo.ru</t>
  </si>
  <si>
    <t>domus-maitre-oeuvre.com</t>
  </si>
  <si>
    <t>sekswerknederland.nl</t>
  </si>
  <si>
    <t>gonnasurvive.com</t>
  </si>
  <si>
    <t>healthtips2050.com</t>
  </si>
  <si>
    <t>nhaviet360.com</t>
  </si>
  <si>
    <t>nrumbat.com</t>
  </si>
  <si>
    <t>megamindseducationcentre.com</t>
  </si>
  <si>
    <t>movietube-now.co</t>
  </si>
  <si>
    <t>newnoisemagazine.com</t>
  </si>
  <si>
    <t>mario.com.tw</t>
  </si>
  <si>
    <t>store.bg</t>
  </si>
  <si>
    <t>medioplast.com</t>
  </si>
  <si>
    <t>zjhaocheng.com</t>
  </si>
  <si>
    <t>sarza.fi</t>
  </si>
  <si>
    <t>creationmedicals.com</t>
  </si>
  <si>
    <t>edukacjafilmowa.pl</t>
  </si>
  <si>
    <t>lfblizzcon.com</t>
  </si>
  <si>
    <t>nexeta.lt</t>
  </si>
  <si>
    <t>pozvonim.com</t>
  </si>
  <si>
    <t>auntpeaches.com</t>
  </si>
  <si>
    <t>shemetov.ru</t>
  </si>
  <si>
    <t>21js.com</t>
  </si>
  <si>
    <t>netonlinemedia.com</t>
  </si>
  <si>
    <t>dopogara.it</t>
  </si>
  <si>
    <t>lebensmittelzeitung.net</t>
  </si>
  <si>
    <t>tgglxsb.com</t>
  </si>
  <si>
    <t>tammybruce.com</t>
  </si>
  <si>
    <t>canadianwoodworking.com</t>
  </si>
  <si>
    <t>thebatavian.com</t>
  </si>
  <si>
    <t>jrgroup.co.in</t>
  </si>
  <si>
    <t>architektoniczny-beton.com.pl</t>
  </si>
  <si>
    <t>moussemagazine.it</t>
  </si>
  <si>
    <t>vomsuedenderwelt.com</t>
  </si>
  <si>
    <t>kiddieclub.it</t>
  </si>
  <si>
    <t>nnpr.su</t>
  </si>
  <si>
    <t>jk33.cn</t>
  </si>
  <si>
    <t>3b3.info</t>
  </si>
  <si>
    <t>landeiw.cn</t>
  </si>
  <si>
    <t>bizzilla.ca</t>
  </si>
  <si>
    <t>bookslive.co.za</t>
  </si>
  <si>
    <t>ptohd.org.pl</t>
  </si>
  <si>
    <t>autodela.ru</t>
  </si>
  <si>
    <t>grupa-all-stars.com</t>
  </si>
  <si>
    <t>surgeryencyclopedia.com</t>
  </si>
  <si>
    <t>ladnydom.pl</t>
  </si>
  <si>
    <t>cchr.org.au</t>
  </si>
  <si>
    <t>holztreppenpolen.com</t>
  </si>
  <si>
    <t>waihuisongjin.com</t>
  </si>
  <si>
    <t>whrsj.gov.cn</t>
  </si>
  <si>
    <t>kleckow.de</t>
  </si>
  <si>
    <t>mijn-website-maken.be</t>
  </si>
  <si>
    <t>uaset.com</t>
  </si>
  <si>
    <t>tennis-club-saint-gaudens.fr</t>
  </si>
  <si>
    <t>inmeda.info</t>
  </si>
  <si>
    <t>bis.org.in</t>
  </si>
  <si>
    <t>doitnow.info</t>
  </si>
  <si>
    <t>thinkquest.nl</t>
  </si>
  <si>
    <t>ssampls.com</t>
  </si>
  <si>
    <t>hengyiswkj.com</t>
  </si>
  <si>
    <t>bind2.com</t>
  </si>
  <si>
    <t>opoccuu.com</t>
  </si>
  <si>
    <t>dehaagsehogeschool.nl</t>
  </si>
  <si>
    <t>reviews-appdeveloper.com</t>
  </si>
  <si>
    <t>da-hostel.ru</t>
  </si>
  <si>
    <t>zagreb-airport.hr</t>
  </si>
  <si>
    <t>advance-edge.com</t>
  </si>
  <si>
    <t>towaa-sa.com</t>
  </si>
  <si>
    <t>dymae.com</t>
  </si>
  <si>
    <t>omicstm.com</t>
  </si>
  <si>
    <t>happybabygo.com</t>
  </si>
  <si>
    <t>rg3.net</t>
  </si>
  <si>
    <t>wiseconsulting.it</t>
  </si>
  <si>
    <t>planet5d.com</t>
  </si>
  <si>
    <t>rankyun.cn</t>
  </si>
  <si>
    <t>seattlebusinessmag.com</t>
  </si>
  <si>
    <t>nngid.ru</t>
  </si>
  <si>
    <t>popki-2017.ru</t>
  </si>
  <si>
    <t>cap.org.uk</t>
  </si>
  <si>
    <t>miforum.net</t>
  </si>
  <si>
    <t>meress.sk</t>
  </si>
  <si>
    <t>komus-upakovka.ru</t>
  </si>
  <si>
    <t>raki39.ru</t>
  </si>
  <si>
    <t>dawahspace.com</t>
  </si>
  <si>
    <t>jstyles.ru</t>
  </si>
  <si>
    <t>rcktshop.ru</t>
  </si>
  <si>
    <t>5068021.ru</t>
  </si>
  <si>
    <t>lobanghub.com</t>
  </si>
  <si>
    <t>womenforhire.com</t>
  </si>
  <si>
    <t>universports.info</t>
  </si>
  <si>
    <t>australiaplus.com</t>
  </si>
  <si>
    <t>tecnoway.com.br</t>
  </si>
  <si>
    <t>bookofmormonbroadway.com</t>
  </si>
  <si>
    <t>tmb.net</t>
  </si>
  <si>
    <t>helc.edu.cn</t>
  </si>
  <si>
    <t>allianzlife.com</t>
  </si>
  <si>
    <t>davidchipperfield.co.uk</t>
  </si>
  <si>
    <t>dfarecords.com</t>
  </si>
  <si>
    <t>sap-ag.de</t>
  </si>
  <si>
    <t>yjlok.com</t>
  </si>
  <si>
    <t>tauck.com</t>
  </si>
  <si>
    <t>sundanceresort.com</t>
  </si>
  <si>
    <t>kanjia668.com</t>
  </si>
  <si>
    <t>tube-zapros.info</t>
  </si>
  <si>
    <t>77169.com</t>
  </si>
  <si>
    <t>sxjdxy.org</t>
  </si>
  <si>
    <t>thermacell.com</t>
  </si>
  <si>
    <t>wor710.com</t>
  </si>
  <si>
    <t>wri-irg.org</t>
  </si>
  <si>
    <t>maisiefantaisie.co.uk</t>
  </si>
  <si>
    <t>calder.org</t>
  </si>
  <si>
    <t>elsiglodedurango.com.mx</t>
  </si>
  <si>
    <t>uffizi.com</t>
  </si>
  <si>
    <t>usnpl.com</t>
  </si>
  <si>
    <t>yankees.com</t>
  </si>
  <si>
    <t>der.org</t>
  </si>
  <si>
    <t>ortofon.com</t>
  </si>
  <si>
    <t>eai.org</t>
  </si>
  <si>
    <t>pink-baby.net</t>
  </si>
  <si>
    <t>cod-promo.com</t>
  </si>
  <si>
    <t>xn--pgboh5fh38c.net</t>
  </si>
  <si>
    <t>Ú©ÙŠØ´ØªÙˆØ±.net</t>
  </si>
  <si>
    <t>poyang.cc</t>
  </si>
  <si>
    <t>journeywoman.com</t>
  </si>
  <si>
    <t>dx.org</t>
  </si>
  <si>
    <t>ecitv.com</t>
  </si>
  <si>
    <t>joga-joga.pl</t>
  </si>
  <si>
    <t>lolcatbible.com</t>
  </si>
  <si>
    <t>learningtree.com</t>
  </si>
  <si>
    <t>mines-telecom.fr</t>
  </si>
  <si>
    <t>foreignpolicyi.org</t>
  </si>
  <si>
    <t>lycos.com.cn</t>
  </si>
  <si>
    <t>studyinfinland.fi</t>
  </si>
  <si>
    <t>univ-lehavre.fr</t>
  </si>
  <si>
    <t>ballot-access.org</t>
  </si>
  <si>
    <t>dotnet.org.za</t>
  </si>
  <si>
    <t>albeebaby.com</t>
  </si>
  <si>
    <t>leggmason.com</t>
  </si>
  <si>
    <t>opml.org</t>
  </si>
  <si>
    <t>wpstores.net</t>
  </si>
  <si>
    <t>islam101.com</t>
  </si>
  <si>
    <t>vogons.org</t>
  </si>
  <si>
    <t>goodui.org</t>
  </si>
  <si>
    <t>univ-paris12.fr</t>
  </si>
  <si>
    <t>sabnzbd.org</t>
  </si>
  <si>
    <t>dialaphone.co.uk</t>
  </si>
  <si>
    <t>cgg.com</t>
  </si>
  <si>
    <t>paisley.ac.uk</t>
  </si>
  <si>
    <t>tfhrc.gov</t>
  </si>
  <si>
    <t>devonenergy.com</t>
  </si>
  <si>
    <t>vlite.net</t>
  </si>
  <si>
    <t>getfoxyproxy.org</t>
  </si>
  <si>
    <t>pgroup.com</t>
  </si>
  <si>
    <t>atq.ck.valuecommerce.com</t>
  </si>
  <si>
    <t>amwink.com</t>
  </si>
  <si>
    <t>taito.lg.jp</t>
  </si>
  <si>
    <t>blogadda.com</t>
  </si>
  <si>
    <t>namekuji.jp</t>
  </si>
  <si>
    <t>scst.gov.cn</t>
  </si>
  <si>
    <t>aoseton.com</t>
  </si>
  <si>
    <t>zggjkf.com</t>
  </si>
  <si>
    <t>bemergroup.com</t>
  </si>
  <si>
    <t>nhk.jp</t>
  </si>
  <si>
    <t>glocalnet.net</t>
  </si>
  <si>
    <t>footballchannel.jp</t>
  </si>
  <si>
    <t>eicchina.cn</t>
  </si>
  <si>
    <t>greenbike.gr</t>
  </si>
  <si>
    <t>bfdpanama.com</t>
  </si>
  <si>
    <t>crt-air.com.au</t>
  </si>
  <si>
    <t>justeasy.cn</t>
  </si>
  <si>
    <t>janaawaj.com</t>
  </si>
  <si>
    <t>biowallpaper.info</t>
  </si>
  <si>
    <t>campingdelaplage-kerleven.com</t>
  </si>
  <si>
    <t>nongjx.com</t>
  </si>
  <si>
    <t>britishlistedbuildings.co.uk</t>
  </si>
  <si>
    <t>qec.education</t>
  </si>
  <si>
    <t>rt-patriot.ru</t>
  </si>
  <si>
    <t>papamasonry.com</t>
  </si>
  <si>
    <t>ebiform.org</t>
  </si>
  <si>
    <t>jasbuildtech.com</t>
  </si>
  <si>
    <t>explorings.net</t>
  </si>
  <si>
    <t>froot.nl</t>
  </si>
  <si>
    <t>g8sohw.net</t>
  </si>
  <si>
    <t>kirchenstein.com</t>
  </si>
  <si>
    <t>manosunidas.org</t>
  </si>
  <si>
    <t>blocoboa.com.br</t>
  </si>
  <si>
    <t>wtgfun.com</t>
  </si>
  <si>
    <t>primarypurposehomes.com</t>
  </si>
  <si>
    <t>tadjhbrooks.com</t>
  </si>
  <si>
    <t>oftalmoclinsc.com.br</t>
  </si>
  <si>
    <t>mipony.net</t>
  </si>
  <si>
    <t>medistores.net</t>
  </si>
  <si>
    <t>hudsonvalleyltcop.org</t>
  </si>
  <si>
    <t>searchpoint.net</t>
  </si>
  <si>
    <t>pasarnelayan.com</t>
  </si>
  <si>
    <t>asypets.com</t>
  </si>
  <si>
    <t>dhbw-stuttgart.de</t>
  </si>
  <si>
    <t>ronshin.info</t>
  </si>
  <si>
    <t>desapadaan.com</t>
  </si>
  <si>
    <t>zikinf.com</t>
  </si>
  <si>
    <t>cinepop.com.br</t>
  </si>
  <si>
    <t>regioncentre.fr</t>
  </si>
  <si>
    <t>go3.pl</t>
  </si>
  <si>
    <t>soulidmind.nl</t>
  </si>
  <si>
    <t>freshpackme.com</t>
  </si>
  <si>
    <t>ferruccioramadori.it</t>
  </si>
  <si>
    <t>kangmeiguanjia.com</t>
  </si>
  <si>
    <t>emptykingdom.com</t>
  </si>
  <si>
    <t>aaroads.com</t>
  </si>
  <si>
    <t>cinepremiere.com.mx</t>
  </si>
  <si>
    <t>varldskulturmuseerna.se</t>
  </si>
  <si>
    <t>edgarvieira.com</t>
  </si>
  <si>
    <t>txlucy.com</t>
  </si>
  <si>
    <t>ntvg.nl</t>
  </si>
  <si>
    <t>rolandsands.com</t>
  </si>
  <si>
    <t>sixnex.com</t>
  </si>
  <si>
    <t>scuolamedicinaestetica.com</t>
  </si>
  <si>
    <t>nhipcau.us</t>
  </si>
  <si>
    <t>fanfiktion.de</t>
  </si>
  <si>
    <t>policialocalcadiz.com</t>
  </si>
  <si>
    <t>taro.org</t>
  </si>
  <si>
    <t>village-hotels.co.uk</t>
  </si>
  <si>
    <t>natgeocreative.com</t>
  </si>
  <si>
    <t>n4.biz</t>
  </si>
  <si>
    <t>pazdeariporo.co</t>
  </si>
  <si>
    <t>humour.com</t>
  </si>
  <si>
    <t>malaysiantheatre.com</t>
  </si>
  <si>
    <t>xn--n1abebi.kz</t>
  </si>
  <si>
    <t>ÑÐ¿Ð¾Ñ€Ñ‚.kz</t>
  </si>
  <si>
    <t>ceipes.org</t>
  </si>
  <si>
    <t>opengov.gr</t>
  </si>
  <si>
    <t>nickel-events.com</t>
  </si>
  <si>
    <t>creditease.cn</t>
  </si>
  <si>
    <t>silverspiral.org</t>
  </si>
  <si>
    <t>altestore.com</t>
  </si>
  <si>
    <t>crossmediacomunicacao.com.br</t>
  </si>
  <si>
    <t>locksmithmiami.org</t>
  </si>
  <si>
    <t>ems-teknoloji.com</t>
  </si>
  <si>
    <t>duoyouqiye.com</t>
  </si>
  <si>
    <t>liqui-moly.eu</t>
  </si>
  <si>
    <t>dishaeye.org</t>
  </si>
  <si>
    <t>reynoldskitchens.com</t>
  </si>
  <si>
    <t>ttgold.com</t>
  </si>
  <si>
    <t>auratus.pl</t>
  </si>
  <si>
    <t>oakleywebsite.net</t>
  </si>
  <si>
    <t>datsyn.com</t>
  </si>
  <si>
    <t>mada.mg</t>
  </si>
  <si>
    <t>gamelink.com</t>
  </si>
  <si>
    <t>akcchf.org</t>
  </si>
  <si>
    <t>xhjhxfk.com</t>
  </si>
  <si>
    <t>strickerworld.com</t>
  </si>
  <si>
    <t>xcjjw.gov.cn</t>
  </si>
  <si>
    <t>idn.com.tw</t>
  </si>
  <si>
    <t>pukefenxi.com</t>
  </si>
  <si>
    <t>mt2gb.com</t>
  </si>
  <si>
    <t>osuairportpart150.com</t>
  </si>
  <si>
    <t>sl163.com</t>
  </si>
  <si>
    <t>zjcgs.com</t>
  </si>
  <si>
    <t>datemandu.com</t>
  </si>
  <si>
    <t>floridablue.com</t>
  </si>
  <si>
    <t>gillespetersonworldwide.com</t>
  </si>
  <si>
    <t>jeremycowart.com</t>
  </si>
  <si>
    <t>organic.org</t>
  </si>
  <si>
    <t>dreamworldartandcraft.com</t>
  </si>
  <si>
    <t>somersetcountygazette.co.uk</t>
  </si>
  <si>
    <t>ryancoleplunkett.com</t>
  </si>
  <si>
    <t>a1restoreme.com</t>
  </si>
  <si>
    <t>gauhaticommercecollege.in</t>
  </si>
  <si>
    <t>504.org</t>
  </si>
  <si>
    <t>onlineschoolschoice.info</t>
  </si>
  <si>
    <t>buypuppies.ca</t>
  </si>
  <si>
    <t>avsim.su</t>
  </si>
  <si>
    <t>victoria-miro.com</t>
  </si>
  <si>
    <t>migraciones.gov.ar</t>
  </si>
  <si>
    <t>surelockandsafesatx.com</t>
  </si>
  <si>
    <t>tritue24h.com</t>
  </si>
  <si>
    <t>easyelectronics.ru</t>
  </si>
  <si>
    <t>findfreemovies.com</t>
  </si>
  <si>
    <t>noskivtule.ru</t>
  </si>
  <si>
    <t>nissan.com.au</t>
  </si>
  <si>
    <t>key-world-net.biz</t>
  </si>
  <si>
    <t>live-great.nl</t>
  </si>
  <si>
    <t>gettyimages.in</t>
  </si>
  <si>
    <t>fakku.net</t>
  </si>
  <si>
    <t>bitnova.info</t>
  </si>
  <si>
    <t>genericviagra-edtopshop.com</t>
  </si>
  <si>
    <t>suleymanorhan.com</t>
  </si>
  <si>
    <t>artcom.de</t>
  </si>
  <si>
    <t>sharonherald.com</t>
  </si>
  <si>
    <t>cddb.com</t>
  </si>
  <si>
    <t>dositey.com</t>
  </si>
  <si>
    <t>guitarbackingtrack.com</t>
  </si>
  <si>
    <t>willowspringsraceway.com</t>
  </si>
  <si>
    <t>rehallah.com</t>
  </si>
  <si>
    <t>assuredautomotiveproducts.com</t>
  </si>
  <si>
    <t>bmracing.com</t>
  </si>
  <si>
    <t>sekkisei.com</t>
  </si>
  <si>
    <t>gocoastguard.com</t>
  </si>
  <si>
    <t>aluminiumchina.com</t>
  </si>
  <si>
    <t>casafarmacia.com</t>
  </si>
  <si>
    <t>arnet.com.ar</t>
  </si>
  <si>
    <t>zoom-na.com</t>
  </si>
  <si>
    <t>popvssoda.com</t>
  </si>
  <si>
    <t>tricitynews.com</t>
  </si>
  <si>
    <t>incetuyolar.com</t>
  </si>
  <si>
    <t>henriettesherbal.com</t>
  </si>
  <si>
    <t>popcorn-time.to</t>
  </si>
  <si>
    <t>pro-rock.com</t>
  </si>
  <si>
    <t>bjgp.org</t>
  </si>
  <si>
    <t>guerlain.com.cn</t>
  </si>
  <si>
    <t>rogervivier.com</t>
  </si>
  <si>
    <t>lifeoptimizer.org</t>
  </si>
  <si>
    <t>childbirth.org</t>
  </si>
  <si>
    <t>usalearns.org</t>
  </si>
  <si>
    <t>bl-1.com</t>
  </si>
  <si>
    <t>mtmercy.edu</t>
  </si>
  <si>
    <t>tofo.me</t>
  </si>
  <si>
    <t>letsgetinspired.ro</t>
  </si>
  <si>
    <t>zhengkuoshebei.com</t>
  </si>
  <si>
    <t>soka.edu</t>
  </si>
  <si>
    <t>blogms.com</t>
  </si>
  <si>
    <t>mayanwindpower.com</t>
  </si>
  <si>
    <t>agloco.com</t>
  </si>
  <si>
    <t>emersoncentral.com</t>
  </si>
  <si>
    <t>eforester.org</t>
  </si>
  <si>
    <t>epo.gr</t>
  </si>
  <si>
    <t>iliumsoft.com</t>
  </si>
  <si>
    <t>friendsmily.com</t>
  </si>
  <si>
    <t>strangled.net</t>
  </si>
  <si>
    <t>edhec.edu</t>
  </si>
  <si>
    <t>animeindia.com</t>
  </si>
  <si>
    <t>com9000.com</t>
  </si>
  <si>
    <t>qdce.com.cn</t>
  </si>
  <si>
    <t>automatedtrader.net</t>
  </si>
  <si>
    <t>qiguo.lol</t>
  </si>
  <si>
    <t>fly78.net</t>
  </si>
  <si>
    <t>spidersoft.com</t>
  </si>
  <si>
    <t>33mall.com</t>
  </si>
  <si>
    <t>ilovejackdaniels.com</t>
  </si>
  <si>
    <t>wikicities.com</t>
  </si>
  <si>
    <t>imgplace.com</t>
  </si>
  <si>
    <t>ruby-forum.com</t>
  </si>
  <si>
    <t>cyc.com</t>
  </si>
  <si>
    <t>enews1.pro</t>
  </si>
  <si>
    <t>abscleaning.ru</t>
  </si>
  <si>
    <t>vpweb.de</t>
  </si>
  <si>
    <t>national.jp</t>
  </si>
  <si>
    <t>partydelights.co.uk</t>
  </si>
  <si>
    <t>lnyys.com</t>
  </si>
  <si>
    <t>vigbo.com</t>
  </si>
  <si>
    <t>hottytoddy.com</t>
  </si>
  <si>
    <t>orangeask.com</t>
  </si>
  <si>
    <t>yayoi-kk.co.jp</t>
  </si>
  <si>
    <t>55hl.net</t>
  </si>
  <si>
    <t>takiel.pl</t>
  </si>
  <si>
    <t>alhramtravel.com</t>
  </si>
  <si>
    <t>breckline.com</t>
  </si>
  <si>
    <t>formulachery.cl</t>
  </si>
  <si>
    <t>wakeupnow.me</t>
  </si>
  <si>
    <t>competitionmaths.net</t>
  </si>
  <si>
    <t>lasix40-100.com</t>
  </si>
  <si>
    <t>thieptohong.com</t>
  </si>
  <si>
    <t>canasybarromadrid.es</t>
  </si>
  <si>
    <t>futgalicia.com</t>
  </si>
  <si>
    <t>mainchat.de</t>
  </si>
  <si>
    <t>bowsite.com</t>
  </si>
  <si>
    <t>aalekhfoundation.com</t>
  </si>
  <si>
    <t>bijtellingleaseauto.nl</t>
  </si>
  <si>
    <t>assistedlivingfacility.com</t>
  </si>
  <si>
    <t>vedovn.net</t>
  </si>
  <si>
    <t>junafilm.de</t>
  </si>
  <si>
    <t>senspa-rus.ru</t>
  </si>
  <si>
    <t>seminolepointe.com</t>
  </si>
  <si>
    <t>digitalegesellschaft.de</t>
  </si>
  <si>
    <t>alfa-fest.com.ua</t>
  </si>
  <si>
    <t>evdeneveadana.com</t>
  </si>
  <si>
    <t>rhyeeswedes.com</t>
  </si>
  <si>
    <t>mychellesart.com</t>
  </si>
  <si>
    <t>noorbox.net</t>
  </si>
  <si>
    <t>noamdanae.com</t>
  </si>
  <si>
    <t>net-live.ru</t>
  </si>
  <si>
    <t>a2ctraining.uk</t>
  </si>
  <si>
    <t>internetgeldverdienen.be</t>
  </si>
  <si>
    <t>nikki123.com</t>
  </si>
  <si>
    <t>motherbeginnings.com</t>
  </si>
  <si>
    <t>femhoambbici.com</t>
  </si>
  <si>
    <t>ontariopoolinspections.com</t>
  </si>
  <si>
    <t>onlinefixes.com</t>
  </si>
  <si>
    <t>rockcellarmagazine.com</t>
  </si>
  <si>
    <t>eplayapps.com</t>
  </si>
  <si>
    <t>clarence.com</t>
  </si>
  <si>
    <t>hipaasecurityawareness.com</t>
  </si>
  <si>
    <t>eataly.it</t>
  </si>
  <si>
    <t>itapneus.com</t>
  </si>
  <si>
    <t>5ifit.com</t>
  </si>
  <si>
    <t>herinteractive.com</t>
  </si>
  <si>
    <t>peugeot.es</t>
  </si>
  <si>
    <t>midori-japan.co.jp</t>
  </si>
  <si>
    <t>rigfish.ru</t>
  </si>
  <si>
    <t>norfolk.sch.uk</t>
  </si>
  <si>
    <t>shopplanetblue.com</t>
  </si>
  <si>
    <t>deeptechnology.in</t>
  </si>
  <si>
    <t>mybslc.com</t>
  </si>
  <si>
    <t>turfclub.com.sg</t>
  </si>
  <si>
    <t>pubblicaassistenzavaldarbia.it</t>
  </si>
  <si>
    <t>biokosmetyki.info</t>
  </si>
  <si>
    <t>infordcorporation.com</t>
  </si>
  <si>
    <t>thehotseller.com</t>
  </si>
  <si>
    <t>xiaomi-mi.com</t>
  </si>
  <si>
    <t>ip-phone-forum.de</t>
  </si>
  <si>
    <t>luciaperez.net</t>
  </si>
  <si>
    <t>omni-interconsult.com</t>
  </si>
  <si>
    <t>clubh2oaddis.com</t>
  </si>
  <si>
    <t>insur-info.ru</t>
  </si>
  <si>
    <t>essexapartmenthomes.com</t>
  </si>
  <si>
    <t>nyceva.org.np</t>
  </si>
  <si>
    <t>thenec.co.uk</t>
  </si>
  <si>
    <t>dahanxiongfengjq.com</t>
  </si>
  <si>
    <t>drhaushka.co.uk</t>
  </si>
  <si>
    <t>geevor.com</t>
  </si>
  <si>
    <t>diez.hn</t>
  </si>
  <si>
    <t>lawsociety.com.au</t>
  </si>
  <si>
    <t>enginebuildermag.com</t>
  </si>
  <si>
    <t>hireahandyman.hk</t>
  </si>
  <si>
    <t>houseofthomasband.com</t>
  </si>
  <si>
    <t>gushanggaoyao.com</t>
  </si>
  <si>
    <t>canavarinkilavuzu.com</t>
  </si>
  <si>
    <t>jiligulue.com</t>
  </si>
  <si>
    <t>nxtour.com.cn</t>
  </si>
  <si>
    <t>baharanabpakhsh.ir</t>
  </si>
  <si>
    <t>kcm.org</t>
  </si>
  <si>
    <t>bibleprobe.com</t>
  </si>
  <si>
    <t>cialisgenericoprecio.pw</t>
  </si>
  <si>
    <t>pushbuttonbuyers.com</t>
  </si>
  <si>
    <t>corelogic.com.au</t>
  </si>
  <si>
    <t>icot-plast.com</t>
  </si>
  <si>
    <t>motorex.com</t>
  </si>
  <si>
    <t>cncnc.org</t>
  </si>
  <si>
    <t>villafunding.com</t>
  </si>
  <si>
    <t>produzavitao.com.br</t>
  </si>
  <si>
    <t>lnfvc.cn</t>
  </si>
  <si>
    <t>royalcentral.co.uk</t>
  </si>
  <si>
    <t>ellabakercenter.org</t>
  </si>
  <si>
    <t>graulichbuilders.com</t>
  </si>
  <si>
    <t>luckywind.it</t>
  </si>
  <si>
    <t>didyouprep.com</t>
  </si>
  <si>
    <t>fcdynamo.ru</t>
  </si>
  <si>
    <t>se.edu</t>
  </si>
  <si>
    <t>germanshous48.ru</t>
  </si>
  <si>
    <t>sherweb.com</t>
  </si>
  <si>
    <t>gagx.com.cn</t>
  </si>
  <si>
    <t>mulberryhandbagsuk.co.uk</t>
  </si>
  <si>
    <t>goldenoceanmarine.com</t>
  </si>
  <si>
    <t>movers-and-packers.in</t>
  </si>
  <si>
    <t>searchtruth.com</t>
  </si>
  <si>
    <t>eaa1093.org</t>
  </si>
  <si>
    <t>wiki-ins.ru</t>
  </si>
  <si>
    <t>xessay.com</t>
  </si>
  <si>
    <t>els-ufa.ru</t>
  </si>
  <si>
    <t>danfengyan.cn</t>
  </si>
  <si>
    <t>girlfriendnetwork.org</t>
  </si>
  <si>
    <t>putin-itogi.ru</t>
  </si>
  <si>
    <t>bkhjr888.com</t>
  </si>
  <si>
    <t>sororitygirl101.com</t>
  </si>
  <si>
    <t>hq-hochet-v-18.info</t>
  </si>
  <si>
    <t>swov.nl</t>
  </si>
  <si>
    <t>medformen.com</t>
  </si>
  <si>
    <t>porno-sraka.info</t>
  </si>
  <si>
    <t>lesmaster16.ru</t>
  </si>
  <si>
    <t>fufufu.tv</t>
  </si>
  <si>
    <t>oxford-royale.co.uk</t>
  </si>
  <si>
    <t>asmcontabil.com</t>
  </si>
  <si>
    <t>adultwatchscript.com</t>
  </si>
  <si>
    <t>livejasmintm.com</t>
  </si>
  <si>
    <t>arenastage.org</t>
  </si>
  <si>
    <t>3planesoft.com</t>
  </si>
  <si>
    <t>fedsmith.com</t>
  </si>
  <si>
    <t>jcc.co.jp</t>
  </si>
  <si>
    <t>wearexxl.com</t>
  </si>
  <si>
    <t>csrmf.org</t>
  </si>
  <si>
    <t>china5000.cn</t>
  </si>
  <si>
    <t>aegpresents.com</t>
  </si>
  <si>
    <t>caribseek.com</t>
  </si>
  <si>
    <t>expresslock.com.ua</t>
  </si>
  <si>
    <t>op.gg</t>
  </si>
  <si>
    <t>huway.com</t>
  </si>
  <si>
    <t>ch-sh.net</t>
  </si>
  <si>
    <t>alibaba.co.jp</t>
  </si>
  <si>
    <t>lpa8.com</t>
  </si>
  <si>
    <t>viagra100mglowestprice.com</t>
  </si>
  <si>
    <t>pilotgroup.net</t>
  </si>
  <si>
    <t>carparts-cat.com</t>
  </si>
  <si>
    <t>lcinfo.cn</t>
  </si>
  <si>
    <t>doubtfulnews.com</t>
  </si>
  <si>
    <t>amnesia.es</t>
  </si>
  <si>
    <t>mokpo.ac.kr</t>
  </si>
  <si>
    <t>cmom.org</t>
  </si>
  <si>
    <t>inflation.us</t>
  </si>
  <si>
    <t>hengyangshi.net</t>
  </si>
  <si>
    <t>spalding.edu</t>
  </si>
  <si>
    <t>usfastmed.com</t>
  </si>
  <si>
    <t>toponenz.com</t>
  </si>
  <si>
    <t>donglan.gov.cn</t>
  </si>
  <si>
    <t>cfasociety.org</t>
  </si>
  <si>
    <t>mindmixer.com</t>
  </si>
  <si>
    <t>hacktoid.com</t>
  </si>
  <si>
    <t>gameshop4u.com</t>
  </si>
  <si>
    <t>xn------5cdabb6aci5aqnprhowk9jte.xn--p1ai</t>
  </si>
  <si>
    <t>Ñ€ÐµÐºÐ»Ð°Ð¼Ð°-Ð½Ð°-Ñ€Ð°Ð´Ð¸Ð¾-Ñ†ÐµÐ½Ñ‹.Ñ€Ñ„</t>
  </si>
  <si>
    <t>purechat.com</t>
  </si>
  <si>
    <t>goodwinlaw.com</t>
  </si>
  <si>
    <t>id-t.com</t>
  </si>
  <si>
    <t>vivitar.com</t>
  </si>
  <si>
    <t>look4young.com</t>
  </si>
  <si>
    <t>etcshoponline.com</t>
  </si>
  <si>
    <t>mobile-patterns.com</t>
  </si>
  <si>
    <t>alfy.com</t>
  </si>
  <si>
    <t>stephens.edu</t>
  </si>
  <si>
    <t>xxuuw.com</t>
  </si>
  <si>
    <t>z.com</t>
  </si>
  <si>
    <t>hifispk.com</t>
  </si>
  <si>
    <t>zchljoy.com</t>
  </si>
  <si>
    <t>colorsontheweb.com</t>
  </si>
  <si>
    <t>rimmkaufman.com</t>
  </si>
  <si>
    <t>plunder.com</t>
  </si>
  <si>
    <t>seedwiki.com</t>
  </si>
  <si>
    <t>symbian-freak.com</t>
  </si>
  <si>
    <t>internetdj.com</t>
  </si>
  <si>
    <t>nixos.org</t>
  </si>
  <si>
    <t>360guakao.net</t>
  </si>
  <si>
    <t>viidii.info</t>
  </si>
  <si>
    <t>mkcr.cz</t>
  </si>
  <si>
    <t>rad-net.de</t>
  </si>
  <si>
    <t>nthhyb.cn</t>
  </si>
  <si>
    <t>lindaikejisblog.com</t>
  </si>
  <si>
    <t>ou-2.cn</t>
  </si>
  <si>
    <t>areablog.jp</t>
  </si>
  <si>
    <t>mumsgrapevine.com.au</t>
  </si>
  <si>
    <t>nrwbank.de</t>
  </si>
  <si>
    <t>hdyfyy.com</t>
  </si>
  <si>
    <t>psy.com.cn</t>
  </si>
  <si>
    <t>landsofamerica.com</t>
  </si>
  <si>
    <t>amen.pt</t>
  </si>
  <si>
    <t>osteopathy.org.uk</t>
  </si>
  <si>
    <t>estense.com</t>
  </si>
  <si>
    <t>hbjcxy.com</t>
  </si>
  <si>
    <t>getmyads24.com</t>
  </si>
  <si>
    <t>nauticalrecords.com</t>
  </si>
  <si>
    <t>keramikdrucker.eu</t>
  </si>
  <si>
    <t>adoptadog.club</t>
  </si>
  <si>
    <t>yopolis-fond.ru</t>
  </si>
  <si>
    <t>rignanonews.com</t>
  </si>
  <si>
    <t>cellardoorwv.com</t>
  </si>
  <si>
    <t>g-life.kz</t>
  </si>
  <si>
    <t>mmoga.de</t>
  </si>
  <si>
    <t>olhardireto.com.br</t>
  </si>
  <si>
    <t>berkscountyfitness.info</t>
  </si>
  <si>
    <t>edpspb.ru</t>
  </si>
  <si>
    <t>astpuntaflores.com</t>
  </si>
  <si>
    <t>colorbymia.com</t>
  </si>
  <si>
    <t>electrical-engineering-portal.com</t>
  </si>
  <si>
    <t>hauolishop.com</t>
  </si>
  <si>
    <t>abcenglish.net</t>
  </si>
  <si>
    <t>duruhavacilik.com</t>
  </si>
  <si>
    <t>deguro.net</t>
  </si>
  <si>
    <t>mitrabersamasurabaya.com</t>
  </si>
  <si>
    <t>vidio.com</t>
  </si>
  <si>
    <t>uejkh.ru</t>
  </si>
  <si>
    <t>megastroy-mebel.ru</t>
  </si>
  <si>
    <t>m-tensou.net</t>
  </si>
  <si>
    <t>tothepc.com</t>
  </si>
  <si>
    <t>tidsskriftet.no</t>
  </si>
  <si>
    <t>foro3d.com</t>
  </si>
  <si>
    <t>nwhcs.org</t>
  </si>
  <si>
    <t>realtechniques.com</t>
  </si>
  <si>
    <t>firstonetelecom.com</t>
  </si>
  <si>
    <t>lasercap.com</t>
  </si>
  <si>
    <t>poitou-charentes.fr</t>
  </si>
  <si>
    <t>fitnes-star.ru</t>
  </si>
  <si>
    <t>keykioskone.it</t>
  </si>
  <si>
    <t>abcmigration.com.au</t>
  </si>
  <si>
    <t>artsbuy.com</t>
  </si>
  <si>
    <t>ishaanxi.com</t>
  </si>
  <si>
    <t>stealthdoorsandaccessories.com</t>
  </si>
  <si>
    <t>xn--360diseos-r6a.com</t>
  </si>
  <si>
    <t>360diseÃ±os.com</t>
  </si>
  <si>
    <t>aspenpetcremations.com</t>
  </si>
  <si>
    <t>opopular.com.br</t>
  </si>
  <si>
    <t>poemsoffeelings.com</t>
  </si>
  <si>
    <t>mikt.fi</t>
  </si>
  <si>
    <t>madametuang.com</t>
  </si>
  <si>
    <t>shininglove.org</t>
  </si>
  <si>
    <t>derouw.nl</t>
  </si>
  <si>
    <t>masterforex-v.org</t>
  </si>
  <si>
    <t>sackey.eu</t>
  </si>
  <si>
    <t>soltaylorinvestments.com</t>
  </si>
  <si>
    <t>meds-portal.com</t>
  </si>
  <si>
    <t>albuktv.com</t>
  </si>
  <si>
    <t>eisai.co.jp</t>
  </si>
  <si>
    <t>channel5belize.com</t>
  </si>
  <si>
    <t>gdnykc.com</t>
  </si>
  <si>
    <t>spanishinfuerteventura.es</t>
  </si>
  <si>
    <t>fodec-bank.com</t>
  </si>
  <si>
    <t>igap.me</t>
  </si>
  <si>
    <t>skinlifeltd.com</t>
  </si>
  <si>
    <t>asccf.com</t>
  </si>
  <si>
    <t>arbormediaserver.com</t>
  </si>
  <si>
    <t>dream-events.ch</t>
  </si>
  <si>
    <t>steam-trade.me</t>
  </si>
  <si>
    <t>abbeycargoslogistics.com</t>
  </si>
  <si>
    <t>llcaitian.com</t>
  </si>
  <si>
    <t>tricoaching.co.uk</t>
  </si>
  <si>
    <t>nsandi.com</t>
  </si>
  <si>
    <t>arabsbook.com</t>
  </si>
  <si>
    <t>cialisatwalmart.org</t>
  </si>
  <si>
    <t>allin1panel.com</t>
  </si>
  <si>
    <t>insel.ch</t>
  </si>
  <si>
    <t>erenumerique.fr</t>
  </si>
  <si>
    <t>yunessun.com</t>
  </si>
  <si>
    <t>gios.gov.pl</t>
  </si>
  <si>
    <t>edanti.com.br</t>
  </si>
  <si>
    <t>gargworldwide.com</t>
  </si>
  <si>
    <t>internationalstudents.nl</t>
  </si>
  <si>
    <t>tvoipodelki.ru</t>
  </si>
  <si>
    <t>edtechreview.in</t>
  </si>
  <si>
    <t>hnsl.gov.cn</t>
  </si>
  <si>
    <t>xljcg.cn</t>
  </si>
  <si>
    <t>mobus.com</t>
  </si>
  <si>
    <t>cgmh.org.tw</t>
  </si>
  <si>
    <t>gabifresh.com</t>
  </si>
  <si>
    <t>riverbellecasino.com</t>
  </si>
  <si>
    <t>agriturismoletagliate.it</t>
  </si>
  <si>
    <t>furb.br</t>
  </si>
  <si>
    <t>rtvpix.com</t>
  </si>
  <si>
    <t>techienews.co.uk</t>
  </si>
  <si>
    <t>ifonly.com</t>
  </si>
  <si>
    <t>jmmo.com</t>
  </si>
  <si>
    <t>bois-modifie-thermiquement.com</t>
  </si>
  <si>
    <t>west-point.org</t>
  </si>
  <si>
    <t>perfect-housewife.ru</t>
  </si>
  <si>
    <t>fcapt.edu.ng</t>
  </si>
  <si>
    <t>evlan.us</t>
  </si>
  <si>
    <t>esco.pro</t>
  </si>
  <si>
    <t>gekosale.pl</t>
  </si>
  <si>
    <t>bestadvisor.com</t>
  </si>
  <si>
    <t>yihaokongjian.com</t>
  </si>
  <si>
    <t>jiading.com.cn</t>
  </si>
  <si>
    <t>ykforge.com</t>
  </si>
  <si>
    <t>gypr.in</t>
  </si>
  <si>
    <t>nfsysu.cn</t>
  </si>
  <si>
    <t>poble-espanyol.com</t>
  </si>
  <si>
    <t>ceec.net.cn</t>
  </si>
  <si>
    <t>bookshelfporn.com</t>
  </si>
  <si>
    <t>iblnews.com</t>
  </si>
  <si>
    <t>bustogidas.lt</t>
  </si>
  <si>
    <t>peterfirthfans.com</t>
  </si>
  <si>
    <t>desipleno.com.br</t>
  </si>
  <si>
    <t>i-bukmacher.pl</t>
  </si>
  <si>
    <t>kpersona.com.br</t>
  </si>
  <si>
    <t>hpa.gov.tw</t>
  </si>
  <si>
    <t>punto-arte.ru</t>
  </si>
  <si>
    <t>oczyszczanie-organizmu.xyz</t>
  </si>
  <si>
    <t>pattayasale.ru</t>
  </si>
  <si>
    <t>yboga.ru</t>
  </si>
  <si>
    <t>zapsiblift.ru</t>
  </si>
  <si>
    <t>joyfulheartfoundation.org</t>
  </si>
  <si>
    <t>participa.br</t>
  </si>
  <si>
    <t>sdfair.com</t>
  </si>
  <si>
    <t>bandainamcoent.eu</t>
  </si>
  <si>
    <t>kcn-net.org</t>
  </si>
  <si>
    <t>run.to</t>
  </si>
  <si>
    <t>cheapnike-shoes.com</t>
  </si>
  <si>
    <t>localpt.net</t>
  </si>
  <si>
    <t>thewesternstar.com</t>
  </si>
  <si>
    <t>sme.ch</t>
  </si>
  <si>
    <t>wears.com.cn</t>
  </si>
  <si>
    <t>upcounsel.com</t>
  </si>
  <si>
    <t>endokrinolog.by</t>
  </si>
  <si>
    <t>bausch.kr</t>
  </si>
  <si>
    <t>yamazukiusa.com</t>
  </si>
  <si>
    <t>yourconroenews.com</t>
  </si>
  <si>
    <t>taxibestellung24.de</t>
  </si>
  <si>
    <t>sex-raps.info</t>
  </si>
  <si>
    <t>ukadshoes.com</t>
  </si>
  <si>
    <t>gamification.co</t>
  </si>
  <si>
    <t>iranblog.com</t>
  </si>
  <si>
    <t>preeclampsia.org</t>
  </si>
  <si>
    <t>jsip.gov.cn</t>
  </si>
  <si>
    <t>phishme.com</t>
  </si>
  <si>
    <t>ap.com</t>
  </si>
  <si>
    <t>cslib.org</t>
  </si>
  <si>
    <t>pollub.pl</t>
  </si>
  <si>
    <t>urbantrans.de</t>
  </si>
  <si>
    <t>madhatterservices.com</t>
  </si>
  <si>
    <t>sacblanc.com</t>
  </si>
  <si>
    <t>rivals.net</t>
  </si>
  <si>
    <t>studyguidezone.com</t>
  </si>
  <si>
    <t>bluestarfam.org</t>
  </si>
  <si>
    <t>rust-penisu.eu</t>
  </si>
  <si>
    <t>rega.co.uk</t>
  </si>
  <si>
    <t>cheapestautoinsurancerun.top</t>
  </si>
  <si>
    <t>supermodels.nl</t>
  </si>
  <si>
    <t>shoppingkorea-new.com</t>
  </si>
  <si>
    <t>investmentexecutive.com</t>
  </si>
  <si>
    <t>citebite.com</t>
  </si>
  <si>
    <t>xinyinte.com</t>
  </si>
  <si>
    <t>evdekopekegitimi.net</t>
  </si>
  <si>
    <t>wmpop.com</t>
  </si>
  <si>
    <t>toffybear.com</t>
  </si>
  <si>
    <t>mythtv-fr.org</t>
  </si>
  <si>
    <t>videospin.com</t>
  </si>
  <si>
    <t>foreffectivegov.org</t>
  </si>
  <si>
    <t>onemonth.com</t>
  </si>
  <si>
    <t>smiths-medical.com</t>
  </si>
  <si>
    <t>insecam.org</t>
  </si>
  <si>
    <t>packer.io</t>
  </si>
  <si>
    <t>urbanophile.com</t>
  </si>
  <si>
    <t>netflixprize.com</t>
  </si>
  <si>
    <t>aids.org</t>
  </si>
  <si>
    <t>humyo.com</t>
  </si>
  <si>
    <t>nsfocus.com</t>
  </si>
  <si>
    <t>hypothes.is</t>
  </si>
  <si>
    <t>cavium.com</t>
  </si>
  <si>
    <t>znlvye.com</t>
  </si>
  <si>
    <t>coliss.com</t>
  </si>
  <si>
    <t>laurelandwolf.com</t>
  </si>
  <si>
    <t>cunan.com</t>
  </si>
  <si>
    <t>hyperinzerce.cz</t>
  </si>
  <si>
    <t>anicom-sompo.co.jp</t>
  </si>
  <si>
    <t>sorrisi.com</t>
  </si>
  <si>
    <t>westwing.de</t>
  </si>
  <si>
    <t>fssta.com</t>
  </si>
  <si>
    <t>shecl.com.cn</t>
  </si>
  <si>
    <t>lakeside.com</t>
  </si>
  <si>
    <t>zbtangboli.cn</t>
  </si>
  <si>
    <t>lemontreedwelling.com</t>
  </si>
  <si>
    <t>skyscanner.de</t>
  </si>
  <si>
    <t>tramadolonlinehcl.com</t>
  </si>
  <si>
    <t>meltystyle.fr</t>
  </si>
  <si>
    <t>demodownload.in</t>
  </si>
  <si>
    <t>krimi-couch.de</t>
  </si>
  <si>
    <t>lv9.org</t>
  </si>
  <si>
    <t>7makemoneyonline.com</t>
  </si>
  <si>
    <t>johas.go.jp</t>
  </si>
  <si>
    <t>atraneh.com</t>
  </si>
  <si>
    <t>stokapartment.ru</t>
  </si>
  <si>
    <t>tiebiz.com</t>
  </si>
  <si>
    <t>simyo.de</t>
  </si>
  <si>
    <t>satecom.vn</t>
  </si>
  <si>
    <t>finestpitbullsmade.com</t>
  </si>
  <si>
    <t>marinelarmier.com</t>
  </si>
  <si>
    <t>tse.org.tr</t>
  </si>
  <si>
    <t>amshealthcare.lk</t>
  </si>
  <si>
    <t>lsf-maschinen.com</t>
  </si>
  <si>
    <t>meiguofeibo.com</t>
  </si>
  <si>
    <t>osteopathie-berlin-friedrichstrasse.de</t>
  </si>
  <si>
    <t>canyon-news.com</t>
  </si>
  <si>
    <t>xn--sssq1u1mfivv3ug.com</t>
  </si>
  <si>
    <t>è‡³ç°¡å¤ªæ¥µæ‹³.com</t>
  </si>
  <si>
    <t>irisworks.de</t>
  </si>
  <si>
    <t>thrv.me</t>
  </si>
  <si>
    <t>theletterstree.com</t>
  </si>
  <si>
    <t>cartoonland.de</t>
  </si>
  <si>
    <t>degraafpsychotherapie.nl</t>
  </si>
  <si>
    <t>gayamericanporn.com</t>
  </si>
  <si>
    <t>owncloudpt.info</t>
  </si>
  <si>
    <t>gubzyworld.com</t>
  </si>
  <si>
    <t>enredanet.net</t>
  </si>
  <si>
    <t>cialiscoupon2017.us</t>
  </si>
  <si>
    <t>autopista.es</t>
  </si>
  <si>
    <t>immixpert.com</t>
  </si>
  <si>
    <t>news4press.com</t>
  </si>
  <si>
    <t>waniyarealmarketing.com</t>
  </si>
  <si>
    <t>kaifusi.com</t>
  </si>
  <si>
    <t>rtvv.es</t>
  </si>
  <si>
    <t>loveknitting.com</t>
  </si>
  <si>
    <t>jeatdiningpassport.com</t>
  </si>
  <si>
    <t>correiasgiusto.com.br</t>
  </si>
  <si>
    <t>e-one.com.my</t>
  </si>
  <si>
    <t>apartantalya.net</t>
  </si>
  <si>
    <t>tahltan.org</t>
  </si>
  <si>
    <t>zeetronnetworks.com</t>
  </si>
  <si>
    <t>master-nastya.ru</t>
  </si>
  <si>
    <t>aquilatrader.com</t>
  </si>
  <si>
    <t>gci-multivendor.com</t>
  </si>
  <si>
    <t>vdv-s.ru</t>
  </si>
  <si>
    <t>livebooks.com</t>
  </si>
  <si>
    <t>diariogol.com</t>
  </si>
  <si>
    <t>berg-post.com</t>
  </si>
  <si>
    <t>longislandnostalgia.com</t>
  </si>
  <si>
    <t>shepherdsflockprek.org</t>
  </si>
  <si>
    <t>faap.br</t>
  </si>
  <si>
    <t>crec.ch</t>
  </si>
  <si>
    <t>sminews.ru</t>
  </si>
  <si>
    <t>xn--laclassefranaise-npb.es</t>
  </si>
  <si>
    <t>laclassefranÃ§aise.es</t>
  </si>
  <si>
    <t>nusport.nl</t>
  </si>
  <si>
    <t>tempurl.co.il</t>
  </si>
  <si>
    <t>abercrombie-andfitch.cc</t>
  </si>
  <si>
    <t>verotili.com</t>
  </si>
  <si>
    <t>coachfactory--outletonline.com</t>
  </si>
  <si>
    <t>uuzu.com</t>
  </si>
  <si>
    <t>offtop.ru</t>
  </si>
  <si>
    <t>blueroseestatesales.com</t>
  </si>
  <si>
    <t>photographerforums.com</t>
  </si>
  <si>
    <t>quikmaps.com</t>
  </si>
  <si>
    <t>disciples.org</t>
  </si>
  <si>
    <t>britishcouncil.ru</t>
  </si>
  <si>
    <t>jxhhwl.com.cn</t>
  </si>
  <si>
    <t>smartbeautyguide.com</t>
  </si>
  <si>
    <t>dyxy.net</t>
  </si>
  <si>
    <t>kamagraoraljelly100mgbaratasinrecetaprecio.biz</t>
  </si>
  <si>
    <t>medicalmarijuanainc.com</t>
  </si>
  <si>
    <t>mediaprofi.org</t>
  </si>
  <si>
    <t>darlenescorner.com</t>
  </si>
  <si>
    <t>ugg-australia.it</t>
  </si>
  <si>
    <t>deusprovera.org.br</t>
  </si>
  <si>
    <t>loefflerrandall.com</t>
  </si>
  <si>
    <t>sharebay.cn</t>
  </si>
  <si>
    <t>officemochis.com</t>
  </si>
  <si>
    <t>lafronterahousing.org</t>
  </si>
  <si>
    <t>livindenbosch.nl</t>
  </si>
  <si>
    <t>dandwiki.com</t>
  </si>
  <si>
    <t>franchisetimes.com</t>
  </si>
  <si>
    <t>flyozone.com</t>
  </si>
  <si>
    <t>bevizsgalas.com</t>
  </si>
  <si>
    <t>justinboogaard.com</t>
  </si>
  <si>
    <t>legalsupportservicesllc.org</t>
  </si>
  <si>
    <t>lerevenu.com</t>
  </si>
  <si>
    <t>landscapeprofessionals.org</t>
  </si>
  <si>
    <t>vtightgelreviewer.com</t>
  </si>
  <si>
    <t>flinnsci.com</t>
  </si>
  <si>
    <t>ibeautyblender.com</t>
  </si>
  <si>
    <t>gsmsj.net</t>
  </si>
  <si>
    <t>careerkey.org</t>
  </si>
  <si>
    <t>ced.qa</t>
  </si>
  <si>
    <t>wkcx.com</t>
  </si>
  <si>
    <t>1500dollarwebsite.com</t>
  </si>
  <si>
    <t>themarknews.com</t>
  </si>
  <si>
    <t>angui.org</t>
  </si>
  <si>
    <t>chinadz.com</t>
  </si>
  <si>
    <t>lafirehose.com</t>
  </si>
  <si>
    <t>olliesmusic.com</t>
  </si>
  <si>
    <t>ifufren.com</t>
  </si>
  <si>
    <t>domtushino.ru</t>
  </si>
  <si>
    <t>tm.pl</t>
  </si>
  <si>
    <t>seller.ae</t>
  </si>
  <si>
    <t>sinatra.com</t>
  </si>
  <si>
    <t>customwritinguk.co.uk</t>
  </si>
  <si>
    <t>shanghai-dy.com</t>
  </si>
  <si>
    <t>buve24.lv</t>
  </si>
  <si>
    <t>integral.br</t>
  </si>
  <si>
    <t>swpi.edu.cn</t>
  </si>
  <si>
    <t>yougosurf.com</t>
  </si>
  <si>
    <t>littlekidsrock.org</t>
  </si>
  <si>
    <t>preserveproducts.com</t>
  </si>
  <si>
    <t>hitowy.pl</t>
  </si>
  <si>
    <t>auctionata.com</t>
  </si>
  <si>
    <t>bmc-racing.com</t>
  </si>
  <si>
    <t>movieson.top</t>
  </si>
  <si>
    <t>fc2-players.net</t>
  </si>
  <si>
    <t>callforentry.org</t>
  </si>
  <si>
    <t>mytyper.ru</t>
  </si>
  <si>
    <t>51youcai.com</t>
  </si>
  <si>
    <t>latercera.cl</t>
  </si>
  <si>
    <t>myarcadeplace.com</t>
  </si>
  <si>
    <t>digitalks.com.br</t>
  </si>
  <si>
    <t>ecuador.travel</t>
  </si>
  <si>
    <t>yuhuan.com</t>
  </si>
  <si>
    <t>vodafone.gr</t>
  </si>
  <si>
    <t>directorycritic.com</t>
  </si>
  <si>
    <t>glassesaleol.top</t>
  </si>
  <si>
    <t>coriso.it</t>
  </si>
  <si>
    <t>hittail.com</t>
  </si>
  <si>
    <t>mobiledit.com</t>
  </si>
  <si>
    <t>libratone.com</t>
  </si>
  <si>
    <t>kutztownsbdc.org</t>
  </si>
  <si>
    <t>myjustliving.com</t>
  </si>
  <si>
    <t>findcoins.eu</t>
  </si>
  <si>
    <t>eblogin.com</t>
  </si>
  <si>
    <t>oaklandtribune.com</t>
  </si>
  <si>
    <t>tweetbeep.com</t>
  </si>
  <si>
    <t>fenxi.gov.cn</t>
  </si>
  <si>
    <t>vonwong.com</t>
  </si>
  <si>
    <t>philcollins.co.uk</t>
  </si>
  <si>
    <t>gulfcoast.edu</t>
  </si>
  <si>
    <t>o2oald.com</t>
  </si>
  <si>
    <t>procreate.si</t>
  </si>
  <si>
    <t>open-realty.org</t>
  </si>
  <si>
    <t>zhuoguang.net</t>
  </si>
  <si>
    <t>thisisstory.com</t>
  </si>
  <si>
    <t>youjizz-ba.com</t>
  </si>
  <si>
    <t>bizarremag.com</t>
  </si>
  <si>
    <t>elitetrader.com</t>
  </si>
  <si>
    <t>annallergy.org</t>
  </si>
  <si>
    <t>falco-tech.com</t>
  </si>
  <si>
    <t>sabcnews.com</t>
  </si>
  <si>
    <t>hivos.org</t>
  </si>
  <si>
    <t>steroidi.xyz</t>
  </si>
  <si>
    <t>ultrashock.com</t>
  </si>
  <si>
    <t>filzip.com</t>
  </si>
  <si>
    <t>edchange.org</t>
  </si>
  <si>
    <t>rss.org.uk</t>
  </si>
  <si>
    <t>upm-kymmene.com</t>
  </si>
  <si>
    <t>kcckp.net</t>
  </si>
  <si>
    <t>cnie.org</t>
  </si>
  <si>
    <t>like.com</t>
  </si>
  <si>
    <t>amdzone.com</t>
  </si>
  <si>
    <t>dreamsongs.com</t>
  </si>
  <si>
    <t>hurricanehunters.com</t>
  </si>
  <si>
    <t>baidianfeng001.net</t>
  </si>
  <si>
    <t>carpetright.co.uk</t>
  </si>
  <si>
    <t>zhaoshangbao.com</t>
  </si>
  <si>
    <t>ecnavi.jp</t>
  </si>
  <si>
    <t>tinami.com</t>
  </si>
  <si>
    <t>grillsportverein.de</t>
  </si>
  <si>
    <t>lezhuan.com</t>
  </si>
  <si>
    <t>bigtitsroundasses.com</t>
  </si>
  <si>
    <t>senyijixie.com</t>
  </si>
  <si>
    <t>dissapore.com</t>
  </si>
  <si>
    <t>couponcravings.com</t>
  </si>
  <si>
    <t>ri.it</t>
  </si>
  <si>
    <t>hinawi.com</t>
  </si>
  <si>
    <t>geomarker-sochi.ru</t>
  </si>
  <si>
    <t>mohafzty.com</t>
  </si>
  <si>
    <t>citysam.de</t>
  </si>
  <si>
    <t>05sun.com</t>
  </si>
  <si>
    <t>almohakama.com</t>
  </si>
  <si>
    <t>colegiolosacacios.cl</t>
  </si>
  <si>
    <t>udir.no</t>
  </si>
  <si>
    <t>cdgjbus.com</t>
  </si>
  <si>
    <t>london-essex.com</t>
  </si>
  <si>
    <t>chengdu-gongjijin.net</t>
  </si>
  <si>
    <t>ueso.mx</t>
  </si>
  <si>
    <t>e-timeshare.it</t>
  </si>
  <si>
    <t>sclottery.gov.cn</t>
  </si>
  <si>
    <t>cineasten.de</t>
  </si>
  <si>
    <t>freemindsfilm.com</t>
  </si>
  <si>
    <t>ufo-today.com</t>
  </si>
  <si>
    <t>stalks.market</t>
  </si>
  <si>
    <t>plurk.tw</t>
  </si>
  <si>
    <t>avantlawfirm.com</t>
  </si>
  <si>
    <t>immgsm.ac.za</t>
  </si>
  <si>
    <t>estelinh.com</t>
  </si>
  <si>
    <t>thebradco.com</t>
  </si>
  <si>
    <t>piwigo.com</t>
  </si>
  <si>
    <t>scottishpanriders.com</t>
  </si>
  <si>
    <t>billiger-mietwagen-usa.de</t>
  </si>
  <si>
    <t>neanderthal.de</t>
  </si>
  <si>
    <t>gentilesteaks.com</t>
  </si>
  <si>
    <t>avangard.ru</t>
  </si>
  <si>
    <t>scuchinese.com</t>
  </si>
  <si>
    <t>e-ssist.co.za</t>
  </si>
  <si>
    <t>gotimeauto.com</t>
  </si>
  <si>
    <t>cybermodeler.com</t>
  </si>
  <si>
    <t>berlin-institut.org</t>
  </si>
  <si>
    <t>hangkhuyenmaivn.com</t>
  </si>
  <si>
    <t>coquesace.com</t>
  </si>
  <si>
    <t>filmoking.ru</t>
  </si>
  <si>
    <t>fitlineshop.ru</t>
  </si>
  <si>
    <t>nikibicare-joho.info</t>
  </si>
  <si>
    <t>handmadebymeet.nl</t>
  </si>
  <si>
    <t>newsnn.ru</t>
  </si>
  <si>
    <t>xtremelysocial.com</t>
  </si>
  <si>
    <t>sklepcbd.pl</t>
  </si>
  <si>
    <t>drowin.com</t>
  </si>
  <si>
    <t>childbereavementuk.org</t>
  </si>
  <si>
    <t>opa-europe.org</t>
  </si>
  <si>
    <t>xzjyzdzx.com.cn</t>
  </si>
  <si>
    <t>imcindustrial.com</t>
  </si>
  <si>
    <t>freshwap.net</t>
  </si>
  <si>
    <t>trio-service.ru</t>
  </si>
  <si>
    <t>s-p-l.ru</t>
  </si>
  <si>
    <t>hxqchz.cn</t>
  </si>
  <si>
    <t>houselens.com</t>
  </si>
  <si>
    <t>enkaz.kz</t>
  </si>
  <si>
    <t>ingenierie-bc2i.com</t>
  </si>
  <si>
    <t>adventistchurchconnect.org</t>
  </si>
  <si>
    <t>katespadehandbags.us</t>
  </si>
  <si>
    <t>e-komachi.com</t>
  </si>
  <si>
    <t>wordmetro.com</t>
  </si>
  <si>
    <t>ihh.org.tr</t>
  </si>
  <si>
    <t>igei.pl</t>
  </si>
  <si>
    <t>comprarviagraporinternetenespana.biz</t>
  </si>
  <si>
    <t>schulterglatze.de</t>
  </si>
  <si>
    <t>currybet.net</t>
  </si>
  <si>
    <t>dsfy1818.com</t>
  </si>
  <si>
    <t>interface.ru</t>
  </si>
  <si>
    <t>maidenhead-advertiser.co.uk</t>
  </si>
  <si>
    <t>intellect-afrique.com</t>
  </si>
  <si>
    <t>karmicenergy.com</t>
  </si>
  <si>
    <t>travy-kavkaza.ru</t>
  </si>
  <si>
    <t>prepsis.com</t>
  </si>
  <si>
    <t>standbanner.co.uk</t>
  </si>
  <si>
    <t>jerseyswholesalechinalimited.com</t>
  </si>
  <si>
    <t>batory.org.pl</t>
  </si>
  <si>
    <t>sz-ring.com</t>
  </si>
  <si>
    <t>seian.ac.jp</t>
  </si>
  <si>
    <t>hardfunstudios.com</t>
  </si>
  <si>
    <t>dijon.fr</t>
  </si>
  <si>
    <t>tropicana.net</t>
  </si>
  <si>
    <t>cukrzyca.ml</t>
  </si>
  <si>
    <t>uggsbootsstore.com</t>
  </si>
  <si>
    <t>mkiwi.com</t>
  </si>
  <si>
    <t>szdivi.com</t>
  </si>
  <si>
    <t>cialis5mgachat.pw</t>
  </si>
  <si>
    <t>footballmetro.com</t>
  </si>
  <si>
    <t>kaleeka.com</t>
  </si>
  <si>
    <t>canton.de</t>
  </si>
  <si>
    <t>miniclipgames.eu</t>
  </si>
  <si>
    <t>seo-cq.com</t>
  </si>
  <si>
    <t>52qiyang.com</t>
  </si>
  <si>
    <t>cialispriser.info</t>
  </si>
  <si>
    <t>derbyhotels.com</t>
  </si>
  <si>
    <t>e-hotel-thailand.com</t>
  </si>
  <si>
    <t>carlhansen.com</t>
  </si>
  <si>
    <t>rinse.fm</t>
  </si>
  <si>
    <t>bookmarkbook.org</t>
  </si>
  <si>
    <t>classifiedminds.com</t>
  </si>
  <si>
    <t>interx.com</t>
  </si>
  <si>
    <t>oandp.com</t>
  </si>
  <si>
    <t>scnuzc.cn</t>
  </si>
  <si>
    <t>life-enhancement.com</t>
  </si>
  <si>
    <t>solitarywatch.com</t>
  </si>
  <si>
    <t>tellur.com.ua</t>
  </si>
  <si>
    <t>abada.cn</t>
  </si>
  <si>
    <t>shijeetech.com</t>
  </si>
  <si>
    <t>trvlclick.com</t>
  </si>
  <si>
    <t>thepoosh.org</t>
  </si>
  <si>
    <t>boardslideshop.ru</t>
  </si>
  <si>
    <t>timminspress.com</t>
  </si>
  <si>
    <t>mypet.net.cn</t>
  </si>
  <si>
    <t>rosstraining.com</t>
  </si>
  <si>
    <t>checi.cn</t>
  </si>
  <si>
    <t>porno-120fps.info</t>
  </si>
  <si>
    <t>wsetglobal.com</t>
  </si>
  <si>
    <t>mgprojekt.com.pl</t>
  </si>
  <si>
    <t>lactose.at</t>
  </si>
  <si>
    <t>skyhu.com</t>
  </si>
  <si>
    <t>maminportal.ru</t>
  </si>
  <si>
    <t>latinodecisions.com</t>
  </si>
  <si>
    <t>cavalluccimusica.it</t>
  </si>
  <si>
    <t>wataugademocrat.com</t>
  </si>
  <si>
    <t>thepunch.com.au</t>
  </si>
  <si>
    <t>harryfox.com</t>
  </si>
  <si>
    <t>pattayadailynews.com</t>
  </si>
  <si>
    <t>indianatech.edu</t>
  </si>
  <si>
    <t>berkeleyrep.org</t>
  </si>
  <si>
    <t>economycarrentals.com</t>
  </si>
  <si>
    <t>letsgetcoffee.com</t>
  </si>
  <si>
    <t>painfoundation.org</t>
  </si>
  <si>
    <t>mydaily.co.uk</t>
  </si>
  <si>
    <t>cityofdenton.com</t>
  </si>
  <si>
    <t>torontofc.ca</t>
  </si>
  <si>
    <t>e-mermerci.com</t>
  </si>
  <si>
    <t>kgwn.tv</t>
  </si>
  <si>
    <t>lovehomeswap.com</t>
  </si>
  <si>
    <t>dfg.cn</t>
  </si>
  <si>
    <t>criticalthreats.org</t>
  </si>
  <si>
    <t>i7d.net</t>
  </si>
  <si>
    <t>italdesign.it</t>
  </si>
  <si>
    <t>th-darmstadt.de</t>
  </si>
  <si>
    <t>verticalgardenpatrickblanc.com</t>
  </si>
  <si>
    <t>fcuif.com</t>
  </si>
  <si>
    <t>inspectlet.com</t>
  </si>
  <si>
    <t>alienisolation.com</t>
  </si>
  <si>
    <t>oecsbiz.com</t>
  </si>
  <si>
    <t>apple.pro</t>
  </si>
  <si>
    <t>jenner.com</t>
  </si>
  <si>
    <t>checkmarx.com</t>
  </si>
  <si>
    <t>theimagingalliance.com</t>
  </si>
  <si>
    <t>it-outlet.com.tw</t>
  </si>
  <si>
    <t>universalsubtitles.org</t>
  </si>
  <si>
    <t>understandingvorn.org</t>
  </si>
  <si>
    <t>wuhemenhu.com</t>
  </si>
  <si>
    <t>mapserver.org</t>
  </si>
  <si>
    <t>280slides.com</t>
  </si>
  <si>
    <t>liacs.nl</t>
  </si>
  <si>
    <t>eaie.org</t>
  </si>
  <si>
    <t>f2g.net</t>
  </si>
  <si>
    <t>relaxng.org</t>
  </si>
  <si>
    <t>coubic.com</t>
  </si>
  <si>
    <t>ews-schoenau.de</t>
  </si>
  <si>
    <t>stepmap.de</t>
  </si>
  <si>
    <t>lebenshilfe.de</t>
  </si>
  <si>
    <t>bgbau.de</t>
  </si>
  <si>
    <t>bkk-dachverband.de</t>
  </si>
  <si>
    <t>ps.it</t>
  </si>
  <si>
    <t>decorwoods.ru</t>
  </si>
  <si>
    <t>cakholangvudai.net</t>
  </si>
  <si>
    <t>piacenza.it</t>
  </si>
  <si>
    <t>kidscoloring.info</t>
  </si>
  <si>
    <t>intercaratsjewelry.com</t>
  </si>
  <si>
    <t>visionlabel.com.br</t>
  </si>
  <si>
    <t>nianyefanwang.com</t>
  </si>
  <si>
    <t>christinasoldmyhouse.com</t>
  </si>
  <si>
    <t>hbwzgg.com</t>
  </si>
  <si>
    <t>thedijje.com</t>
  </si>
  <si>
    <t>thainguyenhotel.xyz</t>
  </si>
  <si>
    <t>anthonylandscapesanddesign.com</t>
  </si>
  <si>
    <t>carolienvanwijngaarden.nl</t>
  </si>
  <si>
    <t>singersong.com</t>
  </si>
  <si>
    <t>zenthai.club</t>
  </si>
  <si>
    <t>redpug100.com</t>
  </si>
  <si>
    <t>cupcakegames.org</t>
  </si>
  <si>
    <t>secureholiday.net</t>
  </si>
  <si>
    <t>lifecomcog.com</t>
  </si>
  <si>
    <t>ntvdo.com</t>
  </si>
  <si>
    <t>oasissolicitors.com</t>
  </si>
  <si>
    <t>trustsoft.ro</t>
  </si>
  <si>
    <t>foodformyfamily.com</t>
  </si>
  <si>
    <t>wankr.com.cn</t>
  </si>
  <si>
    <t>tisbe.it</t>
  </si>
  <si>
    <t>rodeo.net</t>
  </si>
  <si>
    <t>actionmovies.mobi</t>
  </si>
  <si>
    <t>prodwebsite.com</t>
  </si>
  <si>
    <t>lakachina.com</t>
  </si>
  <si>
    <t>writersessay.com</t>
  </si>
  <si>
    <t>yournutritionalresource.com</t>
  </si>
  <si>
    <t>missionenterprise.com</t>
  </si>
  <si>
    <t>neocolipor.com.br</t>
  </si>
  <si>
    <t>stevianet.gr</t>
  </si>
  <si>
    <t>panasonic-denko.co.jp</t>
  </si>
  <si>
    <t>rctown.info</t>
  </si>
  <si>
    <t>webriyota.net</t>
  </si>
  <si>
    <t>verdon-location.com</t>
  </si>
  <si>
    <t>fruitcarvingny.com</t>
  </si>
  <si>
    <t>amlakejamejam.ir</t>
  </si>
  <si>
    <t>proteste.org.br</t>
  </si>
  <si>
    <t>yorkshiredales.org.uk</t>
  </si>
  <si>
    <t>kazved.ru</t>
  </si>
  <si>
    <t>onestep4ward.com</t>
  </si>
  <si>
    <t>nunocacao.com</t>
  </si>
  <si>
    <t>sofiaortho.com</t>
  </si>
  <si>
    <t>monquakimcuong.com</t>
  </si>
  <si>
    <t>hehkukauneuteen.com</t>
  </si>
  <si>
    <t>sumida-aquarium.com</t>
  </si>
  <si>
    <t>automobilsport.com</t>
  </si>
  <si>
    <t>doktertulangbelakangsingapura.com</t>
  </si>
  <si>
    <t>civilizedcavemancooking.com</t>
  </si>
  <si>
    <t>myot.co.in</t>
  </si>
  <si>
    <t>basc.org.uk</t>
  </si>
  <si>
    <t>coloradomusicinstitute.com</t>
  </si>
  <si>
    <t>joomlathemes.co</t>
  </si>
  <si>
    <t>hiproperty.info</t>
  </si>
  <si>
    <t>swu.ac.jp</t>
  </si>
  <si>
    <t>bjhtxk.com</t>
  </si>
  <si>
    <t>health-plan-directory.info</t>
  </si>
  <si>
    <t>grupoadl.es</t>
  </si>
  <si>
    <t>xn--tvttarna-1za.se</t>
  </si>
  <si>
    <t>tvÃ¤ttarna.se</t>
  </si>
  <si>
    <t>nextpanama.net</t>
  </si>
  <si>
    <t>americasfreedomfighters.com</t>
  </si>
  <si>
    <t>icieszyn.pl</t>
  </si>
  <si>
    <t>lap.pl</t>
  </si>
  <si>
    <t>ec.org.cn</t>
  </si>
  <si>
    <t>iken.co</t>
  </si>
  <si>
    <t>e-tech.cc</t>
  </si>
  <si>
    <t>plasterpricer.com</t>
  </si>
  <si>
    <t>qjjjmy.com</t>
  </si>
  <si>
    <t>conex.com.pe</t>
  </si>
  <si>
    <t>plantdelights.com</t>
  </si>
  <si>
    <t>seanodriscollmusic.com</t>
  </si>
  <si>
    <t>ricekrispies.com</t>
  </si>
  <si>
    <t>vetradiology.ru</t>
  </si>
  <si>
    <t>pmu.fr</t>
  </si>
  <si>
    <t>turnercontemporary.org</t>
  </si>
  <si>
    <t>starshipmodeler.com</t>
  </si>
  <si>
    <t>pasport.org.ua</t>
  </si>
  <si>
    <t>swuyc.edu.cn</t>
  </si>
  <si>
    <t>markandstav.com</t>
  </si>
  <si>
    <t>foto-opinie.pl</t>
  </si>
  <si>
    <t>rail.cc</t>
  </si>
  <si>
    <t>otisthegoat.com</t>
  </si>
  <si>
    <t>chebucto.org</t>
  </si>
  <si>
    <t>blazepizza.com</t>
  </si>
  <si>
    <t>amoxicilina500mgpreciobarato.biz</t>
  </si>
  <si>
    <t>adventistasvalledeangeles.org</t>
  </si>
  <si>
    <t>gsu.edu.tr</t>
  </si>
  <si>
    <t>gesep.com</t>
  </si>
  <si>
    <t>bcbgdresses.net</t>
  </si>
  <si>
    <t>caishimv.com</t>
  </si>
  <si>
    <t>lankapuri.com</t>
  </si>
  <si>
    <t>article1.co.uk</t>
  </si>
  <si>
    <t>2fl.co</t>
  </si>
  <si>
    <t>ccpoo.cn</t>
  </si>
  <si>
    <t>awendigital.com</t>
  </si>
  <si>
    <t>landofvolunteers.com</t>
  </si>
  <si>
    <t>80000hours.org</t>
  </si>
  <si>
    <t>magicmeta.se</t>
  </si>
  <si>
    <t>mybisecret.com</t>
  </si>
  <si>
    <t>austintheatre.org</t>
  </si>
  <si>
    <t>burberrycanada.ca</t>
  </si>
  <si>
    <t>startbloggingonline.com</t>
  </si>
  <si>
    <t>dwellearth.com</t>
  </si>
  <si>
    <t>a-league.com.au</t>
  </si>
  <si>
    <t>henrysdiner.net</t>
  </si>
  <si>
    <t>victoryllc.ru</t>
  </si>
  <si>
    <t>thri.xxx</t>
  </si>
  <si>
    <t>energytrust.org</t>
  </si>
  <si>
    <t>federatia-auto.md</t>
  </si>
  <si>
    <t>jgwilson.co.uk</t>
  </si>
  <si>
    <t>hathor.fr</t>
  </si>
  <si>
    <t>peterhinz.eu</t>
  </si>
  <si>
    <t>iframe.ly</t>
  </si>
  <si>
    <t>tele2.fr</t>
  </si>
  <si>
    <t>thekitchen.org</t>
  </si>
  <si>
    <t>targetprocess.com</t>
  </si>
  <si>
    <t>97zyd.com</t>
  </si>
  <si>
    <t>softpopads.com</t>
  </si>
  <si>
    <t>lnmu.edu.cn</t>
  </si>
  <si>
    <t>ariat.com</t>
  </si>
  <si>
    <t>ncee.org</t>
  </si>
  <si>
    <t>namoweb.net</t>
  </si>
  <si>
    <t>pgi.gov.pl</t>
  </si>
  <si>
    <t>hidii.com</t>
  </si>
  <si>
    <t>figurethis.org</t>
  </si>
  <si>
    <t>gerolf.org</t>
  </si>
  <si>
    <t>youth.gov.hk</t>
  </si>
  <si>
    <t>scacontemporary.com</t>
  </si>
  <si>
    <t>timberlandse.com</t>
  </si>
  <si>
    <t>salomonsports.com</t>
  </si>
  <si>
    <t>section179.org</t>
  </si>
  <si>
    <t>arcade-history.com</t>
  </si>
  <si>
    <t>masterrussian.com</t>
  </si>
  <si>
    <t>ktmb.com.my</t>
  </si>
  <si>
    <t>bpdnews.com</t>
  </si>
  <si>
    <t>dogwork.com</t>
  </si>
  <si>
    <t>stalowa-wola.pl</t>
  </si>
  <si>
    <t>henanedu.com</t>
  </si>
  <si>
    <t>oldbeijing.net</t>
  </si>
  <si>
    <t>elhuyar.eus</t>
  </si>
  <si>
    <t>facets.org</t>
  </si>
  <si>
    <t>tid.gov.hk</t>
  </si>
  <si>
    <t>ntgateway.com</t>
  </si>
  <si>
    <t>cncic.gov.cn</t>
  </si>
  <si>
    <t>taxreforms.in</t>
  </si>
  <si>
    <t>wrvo.org</t>
  </si>
  <si>
    <t>onmuscletissue.uk</t>
  </si>
  <si>
    <t>ityre.com</t>
  </si>
  <si>
    <t>digitalmediawire.com</t>
  </si>
  <si>
    <t>rohos.com</t>
  </si>
  <si>
    <t>bolle.com</t>
  </si>
  <si>
    <t>mangalakinkini.com</t>
  </si>
  <si>
    <t>onedrop.org</t>
  </si>
  <si>
    <t>cargroup.org</t>
  </si>
  <si>
    <t>cxjcw123.com</t>
  </si>
  <si>
    <t>aci-na.org</t>
  </si>
  <si>
    <t>ced.org</t>
  </si>
  <si>
    <t>charleslindbergh.com</t>
  </si>
  <si>
    <t>quizyourfriends.com</t>
  </si>
  <si>
    <t>slidesjs.com</t>
  </si>
  <si>
    <t>orbcomm.com</t>
  </si>
  <si>
    <t>danielsternlighting.com</t>
  </si>
  <si>
    <t>madeinspace.us</t>
  </si>
  <si>
    <t>paintcodeapp.com</t>
  </si>
  <si>
    <t>mcs.com</t>
  </si>
  <si>
    <t>satsig.net</t>
  </si>
  <si>
    <t>flstudio.com</t>
  </si>
  <si>
    <t>jidonline.org</t>
  </si>
  <si>
    <t>gofish.com</t>
  </si>
  <si>
    <t>pdf-downloads.net</t>
  </si>
  <si>
    <t>ecma.ch</t>
  </si>
  <si>
    <t>interiorsbystudiom.com</t>
  </si>
  <si>
    <t>mamabee.com</t>
  </si>
  <si>
    <t>thriftynorthwestmom.com</t>
  </si>
  <si>
    <t>paritaet.org</t>
  </si>
  <si>
    <t>natro.com</t>
  </si>
  <si>
    <t>find-travel.jp</t>
  </si>
  <si>
    <t>drehscheibe-online.de</t>
  </si>
  <si>
    <t>agensir.it</t>
  </si>
  <si>
    <t>ans.co.jp</t>
  </si>
  <si>
    <t>witanddelight.com</t>
  </si>
  <si>
    <t>mkk.com.tr</t>
  </si>
  <si>
    <t>steinbeis.de</t>
  </si>
  <si>
    <t>cyfhnc.com</t>
  </si>
  <si>
    <t>avtorusto.ru</t>
  </si>
  <si>
    <t>sisterssuitcaseblog.com</t>
  </si>
  <si>
    <t>halkbank.com.tr</t>
  </si>
  <si>
    <t>ashlybakery.com</t>
  </si>
  <si>
    <t>produkwanitamodern.com</t>
  </si>
  <si>
    <t>harris.construction</t>
  </si>
  <si>
    <t>construction</t>
  </si>
  <si>
    <t>goldens.xyz</t>
  </si>
  <si>
    <t>waliaestates.com</t>
  </si>
  <si>
    <t>adamullberg.com</t>
  </si>
  <si>
    <t>igitengefashion.com</t>
  </si>
  <si>
    <t>classmassage.ru</t>
  </si>
  <si>
    <t>abireg.ru</t>
  </si>
  <si>
    <t>paulypol.com</t>
  </si>
  <si>
    <t>kyoceraservisi.net</t>
  </si>
  <si>
    <t>bradleyonair.com</t>
  </si>
  <si>
    <t>bloomnation.com</t>
  </si>
  <si>
    <t>emakjobs.com</t>
  </si>
  <si>
    <t>xn--24-emcaamlbcn.xn--p1ai</t>
  </si>
  <si>
    <t>Ñ„Ð¾Ñ‚Ð¾Ñ‚Ð¾Ñ€Ñ‚24.Ñ€Ñ„</t>
  </si>
  <si>
    <t>magicbaby.org</t>
  </si>
  <si>
    <t>tataimodainfantil.com</t>
  </si>
  <si>
    <t>shoulder-hope.cn</t>
  </si>
  <si>
    <t>luxict.ru</t>
  </si>
  <si>
    <t>negareshnews.ir</t>
  </si>
  <si>
    <t>minhminh.net</t>
  </si>
  <si>
    <t>kbgbd.com</t>
  </si>
  <si>
    <t>livefitconcierge.com</t>
  </si>
  <si>
    <t>monster-strike.com</t>
  </si>
  <si>
    <t>ftdata.co.uk</t>
  </si>
  <si>
    <t>dagrafic.com</t>
  </si>
  <si>
    <t>birdhousefoods.com</t>
  </si>
  <si>
    <t>partnerolsztyn.pl</t>
  </si>
  <si>
    <t>cheaptickets.nl</t>
  </si>
  <si>
    <t>c7price.com</t>
  </si>
  <si>
    <t>imoy.ru</t>
  </si>
  <si>
    <t>hispacensa.com</t>
  </si>
  <si>
    <t>e-calendar.org</t>
  </si>
  <si>
    <t>sangourmet.com.mx</t>
  </si>
  <si>
    <t>fengshui-armony.ro</t>
  </si>
  <si>
    <t>ibiza.com.ua</t>
  </si>
  <si>
    <t>vmg-erd.hu</t>
  </si>
  <si>
    <t>hobbytest.com</t>
  </si>
  <si>
    <t>qmango.com</t>
  </si>
  <si>
    <t>paraisoempreendimentos.com.br</t>
  </si>
  <si>
    <t>fwdp.co.uk</t>
  </si>
  <si>
    <t>miyoya.com</t>
  </si>
  <si>
    <t>lincolnjobservices.com</t>
  </si>
  <si>
    <t>arsiun.edu.et</t>
  </si>
  <si>
    <t>aanitransportation.com</t>
  </si>
  <si>
    <t>air-jacks.com</t>
  </si>
  <si>
    <t>e1988.com</t>
  </si>
  <si>
    <t>ecomare.nl</t>
  </si>
  <si>
    <t>santemagazine.fr</t>
  </si>
  <si>
    <t>nagoya-bluenote.com</t>
  </si>
  <si>
    <t>hizlimp3.com</t>
  </si>
  <si>
    <t>swstrategy.org</t>
  </si>
  <si>
    <t>shemale-sex.net</t>
  </si>
  <si>
    <t>localifriends.it</t>
  </si>
  <si>
    <t>usmilitariaforum.com</t>
  </si>
  <si>
    <t>familytree.com</t>
  </si>
  <si>
    <t>eer.ru</t>
  </si>
  <si>
    <t>mma-core.com</t>
  </si>
  <si>
    <t>shengyuannet.com</t>
  </si>
  <si>
    <t>goodlinks.top</t>
  </si>
  <si>
    <t>thugkitchen.com</t>
  </si>
  <si>
    <t>nuclear.kz</t>
  </si>
  <si>
    <t>framalibre.org</t>
  </si>
  <si>
    <t>danpatrick.com</t>
  </si>
  <si>
    <t>caaquebec.com</t>
  </si>
  <si>
    <t>ord-ua.com</t>
  </si>
  <si>
    <t>teijin.co.jp</t>
  </si>
  <si>
    <t>ablog.ro</t>
  </si>
  <si>
    <t>trinitylaban.ac.uk</t>
  </si>
  <si>
    <t>savethefrogs.com</t>
  </si>
  <si>
    <t>3dbrink.com</t>
  </si>
  <si>
    <t>dspacecloud.org</t>
  </si>
  <si>
    <t>impresaedilebrignoli.it</t>
  </si>
  <si>
    <t>auwa.com.cn</t>
  </si>
  <si>
    <t>thibautdesign.com</t>
  </si>
  <si>
    <t>arlington-tx.gov</t>
  </si>
  <si>
    <t>manosmaravillosas.com</t>
  </si>
  <si>
    <t>madhurebba.com</t>
  </si>
  <si>
    <t>daytonastate.edu</t>
  </si>
  <si>
    <t>efilmy-download.pl</t>
  </si>
  <si>
    <t>legaltheory-forums.org</t>
  </si>
  <si>
    <t>vfbottersleben-volleyball.de</t>
  </si>
  <si>
    <t>cielomio.com</t>
  </si>
  <si>
    <t>helsinginsanomat.fi</t>
  </si>
  <si>
    <t>noobairsoft.fr</t>
  </si>
  <si>
    <t>nieruchomosci-slaskie.com</t>
  </si>
  <si>
    <t>xwhb.net</t>
  </si>
  <si>
    <t>talkers.com</t>
  </si>
  <si>
    <t>baoan.gov.cn</t>
  </si>
  <si>
    <t>divechina.net</t>
  </si>
  <si>
    <t>ultimategirlfriendaffair.com</t>
  </si>
  <si>
    <t>louisvuitton-sunglassess.com</t>
  </si>
  <si>
    <t>mizunorunning.net</t>
  </si>
  <si>
    <t>ssmaker.ru</t>
  </si>
  <si>
    <t>breyers.com</t>
  </si>
  <si>
    <t>cheapviagraonlinerx.org</t>
  </si>
  <si>
    <t>trisnowlaharwetan.net</t>
  </si>
  <si>
    <t>pajlo.org</t>
  </si>
  <si>
    <t>avoriaz.com</t>
  </si>
  <si>
    <t>darktracemedia.com</t>
  </si>
  <si>
    <t>billiongraves.com</t>
  </si>
  <si>
    <t>commanderspalace.com</t>
  </si>
  <si>
    <t>grg.org</t>
  </si>
  <si>
    <t>dopsystems.ru</t>
  </si>
  <si>
    <t>betonlineroulette.com</t>
  </si>
  <si>
    <t>tomjerryaladin.ru</t>
  </si>
  <si>
    <t>johnnycupcakes.com</t>
  </si>
  <si>
    <t>lacronica.com</t>
  </si>
  <si>
    <t>goshopping8.com</t>
  </si>
  <si>
    <t>usitt.org</t>
  </si>
  <si>
    <t>aul.org</t>
  </si>
  <si>
    <t>pushkino-mo-pobedarf.ru</t>
  </si>
  <si>
    <t>covercraft.com</t>
  </si>
  <si>
    <t>hikmettabana.com</t>
  </si>
  <si>
    <t>musicthinktank.com</t>
  </si>
  <si>
    <t>fanshe.com.cn</t>
  </si>
  <si>
    <t>istitutomarangoni.com</t>
  </si>
  <si>
    <t>smnnews.com</t>
  </si>
  <si>
    <t>zpbaowenban.com</t>
  </si>
  <si>
    <t>grecotel.com</t>
  </si>
  <si>
    <t>esb.ie</t>
  </si>
  <si>
    <t>1000zhu.com</t>
  </si>
  <si>
    <t>pantipplaza.com</t>
  </si>
  <si>
    <t>selbulan.com</t>
  </si>
  <si>
    <t>airiceland.is</t>
  </si>
  <si>
    <t>coii.ru</t>
  </si>
  <si>
    <t>schmidt-ol.de</t>
  </si>
  <si>
    <t>schneider-electric.cn</t>
  </si>
  <si>
    <t>jvnan.com</t>
  </si>
  <si>
    <t>beckinstitute.org</t>
  </si>
  <si>
    <t>data360.org</t>
  </si>
  <si>
    <t>mjrfw.gov.cn</t>
  </si>
  <si>
    <t>hongchengnet.com</t>
  </si>
  <si>
    <t>nust.edu.pk</t>
  </si>
  <si>
    <t>qhd.gov.cn</t>
  </si>
  <si>
    <t>adamsweddingphotography.com</t>
  </si>
  <si>
    <t>ussconstitutionmuseum.org</t>
  </si>
  <si>
    <t>amertrust.com</t>
  </si>
  <si>
    <t>fxdd.com</t>
  </si>
  <si>
    <t>duadmission.in</t>
  </si>
  <si>
    <t>hist.no</t>
  </si>
  <si>
    <t>jeqq.com</t>
  </si>
  <si>
    <t>thedailyreview.com</t>
  </si>
  <si>
    <t>oead.at</t>
  </si>
  <si>
    <t>enocean.com</t>
  </si>
  <si>
    <t>heello.com</t>
  </si>
  <si>
    <t>tvcatchup.com</t>
  </si>
  <si>
    <t>e-library.net</t>
  </si>
  <si>
    <t>kuwaitairways.com</t>
  </si>
  <si>
    <t>ektoplazm.com</t>
  </si>
  <si>
    <t>holovaty.com</t>
  </si>
  <si>
    <t>hotmath.com</t>
  </si>
  <si>
    <t>escrime-rambouillet.fr</t>
  </si>
  <si>
    <t>matthewshepard.org</t>
  </si>
  <si>
    <t>movielink.com</t>
  </si>
  <si>
    <t>infobase.gov.cn</t>
  </si>
  <si>
    <t>s62-swalmen.nl</t>
  </si>
  <si>
    <t>sexualityandu.ca</t>
  </si>
  <si>
    <t>fullscreen.com</t>
  </si>
  <si>
    <t>imra.org.il</t>
  </si>
  <si>
    <t>hannam.ac.kr</t>
  </si>
  <si>
    <t>samedaymusic.com</t>
  </si>
  <si>
    <t>allplayer.org</t>
  </si>
  <si>
    <t>tonyblairfaithfoundation.org</t>
  </si>
  <si>
    <t>eternalegypt.org</t>
  </si>
  <si>
    <t>zealoptics.com</t>
  </si>
  <si>
    <t>commongoodcareers.org</t>
  </si>
  <si>
    <t>p2pays.org</t>
  </si>
  <si>
    <t>google.im</t>
  </si>
  <si>
    <t>eaaci.org</t>
  </si>
  <si>
    <t>utppublishing.com</t>
  </si>
  <si>
    <t>classiccat.net</t>
  </si>
  <si>
    <t>asianews.network</t>
  </si>
  <si>
    <t>climatescience.gov</t>
  </si>
  <si>
    <t>mustek.com.tw</t>
  </si>
  <si>
    <t>meditationmount.org</t>
  </si>
  <si>
    <t>no-ip.net</t>
  </si>
  <si>
    <t>voodoofiles.com</t>
  </si>
  <si>
    <t>hueniverse.com</t>
  </si>
  <si>
    <t>nea.fr</t>
  </si>
  <si>
    <t>fvwm.org</t>
  </si>
  <si>
    <t>zbmath.org</t>
  </si>
  <si>
    <t>mt-online.de</t>
  </si>
  <si>
    <t>bollywoodshaadis.com</t>
  </si>
  <si>
    <t>adm-vester.si</t>
  </si>
  <si>
    <t>timescar.jp</t>
  </si>
  <si>
    <t>cancerfonden.se</t>
  </si>
  <si>
    <t>7zhan.com</t>
  </si>
  <si>
    <t>thedomainfo.com</t>
  </si>
  <si>
    <t>zhibit.org</t>
  </si>
  <si>
    <t>dorramarr.com</t>
  </si>
  <si>
    <t>starkinsider.com</t>
  </si>
  <si>
    <t>ctrealtynow.com</t>
  </si>
  <si>
    <t>m-a-c-egypt.com</t>
  </si>
  <si>
    <t>premiumbloggertemplates.com</t>
  </si>
  <si>
    <t>planeta-kr.ru</t>
  </si>
  <si>
    <t>financialdevelopment.ru</t>
  </si>
  <si>
    <t>eve-pollard.co.uk</t>
  </si>
  <si>
    <t>wfunam97.com</t>
  </si>
  <si>
    <t>fpdtrades.com</t>
  </si>
  <si>
    <t>milanelli.com.br</t>
  </si>
  <si>
    <t>ohsho.co.jp</t>
  </si>
  <si>
    <t>oxydbau.de</t>
  </si>
  <si>
    <t>clien.net</t>
  </si>
  <si>
    <t>thailandtravel.or.jp</t>
  </si>
  <si>
    <t>woodpanelindia.com</t>
  </si>
  <si>
    <t>gsvet.ru</t>
  </si>
  <si>
    <t>stbb.pt</t>
  </si>
  <si>
    <t>hqcw115.com</t>
  </si>
  <si>
    <t>sikishikayeler.net</t>
  </si>
  <si>
    <t>kalamart.com</t>
  </si>
  <si>
    <t>tashvileco.uz</t>
  </si>
  <si>
    <t>digiopia.in</t>
  </si>
  <si>
    <t>bastionbet.ru</t>
  </si>
  <si>
    <t>reset.jp</t>
  </si>
  <si>
    <t>ricardohidalgo.cl</t>
  </si>
  <si>
    <t>comunassustentables.org</t>
  </si>
  <si>
    <t>xyfancy.com</t>
  </si>
  <si>
    <t>vantaa.fi</t>
  </si>
  <si>
    <t>sapeople.com</t>
  </si>
  <si>
    <t>emorefun.info</t>
  </si>
  <si>
    <t>emptyeasel.com</t>
  </si>
  <si>
    <t>pcinvasion.com</t>
  </si>
  <si>
    <t>heritagecigarclub.org</t>
  </si>
  <si>
    <t>theonetestprep.com</t>
  </si>
  <si>
    <t>devki.pro</t>
  </si>
  <si>
    <t>walbrzyski.pl</t>
  </si>
  <si>
    <t>1news.cc</t>
  </si>
  <si>
    <t>northwestdivers.com</t>
  </si>
  <si>
    <t>psacard.com</t>
  </si>
  <si>
    <t>spanishaustralia.com</t>
  </si>
  <si>
    <t>fishingreservationcentral.com</t>
  </si>
  <si>
    <t>fitnesseda.com</t>
  </si>
  <si>
    <t>agentshop.su</t>
  </si>
  <si>
    <t>uhta-ochag.ru</t>
  </si>
  <si>
    <t>biblioclub.ru</t>
  </si>
  <si>
    <t>willsboroheritage.org</t>
  </si>
  <si>
    <t>patrickmcmullan.com</t>
  </si>
  <si>
    <t>orchardwhite.com</t>
  </si>
  <si>
    <t>wuyou.net</t>
  </si>
  <si>
    <t>izhlife.ru</t>
  </si>
  <si>
    <t>centenaire.org</t>
  </si>
  <si>
    <t>barrabes.com</t>
  </si>
  <si>
    <t>plantedtank.net</t>
  </si>
  <si>
    <t>parapluesch.de</t>
  </si>
  <si>
    <t>cjsdn.net</t>
  </si>
  <si>
    <t>cerchiinlega.eu</t>
  </si>
  <si>
    <t>bzrtech.com.cn</t>
  </si>
  <si>
    <t>sp-forum.ru</t>
  </si>
  <si>
    <t>fc-enisey.ru</t>
  </si>
  <si>
    <t>globalbrand.me</t>
  </si>
  <si>
    <t>52qqxj.com</t>
  </si>
  <si>
    <t>webdesigndubai.pro</t>
  </si>
  <si>
    <t>xn--rpyz7ukjb994a.tw</t>
  </si>
  <si>
    <t>è¯é‚¦ç•¶èˆ–.tw</t>
  </si>
  <si>
    <t>woocomdev.com.au</t>
  </si>
  <si>
    <t>britastro.org</t>
  </si>
  <si>
    <t>hackneygazette.co.uk</t>
  </si>
  <si>
    <t>geltransport.co.uk</t>
  </si>
  <si>
    <t>moeaidb.gov.tw</t>
  </si>
  <si>
    <t>notitarde.com</t>
  </si>
  <si>
    <t>telnetdealers.com</t>
  </si>
  <si>
    <t>bigheadhosting.net</t>
  </si>
  <si>
    <t>koga.com</t>
  </si>
  <si>
    <t>imperial.nhs.uk</t>
  </si>
  <si>
    <t>primecar.org</t>
  </si>
  <si>
    <t>purinamills.com</t>
  </si>
  <si>
    <t>museedelhistoire.ca</t>
  </si>
  <si>
    <t>hbsy.cn</t>
  </si>
  <si>
    <t>churchacademy.net</t>
  </si>
  <si>
    <t>ldht.org</t>
  </si>
  <si>
    <t>profitrade.org</t>
  </si>
  <si>
    <t>rentnsellbd.com</t>
  </si>
  <si>
    <t>capturedtracks.com</t>
  </si>
  <si>
    <t>radicalcore.net</t>
  </si>
  <si>
    <t>www.tradingstandards.uk</t>
  </si>
  <si>
    <t>mhd360.com</t>
  </si>
  <si>
    <t>balharbourshops.com</t>
  </si>
  <si>
    <t>tbrnet.org</t>
  </si>
  <si>
    <t>topdesign.cz</t>
  </si>
  <si>
    <t>inffer.com.au</t>
  </si>
  <si>
    <t>itcreative.com.ua</t>
  </si>
  <si>
    <t>thebrick.com</t>
  </si>
  <si>
    <t>mgup.ru</t>
  </si>
  <si>
    <t>tripletsandus.com</t>
  </si>
  <si>
    <t>toms-outlet.net.co</t>
  </si>
  <si>
    <t>futuremarketinsights.com</t>
  </si>
  <si>
    <t>politicalscrapbook.net</t>
  </si>
  <si>
    <t>glossy.ru</t>
  </si>
  <si>
    <t>nanaimo.ca</t>
  </si>
  <si>
    <t>viha.ca</t>
  </si>
  <si>
    <t>xupt.edu.cn</t>
  </si>
  <si>
    <t>cd96.ru</t>
  </si>
  <si>
    <t>viwoz-vanni.ru</t>
  </si>
  <si>
    <t>airfrance.co.uk</t>
  </si>
  <si>
    <t>fiftyshadesmovie.com</t>
  </si>
  <si>
    <t>dvdspring.com</t>
  </si>
  <si>
    <t>ecommercenews.eu</t>
  </si>
  <si>
    <t>zgjsxb.com</t>
  </si>
  <si>
    <t>lubit-v-popku.info</t>
  </si>
  <si>
    <t>swissmedic.ch</t>
  </si>
  <si>
    <t>montblancpensoutlet.com.co</t>
  </si>
  <si>
    <t>mirvish.com</t>
  </si>
  <si>
    <t>cialis-walmart.org</t>
  </si>
  <si>
    <t>kith.com</t>
  </si>
  <si>
    <t>cfgc.org</t>
  </si>
  <si>
    <t>bianque.net</t>
  </si>
  <si>
    <t>museumoftolerance.com</t>
  </si>
  <si>
    <t>ku.lt</t>
  </si>
  <si>
    <t>vhcs.net</t>
  </si>
  <si>
    <t>kirkliston-parish-church.org.uk</t>
  </si>
  <si>
    <t>nfriend.net</t>
  </si>
  <si>
    <t>teach.com</t>
  </si>
  <si>
    <t>armedforcesfoundation.org</t>
  </si>
  <si>
    <t>al.ly</t>
  </si>
  <si>
    <t>topnews.net.nz</t>
  </si>
  <si>
    <t>giraffe.net</t>
  </si>
  <si>
    <t>abainternational.org</t>
  </si>
  <si>
    <t>youthsporttrust.org</t>
  </si>
  <si>
    <t>sfcm.edu</t>
  </si>
  <si>
    <t>uuuxu.com</t>
  </si>
  <si>
    <t>tableoakfurnitureland.co.uk</t>
  </si>
  <si>
    <t>scottmonty.com</t>
  </si>
  <si>
    <t>vsunmobile.com</t>
  </si>
  <si>
    <t>inhealthohio.org</t>
  </si>
  <si>
    <t>letusreason.org</t>
  </si>
  <si>
    <t>motoiq.com</t>
  </si>
  <si>
    <t>twnic.net.tw</t>
  </si>
  <si>
    <t>fahrenheit911.com</t>
  </si>
  <si>
    <t>buyviagravi.com</t>
  </si>
  <si>
    <t>22tracks.com</t>
  </si>
  <si>
    <t>cloudns.cc</t>
  </si>
  <si>
    <t>jiuzhouguoji.net</t>
  </si>
  <si>
    <t>bebekhotel.com.tr</t>
  </si>
  <si>
    <t>hiab.com</t>
  </si>
  <si>
    <t>ep.net.cn</t>
  </si>
  <si>
    <t>nilssonlee.se</t>
  </si>
  <si>
    <t>image.net</t>
  </si>
  <si>
    <t>oceaniafootball.com</t>
  </si>
  <si>
    <t>jaredbernsteinblog.com</t>
  </si>
  <si>
    <t>qiheren.cn</t>
  </si>
  <si>
    <t>dzs.hr</t>
  </si>
  <si>
    <t>worldgolfchampionships.com</t>
  </si>
  <si>
    <t>cpcug.org</t>
  </si>
  <si>
    <t>yasni.com</t>
  </si>
  <si>
    <t>cloudnet.com</t>
  </si>
  <si>
    <t>enterthemetro.com</t>
  </si>
  <si>
    <t>azjita.com</t>
  </si>
  <si>
    <t>martell.com</t>
  </si>
  <si>
    <t>wcpt.org</t>
  </si>
  <si>
    <t>kchbags.com</t>
  </si>
  <si>
    <t>developmentseed.org</t>
  </si>
  <si>
    <t>methodisthealth.com</t>
  </si>
  <si>
    <t>escrs.org</t>
  </si>
  <si>
    <t>aoqigift.com</t>
  </si>
  <si>
    <t>viva64.com</t>
  </si>
  <si>
    <t>protonmail.ch</t>
  </si>
  <si>
    <t>marathon.com</t>
  </si>
  <si>
    <t>setac.org</t>
  </si>
  <si>
    <t>quicksharing.com</t>
  </si>
  <si>
    <t>snsnb.com</t>
  </si>
  <si>
    <t>larevueautomobile.com</t>
  </si>
  <si>
    <t>onehundreddollarsamonth.com</t>
  </si>
  <si>
    <t>insuedthueringen.de</t>
  </si>
  <si>
    <t>asb.de</t>
  </si>
  <si>
    <t>kakiko.com</t>
  </si>
  <si>
    <t>qhdnews.com</t>
  </si>
  <si>
    <t>netonnet.se</t>
  </si>
  <si>
    <t>kotaku.jp</t>
  </si>
  <si>
    <t>lannoo.be</t>
  </si>
  <si>
    <t>radiovr.com.cn</t>
  </si>
  <si>
    <t>gospelprime.com.br</t>
  </si>
  <si>
    <t>rmengm.com</t>
  </si>
  <si>
    <t>marchconservationfund.org</t>
  </si>
  <si>
    <t>doyyan.com</t>
  </si>
  <si>
    <t>cnm.org.br</t>
  </si>
  <si>
    <t>teachercreated.com</t>
  </si>
  <si>
    <t>mcbethproperties.co.uk</t>
  </si>
  <si>
    <t>elisahtour.com</t>
  </si>
  <si>
    <t>ecotourismharyana.in</t>
  </si>
  <si>
    <t>radiobrasildagente.net</t>
  </si>
  <si>
    <t>dnes.bg</t>
  </si>
  <si>
    <t>ungdungzalo.net</t>
  </si>
  <si>
    <t>fondnb.ru</t>
  </si>
  <si>
    <t>carsstroy.ru</t>
  </si>
  <si>
    <t>yojochina.com</t>
  </si>
  <si>
    <t>careeraddict.com</t>
  </si>
  <si>
    <t>phpdesignstudio.com</t>
  </si>
  <si>
    <t>lyonmag.com</t>
  </si>
  <si>
    <t>stoparborhills.com</t>
  </si>
  <si>
    <t>huseyinkocum.com</t>
  </si>
  <si>
    <t>davetiyevitrini.com</t>
  </si>
  <si>
    <t>j-style.in</t>
  </si>
  <si>
    <t>sakiyr.info</t>
  </si>
  <si>
    <t>sbboacourses.com</t>
  </si>
  <si>
    <t>jerry.tw</t>
  </si>
  <si>
    <t>remoteitassistant.com</t>
  </si>
  <si>
    <t>thames-car-radio.co.uk</t>
  </si>
  <si>
    <t>manofatta.com.br</t>
  </si>
  <si>
    <t>merydav.es</t>
  </si>
  <si>
    <t>gchatsforum.com</t>
  </si>
  <si>
    <t>plusonline.nl</t>
  </si>
  <si>
    <t>vincevalentine.com</t>
  </si>
  <si>
    <t>mggroup.net.au</t>
  </si>
  <si>
    <t>deti5gorsk.ru</t>
  </si>
  <si>
    <t>geocurrents.info</t>
  </si>
  <si>
    <t>alaskafilter.com</t>
  </si>
  <si>
    <t>unisender.com</t>
  </si>
  <si>
    <t>hnoorapparels.com</t>
  </si>
  <si>
    <t>optix.ro</t>
  </si>
  <si>
    <t>silsan.net</t>
  </si>
  <si>
    <t>freedoge.co.in</t>
  </si>
  <si>
    <t>coquedis.com</t>
  </si>
  <si>
    <t>francocorato.it</t>
  </si>
  <si>
    <t>hochudom.ru</t>
  </si>
  <si>
    <t>visualescape.org</t>
  </si>
  <si>
    <t>diencothuanphat.com</t>
  </si>
  <si>
    <t>egfi-k12.org</t>
  </si>
  <si>
    <t>schneider-electric.fr</t>
  </si>
  <si>
    <t>chicstyle.bg</t>
  </si>
  <si>
    <t>hertsad.co.uk</t>
  </si>
  <si>
    <t>seoteh.by</t>
  </si>
  <si>
    <t>anti-bullyingalliance.org.uk</t>
  </si>
  <si>
    <t>everestfoundation.co.za</t>
  </si>
  <si>
    <t>exetergolfclub.ca</t>
  </si>
  <si>
    <t>pulsedubai.com</t>
  </si>
  <si>
    <t>claymoreimports.ca</t>
  </si>
  <si>
    <t>joner.org</t>
  </si>
  <si>
    <t>dreamersofdune.com</t>
  </si>
  <si>
    <t>one1world.ru</t>
  </si>
  <si>
    <t>ofaj.org</t>
  </si>
  <si>
    <t>kdu.ac.lk</t>
  </si>
  <si>
    <t>tsb.co.uk</t>
  </si>
  <si>
    <t>am730.com.hk</t>
  </si>
  <si>
    <t>popchips.com</t>
  </si>
  <si>
    <t>macmahon.com.au</t>
  </si>
  <si>
    <t>hsbc.fr</t>
  </si>
  <si>
    <t>chuangyoutouzi.com</t>
  </si>
  <si>
    <t>swps.pl</t>
  </si>
  <si>
    <t>lidertrans.com.ua</t>
  </si>
  <si>
    <t>xf650.pl</t>
  </si>
  <si>
    <t>centuryforum.tk</t>
  </si>
  <si>
    <t>linlit.com</t>
  </si>
  <si>
    <t>pagina-oficial.com</t>
  </si>
  <si>
    <t>20skin.ir</t>
  </si>
  <si>
    <t>gzpoint.com</t>
  </si>
  <si>
    <t>soteco-dz.com</t>
  </si>
  <si>
    <t>cabanavacationrentals.com</t>
  </si>
  <si>
    <t>netwinfo.com.br</t>
  </si>
  <si>
    <t>mathbits.com</t>
  </si>
  <si>
    <t>xn--80aalobfdw3co1b.xn--p1ai</t>
  </si>
  <si>
    <t>Ñ‡Ð¸Ñ‚Ð°Ð¹Ð¸Ð´ÑƒÐ¼Ð°Ð¹.Ñ€Ñ„</t>
  </si>
  <si>
    <t>qdhfx.cn</t>
  </si>
  <si>
    <t>forummooc.fr</t>
  </si>
  <si>
    <t>bako.vn</t>
  </si>
  <si>
    <t>ikbis.com</t>
  </si>
  <si>
    <t>yogitea.com</t>
  </si>
  <si>
    <t>fm120.com</t>
  </si>
  <si>
    <t>creativecriminals.com</t>
  </si>
  <si>
    <t>delta-dunarii.info</t>
  </si>
  <si>
    <t>cccanadaonlinehealth2.com</t>
  </si>
  <si>
    <t>ooo1nlinecanadahealth.com</t>
  </si>
  <si>
    <t>xbestxxx.ru</t>
  </si>
  <si>
    <t>sanmigueldeabona.es</t>
  </si>
  <si>
    <t>litchisnowice.com</t>
  </si>
  <si>
    <t>muroran-it.ac.jp</t>
  </si>
  <si>
    <t>ekoveda.ru</t>
  </si>
  <si>
    <t>melissaetheridge.com</t>
  </si>
  <si>
    <t>odejda-dlya-vseh.ru</t>
  </si>
  <si>
    <t>winchmorehillcpc.co.uk</t>
  </si>
  <si>
    <t>sertdisk.net</t>
  </si>
  <si>
    <t>vpracingfuels.com</t>
  </si>
  <si>
    <t>your-forum.tk</t>
  </si>
  <si>
    <t>payoneer-affiliates.com</t>
  </si>
  <si>
    <t>hummingbirds.net</t>
  </si>
  <si>
    <t>komeri-npo.org</t>
  </si>
  <si>
    <t>z800thailand.com</t>
  </si>
  <si>
    <t>efteling.nl</t>
  </si>
  <si>
    <t>healthandyoga.com</t>
  </si>
  <si>
    <t>realgeeks.com</t>
  </si>
  <si>
    <t>cmob.mobi</t>
  </si>
  <si>
    <t>ardn.ca</t>
  </si>
  <si>
    <t>majorlazer.com</t>
  </si>
  <si>
    <t>leoni.com</t>
  </si>
  <si>
    <t>skiplagged.com</t>
  </si>
  <si>
    <t>zszhenjia.com</t>
  </si>
  <si>
    <t>nonviolence.org</t>
  </si>
  <si>
    <t>liver.ca</t>
  </si>
  <si>
    <t>pkdcure.org</t>
  </si>
  <si>
    <t>crazygames.com</t>
  </si>
  <si>
    <t>storj.io</t>
  </si>
  <si>
    <t>portsmouthfc.co.uk</t>
  </si>
  <si>
    <t>foundry.com.cn</t>
  </si>
  <si>
    <t>51labour.com</t>
  </si>
  <si>
    <t>info-g.co.jp</t>
  </si>
  <si>
    <t>footystatcenter.com</t>
  </si>
  <si>
    <t>openingthebook.com</t>
  </si>
  <si>
    <t>dianysmedia.info</t>
  </si>
  <si>
    <t>pcicomplianceguide.org</t>
  </si>
  <si>
    <t>rainx.com</t>
  </si>
  <si>
    <t>imperialoil.ca</t>
  </si>
  <si>
    <t>followtheway.info</t>
  </si>
  <si>
    <t>ns48.pl</t>
  </si>
  <si>
    <t>medicinehatnews.com</t>
  </si>
  <si>
    <t>scieron.com</t>
  </si>
  <si>
    <t>theshoppe.com</t>
  </si>
  <si>
    <t>screamingbee.com</t>
  </si>
  <si>
    <t>autoinsurancejz.top</t>
  </si>
  <si>
    <t>midiworld.com</t>
  </si>
  <si>
    <t>bordc.org</t>
  </si>
  <si>
    <t>firefighternation.com</t>
  </si>
  <si>
    <t>fj83.com</t>
  </si>
  <si>
    <t>irelandseye.com</t>
  </si>
  <si>
    <t>idahonews.com</t>
  </si>
  <si>
    <t>xiaolaodi233.com</t>
  </si>
  <si>
    <t>ums.edu.my</t>
  </si>
  <si>
    <t>mbc.edu</t>
  </si>
  <si>
    <t>natureallshop.com</t>
  </si>
  <si>
    <t>eiconsortium.org</t>
  </si>
  <si>
    <t>all-battery.com</t>
  </si>
  <si>
    <t>helmets.org</t>
  </si>
  <si>
    <t>cowabungasports.com</t>
  </si>
  <si>
    <t>threeworldwars.com</t>
  </si>
  <si>
    <t>paulsmiths.edu</t>
  </si>
  <si>
    <t>selfhelpmagazine.com</t>
  </si>
  <si>
    <t>squiby.net</t>
  </si>
  <si>
    <t>humanware.com</t>
  </si>
  <si>
    <t>murphys-laws.com</t>
  </si>
  <si>
    <t>fotoforensics.com</t>
  </si>
  <si>
    <t>alleninstitute.org</t>
  </si>
  <si>
    <t>bymnews.com</t>
  </si>
  <si>
    <t>lectra.com</t>
  </si>
  <si>
    <t>robotentertainment.com</t>
  </si>
  <si>
    <t>suicidemachine.org</t>
  </si>
  <si>
    <t>plxdevices.com</t>
  </si>
  <si>
    <t>meadjohnson.com</t>
  </si>
  <si>
    <t>dudeism.com</t>
  </si>
  <si>
    <t>cineindustria.es</t>
  </si>
  <si>
    <t>newtonsoft.com</t>
  </si>
  <si>
    <t>openrefine.org</t>
  </si>
  <si>
    <t>jci.com</t>
  </si>
  <si>
    <t>ucc.asn.au</t>
  </si>
  <si>
    <t>mingxingwang.me</t>
  </si>
  <si>
    <t>ultimatesurrender.com</t>
  </si>
  <si>
    <t>network.hu</t>
  </si>
  <si>
    <t>nldoet.nl</t>
  </si>
  <si>
    <t>lernnetz.de</t>
  </si>
  <si>
    <t>baunetzwissen.de</t>
  </si>
  <si>
    <t>hanau.de</t>
  </si>
  <si>
    <t>watanabepro.co.jp</t>
  </si>
  <si>
    <t>narkii.com</t>
  </si>
  <si>
    <t>appvv.com</t>
  </si>
  <si>
    <t>fsm.de</t>
  </si>
  <si>
    <t>mylohas.net</t>
  </si>
  <si>
    <t>bundespruefstelle.de</t>
  </si>
  <si>
    <t>omerzougatours.com</t>
  </si>
  <si>
    <t>ouwaasoft.co.th</t>
  </si>
  <si>
    <t>jeffalaire.com</t>
  </si>
  <si>
    <t>khabarfarsi.com</t>
  </si>
  <si>
    <t>israelinfoaccess.com</t>
  </si>
  <si>
    <t>tlacademy.co.uk</t>
  </si>
  <si>
    <t>elnorapayday.com</t>
  </si>
  <si>
    <t>kinowelt.de</t>
  </si>
  <si>
    <t>advice-egy.com</t>
  </si>
  <si>
    <t>antonioruizmorales.com</t>
  </si>
  <si>
    <t>rjj-boats-shipping.com</t>
  </si>
  <si>
    <t>bordotek.co</t>
  </si>
  <si>
    <t>tribunecontentagency.com</t>
  </si>
  <si>
    <t>mollar.co.id</t>
  </si>
  <si>
    <t>shinebyjessica.com</t>
  </si>
  <si>
    <t>ministrymusichall.gr</t>
  </si>
  <si>
    <t>namjestaj-po-mjeri.hr</t>
  </si>
  <si>
    <t>araiyahonpo.com</t>
  </si>
  <si>
    <t>coreyjansen.com</t>
  </si>
  <si>
    <t>jimdrink.com</t>
  </si>
  <si>
    <t>altebrennerei-hilbers.de</t>
  </si>
  <si>
    <t>mqagency.com</t>
  </si>
  <si>
    <t>italk.com.tw</t>
  </si>
  <si>
    <t>wyczynowe.eu</t>
  </si>
  <si>
    <t>j-bilt.com</t>
  </si>
  <si>
    <t>kurganobl.ru</t>
  </si>
  <si>
    <t>szlcs.net</t>
  </si>
  <si>
    <t>cokebid.com</t>
  </si>
  <si>
    <t>kfz-biechele.de</t>
  </si>
  <si>
    <t>stsipph.com</t>
  </si>
  <si>
    <t>dzsay.com</t>
  </si>
  <si>
    <t>cerita-hantu.com</t>
  </si>
  <si>
    <t>clashroyalefeed.com</t>
  </si>
  <si>
    <t>vinokurov.pro</t>
  </si>
  <si>
    <t>oyang.biz</t>
  </si>
  <si>
    <t>pc-fugentechnik.de</t>
  </si>
  <si>
    <t>butterflys-boutique.gr</t>
  </si>
  <si>
    <t>forexrally.trade</t>
  </si>
  <si>
    <t>webstolica.ru</t>
  </si>
  <si>
    <t>6cs8.com</t>
  </si>
  <si>
    <t>xyt168.com</t>
  </si>
  <si>
    <t>roostersammo.com</t>
  </si>
  <si>
    <t>wiremesh-panel.com</t>
  </si>
  <si>
    <t>seksyukle.ru</t>
  </si>
  <si>
    <t>barratthomes.co.uk</t>
  </si>
  <si>
    <t>kunhui.com.tw</t>
  </si>
  <si>
    <t>bjxhwuliu.com</t>
  </si>
  <si>
    <t>sovbezchr.ru</t>
  </si>
  <si>
    <t>lapausedetente.com</t>
  </si>
  <si>
    <t>topproducer.com</t>
  </si>
  <si>
    <t>oblatedifatima.it</t>
  </si>
  <si>
    <t>ihouseking.com</t>
  </si>
  <si>
    <t>44mm.cc</t>
  </si>
  <si>
    <t>shutterfuzz.com</t>
  </si>
  <si>
    <t>detskieprazdnikiru.ru</t>
  </si>
  <si>
    <t>brainbalancecenters.com</t>
  </si>
  <si>
    <t>mycomics.de</t>
  </si>
  <si>
    <t>nrbv.ru</t>
  </si>
  <si>
    <t>bazanimoveis.com.br</t>
  </si>
  <si>
    <t>mixerbookmarker.com</t>
  </si>
  <si>
    <t>wowgoldgroup.com</t>
  </si>
  <si>
    <t>fos.org.au</t>
  </si>
  <si>
    <t>insexas.ru</t>
  </si>
  <si>
    <t>lcto.lu</t>
  </si>
  <si>
    <t>oteatroinstitucional.com.br</t>
  </si>
  <si>
    <t>hebei-huafeng.com</t>
  </si>
  <si>
    <t>moji.com</t>
  </si>
  <si>
    <t>melissas.com</t>
  </si>
  <si>
    <t>newcastleairport.com</t>
  </si>
  <si>
    <t>redstoneoinkcraft.com</t>
  </si>
  <si>
    <t>sanjose.com</t>
  </si>
  <si>
    <t>canadianpharmacies365.com</t>
  </si>
  <si>
    <t>diffordsguide.com</t>
  </si>
  <si>
    <t>osocio.org</t>
  </si>
  <si>
    <t>kingspanenviro.com</t>
  </si>
  <si>
    <t>world-mmo.com</t>
  </si>
  <si>
    <t>magic-hosting.tn</t>
  </si>
  <si>
    <t>visit-corsica.com</t>
  </si>
  <si>
    <t>redondo.org</t>
  </si>
  <si>
    <t>fistfuloftalent.com</t>
  </si>
  <si>
    <t>youtips.cn</t>
  </si>
  <si>
    <t>cachbaychim.com</t>
  </si>
  <si>
    <t>voprosik.net</t>
  </si>
  <si>
    <t>urban-rivals.com</t>
  </si>
  <si>
    <t>diablomag.com</t>
  </si>
  <si>
    <t>lashforum.ru</t>
  </si>
  <si>
    <t>lacba.org</t>
  </si>
  <si>
    <t>wdad2016.com</t>
  </si>
  <si>
    <t>ophub.com</t>
  </si>
  <si>
    <t>specenergo.com.ua</t>
  </si>
  <si>
    <t>ecr.co.za</t>
  </si>
  <si>
    <t>caibangzi.com</t>
  </si>
  <si>
    <t>schnellerkreditvergleich.info</t>
  </si>
  <si>
    <t>bebeclothing.net</t>
  </si>
  <si>
    <t>cosville.co.kr</t>
  </si>
  <si>
    <t>vector-marketing.com</t>
  </si>
  <si>
    <t>chinaqingsuan.com</t>
  </si>
  <si>
    <t>hotzameen.com</t>
  </si>
  <si>
    <t>stream.ru</t>
  </si>
  <si>
    <t>myschoolnet.com.cn</t>
  </si>
  <si>
    <t>pfpg.pl</t>
  </si>
  <si>
    <t>tpopressurecleaningbocaraton.com</t>
  </si>
  <si>
    <t>viagracouponscodes.com</t>
  </si>
  <si>
    <t>nvrpa.org</t>
  </si>
  <si>
    <t>garciasvision.com</t>
  </si>
  <si>
    <t>oggr.com.my</t>
  </si>
  <si>
    <t>defense.com.pl</t>
  </si>
  <si>
    <t>lacapitale.be</t>
  </si>
  <si>
    <t>aiyouwopai.cn</t>
  </si>
  <si>
    <t>darebee.com</t>
  </si>
  <si>
    <t>suicidesquad-fullmovie.com</t>
  </si>
  <si>
    <t>sillyjokes.co.uk</t>
  </si>
  <si>
    <t>swissmanage.com</t>
  </si>
  <si>
    <t>creativenonfiction.org</t>
  </si>
  <si>
    <t>yourmailinglistprovider.com</t>
  </si>
  <si>
    <t>oneview.com</t>
  </si>
  <si>
    <t>amirisanat.ir</t>
  </si>
  <si>
    <t>a13b.ru</t>
  </si>
  <si>
    <t>prostatitisremedies.com</t>
  </si>
  <si>
    <t>alfamed26.ru</t>
  </si>
  <si>
    <t>arendavnn.ru</t>
  </si>
  <si>
    <t>hancom.com</t>
  </si>
  <si>
    <t>ladyfootlocker.com</t>
  </si>
  <si>
    <t>natalieportman.com</t>
  </si>
  <si>
    <t>onewest.gr</t>
  </si>
  <si>
    <t>ibeautiwomen.ru</t>
  </si>
  <si>
    <t>porno-sosiska.info</t>
  </si>
  <si>
    <t>chaseresults.com</t>
  </si>
  <si>
    <t>fluidampr.com</t>
  </si>
  <si>
    <t>porno-kubik.info</t>
  </si>
  <si>
    <t>omnivoracious.com</t>
  </si>
  <si>
    <t>sassandbide.com</t>
  </si>
  <si>
    <t>aidenpan.com</t>
  </si>
  <si>
    <t>viagraonlineop.com</t>
  </si>
  <si>
    <t>deguate.com</t>
  </si>
  <si>
    <t>club-tube-zz.info</t>
  </si>
  <si>
    <t>nisekotourism.com</t>
  </si>
  <si>
    <t>economicpopulist.org</t>
  </si>
  <si>
    <t>ancestry.ca</t>
  </si>
  <si>
    <t>schoolscience.co.uk</t>
  </si>
  <si>
    <t>advanced-energy.com</t>
  </si>
  <si>
    <t>filmerfilm.com</t>
  </si>
  <si>
    <t>pinholeday.org</t>
  </si>
  <si>
    <t>bc8588.com</t>
  </si>
  <si>
    <t>fsyujie.cn</t>
  </si>
  <si>
    <t>sinoaec.com</t>
  </si>
  <si>
    <t>bradleyairport.com</t>
  </si>
  <si>
    <t>kirkwood.com</t>
  </si>
  <si>
    <t>yntvu.edu.cn</t>
  </si>
  <si>
    <t>zhlsyl.com</t>
  </si>
  <si>
    <t>sexymap.net</t>
  </si>
  <si>
    <t>zonums.com</t>
  </si>
  <si>
    <t>ghostwriterhilfe.com</t>
  </si>
  <si>
    <t>cztv.tv</t>
  </si>
  <si>
    <t>yzforex.com</t>
  </si>
  <si>
    <t>multilingualarchive.com</t>
  </si>
  <si>
    <t>paom.com</t>
  </si>
  <si>
    <t>titlis.ch</t>
  </si>
  <si>
    <t>buyviagra4.men</t>
  </si>
  <si>
    <t>staffcop.ru</t>
  </si>
  <si>
    <t>cheapedpills.pw</t>
  </si>
  <si>
    <t>urantia.org</t>
  </si>
  <si>
    <t>policyinnovations.org</t>
  </si>
  <si>
    <t>xujinglei.org</t>
  </si>
  <si>
    <t>be-at.tv</t>
  </si>
  <si>
    <t>stonesour.com</t>
  </si>
  <si>
    <t>trees.org</t>
  </si>
  <si>
    <t>ttian.net</t>
  </si>
  <si>
    <t>codejam.com</t>
  </si>
  <si>
    <t>sea.edu</t>
  </si>
  <si>
    <t>sensefly.com</t>
  </si>
  <si>
    <t>iweb.com</t>
  </si>
  <si>
    <t>theodoreroosevelt.org</t>
  </si>
  <si>
    <t>e-okinet.biz</t>
  </si>
  <si>
    <t>mindgems.com</t>
  </si>
  <si>
    <t>narcis.nl</t>
  </si>
  <si>
    <t>krwlawyers.com</t>
  </si>
  <si>
    <t>climaxglobal.com</t>
  </si>
  <si>
    <t>chartisinsurance.com</t>
  </si>
  <si>
    <t>ccamlr.org</t>
  </si>
  <si>
    <t>maples-syrup.com</t>
  </si>
  <si>
    <t>nstn.ca</t>
  </si>
  <si>
    <t>colostate-pueblo.edu</t>
  </si>
  <si>
    <t>eelink.net</t>
  </si>
  <si>
    <t>reformgovernmentsurveillance.com</t>
  </si>
  <si>
    <t>realsoftware.com</t>
  </si>
  <si>
    <t>controlled-trials.com</t>
  </si>
  <si>
    <t>southbaypc.com</t>
  </si>
  <si>
    <t>gnomefiles.org</t>
  </si>
  <si>
    <t>xxdm.org</t>
  </si>
  <si>
    <t>5v.com.tw</t>
  </si>
  <si>
    <t>polizei-bw.de</t>
  </si>
  <si>
    <t>benshouji.com</t>
  </si>
  <si>
    <t>maxs.jp</t>
  </si>
  <si>
    <t>eighteen25.com</t>
  </si>
  <si>
    <t>radio2.be</t>
  </si>
  <si>
    <t>koligers.com</t>
  </si>
  <si>
    <t>vakifbank.com.tr</t>
  </si>
  <si>
    <t>ecetce.com</t>
  </si>
  <si>
    <t>windsorstore.com</t>
  </si>
  <si>
    <t>orebro.se</t>
  </si>
  <si>
    <t>ivargo.ru</t>
  </si>
  <si>
    <t>sdtclogistics.com</t>
  </si>
  <si>
    <t>arousak.com</t>
  </si>
  <si>
    <t>kurju.ru</t>
  </si>
  <si>
    <t>noahuniversity.com</t>
  </si>
  <si>
    <t>teatrocurtatone.it</t>
  </si>
  <si>
    <t>wki.it</t>
  </si>
  <si>
    <t>bighappy.ru</t>
  </si>
  <si>
    <t>dxsdianano.com</t>
  </si>
  <si>
    <t>tattooartists.org</t>
  </si>
  <si>
    <t>gwbioexcel.my</t>
  </si>
  <si>
    <t>avtomagnit.ru</t>
  </si>
  <si>
    <t>xn--80af5bzc.xn--p1ai</t>
  </si>
  <si>
    <t>ÑÐ³ÑŽÐ°.Ñ€Ñ„</t>
  </si>
  <si>
    <t>wislawarszawie.org</t>
  </si>
  <si>
    <t>pizarraspublicitarias.es</t>
  </si>
  <si>
    <t>immediateelectrical.com.au</t>
  </si>
  <si>
    <t>vegetarianaction.org.au</t>
  </si>
  <si>
    <t>appika-consulting.com</t>
  </si>
  <si>
    <t>vincentsbangkok.com</t>
  </si>
  <si>
    <t>thinicemusic.co.uk</t>
  </si>
  <si>
    <t>markone.com.bd</t>
  </si>
  <si>
    <t>coupang.com</t>
  </si>
  <si>
    <t>ottavianoarreda.it</t>
  </si>
  <si>
    <t>gamestile.net</t>
  </si>
  <si>
    <t>c1noprescription.com</t>
  </si>
  <si>
    <t>ufstudio.ru</t>
  </si>
  <si>
    <t>esz-wine.com</t>
  </si>
  <si>
    <t>ingame24.ru</t>
  </si>
  <si>
    <t>qishengtech.com</t>
  </si>
  <si>
    <t>spmpro.nl</t>
  </si>
  <si>
    <t>dbtechno.com</t>
  </si>
  <si>
    <t>optimism.ru</t>
  </si>
  <si>
    <t>xvatit.com</t>
  </si>
  <si>
    <t>hameaudecauduro.com</t>
  </si>
  <si>
    <t>pcpiyoquieroyopuedoser.net</t>
  </si>
  <si>
    <t>directadvert.ru</t>
  </si>
  <si>
    <t>bantalgulingvilla.com</t>
  </si>
  <si>
    <t>thephotoargus.com</t>
  </si>
  <si>
    <t>perep.net</t>
  </si>
  <si>
    <t>finishuj.pl</t>
  </si>
  <si>
    <t>caterershertfordshire.co.uk</t>
  </si>
  <si>
    <t>fuseheatingandair.com</t>
  </si>
  <si>
    <t>zinfos974.com</t>
  </si>
  <si>
    <t>damn.com</t>
  </si>
  <si>
    <t>wzrd.ru</t>
  </si>
  <si>
    <t>oldi.gr</t>
  </si>
  <si>
    <t>at-prospect.pl</t>
  </si>
  <si>
    <t>lush.ca</t>
  </si>
  <si>
    <t>helpmax.net</t>
  </si>
  <si>
    <t>congchungphumyhung.vn</t>
  </si>
  <si>
    <t>softcoin.com</t>
  </si>
  <si>
    <t>uni-vechta.de</t>
  </si>
  <si>
    <t>mebel-mu.ru</t>
  </si>
  <si>
    <t>imagexchange.com.au</t>
  </si>
  <si>
    <t>hfhome.cn</t>
  </si>
  <si>
    <t>hnjtzy.com.cn</t>
  </si>
  <si>
    <t>zokei.ac.jp</t>
  </si>
  <si>
    <t>worldarchery.org</t>
  </si>
  <si>
    <t>hengnuoboli.com</t>
  </si>
  <si>
    <t>forexcommunity.net</t>
  </si>
  <si>
    <t>icmreporting.co.uk</t>
  </si>
  <si>
    <t>calicobeanmarket.com</t>
  </si>
  <si>
    <t>serverking.co.kr</t>
  </si>
  <si>
    <t>poorik.com</t>
  </si>
  <si>
    <t>yachtingmagazine.com</t>
  </si>
  <si>
    <t>phoenixcommotion.com</t>
  </si>
  <si>
    <t>tempdomain.com</t>
  </si>
  <si>
    <t>craigjarman.com</t>
  </si>
  <si>
    <t>bunnyhopparadise.com</t>
  </si>
  <si>
    <t>steelcn.cn</t>
  </si>
  <si>
    <t>vulcania.com</t>
  </si>
  <si>
    <t>bigbigblues.com</t>
  </si>
  <si>
    <t>stceciliagolftournament.com</t>
  </si>
  <si>
    <t>bpi.org</t>
  </si>
  <si>
    <t>cheapgenericviagra7.com</t>
  </si>
  <si>
    <t>museeairespace.fr</t>
  </si>
  <si>
    <t>islep.ru</t>
  </si>
  <si>
    <t>bmbox.it</t>
  </si>
  <si>
    <t>vip600.com</t>
  </si>
  <si>
    <t>hptunion.org</t>
  </si>
  <si>
    <t>bicycleresales.com</t>
  </si>
  <si>
    <t>lyrcw.com</t>
  </si>
  <si>
    <t>asolo.sk</t>
  </si>
  <si>
    <t>gulfads.me</t>
  </si>
  <si>
    <t>garamssc.com</t>
  </si>
  <si>
    <t>mahedah.com</t>
  </si>
  <si>
    <t>athleticscholarships.net</t>
  </si>
  <si>
    <t>newchannel.org</t>
  </si>
  <si>
    <t>lashes58.ru</t>
  </si>
  <si>
    <t>ubuntu-es.org</t>
  </si>
  <si>
    <t>flwoutdoors.com</t>
  </si>
  <si>
    <t>mikimoto.com</t>
  </si>
  <si>
    <t>farmlandgrab.org</t>
  </si>
  <si>
    <t>sergeykovalenko.com</t>
  </si>
  <si>
    <t>explorenorth.com</t>
  </si>
  <si>
    <t>svafotochel.ru</t>
  </si>
  <si>
    <t>zjwchc.com</t>
  </si>
  <si>
    <t>factoidz.com</t>
  </si>
  <si>
    <t>conceptandtheory.com</t>
  </si>
  <si>
    <t>paydayloansrn.com</t>
  </si>
  <si>
    <t>zoomadrid.com</t>
  </si>
  <si>
    <t>mattdebicki.com</t>
  </si>
  <si>
    <t>canadianautowarranty.ca</t>
  </si>
  <si>
    <t>triaxvn.com</t>
  </si>
  <si>
    <t>siladar.ru</t>
  </si>
  <si>
    <t>bosch-automotive-catalog.com</t>
  </si>
  <si>
    <t>putthison.com</t>
  </si>
  <si>
    <t>emtec-international.com</t>
  </si>
  <si>
    <t>oncf.ma</t>
  </si>
  <si>
    <t>arsenal.com.cn</t>
  </si>
  <si>
    <t>packersnews.com</t>
  </si>
  <si>
    <t>porno-filo.info</t>
  </si>
  <si>
    <t>droga5.com</t>
  </si>
  <si>
    <t>soundandmusic.org</t>
  </si>
  <si>
    <t>tweakit.org.uk</t>
  </si>
  <si>
    <t>randpaul.com</t>
  </si>
  <si>
    <t>jordancpeterson.com</t>
  </si>
  <si>
    <t>formulad.com</t>
  </si>
  <si>
    <t>design.fr</t>
  </si>
  <si>
    <t>automotix.net</t>
  </si>
  <si>
    <t>falabella.com</t>
  </si>
  <si>
    <t>greatamericanrivalry.com</t>
  </si>
  <si>
    <t>shiminxin.cn</t>
  </si>
  <si>
    <t>basketball.net.au</t>
  </si>
  <si>
    <t>cq-motor.cn</t>
  </si>
  <si>
    <t>porternovelli.com</t>
  </si>
  <si>
    <t>ugg--boots.us</t>
  </si>
  <si>
    <t>fxtop.com</t>
  </si>
  <si>
    <t>pinkfloyd.co.uk</t>
  </si>
  <si>
    <t>wizwiki.net</t>
  </si>
  <si>
    <t>ugsaleol.top</t>
  </si>
  <si>
    <t>stcl.edu</t>
  </si>
  <si>
    <t>imoney.com.cn</t>
  </si>
  <si>
    <t>learningchocolate.com</t>
  </si>
  <si>
    <t>guestlistapp.com</t>
  </si>
  <si>
    <t>newtondailynews.com</t>
  </si>
  <si>
    <t>vgmdb.net</t>
  </si>
  <si>
    <t>5dimes.eu</t>
  </si>
  <si>
    <t>juliantrubin.com</t>
  </si>
  <si>
    <t>etui.org</t>
  </si>
  <si>
    <t>merckengage.com</t>
  </si>
  <si>
    <t>chicagosfoodbank.org</t>
  </si>
  <si>
    <t>creativegood.com</t>
  </si>
  <si>
    <t>localseoguide.com</t>
  </si>
  <si>
    <t>malarianomore.org</t>
  </si>
  <si>
    <t>aaa.com.au</t>
  </si>
  <si>
    <t>uploadmirrors.com</t>
  </si>
  <si>
    <t>cptc.edu</t>
  </si>
  <si>
    <t>pandorabraceletjewelry.com</t>
  </si>
  <si>
    <t>m-kagaku.co.jp</t>
  </si>
  <si>
    <t>subblue.com</t>
  </si>
  <si>
    <t>pockate.com</t>
  </si>
  <si>
    <t>hepatitiscentral.com</t>
  </si>
  <si>
    <t>costsofwar.org</t>
  </si>
  <si>
    <t>bigsizebyone.com</t>
  </si>
  <si>
    <t>xxbfzs.cn</t>
  </si>
  <si>
    <t>gethopscotch.com</t>
  </si>
  <si>
    <t>intacct.com</t>
  </si>
  <si>
    <t>interrailnet.com</t>
  </si>
  <si>
    <t>lockelord.com</t>
  </si>
  <si>
    <t>zhenbao315.com</t>
  </si>
  <si>
    <t>sitdikovafm.net</t>
  </si>
  <si>
    <t>clickpress.com</t>
  </si>
  <si>
    <t>traditionalvalues.org</t>
  </si>
  <si>
    <t>daallo.com</t>
  </si>
  <si>
    <t>mr-cabinet.net</t>
  </si>
  <si>
    <t>alsoft.com</t>
  </si>
  <si>
    <t>daxueinfo.com</t>
  </si>
  <si>
    <t>greenfood.org.cn</t>
  </si>
  <si>
    <t>dadgum.com</t>
  </si>
  <si>
    <t>xinwushan.cn</t>
  </si>
  <si>
    <t>gamespyarcade.com</t>
  </si>
  <si>
    <t>unilang.org</t>
  </si>
  <si>
    <t>mastodon.xyz</t>
  </si>
  <si>
    <t>play.tm</t>
  </si>
  <si>
    <t>remotesensing.org</t>
  </si>
  <si>
    <t>frozentux.net</t>
  </si>
  <si>
    <t>chytraczdomena.cz</t>
  </si>
  <si>
    <t>zuofan.cn</t>
  </si>
  <si>
    <t>princesspinkygirl.com</t>
  </si>
  <si>
    <t>totallythebomb.com</t>
  </si>
  <si>
    <t>nra.gov.cn</t>
  </si>
  <si>
    <t>roportal.ro</t>
  </si>
  <si>
    <t>iheartfaces.com</t>
  </si>
  <si>
    <t>narcity.com</t>
  </si>
  <si>
    <t>123hjemmeside.no</t>
  </si>
  <si>
    <t>progain.com.cn</t>
  </si>
  <si>
    <t>japan-net.ne.jp</t>
  </si>
  <si>
    <t>shirts.com</t>
  </si>
  <si>
    <t>snowpeak.co.jp</t>
  </si>
  <si>
    <t>200seo.net</t>
  </si>
  <si>
    <t>michiganavemag.com</t>
  </si>
  <si>
    <t>davestravelcorner.com</t>
  </si>
  <si>
    <t>toshiba-lifestyle.co.jp</t>
  </si>
  <si>
    <t>nivea.de</t>
  </si>
  <si>
    <t>shepherdexpress.com</t>
  </si>
  <si>
    <t>givea.review</t>
  </si>
  <si>
    <t>jiuyuekaisuo.com</t>
  </si>
  <si>
    <t>balkbruginoudeansichten.nl</t>
  </si>
  <si>
    <t>dirkleupolz.com</t>
  </si>
  <si>
    <t>bujaflava.com</t>
  </si>
  <si>
    <t>pprcsierraleone.org</t>
  </si>
  <si>
    <t>c-tiara.jp</t>
  </si>
  <si>
    <t>marcade-plant.be</t>
  </si>
  <si>
    <t>indivizuals.ch</t>
  </si>
  <si>
    <t>htxqg.com</t>
  </si>
  <si>
    <t>glengarriffnaturereserve.ie</t>
  </si>
  <si>
    <t>patriciaquinn.co.uk</t>
  </si>
  <si>
    <t>riocuarto.cl</t>
  </si>
  <si>
    <t>britishcouncil.org.cn</t>
  </si>
  <si>
    <t>permatacamar.com</t>
  </si>
  <si>
    <t>sun-tv.co.jp</t>
  </si>
  <si>
    <t>sharewarejunction.com</t>
  </si>
  <si>
    <t>xn----7sbabhcal9cybeazlns.xn--p1ai</t>
  </si>
  <si>
    <t>Ð°Ð´Ð²Ð¾ÐºÐ°Ñ‚-ÑÑƒÐ²Ð¾Ñ€Ð¾Ð²Ð°.Ñ€Ñ„</t>
  </si>
  <si>
    <t>colprefusa.com</t>
  </si>
  <si>
    <t>9881700.com</t>
  </si>
  <si>
    <t>hemtrevligt.se</t>
  </si>
  <si>
    <t>motorbox.com</t>
  </si>
  <si>
    <t>customerserviceinthecloud.com</t>
  </si>
  <si>
    <t>roughcountry.com</t>
  </si>
  <si>
    <t>dunsanyproductions.com</t>
  </si>
  <si>
    <t>deverevenues.co.uk</t>
  </si>
  <si>
    <t>nojima.co.jp</t>
  </si>
  <si>
    <t>motopro.co.uk</t>
  </si>
  <si>
    <t>crimefeed.com</t>
  </si>
  <si>
    <t>kitspins.com</t>
  </si>
  <si>
    <t>sovemanet.it</t>
  </si>
  <si>
    <t>bluewatermarina.com</t>
  </si>
  <si>
    <t>dalee.gr</t>
  </si>
  <si>
    <t>jinhao.info</t>
  </si>
  <si>
    <t>lintimes.com</t>
  </si>
  <si>
    <t>sejfty.pl</t>
  </si>
  <si>
    <t>olymstore.co</t>
  </si>
  <si>
    <t>strachancatering.com</t>
  </si>
  <si>
    <t>cw.no</t>
  </si>
  <si>
    <t>lagreca.it</t>
  </si>
  <si>
    <t>petscol.com</t>
  </si>
  <si>
    <t>academics.de</t>
  </si>
  <si>
    <t>camaco.org</t>
  </si>
  <si>
    <t>depilatory-laserowe.co.pl</t>
  </si>
  <si>
    <t>conso.net</t>
  </si>
  <si>
    <t>sxzyly.com</t>
  </si>
  <si>
    <t>sapremierbusinessawards.co.za</t>
  </si>
  <si>
    <t>my350z.com</t>
  </si>
  <si>
    <t>megsongroup.com</t>
  </si>
  <si>
    <t>myhome.ie</t>
  </si>
  <si>
    <t>discountsuppsie.com</t>
  </si>
  <si>
    <t>dir.co.jp</t>
  </si>
  <si>
    <t>namebay.com</t>
  </si>
  <si>
    <t>1tvnet.ru</t>
  </si>
  <si>
    <t>sigurdstorm.com</t>
  </si>
  <si>
    <t>mishmish.ir</t>
  </si>
  <si>
    <t>childfree.pl</t>
  </si>
  <si>
    <t>dyccb.net</t>
  </si>
  <si>
    <t>britsafe.org</t>
  </si>
  <si>
    <t>thechangeblog.com</t>
  </si>
  <si>
    <t>coachfactoryoutlet85off.com</t>
  </si>
  <si>
    <t>aumentaremassamuscolare.eu</t>
  </si>
  <si>
    <t>tangotijuana.com</t>
  </si>
  <si>
    <t>wwwriting.com</t>
  </si>
  <si>
    <t>ds43.org.ru</t>
  </si>
  <si>
    <t>dieselpower.cz</t>
  </si>
  <si>
    <t>kiberaholidaysafaris.com</t>
  </si>
  <si>
    <t>guccioutletonline.name</t>
  </si>
  <si>
    <t>fundon.cn</t>
  </si>
  <si>
    <t>largemusic.net</t>
  </si>
  <si>
    <t>iceimg.com</t>
  </si>
  <si>
    <t>womenshealthmag.co.uk</t>
  </si>
  <si>
    <t>lnredcross.org.cn</t>
  </si>
  <si>
    <t>portesdusoleil.com</t>
  </si>
  <si>
    <t>hm.ua</t>
  </si>
  <si>
    <t>strathmore.org</t>
  </si>
  <si>
    <t>asktheheadhunter.com</t>
  </si>
  <si>
    <t>slotland.eu</t>
  </si>
  <si>
    <t>rada.ru</t>
  </si>
  <si>
    <t>gscrsolutions.com</t>
  </si>
  <si>
    <t>movenowpaylater.com</t>
  </si>
  <si>
    <t>palmers.com</t>
  </si>
  <si>
    <t>menstuff.org</t>
  </si>
  <si>
    <t>eloan2u.com</t>
  </si>
  <si>
    <t>findyourinsurer.com</t>
  </si>
  <si>
    <t>lufthansa-technik.com</t>
  </si>
  <si>
    <t>cursedreborn.com</t>
  </si>
  <si>
    <t>pub.gov.sg</t>
  </si>
  <si>
    <t>beepworld.pl</t>
  </si>
  <si>
    <t>mediahuman.com</t>
  </si>
  <si>
    <t>smartmedia95.ru</t>
  </si>
  <si>
    <t>michaelkorsoutlet-clearance.com</t>
  </si>
  <si>
    <t>htqtop.com</t>
  </si>
  <si>
    <t>360videovr.net</t>
  </si>
  <si>
    <t>shitan8.com</t>
  </si>
  <si>
    <t>redbulls.com</t>
  </si>
  <si>
    <t>chemicalpeel.in</t>
  </si>
  <si>
    <t>stretchcoach.com</t>
  </si>
  <si>
    <t>arkencounter.com</t>
  </si>
  <si>
    <t>oliverbonacini.com</t>
  </si>
  <si>
    <t>reallyuseful.com</t>
  </si>
  <si>
    <t>mobila.md</t>
  </si>
  <si>
    <t>deltagrant.ru</t>
  </si>
  <si>
    <t>neonet.ua</t>
  </si>
  <si>
    <t>foodtruck-m.ru</t>
  </si>
  <si>
    <t>foot.com</t>
  </si>
  <si>
    <t>teplotender.ru</t>
  </si>
  <si>
    <t>hardnsoft.ru</t>
  </si>
  <si>
    <t>cnto.org</t>
  </si>
  <si>
    <t>wilmu.edu</t>
  </si>
  <si>
    <t>fpmt.org</t>
  </si>
  <si>
    <t>amaavto.ru</t>
  </si>
  <si>
    <t>brt868.com</t>
  </si>
  <si>
    <t>nekocase.com</t>
  </si>
  <si>
    <t>genealogy.org</t>
  </si>
  <si>
    <t>yatqd.com</t>
  </si>
  <si>
    <t>cheapinsurersinyourstate.com</t>
  </si>
  <si>
    <t>apcointl.org</t>
  </si>
  <si>
    <t>antonnews.com</t>
  </si>
  <si>
    <t>centrepoint.org.uk</t>
  </si>
  <si>
    <t>geekuninstaller.com</t>
  </si>
  <si>
    <t>vipsvadba.com.ua</t>
  </si>
  <si>
    <t>anystatecarinsurance.com</t>
  </si>
  <si>
    <t>yelp.nl</t>
  </si>
  <si>
    <t>nevestaspb.ru</t>
  </si>
  <si>
    <t>albiononline.com</t>
  </si>
  <si>
    <t>worldpopulationreview.com</t>
  </si>
  <si>
    <t>formazione-online.biz</t>
  </si>
  <si>
    <t>bioedonline.org</t>
  </si>
  <si>
    <t>umphreys.com</t>
  </si>
  <si>
    <t>yhth.vn</t>
  </si>
  <si>
    <t>igamemore.com</t>
  </si>
  <si>
    <t>4acode.com</t>
  </si>
  <si>
    <t>philouetcie.be</t>
  </si>
  <si>
    <t>lammarketing.vn</t>
  </si>
  <si>
    <t>dailytoreador.com</t>
  </si>
  <si>
    <t>millennialmarketing.com</t>
  </si>
  <si>
    <t>rospriteforum.com</t>
  </si>
  <si>
    <t>pandorastoresaleol.top</t>
  </si>
  <si>
    <t>lewishamilton.com</t>
  </si>
  <si>
    <t>cafebene.net</t>
  </si>
  <si>
    <t>csb.gov.lv</t>
  </si>
  <si>
    <t>nikeairpaschero.com</t>
  </si>
  <si>
    <t>samurai-archives.com</t>
  </si>
  <si>
    <t>ovc.gov</t>
  </si>
  <si>
    <t>projectseven.com</t>
  </si>
  <si>
    <t>signauxtrois.com</t>
  </si>
  <si>
    <t>eventide.com</t>
  </si>
  <si>
    <t>viagra3m.info</t>
  </si>
  <si>
    <t>world0478.com</t>
  </si>
  <si>
    <t>hostnetindia.com</t>
  </si>
  <si>
    <t>twitalyzer.com</t>
  </si>
  <si>
    <t>andyrutledge.com</t>
  </si>
  <si>
    <t>365wenju.com</t>
  </si>
  <si>
    <t>sloansportsconference.com</t>
  </si>
  <si>
    <t>kittenwar.com</t>
  </si>
  <si>
    <t>pacificnews.org</t>
  </si>
  <si>
    <t>cangke8.com</t>
  </si>
  <si>
    <t>naveenconsultants.com</t>
  </si>
  <si>
    <t>helpsystems.com</t>
  </si>
  <si>
    <t>nevercenter.com</t>
  </si>
  <si>
    <t>raceofchampions.com</t>
  </si>
  <si>
    <t>cesg.gov.uk</t>
  </si>
  <si>
    <t>aisto.com</t>
  </si>
  <si>
    <t>csounds.com</t>
  </si>
  <si>
    <t>consul.io</t>
  </si>
  <si>
    <t>cracktwo.com</t>
  </si>
  <si>
    <t>potashcorp.com</t>
  </si>
  <si>
    <t>vcdhelp.com</t>
  </si>
  <si>
    <t>fdiworldental.org</t>
  </si>
  <si>
    <t>internationalbadminton.org</t>
  </si>
  <si>
    <t>cclchinese.com</t>
  </si>
  <si>
    <t>mis-asia.com</t>
  </si>
  <si>
    <t>arabidopsis.org</t>
  </si>
  <si>
    <t>iname.com</t>
  </si>
  <si>
    <t>lammertbies.nl</t>
  </si>
  <si>
    <t>atis.org</t>
  </si>
  <si>
    <t>webappsec.org</t>
  </si>
  <si>
    <t>mindrot.org</t>
  </si>
  <si>
    <t>kitchenfunwithmy3sons.com</t>
  </si>
  <si>
    <t>deerpearlflowers.com</t>
  </si>
  <si>
    <t>tokopedia.net</t>
  </si>
  <si>
    <t>bznews.org</t>
  </si>
  <si>
    <t>cognitologist.ru</t>
  </si>
  <si>
    <t>marshalls.co.uk</t>
  </si>
  <si>
    <t>digialm.com</t>
  </si>
  <si>
    <t>goinghometoroost.com</t>
  </si>
  <si>
    <t>onlinesalespro.com</t>
  </si>
  <si>
    <t>xftz.cn</t>
  </si>
  <si>
    <t>oisix.com</t>
  </si>
  <si>
    <t>renders-graphiques.fr</t>
  </si>
  <si>
    <t>whoisdomain.kr</t>
  </si>
  <si>
    <t>panzhihua.gov.cn</t>
  </si>
  <si>
    <t>alljapanesepass.com</t>
  </si>
  <si>
    <t>bigfinder.de</t>
  </si>
  <si>
    <t>mp3join.com</t>
  </si>
  <si>
    <t>phss.mx</t>
  </si>
  <si>
    <t>luontoon.fi</t>
  </si>
  <si>
    <t>wifiroi.net</t>
  </si>
  <si>
    <t>djaccounting.tax</t>
  </si>
  <si>
    <t>tax</t>
  </si>
  <si>
    <t>jharkhand.gov.in</t>
  </si>
  <si>
    <t>stringhini.org</t>
  </si>
  <si>
    <t>rosbythim.ru</t>
  </si>
  <si>
    <t>egfx.info</t>
  </si>
  <si>
    <t>poba.tw</t>
  </si>
  <si>
    <t>diamondwaymetepec.org</t>
  </si>
  <si>
    <t>celeste.yoga</t>
  </si>
  <si>
    <t>jesusfreakhideout.com</t>
  </si>
  <si>
    <t>pjtime.com</t>
  </si>
  <si>
    <t>kreativeluft.de</t>
  </si>
  <si>
    <t>evo-med.org</t>
  </si>
  <si>
    <t>luoheqiangtiguanggao.com</t>
  </si>
  <si>
    <t>hs-magdeburg.de</t>
  </si>
  <si>
    <t>yasukuni.or.jp</t>
  </si>
  <si>
    <t>keyofsoulband.com</t>
  </si>
  <si>
    <t>ksonline.ru</t>
  </si>
  <si>
    <t>neckermann-reisen.de</t>
  </si>
  <si>
    <t>jpm.cn</t>
  </si>
  <si>
    <t>nodai.ac.jp</t>
  </si>
  <si>
    <t>bondalumni.ca</t>
  </si>
  <si>
    <t>happywealthypinoy.com</t>
  </si>
  <si>
    <t>smart.pr</t>
  </si>
  <si>
    <t>fszhongsu.com</t>
  </si>
  <si>
    <t>rcmombasanorthcoast.com</t>
  </si>
  <si>
    <t>dowonsol.com</t>
  </si>
  <si>
    <t>sipa-powertech.com</t>
  </si>
  <si>
    <t>trevisoairport.it</t>
  </si>
  <si>
    <t>voidclub.com.br</t>
  </si>
  <si>
    <t>welltoc.com</t>
  </si>
  <si>
    <t>billiger-mietwagen-spanien.de</t>
  </si>
  <si>
    <t>leren.nl</t>
  </si>
  <si>
    <t>wecannowbake.com</t>
  </si>
  <si>
    <t>camtur.com.uy</t>
  </si>
  <si>
    <t>f1-sonnerie.com</t>
  </si>
  <si>
    <t>lhmc.edu.cn</t>
  </si>
  <si>
    <t>globalttacademy.com</t>
  </si>
  <si>
    <t>honeymoonwishes.com</t>
  </si>
  <si>
    <t>magnificentmindsltd.com</t>
  </si>
  <si>
    <t>bildindex.de</t>
  </si>
  <si>
    <t>guangzhoucarparts.com</t>
  </si>
  <si>
    <t>ayler.com</t>
  </si>
  <si>
    <t>skisport.ru</t>
  </si>
  <si>
    <t>finder.com</t>
  </si>
  <si>
    <t>processwire.com</t>
  </si>
  <si>
    <t>cristaldiesel.com.br</t>
  </si>
  <si>
    <t>kaigonohonne.com</t>
  </si>
  <si>
    <t>tltnews.ru</t>
  </si>
  <si>
    <t>selectwood.com.ua</t>
  </si>
  <si>
    <t>info-sovety.ru</t>
  </si>
  <si>
    <t>taimu.info</t>
  </si>
  <si>
    <t>alsaggafgroup.com</t>
  </si>
  <si>
    <t>falcom.com</t>
  </si>
  <si>
    <t>imperial-factions.net</t>
  </si>
  <si>
    <t>snap2objects.com</t>
  </si>
  <si>
    <t>trinitycollege.com</t>
  </si>
  <si>
    <t>1-ok.net</t>
  </si>
  <si>
    <t>vitrina-e.su</t>
  </si>
  <si>
    <t>arbitersports.com</t>
  </si>
  <si>
    <t>frf.ro</t>
  </si>
  <si>
    <t>xtkz-hotel.com</t>
  </si>
  <si>
    <t>yhdpu.com</t>
  </si>
  <si>
    <t>asumag.com</t>
  </si>
  <si>
    <t>birthday-messages.info</t>
  </si>
  <si>
    <t>sxrele.com</t>
  </si>
  <si>
    <t>onlineraceresults.com</t>
  </si>
  <si>
    <t>partner-kz.com</t>
  </si>
  <si>
    <t>eclectablog.com</t>
  </si>
  <si>
    <t>bulentbahadir.com</t>
  </si>
  <si>
    <t>mercadodesanmiguel.es</t>
  </si>
  <si>
    <t>humangraph.pl</t>
  </si>
  <si>
    <t>maryruthcross.com</t>
  </si>
  <si>
    <t>s4softwares.com</t>
  </si>
  <si>
    <t>namethatmovie.org</t>
  </si>
  <si>
    <t>baituibao.com</t>
  </si>
  <si>
    <t>panelepcv.pl</t>
  </si>
  <si>
    <t>5gsd.com.cn</t>
  </si>
  <si>
    <t>fransbudi.com</t>
  </si>
  <si>
    <t>ubuntuhandbook.org</t>
  </si>
  <si>
    <t>paintballrivesud.com</t>
  </si>
  <si>
    <t>tsbright.com</t>
  </si>
  <si>
    <t>atticushealth.com.au</t>
  </si>
  <si>
    <t>cheapoakleysunglassessaleonline.com</t>
  </si>
  <si>
    <t>tiki.co.il</t>
  </si>
  <si>
    <t>3elle.biz</t>
  </si>
  <si>
    <t>dolcevita.com</t>
  </si>
  <si>
    <t>sexyvision.de</t>
  </si>
  <si>
    <t>healthprose.org</t>
  </si>
  <si>
    <t>cpm.org</t>
  </si>
  <si>
    <t>primesport.com</t>
  </si>
  <si>
    <t>bet12000.in</t>
  </si>
  <si>
    <t>step1method.com</t>
  </si>
  <si>
    <t>vivacaesar.ru</t>
  </si>
  <si>
    <t>thomasmartin.co.uk</t>
  </si>
  <si>
    <t>quantiwang.com</t>
  </si>
  <si>
    <t>web4health.info</t>
  </si>
  <si>
    <t>ddc.dk</t>
  </si>
  <si>
    <t>craigbresalier.com</t>
  </si>
  <si>
    <t>webhost101.net</t>
  </si>
  <si>
    <t>nhadexe.com</t>
  </si>
  <si>
    <t>pogramywco.pl</t>
  </si>
  <si>
    <t>majadahonda.org</t>
  </si>
  <si>
    <t>coraseg.com.br</t>
  </si>
  <si>
    <t>uggbootsireland.com</t>
  </si>
  <si>
    <t>mifa.cz</t>
  </si>
  <si>
    <t>reparagames.com</t>
  </si>
  <si>
    <t>newsfromme.com</t>
  </si>
  <si>
    <t>bloggingwizard.com</t>
  </si>
  <si>
    <t>madmaxmovies.com</t>
  </si>
  <si>
    <t>mobi-planet.net</t>
  </si>
  <si>
    <t>waxcenter.com</t>
  </si>
  <si>
    <t>thetextilekit.com</t>
  </si>
  <si>
    <t>freerideworldtour.com</t>
  </si>
  <si>
    <t>liaohaiedu.com</t>
  </si>
  <si>
    <t>dennisprager.com</t>
  </si>
  <si>
    <t>hbipo.gov.cn</t>
  </si>
  <si>
    <t>acnrep.com</t>
  </si>
  <si>
    <t>sorensonmedia.com</t>
  </si>
  <si>
    <t>hbbxe.com</t>
  </si>
  <si>
    <t>infomedalmeria.es</t>
  </si>
  <si>
    <t>greekfestival.gr</t>
  </si>
  <si>
    <t>amsterdamarena.nl</t>
  </si>
  <si>
    <t>biosurplus.com</t>
  </si>
  <si>
    <t>maxpda.com</t>
  </si>
  <si>
    <t>sanu.ac.rs</t>
  </si>
  <si>
    <t>wysetc.org</t>
  </si>
  <si>
    <t>newamericaneconomy.org</t>
  </si>
  <si>
    <t>cdvera.es</t>
  </si>
  <si>
    <t>benny-portal.de</t>
  </si>
  <si>
    <t>yarinareth.net</t>
  </si>
  <si>
    <t>ra6.org</t>
  </si>
  <si>
    <t>lovebeyond.com</t>
  </si>
  <si>
    <t>sff.org.au</t>
  </si>
  <si>
    <t>61.fm</t>
  </si>
  <si>
    <t>travelmarketreport.com</t>
  </si>
  <si>
    <t>myplick.com</t>
  </si>
  <si>
    <t>127yardsale.com</t>
  </si>
  <si>
    <t>narajjang.com</t>
  </si>
  <si>
    <t>pez.com</t>
  </si>
  <si>
    <t>mjtsai.com</t>
  </si>
  <si>
    <t>pikiss.com</t>
  </si>
  <si>
    <t>yb.tl</t>
  </si>
  <si>
    <t>n6e3.com</t>
  </si>
  <si>
    <t>psgdover.com</t>
  </si>
  <si>
    <t>techhub.com</t>
  </si>
  <si>
    <t>fvsu.edu</t>
  </si>
  <si>
    <t>tvu.ac.uk</t>
  </si>
  <si>
    <t>scamwarners.com</t>
  </si>
  <si>
    <t>widerfunnel.com</t>
  </si>
  <si>
    <t>thecro.com</t>
  </si>
  <si>
    <t>dmg28.com</t>
  </si>
  <si>
    <t>kids.net.au</t>
  </si>
  <si>
    <t>okdcp.com</t>
  </si>
  <si>
    <t>zoomlion.com</t>
  </si>
  <si>
    <t>distractionware.com</t>
  </si>
  <si>
    <t>etan.org</t>
  </si>
  <si>
    <t>brazzil.com</t>
  </si>
  <si>
    <t>globalvolunteers.org</t>
  </si>
  <si>
    <t>flowdock.com</t>
  </si>
  <si>
    <t>ictnews.vn</t>
  </si>
  <si>
    <t>duga.jp</t>
  </si>
  <si>
    <t>oabsp.org.br</t>
  </si>
  <si>
    <t>ziffdavisinternational.com</t>
  </si>
  <si>
    <t>nest.co.uk</t>
  </si>
  <si>
    <t>thurstontalk.com</t>
  </si>
  <si>
    <t>fedresurs.ru</t>
  </si>
  <si>
    <t>redi.it</t>
  </si>
  <si>
    <t>remontnik.ru</t>
  </si>
  <si>
    <t>sinotech-comsoft.com</t>
  </si>
  <si>
    <t>npadviser.org</t>
  </si>
  <si>
    <t>cpagdev.com</t>
  </si>
  <si>
    <t>matsonpubliclibrary.org</t>
  </si>
  <si>
    <t>freecharge.in</t>
  </si>
  <si>
    <t>entreprise-moreno.fr</t>
  </si>
  <si>
    <t>speelboerderij-tiswa.nl</t>
  </si>
  <si>
    <t>agly.pl</t>
  </si>
  <si>
    <t>snocountyfireprevention.org</t>
  </si>
  <si>
    <t>piedraserena.com</t>
  </si>
  <si>
    <t>kimirub.es</t>
  </si>
  <si>
    <t>vendee-associations.com</t>
  </si>
  <si>
    <t>porngrish.com</t>
  </si>
  <si>
    <t>rospozhsnab.ru</t>
  </si>
  <si>
    <t>dan-wilkinson.com</t>
  </si>
  <si>
    <t>elogrito.de</t>
  </si>
  <si>
    <t>wave-tunisie.com</t>
  </si>
  <si>
    <t>kavoshschool.ir</t>
  </si>
  <si>
    <t>corexcreative.com</t>
  </si>
  <si>
    <t>novtekenerji.com</t>
  </si>
  <si>
    <t>ji.cz</t>
  </si>
  <si>
    <t>kpiwd.com</t>
  </si>
  <si>
    <t>puiduait.ee</t>
  </si>
  <si>
    <t>mailphone.pe</t>
  </si>
  <si>
    <t>penyablaugranaberga.cat</t>
  </si>
  <si>
    <t>ceramicschina.com</t>
  </si>
  <si>
    <t>51you.com</t>
  </si>
  <si>
    <t>ganeshcollege.org</t>
  </si>
  <si>
    <t>clikklac.com</t>
  </si>
  <si>
    <t>regalworldenterprises.com</t>
  </si>
  <si>
    <t>krishnadiamonds.com</t>
  </si>
  <si>
    <t>nashbryansk.ru</t>
  </si>
  <si>
    <t>edinarcointurk.com</t>
  </si>
  <si>
    <t>affordablehousinginstitute.org</t>
  </si>
  <si>
    <t>explosion.com</t>
  </si>
  <si>
    <t>cartecrefinish.ru</t>
  </si>
  <si>
    <t>ingenieroronaldramirez.com</t>
  </si>
  <si>
    <t>hostuju.cz</t>
  </si>
  <si>
    <t>save-life.nl</t>
  </si>
  <si>
    <t>gaymasaj.info</t>
  </si>
  <si>
    <t>catzoo.ru</t>
  </si>
  <si>
    <t>phoenixcountry.com.au</t>
  </si>
  <si>
    <t>sunwestmobilemodular.com</t>
  </si>
  <si>
    <t>wuerth.mn</t>
  </si>
  <si>
    <t>lightdancers.org</t>
  </si>
  <si>
    <t>infographicsarchive.com</t>
  </si>
  <si>
    <t>hohenschwangau.de</t>
  </si>
  <si>
    <t>smsempire.co.ug</t>
  </si>
  <si>
    <t>faktualmedia.com</t>
  </si>
  <si>
    <t>rybbaby.com</t>
  </si>
  <si>
    <t>air-and-space.com</t>
  </si>
  <si>
    <t>evraz.com</t>
  </si>
  <si>
    <t>viewsurf.com</t>
  </si>
  <si>
    <t>prednisone365.bid</t>
  </si>
  <si>
    <t>eazylaunch.com</t>
  </si>
  <si>
    <t>hu7.eu</t>
  </si>
  <si>
    <t>tko-oil.com</t>
  </si>
  <si>
    <t>ckpa.org</t>
  </si>
  <si>
    <t>bblstyle.com</t>
  </si>
  <si>
    <t>danranon.com</t>
  </si>
  <si>
    <t>meteomodel.pl</t>
  </si>
  <si>
    <t>hacedoresenaccion.com</t>
  </si>
  <si>
    <t>loanbestonlinesolo.com</t>
  </si>
  <si>
    <t>brazil.com.ru</t>
  </si>
  <si>
    <t>wolnelektury.pl</t>
  </si>
  <si>
    <t>pyladies.com</t>
  </si>
  <si>
    <t>designcollector.net</t>
  </si>
  <si>
    <t>louisvuitton-macys.com</t>
  </si>
  <si>
    <t>obuv-lepota.ru</t>
  </si>
  <si>
    <t>thebodyshop.ca</t>
  </si>
  <si>
    <t>ibda3world.com</t>
  </si>
  <si>
    <t>lottiecosplay.com</t>
  </si>
  <si>
    <t>aciclovir-zovirax.website</t>
  </si>
  <si>
    <t>daudalawal.com</t>
  </si>
  <si>
    <t>dyslexia-africa.com</t>
  </si>
  <si>
    <t>microcosmpublishing.com</t>
  </si>
  <si>
    <t>ncvo-vol.org.uk</t>
  </si>
  <si>
    <t>sgjx88.com</t>
  </si>
  <si>
    <t>steelmemory.ru</t>
  </si>
  <si>
    <t>jjkeller.com</t>
  </si>
  <si>
    <t>fotografia-slubna-wroclaw.co.pl</t>
  </si>
  <si>
    <t>physiotherapy.asn.au</t>
  </si>
  <si>
    <t>zhonghaiaf.com</t>
  </si>
  <si>
    <t>zillowblog.com</t>
  </si>
  <si>
    <t>zhujun12.cn</t>
  </si>
  <si>
    <t>michaelkors--outlet.com</t>
  </si>
  <si>
    <t>lotteshopping.com</t>
  </si>
  <si>
    <t>defectiveyeti.com</t>
  </si>
  <si>
    <t>sistemifonoassorbenti.it</t>
  </si>
  <si>
    <t>rumahcaesar.com</t>
  </si>
  <si>
    <t>kpcrao.com</t>
  </si>
  <si>
    <t>morganverdier.com</t>
  </si>
  <si>
    <t>zart83.com</t>
  </si>
  <si>
    <t>arft.net</t>
  </si>
  <si>
    <t>pandorajewelryoutlet.net</t>
  </si>
  <si>
    <t>jordanbromine.com</t>
  </si>
  <si>
    <t>ringspoint.com</t>
  </si>
  <si>
    <t>veganyumyum.com</t>
  </si>
  <si>
    <t>ryu.no</t>
  </si>
  <si>
    <t>porno-super-18.ru</t>
  </si>
  <si>
    <t>copyrightservice.co.uk</t>
  </si>
  <si>
    <t>polypedia.ir</t>
  </si>
  <si>
    <t>ghs.org</t>
  </si>
  <si>
    <t>zigmundshtain.ru</t>
  </si>
  <si>
    <t>sloppyjoes.com</t>
  </si>
  <si>
    <t>tamareiras.com.br</t>
  </si>
  <si>
    <t>citizenspace.com</t>
  </si>
  <si>
    <t>cheatgame.biz</t>
  </si>
  <si>
    <t>tcarms.com</t>
  </si>
  <si>
    <t>ya-porner.info</t>
  </si>
  <si>
    <t>tickertrolle.de</t>
  </si>
  <si>
    <t>kryon.com</t>
  </si>
  <si>
    <t>nhadat4u.com</t>
  </si>
  <si>
    <t>lstk16.ru</t>
  </si>
  <si>
    <t>csz.cz</t>
  </si>
  <si>
    <t>travisa.com</t>
  </si>
  <si>
    <t>osf.com</t>
  </si>
  <si>
    <t>wall-spot.com</t>
  </si>
  <si>
    <t>localvisibilitysystem.com</t>
  </si>
  <si>
    <t>518ad.com</t>
  </si>
  <si>
    <t>odigger.com</t>
  </si>
  <si>
    <t>sinobnet.com</t>
  </si>
  <si>
    <t>www.online</t>
  </si>
  <si>
    <t>aj23backd.us</t>
  </si>
  <si>
    <t>av8n.com</t>
  </si>
  <si>
    <t>kelbytv.com</t>
  </si>
  <si>
    <t>renmin-hotel.com</t>
  </si>
  <si>
    <t>sketchbook.com</t>
  </si>
  <si>
    <t>cruiselinesjobs.com</t>
  </si>
  <si>
    <t>dungculamnail.edu.vn</t>
  </si>
  <si>
    <t>datadoctor.biz</t>
  </si>
  <si>
    <t>diamondvues.com</t>
  </si>
  <si>
    <t>sinotex.net</t>
  </si>
  <si>
    <t>okura.nl</t>
  </si>
  <si>
    <t>wickr.com</t>
  </si>
  <si>
    <t>mmedia.is</t>
  </si>
  <si>
    <t>acans.com.tr</t>
  </si>
  <si>
    <t>lee-childhoodshop.com</t>
  </si>
  <si>
    <t>kingkongmovie.com</t>
  </si>
  <si>
    <t>baycrest.org</t>
  </si>
  <si>
    <t>wales.ac.uk</t>
  </si>
  <si>
    <t>newsit.es</t>
  </si>
  <si>
    <t>timpclaptop.net</t>
  </si>
  <si>
    <t>ansell.com</t>
  </si>
  <si>
    <t>netmba.com</t>
  </si>
  <si>
    <t>science-frontiers.com</t>
  </si>
  <si>
    <t>ndoherty.com</t>
  </si>
  <si>
    <t>completeplanet.com</t>
  </si>
  <si>
    <t>affirm.com</t>
  </si>
  <si>
    <t>hsmaker.com</t>
  </si>
  <si>
    <t>htcvr.com</t>
  </si>
  <si>
    <t>norwescap.org</t>
  </si>
  <si>
    <t>ps3fanboy.com</t>
  </si>
  <si>
    <t>xcor.com</t>
  </si>
  <si>
    <t>debianhelp.co.uk</t>
  </si>
  <si>
    <t>neugierig.org</t>
  </si>
  <si>
    <t>modlogan.org</t>
  </si>
  <si>
    <t>tinyhousedesign.com</t>
  </si>
  <si>
    <t>diycandy.com</t>
  </si>
  <si>
    <t>mponline.gov.in</t>
  </si>
  <si>
    <t>hbczdx.com</t>
  </si>
  <si>
    <t>hceg.com.tw</t>
  </si>
  <si>
    <t>weddingstylemagazine.com</t>
  </si>
  <si>
    <t>mediavision.sg</t>
  </si>
  <si>
    <t>aso.ne.jp</t>
  </si>
  <si>
    <t>hamyarwp.com</t>
  </si>
  <si>
    <t>itechglobalnyc.com</t>
  </si>
  <si>
    <t>overdrive.in</t>
  </si>
  <si>
    <t>lamabang.com</t>
  </si>
  <si>
    <t>naturemoms.com</t>
  </si>
  <si>
    <t>ecole-des-chefs.fr</t>
  </si>
  <si>
    <t>dragon-kms.ru</t>
  </si>
  <si>
    <t>pcc88.ca</t>
  </si>
  <si>
    <t>dipyze.com</t>
  </si>
  <si>
    <t>babykf.com</t>
  </si>
  <si>
    <t>deanfieldmedia.com</t>
  </si>
  <si>
    <t>silverwebdesign.de</t>
  </si>
  <si>
    <t>bidwellinvestments.com</t>
  </si>
  <si>
    <t>smstage.co.uk</t>
  </si>
  <si>
    <t>srad.jp</t>
  </si>
  <si>
    <t>profireps.sk</t>
  </si>
  <si>
    <t>tingars.com.br</t>
  </si>
  <si>
    <t>nuevaenergiasa.com.ar</t>
  </si>
  <si>
    <t>openhomesnv.com</t>
  </si>
  <si>
    <t>tutoguide.com</t>
  </si>
  <si>
    <t>quiriconi.fr</t>
  </si>
  <si>
    <t>ecoledelaprovidencepipriac.com</t>
  </si>
  <si>
    <t>apiural.ru</t>
  </si>
  <si>
    <t>freeplay24.com</t>
  </si>
  <si>
    <t>xv-consulting.com</t>
  </si>
  <si>
    <t>elmulticine.com</t>
  </si>
  <si>
    <t>casamusicaledelrio.it</t>
  </si>
  <si>
    <t>butkimloai.net</t>
  </si>
  <si>
    <t>medkrug.ru</t>
  </si>
  <si>
    <t>lescouleursdusel.com</t>
  </si>
  <si>
    <t>bestvalueschools.com</t>
  </si>
  <si>
    <t>gzkc168.com</t>
  </si>
  <si>
    <t>rencontres-marollaises.com</t>
  </si>
  <si>
    <t>bridgehunter.com</t>
  </si>
  <si>
    <t>zalando.es</t>
  </si>
  <si>
    <t>wsd-china.cn</t>
  </si>
  <si>
    <t>isynergyplus.com</t>
  </si>
  <si>
    <t>integrale.com.br</t>
  </si>
  <si>
    <t>assasys.it</t>
  </si>
  <si>
    <t>party411.com</t>
  </si>
  <si>
    <t>kaakchirurg.org</t>
  </si>
  <si>
    <t>all-sap.ru</t>
  </si>
  <si>
    <t>bobbhai.com</t>
  </si>
  <si>
    <t>help-tourists-in-paris.com</t>
  </si>
  <si>
    <t>ican-create.org</t>
  </si>
  <si>
    <t>show-express.ru</t>
  </si>
  <si>
    <t>cip.com.cn</t>
  </si>
  <si>
    <t>canadianonlinepharmacy.ru</t>
  </si>
  <si>
    <t>r4istoreuk.com</t>
  </si>
  <si>
    <t>xn--80ajgcbkurkhoq3j.xn--80adxhks</t>
  </si>
  <si>
    <t>Ñ„Ð¸Ð½ÑÐºÑÐ¿ÐµÑ€Ñ‚Ð¸Ð·Ð°.Ð¼Ð¾ÑÐºÐ²Ð°</t>
  </si>
  <si>
    <t>shejidaren.com</t>
  </si>
  <si>
    <t>maratonadiroma.it</t>
  </si>
  <si>
    <t>agirenet.it</t>
  </si>
  <si>
    <t>lotsacheeks.com</t>
  </si>
  <si>
    <t>matmarquis.com</t>
  </si>
  <si>
    <t>tela-botanica.org</t>
  </si>
  <si>
    <t>picsters.de</t>
  </si>
  <si>
    <t>indianaoilfieldsupply.com</t>
  </si>
  <si>
    <t>laguia2000.com</t>
  </si>
  <si>
    <t>arcadesushi.com</t>
  </si>
  <si>
    <t>nutone.com</t>
  </si>
  <si>
    <t>visual5.es</t>
  </si>
  <si>
    <t>bli.gov.tw</t>
  </si>
  <si>
    <t>beccacosmetics.com</t>
  </si>
  <si>
    <t>hsbnoticias.com</t>
  </si>
  <si>
    <t>justinsomnia.org</t>
  </si>
  <si>
    <t>fagor.com</t>
  </si>
  <si>
    <t>joonbug.com</t>
  </si>
  <si>
    <t>michaelkorsoutletonlinestore4900outlet.com</t>
  </si>
  <si>
    <t>skurka-aero.com</t>
  </si>
  <si>
    <t>amstel.nl</t>
  </si>
  <si>
    <t>blastcasta.com</t>
  </si>
  <si>
    <t>michaelkorshandbag-uk.co.uk</t>
  </si>
  <si>
    <t>exithub.com</t>
  </si>
  <si>
    <t>siminoelectric.com</t>
  </si>
  <si>
    <t>exhibita.com</t>
  </si>
  <si>
    <t>edowonderland.net</t>
  </si>
  <si>
    <t>cokertire.com</t>
  </si>
  <si>
    <t>wemoto.com</t>
  </si>
  <si>
    <t>copimir.com</t>
  </si>
  <si>
    <t>mechel.club</t>
  </si>
  <si>
    <t>livingunicorns.com</t>
  </si>
  <si>
    <t>eminem50cent.ru</t>
  </si>
  <si>
    <t>reverselookupservice.com</t>
  </si>
  <si>
    <t>echo-usa.com</t>
  </si>
  <si>
    <t>organicchem.com</t>
  </si>
  <si>
    <t>safety1st.com</t>
  </si>
  <si>
    <t>ad-india.com</t>
  </si>
  <si>
    <t>parquesdesintra.pt</t>
  </si>
  <si>
    <t>warping.ro</t>
  </si>
  <si>
    <t>greenpeople.org</t>
  </si>
  <si>
    <t>alamiyahfoundation.org</t>
  </si>
  <si>
    <t>bermudasun.bm</t>
  </si>
  <si>
    <t>bm</t>
  </si>
  <si>
    <t>ondemand.com</t>
  </si>
  <si>
    <t>forosdeargentina.com</t>
  </si>
  <si>
    <t>louisvuittonoutlet--2014.com</t>
  </si>
  <si>
    <t>vilaubuntu.org.br</t>
  </si>
  <si>
    <t>nojjal.com</t>
  </si>
  <si>
    <t>szinicz.at</t>
  </si>
  <si>
    <t>edeaf.de</t>
  </si>
  <si>
    <t>nabel.cc</t>
  </si>
  <si>
    <t>clearskinmax-reviews.com</t>
  </si>
  <si>
    <t>best-porno-models.info</t>
  </si>
  <si>
    <t>polytechnic.edu.na</t>
  </si>
  <si>
    <t>btcwarriors.com</t>
  </si>
  <si>
    <t>webxp.cn</t>
  </si>
  <si>
    <t>ebugrafik.com</t>
  </si>
  <si>
    <t>experiencegr.com</t>
  </si>
  <si>
    <t>npub.io</t>
  </si>
  <si>
    <t>gro-scotland.gov.uk</t>
  </si>
  <si>
    <t>ntuh.gov.tw</t>
  </si>
  <si>
    <t>aperion.it</t>
  </si>
  <si>
    <t>strongtowns.org</t>
  </si>
  <si>
    <t>spacefellowship.com</t>
  </si>
  <si>
    <t>abchosting.ru</t>
  </si>
  <si>
    <t>muscle-gear.net</t>
  </si>
  <si>
    <t>realvalladolid.es</t>
  </si>
  <si>
    <t>filemail.com</t>
  </si>
  <si>
    <t>mkolstore.us</t>
  </si>
  <si>
    <t>lawyersweekly.com.au</t>
  </si>
  <si>
    <t>dbazi.com</t>
  </si>
  <si>
    <t>meshuggah.net</t>
  </si>
  <si>
    <t>finasterideonline-propecia.net</t>
  </si>
  <si>
    <t>newschoolarch.edu</t>
  </si>
  <si>
    <t>sport-krediet.nl</t>
  </si>
  <si>
    <t>visionsolutions.com</t>
  </si>
  <si>
    <t>answercoalition.org</t>
  </si>
  <si>
    <t>maquet.com</t>
  </si>
  <si>
    <t>dongguk.ac.kr</t>
  </si>
  <si>
    <t>acri.org.il</t>
  </si>
  <si>
    <t>netplaces.com</t>
  </si>
  <si>
    <t>naaf.org</t>
  </si>
  <si>
    <t>dmhy.net</t>
  </si>
  <si>
    <t>lanyue.com</t>
  </si>
  <si>
    <t>dofactory.com</t>
  </si>
  <si>
    <t>newsroomamerica.com</t>
  </si>
  <si>
    <t>lifan.com</t>
  </si>
  <si>
    <t>thebigview.com</t>
  </si>
  <si>
    <t>berlitz.com</t>
  </si>
  <si>
    <t>edepot.com</t>
  </si>
  <si>
    <t>asdf.com</t>
  </si>
  <si>
    <t>mikedigioia.com</t>
  </si>
  <si>
    <t>references.net</t>
  </si>
  <si>
    <t>impressum-recht.de</t>
  </si>
  <si>
    <t>daredorm.com</t>
  </si>
  <si>
    <t>nzjsw.com</t>
  </si>
  <si>
    <t>flowershopnetwork.com</t>
  </si>
  <si>
    <t>nusutto.jp</t>
  </si>
  <si>
    <t>1zoom.net</t>
  </si>
  <si>
    <t>hbxinxing.com</t>
  </si>
  <si>
    <t>hotcom-web.com</t>
  </si>
  <si>
    <t>shareware.de</t>
  </si>
  <si>
    <t>onlinefabricstore.net</t>
  </si>
  <si>
    <t>whbxsw.com</t>
  </si>
  <si>
    <t>skybldg.co.jp</t>
  </si>
  <si>
    <t>keuco.de</t>
  </si>
  <si>
    <t>ngonb.ru</t>
  </si>
  <si>
    <t>eon.de</t>
  </si>
  <si>
    <t>webdesigner-programmierer.de</t>
  </si>
  <si>
    <t>nz-online.de</t>
  </si>
  <si>
    <t>albaregia.org</t>
  </si>
  <si>
    <t>sajjanapparels.com</t>
  </si>
  <si>
    <t>sgfindia.org</t>
  </si>
  <si>
    <t>pirantisofthouse.com</t>
  </si>
  <si>
    <t>realitnikongres.cz</t>
  </si>
  <si>
    <t>medianoord-glasfolies.be</t>
  </si>
  <si>
    <t>anekasumberjaya.com</t>
  </si>
  <si>
    <t>duniamejakursi.com</t>
  </si>
  <si>
    <t>gmgweb.net</t>
  </si>
  <si>
    <t>pruslin.pl</t>
  </si>
  <si>
    <t>clover.com.tw</t>
  </si>
  <si>
    <t>septiks.com</t>
  </si>
  <si>
    <t>woles.by</t>
  </si>
  <si>
    <t>vivobuilt.com.my</t>
  </si>
  <si>
    <t>mccrackhead.de</t>
  </si>
  <si>
    <t>monclermontreal.nu</t>
  </si>
  <si>
    <t>cjtreefelling.co.za</t>
  </si>
  <si>
    <t>logic-host.com</t>
  </si>
  <si>
    <t>elalmeria.es</t>
  </si>
  <si>
    <t>smartmarketinghelp.com</t>
  </si>
  <si>
    <t>bulukgame.com</t>
  </si>
  <si>
    <t>autoplacemagazine.com</t>
  </si>
  <si>
    <t>rgm2012.com</t>
  </si>
  <si>
    <t>hossen.info</t>
  </si>
  <si>
    <t>gliddenparker.org</t>
  </si>
  <si>
    <t>the206er.com</t>
  </si>
  <si>
    <t>rs-consultores.pt</t>
  </si>
  <si>
    <t>outop.co</t>
  </si>
  <si>
    <t>vijverzicht.nl</t>
  </si>
  <si>
    <t>eternalrose.net</t>
  </si>
  <si>
    <t>redcross.ch</t>
  </si>
  <si>
    <t>jeffersonuk.com</t>
  </si>
  <si>
    <t>lessonzone.ca</t>
  </si>
  <si>
    <t>om-seguros.com</t>
  </si>
  <si>
    <t>shrimantech.com</t>
  </si>
  <si>
    <t>exdoors.ru</t>
  </si>
  <si>
    <t>kawasaki-m.ac.jp</t>
  </si>
  <si>
    <t>malysh.ua</t>
  </si>
  <si>
    <t>praxis.nl</t>
  </si>
  <si>
    <t>fotomag.com.ua</t>
  </si>
  <si>
    <t>netpics.org</t>
  </si>
  <si>
    <t>leforem.be</t>
  </si>
  <si>
    <t>covershut.com</t>
  </si>
  <si>
    <t>topcovoiturage.com</t>
  </si>
  <si>
    <t>dongfeng-honda.com</t>
  </si>
  <si>
    <t>hummingbirdboutique.co.uk</t>
  </si>
  <si>
    <t>maigic.net</t>
  </si>
  <si>
    <t>senfrayaneh.com</t>
  </si>
  <si>
    <t>sipnstir.net</t>
  </si>
  <si>
    <t>toei-eigamura.com</t>
  </si>
  <si>
    <t>bankia.es</t>
  </si>
  <si>
    <t>love-tambov.ru</t>
  </si>
  <si>
    <t>upperlevelonevideogametruck.com</t>
  </si>
  <si>
    <t>mahamadisavadogo.com</t>
  </si>
  <si>
    <t>evaristo.cl</t>
  </si>
  <si>
    <t>hailhydragaming.com</t>
  </si>
  <si>
    <t>dealsplus.com</t>
  </si>
  <si>
    <t>rpm-engineers.com.my</t>
  </si>
  <si>
    <t>tbh-baumaschinen.de</t>
  </si>
  <si>
    <t>beccary.com</t>
  </si>
  <si>
    <t>habervitrini.com</t>
  </si>
  <si>
    <t>7wins.eu</t>
  </si>
  <si>
    <t>czoumage.com</t>
  </si>
  <si>
    <t>conaodchudzanietabletki.pl</t>
  </si>
  <si>
    <t>mideastfreedom.org</t>
  </si>
  <si>
    <t>vybor.ua</t>
  </si>
  <si>
    <t>jxxdxy.com</t>
  </si>
  <si>
    <t>pingmyurl.com</t>
  </si>
  <si>
    <t>pierrefrey.com</t>
  </si>
  <si>
    <t>shuttledirect.com</t>
  </si>
  <si>
    <t>sunriseresortkenya.com</t>
  </si>
  <si>
    <t>vtele.ca</t>
  </si>
  <si>
    <t>wkclc.org</t>
  </si>
  <si>
    <t>torrentleindir.net</t>
  </si>
  <si>
    <t>kaoyee.com</t>
  </si>
  <si>
    <t>comprarcialisonlineopiniones.biz</t>
  </si>
  <si>
    <t>voicehosting.pl</t>
  </si>
  <si>
    <t>ii4.ru</t>
  </si>
  <si>
    <t>178evakuator178.ru</t>
  </si>
  <si>
    <t>gab.ai</t>
  </si>
  <si>
    <t>colstocannes.com</t>
  </si>
  <si>
    <t>evergas.co.zw</t>
  </si>
  <si>
    <t>nestle-waters.com</t>
  </si>
  <si>
    <t>laughingbirdsoftware.com</t>
  </si>
  <si>
    <t>institute-of-fundraising.org.uk</t>
  </si>
  <si>
    <t>honouraenergy.com</t>
  </si>
  <si>
    <t>bookmarksplus.info</t>
  </si>
  <si>
    <t>freelanceria.com</t>
  </si>
  <si>
    <t>tapdoanphuctien.com</t>
  </si>
  <si>
    <t>berecruited.com</t>
  </si>
  <si>
    <t>dgfkdc.com</t>
  </si>
  <si>
    <t>szxinda.com</t>
  </si>
  <si>
    <t>cellulitbehandling.eu</t>
  </si>
  <si>
    <t>darkos.club</t>
  </si>
  <si>
    <t>tfile.co</t>
  </si>
  <si>
    <t>biggervolume.com</t>
  </si>
  <si>
    <t>freeticketopen.com</t>
  </si>
  <si>
    <t>eventlogic.se</t>
  </si>
  <si>
    <t>hana.holiday</t>
  </si>
  <si>
    <t>holiday</t>
  </si>
  <si>
    <t>onlinecoursesbest.info</t>
  </si>
  <si>
    <t>conrad.pl</t>
  </si>
  <si>
    <t>guopu.net.cn</t>
  </si>
  <si>
    <t>globitrak.info</t>
  </si>
  <si>
    <t>artbetting.co.uk</t>
  </si>
  <si>
    <t>healthylifestylenetwork.com</t>
  </si>
  <si>
    <t>magen4me.com</t>
  </si>
  <si>
    <t>raleighusa.com</t>
  </si>
  <si>
    <t>vestadrev.ru</t>
  </si>
  <si>
    <t>oscarcanalejo.com</t>
  </si>
  <si>
    <t>thuvien3d.vn</t>
  </si>
  <si>
    <t>sntrazdolje.ru</t>
  </si>
  <si>
    <t>wm03.com</t>
  </si>
  <si>
    <t>usrowing.org</t>
  </si>
  <si>
    <t>bluecrossma.com</t>
  </si>
  <si>
    <t>istanbulescortsgirls.com</t>
  </si>
  <si>
    <t>33coins.ru</t>
  </si>
  <si>
    <t>fajardoc.com</t>
  </si>
  <si>
    <t>cite-espace.com</t>
  </si>
  <si>
    <t>hawaiiweb.com</t>
  </si>
  <si>
    <t>kiryutimes.co.jp</t>
  </si>
  <si>
    <t>imperialgaming-services.net</t>
  </si>
  <si>
    <t>mark-itt.ru</t>
  </si>
  <si>
    <t>freewhost.com</t>
  </si>
  <si>
    <t>twmini.com</t>
  </si>
  <si>
    <t>visitadirondacks.com</t>
  </si>
  <si>
    <t>balletwest.org</t>
  </si>
  <si>
    <t>rac.ca</t>
  </si>
  <si>
    <t>louisvuittonaustralia.com.au</t>
  </si>
  <si>
    <t>homebasedbusinessprogram.com</t>
  </si>
  <si>
    <t>ship-of-fools.com</t>
  </si>
  <si>
    <t>thesportbible.com</t>
  </si>
  <si>
    <t>cityofomaha.org</t>
  </si>
  <si>
    <t>royalpurple.com</t>
  </si>
  <si>
    <t>groundsforsculpture.org</t>
  </si>
  <si>
    <t>tomato-timer.com</t>
  </si>
  <si>
    <t>vanuatucoffeeroasters.com</t>
  </si>
  <si>
    <t>sponsorship.com</t>
  </si>
  <si>
    <t>forumup.net</t>
  </si>
  <si>
    <t>volvocars.com.cn</t>
  </si>
  <si>
    <t>svbscribe.com</t>
  </si>
  <si>
    <t>fulltilt.eu</t>
  </si>
  <si>
    <t>british1.co.uk</t>
  </si>
  <si>
    <t>rzinfo.net</t>
  </si>
  <si>
    <t>nobbot.com</t>
  </si>
  <si>
    <t>tixati.com</t>
  </si>
  <si>
    <t>younggodrecords.com</t>
  </si>
  <si>
    <t>oakwood.edu</t>
  </si>
  <si>
    <t>propecia-withoutprescriptiononline.net</t>
  </si>
  <si>
    <t>usbestjerseys.com</t>
  </si>
  <si>
    <t>nwu.org</t>
  </si>
  <si>
    <t>salemwitchmuseum.com</t>
  </si>
  <si>
    <t>goodhushi.com</t>
  </si>
  <si>
    <t>realclearpolicy.com</t>
  </si>
  <si>
    <t>ingdirect.com.au</t>
  </si>
  <si>
    <t>garrysmod.com</t>
  </si>
  <si>
    <t>cvgairport.com</t>
  </si>
  <si>
    <t>59120.com</t>
  </si>
  <si>
    <t>paramountvantage.com</t>
  </si>
  <si>
    <t>soccerstats.com</t>
  </si>
  <si>
    <t>domena-ecofibres.com</t>
  </si>
  <si>
    <t>serpiq.com</t>
  </si>
  <si>
    <t>nzetc.org</t>
  </si>
  <si>
    <t>realchange.org</t>
  </si>
  <si>
    <t>it.pt</t>
  </si>
  <si>
    <t>transconexion.com</t>
  </si>
  <si>
    <t>sibear.ru</t>
  </si>
  <si>
    <t>a2la.org</t>
  </si>
  <si>
    <t>econbiz.de</t>
  </si>
  <si>
    <t>stylusstudio.com</t>
  </si>
  <si>
    <t>nosvamosdeviaje.com</t>
  </si>
  <si>
    <t>hannainst.com</t>
  </si>
  <si>
    <t>netsetman.com</t>
  </si>
  <si>
    <t>osha-slc.gov</t>
  </si>
  <si>
    <t>cincom.com</t>
  </si>
  <si>
    <t>trabel.com</t>
  </si>
  <si>
    <t>bigbigsun.com</t>
  </si>
  <si>
    <t>igbp.net</t>
  </si>
  <si>
    <t>unisabana.edu.co</t>
  </si>
  <si>
    <t>findmebyip.com</t>
  </si>
  <si>
    <t>cica.ca</t>
  </si>
  <si>
    <t>scrapblog.com</t>
  </si>
  <si>
    <t>ubanimator.com</t>
  </si>
  <si>
    <t>manh.com</t>
  </si>
  <si>
    <t>nike-shoes.com.tw</t>
  </si>
  <si>
    <t>luaforge.net</t>
  </si>
  <si>
    <t>fetishnetwork.com</t>
  </si>
  <si>
    <t>bwwstatic.com</t>
  </si>
  <si>
    <t>bj-cbd.com</t>
  </si>
  <si>
    <t>sh-skf.com</t>
  </si>
  <si>
    <t>marburg.de</t>
  </si>
  <si>
    <t>nukenin.jp</t>
  </si>
  <si>
    <t>arte.it</t>
  </si>
  <si>
    <t>gzhmpc.com</t>
  </si>
  <si>
    <t>studytimes.cn</t>
  </si>
  <si>
    <t>korg.co.jp</t>
  </si>
  <si>
    <t>newsing.jp</t>
  </si>
  <si>
    <t>7wsh.com</t>
  </si>
  <si>
    <t>vhv.com.br</t>
  </si>
  <si>
    <t>onionsolutions.in</t>
  </si>
  <si>
    <t>czyhmt.com</t>
  </si>
  <si>
    <t>canhogalaxy9.net</t>
  </si>
  <si>
    <t>johannabjallfalk.se</t>
  </si>
  <si>
    <t>bridgwater-broadband.co.uk</t>
  </si>
  <si>
    <t>aftramil.com</t>
  </si>
  <si>
    <t>ette.co.in</t>
  </si>
  <si>
    <t>nuseliservices.com</t>
  </si>
  <si>
    <t>rayacrm.com</t>
  </si>
  <si>
    <t>drenthe.nl</t>
  </si>
  <si>
    <t>bjtopbeauty.com</t>
  </si>
  <si>
    <t>spearheadlawfirm.com</t>
  </si>
  <si>
    <t>pazlno.ru</t>
  </si>
  <si>
    <t>ackemo.se</t>
  </si>
  <si>
    <t>greekhistoryexplorer.com</t>
  </si>
  <si>
    <t>parasakthigroups.org</t>
  </si>
  <si>
    <t>exhibition-stands.eu</t>
  </si>
  <si>
    <t>nwtfsc.com</t>
  </si>
  <si>
    <t>pinstripelabs.com</t>
  </si>
  <si>
    <t>enjoy.com.tw</t>
  </si>
  <si>
    <t>alpharmchemist.co.uk</t>
  </si>
  <si>
    <t>mktaekwondo.co.uk</t>
  </si>
  <si>
    <t>baptistvision.net</t>
  </si>
  <si>
    <t>geraimoveis.com.br</t>
  </si>
  <si>
    <t>theintegratedperson.com</t>
  </si>
  <si>
    <t>filmmusicreporter.com</t>
  </si>
  <si>
    <t>buyviagra.review</t>
  </si>
  <si>
    <t>emaderton.com</t>
  </si>
  <si>
    <t>laxtesla.com</t>
  </si>
  <si>
    <t>onlinewebexperts.org</t>
  </si>
  <si>
    <t>xpyo.com</t>
  </si>
  <si>
    <t>principalreductionsystem.info</t>
  </si>
  <si>
    <t>martintzenea.com</t>
  </si>
  <si>
    <t>solled.info</t>
  </si>
  <si>
    <t>echigo-tsumari.jp</t>
  </si>
  <si>
    <t>whzoup.com</t>
  </si>
  <si>
    <t>fairystar.xyz</t>
  </si>
  <si>
    <t>quydautuonecoin.com</t>
  </si>
  <si>
    <t>gulatiudyog.in</t>
  </si>
  <si>
    <t>mochalight.com</t>
  </si>
  <si>
    <t>ersanarsadunyasi.com</t>
  </si>
  <si>
    <t>yves-rocher.de</t>
  </si>
  <si>
    <t>postbus.at</t>
  </si>
  <si>
    <t>resucitandobicis.es</t>
  </si>
  <si>
    <t>nm12333.cn</t>
  </si>
  <si>
    <t>donboscoschoolhyd.com</t>
  </si>
  <si>
    <t>photohito.com</t>
  </si>
  <si>
    <t>koento.com</t>
  </si>
  <si>
    <t>bayerischerhof.de</t>
  </si>
  <si>
    <t>yourlink.com</t>
  </si>
  <si>
    <t>themesawesome.com</t>
  </si>
  <si>
    <t>housingzone.com</t>
  </si>
  <si>
    <t>cwonder.com</t>
  </si>
  <si>
    <t>kibrispdr.org</t>
  </si>
  <si>
    <t>eparhia.ru</t>
  </si>
  <si>
    <t>liveforlivemusic.com</t>
  </si>
  <si>
    <t>metal-tracker.com</t>
  </si>
  <si>
    <t>pintegra.ru</t>
  </si>
  <si>
    <t>irgames.ir</t>
  </si>
  <si>
    <t>gigartcr.com</t>
  </si>
  <si>
    <t>nataliebuxton.com</t>
  </si>
  <si>
    <t>terumo.co.jp</t>
  </si>
  <si>
    <t>bigelowtea.com</t>
  </si>
  <si>
    <t>deyflowerstore.com</t>
  </si>
  <si>
    <t>foto-retro.pl</t>
  </si>
  <si>
    <t>faceommek.com</t>
  </si>
  <si>
    <t>unibas.it</t>
  </si>
  <si>
    <t>czie.edu.cn</t>
  </si>
  <si>
    <t>e-cds.ir</t>
  </si>
  <si>
    <t>vagaa.com</t>
  </si>
  <si>
    <t>dynowskieklimaty.pl</t>
  </si>
  <si>
    <t>veggietales.com</t>
  </si>
  <si>
    <t>hkeaa.edu.hk</t>
  </si>
  <si>
    <t>uax.es</t>
  </si>
  <si>
    <t>jawasoft.net</t>
  </si>
  <si>
    <t>drarvindsharma.com</t>
  </si>
  <si>
    <t>caringlink.ca</t>
  </si>
  <si>
    <t>carto.net</t>
  </si>
  <si>
    <t>enchantedself.com</t>
  </si>
  <si>
    <t>ascensionbuilds.com</t>
  </si>
  <si>
    <t>pictoplasma.com</t>
  </si>
  <si>
    <t>casino-natali.com</t>
  </si>
  <si>
    <t>handart.in</t>
  </si>
  <si>
    <t>buyolympia.com</t>
  </si>
  <si>
    <t>qieman.com</t>
  </si>
  <si>
    <t>rujhanfabrics.com</t>
  </si>
  <si>
    <t>fivecentnickel.com</t>
  </si>
  <si>
    <t>canova.it</t>
  </si>
  <si>
    <t>betongteknik.se</t>
  </si>
  <si>
    <t>recycle-more.co.uk</t>
  </si>
  <si>
    <t>urlblogdirectory.com</t>
  </si>
  <si>
    <t>belfastairport.com</t>
  </si>
  <si>
    <t>comprartadalafilbarato20mg.biz</t>
  </si>
  <si>
    <t>eflm-portal.net</t>
  </si>
  <si>
    <t>postila.ru</t>
  </si>
  <si>
    <t>sar.org</t>
  </si>
  <si>
    <t>greggallman.com</t>
  </si>
  <si>
    <t>sharedhope.org</t>
  </si>
  <si>
    <t>winenfans.com</t>
  </si>
  <si>
    <t>bibleinfo.com</t>
  </si>
  <si>
    <t>julur.com</t>
  </si>
  <si>
    <t>swarovski-uk.org.uk</t>
  </si>
  <si>
    <t>laroche-posay.us</t>
  </si>
  <si>
    <t>doctorstrange-fullmovie.com</t>
  </si>
  <si>
    <t>surgiqual-institute.com</t>
  </si>
  <si>
    <t>citavi.com</t>
  </si>
  <si>
    <t>kulinermania.com</t>
  </si>
  <si>
    <t>chirkovo.ru</t>
  </si>
  <si>
    <t>abyssmedia.com</t>
  </si>
  <si>
    <t>ranews.tv</t>
  </si>
  <si>
    <t>sad-1000.ru</t>
  </si>
  <si>
    <t>catechnic.com</t>
  </si>
  <si>
    <t>spinacare.com</t>
  </si>
  <si>
    <t>vtechphones.com</t>
  </si>
  <si>
    <t>moscowpeoplenews.ru</t>
  </si>
  <si>
    <t>awi-bremerhaven.de</t>
  </si>
  <si>
    <t>metro-kasten.pl</t>
  </si>
  <si>
    <t>ala.org.au</t>
  </si>
  <si>
    <t>compuaim.com</t>
  </si>
  <si>
    <t>tutsk.ru</t>
  </si>
  <si>
    <t>softball.org</t>
  </si>
  <si>
    <t>ic24.net</t>
  </si>
  <si>
    <t>valeriya-mebel.ru</t>
  </si>
  <si>
    <t>stal-ko.ru</t>
  </si>
  <si>
    <t>xxzysn.com</t>
  </si>
  <si>
    <t>bj-xingya.com</t>
  </si>
  <si>
    <t>celio.com</t>
  </si>
  <si>
    <t>sidekickopen06.com</t>
  </si>
  <si>
    <t>sanpo-pub.co.jp</t>
  </si>
  <si>
    <t>isnmm.com</t>
  </si>
  <si>
    <t>bowers.org</t>
  </si>
  <si>
    <t>7yin.com</t>
  </si>
  <si>
    <t>best.co.za</t>
  </si>
  <si>
    <t>fs-ford.com</t>
  </si>
  <si>
    <t>newsib.net</t>
  </si>
  <si>
    <t>wunderland.com</t>
  </si>
  <si>
    <t>etnforum.com</t>
  </si>
  <si>
    <t>russianplanes.net</t>
  </si>
  <si>
    <t>sbstransit.com.sg</t>
  </si>
  <si>
    <t>minihttp.com</t>
  </si>
  <si>
    <t>zacjohnson.com</t>
  </si>
  <si>
    <t>datalounge.com</t>
  </si>
  <si>
    <t>thekafalat.com</t>
  </si>
  <si>
    <t>foreseeresults.com</t>
  </si>
  <si>
    <t>zhuceshangbiaozhuanrang.com</t>
  </si>
  <si>
    <t>fasken.com</t>
  </si>
  <si>
    <t>mei.gov.cn</t>
  </si>
  <si>
    <t>songwritershalloffame.org</t>
  </si>
  <si>
    <t>gpsunderground.com</t>
  </si>
  <si>
    <t>netsquared.org</t>
  </si>
  <si>
    <t>mmdnewswire.com</t>
  </si>
  <si>
    <t>modifiedcars.com</t>
  </si>
  <si>
    <t>ropesgray.com</t>
  </si>
  <si>
    <t>semtribe.com</t>
  </si>
  <si>
    <t>wwwgenericsildenafilonlinecanada.com</t>
  </si>
  <si>
    <t>contemporaryfamilies.org</t>
  </si>
  <si>
    <t>196808.com</t>
  </si>
  <si>
    <t>if.com.au</t>
  </si>
  <si>
    <t>hitchwiki.org</t>
  </si>
  <si>
    <t>licspince.hu</t>
  </si>
  <si>
    <t>bobbymcferrin.com</t>
  </si>
  <si>
    <t>ingdao.net</t>
  </si>
  <si>
    <t>novelis.com</t>
  </si>
  <si>
    <t>mtgchina.com</t>
  </si>
  <si>
    <t>bevdog.com</t>
  </si>
  <si>
    <t>clubsweetyicecream.com</t>
  </si>
  <si>
    <t>rszn.net</t>
  </si>
  <si>
    <t>dyz360.com</t>
  </si>
  <si>
    <t>henryrollins.com</t>
  </si>
  <si>
    <t>vailresorts.com</t>
  </si>
  <si>
    <t>rubincenter.org</t>
  </si>
  <si>
    <t>maoyan99.com</t>
  </si>
  <si>
    <t>martingd.com</t>
  </si>
  <si>
    <t>blockposters.com</t>
  </si>
  <si>
    <t>sitetrail.com</t>
  </si>
  <si>
    <t>ziplink.net</t>
  </si>
  <si>
    <t>indymy.com</t>
  </si>
  <si>
    <t>avisbudgetgroup.com</t>
  </si>
  <si>
    <t>hope.net</t>
  </si>
  <si>
    <t>jerseysandchinacheap.com</t>
  </si>
  <si>
    <t>messefrankfurt.com.hk</t>
  </si>
  <si>
    <t>asherv.com</t>
  </si>
  <si>
    <t>allreaders.com</t>
  </si>
  <si>
    <t>zhihi.net</t>
  </si>
  <si>
    <t>hubbertpeak.com</t>
  </si>
  <si>
    <t>dietarious.com</t>
  </si>
  <si>
    <t>2wire.com</t>
  </si>
  <si>
    <t>lshunter.tv</t>
  </si>
  <si>
    <t>radarsync.com</t>
  </si>
  <si>
    <t>cmstorm.com</t>
  </si>
  <si>
    <t>opendataday.org</t>
  </si>
  <si>
    <t>twu.net</t>
  </si>
  <si>
    <t>xapian.org</t>
  </si>
  <si>
    <t>morganclaypool.com</t>
  </si>
  <si>
    <t>manyvids.com</t>
  </si>
  <si>
    <t>gltvs.com</t>
  </si>
  <si>
    <t>evcdn.com</t>
  </si>
  <si>
    <t>ssbjb.com</t>
  </si>
  <si>
    <t>factorymedia.com</t>
  </si>
  <si>
    <t>xxzhishou.cn</t>
  </si>
  <si>
    <t>orahoo.com</t>
  </si>
  <si>
    <t>gamagaeru.jp</t>
  </si>
  <si>
    <t>giveawaytools2.com</t>
  </si>
  <si>
    <t>sxxyhyxgs.com</t>
  </si>
  <si>
    <t>internationaler-bund.de</t>
  </si>
  <si>
    <t>themadmommy.com</t>
  </si>
  <si>
    <t>plumdeluxe.com</t>
  </si>
  <si>
    <t>dchain.net</t>
  </si>
  <si>
    <t>craftsunleashed.com</t>
  </si>
  <si>
    <t>metabiocn.com</t>
  </si>
  <si>
    <t>pfizer.de</t>
  </si>
  <si>
    <t>hongshannet.cn</t>
  </si>
  <si>
    <t>vietnamworks.com</t>
  </si>
  <si>
    <t>but.jp</t>
  </si>
  <si>
    <t>milkmeateggs.com</t>
  </si>
  <si>
    <t>beside.rocks</t>
  </si>
  <si>
    <t>doctorsclinicinternational.com</t>
  </si>
  <si>
    <t>holodoff.net</t>
  </si>
  <si>
    <t>intermaps.com</t>
  </si>
  <si>
    <t>pkkalaimagal.org</t>
  </si>
  <si>
    <t>allerborn.ru</t>
  </si>
  <si>
    <t>reafricaonline.com</t>
  </si>
  <si>
    <t>godriftingorgotohell.com</t>
  </si>
  <si>
    <t>livingsitges.com</t>
  </si>
  <si>
    <t>butterboom.com</t>
  </si>
  <si>
    <t>fightinggamesz.com</t>
  </si>
  <si>
    <t>goodmorninginfraa.com</t>
  </si>
  <si>
    <t>studiodentisticoamenta.it</t>
  </si>
  <si>
    <t>camillians.org</t>
  </si>
  <si>
    <t>egolftime.co.kr</t>
  </si>
  <si>
    <t>ceobookhk.com</t>
  </si>
  <si>
    <t>travelshorecentre.com</t>
  </si>
  <si>
    <t>coastalsynthoil.com</t>
  </si>
  <si>
    <t>ogdesignstudio.com</t>
  </si>
  <si>
    <t>seikoumura.net</t>
  </si>
  <si>
    <t>surreypersonaltraining.co.uk</t>
  </si>
  <si>
    <t>cartermatt.com</t>
  </si>
  <si>
    <t>dayvmattt.com</t>
  </si>
  <si>
    <t>fyringsved.com</t>
  </si>
  <si>
    <t>halongmarathon.com</t>
  </si>
  <si>
    <t>heusquin.be</t>
  </si>
  <si>
    <t>honeyvaleltd.com</t>
  </si>
  <si>
    <t>grabswell.com</t>
  </si>
  <si>
    <t>frugal-cafe.com</t>
  </si>
  <si>
    <t>billwennington.com</t>
  </si>
  <si>
    <t>chinaxiaohua.com</t>
  </si>
  <si>
    <t>jharkhandzooauthority.org</t>
  </si>
  <si>
    <t>infotec.be</t>
  </si>
  <si>
    <t>panocean.net</t>
  </si>
  <si>
    <t>tretinoincream025.org</t>
  </si>
  <si>
    <t>cad.de</t>
  </si>
  <si>
    <t>marijucosmeticos.com.br</t>
  </si>
  <si>
    <t>blackdiamonddjs.com</t>
  </si>
  <si>
    <t>gomlmnow.com</t>
  </si>
  <si>
    <t>upsgame.ru</t>
  </si>
  <si>
    <t>studio808-honolulu.com</t>
  </si>
  <si>
    <t>benefit-one.co.jp</t>
  </si>
  <si>
    <t>arnhem.nl</t>
  </si>
  <si>
    <t>evelinasfashioncafe.com</t>
  </si>
  <si>
    <t>ltu.de</t>
  </si>
  <si>
    <t>phnr.com</t>
  </si>
  <si>
    <t>tehnoblaze.ru</t>
  </si>
  <si>
    <t>bitkaro.com</t>
  </si>
  <si>
    <t>buylevitranrx.com</t>
  </si>
  <si>
    <t>ren-ai.jp</t>
  </si>
  <si>
    <t>privedeaclub.com</t>
  </si>
  <si>
    <t>sociable.co</t>
  </si>
  <si>
    <t>ufolog.ru</t>
  </si>
  <si>
    <t>bcklimovsk.ru</t>
  </si>
  <si>
    <t>xn--90aihcklvkhe8a7g.xn--p1ai</t>
  </si>
  <si>
    <t>ÑÐ¸Ð±Ñ‚ÐµÑ…Ð¸Ð¼Ð¿ÑÐºÑ.Ñ€Ñ„</t>
  </si>
  <si>
    <t>onlyhdwallpapers.com</t>
  </si>
  <si>
    <t>promark.co.za</t>
  </si>
  <si>
    <t>bemercurial.com</t>
  </si>
  <si>
    <t>asociacioncuauhtemoc.org</t>
  </si>
  <si>
    <t>szepmuveszeti.hu</t>
  </si>
  <si>
    <t>homeagain.com</t>
  </si>
  <si>
    <t>defence-blog.com</t>
  </si>
  <si>
    <t>zero800.pl</t>
  </si>
  <si>
    <t>gbfans.com</t>
  </si>
  <si>
    <t>printingnews.com</t>
  </si>
  <si>
    <t>naba.org</t>
  </si>
  <si>
    <t>kumpulanjudi.com</t>
  </si>
  <si>
    <t>yanyue.cn</t>
  </si>
  <si>
    <t>allenatoreportierececco.com</t>
  </si>
  <si>
    <t>signalhk.co.kr</t>
  </si>
  <si>
    <t>aiandrobots.cn</t>
  </si>
  <si>
    <t>guru.ua</t>
  </si>
  <si>
    <t>zkxj.net</t>
  </si>
  <si>
    <t>techniqueujjal.com</t>
  </si>
  <si>
    <t>mymanatee.org</t>
  </si>
  <si>
    <t>tokyotimes.org</t>
  </si>
  <si>
    <t>vtaide.com</t>
  </si>
  <si>
    <t>farmwars.info</t>
  </si>
  <si>
    <t>sheikhupura.pk</t>
  </si>
  <si>
    <t>cttqh.com</t>
  </si>
  <si>
    <t>potencja69.pl</t>
  </si>
  <si>
    <t>natureair.com</t>
  </si>
  <si>
    <t>gdtv.gov.cn</t>
  </si>
  <si>
    <t>njbjsm.com</t>
  </si>
  <si>
    <t>giochigratuiti.eu</t>
  </si>
  <si>
    <t>disneymoviesanywhere.com</t>
  </si>
  <si>
    <t>leander.cz</t>
  </si>
  <si>
    <t>waynecounty.com</t>
  </si>
  <si>
    <t>songdahoanglien.net</t>
  </si>
  <si>
    <t>lapc.com.pk</t>
  </si>
  <si>
    <t>dichvutrongrausachtainha.vn</t>
  </si>
  <si>
    <t>mycharitywater.org</t>
  </si>
  <si>
    <t>198996.com</t>
  </si>
  <si>
    <t>emanueleferonato.com</t>
  </si>
  <si>
    <t>hzltmygs.com</t>
  </si>
  <si>
    <t>karkasdom.info</t>
  </si>
  <si>
    <t>smcworld.com</t>
  </si>
  <si>
    <t>beilstein-journals.org</t>
  </si>
  <si>
    <t>paydayloanrate.net</t>
  </si>
  <si>
    <t>agendacultural-peru.com</t>
  </si>
  <si>
    <t>ksjy888.com</t>
  </si>
  <si>
    <t>boiler-ergo.com.ua</t>
  </si>
  <si>
    <t>ingebech.dk</t>
  </si>
  <si>
    <t>hovercentral.co.uk</t>
  </si>
  <si>
    <t>meituisiwaba.com</t>
  </si>
  <si>
    <t>tertrade.ru</t>
  </si>
  <si>
    <t>charleston-sc.gov</t>
  </si>
  <si>
    <t>ordinary-gentlemen.com</t>
  </si>
  <si>
    <t>madou63.ru</t>
  </si>
  <si>
    <t>davidseah.com</t>
  </si>
  <si>
    <t>unitedbowhunters.com</t>
  </si>
  <si>
    <t>okemo.com</t>
  </si>
  <si>
    <t>romecavalieri.com</t>
  </si>
  <si>
    <t>rubin-kazan.ru</t>
  </si>
  <si>
    <t>cqocrp.com</t>
  </si>
  <si>
    <t>pinbud.com</t>
  </si>
  <si>
    <t>kunickaya.ru</t>
  </si>
  <si>
    <t>puregarciniashop.com</t>
  </si>
  <si>
    <t>digitus.info</t>
  </si>
  <si>
    <t>eatwell.gov.uk</t>
  </si>
  <si>
    <t>neska.lt</t>
  </si>
  <si>
    <t>epolitix.com</t>
  </si>
  <si>
    <t>brtsn.de</t>
  </si>
  <si>
    <t>weeklyvolcano.com</t>
  </si>
  <si>
    <t>apucaranachevrolet.com.br</t>
  </si>
  <si>
    <t>futureeverything.org</t>
  </si>
  <si>
    <t>racecar.com</t>
  </si>
  <si>
    <t>music-man.com</t>
  </si>
  <si>
    <t>wingsforlife.com</t>
  </si>
  <si>
    <t>empreinte.com</t>
  </si>
  <si>
    <t>metrocouncil.org</t>
  </si>
  <si>
    <t>tntp.org</t>
  </si>
  <si>
    <t>hookele.org</t>
  </si>
  <si>
    <t>nixsolutions.com</t>
  </si>
  <si>
    <t>noelgallagher.com</t>
  </si>
  <si>
    <t>pearsonvue.com.cn</t>
  </si>
  <si>
    <t>antibacteria.com.tw</t>
  </si>
  <si>
    <t>cradleoffilth.com</t>
  </si>
  <si>
    <t>boxwave.com</t>
  </si>
  <si>
    <t>szczecin.ovh</t>
  </si>
  <si>
    <t>manga.com</t>
  </si>
  <si>
    <t>bgpatterns.com</t>
  </si>
  <si>
    <t>jxx123.com</t>
  </si>
  <si>
    <t>fruitsandveggiesmatter.gov</t>
  </si>
  <si>
    <t>pacificcoast.net</t>
  </si>
  <si>
    <t>gis-center.kz</t>
  </si>
  <si>
    <t>kidsbbs.cn</t>
  </si>
  <si>
    <t>abstracts2view.com</t>
  </si>
  <si>
    <t>zachpomor.pl</t>
  </si>
  <si>
    <t>cfra.com</t>
  </si>
  <si>
    <t>swiftype.com</t>
  </si>
  <si>
    <t>kcjihua.com</t>
  </si>
  <si>
    <t>pokerroom.com</t>
  </si>
  <si>
    <t>imprint.co.uk</t>
  </si>
  <si>
    <t>elastix.org</t>
  </si>
  <si>
    <t>gogoro.com</t>
  </si>
  <si>
    <t>kephyr.com</t>
  </si>
  <si>
    <t>ejabberd.im</t>
  </si>
  <si>
    <t>sciverse.com</t>
  </si>
  <si>
    <t>kandycar.com</t>
  </si>
  <si>
    <t>winudf.com</t>
  </si>
  <si>
    <t>photo-ac.com</t>
  </si>
  <si>
    <t>hariko.com</t>
  </si>
  <si>
    <t>shendu.com</t>
  </si>
  <si>
    <t>pagesdor.be</t>
  </si>
  <si>
    <t>mybloggerthemes.com</t>
  </si>
  <si>
    <t>hnjy.com.cn</t>
  </si>
  <si>
    <t>vozforums.com</t>
  </si>
  <si>
    <t>jyairfly.com</t>
  </si>
  <si>
    <t>hotrodhotline.com</t>
  </si>
  <si>
    <t>zoover.de</t>
  </si>
  <si>
    <t>binscorner.com</t>
  </si>
  <si>
    <t>coachingpunjab.com</t>
  </si>
  <si>
    <t>mr-big-dicks-hot-chicks.net</t>
  </si>
  <si>
    <t>publigorras.com</t>
  </si>
  <si>
    <t>bearssleepyhollow.com</t>
  </si>
  <si>
    <t>pixtann.com</t>
  </si>
  <si>
    <t>rfidtaganything.com</t>
  </si>
  <si>
    <t>avaliving.com</t>
  </si>
  <si>
    <t>expertauto-ci.com</t>
  </si>
  <si>
    <t>dpcdsb.org</t>
  </si>
  <si>
    <t>gecreativa.com</t>
  </si>
  <si>
    <t>alaola.com</t>
  </si>
  <si>
    <t>hoclaixeoto.org.vn</t>
  </si>
  <si>
    <t>primemoverglobal.com</t>
  </si>
  <si>
    <t>domcareapp.com</t>
  </si>
  <si>
    <t>newsfood.com</t>
  </si>
  <si>
    <t>freecommoncoremathlessons.com</t>
  </si>
  <si>
    <t>parlament.cat</t>
  </si>
  <si>
    <t>rak1.jp</t>
  </si>
  <si>
    <t>aixifan.com</t>
  </si>
  <si>
    <t>nanox-technology.com</t>
  </si>
  <si>
    <t>arenapoort.nl</t>
  </si>
  <si>
    <t>theidleman.com</t>
  </si>
  <si>
    <t>themusicblogs.com.au</t>
  </si>
  <si>
    <t>gigacircle.com</t>
  </si>
  <si>
    <t>mundoemvolta.com</t>
  </si>
  <si>
    <t>aliwz.com</t>
  </si>
  <si>
    <t>hunau.edu.cn</t>
  </si>
  <si>
    <t>parkingreservationservices.com</t>
  </si>
  <si>
    <t>aquarium.co.za</t>
  </si>
  <si>
    <t>orellfuessli.ch</t>
  </si>
  <si>
    <t>unicef.nl</t>
  </si>
  <si>
    <t>dsmadventurerace.com</t>
  </si>
  <si>
    <t>olviya.com.ua</t>
  </si>
  <si>
    <t>raymondverhasselt.nl</t>
  </si>
  <si>
    <t>petwave.com</t>
  </si>
  <si>
    <t>astridvasile.com</t>
  </si>
  <si>
    <t>trafaretbox.ru</t>
  </si>
  <si>
    <t>gshelios.org</t>
  </si>
  <si>
    <t>zjtp.com</t>
  </si>
  <si>
    <t>lesmandarines.fr</t>
  </si>
  <si>
    <t>aaeh.net</t>
  </si>
  <si>
    <t>cargadoresexternos.com</t>
  </si>
  <si>
    <t>coquequeen.com</t>
  </si>
  <si>
    <t>lamaison-immobiliare.net</t>
  </si>
  <si>
    <t>businessreg.co.za</t>
  </si>
  <si>
    <t>lianapatterson.com</t>
  </si>
  <si>
    <t>bta.bg</t>
  </si>
  <si>
    <t>lapplebi.com</t>
  </si>
  <si>
    <t>umutaksamlisesi.com</t>
  </si>
  <si>
    <t>adultfreedomfoundation.org</t>
  </si>
  <si>
    <t>hyundai.ru</t>
  </si>
  <si>
    <t>chelmsford.gov.uk</t>
  </si>
  <si>
    <t>premiaruneta.ru</t>
  </si>
  <si>
    <t>odrzavanjevozila.com</t>
  </si>
  <si>
    <t>keskustelu.info</t>
  </si>
  <si>
    <t>tecnoformaspma.com</t>
  </si>
  <si>
    <t>brightonfestival.org</t>
  </si>
  <si>
    <t>home-barista.com</t>
  </si>
  <si>
    <t>missouriquiltco.com</t>
  </si>
  <si>
    <t>androidpit.info</t>
  </si>
  <si>
    <t>lygrc.com</t>
  </si>
  <si>
    <t>tlen.pl</t>
  </si>
  <si>
    <t>michaelkorsoutlet-canada.ca</t>
  </si>
  <si>
    <t>playkiteboarding.com</t>
  </si>
  <si>
    <t>pontdugard.fr</t>
  </si>
  <si>
    <t>beaconlearningcenter.com</t>
  </si>
  <si>
    <t>finebabyworld.com</t>
  </si>
  <si>
    <t>imacert.com</t>
  </si>
  <si>
    <t>snitchseeker.com</t>
  </si>
  <si>
    <t>theperfectpalette.com</t>
  </si>
  <si>
    <t>kokonet.top</t>
  </si>
  <si>
    <t>jlconline.com</t>
  </si>
  <si>
    <t>novopages.ru</t>
  </si>
  <si>
    <t>comunidadwebgamers.com</t>
  </si>
  <si>
    <t>ytchaopeng.com</t>
  </si>
  <si>
    <t>tgwlgs.com</t>
  </si>
  <si>
    <t>englishconfidence.ninja</t>
  </si>
  <si>
    <t>4bag.gr</t>
  </si>
  <si>
    <t>iamai.in</t>
  </si>
  <si>
    <t>gnun.edu.cn</t>
  </si>
  <si>
    <t>femmestyle.co.at</t>
  </si>
  <si>
    <t>um-sorong.ac.id</t>
  </si>
  <si>
    <t>hbtianyuan.com</t>
  </si>
  <si>
    <t>prime2media.com</t>
  </si>
  <si>
    <t>nanacity.com</t>
  </si>
  <si>
    <t>logisticsaide.com</t>
  </si>
  <si>
    <t>mobal.com</t>
  </si>
  <si>
    <t>australiancurriculum.edu.au</t>
  </si>
  <si>
    <t>gtreview.com</t>
  </si>
  <si>
    <t>bulle-de-nature.com</t>
  </si>
  <si>
    <t>popart.by</t>
  </si>
  <si>
    <t>tvpublica.com.ar</t>
  </si>
  <si>
    <t>lineappelsine.com</t>
  </si>
  <si>
    <t>tix123.com</t>
  </si>
  <si>
    <t>borsaforexgundem.net</t>
  </si>
  <si>
    <t>odezhdarf.ru</t>
  </si>
  <si>
    <t>optnova.ru</t>
  </si>
  <si>
    <t>prefab.ro</t>
  </si>
  <si>
    <t>vergleichprivatkreditje.org</t>
  </si>
  <si>
    <t>bellyart.ru</t>
  </si>
  <si>
    <t>beso.com</t>
  </si>
  <si>
    <t>ycjcjt.com</t>
  </si>
  <si>
    <t>yfoulee.com</t>
  </si>
  <si>
    <t>radi.al</t>
  </si>
  <si>
    <t>krasnenkova.pro</t>
  </si>
  <si>
    <t>taponbarcelona.com</t>
  </si>
  <si>
    <t>kgns.tv</t>
  </si>
  <si>
    <t>porno-100w.info</t>
  </si>
  <si>
    <t>nogold.com</t>
  </si>
  <si>
    <t>ifreelance.com</t>
  </si>
  <si>
    <t>nyassembly.gov</t>
  </si>
  <si>
    <t>oni.cc</t>
  </si>
  <si>
    <t>tube-120hz.info</t>
  </si>
  <si>
    <t>politicalresearch.org</t>
  </si>
  <si>
    <t>duvidenaoporra.com</t>
  </si>
  <si>
    <t>zakritaya-pizda.info</t>
  </si>
  <si>
    <t>timebanks.org</t>
  </si>
  <si>
    <t>astronomy.com.cn</t>
  </si>
  <si>
    <t>hnwz.com.cn</t>
  </si>
  <si>
    <t>csteelnews.com</t>
  </si>
  <si>
    <t>jasna.org</t>
  </si>
  <si>
    <t>bolgenos.info</t>
  </si>
  <si>
    <t>nwc.edu</t>
  </si>
  <si>
    <t>beeb.net</t>
  </si>
  <si>
    <t>pimsleur.com</t>
  </si>
  <si>
    <t>thecapitalgroup.com</t>
  </si>
  <si>
    <t>tamartrails.co.uk</t>
  </si>
  <si>
    <t>learn2.com</t>
  </si>
  <si>
    <t>gulftalent.com</t>
  </si>
  <si>
    <t>lvmonorail.com</t>
  </si>
  <si>
    <t>pentestpartners.com</t>
  </si>
  <si>
    <t>c-command.com</t>
  </si>
  <si>
    <t>commodore.ca</t>
  </si>
  <si>
    <t>pne.ca</t>
  </si>
  <si>
    <t>rhfleet.org</t>
  </si>
  <si>
    <t>ipsl.fr</t>
  </si>
  <si>
    <t>nfcr.org</t>
  </si>
  <si>
    <t>healthcarebluebook.com</t>
  </si>
  <si>
    <t>metlinkmelbourne.com.au</t>
  </si>
  <si>
    <t>ramones.com</t>
  </si>
  <si>
    <t>555999000.com</t>
  </si>
  <si>
    <t>dyxum.com</t>
  </si>
  <si>
    <t>virtual-bubblewrap.com</t>
  </si>
  <si>
    <t>dgbas.gov.tw</t>
  </si>
  <si>
    <t>marianeibrahim.com</t>
  </si>
  <si>
    <t>chej.org</t>
  </si>
  <si>
    <t>mahle-aftermarket.com</t>
  </si>
  <si>
    <t>resourcegovernance.org</t>
  </si>
  <si>
    <t>hilaryduff.com</t>
  </si>
  <si>
    <t>princeofpersiagame.com</t>
  </si>
  <si>
    <t>ihost.tw</t>
  </si>
  <si>
    <t>drs.com</t>
  </si>
  <si>
    <t>upf.com</t>
  </si>
  <si>
    <t>cnh.com</t>
  </si>
  <si>
    <t>tplink.com</t>
  </si>
  <si>
    <t>jobtarget.com</t>
  </si>
  <si>
    <t>ntcore.com</t>
  </si>
  <si>
    <t>zeal.com</t>
  </si>
  <si>
    <t>skysurvey.org</t>
  </si>
  <si>
    <t>pcw.co.uk</t>
  </si>
  <si>
    <t>lorealusa.com</t>
  </si>
  <si>
    <t>mcfok.org</t>
  </si>
  <si>
    <t>laskerfoundation.org</t>
  </si>
  <si>
    <t>iexbeta.com</t>
  </si>
  <si>
    <t>vantecusa.com</t>
  </si>
  <si>
    <t>winbond.com</t>
  </si>
  <si>
    <t>estream.to</t>
  </si>
  <si>
    <t>17yy.com</t>
  </si>
  <si>
    <t>mojosavings.com</t>
  </si>
  <si>
    <t>gzjnw.com</t>
  </si>
  <si>
    <t>lavorincasa.it</t>
  </si>
  <si>
    <t>toolguyd.com</t>
  </si>
  <si>
    <t>pricerunner.se</t>
  </si>
  <si>
    <t>you.co.za</t>
  </si>
  <si>
    <t>whimsicalwonderlandweddings.com</t>
  </si>
  <si>
    <t>wsgwlm.com</t>
  </si>
  <si>
    <t>cheapestplacetobuyviagraonline.ru</t>
  </si>
  <si>
    <t>successstory.com</t>
  </si>
  <si>
    <t>congdoantravel.com</t>
  </si>
  <si>
    <t>speakers2go.com</t>
  </si>
  <si>
    <t>keramikprinter.de</t>
  </si>
  <si>
    <t>newstateqa.com</t>
  </si>
  <si>
    <t>fjcruiserforums.com</t>
  </si>
  <si>
    <t>leganerd.com</t>
  </si>
  <si>
    <t>astamopperdoes.nl</t>
  </si>
  <si>
    <t>springfieldhousebb.com</t>
  </si>
  <si>
    <t>askld.com</t>
  </si>
  <si>
    <t>itsimprove.ru</t>
  </si>
  <si>
    <t>1hhjobs.com</t>
  </si>
  <si>
    <t>kablsazan.com</t>
  </si>
  <si>
    <t>craftedtrailwalkers.co.uk</t>
  </si>
  <si>
    <t>hotelpinidiya.com</t>
  </si>
  <si>
    <t>jianshen6666.com</t>
  </si>
  <si>
    <t>yutiew.com</t>
  </si>
  <si>
    <t>flvw.de</t>
  </si>
  <si>
    <t>itpreschool.lk</t>
  </si>
  <si>
    <t>sunsetdentalbali.com</t>
  </si>
  <si>
    <t>mt2hn.com</t>
  </si>
  <si>
    <t>jisha.or.jp</t>
  </si>
  <si>
    <t>websib.ru</t>
  </si>
  <si>
    <t>chronoforme.com</t>
  </si>
  <si>
    <t>daizuojishengchong.com</t>
  </si>
  <si>
    <t>movinghelpwanted.com</t>
  </si>
  <si>
    <t>estudios.in</t>
  </si>
  <si>
    <t>healthmania.co</t>
  </si>
  <si>
    <t>bogartmakeup.com</t>
  </si>
  <si>
    <t>colibris-lemouvement.org</t>
  </si>
  <si>
    <t>socks-studio.com</t>
  </si>
  <si>
    <t>nassauairportlimo.com</t>
  </si>
  <si>
    <t>jvz3.com</t>
  </si>
  <si>
    <t>superdeal.com.au</t>
  </si>
  <si>
    <t>zoovet.ru</t>
  </si>
  <si>
    <t>theultimatetributevideo.net</t>
  </si>
  <si>
    <t>bestpreise.org</t>
  </si>
  <si>
    <t>dmtimbersolutions.co.uk</t>
  </si>
  <si>
    <t>gonulludostlar.com</t>
  </si>
  <si>
    <t>sitiosargentina.com.ar</t>
  </si>
  <si>
    <t>woomconlinechurch.org</t>
  </si>
  <si>
    <t>gellakinfo.ru</t>
  </si>
  <si>
    <t>bluechipcomics.com</t>
  </si>
  <si>
    <t>dudadeck.com</t>
  </si>
  <si>
    <t>minrazv.ru</t>
  </si>
  <si>
    <t>excaliberair.com</t>
  </si>
  <si>
    <t>yogadork.com</t>
  </si>
  <si>
    <t>loudcorp.com</t>
  </si>
  <si>
    <t>webmarketing-com.com</t>
  </si>
  <si>
    <t>mondial.com.br</t>
  </si>
  <si>
    <t>torontobuynsell.com</t>
  </si>
  <si>
    <t>cnscg.com</t>
  </si>
  <si>
    <t>bitcoin.de</t>
  </si>
  <si>
    <t>c-o-k.ru</t>
  </si>
  <si>
    <t>trueswords.com</t>
  </si>
  <si>
    <t>janson.no</t>
  </si>
  <si>
    <t>progorodsamara.ru</t>
  </si>
  <si>
    <t>zgm.cn</t>
  </si>
  <si>
    <t>smithcenter.org</t>
  </si>
  <si>
    <t>tanzhouedu.com</t>
  </si>
  <si>
    <t>giovani.it</t>
  </si>
  <si>
    <t>njusttz.edu.cn</t>
  </si>
  <si>
    <t>chirurgie-obesite-cancerologie.com</t>
  </si>
  <si>
    <t>sundns.com</t>
  </si>
  <si>
    <t>huangjialih.com</t>
  </si>
  <si>
    <t>g-est.ru</t>
  </si>
  <si>
    <t>personalsgloan.com.sg</t>
  </si>
  <si>
    <t>travelinescotland.com</t>
  </si>
  <si>
    <t>newlondonnews.com</t>
  </si>
  <si>
    <t>einfolingua.com</t>
  </si>
  <si>
    <t>blogspot.com.ee</t>
  </si>
  <si>
    <t>universe-review.ca</t>
  </si>
  <si>
    <t>topontiki.gr</t>
  </si>
  <si>
    <t>barbourjacketsuk.co.uk</t>
  </si>
  <si>
    <t>quaker.org.uk</t>
  </si>
  <si>
    <t>classes.ru</t>
  </si>
  <si>
    <t>diabetesdaily.com</t>
  </si>
  <si>
    <t>alfavit66.ru</t>
  </si>
  <si>
    <t>atitesting.com</t>
  </si>
  <si>
    <t>tomsk.fm</t>
  </si>
  <si>
    <t>kycci.org.za</t>
  </si>
  <si>
    <t>videogamingmuseum.com</t>
  </si>
  <si>
    <t>public.gr</t>
  </si>
  <si>
    <t>dickenlargementpump.com</t>
  </si>
  <si>
    <t>hallaminternet.com</t>
  </si>
  <si>
    <t>napotencje365.pl</t>
  </si>
  <si>
    <t>mau.edu.cn</t>
  </si>
  <si>
    <t>polidarteblog.com</t>
  </si>
  <si>
    <t>painlessperformance.com</t>
  </si>
  <si>
    <t>patriotspoint.org</t>
  </si>
  <si>
    <t>botanique.be</t>
  </si>
  <si>
    <t>digital.ru</t>
  </si>
  <si>
    <t>51tour.com</t>
  </si>
  <si>
    <t>rogmusik.de</t>
  </si>
  <si>
    <t>parksimport.com</t>
  </si>
  <si>
    <t>jerseyschinacheapstore.com</t>
  </si>
  <si>
    <t>hbnew.com</t>
  </si>
  <si>
    <t>barbershop.org</t>
  </si>
  <si>
    <t>souxyan.com</t>
  </si>
  <si>
    <t>ifwisheswerehorses.com.au</t>
  </si>
  <si>
    <t>thisiskent.co.uk</t>
  </si>
  <si>
    <t>c66.me</t>
  </si>
  <si>
    <t>firenzerc.com</t>
  </si>
  <si>
    <t>fabianortegaphoto.com</t>
  </si>
  <si>
    <t>meneviservetimiz.az</t>
  </si>
  <si>
    <t>complexdoc.ru</t>
  </si>
  <si>
    <t>via03.com</t>
  </si>
  <si>
    <t>3rbseyes.com</t>
  </si>
  <si>
    <t>cctvpx.com</t>
  </si>
  <si>
    <t>classical-music.com</t>
  </si>
  <si>
    <t>260mb.org</t>
  </si>
  <si>
    <t>godubai.com</t>
  </si>
  <si>
    <t>equineder.com</t>
  </si>
  <si>
    <t>rockabyebabymusic.com</t>
  </si>
  <si>
    <t>srichinmoyraces.org</t>
  </si>
  <si>
    <t>mya.co.uk</t>
  </si>
  <si>
    <t>john-morton.com</t>
  </si>
  <si>
    <t>pokemongocoinshack.info</t>
  </si>
  <si>
    <t>rcyw.net</t>
  </si>
  <si>
    <t>ideuss.com</t>
  </si>
  <si>
    <t>indobitcoin.tk</t>
  </si>
  <si>
    <t>cfs.gov.hk</t>
  </si>
  <si>
    <t>tapata.ru</t>
  </si>
  <si>
    <t>onlinepharmacywithoutaprescription.ru</t>
  </si>
  <si>
    <t>cuhkacs.org</t>
  </si>
  <si>
    <t>xjyxgkj.com</t>
  </si>
  <si>
    <t>uuum.jp</t>
  </si>
  <si>
    <t>pelotoncycle.com</t>
  </si>
  <si>
    <t>porno-18-o.info</t>
  </si>
  <si>
    <t>fishcn.com</t>
  </si>
  <si>
    <t>spiritofchange.org</t>
  </si>
  <si>
    <t>solarpowerinternational.com</t>
  </si>
  <si>
    <t>bdo.co.uk</t>
  </si>
  <si>
    <t>advokatgarun.ru</t>
  </si>
  <si>
    <t>gf10.com.br</t>
  </si>
  <si>
    <t>cheapautoinsurancebyzip.info</t>
  </si>
  <si>
    <t>uland.com</t>
  </si>
  <si>
    <t>achenet.org</t>
  </si>
  <si>
    <t>1cbit.ua</t>
  </si>
  <si>
    <t>smurfhappens.com</t>
  </si>
  <si>
    <t>ensad.fr</t>
  </si>
  <si>
    <t>otakuviet.com</t>
  </si>
  <si>
    <t>save2pc.com</t>
  </si>
  <si>
    <t>alicenter.org</t>
  </si>
  <si>
    <t>sunseeker.com</t>
  </si>
  <si>
    <t>17forex.com</t>
  </si>
  <si>
    <t>ruscdn.info</t>
  </si>
  <si>
    <t>warnerclassics.com</t>
  </si>
  <si>
    <t>streetwisereports.com</t>
  </si>
  <si>
    <t>scenehive.com</t>
  </si>
  <si>
    <t>dvd.net.au</t>
  </si>
  <si>
    <t>flypittsburgh.com</t>
  </si>
  <si>
    <t>qzhu.edu.cn</t>
  </si>
  <si>
    <t>host-a.net</t>
  </si>
  <si>
    <t>przemyska.pl</t>
  </si>
  <si>
    <t>elsiglo.com.pa</t>
  </si>
  <si>
    <t>fuelcelltoday.com</t>
  </si>
  <si>
    <t>tampopo-from-japan.com</t>
  </si>
  <si>
    <t>stjr.is</t>
  </si>
  <si>
    <t>online.bg</t>
  </si>
  <si>
    <t>lexrex.com</t>
  </si>
  <si>
    <t>bywordapp.com</t>
  </si>
  <si>
    <t>wbbm780.com</t>
  </si>
  <si>
    <t>aic.edu</t>
  </si>
  <si>
    <t>jqueryrain.com</t>
  </si>
  <si>
    <t>nanjing2014.org</t>
  </si>
  <si>
    <t>westinghouse.com</t>
  </si>
  <si>
    <t>statsverse.com</t>
  </si>
  <si>
    <t>szivarvanycitera.hu</t>
  </si>
  <si>
    <t>animalsciencepublications.org</t>
  </si>
  <si>
    <t>jars.com</t>
  </si>
  <si>
    <t>hkbn.net</t>
  </si>
  <si>
    <t>hillside.net</t>
  </si>
  <si>
    <t>economistgroup.com</t>
  </si>
  <si>
    <t>eurofins.com</t>
  </si>
  <si>
    <t>reportlab.com</t>
  </si>
  <si>
    <t>cons.org</t>
  </si>
  <si>
    <t>houseoftaboo.com</t>
  </si>
  <si>
    <t>musthavemom.com</t>
  </si>
  <si>
    <t>slovaci.hu</t>
  </si>
  <si>
    <t>liuxuebbs.com</t>
  </si>
  <si>
    <t>shufu.co.jp</t>
  </si>
  <si>
    <t>clovekvtisni.cz</t>
  </si>
  <si>
    <t>warsteiner.de</t>
  </si>
  <si>
    <t>confessionsofacookbookqueen.com</t>
  </si>
  <si>
    <t>zjkms.cn</t>
  </si>
  <si>
    <t>alltforforaldrar.se</t>
  </si>
  <si>
    <t>dyxinge.com</t>
  </si>
  <si>
    <t>alean.ru</t>
  </si>
  <si>
    <t>geekissimo.com</t>
  </si>
  <si>
    <t>masculin.com</t>
  </si>
  <si>
    <t>financetigers.com</t>
  </si>
  <si>
    <t>freier-mitarbeiter.org</t>
  </si>
  <si>
    <t>72e.net</t>
  </si>
  <si>
    <t>ionajoy.com</t>
  </si>
  <si>
    <t>hss.com</t>
  </si>
  <si>
    <t>openbank.ru</t>
  </si>
  <si>
    <t>robert-alonso-photos.com</t>
  </si>
  <si>
    <t>proyotech.com</t>
  </si>
  <si>
    <t>alaska-unemployment-help.com</t>
  </si>
  <si>
    <t>pdxhomeloans.com</t>
  </si>
  <si>
    <t>suksesdinamika.co.id</t>
  </si>
  <si>
    <t>521g.com</t>
  </si>
  <si>
    <t>slimming-pills.eu</t>
  </si>
  <si>
    <t>trafi.fi</t>
  </si>
  <si>
    <t>adelaidespopupbookshop.com.au</t>
  </si>
  <si>
    <t>ortuscapital.com</t>
  </si>
  <si>
    <t>wiebke-frost.com</t>
  </si>
  <si>
    <t>prayerrallyoutreachministries.com</t>
  </si>
  <si>
    <t>hotel-zodiac.com</t>
  </si>
  <si>
    <t>going.com.tw</t>
  </si>
  <si>
    <t>kogti.ru</t>
  </si>
  <si>
    <t>river-farm.jp</t>
  </si>
  <si>
    <t>edunews.ru</t>
  </si>
  <si>
    <t>yiyanghang.com</t>
  </si>
  <si>
    <t>yuwangke.net.cn</t>
  </si>
  <si>
    <t>notredame.org.hk</t>
  </si>
  <si>
    <t>mnisaa.org</t>
  </si>
  <si>
    <t>ramka-rus.ru</t>
  </si>
  <si>
    <t>shift2sports.com</t>
  </si>
  <si>
    <t>hotel-fontenay-le-comte.com</t>
  </si>
  <si>
    <t>ljlcb.net</t>
  </si>
  <si>
    <t>janecrafts.net</t>
  </si>
  <si>
    <t>purifinerdhuile.com</t>
  </si>
  <si>
    <t>023ch.cn</t>
  </si>
  <si>
    <t>natos.gr</t>
  </si>
  <si>
    <t>yiding.net.in</t>
  </si>
  <si>
    <t>municipiosenpositivo.com</t>
  </si>
  <si>
    <t>bronsbergen.nl</t>
  </si>
  <si>
    <t>povar.ru</t>
  </si>
  <si>
    <t>fizjogym.com</t>
  </si>
  <si>
    <t>mohamedbessaies.com</t>
  </si>
  <si>
    <t>actuable.es</t>
  </si>
  <si>
    <t>stromma.se</t>
  </si>
  <si>
    <t>daiwa.jp</t>
  </si>
  <si>
    <t>rap-wallpapers.com</t>
  </si>
  <si>
    <t>racurs.ua</t>
  </si>
  <si>
    <t>phytoconsulting.com</t>
  </si>
  <si>
    <t>e-world-2015.com</t>
  </si>
  <si>
    <t>writepoint.com</t>
  </si>
  <si>
    <t>broken-harmony.net</t>
  </si>
  <si>
    <t>jasmin.com</t>
  </si>
  <si>
    <t>scutece.info</t>
  </si>
  <si>
    <t>jwu.ac.jp</t>
  </si>
  <si>
    <t>buy-researchpapers.org</t>
  </si>
  <si>
    <t>lamistelecom.com</t>
  </si>
  <si>
    <t>grumentum-basilicata.it</t>
  </si>
  <si>
    <t>ldmu-lyudkevych.com.ua</t>
  </si>
  <si>
    <t>idc023.com</t>
  </si>
  <si>
    <t>yinhang.com</t>
  </si>
  <si>
    <t>aleswiat.pl</t>
  </si>
  <si>
    <t>ayurvediccure.com</t>
  </si>
  <si>
    <t>userealbutter.com</t>
  </si>
  <si>
    <t>cechiciak.it</t>
  </si>
  <si>
    <t>casae.com</t>
  </si>
  <si>
    <t>tbve.no</t>
  </si>
  <si>
    <t>online-digital-store.com</t>
  </si>
  <si>
    <t>keyway.ca</t>
  </si>
  <si>
    <t>fcf-fan.dk</t>
  </si>
  <si>
    <t>friendsforlife.org.za</t>
  </si>
  <si>
    <t>defensacentral.com</t>
  </si>
  <si>
    <t>valtrex-365.bid</t>
  </si>
  <si>
    <t>17try.cn</t>
  </si>
  <si>
    <t>topiramate365.bid</t>
  </si>
  <si>
    <t>abercrombies.cc</t>
  </si>
  <si>
    <t>pulleysoft.com</t>
  </si>
  <si>
    <t>shockdev.nl</t>
  </si>
  <si>
    <t>skolkovo.ru</t>
  </si>
  <si>
    <t>fancl.jp</t>
  </si>
  <si>
    <t>kobi5.com</t>
  </si>
  <si>
    <t>banyanbotanicals.com</t>
  </si>
  <si>
    <t>cndu.cn</t>
  </si>
  <si>
    <t>paulcbuff.com</t>
  </si>
  <si>
    <t>pmescalon89.com</t>
  </si>
  <si>
    <t>triostinyhouse.com</t>
  </si>
  <si>
    <t>salue.de</t>
  </si>
  <si>
    <t>hardwareversand.de</t>
  </si>
  <si>
    <t>newmarketorthodontics.com</t>
  </si>
  <si>
    <t>surlybrewing.com</t>
  </si>
  <si>
    <t>essaywritingservicehelp.co.uk</t>
  </si>
  <si>
    <t>viagranetista.pw</t>
  </si>
  <si>
    <t>contemporaryartdaily.com</t>
  </si>
  <si>
    <t>alfakon.com.ua</t>
  </si>
  <si>
    <t>qdwzmb.com</t>
  </si>
  <si>
    <t>oldcarandtruckpictures.com</t>
  </si>
  <si>
    <t>stareventsireland.com</t>
  </si>
  <si>
    <t>vinspired.com</t>
  </si>
  <si>
    <t>flash-slideshow-maker.com</t>
  </si>
  <si>
    <t>broadcom.org</t>
  </si>
  <si>
    <t>xwszbj.com</t>
  </si>
  <si>
    <t>studentsforlife.org</t>
  </si>
  <si>
    <t>5306780.ru</t>
  </si>
  <si>
    <t>stylesight.com</t>
  </si>
  <si>
    <t>thacg.net</t>
  </si>
  <si>
    <t>evaneox.com</t>
  </si>
  <si>
    <t>atodesco.com.br</t>
  </si>
  <si>
    <t>buyviagraonlinetrc.com</t>
  </si>
  <si>
    <t>openbeelden.nl</t>
  </si>
  <si>
    <t>montageafrica.com</t>
  </si>
  <si>
    <t>helenhr.com.hk</t>
  </si>
  <si>
    <t>timetemperature.com</t>
  </si>
  <si>
    <t>photoline.ru</t>
  </si>
  <si>
    <t>tennesseeanytime.org</t>
  </si>
  <si>
    <t>webdesignshock.com</t>
  </si>
  <si>
    <t>cpmc.com.au</t>
  </si>
  <si>
    <t>buy-levitra-online.party</t>
  </si>
  <si>
    <t>ngentube.info</t>
  </si>
  <si>
    <t>nationalactionnetwork.net</t>
  </si>
  <si>
    <t>sachachua.com</t>
  </si>
  <si>
    <t>coffscoastadvocate.com.au</t>
  </si>
  <si>
    <t>ulybki.info</t>
  </si>
  <si>
    <t>wezhuanituitui.top</t>
  </si>
  <si>
    <t>xz-one.ru</t>
  </si>
  <si>
    <t>accountingtools.com</t>
  </si>
  <si>
    <t>express-cuisson.com</t>
  </si>
  <si>
    <t>webelite.pl</t>
  </si>
  <si>
    <t>samuelmerritt.edu</t>
  </si>
  <si>
    <t>bicea.edu.cn</t>
  </si>
  <si>
    <t>tissages-de-gravigny.fr</t>
  </si>
  <si>
    <t>expert5th.in</t>
  </si>
  <si>
    <t>autoinsurancebas.info</t>
  </si>
  <si>
    <t>dcpages.com</t>
  </si>
  <si>
    <t>ehrintelligence.com</t>
  </si>
  <si>
    <t>museofridakahlo.org.mx</t>
  </si>
  <si>
    <t>sdnu.org</t>
  </si>
  <si>
    <t>ooovakyla.ru</t>
  </si>
  <si>
    <t>bhcity.com</t>
  </si>
  <si>
    <t>insideflyer.com</t>
  </si>
  <si>
    <t>ql.lt</t>
  </si>
  <si>
    <t>lenkino-ru.info</t>
  </si>
  <si>
    <t>wegerodzina.pl</t>
  </si>
  <si>
    <t>chinaelectronics.org</t>
  </si>
  <si>
    <t>doule.net</t>
  </si>
  <si>
    <t>brandman.edu</t>
  </si>
  <si>
    <t>cnmaya.com</t>
  </si>
  <si>
    <t>fedbar.org</t>
  </si>
  <si>
    <t>realdom.com.ua</t>
  </si>
  <si>
    <t>1wenku.cn</t>
  </si>
  <si>
    <t>brucemaudesign.com</t>
  </si>
  <si>
    <t>monclerjacketsoutletsaleinc.com</t>
  </si>
  <si>
    <t>aclumich.org</t>
  </si>
  <si>
    <t>autoclubspeedway.com</t>
  </si>
  <si>
    <t>phhp.com.cn</t>
  </si>
  <si>
    <t>bitlord.com</t>
  </si>
  <si>
    <t>cmanet.org</t>
  </si>
  <si>
    <t>caiman.us</t>
  </si>
  <si>
    <t>oplin.org</t>
  </si>
  <si>
    <t>shoesastronaut.com</t>
  </si>
  <si>
    <t>perthfestival.com.au</t>
  </si>
  <si>
    <t>dial.de</t>
  </si>
  <si>
    <t>bestcovery.com</t>
  </si>
  <si>
    <t>girlup.org</t>
  </si>
  <si>
    <t>ipos.gov.sg</t>
  </si>
  <si>
    <t>aclu-wa.org</t>
  </si>
  <si>
    <t>darksouls3.com</t>
  </si>
  <si>
    <t>fantes.com</t>
  </si>
  <si>
    <t>medimmune.com</t>
  </si>
  <si>
    <t>metronom-club.pl</t>
  </si>
  <si>
    <t>zhutouge.com</t>
  </si>
  <si>
    <t>iwp.cx</t>
  </si>
  <si>
    <t>fujifilm.co.uk</t>
  </si>
  <si>
    <t>vba.cm</t>
  </si>
  <si>
    <t>neumann.edu</t>
  </si>
  <si>
    <t>cnfm.gov.cn</t>
  </si>
  <si>
    <t>unmpress.com</t>
  </si>
  <si>
    <t>cityrail.info</t>
  </si>
  <si>
    <t>nurichy.com</t>
  </si>
  <si>
    <t>bankotahminler.net</t>
  </si>
  <si>
    <t>gmc.edu</t>
  </si>
  <si>
    <t>bloging.ro</t>
  </si>
  <si>
    <t>energytransition.de</t>
  </si>
  <si>
    <t>livornocalcio.it</t>
  </si>
  <si>
    <t>phpbbplanet.com</t>
  </si>
  <si>
    <t>siemens-foundation.org</t>
  </si>
  <si>
    <t>theseoultimes.com</t>
  </si>
  <si>
    <t>royaltyfreemusic.com</t>
  </si>
  <si>
    <t>audiocubes.com</t>
  </si>
  <si>
    <t>opencalais.com</t>
  </si>
  <si>
    <t>cubieboard.org</t>
  </si>
  <si>
    <t>forumophilia.com</t>
  </si>
  <si>
    <t>jedessine.com</t>
  </si>
  <si>
    <t>showroom-live.com</t>
  </si>
  <si>
    <t>6k.com</t>
  </si>
  <si>
    <t>indiancarsbikes.in</t>
  </si>
  <si>
    <t>allaguida.it</t>
  </si>
  <si>
    <t>g0zr.com</t>
  </si>
  <si>
    <t>mansamusa.org</t>
  </si>
  <si>
    <t>lampshadeworkshop.com</t>
  </si>
  <si>
    <t>tym.sk</t>
  </si>
  <si>
    <t>muebleriaacurio.com</t>
  </si>
  <si>
    <t>xshyfc.com</t>
  </si>
  <si>
    <t>blowfishentertainment.co.za</t>
  </si>
  <si>
    <t>unidtutors.com</t>
  </si>
  <si>
    <t>seo-in-dubai.com</t>
  </si>
  <si>
    <t>btvnovinite.bg</t>
  </si>
  <si>
    <t>arpnet.it</t>
  </si>
  <si>
    <t>cubasigar.ru</t>
  </si>
  <si>
    <t>hunt4freebies.com</t>
  </si>
  <si>
    <t>affva.org</t>
  </si>
  <si>
    <t>hospicedesign.net</t>
  </si>
  <si>
    <t>bikershopmenen.com</t>
  </si>
  <si>
    <t>guennis.de</t>
  </si>
  <si>
    <t>marketbusinessnews.com</t>
  </si>
  <si>
    <t>diestelkampllc.com</t>
  </si>
  <si>
    <t>estetavto.ru</t>
  </si>
  <si>
    <t>magnus.de</t>
  </si>
  <si>
    <t>jimblaster.com</t>
  </si>
  <si>
    <t>qeshmlife.com</t>
  </si>
  <si>
    <t>dmkauto.ca</t>
  </si>
  <si>
    <t>dfhon.com</t>
  </si>
  <si>
    <t>reittiopas.fi</t>
  </si>
  <si>
    <t>das-laserzentrum.de</t>
  </si>
  <si>
    <t>norge.no</t>
  </si>
  <si>
    <t>cbmag.cn</t>
  </si>
  <si>
    <t>educalab.es</t>
  </si>
  <si>
    <t>prodkom.fr</t>
  </si>
  <si>
    <t>frutiberry.com.br</t>
  </si>
  <si>
    <t>cakradaya.com</t>
  </si>
  <si>
    <t>coqueios.com</t>
  </si>
  <si>
    <t>moss.co.uk</t>
  </si>
  <si>
    <t>the-photographer.co.za</t>
  </si>
  <si>
    <t>r4isdhc-uk.com</t>
  </si>
  <si>
    <t>yxad.com</t>
  </si>
  <si>
    <t>atingyun.com</t>
  </si>
  <si>
    <t>uovo-allevamentoaterra.it</t>
  </si>
  <si>
    <t>sicomline.com</t>
  </si>
  <si>
    <t>literaturfestival.com</t>
  </si>
  <si>
    <t>laregledujeu.org</t>
  </si>
  <si>
    <t>metin2.work</t>
  </si>
  <si>
    <t>pn-bajawa.com</t>
  </si>
  <si>
    <t>webhostart.com</t>
  </si>
  <si>
    <t>downcast.ru</t>
  </si>
  <si>
    <t>mav.hu</t>
  </si>
  <si>
    <t>buhiya.ru</t>
  </si>
  <si>
    <t>swiftthemes.com</t>
  </si>
  <si>
    <t>kianews.com.ua</t>
  </si>
  <si>
    <t>bt12349.com</t>
  </si>
  <si>
    <t>cnom-medecins.ma</t>
  </si>
  <si>
    <t>armstreatymonitor.org</t>
  </si>
  <si>
    <t>onetwotrip.com</t>
  </si>
  <si>
    <t>fordbuildingedinburgh.co.uk</t>
  </si>
  <si>
    <t>michaelkorshandbagsclearance80off.com</t>
  </si>
  <si>
    <t>wiekannichabnehmen24.eu</t>
  </si>
  <si>
    <t>canada-blogs.com</t>
  </si>
  <si>
    <t>michaelkorsoutlet90offsale.net</t>
  </si>
  <si>
    <t>gzcz.gov.cn</t>
  </si>
  <si>
    <t>naea.co.uk</t>
  </si>
  <si>
    <t>yamaha-mf.or.jp</t>
  </si>
  <si>
    <t>mcm.co.ua</t>
  </si>
  <si>
    <t>diets.ru</t>
  </si>
  <si>
    <t>supporters-dz.com</t>
  </si>
  <si>
    <t>thebestcolleges.org</t>
  </si>
  <si>
    <t>achetersildenafilenligne.com</t>
  </si>
  <si>
    <t>xijuan.com</t>
  </si>
  <si>
    <t>spectechrus.ru</t>
  </si>
  <si>
    <t>numwan.com</t>
  </si>
  <si>
    <t>noonsite.com</t>
  </si>
  <si>
    <t>hlsfjx.com</t>
  </si>
  <si>
    <t>bizpr.ca</t>
  </si>
  <si>
    <t>sloshspot.com</t>
  </si>
  <si>
    <t>pge205.com</t>
  </si>
  <si>
    <t>vocaloid.com</t>
  </si>
  <si>
    <t>guenstigerkreditonline.info</t>
  </si>
  <si>
    <t>bulcongroup.com</t>
  </si>
  <si>
    <t>elettraautomazioni.com</t>
  </si>
  <si>
    <t>yamaha-motor.ca</t>
  </si>
  <si>
    <t>cdpssm.com</t>
  </si>
  <si>
    <t>sanaldershanemiz.com</t>
  </si>
  <si>
    <t>diceo.net</t>
  </si>
  <si>
    <t>cleaningforareason.org</t>
  </si>
  <si>
    <t>berkovich-zametki.com</t>
  </si>
  <si>
    <t>iyehealingarts.com</t>
  </si>
  <si>
    <t>opernhaus.ch</t>
  </si>
  <si>
    <t>visesanicaragua.com</t>
  </si>
  <si>
    <t>wanghxiu.com</t>
  </si>
  <si>
    <t>socialinnovationmatters.co.uk</t>
  </si>
  <si>
    <t>writemypapernow.org</t>
  </si>
  <si>
    <t>anfp.cl</t>
  </si>
  <si>
    <t>lcwaikiki.com</t>
  </si>
  <si>
    <t>mia-adem.ru</t>
  </si>
  <si>
    <t>homeownersinsuronline.com</t>
  </si>
  <si>
    <t>recumbents.com</t>
  </si>
  <si>
    <t>baerental-party.at</t>
  </si>
  <si>
    <t>wholesalejerseychinaoutlet.com</t>
  </si>
  <si>
    <t>shidaiqcyp.com</t>
  </si>
  <si>
    <t>cemigsheepdogs.com</t>
  </si>
  <si>
    <t>soldiers-of-darkness.eu</t>
  </si>
  <si>
    <t>floatpodcast.com</t>
  </si>
  <si>
    <t>plugim.com</t>
  </si>
  <si>
    <t>proskore.com</t>
  </si>
  <si>
    <t>zhulikiguild.ru</t>
  </si>
  <si>
    <t>gjzl-china.com</t>
  </si>
  <si>
    <t>marcusmillichap.com</t>
  </si>
  <si>
    <t>for-test-only.ru</t>
  </si>
  <si>
    <t>web-stf.jp</t>
  </si>
  <si>
    <t>halopets.com</t>
  </si>
  <si>
    <t>wall-street.com</t>
  </si>
  <si>
    <t>hackzntool.tk</t>
  </si>
  <si>
    <t>mapquest.ca</t>
  </si>
  <si>
    <t>michaeljournal.org</t>
  </si>
  <si>
    <t>qpac.com.au</t>
  </si>
  <si>
    <t>comae.io</t>
  </si>
  <si>
    <t>medienmodule.de</t>
  </si>
  <si>
    <t>sf-monheim.de</t>
  </si>
  <si>
    <t>tourismus.li</t>
  </si>
  <si>
    <t>madinamusic.com</t>
  </si>
  <si>
    <t>hartford.gov</t>
  </si>
  <si>
    <t>fordmodels.com</t>
  </si>
  <si>
    <t>cuidadodesalud.gov</t>
  </si>
  <si>
    <t>muwen.com</t>
  </si>
  <si>
    <t>st020.com</t>
  </si>
  <si>
    <t>tagliate.it</t>
  </si>
  <si>
    <t>mcc.com.cn</t>
  </si>
  <si>
    <t>taprootfoundation.org</t>
  </si>
  <si>
    <t>gbci.org</t>
  </si>
  <si>
    <t>sharemylesson.com</t>
  </si>
  <si>
    <t>penhalonga.com</t>
  </si>
  <si>
    <t>spoletousa.org</t>
  </si>
  <si>
    <t>nubip.edu.ua</t>
  </si>
  <si>
    <t>pilatus-aircraft.com</t>
  </si>
  <si>
    <t>gold-porn-tube.net</t>
  </si>
  <si>
    <t>catholic-pages.com</t>
  </si>
  <si>
    <t>customwritings.com</t>
  </si>
  <si>
    <t>theatln.tc</t>
  </si>
  <si>
    <t>xyychina.cn</t>
  </si>
  <si>
    <t>heartlandalliance.org</t>
  </si>
  <si>
    <t>eclipse2017.org</t>
  </si>
  <si>
    <t>wondershare.net</t>
  </si>
  <si>
    <t>davidbeckham.com</t>
  </si>
  <si>
    <t>photojpl.com</t>
  </si>
  <si>
    <t>99bulou.com</t>
  </si>
  <si>
    <t>hospira.com</t>
  </si>
  <si>
    <t>gti.net</t>
  </si>
  <si>
    <t>sharedby.co</t>
  </si>
  <si>
    <t>masgxyj.com</t>
  </si>
  <si>
    <t>uhv.edu</t>
  </si>
  <si>
    <t>cabforum.org</t>
  </si>
  <si>
    <t>yikebike.com</t>
  </si>
  <si>
    <t>5311.cc</t>
  </si>
  <si>
    <t>beitangshq.com</t>
  </si>
  <si>
    <t>cheval-toulouse.com</t>
  </si>
  <si>
    <t>wineaustralia.com</t>
  </si>
  <si>
    <t>iranmania.com</t>
  </si>
  <si>
    <t>timkadlec.com</t>
  </si>
  <si>
    <t>openwebanalytics.com</t>
  </si>
  <si>
    <t>swfupload.org</t>
  </si>
  <si>
    <t>sfsc4u.com</t>
  </si>
  <si>
    <t>kikaygurl.com</t>
  </si>
  <si>
    <t>aes.com</t>
  </si>
  <si>
    <t>dejavu-fonts.org</t>
  </si>
  <si>
    <t>sedoparking.de</t>
  </si>
  <si>
    <t>z-z.jp</t>
  </si>
  <si>
    <t>owneriq.net</t>
  </si>
  <si>
    <t>pxtvedu.com</t>
  </si>
  <si>
    <t>aufstiegs-bafoeg.de</t>
  </si>
  <si>
    <t>dle-templates.ru</t>
  </si>
  <si>
    <t>mizanonline.ir</t>
  </si>
  <si>
    <t>cybevasion.fr</t>
  </si>
  <si>
    <t>mpfs.de</t>
  </si>
  <si>
    <t>gruen-berlin.de</t>
  </si>
  <si>
    <t>djessi.ru</t>
  </si>
  <si>
    <t>sirenji.com</t>
  </si>
  <si>
    <t>nwdocumentmanagement.com</t>
  </si>
  <si>
    <t>nostalgia.events</t>
  </si>
  <si>
    <t>kalembrinkworth.com</t>
  </si>
  <si>
    <t>cwl.gov.cn</t>
  </si>
  <si>
    <t>leahgriswold.com</t>
  </si>
  <si>
    <t>feardana.com</t>
  </si>
  <si>
    <t>pharmaroi.net</t>
  </si>
  <si>
    <t>megevanie.ru</t>
  </si>
  <si>
    <t>thejoye.com</t>
  </si>
  <si>
    <t>gov39.ru</t>
  </si>
  <si>
    <t>xn----8sba5agbbl1agodild.xn--p1ai</t>
  </si>
  <si>
    <t>ÑÐº-ÐºÐ°Ð¿Ð¸Ñ‚Ð°Ð»ÑÑ‚Ñ€Ð¾Ð¹.Ñ€Ñ„</t>
  </si>
  <si>
    <t>volagratis.com</t>
  </si>
  <si>
    <t>owners.com</t>
  </si>
  <si>
    <t>afrobella.com</t>
  </si>
  <si>
    <t>xcadxc.com</t>
  </si>
  <si>
    <t>avnewpress.com</t>
  </si>
  <si>
    <t>annemarijnkoppen.com</t>
  </si>
  <si>
    <t>kwaito.ru</t>
  </si>
  <si>
    <t>mgsu-helper.ru</t>
  </si>
  <si>
    <t>lostiledigiorgia.it</t>
  </si>
  <si>
    <t>sofesco.com</t>
  </si>
  <si>
    <t>primajuris.com</t>
  </si>
  <si>
    <t>produoservice.com</t>
  </si>
  <si>
    <t>mediaconsortium.co.uk</t>
  </si>
  <si>
    <t>habibi-lounge.kz</t>
  </si>
  <si>
    <t>kvalitni-vyzivovy-poradce.cz</t>
  </si>
  <si>
    <t>disneybaby.com</t>
  </si>
  <si>
    <t>bestdaydmc.com</t>
  </si>
  <si>
    <t>cober-ley.com</t>
  </si>
  <si>
    <t>an.com.tw</t>
  </si>
  <si>
    <t>artdecorfashion.com</t>
  </si>
  <si>
    <t>fishlore.com</t>
  </si>
  <si>
    <t>vojitour.com.br</t>
  </si>
  <si>
    <t>pwansorjabar.org</t>
  </si>
  <si>
    <t>cybec.com</t>
  </si>
  <si>
    <t>si.it</t>
  </si>
  <si>
    <t>huifaseo.com</t>
  </si>
  <si>
    <t>yourmorningmirth.com</t>
  </si>
  <si>
    <t>ingeek.co.uk</t>
  </si>
  <si>
    <t>myincomebenefitblog.com</t>
  </si>
  <si>
    <t>zurich.ch</t>
  </si>
  <si>
    <t>harleysboxerbriefings.com</t>
  </si>
  <si>
    <t>wapkasu.com</t>
  </si>
  <si>
    <t>mejarias.info</t>
  </si>
  <si>
    <t>nurseresidencyjobs.com</t>
  </si>
  <si>
    <t>urparcel.info</t>
  </si>
  <si>
    <t>itromso.no</t>
  </si>
  <si>
    <t>grassfedbeefinmiami.com</t>
  </si>
  <si>
    <t>saideng.org</t>
  </si>
  <si>
    <t>delaraizalparaiso.com</t>
  </si>
  <si>
    <t>chevyhiperformance.com</t>
  </si>
  <si>
    <t>actualidadiphone.com</t>
  </si>
  <si>
    <t>telekom.at</t>
  </si>
  <si>
    <t>syncios.com</t>
  </si>
  <si>
    <t>thinkvolta.com</t>
  </si>
  <si>
    <t>frendi.ru</t>
  </si>
  <si>
    <t>goodsjz.com</t>
  </si>
  <si>
    <t>twigmedialab.com</t>
  </si>
  <si>
    <t>divasthaimassage.com</t>
  </si>
  <si>
    <t>oyunlar1.com</t>
  </si>
  <si>
    <t>osunwan.com</t>
  </si>
  <si>
    <t>analogmix.com</t>
  </si>
  <si>
    <t>sadatprize.com</t>
  </si>
  <si>
    <t>mirkvartir.ru</t>
  </si>
  <si>
    <t>consenti2.org</t>
  </si>
  <si>
    <t>seibulions.jp</t>
  </si>
  <si>
    <t>pons.de</t>
  </si>
  <si>
    <t>grinformaticace.com.br</t>
  </si>
  <si>
    <t>futuretechsolutions.co.ke</t>
  </si>
  <si>
    <t>amelte.com</t>
  </si>
  <si>
    <t>1001m.com</t>
  </si>
  <si>
    <t>legoff-negoce.com</t>
  </si>
  <si>
    <t>email.it</t>
  </si>
  <si>
    <t>wjec.co.uk</t>
  </si>
  <si>
    <t>uvic.cat</t>
  </si>
  <si>
    <t>bouygues-construction.com</t>
  </si>
  <si>
    <t>cambridgelivetrust.co.uk</t>
  </si>
  <si>
    <t>q-kingstore.it</t>
  </si>
  <si>
    <t>srigroup.co.jp</t>
  </si>
  <si>
    <t>swun.cn</t>
  </si>
  <si>
    <t>kashflow.com</t>
  </si>
  <si>
    <t>ferolak.hu</t>
  </si>
  <si>
    <t>fofweb.com</t>
  </si>
  <si>
    <t>bestgame-online.ru</t>
  </si>
  <si>
    <t>leadsleap.com</t>
  </si>
  <si>
    <t>metin2dragon.ae</t>
  </si>
  <si>
    <t>sokuhai.co.jp</t>
  </si>
  <si>
    <t>kodisupport.co.uk</t>
  </si>
  <si>
    <t>rivaparty.com</t>
  </si>
  <si>
    <t>cheftalk.com</t>
  </si>
  <si>
    <t>buyphentermine.win</t>
  </si>
  <si>
    <t>formulakino.ru</t>
  </si>
  <si>
    <t>riturana.com</t>
  </si>
  <si>
    <t>mauronery.com.br</t>
  </si>
  <si>
    <t>electrovenik.ru</t>
  </si>
  <si>
    <t>cialispaanett.info</t>
  </si>
  <si>
    <t>scuttle.org</t>
  </si>
  <si>
    <t>kidsreading.com.cn</t>
  </si>
  <si>
    <t>pearlgardenhotel.com</t>
  </si>
  <si>
    <t>a1.life</t>
  </si>
  <si>
    <t>go2it.com.mx</t>
  </si>
  <si>
    <t>litlikethelight.com</t>
  </si>
  <si>
    <t>paperell.com</t>
  </si>
  <si>
    <t>i-love-cats.com</t>
  </si>
  <si>
    <t>buycheaphomeinsurance.com</t>
  </si>
  <si>
    <t>ballet.org.uk</t>
  </si>
  <si>
    <t>xfaktormusor.com</t>
  </si>
  <si>
    <t>8vetcommoditiesproducts.com</t>
  </si>
  <si>
    <t>namesmaxx.com</t>
  </si>
  <si>
    <t>hauschild.com</t>
  </si>
  <si>
    <t>kirolan.ru</t>
  </si>
  <si>
    <t>teldiscorp.com</t>
  </si>
  <si>
    <t>a24films.com</t>
  </si>
  <si>
    <t>ahszy.com</t>
  </si>
  <si>
    <t>nopmc.com</t>
  </si>
  <si>
    <t>apoiomineiro.com.br</t>
  </si>
  <si>
    <t>sex-u-ozera.info</t>
  </si>
  <si>
    <t>usabaseball.com</t>
  </si>
  <si>
    <t>ipb2.ru</t>
  </si>
  <si>
    <t>awc.org</t>
  </si>
  <si>
    <t>delencs.com</t>
  </si>
  <si>
    <t>laoke.com</t>
  </si>
  <si>
    <t>hmlnkfzx.com</t>
  </si>
  <si>
    <t>adventure-live.com</t>
  </si>
  <si>
    <t>cheungchauconductor.org</t>
  </si>
  <si>
    <t>viewgood.cn</t>
  </si>
  <si>
    <t>ellisluck.ru</t>
  </si>
  <si>
    <t>cuteurl.info</t>
  </si>
  <si>
    <t>thebrowser.com</t>
  </si>
  <si>
    <t>secondharvest.org</t>
  </si>
  <si>
    <t>skimovie.com</t>
  </si>
  <si>
    <t>aedweb.org</t>
  </si>
  <si>
    <t>autoinsurancepic.top</t>
  </si>
  <si>
    <t>palmspringsca.gov</t>
  </si>
  <si>
    <t>primitiveways.com</t>
  </si>
  <si>
    <t>05cn.com</t>
  </si>
  <si>
    <t>compostingcouncil.org</t>
  </si>
  <si>
    <t>hkfaa.com</t>
  </si>
  <si>
    <t>cmsimpact.org</t>
  </si>
  <si>
    <t>oktopost.com</t>
  </si>
  <si>
    <t>solarcentury.com</t>
  </si>
  <si>
    <t>jazzcaen.com</t>
  </si>
  <si>
    <t>exiaoba.com</t>
  </si>
  <si>
    <t>burrellesluce.com</t>
  </si>
  <si>
    <t>safnet.org</t>
  </si>
  <si>
    <t>atmmarketplace.com</t>
  </si>
  <si>
    <t>bravenewclimate.com</t>
  </si>
  <si>
    <t>clb.org.hk</t>
  </si>
  <si>
    <t>icrar.org</t>
  </si>
  <si>
    <t>amnesiagame.com</t>
  </si>
  <si>
    <t>pulsepoint.com</t>
  </si>
  <si>
    <t>csra.com</t>
  </si>
  <si>
    <t>segger.com</t>
  </si>
  <si>
    <t>pnotepad.org</t>
  </si>
  <si>
    <t>diveintopython.net</t>
  </si>
  <si>
    <t>sparcopen.org</t>
  </si>
  <si>
    <t>yqyywdj.com</t>
  </si>
  <si>
    <t>gc-gruppe.de</t>
  </si>
  <si>
    <t>orsr.sk</t>
  </si>
  <si>
    <t>halloweenforum.com</t>
  </si>
  <si>
    <t>primawebtools.de</t>
  </si>
  <si>
    <t>pickywallpapers.com</t>
  </si>
  <si>
    <t>cuncunle.com</t>
  </si>
  <si>
    <t>moppen.net</t>
  </si>
  <si>
    <t>gzsjyt.gov.cn</t>
  </si>
  <si>
    <t>freespace.jp</t>
  </si>
  <si>
    <t>reece.com.au</t>
  </si>
  <si>
    <t>zhrjjz.com</t>
  </si>
  <si>
    <t>korcham.net</t>
  </si>
  <si>
    <t>blaetter.de</t>
  </si>
  <si>
    <t>the305.com</t>
  </si>
  <si>
    <t>otpbank.ru</t>
  </si>
  <si>
    <t>jamba.de</t>
  </si>
  <si>
    <t>e-frontier.co.jp</t>
  </si>
  <si>
    <t>lachmeister.de</t>
  </si>
  <si>
    <t>diariodelaltoaragon.es</t>
  </si>
  <si>
    <t>felestore.com</t>
  </si>
  <si>
    <t>darwineandfood.com</t>
  </si>
  <si>
    <t>sastre.gallery</t>
  </si>
  <si>
    <t>jcxtrafin.com.mx</t>
  </si>
  <si>
    <t>thehappyboxblog.com</t>
  </si>
  <si>
    <t>koreindustrial.com</t>
  </si>
  <si>
    <t>president-tours.com</t>
  </si>
  <si>
    <t>onlinehdfilmseyret.com</t>
  </si>
  <si>
    <t>fpt-hochiminh.com</t>
  </si>
  <si>
    <t>arthaserre.co.id</t>
  </si>
  <si>
    <t>dsytec.com</t>
  </si>
  <si>
    <t>parti.istanbul</t>
  </si>
  <si>
    <t>jxhrss.gov.cn</t>
  </si>
  <si>
    <t>20050323.com</t>
  </si>
  <si>
    <t>xushengjz.com</t>
  </si>
  <si>
    <t>models.com.tw</t>
  </si>
  <si>
    <t>stubenfein.eu</t>
  </si>
  <si>
    <t>simpsondoor.com</t>
  </si>
  <si>
    <t>asismicro.com</t>
  </si>
  <si>
    <t>fotografii-da.ru</t>
  </si>
  <si>
    <t>punterlink.co.uk</t>
  </si>
  <si>
    <t>grupo55.com.br</t>
  </si>
  <si>
    <t>climax.tw</t>
  </si>
  <si>
    <t>kdxlw.com</t>
  </si>
  <si>
    <t>biztechnix.com</t>
  </si>
  <si>
    <t>dorset.sch.uk</t>
  </si>
  <si>
    <t>gulf4sale.com</t>
  </si>
  <si>
    <t>jetland.co</t>
  </si>
  <si>
    <t>m-twic.ga</t>
  </si>
  <si>
    <t>grstonetreatment.com</t>
  </si>
  <si>
    <t>pescadoreskids.com</t>
  </si>
  <si>
    <t>fmpersonalshopping.com</t>
  </si>
  <si>
    <t>kreativika.ru</t>
  </si>
  <si>
    <t>cejenesaisquoi.org</t>
  </si>
  <si>
    <t>centerforpoolstudy.com</t>
  </si>
  <si>
    <t>hbstd.gov.cn</t>
  </si>
  <si>
    <t>confex.no</t>
  </si>
  <si>
    <t>holdviola.hu</t>
  </si>
  <si>
    <t>free-counter.org</t>
  </si>
  <si>
    <t>leshan.gov.cn</t>
  </si>
  <si>
    <t>fortressutv.com</t>
  </si>
  <si>
    <t>skateparkoftampa.com</t>
  </si>
  <si>
    <t>zillertalarena.com</t>
  </si>
  <si>
    <t>waitingfornextyear.com</t>
  </si>
  <si>
    <t>netveggie.com</t>
  </si>
  <si>
    <t>pamelamaloney.com</t>
  </si>
  <si>
    <t>editorialmanuelarroyave.com</t>
  </si>
  <si>
    <t>basicinvite.com</t>
  </si>
  <si>
    <t>siter43dsx.com</t>
  </si>
  <si>
    <t>lapizzadiale.es</t>
  </si>
  <si>
    <t>estancialosalamos.com</t>
  </si>
  <si>
    <t>pnlgeoagiu.ro</t>
  </si>
  <si>
    <t>virtuonix.com</t>
  </si>
  <si>
    <t>filtermagazine.com</t>
  </si>
  <si>
    <t>mxnwy.com</t>
  </si>
  <si>
    <t>clinicadentalrodrigueztrigueros.com</t>
  </si>
  <si>
    <t>malekal.com</t>
  </si>
  <si>
    <t>go.cn</t>
  </si>
  <si>
    <t>fekrsw.com</t>
  </si>
  <si>
    <t>nfumutual.co.uk</t>
  </si>
  <si>
    <t>automatiseringgids.nl</t>
  </si>
  <si>
    <t>bmrchf.com</t>
  </si>
  <si>
    <t>toko.edu.tw</t>
  </si>
  <si>
    <t>kapitalis.com</t>
  </si>
  <si>
    <t>linertek.fr</t>
  </si>
  <si>
    <t>ggzxx.com</t>
  </si>
  <si>
    <t>caliltattoo.com.br</t>
  </si>
  <si>
    <t>moviuscorp.com</t>
  </si>
  <si>
    <t>essaywritinginca.com</t>
  </si>
  <si>
    <t>websitebuilder.com</t>
  </si>
  <si>
    <t>nac.gov.pl</t>
  </si>
  <si>
    <t>stracedancecenter.com</t>
  </si>
  <si>
    <t>suntechceramics.com</t>
  </si>
  <si>
    <t>scmcanada.org</t>
  </si>
  <si>
    <t>ilikeforum.com</t>
  </si>
  <si>
    <t>almoslim.net</t>
  </si>
  <si>
    <t>newsecuritybeat.org</t>
  </si>
  <si>
    <t>aiq.ru</t>
  </si>
  <si>
    <t>finalstyle.com</t>
  </si>
  <si>
    <t>pulsosocial.com</t>
  </si>
  <si>
    <t>alexgurghis.com</t>
  </si>
  <si>
    <t>cottonshare.org</t>
  </si>
  <si>
    <t>calona.co.uk</t>
  </si>
  <si>
    <t>allthingshealing.com</t>
  </si>
  <si>
    <t>vetsuite.com</t>
  </si>
  <si>
    <t>gxmzyy.com</t>
  </si>
  <si>
    <t>bombe.tv</t>
  </si>
  <si>
    <t>fason-cnc.com</t>
  </si>
  <si>
    <t>multilingualbooks.com</t>
  </si>
  <si>
    <t>altnet.ru</t>
  </si>
  <si>
    <t>myaddictionjourney.com</t>
  </si>
  <si>
    <t>www.gov.si</t>
  </si>
  <si>
    <t>iandasolutions.in</t>
  </si>
  <si>
    <t>fwb-consulting.com</t>
  </si>
  <si>
    <t>chaseelliott.com</t>
  </si>
  <si>
    <t>craj.cz</t>
  </si>
  <si>
    <t>singen-ja.de</t>
  </si>
  <si>
    <t>c-g-s.ru</t>
  </si>
  <si>
    <t>vcit.cn</t>
  </si>
  <si>
    <t>lazerfight.ru</t>
  </si>
  <si>
    <t>strainhunters.com</t>
  </si>
  <si>
    <t>vapingdaily.com</t>
  </si>
  <si>
    <t>hrbartender.com</t>
  </si>
  <si>
    <t>kaxiu.com</t>
  </si>
  <si>
    <t>ccctspm.org</t>
  </si>
  <si>
    <t>shawpnil.com</t>
  </si>
  <si>
    <t>air-europa.com</t>
  </si>
  <si>
    <t>jysld.com</t>
  </si>
  <si>
    <t>alarab.co.uk</t>
  </si>
  <si>
    <t>shop-worlds.com</t>
  </si>
  <si>
    <t>pilatus.ch</t>
  </si>
  <si>
    <t>daptonerecords.com</t>
  </si>
  <si>
    <t>billard-aktuell.de</t>
  </si>
  <si>
    <t>ie-porno.info</t>
  </si>
  <si>
    <t>cholongthanh.com</t>
  </si>
  <si>
    <t>wx.lt</t>
  </si>
  <si>
    <t>met-office.gov.uk</t>
  </si>
  <si>
    <t>dromadaire.com</t>
  </si>
  <si>
    <t>yinxindai.com</t>
  </si>
  <si>
    <t>guccionline.us</t>
  </si>
  <si>
    <t>harbour-plaza.com</t>
  </si>
  <si>
    <t>kucharznazamowienie.pl</t>
  </si>
  <si>
    <t>nazret.com</t>
  </si>
  <si>
    <t>probaiedumontsaintmichel.fr</t>
  </si>
  <si>
    <t>025yly.com</t>
  </si>
  <si>
    <t>willowforktennisshop.com</t>
  </si>
  <si>
    <t>bjlien.com</t>
  </si>
  <si>
    <t>natydred.fr</t>
  </si>
  <si>
    <t>blackopforum.info</t>
  </si>
  <si>
    <t>magnumicecream.com</t>
  </si>
  <si>
    <t>ipsw.me</t>
  </si>
  <si>
    <t>businessandleadership.com</t>
  </si>
  <si>
    <t>baypath.edu</t>
  </si>
  <si>
    <t>simplycast.com</t>
  </si>
  <si>
    <t>supremecourt.gov.uk</t>
  </si>
  <si>
    <t>wixfilters.com</t>
  </si>
  <si>
    <t>lanka.net</t>
  </si>
  <si>
    <t>conceptfeedback.com</t>
  </si>
  <si>
    <t>cropmaster.net</t>
  </si>
  <si>
    <t>elcomercioperu.com.pe</t>
  </si>
  <si>
    <t>592cf.com</t>
  </si>
  <si>
    <t>theaerodrome.com</t>
  </si>
  <si>
    <t>cleaning-jeddah.org</t>
  </si>
  <si>
    <t>www.fi</t>
  </si>
  <si>
    <t>cointernet.com.co</t>
  </si>
  <si>
    <t>klueber.com</t>
  </si>
  <si>
    <t>dnaco.net</t>
  </si>
  <si>
    <t>amazonrobotics.com</t>
  </si>
  <si>
    <t>lord.com</t>
  </si>
  <si>
    <t>5ecn.net</t>
  </si>
  <si>
    <t>omya.com</t>
  </si>
  <si>
    <t>ostermiller.org</t>
  </si>
  <si>
    <t>apptentive.com</t>
  </si>
  <si>
    <t>zones.com</t>
  </si>
  <si>
    <t>vpslink.com</t>
  </si>
  <si>
    <t>drug.report</t>
  </si>
  <si>
    <t>togaware.com</t>
  </si>
  <si>
    <t>wwc.edu</t>
  </si>
  <si>
    <t>chaijs.com</t>
  </si>
  <si>
    <t>symfony-project.com</t>
  </si>
  <si>
    <t>yukihotaru.com</t>
  </si>
  <si>
    <t>chashebao.com</t>
  </si>
  <si>
    <t>velo-store.ru</t>
  </si>
  <si>
    <t>zdqdzxx.com</t>
  </si>
  <si>
    <t>volkswagen.co.jp</t>
  </si>
  <si>
    <t>ipzs.it</t>
  </si>
  <si>
    <t>stprintingaz.com</t>
  </si>
  <si>
    <t>freiewelt.net</t>
  </si>
  <si>
    <t>qutas.de</t>
  </si>
  <si>
    <t>kabu.com</t>
  </si>
  <si>
    <t>office-augusta.com</t>
  </si>
  <si>
    <t>juridischloket.nl</t>
  </si>
  <si>
    <t>solyourihm.com</t>
  </si>
  <si>
    <t>ausmotive.com</t>
  </si>
  <si>
    <t>malaysiahometutor.com</t>
  </si>
  <si>
    <t>creating-moments.com</t>
  </si>
  <si>
    <t>fineline.fi</t>
  </si>
  <si>
    <t>shirtoid.com</t>
  </si>
  <si>
    <t>modelwholesaler.co.uk</t>
  </si>
  <si>
    <t>tjwinlong.com</t>
  </si>
  <si>
    <t>prohealth.lk</t>
  </si>
  <si>
    <t>einzelhandel.de</t>
  </si>
  <si>
    <t>summitdental.cn</t>
  </si>
  <si>
    <t>fculb.com</t>
  </si>
  <si>
    <t>mypoppet.com.au</t>
  </si>
  <si>
    <t>xn----8sbg2cgp3f.xn--p1ai</t>
  </si>
  <si>
    <t>ÑŽÑ€-Ð°Ð²Ñ‚Ð¾.Ñ€Ñ„</t>
  </si>
  <si>
    <t>jura.ch</t>
  </si>
  <si>
    <t>thomashux.ro</t>
  </si>
  <si>
    <t>red-dot-21.com</t>
  </si>
  <si>
    <t>pnzreg.ru</t>
  </si>
  <si>
    <t>edupics.com</t>
  </si>
  <si>
    <t>zariasolutions.com</t>
  </si>
  <si>
    <t>canadagoosekijiji.nu</t>
  </si>
  <si>
    <t>tlpt.net.cn</t>
  </si>
  <si>
    <t>mshxgg.com</t>
  </si>
  <si>
    <t>hptec.cn</t>
  </si>
  <si>
    <t>eidam.com.br</t>
  </si>
  <si>
    <t>salarro.com</t>
  </si>
  <si>
    <t>everyverse.org</t>
  </si>
  <si>
    <t>sharmusic.com</t>
  </si>
  <si>
    <t>aqvtc.cn</t>
  </si>
  <si>
    <t>eslkidstuff.com</t>
  </si>
  <si>
    <t>personalorganizerbrasil.com.br</t>
  </si>
  <si>
    <t>ultimateaudio.es</t>
  </si>
  <si>
    <t>gipuzkoa.eus</t>
  </si>
  <si>
    <t>amieevansfitness.com</t>
  </si>
  <si>
    <t>nfe-opec.com</t>
  </si>
  <si>
    <t>principalreductionsystems.com</t>
  </si>
  <si>
    <t>oportunidance.eu</t>
  </si>
  <si>
    <t>healthtalkonline.org</t>
  </si>
  <si>
    <t>igrok-master.ru</t>
  </si>
  <si>
    <t>placesonline.com</t>
  </si>
  <si>
    <t>ipadizate.es</t>
  </si>
  <si>
    <t>peugeot.co.jp</t>
  </si>
  <si>
    <t>fas.st</t>
  </si>
  <si>
    <t>ascott.com.br</t>
  </si>
  <si>
    <t>artinterforum.com</t>
  </si>
  <si>
    <t>xemorningvan.com</t>
  </si>
  <si>
    <t>dodownload.com</t>
  </si>
  <si>
    <t>samcro-webradio.de</t>
  </si>
  <si>
    <t>elated-themes.com</t>
  </si>
  <si>
    <t>qualitech-solutions.net</t>
  </si>
  <si>
    <t>jezsu.hu</t>
  </si>
  <si>
    <t>addthis.site</t>
  </si>
  <si>
    <t>nextstopscotland.com</t>
  </si>
  <si>
    <t>nck.pl</t>
  </si>
  <si>
    <t>coqueici.com</t>
  </si>
  <si>
    <t>shibuya109.jp</t>
  </si>
  <si>
    <t>freiserafico.com.br</t>
  </si>
  <si>
    <t>libellules.ch</t>
  </si>
  <si>
    <t>qwled.com</t>
  </si>
  <si>
    <t>mydaily.co.kr</t>
  </si>
  <si>
    <t>wuhewenhua.com</t>
  </si>
  <si>
    <t>yambaafrica.org</t>
  </si>
  <si>
    <t>elistsolution.com</t>
  </si>
  <si>
    <t>go2marine.com</t>
  </si>
  <si>
    <t>lhagr.com</t>
  </si>
  <si>
    <t>mv.org.ua</t>
  </si>
  <si>
    <t>ittsy.com</t>
  </si>
  <si>
    <t>ashefaa.com</t>
  </si>
  <si>
    <t>pkulaw.cn</t>
  </si>
  <si>
    <t>uapds.com.ua</t>
  </si>
  <si>
    <t>lemouv.fr</t>
  </si>
  <si>
    <t>compasspremiumfunding.com</t>
  </si>
  <si>
    <t>viagra-withoutadoctorsprescription.com</t>
  </si>
  <si>
    <t>2016michaelkorsoutlet.com</t>
  </si>
  <si>
    <t>intekcrystal.com</t>
  </si>
  <si>
    <t>incirclevillagenetwork.org</t>
  </si>
  <si>
    <t>palosverdes.com</t>
  </si>
  <si>
    <t>downloaddescargar.com</t>
  </si>
  <si>
    <t>buyviagracheapviagraerygr.com</t>
  </si>
  <si>
    <t>janaserver.de</t>
  </si>
  <si>
    <t>chinabadminton.com</t>
  </si>
  <si>
    <t>maxior.pl</t>
  </si>
  <si>
    <t>songtexte.de</t>
  </si>
  <si>
    <t>turk.net</t>
  </si>
  <si>
    <t>poorlifechoices.lol</t>
  </si>
  <si>
    <t>forum-lolix.tk</t>
  </si>
  <si>
    <t>comprarcialisbarato10mg.biz</t>
  </si>
  <si>
    <t>4wheelsnews.com</t>
  </si>
  <si>
    <t>ogezo.com</t>
  </si>
  <si>
    <t>nast.org.cn</t>
  </si>
  <si>
    <t>rrhappyhomes.com</t>
  </si>
  <si>
    <t>villanovau.com</t>
  </si>
  <si>
    <t>warszawa.tech</t>
  </si>
  <si>
    <t>machinelove.top</t>
  </si>
  <si>
    <t>fj96322.com</t>
  </si>
  <si>
    <t>energysistem.com</t>
  </si>
  <si>
    <t>pressbrief.in</t>
  </si>
  <si>
    <t>newcelica.org</t>
  </si>
  <si>
    <t>bhu.edu.cn</t>
  </si>
  <si>
    <t>burnmagazine.org</t>
  </si>
  <si>
    <t>viagraudsalg.men</t>
  </si>
  <si>
    <t>lesbridgets.com</t>
  </si>
  <si>
    <t>armalite.com</t>
  </si>
  <si>
    <t>whelen.com</t>
  </si>
  <si>
    <t>accademiamilitare.com</t>
  </si>
  <si>
    <t>yogatman.ru</t>
  </si>
  <si>
    <t>kelilingnusantara.com</t>
  </si>
  <si>
    <t>igotmaster.com</t>
  </si>
  <si>
    <t>mp3skulz.com</t>
  </si>
  <si>
    <t>vitrinakirov.ru</t>
  </si>
  <si>
    <t>one-sublime-directory.com</t>
  </si>
  <si>
    <t>jonathanlevineprojects.com</t>
  </si>
  <si>
    <t>afc.co.uk</t>
  </si>
  <si>
    <t>infolatam.com</t>
  </si>
  <si>
    <t>em3raza.ru</t>
  </si>
  <si>
    <t>marbleslab.com</t>
  </si>
  <si>
    <t>spc-matsuyama.com</t>
  </si>
  <si>
    <t>rvonthego.com</t>
  </si>
  <si>
    <t>jav-games.ru</t>
  </si>
  <si>
    <t>mydissertationwriting.com</t>
  </si>
  <si>
    <t>portlandmaine.gov</t>
  </si>
  <si>
    <t>haval.com.cn</t>
  </si>
  <si>
    <t>africaonline.com</t>
  </si>
  <si>
    <t>lightroomkillertips.com</t>
  </si>
  <si>
    <t>cai788.cn</t>
  </si>
  <si>
    <t>dltk-cards.com</t>
  </si>
  <si>
    <t>hypertracker.com</t>
  </si>
  <si>
    <t>iffgd.org</t>
  </si>
  <si>
    <t>united-teak.com</t>
  </si>
  <si>
    <t>generaltire.com</t>
  </si>
  <si>
    <t>bangladeshsoft.com</t>
  </si>
  <si>
    <t>pcrecruiter.net</t>
  </si>
  <si>
    <t>votrecerveaudansleporno.com</t>
  </si>
  <si>
    <t>smtp.ru</t>
  </si>
  <si>
    <t>doeni.gov.uk</t>
  </si>
  <si>
    <t>lorettalynn.com</t>
  </si>
  <si>
    <t>foundationfurniture.co.uk</t>
  </si>
  <si>
    <t>savingcranes.org</t>
  </si>
  <si>
    <t>nofxofficialwebsite.com</t>
  </si>
  <si>
    <t>wilo.com</t>
  </si>
  <si>
    <t>oudemirdum.nl</t>
  </si>
  <si>
    <t>cainesarcade.com</t>
  </si>
  <si>
    <t>russellbrown.com</t>
  </si>
  <si>
    <t>openlinkprofiler.org</t>
  </si>
  <si>
    <t>santamariaschool.org</t>
  </si>
  <si>
    <t>tut-hohlushki.info</t>
  </si>
  <si>
    <t>northwestpermaculture.org</t>
  </si>
  <si>
    <t>avesta.org</t>
  </si>
  <si>
    <t>jpsoft.com</t>
  </si>
  <si>
    <t>interop.jp</t>
  </si>
  <si>
    <t>moscowfilmfestival.ru</t>
  </si>
  <si>
    <t>belleville.com</t>
  </si>
  <si>
    <t>sungardas.com</t>
  </si>
  <si>
    <t>listsofbests.com</t>
  </si>
  <si>
    <t>crosswire.org</t>
  </si>
  <si>
    <t>e-democracy.org</t>
  </si>
  <si>
    <t>4sync.com</t>
  </si>
  <si>
    <t>lasyk.net</t>
  </si>
  <si>
    <t>fashuolearn.com</t>
  </si>
  <si>
    <t>shirazbaft.com</t>
  </si>
  <si>
    <t>kistler.com</t>
  </si>
  <si>
    <t>phallus.is</t>
  </si>
  <si>
    <t>utcaerospacesystems.com</t>
  </si>
  <si>
    <t>eastcom.com</t>
  </si>
  <si>
    <t>izlasci.net</t>
  </si>
  <si>
    <t>pjark.com</t>
  </si>
  <si>
    <t>bisg.org</t>
  </si>
  <si>
    <t>dollartimes.com</t>
  </si>
  <si>
    <t>supermobilityweek.com</t>
  </si>
  <si>
    <t>wehappydm.com</t>
  </si>
  <si>
    <t>geocommons.com</t>
  </si>
  <si>
    <t>ih8sn0w.com</t>
  </si>
  <si>
    <t>eehome.cn</t>
  </si>
  <si>
    <t>hyperboards.com</t>
  </si>
  <si>
    <t>mongoosejs.com</t>
  </si>
  <si>
    <t>hiit.fi</t>
  </si>
  <si>
    <t>gogoer.com</t>
  </si>
  <si>
    <t>fluxbox.org</t>
  </si>
  <si>
    <t>woso.cn</t>
  </si>
  <si>
    <t>seenotretter.de</t>
  </si>
  <si>
    <t>lamchame.com</t>
  </si>
  <si>
    <t>h2job.kr</t>
  </si>
  <si>
    <t>kaeuferportal.de</t>
  </si>
  <si>
    <t>odakyu-dept.co.jp</t>
  </si>
  <si>
    <t>molihua.net</t>
  </si>
  <si>
    <t>360soundrental.com</t>
  </si>
  <si>
    <t>dulichthanhngoc.com.vn</t>
  </si>
  <si>
    <t>dafansheji.com</t>
  </si>
  <si>
    <t>ticketmonster.co.kr</t>
  </si>
  <si>
    <t>tipolb.co.il</t>
  </si>
  <si>
    <t>berdskbn.ru</t>
  </si>
  <si>
    <t>killer-concepts.nl</t>
  </si>
  <si>
    <t>axesgames.com</t>
  </si>
  <si>
    <t>geirkvam.no</t>
  </si>
  <si>
    <t>buylocalozarks.com</t>
  </si>
  <si>
    <t>028zfgjjtq.com</t>
  </si>
  <si>
    <t>creativeportfolioonline.com</t>
  </si>
  <si>
    <t>asgg.sm</t>
  </si>
  <si>
    <t>spn.com.cn</t>
  </si>
  <si>
    <t>w5ert.com</t>
  </si>
  <si>
    <t>mjwheeler.net</t>
  </si>
  <si>
    <t>espacio13arte.com</t>
  </si>
  <si>
    <t>littlepinkhousemovie.com</t>
  </si>
  <si>
    <t>vision2010usa.com</t>
  </si>
  <si>
    <t>ejobs.ro</t>
  </si>
  <si>
    <t>secom.com.tw</t>
  </si>
  <si>
    <t>orangechan.com</t>
  </si>
  <si>
    <t>relarn.ru</t>
  </si>
  <si>
    <t>movieactors.com</t>
  </si>
  <si>
    <t>r-n-url.tk</t>
  </si>
  <si>
    <t>gq.com.mx</t>
  </si>
  <si>
    <t>payuhainterchange.com</t>
  </si>
  <si>
    <t>bnr.ro</t>
  </si>
  <si>
    <t>akcnicenik.cz</t>
  </si>
  <si>
    <t>kamingrodno.by</t>
  </si>
  <si>
    <t>hotelbb.de</t>
  </si>
  <si>
    <t>cheap8cpills.com</t>
  </si>
  <si>
    <t>alishgallery.com</t>
  </si>
  <si>
    <t>ansarolheidar.ir</t>
  </si>
  <si>
    <t>quanjiaoredcross.org.cn</t>
  </si>
  <si>
    <t>treuhand.fm</t>
  </si>
  <si>
    <t>burkesbackyard.com.au</t>
  </si>
  <si>
    <t>babaeskiziraatodasi.org</t>
  </si>
  <si>
    <t>xn--80aaggg8a1bs.xn--p1ai</t>
  </si>
  <si>
    <t>ÑÐ°Ð´ÑƒÐ»Ð°ÐµÐ².Ñ€Ñ„</t>
  </si>
  <si>
    <t>ips.com.cn</t>
  </si>
  <si>
    <t>mmwebcreations.com</t>
  </si>
  <si>
    <t>pocchari-brillant.com</t>
  </si>
  <si>
    <t>9pr.co.uk</t>
  </si>
  <si>
    <t>happyrain.org</t>
  </si>
  <si>
    <t>pay4credita.com</t>
  </si>
  <si>
    <t>plan59.com</t>
  </si>
  <si>
    <t>radioamore.eu</t>
  </si>
  <si>
    <t>stregishomes.net</t>
  </si>
  <si>
    <t>nevesta.info</t>
  </si>
  <si>
    <t>studentnewsdaily.com</t>
  </si>
  <si>
    <t>weterynarz-mszczonow.pl</t>
  </si>
  <si>
    <t>bjgtj.gov.cn</t>
  </si>
  <si>
    <t>osmania.ac.in</t>
  </si>
  <si>
    <t>801v.com</t>
  </si>
  <si>
    <t>basik.ru</t>
  </si>
  <si>
    <t>7veintestore.com</t>
  </si>
  <si>
    <t>noclegonline.info</t>
  </si>
  <si>
    <t>syrovar.com</t>
  </si>
  <si>
    <t>fqzrj.com</t>
  </si>
  <si>
    <t>lesailesdupossible.fr</t>
  </si>
  <si>
    <t>sxmislandtime.com</t>
  </si>
  <si>
    <t>cialisbuyvxonline.com</t>
  </si>
  <si>
    <t>bluepinewoodware.com</t>
  </si>
  <si>
    <t>avfco.com.tw</t>
  </si>
  <si>
    <t>cheapism.com</t>
  </si>
  <si>
    <t>mutualite.fr</t>
  </si>
  <si>
    <t>msk-stabilizator.ru</t>
  </si>
  <si>
    <t>8btc.com</t>
  </si>
  <si>
    <t>wbgu.de</t>
  </si>
  <si>
    <t>bmycharity.com</t>
  </si>
  <si>
    <t>gsvhockey.com</t>
  </si>
  <si>
    <t>luzyfuerzapergamino.com.ar</t>
  </si>
  <si>
    <t>chattanoogatent.com</t>
  </si>
  <si>
    <t>vendolibrousato.it</t>
  </si>
  <si>
    <t>advil.com</t>
  </si>
  <si>
    <t>dillonprecision.com</t>
  </si>
  <si>
    <t>priligyprecioenfarmacias.biz</t>
  </si>
  <si>
    <t>1949idc.com</t>
  </si>
  <si>
    <t>coinupdate.com</t>
  </si>
  <si>
    <t>hnwdck.com</t>
  </si>
  <si>
    <t>savage-elite.com</t>
  </si>
  <si>
    <t>tsoshop.co.uk</t>
  </si>
  <si>
    <t>designingtravels.com</t>
  </si>
  <si>
    <t>revenuewire.net</t>
  </si>
  <si>
    <t>waqfeya.com</t>
  </si>
  <si>
    <t>join-best.com</t>
  </si>
  <si>
    <t>novorus.info</t>
  </si>
  <si>
    <t>hi-android.net</t>
  </si>
  <si>
    <t>museobilbao.com</t>
  </si>
  <si>
    <t>taizuboy.com</t>
  </si>
  <si>
    <t>save4you.es</t>
  </si>
  <si>
    <t>blastingtec.com.br</t>
  </si>
  <si>
    <t>tianshui.gov.cn</t>
  </si>
  <si>
    <t>sovten.ru</t>
  </si>
  <si>
    <t>mkweb.co.uk</t>
  </si>
  <si>
    <t>konaproperty.com</t>
  </si>
  <si>
    <t>giaoluudoco.com</t>
  </si>
  <si>
    <t>kredit-pod-zalog-krasnodar.ru</t>
  </si>
  <si>
    <t>etest.lt</t>
  </si>
  <si>
    <t>christianlouboutinshoessaleinc.com</t>
  </si>
  <si>
    <t>careland.com.cn</t>
  </si>
  <si>
    <t>webcounter.com</t>
  </si>
  <si>
    <t>united-forum.de</t>
  </si>
  <si>
    <t>hq-sex.me</t>
  </si>
  <si>
    <t>siss.me</t>
  </si>
  <si>
    <t>andreaskanellopoulos.com</t>
  </si>
  <si>
    <t>scdeferredcomp.org</t>
  </si>
  <si>
    <t>devwiggle.co.za</t>
  </si>
  <si>
    <t>chel-privorot74.ru</t>
  </si>
  <si>
    <t>ukm-ekb.ru</t>
  </si>
  <si>
    <t>lahey.org</t>
  </si>
  <si>
    <t>sawyer.com</t>
  </si>
  <si>
    <t>blackcircles.com</t>
  </si>
  <si>
    <t>kvn.ru</t>
  </si>
  <si>
    <t>pokerzysta.pl</t>
  </si>
  <si>
    <t>artinfo.ru</t>
  </si>
  <si>
    <t>readingthepictures.org</t>
  </si>
  <si>
    <t>earthhour.org.cn</t>
  </si>
  <si>
    <t>dx6.eu</t>
  </si>
  <si>
    <t>super-pizda.info</t>
  </si>
  <si>
    <t>freeiconsdownload.com</t>
  </si>
  <si>
    <t>viagraonlinewithoutprescriptionwww.com</t>
  </si>
  <si>
    <t>nuevofca.com.ar</t>
  </si>
  <si>
    <t>idtdna.com</t>
  </si>
  <si>
    <t>kunak2008.ru</t>
  </si>
  <si>
    <t>lovereading.co.uk</t>
  </si>
  <si>
    <t>hzfz.com.cn</t>
  </si>
  <si>
    <t>cetrac.com</t>
  </si>
  <si>
    <t>borderlinx.com</t>
  </si>
  <si>
    <t>film-festival.at</t>
  </si>
  <si>
    <t>mpac.org</t>
  </si>
  <si>
    <t>messengernews.net</t>
  </si>
  <si>
    <t>oilnews.com.cn</t>
  </si>
  <si>
    <t>mcelhearn.com</t>
  </si>
  <si>
    <t>bjww.gov.cn</t>
  </si>
  <si>
    <t>tronsmart.com</t>
  </si>
  <si>
    <t>uscav.com</t>
  </si>
  <si>
    <t>dvo.ru</t>
  </si>
  <si>
    <t>revaxarts-themes.com</t>
  </si>
  <si>
    <t>alumni.net</t>
  </si>
  <si>
    <t>kfiam640.com</t>
  </si>
  <si>
    <t>cartographersguild.com</t>
  </si>
  <si>
    <t>chalco.com.cn</t>
  </si>
  <si>
    <t>americanlemans.com</t>
  </si>
  <si>
    <t>clarityenglish.com</t>
  </si>
  <si>
    <t>springerpub.com</t>
  </si>
  <si>
    <t>tylertech.com</t>
  </si>
  <si>
    <t>airships.net</t>
  </si>
  <si>
    <t>hemustudio.com</t>
  </si>
  <si>
    <t>4everdiscounts.com</t>
  </si>
  <si>
    <t>friends.edu</t>
  </si>
  <si>
    <t>ectouch.cn</t>
  </si>
  <si>
    <t>matelashr.fr</t>
  </si>
  <si>
    <t>kapucyni.pl</t>
  </si>
  <si>
    <t>jakyoto.com</t>
  </si>
  <si>
    <t>52ugw.com</t>
  </si>
  <si>
    <t>gzgaohua.com</t>
  </si>
  <si>
    <t>mindmup.com</t>
  </si>
  <si>
    <t>us.pn</t>
  </si>
  <si>
    <t>t-mobileg1.com</t>
  </si>
  <si>
    <t>rila.org</t>
  </si>
  <si>
    <t>namedecoder.com</t>
  </si>
  <si>
    <t>xxszw.net</t>
  </si>
  <si>
    <t>ourgame.cc</t>
  </si>
  <si>
    <t>compareyourcountry.org</t>
  </si>
  <si>
    <t>onehourtranslation.com</t>
  </si>
  <si>
    <t>cipa.jp</t>
  </si>
  <si>
    <t>stuffmagazine.com</t>
  </si>
  <si>
    <t>gridgame.com</t>
  </si>
  <si>
    <t>bluesoleil.com</t>
  </si>
  <si>
    <t>the-orb.net</t>
  </si>
  <si>
    <t>xi-soft.com</t>
  </si>
  <si>
    <t>czktmy.com</t>
  </si>
  <si>
    <t>gia.edu.ru</t>
  </si>
  <si>
    <t>edudip.com</t>
  </si>
  <si>
    <t>thissillygirlslife.com</t>
  </si>
  <si>
    <t>extraimage.net</t>
  </si>
  <si>
    <t>bb3x.ru</t>
  </si>
  <si>
    <t>gdefon.com</t>
  </si>
  <si>
    <t>daikynguyenvn.com</t>
  </si>
  <si>
    <t>jofogas.hu</t>
  </si>
  <si>
    <t>kenflo.com</t>
  </si>
  <si>
    <t>chinayigui.com</t>
  </si>
  <si>
    <t>garypetersonconsulting.com</t>
  </si>
  <si>
    <t>srushty.com</t>
  </si>
  <si>
    <t>artacademy-dv.ru</t>
  </si>
  <si>
    <t>lapresse.it</t>
  </si>
  <si>
    <t>men.com</t>
  </si>
  <si>
    <t>ilove360degree.com</t>
  </si>
  <si>
    <t>meryembayrak.com</t>
  </si>
  <si>
    <t>fwg-kaarst.de</t>
  </si>
  <si>
    <t>thegioinhancuoi.vn</t>
  </si>
  <si>
    <t>buscardoc.com</t>
  </si>
  <si>
    <t>chcbm.org.cn</t>
  </si>
  <si>
    <t>levitatenaija.com</t>
  </si>
  <si>
    <t>sodakmotion.com</t>
  </si>
  <si>
    <t>vivure.com</t>
  </si>
  <si>
    <t>letua.ru</t>
  </si>
  <si>
    <t>prokatavto67.ru</t>
  </si>
  <si>
    <t>ibjay.com</t>
  </si>
  <si>
    <t>creativepool.com</t>
  </si>
  <si>
    <t>northsidelanes.com</t>
  </si>
  <si>
    <t>southlondoncarpetcleaners.co.uk</t>
  </si>
  <si>
    <t>dpz.es</t>
  </si>
  <si>
    <t>iagenweb.org</t>
  </si>
  <si>
    <t>cesitliajans.com</t>
  </si>
  <si>
    <t>youtwit.com</t>
  </si>
  <si>
    <t>escuelasolidaria.com</t>
  </si>
  <si>
    <t>actionoutside.com</t>
  </si>
  <si>
    <t>habekost.cl</t>
  </si>
  <si>
    <t>tanitprofessionnel.com</t>
  </si>
  <si>
    <t>suomenkuvalehti.fi</t>
  </si>
  <si>
    <t>elgatoyelovillo.com</t>
  </si>
  <si>
    <t>gloryhole.band</t>
  </si>
  <si>
    <t>cialis1dosage.com</t>
  </si>
  <si>
    <t>cameo.ca</t>
  </si>
  <si>
    <t>pastamerkezi.com</t>
  </si>
  <si>
    <t>fodizi.com</t>
  </si>
  <si>
    <t>nrcq.nl</t>
  </si>
  <si>
    <t>larsonelectronics.com</t>
  </si>
  <si>
    <t>sale10via.com</t>
  </si>
  <si>
    <t>spaceengineers.fr</t>
  </si>
  <si>
    <t>vakantieverblijfoptexel.nl</t>
  </si>
  <si>
    <t>inti.org.br</t>
  </si>
  <si>
    <t>idealtits.net</t>
  </si>
  <si>
    <t>muratorplus.pl</t>
  </si>
  <si>
    <t>nobikura.jp</t>
  </si>
  <si>
    <t>meme.li</t>
  </si>
  <si>
    <t>lukoshko.net</t>
  </si>
  <si>
    <t>nozomi-th.com</t>
  </si>
  <si>
    <t>marazzi.it</t>
  </si>
  <si>
    <t>alertadigital.com</t>
  </si>
  <si>
    <t>follieroristrutturazioni.it</t>
  </si>
  <si>
    <t>66tx.net</t>
  </si>
  <si>
    <t>businesspravo.ru</t>
  </si>
  <si>
    <t>coachfactoryoutlet.com.so</t>
  </si>
  <si>
    <t>nextpittsburgh.com</t>
  </si>
  <si>
    <t>stillen.com</t>
  </si>
  <si>
    <t>agoravox.tv</t>
  </si>
  <si>
    <t>site.com.br</t>
  </si>
  <si>
    <t>coolpot.com</t>
  </si>
  <si>
    <t>shopprovidencemarketplace.com</t>
  </si>
  <si>
    <t>eaglerising.com</t>
  </si>
  <si>
    <t>resalaoula.com</t>
  </si>
  <si>
    <t>achristmasstoryhouse.com</t>
  </si>
  <si>
    <t>tiendaslanuevaera.net</t>
  </si>
  <si>
    <t>cristinaamor.com</t>
  </si>
  <si>
    <t>rmplc.co.uk</t>
  </si>
  <si>
    <t>littlewebdirectory.com</t>
  </si>
  <si>
    <t>itcpn.net</t>
  </si>
  <si>
    <t>tonuscocampestre.com</t>
  </si>
  <si>
    <t>szrfhx.com</t>
  </si>
  <si>
    <t>asp01.com</t>
  </si>
  <si>
    <t>estvideo.net</t>
  </si>
  <si>
    <t>mu.edu.tr</t>
  </si>
  <si>
    <t>chinasearch.com.cn</t>
  </si>
  <si>
    <t>solutionx.ca</t>
  </si>
  <si>
    <t>caacnews.com.cn</t>
  </si>
  <si>
    <t>betadeals.net</t>
  </si>
  <si>
    <t>mediamarkt.at</t>
  </si>
  <si>
    <t>tennis.com.cn</t>
  </si>
  <si>
    <t>securitystronghold.com</t>
  </si>
  <si>
    <t>marfaflamingoclub.org</t>
  </si>
  <si>
    <t>adoramapix.com</t>
  </si>
  <si>
    <t>controlglobal.com</t>
  </si>
  <si>
    <t>gomaldivesgo.com</t>
  </si>
  <si>
    <t>frozenshorts.com</t>
  </si>
  <si>
    <t>keepmecurrent.com</t>
  </si>
  <si>
    <t>cialisdailyuse.bid</t>
  </si>
  <si>
    <t>redrocker.com</t>
  </si>
  <si>
    <t>griefplay.net</t>
  </si>
  <si>
    <t>flawlesskins.com</t>
  </si>
  <si>
    <t>blogs-de-voyage.fr</t>
  </si>
  <si>
    <t>studyzone.org</t>
  </si>
  <si>
    <t>queenstownnz.co.nz</t>
  </si>
  <si>
    <t>domnamore.ru</t>
  </si>
  <si>
    <t>sildenafilotconlinerx.com</t>
  </si>
  <si>
    <t>chinesecarpet.cn</t>
  </si>
  <si>
    <t>mtairynews.com</t>
  </si>
  <si>
    <t>musicboxtheatre.com</t>
  </si>
  <si>
    <t>vibeshoes.com</t>
  </si>
  <si>
    <t>alfarored.com</t>
  </si>
  <si>
    <t>taut.ga</t>
  </si>
  <si>
    <t>tadalafil-shoprx.com</t>
  </si>
  <si>
    <t>naiaonline.org</t>
  </si>
  <si>
    <t>hothead.tv</t>
  </si>
  <si>
    <t>salon-victory.com</t>
  </si>
  <si>
    <t>optimizelocation.com</t>
  </si>
  <si>
    <t>sapphirecorp.de</t>
  </si>
  <si>
    <t>asema.org</t>
  </si>
  <si>
    <t>localrelocation.com</t>
  </si>
  <si>
    <t>psicoactiva.com</t>
  </si>
  <si>
    <t>haoav.pw</t>
  </si>
  <si>
    <t>ventura.org</t>
  </si>
  <si>
    <t>tj-pengjing.com</t>
  </si>
  <si>
    <t>commissaries.com</t>
  </si>
  <si>
    <t>webright.co.kr</t>
  </si>
  <si>
    <t>towacho.com</t>
  </si>
  <si>
    <t>cheap-oakleyssunglasses.com</t>
  </si>
  <si>
    <t>lnlo.co.uk</t>
  </si>
  <si>
    <t>forumchatlak.com</t>
  </si>
  <si>
    <t>marketingteacher.com</t>
  </si>
  <si>
    <t>mathabah.org</t>
  </si>
  <si>
    <t>onlinespidermangames.org</t>
  </si>
  <si>
    <t>ssrelax.com</t>
  </si>
  <si>
    <t>tele-pisechka.info</t>
  </si>
  <si>
    <t>0750snw.net</t>
  </si>
  <si>
    <t>sugarloaf.com</t>
  </si>
  <si>
    <t>vaccinationcouncil.org</t>
  </si>
  <si>
    <t>jiuhuafoyi.com</t>
  </si>
  <si>
    <t>medrar.org</t>
  </si>
  <si>
    <t>kmdhx.com</t>
  </si>
  <si>
    <t>e-kaname.net</t>
  </si>
  <si>
    <t>pwc.pl</t>
  </si>
  <si>
    <t>megathorx.at</t>
  </si>
  <si>
    <t>bulatlat.com</t>
  </si>
  <si>
    <t>newegames.com</t>
  </si>
  <si>
    <t>artoolkit.org</t>
  </si>
  <si>
    <t>conquercancer.ca</t>
  </si>
  <si>
    <t>azal.az</t>
  </si>
  <si>
    <t>ralph-laurenpolooutlet.com</t>
  </si>
  <si>
    <t>omicsgroup.com</t>
  </si>
  <si>
    <t>milesburton.com</t>
  </si>
  <si>
    <t>constant-content.com</t>
  </si>
  <si>
    <t>satisfaction.com</t>
  </si>
  <si>
    <t>noprescriptionbuyviagra.net</t>
  </si>
  <si>
    <t>bomis.com</t>
  </si>
  <si>
    <t>porno-cosmos.info</t>
  </si>
  <si>
    <t>rjclan.com</t>
  </si>
  <si>
    <t>aurakasih.net</t>
  </si>
  <si>
    <t>ygser.com</t>
  </si>
  <si>
    <t>visitsandiego.com</t>
  </si>
  <si>
    <t>q2l.fr</t>
  </si>
  <si>
    <t>ownedcore.com</t>
  </si>
  <si>
    <t>poetry-archive.com</t>
  </si>
  <si>
    <t>hotel-bonsejour-montmartre.fr</t>
  </si>
  <si>
    <t>hksi.org</t>
  </si>
  <si>
    <t>grandforks.com</t>
  </si>
  <si>
    <t>realfavicongenerator.net</t>
  </si>
  <si>
    <t>sectsco.org</t>
  </si>
  <si>
    <t>times.co.zm</t>
  </si>
  <si>
    <t>gallagher.com</t>
  </si>
  <si>
    <t>sgu.edu</t>
  </si>
  <si>
    <t>mameworld.net</t>
  </si>
  <si>
    <t>vb.net</t>
  </si>
  <si>
    <t>swaroopch.com</t>
  </si>
  <si>
    <t>beust.com</t>
  </si>
  <si>
    <t>math2.org</t>
  </si>
  <si>
    <t>livingroom.org.au</t>
  </si>
  <si>
    <t>uderzo.it</t>
  </si>
  <si>
    <t>linux-sunxi.org</t>
  </si>
  <si>
    <t>pajhome.org.uk</t>
  </si>
  <si>
    <t>super.cz</t>
  </si>
  <si>
    <t>frauenaerzte-im-netz.de</t>
  </si>
  <si>
    <t>sfatulmedicului.ro</t>
  </si>
  <si>
    <t>ftpvoyager.com</t>
  </si>
  <si>
    <t>hetcak.nl</t>
  </si>
  <si>
    <t>yamano-music.co.jp</t>
  </si>
  <si>
    <t>meeting.edu.cn</t>
  </si>
  <si>
    <t>sextronix.com</t>
  </si>
  <si>
    <t>pariopportunita.gov.it</t>
  </si>
  <si>
    <t>gaffa.dk</t>
  </si>
  <si>
    <t>follownews.com</t>
  </si>
  <si>
    <t>bolagsverket.se</t>
  </si>
  <si>
    <t>infoto.tw</t>
  </si>
  <si>
    <t>cqazzd.com</t>
  </si>
  <si>
    <t>digimall.com.bd</t>
  </si>
  <si>
    <t>kabutan.jp</t>
  </si>
  <si>
    <t>4139341.ru</t>
  </si>
  <si>
    <t>arareus.com</t>
  </si>
  <si>
    <t>hotcustom.com.br</t>
  </si>
  <si>
    <t>download.belastingdienst.nl</t>
  </si>
  <si>
    <t>michaelnelsonrizzo.com</t>
  </si>
  <si>
    <t>spaziosportsrl.com</t>
  </si>
  <si>
    <t>kathrein.de</t>
  </si>
  <si>
    <t>otocekici.istanbul</t>
  </si>
  <si>
    <t>agreatcaterersacramento.com</t>
  </si>
  <si>
    <t>apeccctv.com</t>
  </si>
  <si>
    <t>crisedwardsdesigns.com</t>
  </si>
  <si>
    <t>tecognitio.com</t>
  </si>
  <si>
    <t>variousdrone.com</t>
  </si>
  <si>
    <t>sunshinenj.net</t>
  </si>
  <si>
    <t>menupix.com</t>
  </si>
  <si>
    <t>bctekengineering.com</t>
  </si>
  <si>
    <t>stuckateur-walz.de</t>
  </si>
  <si>
    <t>finezapuerta.ru</t>
  </si>
  <si>
    <t>zaoehz.ru</t>
  </si>
  <si>
    <t>ellellestudio.it</t>
  </si>
  <si>
    <t>aberystwythcrem.co.uk</t>
  </si>
  <si>
    <t>westernunion.ru</t>
  </si>
  <si>
    <t>cargom.net</t>
  </si>
  <si>
    <t>south-lake.com</t>
  </si>
  <si>
    <t>maxxum.com.mx</t>
  </si>
  <si>
    <t>britainfromabove.org.uk</t>
  </si>
  <si>
    <t>1-99seo.com</t>
  </si>
  <si>
    <t>medplace.us</t>
  </si>
  <si>
    <t>lovevda.it</t>
  </si>
  <si>
    <t>zss14.pl</t>
  </si>
  <si>
    <t>insights-arabia.com</t>
  </si>
  <si>
    <t>mobilsuzukiparepare.com</t>
  </si>
  <si>
    <t>hial.co.uk</t>
  </si>
  <si>
    <t>zoobudapest.com</t>
  </si>
  <si>
    <t>ponta.jp</t>
  </si>
  <si>
    <t>ecosintez.com</t>
  </si>
  <si>
    <t>adyl-it.com</t>
  </si>
  <si>
    <t>johnnyscafeandlounge.com</t>
  </si>
  <si>
    <t>sttradenet.com.sg</t>
  </si>
  <si>
    <t>belshina.su</t>
  </si>
  <si>
    <t>uocohome.com</t>
  </si>
  <si>
    <t>chefsoundar.com</t>
  </si>
  <si>
    <t>seniorweb.nl</t>
  </si>
  <si>
    <t>bankfax.ru</t>
  </si>
  <si>
    <t>reflective.su</t>
  </si>
  <si>
    <t>coquejust.com</t>
  </si>
  <si>
    <t>sansimera.gr</t>
  </si>
  <si>
    <t>tavankala.com</t>
  </si>
  <si>
    <t>webdevelop.org</t>
  </si>
  <si>
    <t>sida-info-service.org</t>
  </si>
  <si>
    <t>tinsjayaabadi.co.id</t>
  </si>
  <si>
    <t>icr.by</t>
  </si>
  <si>
    <t>eve-online.com.cn</t>
  </si>
  <si>
    <t>fonderieitaliane.it</t>
  </si>
  <si>
    <t>armenianvolunteer.org</t>
  </si>
  <si>
    <t>mtime.cn</t>
  </si>
  <si>
    <t>truvia.com</t>
  </si>
  <si>
    <t>ozelsandalye.com</t>
  </si>
  <si>
    <t>rivistagallerydesign.com</t>
  </si>
  <si>
    <t>erlebnis-holz.at</t>
  </si>
  <si>
    <t>17173cdn.com</t>
  </si>
  <si>
    <t>vacationsmadeeasy.com</t>
  </si>
  <si>
    <t>accessconsciousness.com</t>
  </si>
  <si>
    <t>vtitl.com</t>
  </si>
  <si>
    <t>dekaiyou.com</t>
  </si>
  <si>
    <t>lorraine.eu</t>
  </si>
  <si>
    <t>novopress.info</t>
  </si>
  <si>
    <t>parenthacks.com</t>
  </si>
  <si>
    <t>pacificfoods.com</t>
  </si>
  <si>
    <t>torrentdownloads.me</t>
  </si>
  <si>
    <t>adidas--shoes.com</t>
  </si>
  <si>
    <t>topwinedu.com</t>
  </si>
  <si>
    <t>sunglasses-oakley.name</t>
  </si>
  <si>
    <t>navitasnaturals.com</t>
  </si>
  <si>
    <t>todoshowcase.com</t>
  </si>
  <si>
    <t>oslobodjenje.ba</t>
  </si>
  <si>
    <t>artmight.com</t>
  </si>
  <si>
    <t>nationtek.cc</t>
  </si>
  <si>
    <t>moncler--jackets.co.uk</t>
  </si>
  <si>
    <t>polo-ralphlauren.it</t>
  </si>
  <si>
    <t>tourunion.com</t>
  </si>
  <si>
    <t>jkl020.com</t>
  </si>
  <si>
    <t>vtfishandwildlife.com</t>
  </si>
  <si>
    <t>nike-air-max.it</t>
  </si>
  <si>
    <t>fordparts.com</t>
  </si>
  <si>
    <t>kawase.life</t>
  </si>
  <si>
    <t>imagesbylisette.com</t>
  </si>
  <si>
    <t>urbanconcept.co.th</t>
  </si>
  <si>
    <t>artwolfe.com</t>
  </si>
  <si>
    <t>socalgunclassifieds.com</t>
  </si>
  <si>
    <t>williamsburgperiodontics.com</t>
  </si>
  <si>
    <t>akron.com</t>
  </si>
  <si>
    <t>tmnwjud.com</t>
  </si>
  <si>
    <t>ragamen.net</t>
  </si>
  <si>
    <t>anthinhphat.info</t>
  </si>
  <si>
    <t>lwshosting.name</t>
  </si>
  <si>
    <t>webmarketing-ehpad.com</t>
  </si>
  <si>
    <t>maruya-group.co.jp</t>
  </si>
  <si>
    <t>howto-tips.com</t>
  </si>
  <si>
    <t>iwl.me</t>
  </si>
  <si>
    <t>amtel.com.my</t>
  </si>
  <si>
    <t>generiskcialisbilligt.info</t>
  </si>
  <si>
    <t>buyphd.com</t>
  </si>
  <si>
    <t>nathanielturner.com</t>
  </si>
  <si>
    <t>eigotown.com</t>
  </si>
  <si>
    <t>fengxingwl.com</t>
  </si>
  <si>
    <t>pdl01.bid</t>
  </si>
  <si>
    <t>iloveverdi.com</t>
  </si>
  <si>
    <t>yyjy.ca</t>
  </si>
  <si>
    <t>oncetv-ipn.net</t>
  </si>
  <si>
    <t>palestinecampaign.org</t>
  </si>
  <si>
    <t>sysjlp.cn</t>
  </si>
  <si>
    <t>ncpsapmanagers.org</t>
  </si>
  <si>
    <t>piot-dv.ru</t>
  </si>
  <si>
    <t>arjenlucassen.com</t>
  </si>
  <si>
    <t>mw35.com</t>
  </si>
  <si>
    <t>scrippsnetworksinteractive.com</t>
  </si>
  <si>
    <t>newtech.fr</t>
  </si>
  <si>
    <t>hulearning.kr</t>
  </si>
  <si>
    <t>rufabula.com</t>
  </si>
  <si>
    <t>futbolweb.pl</t>
  </si>
  <si>
    <t>shoppertrak.com</t>
  </si>
  <si>
    <t>buff.eu</t>
  </si>
  <si>
    <t>rksoftwaretools.com</t>
  </si>
  <si>
    <t>voodoo-porno.info</t>
  </si>
  <si>
    <t>csic.com.cn</t>
  </si>
  <si>
    <t>dotnetrocks.com</t>
  </si>
  <si>
    <t>thephoenician.com</t>
  </si>
  <si>
    <t>svetlogorsk-tourism.ru</t>
  </si>
  <si>
    <t>shouselaw.com</t>
  </si>
  <si>
    <t>teluq.ca</t>
  </si>
  <si>
    <t>mameworld.info</t>
  </si>
  <si>
    <t>mafiamania.ru</t>
  </si>
  <si>
    <t>mnforen.net</t>
  </si>
  <si>
    <t>freehosting.com</t>
  </si>
  <si>
    <t>contra.gr</t>
  </si>
  <si>
    <t>indianpad.com</t>
  </si>
  <si>
    <t>yodolodo.com</t>
  </si>
  <si>
    <t>rawa-maz.pl</t>
  </si>
  <si>
    <t>marcostroh.de</t>
  </si>
  <si>
    <t>kurapica.net</t>
  </si>
  <si>
    <t>allabouthoneymoons.com</t>
  </si>
  <si>
    <t>compucalitv.com</t>
  </si>
  <si>
    <t>gamebank.co.jp</t>
  </si>
  <si>
    <t>buyusedfurniture.co.uk</t>
  </si>
  <si>
    <t>kivulinibeachresort.com</t>
  </si>
  <si>
    <t>sphinfotech.com</t>
  </si>
  <si>
    <t>niagarafallsstatepark.com</t>
  </si>
  <si>
    <t>kidsturncentral.com</t>
  </si>
  <si>
    <t>tspswl.com</t>
  </si>
  <si>
    <t>91junkao.com</t>
  </si>
  <si>
    <t>archivioscatti.it</t>
  </si>
  <si>
    <t>isayyousayblog.com</t>
  </si>
  <si>
    <t>stefyanwo.com</t>
  </si>
  <si>
    <t>kochava.com</t>
  </si>
  <si>
    <t>koreteam.com</t>
  </si>
  <si>
    <t>furiscale.cn</t>
  </si>
  <si>
    <t>sunymaritime.edu</t>
  </si>
  <si>
    <t>maxfacforum.de</t>
  </si>
  <si>
    <t>plick.co.jp</t>
  </si>
  <si>
    <t>boostedboards.com</t>
  </si>
  <si>
    <t>aroundmeapp.com</t>
  </si>
  <si>
    <t>sungtv.com</t>
  </si>
  <si>
    <t>gatherwebsites.com</t>
  </si>
  <si>
    <t>ponomusic.com</t>
  </si>
  <si>
    <t>nextvr.com</t>
  </si>
  <si>
    <t>fuckedcompany.com</t>
  </si>
  <si>
    <t>tsys.com</t>
  </si>
  <si>
    <t>pivpiv.dk</t>
  </si>
  <si>
    <t>combofix.org</t>
  </si>
  <si>
    <t>decisionresourcesgroup.com</t>
  </si>
  <si>
    <t>chemicalwatch.com</t>
  </si>
  <si>
    <t>emp3world.com</t>
  </si>
  <si>
    <t>acmqueue.com</t>
  </si>
  <si>
    <t>rrjc.com</t>
  </si>
  <si>
    <t>vacances-location.net</t>
  </si>
  <si>
    <t>pinkwhen.com</t>
  </si>
  <si>
    <t>steuerliches-info-center.de</t>
  </si>
  <si>
    <t>hazipatika.com</t>
  </si>
  <si>
    <t>martinus.sk</t>
  </si>
  <si>
    <t>rehabmart.com</t>
  </si>
  <si>
    <t>ibuzzle.com</t>
  </si>
  <si>
    <t>corstile.ru</t>
  </si>
  <si>
    <t>compendium.com</t>
  </si>
  <si>
    <t>reciperunner.com</t>
  </si>
  <si>
    <t>worldredeye.com</t>
  </si>
  <si>
    <t>militaryblog.jp</t>
  </si>
  <si>
    <t>ichargings.com</t>
  </si>
  <si>
    <t>uyinghui.com</t>
  </si>
  <si>
    <t>aii.org</t>
  </si>
  <si>
    <t>flower-musashino.com</t>
  </si>
  <si>
    <t>swlc.gov.cn</t>
  </si>
  <si>
    <t>claudiavantongeren.nl</t>
  </si>
  <si>
    <t>skyconcept.pl</t>
  </si>
  <si>
    <t>afccchildcare.com</t>
  </si>
  <si>
    <t>pttbsa.com</t>
  </si>
  <si>
    <t>blacktiehair.com</t>
  </si>
  <si>
    <t>ethicalsuperstore.com</t>
  </si>
  <si>
    <t>alessandrovoltolina.com</t>
  </si>
  <si>
    <t>htbzj.net</t>
  </si>
  <si>
    <t>dutchidentity.nl</t>
  </si>
  <si>
    <t>npflad.ru</t>
  </si>
  <si>
    <t>moretitek.ru</t>
  </si>
  <si>
    <t>dokopoint.com</t>
  </si>
  <si>
    <t>fraudehelpdesk.nl</t>
  </si>
  <si>
    <t>santanderconsumer.pl</t>
  </si>
  <si>
    <t>grupotancol.com</t>
  </si>
  <si>
    <t>helpcity.in</t>
  </si>
  <si>
    <t>rinnopecas.com.br</t>
  </si>
  <si>
    <t>icibouake.com</t>
  </si>
  <si>
    <t>milspecboxes.com</t>
  </si>
  <si>
    <t>nepahometips.com</t>
  </si>
  <si>
    <t>link-iwata.jp</t>
  </si>
  <si>
    <t>tannertatts.com</t>
  </si>
  <si>
    <t>kara-tobe.ru</t>
  </si>
  <si>
    <t>fdn.pl</t>
  </si>
  <si>
    <t>compressor.cn</t>
  </si>
  <si>
    <t>iemoji.com</t>
  </si>
  <si>
    <t>bstoldos.com</t>
  </si>
  <si>
    <t>luulla.com</t>
  </si>
  <si>
    <t>easttest.com.cn</t>
  </si>
  <si>
    <t>icprizq.com</t>
  </si>
  <si>
    <t>nqnrunning.com.ar</t>
  </si>
  <si>
    <t>soucai.com</t>
  </si>
  <si>
    <t>fulviofrisone.com</t>
  </si>
  <si>
    <t>denfaminicogamer.jp</t>
  </si>
  <si>
    <t>filetram.com</t>
  </si>
  <si>
    <t>chevelles.com</t>
  </si>
  <si>
    <t>klhyy.com</t>
  </si>
  <si>
    <t>barcelonactiva.cat</t>
  </si>
  <si>
    <t>totallifechanges.com</t>
  </si>
  <si>
    <t>bizpaper.ru</t>
  </si>
  <si>
    <t>ubiquitanyc.com</t>
  </si>
  <si>
    <t>books.or.jp</t>
  </si>
  <si>
    <t>roshnai.com</t>
  </si>
  <si>
    <t>seregnoinforma.it</t>
  </si>
  <si>
    <t>casadamusica.com</t>
  </si>
  <si>
    <t>elasticisfantastic.ru</t>
  </si>
  <si>
    <t>tbtsdc.com</t>
  </si>
  <si>
    <t>whatstrending.com</t>
  </si>
  <si>
    <t>amicacard.it</t>
  </si>
  <si>
    <t>vyncke.com</t>
  </si>
  <si>
    <t>s-oman.net</t>
  </si>
  <si>
    <t>rubner.com</t>
  </si>
  <si>
    <t>xn--cialis20mgprecioenespaa-eic.biz</t>
  </si>
  <si>
    <t>cialis20mgprecioenespaÃ±a.biz</t>
  </si>
  <si>
    <t>vagos.es</t>
  </si>
  <si>
    <t>miele.co.uk</t>
  </si>
  <si>
    <t>loipinel-gouv.org</t>
  </si>
  <si>
    <t>yalanyoga.com</t>
  </si>
  <si>
    <t>drukarniawarszawa.info</t>
  </si>
  <si>
    <t>hcgdominicana.com</t>
  </si>
  <si>
    <t>whxyds.com</t>
  </si>
  <si>
    <t>paramountzone.com</t>
  </si>
  <si>
    <t>masa-muscular.xyz</t>
  </si>
  <si>
    <t>plati.com</t>
  </si>
  <si>
    <t>dreamgnarly.com</t>
  </si>
  <si>
    <t>writingessayonline.com</t>
  </si>
  <si>
    <t>resumesplanet.com</t>
  </si>
  <si>
    <t>spacestingrays.com</t>
  </si>
  <si>
    <t>ks-tire.com</t>
  </si>
  <si>
    <t>anatomyatlases.org</t>
  </si>
  <si>
    <t>canadianpharmacyv.com</t>
  </si>
  <si>
    <t>pillartopost.com</t>
  </si>
  <si>
    <t>abuad.edu.ng</t>
  </si>
  <si>
    <t>ase.md</t>
  </si>
  <si>
    <t>catholicreview.org</t>
  </si>
  <si>
    <t>dyingmatters.org</t>
  </si>
  <si>
    <t>baroncrestgroup.com</t>
  </si>
  <si>
    <t>galajus.pl</t>
  </si>
  <si>
    <t>chromespot.com</t>
  </si>
  <si>
    <t>bookitprogram.com</t>
  </si>
  <si>
    <t>noiseaddicts.com</t>
  </si>
  <si>
    <t>sinor.ru</t>
  </si>
  <si>
    <t>idratherbewriting.com</t>
  </si>
  <si>
    <t>eunet.at</t>
  </si>
  <si>
    <t>greenandblacks.com</t>
  </si>
  <si>
    <t>votreboussolejuridique.ca</t>
  </si>
  <si>
    <t>auspolen-de.pl</t>
  </si>
  <si>
    <t>assempsc.org.br</t>
  </si>
  <si>
    <t>government.gov.ru</t>
  </si>
  <si>
    <t>vindoshopper.com</t>
  </si>
  <si>
    <t>lada-auto.ru</t>
  </si>
  <si>
    <t>thefifthestate.com.au</t>
  </si>
  <si>
    <t>flora-electronica.com</t>
  </si>
  <si>
    <t>preballoting.xyz</t>
  </si>
  <si>
    <t>fantasiafestival.com</t>
  </si>
  <si>
    <t>therabbits.ru</t>
  </si>
  <si>
    <t>howmanyofme.com</t>
  </si>
  <si>
    <t>transformator.pro</t>
  </si>
  <si>
    <t>advisebank.com</t>
  </si>
  <si>
    <t>cialisonlineinfo.net</t>
  </si>
  <si>
    <t>lezyne.com</t>
  </si>
  <si>
    <t>gdst110.gov.cn</t>
  </si>
  <si>
    <t>irbbarcelona.org</t>
  </si>
  <si>
    <t>05qh.com</t>
  </si>
  <si>
    <t>generic-levitrabuy.com</t>
  </si>
  <si>
    <t>jywanyuan.com</t>
  </si>
  <si>
    <t>gapsel.org</t>
  </si>
  <si>
    <t>cdm.org</t>
  </si>
  <si>
    <t>fc-anji.ru</t>
  </si>
  <si>
    <t>airtreks.com</t>
  </si>
  <si>
    <t>eddieizzard.com</t>
  </si>
  <si>
    <t>buyeffexor.org</t>
  </si>
  <si>
    <t>xbxshzx.com</t>
  </si>
  <si>
    <t>moip.gov.mm</t>
  </si>
  <si>
    <t>saradaga3.com</t>
  </si>
  <si>
    <t>berildogalgaz.com</t>
  </si>
  <si>
    <t>ucoz.club</t>
  </si>
  <si>
    <t>sunedge.com.tw</t>
  </si>
  <si>
    <t>martechtoday.com</t>
  </si>
  <si>
    <t>tradeportalofindia.org</t>
  </si>
  <si>
    <t>kyrie3shoes.com</t>
  </si>
  <si>
    <t>81url.com</t>
  </si>
  <si>
    <t>kimsoku.com</t>
  </si>
  <si>
    <t>thenewpornographers.com</t>
  </si>
  <si>
    <t>virginiamason.org</t>
  </si>
  <si>
    <t>agiletec.com.br</t>
  </si>
  <si>
    <t>serumpourlescils.eu</t>
  </si>
  <si>
    <t>aldoleopold.org</t>
  </si>
  <si>
    <t>churchs.com</t>
  </si>
  <si>
    <t>hakin9.org</t>
  </si>
  <si>
    <t>napkinshouse.com</t>
  </si>
  <si>
    <t>blackmores.com.au</t>
  </si>
  <si>
    <t>mothertobaby.org</t>
  </si>
  <si>
    <t>pcwintech.com</t>
  </si>
  <si>
    <t>jjustkidding.com</t>
  </si>
  <si>
    <t>indiatycoon.com</t>
  </si>
  <si>
    <t>bfitaustin.com</t>
  </si>
  <si>
    <t>stb.gov.sg</t>
  </si>
  <si>
    <t>ellescoop.com</t>
  </si>
  <si>
    <t>auto.com</t>
  </si>
  <si>
    <t>uuhw.cn</t>
  </si>
  <si>
    <t>obsoletecomputermuseum.org</t>
  </si>
  <si>
    <t>beetagg.com</t>
  </si>
  <si>
    <t>olbg.com</t>
  </si>
  <si>
    <t>uscoachoutletbags.com</t>
  </si>
  <si>
    <t>huajiaku.com</t>
  </si>
  <si>
    <t>soundjay.com</t>
  </si>
  <si>
    <t>howitshouldhaveended.com</t>
  </si>
  <si>
    <t>cmec.ca</t>
  </si>
  <si>
    <t>amm.com</t>
  </si>
  <si>
    <t>visitguam.com</t>
  </si>
  <si>
    <t>divxmovies.com</t>
  </si>
  <si>
    <t>alexnolan.net</t>
  </si>
  <si>
    <t>deloittedigital.com</t>
  </si>
  <si>
    <t>donttrack.us</t>
  </si>
  <si>
    <t>netvalley.com</t>
  </si>
  <si>
    <t>eurasiagroup.net</t>
  </si>
  <si>
    <t>byki.com</t>
  </si>
  <si>
    <t>obviously.com</t>
  </si>
  <si>
    <t>hackertyper.com</t>
  </si>
  <si>
    <t>qtsoftware.de</t>
  </si>
  <si>
    <t>sdbeta.com</t>
  </si>
  <si>
    <t>confettidaydreams.com</t>
  </si>
  <si>
    <t>zhifang.com</t>
  </si>
  <si>
    <t>shescribes.com</t>
  </si>
  <si>
    <t>goon.ru</t>
  </si>
  <si>
    <t>win4000.com</t>
  </si>
  <si>
    <t>allindiaroundup.com</t>
  </si>
  <si>
    <t>fun.com</t>
  </si>
  <si>
    <t>2304168.com</t>
  </si>
  <si>
    <t>nbjdfby.com</t>
  </si>
  <si>
    <t>szrexue.com</t>
  </si>
  <si>
    <t>atomix.vg</t>
  </si>
  <si>
    <t>naewna.com</t>
  </si>
  <si>
    <t>ymsw.cn</t>
  </si>
  <si>
    <t>unhcr.de</t>
  </si>
  <si>
    <t>namnak.com</t>
  </si>
  <si>
    <t>qaimconsulting.com</t>
  </si>
  <si>
    <t>trojaner-board.de</t>
  </si>
  <si>
    <t>lonerwolf.com</t>
  </si>
  <si>
    <t>naturpurshop.org</t>
  </si>
  <si>
    <t>ivana-rados.com</t>
  </si>
  <si>
    <t>onlinerijlesveiling.nl</t>
  </si>
  <si>
    <t>geofoto32.ru</t>
  </si>
  <si>
    <t>xn--visitamamia-beb.com</t>
  </si>
  <si>
    <t>visitamamiÃ±a.com</t>
  </si>
  <si>
    <t>demoserverdata.com</t>
  </si>
  <si>
    <t>bahianoticias.com.br</t>
  </si>
  <si>
    <t>sanblasecotrip.com</t>
  </si>
  <si>
    <t>caramendaftar-ibcbet.com</t>
  </si>
  <si>
    <t>liteleader.de</t>
  </si>
  <si>
    <t>sagamoklearning.com</t>
  </si>
  <si>
    <t>panokreativ.de</t>
  </si>
  <si>
    <t>gerenjianli.com</t>
  </si>
  <si>
    <t>servitev.com</t>
  </si>
  <si>
    <t>hssolutions.com.mx</t>
  </si>
  <si>
    <t>agri-biyori.com</t>
  </si>
  <si>
    <t>architekt-bloss.de</t>
  </si>
  <si>
    <t>oiebg.com</t>
  </si>
  <si>
    <t>agensbobetindonesia.net</t>
  </si>
  <si>
    <t>drummerpheel.com</t>
  </si>
  <si>
    <t>dqjsw.com.cn</t>
  </si>
  <si>
    <t>szmydt.cn</t>
  </si>
  <si>
    <t>pinshang.in</t>
  </si>
  <si>
    <t>solberga.org</t>
  </si>
  <si>
    <t>briskcar.com</t>
  </si>
  <si>
    <t>toplimits.ru</t>
  </si>
  <si>
    <t>coqueonlinex.com</t>
  </si>
  <si>
    <t>happy-giraffe.ru</t>
  </si>
  <si>
    <t>abelandcole.co.uk</t>
  </si>
  <si>
    <t>ruspdd.com</t>
  </si>
  <si>
    <t>ritsumei.jp</t>
  </si>
  <si>
    <t>nev-voda.ru</t>
  </si>
  <si>
    <t>alquilercomputadores.com</t>
  </si>
  <si>
    <t>insidersclub.com.cy</t>
  </si>
  <si>
    <t>localtis.info</t>
  </si>
  <si>
    <t>weburg.net</t>
  </si>
  <si>
    <t>randstad.es</t>
  </si>
  <si>
    <t>r4i-3ds.net</t>
  </si>
  <si>
    <t>sklo-kraft.com.ua</t>
  </si>
  <si>
    <t>leberry.fr</t>
  </si>
  <si>
    <t>bigelowchemists.com</t>
  </si>
  <si>
    <t>listingbook.com</t>
  </si>
  <si>
    <t>ectravel.az</t>
  </si>
  <si>
    <t>ihccghana.com</t>
  </si>
  <si>
    <t>pu15-70.ru</t>
  </si>
  <si>
    <t>nyxology.com</t>
  </si>
  <si>
    <t>hybbs.net</t>
  </si>
  <si>
    <t>credolux.ru</t>
  </si>
  <si>
    <t>yellowcarslondon.co.uk</t>
  </si>
  <si>
    <t>halcom-dz.com</t>
  </si>
  <si>
    <t>soundcheckmagazine.com</t>
  </si>
  <si>
    <t>jauhari.net</t>
  </si>
  <si>
    <t>alcantor.com</t>
  </si>
  <si>
    <t>ralphlaurenuk.com.co</t>
  </si>
  <si>
    <t>marandcold.ir</t>
  </si>
  <si>
    <t>bimontflamenca.com</t>
  </si>
  <si>
    <t>kurzfilmtage.de</t>
  </si>
  <si>
    <t>poloralphlauren.name</t>
  </si>
  <si>
    <t>elelectron.com</t>
  </si>
  <si>
    <t>boycottbitches.com</t>
  </si>
  <si>
    <t>torinofc.it</t>
  </si>
  <si>
    <t>tui.fr</t>
  </si>
  <si>
    <t>accutel.ru</t>
  </si>
  <si>
    <t>villaguancha.com</t>
  </si>
  <si>
    <t>sermonindex.net</t>
  </si>
  <si>
    <t>sharpmedia.eu</t>
  </si>
  <si>
    <t>airgundepot.com</t>
  </si>
  <si>
    <t>ah-n-tax.gov.cn</t>
  </si>
  <si>
    <t>trakya.edu.tr</t>
  </si>
  <si>
    <t>mygangwang.com</t>
  </si>
  <si>
    <t>452592.com</t>
  </si>
  <si>
    <t>unasyestetica.com</t>
  </si>
  <si>
    <t>hyzhcy.com</t>
  </si>
  <si>
    <t>mitcoe.edu.in</t>
  </si>
  <si>
    <t>eazylamall.com</t>
  </si>
  <si>
    <t>senado.cl</t>
  </si>
  <si>
    <t>scemi.com</t>
  </si>
  <si>
    <t>beanfun.com</t>
  </si>
  <si>
    <t>china-eworld.com</t>
  </si>
  <si>
    <t>jiaren.org</t>
  </si>
  <si>
    <t>oetenthoes.nl</t>
  </si>
  <si>
    <t>ojrq.net</t>
  </si>
  <si>
    <t>dynafit.com</t>
  </si>
  <si>
    <t>skyline.com.tw</t>
  </si>
  <si>
    <t>delhimonuments.org</t>
  </si>
  <si>
    <t>foxsports.nl</t>
  </si>
  <si>
    <t>couples.com</t>
  </si>
  <si>
    <t>blooogs.org</t>
  </si>
  <si>
    <t>mnforeclosureproperties.com</t>
  </si>
  <si>
    <t>go-green.ae</t>
  </si>
  <si>
    <t>junjuntex.com</t>
  </si>
  <si>
    <t>tokaitokyo.co.jp</t>
  </si>
  <si>
    <t>cibellis.com</t>
  </si>
  <si>
    <t>iimb.ac.in</t>
  </si>
  <si>
    <t>viagraonlinea.com</t>
  </si>
  <si>
    <t>greenhomeguide.com</t>
  </si>
  <si>
    <t>atozinteriors.co.uk</t>
  </si>
  <si>
    <t>sherbetangel.co.za</t>
  </si>
  <si>
    <t>andouw.com</t>
  </si>
  <si>
    <t>blacksquad.club</t>
  </si>
  <si>
    <t>olympic-sh.com</t>
  </si>
  <si>
    <t>gcsaa.org</t>
  </si>
  <si>
    <t>belavita.ru</t>
  </si>
  <si>
    <t>xn--0kqw4sisb.com</t>
  </si>
  <si>
    <t>å¤©äºˆåœ°.com</t>
  </si>
  <si>
    <t>splashnewsonline.com</t>
  </si>
  <si>
    <t>huffpostarabi.com</t>
  </si>
  <si>
    <t>sklonline.com</t>
  </si>
  <si>
    <t>nuffieldtrust.org.uk</t>
  </si>
  <si>
    <t>selectscience.net</t>
  </si>
  <si>
    <t>ecoarc.co.uk</t>
  </si>
  <si>
    <t>solebox.com</t>
  </si>
  <si>
    <t>harkinstheatres.com</t>
  </si>
  <si>
    <t>hnshcy.com</t>
  </si>
  <si>
    <t>mule.net</t>
  </si>
  <si>
    <t>cfchildren.org</t>
  </si>
  <si>
    <t>visitbrasil.com</t>
  </si>
  <si>
    <t>gzghzz.net</t>
  </si>
  <si>
    <t>senate.gov.ph</t>
  </si>
  <si>
    <t>cheapautoinsuronline.com</t>
  </si>
  <si>
    <t>fosterclub.com</t>
  </si>
  <si>
    <t>pintorespontevedra.es</t>
  </si>
  <si>
    <t>mojpupil.pl</t>
  </si>
  <si>
    <t>batiliren.cn</t>
  </si>
  <si>
    <t>brookfieldplaceny.com</t>
  </si>
  <si>
    <t>zumvu.com</t>
  </si>
  <si>
    <t>madisonrecord.com</t>
  </si>
  <si>
    <t>swordforum.com</t>
  </si>
  <si>
    <t>thevisioncouncil.org</t>
  </si>
  <si>
    <t>fazolis.com</t>
  </si>
  <si>
    <t>usair.com</t>
  </si>
  <si>
    <t>sbp.org.pk</t>
  </si>
  <si>
    <t>onlineprednisoneorder.org</t>
  </si>
  <si>
    <t>guideautoweb.com</t>
  </si>
  <si>
    <t>oberthur.com</t>
  </si>
  <si>
    <t>burningbird.net</t>
  </si>
  <si>
    <t>mining-journal.com</t>
  </si>
  <si>
    <t>marianopolis.edu</t>
  </si>
  <si>
    <t>acore.org</t>
  </si>
  <si>
    <t>ohaus.com</t>
  </si>
  <si>
    <t>wiring.org.co</t>
  </si>
  <si>
    <t>lcswang.com</t>
  </si>
  <si>
    <t>mountida.edu</t>
  </si>
  <si>
    <t>xfhy.com</t>
  </si>
  <si>
    <t>womeninworldhistory.com</t>
  </si>
  <si>
    <t>wakeupfromyourslumber.com</t>
  </si>
  <si>
    <t>flashcardexchange.com</t>
  </si>
  <si>
    <t>hexdownload.net</t>
  </si>
  <si>
    <t>memorex.com</t>
  </si>
  <si>
    <t>drugdigest.org</t>
  </si>
  <si>
    <t>edisonawards.com</t>
  </si>
  <si>
    <t>avegant.com</t>
  </si>
  <si>
    <t>iskin.com</t>
  </si>
  <si>
    <t>catie.ac.cr</t>
  </si>
  <si>
    <t>hgc.jp</t>
  </si>
  <si>
    <t>hubzs.com.cn</t>
  </si>
  <si>
    <t>taoyiyoyo.com</t>
  </si>
  <si>
    <t>feelgrafix.com</t>
  </si>
  <si>
    <t>anticorruzione.it</t>
  </si>
  <si>
    <t>thedecoratedcookie.com</t>
  </si>
  <si>
    <t>kyshimianke.com</t>
  </si>
  <si>
    <t>eluxemagazine.com</t>
  </si>
  <si>
    <t>benessere.com</t>
  </si>
  <si>
    <t>lbstatic.nu</t>
  </si>
  <si>
    <t>europaquotidiano.it</t>
  </si>
  <si>
    <t>captiveindoormedia.com</t>
  </si>
  <si>
    <t>hallandsposten.se</t>
  </si>
  <si>
    <t>iutuan.com</t>
  </si>
  <si>
    <t>caminoalcielo.net</t>
  </si>
  <si>
    <t>dungillie.dk</t>
  </si>
  <si>
    <t>travelsguide.xyz</t>
  </si>
  <si>
    <t>hepco.co.jp</t>
  </si>
  <si>
    <t>jxcgcy.com</t>
  </si>
  <si>
    <t>european-institute-of-education.de</t>
  </si>
  <si>
    <t>degushers.com</t>
  </si>
  <si>
    <t>christiangleich.com.br</t>
  </si>
  <si>
    <t>islamiyet.mobi</t>
  </si>
  <si>
    <t>ksfengshou.com</t>
  </si>
  <si>
    <t>momables.com</t>
  </si>
  <si>
    <t>asia-expeditions.com</t>
  </si>
  <si>
    <t>festreden-ichite.de</t>
  </si>
  <si>
    <t>ushsonline.com</t>
  </si>
  <si>
    <t>xn--78-dlc5agqn7j.xn--p1ai</t>
  </si>
  <si>
    <t>ÐºÑ€Ð¾Ð²Ð»Ñ78.Ñ€Ñ„</t>
  </si>
  <si>
    <t>studiaproject.ru</t>
  </si>
  <si>
    <t>philips.sk</t>
  </si>
  <si>
    <t>theartemistwin.com</t>
  </si>
  <si>
    <t>pintarwow.com</t>
  </si>
  <si>
    <t>biobda.com.ar</t>
  </si>
  <si>
    <t>hlly168.com</t>
  </si>
  <si>
    <t>timpack.com.ua</t>
  </si>
  <si>
    <t>realtruck.com</t>
  </si>
  <si>
    <t>byfin.by</t>
  </si>
  <si>
    <t>zhili.org.cn</t>
  </si>
  <si>
    <t>nmosalla.ir</t>
  </si>
  <si>
    <t>ceritawap.com</t>
  </si>
  <si>
    <t>postcardmania.com</t>
  </si>
  <si>
    <t>bme.de</t>
  </si>
  <si>
    <t>forbrugslandk.com</t>
  </si>
  <si>
    <t>shiga-ec.ed.jp</t>
  </si>
  <si>
    <t>bupa.pl</t>
  </si>
  <si>
    <t>360abc.com</t>
  </si>
  <si>
    <t>adncoms.fr</t>
  </si>
  <si>
    <t>aarc.es</t>
  </si>
  <si>
    <t>cgeneric3onlinec.com</t>
  </si>
  <si>
    <t>beautyslim.info</t>
  </si>
  <si>
    <t>ebc.net.tw</t>
  </si>
  <si>
    <t>thebookpatch.com</t>
  </si>
  <si>
    <t>bgo.com</t>
  </si>
  <si>
    <t>cherrycreekschools.org</t>
  </si>
  <si>
    <t>phoenix.co.id</t>
  </si>
  <si>
    <t>speakaboos.com</t>
  </si>
  <si>
    <t>metrosocialite.com</t>
  </si>
  <si>
    <t>helptobuy.gov.uk</t>
  </si>
  <si>
    <t>dogs.ru</t>
  </si>
  <si>
    <t>nikeairmaxe.co.uk</t>
  </si>
  <si>
    <t>livefilm.info</t>
  </si>
  <si>
    <t>giuseppe-shoes.net</t>
  </si>
  <si>
    <t>zeeu.cn</t>
  </si>
  <si>
    <t>domainrenter.com</t>
  </si>
  <si>
    <t>tienganhhabac.xyz</t>
  </si>
  <si>
    <t>altocms.tk</t>
  </si>
  <si>
    <t>detinashevse.ru</t>
  </si>
  <si>
    <t>gg-services.net</t>
  </si>
  <si>
    <t>mg8.cc</t>
  </si>
  <si>
    <t>marcussamuelsson.com</t>
  </si>
  <si>
    <t>traderpips.com</t>
  </si>
  <si>
    <t>photo-element.ru</t>
  </si>
  <si>
    <t>electroniccigaretteslearning.com</t>
  </si>
  <si>
    <t>pronews.gr</t>
  </si>
  <si>
    <t>blagovest.ru</t>
  </si>
  <si>
    <t>targethunter.net</t>
  </si>
  <si>
    <t>fizteh.ru</t>
  </si>
  <si>
    <t>jrc.co.jp</t>
  </si>
  <si>
    <t>5nxs.com</t>
  </si>
  <si>
    <t>cialiscanadrxbest.com</t>
  </si>
  <si>
    <t>starkaviation.com</t>
  </si>
  <si>
    <t>losangelesbeads.com</t>
  </si>
  <si>
    <t>ff-volksdorf.de</t>
  </si>
  <si>
    <t>leea.ru</t>
  </si>
  <si>
    <t>nexway.com</t>
  </si>
  <si>
    <t>europarl.org.uk</t>
  </si>
  <si>
    <t>visheron.by</t>
  </si>
  <si>
    <t>arohadrinks.com</t>
  </si>
  <si>
    <t>acquistoviagra.top</t>
  </si>
  <si>
    <t>samuel-warde.com</t>
  </si>
  <si>
    <t>extreemweer.nl</t>
  </si>
  <si>
    <t>gsall.co.kr</t>
  </si>
  <si>
    <t>bunphokhohoangminh.com</t>
  </si>
  <si>
    <t>stm.it</t>
  </si>
  <si>
    <t>healthyaltoona.com</t>
  </si>
  <si>
    <t>urt-rifey.ru</t>
  </si>
  <si>
    <t>ohrastudio.ru</t>
  </si>
  <si>
    <t>newlifepost.com</t>
  </si>
  <si>
    <t>cdaccess.com</t>
  </si>
  <si>
    <t>ashu.kg</t>
  </si>
  <si>
    <t>swxrightnow.com</t>
  </si>
  <si>
    <t>hesston.edu</t>
  </si>
  <si>
    <t>k-jiro.com</t>
  </si>
  <si>
    <t>xmarkjenkinsx.com</t>
  </si>
  <si>
    <t>law-thinker.com</t>
  </si>
  <si>
    <t>hop.com</t>
  </si>
  <si>
    <t>npkspo.ru</t>
  </si>
  <si>
    <t>cnhid.com.cn</t>
  </si>
  <si>
    <t>subuya.com</t>
  </si>
  <si>
    <t>dgyinchi.com</t>
  </si>
  <si>
    <t>yalantis.com</t>
  </si>
  <si>
    <t>bahay.ph</t>
  </si>
  <si>
    <t>biodynamics.com</t>
  </si>
  <si>
    <t>fifaturkiyelig.com</t>
  </si>
  <si>
    <t>forumciechanow.pl</t>
  </si>
  <si>
    <t>cookstr.com</t>
  </si>
  <si>
    <t>shauntan.net</t>
  </si>
  <si>
    <t>7springs.com</t>
  </si>
  <si>
    <t>ghoshortho.com</t>
  </si>
  <si>
    <t>kingdomcomerpg.com</t>
  </si>
  <si>
    <t>kama-sutra.pw</t>
  </si>
  <si>
    <t>sportando.com</t>
  </si>
  <si>
    <t>iftn.ie</t>
  </si>
  <si>
    <t>blue1.com</t>
  </si>
  <si>
    <t>informe.org</t>
  </si>
  <si>
    <t>coldwarkids.com</t>
  </si>
  <si>
    <t>topkapisarayi.gov.tr</t>
  </si>
  <si>
    <t>wetaworkshop.com</t>
  </si>
  <si>
    <t>dmelaser.com</t>
  </si>
  <si>
    <t>russianitaly.com</t>
  </si>
  <si>
    <t>ioby.org</t>
  </si>
  <si>
    <t>spymobiletop.org</t>
  </si>
  <si>
    <t>siulodarba.com</t>
  </si>
  <si>
    <t>bda.gov.cn</t>
  </si>
  <si>
    <t>essay-writing-services.co.uk</t>
  </si>
  <si>
    <t>realchristmastrees.org</t>
  </si>
  <si>
    <t>ticketingcentral.com</t>
  </si>
  <si>
    <t>techipedia.com</t>
  </si>
  <si>
    <t>petardas.com</t>
  </si>
  <si>
    <t>policeforum.org</t>
  </si>
  <si>
    <t>keiretsuforum-southeast.com</t>
  </si>
  <si>
    <t>palais.mc</t>
  </si>
  <si>
    <t>bibliotecasvirtuales.com</t>
  </si>
  <si>
    <t>adipec.com</t>
  </si>
  <si>
    <t>lithonia.com</t>
  </si>
  <si>
    <t>florentijnhofman.nl</t>
  </si>
  <si>
    <t>contactniagara.org</t>
  </si>
  <si>
    <t>olive-shops.com</t>
  </si>
  <si>
    <t>transportr.io</t>
  </si>
  <si>
    <t>sainsmart.com</t>
  </si>
  <si>
    <t>hermesbirkin35.com</t>
  </si>
  <si>
    <t>pakistan.gov.pk</t>
  </si>
  <si>
    <t>anipike.com</t>
  </si>
  <si>
    <t>exdirect.net</t>
  </si>
  <si>
    <t>educationnorthwest.org</t>
  </si>
  <si>
    <t>chemistry2011.org</t>
  </si>
  <si>
    <t>punklawyer.com</t>
  </si>
  <si>
    <t>worldcocoafoundation.org</t>
  </si>
  <si>
    <t>gamewatcher.com</t>
  </si>
  <si>
    <t>ifto.edu.br</t>
  </si>
  <si>
    <t>internetassociation.org</t>
  </si>
  <si>
    <t>fontdeck.com</t>
  </si>
  <si>
    <t>fenghuaapp.com</t>
  </si>
  <si>
    <t>sealy.com</t>
  </si>
  <si>
    <t>sacnas.org</t>
  </si>
  <si>
    <t>maudguely.fr</t>
  </si>
  <si>
    <t>rrchnm.org</t>
  </si>
  <si>
    <t>xvidmovies.com</t>
  </si>
  <si>
    <t>jinjk.com</t>
  </si>
  <si>
    <t>pokecoins-generator.com</t>
  </si>
  <si>
    <t>crossmatch.com</t>
  </si>
  <si>
    <t>rstudio.org</t>
  </si>
  <si>
    <t>iaeng.org</t>
  </si>
  <si>
    <t>imperavi.com</t>
  </si>
  <si>
    <t>mortbay.org</t>
  </si>
  <si>
    <t>jxsme.gov.cn</t>
  </si>
  <si>
    <t>sjqbdf.com</t>
  </si>
  <si>
    <t>brabbu.com</t>
  </si>
  <si>
    <t>chip.jp</t>
  </si>
  <si>
    <t>cloudy.ec</t>
  </si>
  <si>
    <t>abeachcottage.com</t>
  </si>
  <si>
    <t>lzgjyl.com</t>
  </si>
  <si>
    <t>cialis24online.net</t>
  </si>
  <si>
    <t>kangaroo-studio.ru</t>
  </si>
  <si>
    <t>onlineagenda.nl</t>
  </si>
  <si>
    <t>hdmnw.com</t>
  </si>
  <si>
    <t>textsale.ru</t>
  </si>
  <si>
    <t>hostgator.com.br</t>
  </si>
  <si>
    <t>thatswhatchesaid.net</t>
  </si>
  <si>
    <t>zcvip888.com</t>
  </si>
  <si>
    <t>onsen.ag</t>
  </si>
  <si>
    <t>afarmgirlsdabbles.com</t>
  </si>
  <si>
    <t>8hotlatinas.com</t>
  </si>
  <si>
    <t>homepage24.de</t>
  </si>
  <si>
    <t>jan.ne.jp</t>
  </si>
  <si>
    <t>3w.com.vn</t>
  </si>
  <si>
    <t>worldjujitsuforall.com</t>
  </si>
  <si>
    <t>kriro.ru</t>
  </si>
  <si>
    <t>bridgeportfitness.com</t>
  </si>
  <si>
    <t>needlenthread.com</t>
  </si>
  <si>
    <t>fertab.ro</t>
  </si>
  <si>
    <t>gesval.pt</t>
  </si>
  <si>
    <t>khunganhdeban.com</t>
  </si>
  <si>
    <t>sillustani.com</t>
  </si>
  <si>
    <t>itemadridonline.es</t>
  </si>
  <si>
    <t>toyota-pk.ru</t>
  </si>
  <si>
    <t>strana-baby.ru</t>
  </si>
  <si>
    <t>mismatildas.com</t>
  </si>
  <si>
    <t>intoxicatedonlife.com</t>
  </si>
  <si>
    <t>bcfcsa.org</t>
  </si>
  <si>
    <t>streetrodderweb.com</t>
  </si>
  <si>
    <t>maximpaintball.hu</t>
  </si>
  <si>
    <t>koteich.ru</t>
  </si>
  <si>
    <t>domtula.com</t>
  </si>
  <si>
    <t>nmao.go.jp</t>
  </si>
  <si>
    <t>casaexpertangri.it</t>
  </si>
  <si>
    <t>dinicraft.com</t>
  </si>
  <si>
    <t>aldona.ru</t>
  </si>
  <si>
    <t>mangapanda.com</t>
  </si>
  <si>
    <t>dekor-aranz.com</t>
  </si>
  <si>
    <t>eatlocalcny.com</t>
  </si>
  <si>
    <t>fishabits.com</t>
  </si>
  <si>
    <t>rymbombas.cl</t>
  </si>
  <si>
    <t>zehuiworld.com</t>
  </si>
  <si>
    <t>prozaco.com</t>
  </si>
  <si>
    <t>anacchi.cl</t>
  </si>
  <si>
    <t>perf1climited.com</t>
  </si>
  <si>
    <t>westsidetoday.com</t>
  </si>
  <si>
    <t>henneralexanderraxchun.com</t>
  </si>
  <si>
    <t>bayern-innovativ.de</t>
  </si>
  <si>
    <t>laurasjoberg.com</t>
  </si>
  <si>
    <t>bitcoins-to-cash.com</t>
  </si>
  <si>
    <t>cialis6fastdelivery6.com</t>
  </si>
  <si>
    <t>datasheen.ir</t>
  </si>
  <si>
    <t>aihuaiyang.com</t>
  </si>
  <si>
    <t>entrepreneur-thinking.com</t>
  </si>
  <si>
    <t>novo-sibirsk.ru</t>
  </si>
  <si>
    <t>tvzavr.ru</t>
  </si>
  <si>
    <t>idescat.cat</t>
  </si>
  <si>
    <t>spaceworld.co.jp</t>
  </si>
  <si>
    <t>jovhensport.com</t>
  </si>
  <si>
    <t>myhealthystyle.co.uk</t>
  </si>
  <si>
    <t>valdemarne.fr</t>
  </si>
  <si>
    <t>iseecars.com</t>
  </si>
  <si>
    <t>canindia.com</t>
  </si>
  <si>
    <t>hp.ru</t>
  </si>
  <si>
    <t>qtrgames.com</t>
  </si>
  <si>
    <t>rasthaus-am-mittag.de</t>
  </si>
  <si>
    <t>vinhhungrestaurant.com</t>
  </si>
  <si>
    <t>incentivetravelresorts.com</t>
  </si>
  <si>
    <t>laigang.com</t>
  </si>
  <si>
    <t>budget101.com</t>
  </si>
  <si>
    <t>tvnwarszawa.pl</t>
  </si>
  <si>
    <t>jsgs.gov.cn</t>
  </si>
  <si>
    <t>aydirdanismanlik.com</t>
  </si>
  <si>
    <t>saaf-kwt.com</t>
  </si>
  <si>
    <t>saige.com</t>
  </si>
  <si>
    <t>saclongchamp-pas-cher.fr</t>
  </si>
  <si>
    <t>eftuniverse.com</t>
  </si>
  <si>
    <t>norda24.pl</t>
  </si>
  <si>
    <t>angelcapitalassociation.org</t>
  </si>
  <si>
    <t>pujing9685.com</t>
  </si>
  <si>
    <t>momentummag.com</t>
  </si>
  <si>
    <t>pelicanhill.com</t>
  </si>
  <si>
    <t>vortechsuperchargers.com</t>
  </si>
  <si>
    <t>pdr-training.com</t>
  </si>
  <si>
    <t>cheap-nfljerseys.name</t>
  </si>
  <si>
    <t>gimp.org.es</t>
  </si>
  <si>
    <t>festwochen.at</t>
  </si>
  <si>
    <t>visitbruges.be</t>
  </si>
  <si>
    <t>akimbo.ca</t>
  </si>
  <si>
    <t>coollib.net</t>
  </si>
  <si>
    <t>webmasterturkiye.net</t>
  </si>
  <si>
    <t>arabiancompany.ae</t>
  </si>
  <si>
    <t>ecogr.ru</t>
  </si>
  <si>
    <t>mentesmaskent.hu</t>
  </si>
  <si>
    <t>goair.in</t>
  </si>
  <si>
    <t>infernoworld.com</t>
  </si>
  <si>
    <t>vabec.sk</t>
  </si>
  <si>
    <t>car-rec.net</t>
  </si>
  <si>
    <t>solotrader.com</t>
  </si>
  <si>
    <t>colegioguadalupe.org</t>
  </si>
  <si>
    <t>onlineclasses50.us</t>
  </si>
  <si>
    <t>giusypelleriti.it</t>
  </si>
  <si>
    <t>coys.co.uk</t>
  </si>
  <si>
    <t>scujcc.com.cn</t>
  </si>
  <si>
    <t>essaypal.info</t>
  </si>
  <si>
    <t>080566.com</t>
  </si>
  <si>
    <t>nbcboston.com</t>
  </si>
  <si>
    <t>staedtler-uhl.de</t>
  </si>
  <si>
    <t>ob.org</t>
  </si>
  <si>
    <t>cialisonlineapp.com</t>
  </si>
  <si>
    <t>blingblingwoman.com</t>
  </si>
  <si>
    <t>fasrm.com</t>
  </si>
  <si>
    <t>congoleum.com</t>
  </si>
  <si>
    <t>torosdental.com</t>
  </si>
  <si>
    <t>soit.com.cn</t>
  </si>
  <si>
    <t>el-libro.org.ar</t>
  </si>
  <si>
    <t>coachblackfriday.org</t>
  </si>
  <si>
    <t>filimonovskayaigrushka.ru</t>
  </si>
  <si>
    <t>owbialybor.pl</t>
  </si>
  <si>
    <t>stay.com</t>
  </si>
  <si>
    <t>cooperative-integrale-toulouse.org</t>
  </si>
  <si>
    <t>am.gov.lv</t>
  </si>
  <si>
    <t>cttpeseux.ch</t>
  </si>
  <si>
    <t>minnesotaorchestra.org</t>
  </si>
  <si>
    <t>mehatroniks.com</t>
  </si>
  <si>
    <t>realliving.com</t>
  </si>
  <si>
    <t>gorving.com</t>
  </si>
  <si>
    <t>nasadil-na-kukan.info</t>
  </si>
  <si>
    <t>paymentweek.com</t>
  </si>
  <si>
    <t>pes.eu</t>
  </si>
  <si>
    <t>p2ric.org</t>
  </si>
  <si>
    <t>tempestaproduction.com</t>
  </si>
  <si>
    <t>flamel.com</t>
  </si>
  <si>
    <t>eiccoalition.org</t>
  </si>
  <si>
    <t>vg-rb.ru</t>
  </si>
  <si>
    <t>kemono.cc</t>
  </si>
  <si>
    <t>crazyprofile.com</t>
  </si>
  <si>
    <t>hzgjj.gov.cn</t>
  </si>
  <si>
    <t>eskystudio.com</t>
  </si>
  <si>
    <t>shiftyjelly.com</t>
  </si>
  <si>
    <t>thamlotsanxehoi.edu.vn</t>
  </si>
  <si>
    <t>ekwb.com</t>
  </si>
  <si>
    <t>bcbst.com</t>
  </si>
  <si>
    <t>cmdgroup.com</t>
  </si>
  <si>
    <t>2nbb.com</t>
  </si>
  <si>
    <t>ocaholic.ch</t>
  </si>
  <si>
    <t>ust.com.cn</t>
  </si>
  <si>
    <t>hidoing.com.br</t>
  </si>
  <si>
    <t>gsntv.com</t>
  </si>
  <si>
    <t>logcabin.org</t>
  </si>
  <si>
    <t>solidthinking.com</t>
  </si>
  <si>
    <t>the-ebook.org</t>
  </si>
  <si>
    <t>iskcon.org</t>
  </si>
  <si>
    <t>merzo.net</t>
  </si>
  <si>
    <t>xtghdgc.com</t>
  </si>
  <si>
    <t>ugg--boots.co.uk</t>
  </si>
  <si>
    <t>pixarra.com</t>
  </si>
  <si>
    <t>poweredtemplate.com</t>
  </si>
  <si>
    <t>restaurantegallegoosegredo.es</t>
  </si>
  <si>
    <t>1851850.com</t>
  </si>
  <si>
    <t>kotterinternational.com</t>
  </si>
  <si>
    <t>femchoice.org</t>
  </si>
  <si>
    <t>atypicalgames.com</t>
  </si>
  <si>
    <t>0733sn.com</t>
  </si>
  <si>
    <t>pnsn.org</t>
  </si>
  <si>
    <t>nmmba.gov.tw</t>
  </si>
  <si>
    <t>anamagenta.it</t>
  </si>
  <si>
    <t>winningtheweb.com</t>
  </si>
  <si>
    <t>santehliga-shop.ru</t>
  </si>
  <si>
    <t>idi.org.il</t>
  </si>
  <si>
    <t>thehungergamesexplorer.com</t>
  </si>
  <si>
    <t>eitb24.com</t>
  </si>
  <si>
    <t>sexetc.org</t>
  </si>
  <si>
    <t>unimas.my</t>
  </si>
  <si>
    <t>trojanbattery.com</t>
  </si>
  <si>
    <t>steptwo.com.au</t>
  </si>
  <si>
    <t>cs-ulet.ru</t>
  </si>
  <si>
    <t>debtdeflation.com</t>
  </si>
  <si>
    <t>nanyue.net.cn</t>
  </si>
  <si>
    <t>syriza.gr</t>
  </si>
  <si>
    <t>52yuletv.com</t>
  </si>
  <si>
    <t>dsei.co.uk</t>
  </si>
  <si>
    <t>telogis.com</t>
  </si>
  <si>
    <t>mofa.gov.qa</t>
  </si>
  <si>
    <t>s.coop</t>
  </si>
  <si>
    <t>webworkshop.net</t>
  </si>
  <si>
    <t>zachtronics.com</t>
  </si>
  <si>
    <t>crimesofwar.org</t>
  </si>
  <si>
    <t>issf-shooting.org</t>
  </si>
  <si>
    <t>draper.com</t>
  </si>
  <si>
    <t>ifarmworld.com</t>
  </si>
  <si>
    <t>ifarchive.org</t>
  </si>
  <si>
    <t>yourkit.com</t>
  </si>
  <si>
    <t>sketchpad.net</t>
  </si>
  <si>
    <t>gmarwaha.com</t>
  </si>
  <si>
    <t>dstc.edu.au</t>
  </si>
  <si>
    <t>anjuta.org</t>
  </si>
  <si>
    <t>sundun.net</t>
  </si>
  <si>
    <t>junqigas.com</t>
  </si>
  <si>
    <t>3dmodelfree.com</t>
  </si>
  <si>
    <t>ttgtmedia.com</t>
  </si>
  <si>
    <t>artmodul58.ru</t>
  </si>
  <si>
    <t>ji163.com</t>
  </si>
  <si>
    <t>brandsmartusa.com</t>
  </si>
  <si>
    <t>gdf.gov.it</t>
  </si>
  <si>
    <t>homepage-baukasten.de</t>
  </si>
  <si>
    <t>jjcchina.com</t>
  </si>
  <si>
    <t>matera.it</t>
  </si>
  <si>
    <t>dyslexia-ed.co.uk</t>
  </si>
  <si>
    <t>foodfortwats.com</t>
  </si>
  <si>
    <t>organicmagic.in</t>
  </si>
  <si>
    <t>rkvvo3.nl</t>
  </si>
  <si>
    <t>jm-immobilier-valenciennes.com</t>
  </si>
  <si>
    <t>jqkpj.com</t>
  </si>
  <si>
    <t>siruptjampolay.co.id</t>
  </si>
  <si>
    <t>stj-transporte.de</t>
  </si>
  <si>
    <t>silencebreaks.com</t>
  </si>
  <si>
    <t>cqpdad.com</t>
  </si>
  <si>
    <t>weaponsman.com</t>
  </si>
  <si>
    <t>getwaters.com</t>
  </si>
  <si>
    <t>siredwardjohns.ru</t>
  </si>
  <si>
    <t>k2amo.fr</t>
  </si>
  <si>
    <t>husz17.hu</t>
  </si>
  <si>
    <t>alexanderarutiunian.info</t>
  </si>
  <si>
    <t>duev-augsburg.de</t>
  </si>
  <si>
    <t>frbombas.com.br</t>
  </si>
  <si>
    <t>fundacion-biodiversidad.es</t>
  </si>
  <si>
    <t>0512jiajia.com</t>
  </si>
  <si>
    <t>freebiesgallery.com</t>
  </si>
  <si>
    <t>sme-asia.com</t>
  </si>
  <si>
    <t>rougevalleychurch.org</t>
  </si>
  <si>
    <t>fitnesshouse.ru</t>
  </si>
  <si>
    <t>xn--80anhm.net</t>
  </si>
  <si>
    <t>Ð·Ð°Ð¹Ð¼.net</t>
  </si>
  <si>
    <t>sanzengroup.co.uk</t>
  </si>
  <si>
    <t>popularservicecleaner.com</t>
  </si>
  <si>
    <t>sbtravel.com.br</t>
  </si>
  <si>
    <t>versus.uz</t>
  </si>
  <si>
    <t>sfconsultantsuk.com</t>
  </si>
  <si>
    <t>londonexclusivemassage.co.uk</t>
  </si>
  <si>
    <t>steelstart.ru</t>
  </si>
  <si>
    <t>daytradinguniversity.com</t>
  </si>
  <si>
    <t>arlingtonwoodworking.com</t>
  </si>
  <si>
    <t>motherhoodms.com</t>
  </si>
  <si>
    <t>mkb.ru</t>
  </si>
  <si>
    <t>autokult.pl</t>
  </si>
  <si>
    <t>mediumcarla.it</t>
  </si>
  <si>
    <t>bclending.org</t>
  </si>
  <si>
    <t>carnationsapparel.com</t>
  </si>
  <si>
    <t>kimiko-sushi.ru</t>
  </si>
  <si>
    <t>moltonbrown.co.uk</t>
  </si>
  <si>
    <t>haxi.org</t>
  </si>
  <si>
    <t>stichtingpillar.nl</t>
  </si>
  <si>
    <t>webserov.ru</t>
  </si>
  <si>
    <t>superduperinc.com</t>
  </si>
  <si>
    <t>malapolska.co.uk</t>
  </si>
  <si>
    <t>zebyjatimcommunity.com</t>
  </si>
  <si>
    <t>suncomputer.co.id</t>
  </si>
  <si>
    <t>conelefantes.com</t>
  </si>
  <si>
    <t>globalworldsim.com</t>
  </si>
  <si>
    <t>hishamqaddomi.ca</t>
  </si>
  <si>
    <t>mtbproject.com</t>
  </si>
  <si>
    <t>islandlanka.lk</t>
  </si>
  <si>
    <t>odem.org</t>
  </si>
  <si>
    <t>1001cocktails.com</t>
  </si>
  <si>
    <t>vickycan.com</t>
  </si>
  <si>
    <t>index-plus.ru</t>
  </si>
  <si>
    <t>fagorcnagroup.com</t>
  </si>
  <si>
    <t>yokohamafc.com</t>
  </si>
  <si>
    <t>alsnn.ru</t>
  </si>
  <si>
    <t>buycialiscialisonlinefsx.com</t>
  </si>
  <si>
    <t>trafficwave.net</t>
  </si>
  <si>
    <t>astrotheme.com</t>
  </si>
  <si>
    <t>garagedoorsfairlawn.com</t>
  </si>
  <si>
    <t>hillpackaging.com</t>
  </si>
  <si>
    <t>tokobagus.com</t>
  </si>
  <si>
    <t>genuinbc.com</t>
  </si>
  <si>
    <t>alns.ir</t>
  </si>
  <si>
    <t>4a98.com</t>
  </si>
  <si>
    <t>robotroom.com</t>
  </si>
  <si>
    <t>jerseywholesaleelitestore.com</t>
  </si>
  <si>
    <t>ucumberlands.edu</t>
  </si>
  <si>
    <t>winxclub.com</t>
  </si>
  <si>
    <t>cheapnfljerseyschina.name</t>
  </si>
  <si>
    <t>save.ca</t>
  </si>
  <si>
    <t>royo.com.tr</t>
  </si>
  <si>
    <t>rampalgroup.net</t>
  </si>
  <si>
    <t>leanfastgarcinia.com</t>
  </si>
  <si>
    <t>tianshicare.com</t>
  </si>
  <si>
    <t>brazil-energia.com.br</t>
  </si>
  <si>
    <t>raveis.com</t>
  </si>
  <si>
    <t>shotting.cc</t>
  </si>
  <si>
    <t>gerryweber.com</t>
  </si>
  <si>
    <t>peoriaaz.gov</t>
  </si>
  <si>
    <t>esunbank.com.tw</t>
  </si>
  <si>
    <t>scjbhg.com</t>
  </si>
  <si>
    <t>wisdells.com</t>
  </si>
  <si>
    <t>oks54.ru</t>
  </si>
  <si>
    <t>olablogg.co.pl</t>
  </si>
  <si>
    <t>friv-friv-friv.com</t>
  </si>
  <si>
    <t>buyonline.su</t>
  </si>
  <si>
    <t>plaza.fi</t>
  </si>
  <si>
    <t>mnoaat.com</t>
  </si>
  <si>
    <t>xn--ihqv4i9ey41krv9a.tw</t>
  </si>
  <si>
    <t>åŠ›éœ¸ä¸å‹•ç”¢.tw</t>
  </si>
  <si>
    <t>canadafarmabestrx.com</t>
  </si>
  <si>
    <t>3wishes.com</t>
  </si>
  <si>
    <t>grabyourwallet.org</t>
  </si>
  <si>
    <t>cngenial.cn</t>
  </si>
  <si>
    <t>vggallery.com</t>
  </si>
  <si>
    <t>anhemta.com</t>
  </si>
  <si>
    <t>carlostejedor.com</t>
  </si>
  <si>
    <t>bdcslp.com</t>
  </si>
  <si>
    <t>itfxsupport.com</t>
  </si>
  <si>
    <t>peralta.edu</t>
  </si>
  <si>
    <t>phps.kr</t>
  </si>
  <si>
    <t>bandarbola.io</t>
  </si>
  <si>
    <t>releasr.com</t>
  </si>
  <si>
    <t>lostcanyon.org</t>
  </si>
  <si>
    <t>bloggg.pl</t>
  </si>
  <si>
    <t>thinkittraining.in</t>
  </si>
  <si>
    <t>weirdnj.com</t>
  </si>
  <si>
    <t>unam.na</t>
  </si>
  <si>
    <t>ecigm.com</t>
  </si>
  <si>
    <t>uggbootsblackfriday.com</t>
  </si>
  <si>
    <t>daoba.com</t>
  </si>
  <si>
    <t>wordsdoctorate.com</t>
  </si>
  <si>
    <t>describability.xyz</t>
  </si>
  <si>
    <t>azcommerce.com</t>
  </si>
  <si>
    <t>gomovies.to</t>
  </si>
  <si>
    <t>madness.co.uk</t>
  </si>
  <si>
    <t>ashleystewart.com</t>
  </si>
  <si>
    <t>cai8.net</t>
  </si>
  <si>
    <t>logistics.jp</t>
  </si>
  <si>
    <t>yelp.ch</t>
  </si>
  <si>
    <t>batterymart.com</t>
  </si>
  <si>
    <t>medicina.ua</t>
  </si>
  <si>
    <t>168ck.cn</t>
  </si>
  <si>
    <t>oreck.com</t>
  </si>
  <si>
    <t>surfeu.fi</t>
  </si>
  <si>
    <t>thisglobe.com</t>
  </si>
  <si>
    <t>059rc.com</t>
  </si>
  <si>
    <t>easynet.com</t>
  </si>
  <si>
    <t>qxcs365.com</t>
  </si>
  <si>
    <t>hairtrade.com.au</t>
  </si>
  <si>
    <t>86148.com</t>
  </si>
  <si>
    <t>ads-dd.com</t>
  </si>
  <si>
    <t>biliblli.com</t>
  </si>
  <si>
    <t>scottpilgrimthemovie.com</t>
  </si>
  <si>
    <t>bond.org.uk</t>
  </si>
  <si>
    <t>newschannel34.com</t>
  </si>
  <si>
    <t>xui-pizda.info</t>
  </si>
  <si>
    <t>nbcactionnews.com</t>
  </si>
  <si>
    <t>njhouse.com.cn</t>
  </si>
  <si>
    <t>ijpr.org</t>
  </si>
  <si>
    <t>phrontistery.info</t>
  </si>
  <si>
    <t>lovesoflord.com</t>
  </si>
  <si>
    <t>curry2shoesallstar.com</t>
  </si>
  <si>
    <t>51yediao.com</t>
  </si>
  <si>
    <t>blitzgamer.com</t>
  </si>
  <si>
    <t>aisino.com</t>
  </si>
  <si>
    <t>wintec.ac.nz</t>
  </si>
  <si>
    <t>sabinet.co.za</t>
  </si>
  <si>
    <t>cheapelitenfljerseys.com</t>
  </si>
  <si>
    <t>furuno.com</t>
  </si>
  <si>
    <t>reedconstructiondata.com</t>
  </si>
  <si>
    <t>indiancountry.com</t>
  </si>
  <si>
    <t>2wglobal.com</t>
  </si>
  <si>
    <t>ronimusic.com</t>
  </si>
  <si>
    <t>baystreet.ca</t>
  </si>
  <si>
    <t>splintercell.com</t>
  </si>
  <si>
    <t>mdp.edu.ar</t>
  </si>
  <si>
    <t>chrc-ccdp.ca</t>
  </si>
  <si>
    <t>ssga.com</t>
  </si>
  <si>
    <t>healthandage.com</t>
  </si>
  <si>
    <t>globalcreditportal.com</t>
  </si>
  <si>
    <t>itlos.org</t>
  </si>
  <si>
    <t>cheapelectroniccigarettes.cn</t>
  </si>
  <si>
    <t>statbrain.com</t>
  </si>
  <si>
    <t>novatelwireless.com</t>
  </si>
  <si>
    <t>routerpasswords.com</t>
  </si>
  <si>
    <t>revolution.co.uk</t>
  </si>
  <si>
    <t>mimas.ac.uk</t>
  </si>
  <si>
    <t>fibertel.com.ar</t>
  </si>
  <si>
    <t>m-ms.com</t>
  </si>
  <si>
    <t>habasit.com</t>
  </si>
  <si>
    <t>apax.com</t>
  </si>
  <si>
    <t>figo.org</t>
  </si>
  <si>
    <t>sysprogs.org</t>
  </si>
  <si>
    <t>trackapartner.com</t>
  </si>
  <si>
    <t>caroftheyear.org</t>
  </si>
  <si>
    <t>otrs.org</t>
  </si>
  <si>
    <t>carnavse.ru</t>
  </si>
  <si>
    <t>kallca.net</t>
  </si>
  <si>
    <t>freebiefindingmom.com</t>
  </si>
  <si>
    <t>prosites.com</t>
  </si>
  <si>
    <t>jayco.com</t>
  </si>
  <si>
    <t>svenskaspel.se</t>
  </si>
  <si>
    <t>ikea.de</t>
  </si>
  <si>
    <t>gtb.gov.tr</t>
  </si>
  <si>
    <t>safenergy.net</t>
  </si>
  <si>
    <t>felixmusic.com.hk</t>
  </si>
  <si>
    <t>aisixiong.com</t>
  </si>
  <si>
    <t>ergoteam.nl</t>
  </si>
  <si>
    <t>pinoytutorial.com</t>
  </si>
  <si>
    <t>sastre.co</t>
  </si>
  <si>
    <t>lucianmarin.com</t>
  </si>
  <si>
    <t>cheaprentaustin.com</t>
  </si>
  <si>
    <t>uniklinik-ulm.de</t>
  </si>
  <si>
    <t>landgoeddegun.nl</t>
  </si>
  <si>
    <t>institutojc.com</t>
  </si>
  <si>
    <t>clintsamuel.com</t>
  </si>
  <si>
    <t>odeasoft.com</t>
  </si>
  <si>
    <t>picpkg.com</t>
  </si>
  <si>
    <t>pillsv3sale3.com</t>
  </si>
  <si>
    <t>mahak-charity.org</t>
  </si>
  <si>
    <t>xn----7sbfhipqvvlip1l.xn--p1ai</t>
  </si>
  <si>
    <t>Ð´Ð²Ð¸Ð½Ð°-ÑÐºÑÐ¿ÐµÑ€Ñ‚.Ñ€Ñ„</t>
  </si>
  <si>
    <t>eldiadecordoba.es</t>
  </si>
  <si>
    <t>zoomnews.es</t>
  </si>
  <si>
    <t>francotimes.com</t>
  </si>
  <si>
    <t>alllacqueredup.com</t>
  </si>
  <si>
    <t>theachieverschool.com</t>
  </si>
  <si>
    <t>toocharger.com</t>
  </si>
  <si>
    <t>hebrewslist.com</t>
  </si>
  <si>
    <t>schiller-buchhandlung.de</t>
  </si>
  <si>
    <t>arkivverket.no</t>
  </si>
  <si>
    <t>diamondislandhcm.net</t>
  </si>
  <si>
    <t>riverlearning.in</t>
  </si>
  <si>
    <t>sneakersh.com</t>
  </si>
  <si>
    <t>melaris.ru</t>
  </si>
  <si>
    <t>mentastore.com</t>
  </si>
  <si>
    <t>uisurf.com</t>
  </si>
  <si>
    <t>kellymoore.com</t>
  </si>
  <si>
    <t>deals-n-deals.com</t>
  </si>
  <si>
    <t>consultation-avocat.fr</t>
  </si>
  <si>
    <t>mobo.com</t>
  </si>
  <si>
    <t>neussnews.org</t>
  </si>
  <si>
    <t>laprocure.com</t>
  </si>
  <si>
    <t>9repair.com</t>
  </si>
  <si>
    <t>bizquest.com</t>
  </si>
  <si>
    <t>coqueofficiel.com</t>
  </si>
  <si>
    <t>mlslistings.com</t>
  </si>
  <si>
    <t>gdc.com.vn</t>
  </si>
  <si>
    <t>110km.ru</t>
  </si>
  <si>
    <t>guonuolaw.com</t>
  </si>
  <si>
    <t>arka-azhary.kz</t>
  </si>
  <si>
    <t>vwhcare.com</t>
  </si>
  <si>
    <t>portcamillerayon.net</t>
  </si>
  <si>
    <t>huel.edu.cn</t>
  </si>
  <si>
    <t>polamuseum.or.jp</t>
  </si>
  <si>
    <t>mianfeimoban.com</t>
  </si>
  <si>
    <t>ebbc-uk.org</t>
  </si>
  <si>
    <t>forbes.es</t>
  </si>
  <si>
    <t>aichi-u.ac.jp</t>
  </si>
  <si>
    <t>tjhp.cn</t>
  </si>
  <si>
    <t>ingametti.com</t>
  </si>
  <si>
    <t>bureaudesguides.eu</t>
  </si>
  <si>
    <t>newsru.ru</t>
  </si>
  <si>
    <t>indiabix.com</t>
  </si>
  <si>
    <t>kafanews.com</t>
  </si>
  <si>
    <t>pluginprofitsite.com</t>
  </si>
  <si>
    <t>storymon.com</t>
  </si>
  <si>
    <t>rosenthal.de</t>
  </si>
  <si>
    <t>spec-opt.com.ua</t>
  </si>
  <si>
    <t>yashilco.ir</t>
  </si>
  <si>
    <t>eruita.biz</t>
  </si>
  <si>
    <t>ptr-vlad.ru</t>
  </si>
  <si>
    <t>officemart.am</t>
  </si>
  <si>
    <t>primorskaya23.ru</t>
  </si>
  <si>
    <t>51zjxm.com</t>
  </si>
  <si>
    <t>notik.ru</t>
  </si>
  <si>
    <t>rollingstone.com.ar</t>
  </si>
  <si>
    <t>tilburgpiekarnia.pl</t>
  </si>
  <si>
    <t>yamaha-motor.com.au</t>
  </si>
  <si>
    <t>newbombaycardcentre.com</t>
  </si>
  <si>
    <t>trans-poz.com.pl</t>
  </si>
  <si>
    <t>filehoster.ru</t>
  </si>
  <si>
    <t>lets-make-a-baby.com</t>
  </si>
  <si>
    <t>dreamsandspeculation.com</t>
  </si>
  <si>
    <t>themesgallery.net</t>
  </si>
  <si>
    <t>richmondmagazine.com</t>
  </si>
  <si>
    <t>dronedevotion.com</t>
  </si>
  <si>
    <t>bujet.ru</t>
  </si>
  <si>
    <t>ticket.com.tw</t>
  </si>
  <si>
    <t>xn--3kq2bv77bbkgiviey3dq1g.com</t>
  </si>
  <si>
    <t>å¼è­·å£«äº¤é€šäº‹æ•….com</t>
  </si>
  <si>
    <t>lolewomen.com</t>
  </si>
  <si>
    <t>ortodonciamateu.com</t>
  </si>
  <si>
    <t>mesaartscenter.com</t>
  </si>
  <si>
    <t>fashionmuseum.co.uk</t>
  </si>
  <si>
    <t>youngvic.org</t>
  </si>
  <si>
    <t>lkxzn.com</t>
  </si>
  <si>
    <t>1132dreamwater.com</t>
  </si>
  <si>
    <t>degreeprograms.top</t>
  </si>
  <si>
    <t>iscarrentacar.com</t>
  </si>
  <si>
    <t>fosketts.net</t>
  </si>
  <si>
    <t>lbjlrj.com</t>
  </si>
  <si>
    <t>chronogram.com</t>
  </si>
  <si>
    <t>littlemiraclesuk.com</t>
  </si>
  <si>
    <t>loripsum.net</t>
  </si>
  <si>
    <t>emurasoft.com</t>
  </si>
  <si>
    <t>moana-fullmovie.com</t>
  </si>
  <si>
    <t>holoforums.net</t>
  </si>
  <si>
    <t>cafeneo.cz</t>
  </si>
  <si>
    <t>treatbacterialinfections.com</t>
  </si>
  <si>
    <t>zhbc.com.cn</t>
  </si>
  <si>
    <t>vozbydi.ru</t>
  </si>
  <si>
    <t>cigarcitybrewing.com</t>
  </si>
  <si>
    <t>tcsce.org</t>
  </si>
  <si>
    <t>matrix-gaming.com</t>
  </si>
  <si>
    <t>avbc.com</t>
  </si>
  <si>
    <t>pangerduo.com</t>
  </si>
  <si>
    <t>1s.fr</t>
  </si>
  <si>
    <t>drdavidwilliams.com</t>
  </si>
  <si>
    <t>oknadelc.ru</t>
  </si>
  <si>
    <t>cifrovik.ru</t>
  </si>
  <si>
    <t>buyedmedsonline.com</t>
  </si>
  <si>
    <t>counton.org</t>
  </si>
  <si>
    <t>renews.biz</t>
  </si>
  <si>
    <t>sata.com</t>
  </si>
  <si>
    <t>twlink.org</t>
  </si>
  <si>
    <t>appbaker.com</t>
  </si>
  <si>
    <t>chandrakantha.com</t>
  </si>
  <si>
    <t>soschildrensvillages.org.uk</t>
  </si>
  <si>
    <t>beautyhigh.com</t>
  </si>
  <si>
    <t>kartucapsa.com</t>
  </si>
  <si>
    <t>236.com</t>
  </si>
  <si>
    <t>iaa.es</t>
  </si>
  <si>
    <t>guate360.com</t>
  </si>
  <si>
    <t>tribecafilmfestival.org</t>
  </si>
  <si>
    <t>pharmaceutical-care.es</t>
  </si>
  <si>
    <t>wakeforestsports.com</t>
  </si>
  <si>
    <t>tube-chechik.info</t>
  </si>
  <si>
    <t>videopark.com.cn</t>
  </si>
  <si>
    <t>fanspace.com</t>
  </si>
  <si>
    <t>plazes.com</t>
  </si>
  <si>
    <t>hauppauge.co.uk</t>
  </si>
  <si>
    <t>writemyessayfast.co.uk</t>
  </si>
  <si>
    <t>urbdmaster.com</t>
  </si>
  <si>
    <t>investorsinsight.com</t>
  </si>
  <si>
    <t>google.com.sb</t>
  </si>
  <si>
    <t>sb</t>
  </si>
  <si>
    <t>missioncontinues.org</t>
  </si>
  <si>
    <t>studygroup.com</t>
  </si>
  <si>
    <t>idealware.org</t>
  </si>
  <si>
    <t>openbrt.org</t>
  </si>
  <si>
    <t>erxbid.com</t>
  </si>
  <si>
    <t>infopackets.com</t>
  </si>
  <si>
    <t>colstate.edu</t>
  </si>
  <si>
    <t>vein.hu</t>
  </si>
  <si>
    <t>godsmack.com</t>
  </si>
  <si>
    <t>di-ve.com</t>
  </si>
  <si>
    <t>otalliance.org</t>
  </si>
  <si>
    <t>gifninja.com</t>
  </si>
  <si>
    <t>boxstr.com</t>
  </si>
  <si>
    <t>wholesalejerseysusmart.com</t>
  </si>
  <si>
    <t>modrails.com</t>
  </si>
  <si>
    <t>crittercism.com</t>
  </si>
  <si>
    <t>fatomei.com</t>
  </si>
  <si>
    <t>oload.tv</t>
  </si>
  <si>
    <t>baidianfeng88.org</t>
  </si>
  <si>
    <t>energiesparen.be</t>
  </si>
  <si>
    <t>sz-sz.cn</t>
  </si>
  <si>
    <t>sintegra.gov.br</t>
  </si>
  <si>
    <t>foedevarestyrelsen.dk</t>
  </si>
  <si>
    <t>certgigiena.ru</t>
  </si>
  <si>
    <t>jqzno.com</t>
  </si>
  <si>
    <t>domesticsuperhero.com</t>
  </si>
  <si>
    <t>lekvapteke.ru</t>
  </si>
  <si>
    <t>photomax.ru</t>
  </si>
  <si>
    <t>enewstoday.co.kr</t>
  </si>
  <si>
    <t>greatbritishlife.co.uk</t>
  </si>
  <si>
    <t>edv-jobs.org</t>
  </si>
  <si>
    <t>changtu.com</t>
  </si>
  <si>
    <t>rencredit.ru</t>
  </si>
  <si>
    <t>aqr.ir</t>
  </si>
  <si>
    <t>wallpapertag.info</t>
  </si>
  <si>
    <t>krasmagazin.ru</t>
  </si>
  <si>
    <t>edel.com</t>
  </si>
  <si>
    <t>howitworksdaily.com</t>
  </si>
  <si>
    <t>nvsummit.org</t>
  </si>
  <si>
    <t>truepoop.com</t>
  </si>
  <si>
    <t>istgr.ru</t>
  </si>
  <si>
    <t>trattoriadivina.com</t>
  </si>
  <si>
    <t>guanzhongrc.com</t>
  </si>
  <si>
    <t>historiadelapintura.com</t>
  </si>
  <si>
    <t>kingssweet.com</t>
  </si>
  <si>
    <t>mallorcazeitung.es</t>
  </si>
  <si>
    <t>acunn.com</t>
  </si>
  <si>
    <t>tiinasormus.com</t>
  </si>
  <si>
    <t>allretrogames.com</t>
  </si>
  <si>
    <t>kavlingbarokah.com</t>
  </si>
  <si>
    <t>foxcomercial.com</t>
  </si>
  <si>
    <t>vrmintegrated.com.sg</t>
  </si>
  <si>
    <t>brytestudio.com</t>
  </si>
  <si>
    <t>agenjudibolaindo.net</t>
  </si>
  <si>
    <t>globevisa.com.cn</t>
  </si>
  <si>
    <t>estudiamsa.com</t>
  </si>
  <si>
    <t>pray4alex.com</t>
  </si>
  <si>
    <t>plumbingtampabay.com</t>
  </si>
  <si>
    <t>furkanbuldu.com</t>
  </si>
  <si>
    <t>weviralpro.com</t>
  </si>
  <si>
    <t>abazhou.gov.cn</t>
  </si>
  <si>
    <t>thepivxtimes.com</t>
  </si>
  <si>
    <t>kindsen.com</t>
  </si>
  <si>
    <t>boutenmannetje.nl</t>
  </si>
  <si>
    <t>andrejalmaz.ru</t>
  </si>
  <si>
    <t>pastiche.com.ar</t>
  </si>
  <si>
    <t>chiropracticphysicians.com</t>
  </si>
  <si>
    <t>torrebner.cl</t>
  </si>
  <si>
    <t>smokinforyou.com</t>
  </si>
  <si>
    <t>kettler.net</t>
  </si>
  <si>
    <t>theplant.my</t>
  </si>
  <si>
    <t>toiyeugiadinh.vn</t>
  </si>
  <si>
    <t>copioustechmedia.com</t>
  </si>
  <si>
    <t>odontoperu.com</t>
  </si>
  <si>
    <t>hidrosazeh.ir</t>
  </si>
  <si>
    <t>whitepillar.com.au</t>
  </si>
  <si>
    <t>bmk48.com</t>
  </si>
  <si>
    <t>cctourcollege.com</t>
  </si>
  <si>
    <t>clinicacosmecorp.com</t>
  </si>
  <si>
    <t>dyedu.cn</t>
  </si>
  <si>
    <t>qdbhu.edu.cn</t>
  </si>
  <si>
    <t>minabrasi.com.br</t>
  </si>
  <si>
    <t>acaiberryrev.co.uk</t>
  </si>
  <si>
    <t>ffr.fr</t>
  </si>
  <si>
    <t>wenzane.co.za</t>
  </si>
  <si>
    <t>it365info.com</t>
  </si>
  <si>
    <t>0470a.com</t>
  </si>
  <si>
    <t>oriad-assainissement-poitou-charentes.com</t>
  </si>
  <si>
    <t>phoebecentre.org.uk</t>
  </si>
  <si>
    <t>legalcheek.com</t>
  </si>
  <si>
    <t>novostivl.ru</t>
  </si>
  <si>
    <t>91mir.cn</t>
  </si>
  <si>
    <t>figandapricot.com</t>
  </si>
  <si>
    <t>schuemann-herbert.com</t>
  </si>
  <si>
    <t>dirtyknuckle.com</t>
  </si>
  <si>
    <t>scriptsell.net</t>
  </si>
  <si>
    <t>maks-portal.ru</t>
  </si>
  <si>
    <t>st-christophers.co.uk</t>
  </si>
  <si>
    <t>culturaitalia.it</t>
  </si>
  <si>
    <t>epidema.net</t>
  </si>
  <si>
    <t>nfljerseys-wholesale.name</t>
  </si>
  <si>
    <t>eustoxo.gr</t>
  </si>
  <si>
    <t>leadercom-afrique.com</t>
  </si>
  <si>
    <t>comprarpropecia5mgonline.biz</t>
  </si>
  <si>
    <t>11-2-20-14.com</t>
  </si>
  <si>
    <t>arconstruccion.es</t>
  </si>
  <si>
    <t>glasgowfilm.org</t>
  </si>
  <si>
    <t>fjyy.org</t>
  </si>
  <si>
    <t>fugitive-games.com</t>
  </si>
  <si>
    <t>achattadalafilenfranceenpharmacie.com</t>
  </si>
  <si>
    <t>gdcvi.net</t>
  </si>
  <si>
    <t>customessaywriter.org</t>
  </si>
  <si>
    <t>sildenafilpfizer50mgprix.com</t>
  </si>
  <si>
    <t>pmwiki.com</t>
  </si>
  <si>
    <t>bgctv.com.cn</t>
  </si>
  <si>
    <t>riflegamesd.com</t>
  </si>
  <si>
    <t>4fcy.net</t>
  </si>
  <si>
    <t>visitaruba.com</t>
  </si>
  <si>
    <t>stadefrance.com</t>
  </si>
  <si>
    <t>ngoaihoi.net</t>
  </si>
  <si>
    <t>bug.hr</t>
  </si>
  <si>
    <t>astratonus.ru</t>
  </si>
  <si>
    <t>social-bookmark.in</t>
  </si>
  <si>
    <t>japan-fishing.net</t>
  </si>
  <si>
    <t>velovacations.com</t>
  </si>
  <si>
    <t>delivermydumpster.net</t>
  </si>
  <si>
    <t>pipa.be</t>
  </si>
  <si>
    <t>roids.biz</t>
  </si>
  <si>
    <t>wycipedia.org</t>
  </si>
  <si>
    <t>firstpointphysio.com.au</t>
  </si>
  <si>
    <t>qhdjtgl.com.cn</t>
  </si>
  <si>
    <t>hep-verlag.ch</t>
  </si>
  <si>
    <t>rio.com</t>
  </si>
  <si>
    <t>distancelearningnet.us</t>
  </si>
  <si>
    <t>hamd-almadinah.org</t>
  </si>
  <si>
    <t>timelessmyths.com</t>
  </si>
  <si>
    <t>octocult.org</t>
  </si>
  <si>
    <t>sarkaartourandtravel.com</t>
  </si>
  <si>
    <t>classyhost.com</t>
  </si>
  <si>
    <t>livingkaty.com</t>
  </si>
  <si>
    <t>mci.edu</t>
  </si>
  <si>
    <t>outlet-michaelkors.net</t>
  </si>
  <si>
    <t>bikers-and-babes.com</t>
  </si>
  <si>
    <t>priligyhowto.com</t>
  </si>
  <si>
    <t>bhccu.org</t>
  </si>
  <si>
    <t>fontfeed.com</t>
  </si>
  <si>
    <t>nono150.com</t>
  </si>
  <si>
    <t>labroots.com</t>
  </si>
  <si>
    <t>wingrep.com</t>
  </si>
  <si>
    <t>france-galop.com</t>
  </si>
  <si>
    <t>cialisoverthecountermeds.com</t>
  </si>
  <si>
    <t>voipsupply.com</t>
  </si>
  <si>
    <t>chrestomathy.xyz</t>
  </si>
  <si>
    <t>ydjiakuan.com</t>
  </si>
  <si>
    <t>sandhill.com</t>
  </si>
  <si>
    <t>bigyellow.com</t>
  </si>
  <si>
    <t>klewtv.com</t>
  </si>
  <si>
    <t>clubcall.com</t>
  </si>
  <si>
    <t>houstontoyotacenter.com</t>
  </si>
  <si>
    <t>theinterviewwithgod.com</t>
  </si>
  <si>
    <t>viebal-v-sraku.info</t>
  </si>
  <si>
    <t>manitou.com</t>
  </si>
  <si>
    <t>ump.edu.pl</t>
  </si>
  <si>
    <t>qhub.com</t>
  </si>
  <si>
    <t>planie.es</t>
  </si>
  <si>
    <t>softarea51.com</t>
  </si>
  <si>
    <t>theatticdelhi.org</t>
  </si>
  <si>
    <t>viruscomix.com</t>
  </si>
  <si>
    <t>linex.com</t>
  </si>
  <si>
    <t>genericcanada-pharmacy.com</t>
  </si>
  <si>
    <t>ieshu.com</t>
  </si>
  <si>
    <t>15five.com</t>
  </si>
  <si>
    <t>joanjett.com</t>
  </si>
  <si>
    <t>engt.co</t>
  </si>
  <si>
    <t>crowell.com</t>
  </si>
  <si>
    <t>iadc.org</t>
  </si>
  <si>
    <t>china-japan.com</t>
  </si>
  <si>
    <t>u-bordeaux4.fr</t>
  </si>
  <si>
    <t>americanpress.com</t>
  </si>
  <si>
    <t>sharedservices.me</t>
  </si>
  <si>
    <t>51wma.com</t>
  </si>
  <si>
    <t>tombraiderchronicles.com</t>
  </si>
  <si>
    <t>vatlib.it</t>
  </si>
  <si>
    <t>dominios-peru.net</t>
  </si>
  <si>
    <t>falconsupercars.com</t>
  </si>
  <si>
    <t>ourfiniteworld.com</t>
  </si>
  <si>
    <t>kotukotu.com</t>
  </si>
  <si>
    <t>sum41.com</t>
  </si>
  <si>
    <t>myip.ms</t>
  </si>
  <si>
    <t>supplymanagement.com</t>
  </si>
  <si>
    <t>colnect.com</t>
  </si>
  <si>
    <t>highereducation.org</t>
  </si>
  <si>
    <t>internetweek.com</t>
  </si>
  <si>
    <t>maotc.com</t>
  </si>
  <si>
    <t>thegreenplace.net</t>
  </si>
  <si>
    <t>crymod.com</t>
  </si>
  <si>
    <t>lumenis.com</t>
  </si>
  <si>
    <t>i-mobile.co.jp</t>
  </si>
  <si>
    <t>ooh.li</t>
  </si>
  <si>
    <t>go4it.ro</t>
  </si>
  <si>
    <t>fncstatic.com</t>
  </si>
  <si>
    <t>jio.com</t>
  </si>
  <si>
    <t>walita.net.cn</t>
  </si>
  <si>
    <t>bathstore.com</t>
  </si>
  <si>
    <t>adiconsum.it</t>
  </si>
  <si>
    <t>szouyasi.com</t>
  </si>
  <si>
    <t>juyouqu.com</t>
  </si>
  <si>
    <t>ouservice.com</t>
  </si>
  <si>
    <t>globalsignals.net</t>
  </si>
  <si>
    <t>cookbasil.com</t>
  </si>
  <si>
    <t>cocojambokids.com</t>
  </si>
  <si>
    <t>rrhs.com.au</t>
  </si>
  <si>
    <t>nw-halal.ru</t>
  </si>
  <si>
    <t>harebrainedproductions.com</t>
  </si>
  <si>
    <t>logic-immo.com</t>
  </si>
  <si>
    <t>salinassmilesdentalcare.com</t>
  </si>
  <si>
    <t>unlimitedsuccesscoaching.com</t>
  </si>
  <si>
    <t>autoecole-cfcv.com</t>
  </si>
  <si>
    <t>greekstates.com</t>
  </si>
  <si>
    <t>onthegotours.com</t>
  </si>
  <si>
    <t>redberrycc.com</t>
  </si>
  <si>
    <t>laddgrips.com</t>
  </si>
  <si>
    <t>wayfarermunsiyari.com</t>
  </si>
  <si>
    <t>jcbreak.com</t>
  </si>
  <si>
    <t>oktosparts.ru</t>
  </si>
  <si>
    <t>mamka.by</t>
  </si>
  <si>
    <t>stalkr.cf</t>
  </si>
  <si>
    <t>hgjob.com</t>
  </si>
  <si>
    <t>stlucianewsonline.com</t>
  </si>
  <si>
    <t>portaleducacao.com.br</t>
  </si>
  <si>
    <t>sigmasapiens.com</t>
  </si>
  <si>
    <t>lkw-gebraucht-wagen.de</t>
  </si>
  <si>
    <t>elegantstunning.co</t>
  </si>
  <si>
    <t>freshgamelist.com</t>
  </si>
  <si>
    <t>perfectautoandbody.net</t>
  </si>
  <si>
    <t>androidnext.de</t>
  </si>
  <si>
    <t>galazin.net</t>
  </si>
  <si>
    <t>frontlineshop.com</t>
  </si>
  <si>
    <t>copajerez.com</t>
  </si>
  <si>
    <t>chiefsupply.com</t>
  </si>
  <si>
    <t>actionfigureinsider.com</t>
  </si>
  <si>
    <t>viva-san.com</t>
  </si>
  <si>
    <t>flanderstoday.eu</t>
  </si>
  <si>
    <t>fullsix.it</t>
  </si>
  <si>
    <t>podkarpackie.pl</t>
  </si>
  <si>
    <t>royalambassadorsministries.com</t>
  </si>
  <si>
    <t>ctnews.com.cn</t>
  </si>
  <si>
    <t>biocentroguembe.com</t>
  </si>
  <si>
    <t>porkbeinspired.com</t>
  </si>
  <si>
    <t>paoloproto.com</t>
  </si>
  <si>
    <t>tkani-mira.ru</t>
  </si>
  <si>
    <t>almesalla.org</t>
  </si>
  <si>
    <t>rexart.com</t>
  </si>
  <si>
    <t>fontesmaldonado.com</t>
  </si>
  <si>
    <t>kkhse.edu.my</t>
  </si>
  <si>
    <t>motability.co.uk</t>
  </si>
  <si>
    <t>oasi.travel</t>
  </si>
  <si>
    <t>radiowox.com</t>
  </si>
  <si>
    <t>americaspace.com</t>
  </si>
  <si>
    <t>newport.gov.uk</t>
  </si>
  <si>
    <t>eda.ru</t>
  </si>
  <si>
    <t>chchdermatology.co.nz</t>
  </si>
  <si>
    <t>adultwork.com</t>
  </si>
  <si>
    <t>bellavistashare.org.za</t>
  </si>
  <si>
    <t>duncanhines.com</t>
  </si>
  <si>
    <t>logopediya.com</t>
  </si>
  <si>
    <t>hlttattoo.com</t>
  </si>
  <si>
    <t>emaildatabase.eu</t>
  </si>
  <si>
    <t>guandian.cn</t>
  </si>
  <si>
    <t>artcentercc.org</t>
  </si>
  <si>
    <t>datacon.gr</t>
  </si>
  <si>
    <t>6688.com</t>
  </si>
  <si>
    <t>tangnong.net</t>
  </si>
  <si>
    <t>africadesignportal.com</t>
  </si>
  <si>
    <t>wilkieblog.com</t>
  </si>
  <si>
    <t>tbzmed.ac.ir</t>
  </si>
  <si>
    <t>flamingolasvegas.com</t>
  </si>
  <si>
    <t>underthegunreview.net</t>
  </si>
  <si>
    <t>onlinemeetingnow.com</t>
  </si>
  <si>
    <t>ralfhuthmacher.de</t>
  </si>
  <si>
    <t>schluter.com</t>
  </si>
  <si>
    <t>ciop.pl</t>
  </si>
  <si>
    <t>teknchip.com</t>
  </si>
  <si>
    <t>pyp.edu.cn</t>
  </si>
  <si>
    <t>happyfamilybrands.com</t>
  </si>
  <si>
    <t>allisports.com</t>
  </si>
  <si>
    <t>yoga.ru</t>
  </si>
  <si>
    <t>chinatravel.com</t>
  </si>
  <si>
    <t>krtlab.cz</t>
  </si>
  <si>
    <t>bestcalove.ru</t>
  </si>
  <si>
    <t>dublinzoo.ie</t>
  </si>
  <si>
    <t>avtograd.ru</t>
  </si>
  <si>
    <t>thecontemporaryaustin.org</t>
  </si>
  <si>
    <t>nollytoon.com</t>
  </si>
  <si>
    <t>coastalracing.co.uk</t>
  </si>
  <si>
    <t>cleanriyadh.com</t>
  </si>
  <si>
    <t>tsc-rondo.de</t>
  </si>
  <si>
    <t>thaigov.net</t>
  </si>
  <si>
    <t>pshssmcaa.org</t>
  </si>
  <si>
    <t>lancerregister.com</t>
  </si>
  <si>
    <t>lifeguarduniversity.com</t>
  </si>
  <si>
    <t>columbiasouthern.edu</t>
  </si>
  <si>
    <t>happyboy.net.cn</t>
  </si>
  <si>
    <t>lhasa.ru</t>
  </si>
  <si>
    <t>mymedicationsonline.com</t>
  </si>
  <si>
    <t>edruva.lv</t>
  </si>
  <si>
    <t>cheapessaywritingservice.us</t>
  </si>
  <si>
    <t>mujjo.com</t>
  </si>
  <si>
    <t>tureng.com</t>
  </si>
  <si>
    <t>adcash.com</t>
  </si>
  <si>
    <t>cakesevents.com</t>
  </si>
  <si>
    <t>cclife.ca</t>
  </si>
  <si>
    <t>tokoha-u.ac.jp</t>
  </si>
  <si>
    <t>luggagetag123.com</t>
  </si>
  <si>
    <t>collisiondetection.net</t>
  </si>
  <si>
    <t>news.lk</t>
  </si>
  <si>
    <t>urock.com.ua</t>
  </si>
  <si>
    <t>clonedvd.net</t>
  </si>
  <si>
    <t>chiefhudson.com</t>
  </si>
  <si>
    <t>familydir.com</t>
  </si>
  <si>
    <t>ychweb.net</t>
  </si>
  <si>
    <t>monitor.net.ru</t>
  </si>
  <si>
    <t>sitew.org.uk</t>
  </si>
  <si>
    <t>hankypanky.com</t>
  </si>
  <si>
    <t>wamastore.org</t>
  </si>
  <si>
    <t>meatfreemondays.com</t>
  </si>
  <si>
    <t>brownpride.com</t>
  </si>
  <si>
    <t>kfrs.gov.cn</t>
  </si>
  <si>
    <t>brightonmusicians.co.uk</t>
  </si>
  <si>
    <t>miyuki.jp</t>
  </si>
  <si>
    <t>fuckhalla.com</t>
  </si>
  <si>
    <t>huabeigan.com</t>
  </si>
  <si>
    <t>baker-taylor.com</t>
  </si>
  <si>
    <t>soinc.org</t>
  </si>
  <si>
    <t>cheapsildenafilonlineweb.com</t>
  </si>
  <si>
    <t>haymarket.com</t>
  </si>
  <si>
    <t>tahlequahdailypress.com</t>
  </si>
  <si>
    <t>dormanproducts.com</t>
  </si>
  <si>
    <t>earth-of-dungeons.com</t>
  </si>
  <si>
    <t>glacierexpress.ch</t>
  </si>
  <si>
    <t>somethingsweetcandywrappers.com</t>
  </si>
  <si>
    <t>zaienshi.com</t>
  </si>
  <si>
    <t>wine161.com</t>
  </si>
  <si>
    <t>spacefoundation.org</t>
  </si>
  <si>
    <t>hco200.com</t>
  </si>
  <si>
    <t>rsorder.com</t>
  </si>
  <si>
    <t>audiovox.com</t>
  </si>
  <si>
    <t>thechannelcompany.com</t>
  </si>
  <si>
    <t>channelv.com</t>
  </si>
  <si>
    <t>asteroidmission.org</t>
  </si>
  <si>
    <t>for.tn</t>
  </si>
  <si>
    <t>lczhimeng.com</t>
  </si>
  <si>
    <t>thissideofsanity.com</t>
  </si>
  <si>
    <t>furbo.org</t>
  </si>
  <si>
    <t>dandanenglish.com.cn</t>
  </si>
  <si>
    <t>dailylobo.com</t>
  </si>
  <si>
    <t>newton.ac.uk</t>
  </si>
  <si>
    <t>lowendbox.com</t>
  </si>
  <si>
    <t>sgiz.mobi</t>
  </si>
  <si>
    <t>carmageddon.com</t>
  </si>
  <si>
    <t>opennebula.org</t>
  </si>
  <si>
    <t>australianprescriber.com</t>
  </si>
  <si>
    <t>kingsofchaos.com</t>
  </si>
  <si>
    <t>cliqueimg.com</t>
  </si>
  <si>
    <t>zurich.de</t>
  </si>
  <si>
    <t>s12.com.br</t>
  </si>
  <si>
    <t>sanremonews.it</t>
  </si>
  <si>
    <t>tees.ne.jp</t>
  </si>
  <si>
    <t>oki-park.jp</t>
  </si>
  <si>
    <t>advocatemag.com</t>
  </si>
  <si>
    <t>fwcdn.pl</t>
  </si>
  <si>
    <t>mitti.se</t>
  </si>
  <si>
    <t>syndicatpsy.org</t>
  </si>
  <si>
    <t>film.tv</t>
  </si>
  <si>
    <t>thesmallthingsblog.com</t>
  </si>
  <si>
    <t>a-mebel.kz</t>
  </si>
  <si>
    <t>handi-emploi.net</t>
  </si>
  <si>
    <t>terrancealan.com</t>
  </si>
  <si>
    <t>zghscn.com</t>
  </si>
  <si>
    <t>appmyfood.com</t>
  </si>
  <si>
    <t>giuliacaneva.it</t>
  </si>
  <si>
    <t>ridethedesert.com</t>
  </si>
  <si>
    <t>ayzdorov.ru</t>
  </si>
  <si>
    <t>miglioriprogetti.com</t>
  </si>
  <si>
    <t>maiveston.com</t>
  </si>
  <si>
    <t>mdfond.ru</t>
  </si>
  <si>
    <t>attracta.com</t>
  </si>
  <si>
    <t>jugendspielmannszug-wachendorf.de</t>
  </si>
  <si>
    <t>longlink.info</t>
  </si>
  <si>
    <t>trangnganhotel.com</t>
  </si>
  <si>
    <t>mottodistribution.com</t>
  </si>
  <si>
    <t>thedoghousemoneta.com</t>
  </si>
  <si>
    <t>kafojiginew.org</t>
  </si>
  <si>
    <t>aceintellect.in</t>
  </si>
  <si>
    <t>ti2.in</t>
  </si>
  <si>
    <t>wvreporter.com</t>
  </si>
  <si>
    <t>expoll.net</t>
  </si>
  <si>
    <t>smlcc.org</t>
  </si>
  <si>
    <t>bancharya.com</t>
  </si>
  <si>
    <t>internationalprojectspace.org</t>
  </si>
  <si>
    <t>ipadown.com</t>
  </si>
  <si>
    <t>florijn-broedmachines.nl</t>
  </si>
  <si>
    <t>onlineteacherstraining.com</t>
  </si>
  <si>
    <t>tn.edu</t>
  </si>
  <si>
    <t>silverflamemedia.com</t>
  </si>
  <si>
    <t>mm88fc.com</t>
  </si>
  <si>
    <t>szegelykovek.hu</t>
  </si>
  <si>
    <t>grzegorzherman.pl</t>
  </si>
  <si>
    <t>cdcgames.net</t>
  </si>
  <si>
    <t>33bedfordrow.co.uk</t>
  </si>
  <si>
    <t>hipp.de</t>
  </si>
  <si>
    <t>greysms.com.ng</t>
  </si>
  <si>
    <t>4logowearables.com</t>
  </si>
  <si>
    <t>notum.info</t>
  </si>
  <si>
    <t>glossary.ru</t>
  </si>
  <si>
    <t>ecsocman.edu.ru</t>
  </si>
  <si>
    <t>cafetortoni.com.ar</t>
  </si>
  <si>
    <t>vclart.net</t>
  </si>
  <si>
    <t>ir4dsuk.com</t>
  </si>
  <si>
    <t>dogingtonpost.com</t>
  </si>
  <si>
    <t>cancer.ie</t>
  </si>
  <si>
    <t>hornconnect.so</t>
  </si>
  <si>
    <t>coqueblogx.com</t>
  </si>
  <si>
    <t>gapsulama.com</t>
  </si>
  <si>
    <t>mimcity.com</t>
  </si>
  <si>
    <t>usedpart.us</t>
  </si>
  <si>
    <t>fifplay.com</t>
  </si>
  <si>
    <t>almacendesegundamano.es</t>
  </si>
  <si>
    <t>tweak.dk</t>
  </si>
  <si>
    <t>sheamoisture.com</t>
  </si>
  <si>
    <t>hanafos.com</t>
  </si>
  <si>
    <t>rcts.pt</t>
  </si>
  <si>
    <t>wfundamental.com</t>
  </si>
  <si>
    <t>reviewofoptometry.com</t>
  </si>
  <si>
    <t>uduba.com</t>
  </si>
  <si>
    <t>sunlive.co.nz</t>
  </si>
  <si>
    <t>klimovsk.net</t>
  </si>
  <si>
    <t>kahancock.com</t>
  </si>
  <si>
    <t>cybersite.nu</t>
  </si>
  <si>
    <t>zajm-pod-zalog-nedvizhimosti.ru</t>
  </si>
  <si>
    <t>showchina.org</t>
  </si>
  <si>
    <t>deser.pl</t>
  </si>
  <si>
    <t>partovertical.cl</t>
  </si>
  <si>
    <t>bgenericviagraonlineelkdc.com</t>
  </si>
  <si>
    <t>selamtravel.com</t>
  </si>
  <si>
    <t>knedlikarna.cz</t>
  </si>
  <si>
    <t>100203.com</t>
  </si>
  <si>
    <t>epixconsult.co.tz</t>
  </si>
  <si>
    <t>magnet.at</t>
  </si>
  <si>
    <t>opc.org</t>
  </si>
  <si>
    <t>loginuncle.org</t>
  </si>
  <si>
    <t>georgetownvoice.com</t>
  </si>
  <si>
    <t>onet.tv</t>
  </si>
  <si>
    <t>edinpw.ru</t>
  </si>
  <si>
    <t>banxj.com</t>
  </si>
  <si>
    <t>cfsed.org</t>
  </si>
  <si>
    <t>feste-ip.net</t>
  </si>
  <si>
    <t>daoisms.org</t>
  </si>
  <si>
    <t>bloggernity.com</t>
  </si>
  <si>
    <t>akshaystudy.com</t>
  </si>
  <si>
    <t>loverossia.com</t>
  </si>
  <si>
    <t>hncpu.com</t>
  </si>
  <si>
    <t>pioneerinstitute.org</t>
  </si>
  <si>
    <t>nortekcontrol.com</t>
  </si>
  <si>
    <t>warisselangor.com</t>
  </si>
  <si>
    <t>online9vpharmacy.com</t>
  </si>
  <si>
    <t>southcarolinadrugrehabs.com</t>
  </si>
  <si>
    <t>uwire.com</t>
  </si>
  <si>
    <t>gase.de</t>
  </si>
  <si>
    <t>mp2013.fr</t>
  </si>
  <si>
    <t>kankou-nichinan.jp</t>
  </si>
  <si>
    <t>dianecarik.com</t>
  </si>
  <si>
    <t>rezo.net</t>
  </si>
  <si>
    <t>promisekeepers.org</t>
  </si>
  <si>
    <t>letsplej.pl</t>
  </si>
  <si>
    <t>ukthemeparkforum.co.uk</t>
  </si>
  <si>
    <t>artandluxurysociety.com</t>
  </si>
  <si>
    <t>infors-ht.com.cn</t>
  </si>
  <si>
    <t>lvhuiduo.com</t>
  </si>
  <si>
    <t>zsa-saarland.de</t>
  </si>
  <si>
    <t>fnamerica.com</t>
  </si>
  <si>
    <t>msn.co.il</t>
  </si>
  <si>
    <t>juegosdepeppapig.net</t>
  </si>
  <si>
    <t>flopeeze.com</t>
  </si>
  <si>
    <t>nobat.org</t>
  </si>
  <si>
    <t>jennkaplan.com</t>
  </si>
  <si>
    <t>giantsoft.co.kr</t>
  </si>
  <si>
    <t>pacebus.com</t>
  </si>
  <si>
    <t>subterraneanpress.com</t>
  </si>
  <si>
    <t>aventuramall.com</t>
  </si>
  <si>
    <t>initialdonline.com</t>
  </si>
  <si>
    <t>taobaopeixunban.com</t>
  </si>
  <si>
    <t>konker.io</t>
  </si>
  <si>
    <t>ngkntk.co.jp</t>
  </si>
  <si>
    <t>bbkz.com</t>
  </si>
  <si>
    <t>febi.com</t>
  </si>
  <si>
    <t>jetsmarter.com</t>
  </si>
  <si>
    <t>enelgreenpower.com</t>
  </si>
  <si>
    <t>schaeffler.de</t>
  </si>
  <si>
    <t>spy-gps-tracker.bid</t>
  </si>
  <si>
    <t>losoeo.com</t>
  </si>
  <si>
    <t>buyviagrageneric.bid</t>
  </si>
  <si>
    <t>ecollege.com</t>
  </si>
  <si>
    <t>partitions-piano.fr</t>
  </si>
  <si>
    <t>blumarine.com</t>
  </si>
  <si>
    <t>nonbaronial.xyz</t>
  </si>
  <si>
    <t>368988.com</t>
  </si>
  <si>
    <t>autoremarketing.com</t>
  </si>
  <si>
    <t>thedailyaztec.com</t>
  </si>
  <si>
    <t>zhongfuma.com</t>
  </si>
  <si>
    <t>kptm.com</t>
  </si>
  <si>
    <t>team-ops.com</t>
  </si>
  <si>
    <t>mclaren.org</t>
  </si>
  <si>
    <t>bastillebastille.com</t>
  </si>
  <si>
    <t>williamblum.org</t>
  </si>
  <si>
    <t>taxrus2000.com</t>
  </si>
  <si>
    <t>campingcarsonway.fr</t>
  </si>
  <si>
    <t>dismaland.co.uk</t>
  </si>
  <si>
    <t>algalita.org</t>
  </si>
  <si>
    <t>ajhackett.com</t>
  </si>
  <si>
    <t>quietearth.us</t>
  </si>
  <si>
    <t>aitanaalumni.es</t>
  </si>
  <si>
    <t>myiphone7cases.us</t>
  </si>
  <si>
    <t>olywa.net</t>
  </si>
  <si>
    <t>allpetsclub.com</t>
  </si>
  <si>
    <t>king-long.com.cn</t>
  </si>
  <si>
    <t>ardmoreite.com</t>
  </si>
  <si>
    <t>lexingtonnc.net</t>
  </si>
  <si>
    <t>fragilex.org</t>
  </si>
  <si>
    <t>eagles.org</t>
  </si>
  <si>
    <t>wrmea.org</t>
  </si>
  <si>
    <t>mu69.vn</t>
  </si>
  <si>
    <t>nibs.org</t>
  </si>
  <si>
    <t>mekentosj.com</t>
  </si>
  <si>
    <t>thomasmore.edu</t>
  </si>
  <si>
    <t>misfitwearables.com</t>
  </si>
  <si>
    <t>literacyworldwide.org</t>
  </si>
  <si>
    <t>bluesmart.com</t>
  </si>
  <si>
    <t>mural.co</t>
  </si>
  <si>
    <t>ampr.org</t>
  </si>
  <si>
    <t>vertaler.com</t>
  </si>
  <si>
    <t>hailocab.com</t>
  </si>
  <si>
    <t>macally.com</t>
  </si>
  <si>
    <t>jelly.co</t>
  </si>
  <si>
    <t>thisnation.com</t>
  </si>
  <si>
    <t>infosur.fr</t>
  </si>
  <si>
    <t>pushover.net</t>
  </si>
  <si>
    <t>wilhelmsen.com</t>
  </si>
  <si>
    <t>scanadu.com</t>
  </si>
  <si>
    <t>mixmeister.com</t>
  </si>
  <si>
    <t>libcal.com</t>
  </si>
  <si>
    <t>xine-project.org</t>
  </si>
  <si>
    <t>cymru.com</t>
  </si>
  <si>
    <t>mnogosearch.org</t>
  </si>
  <si>
    <t>consumidor.pt</t>
  </si>
  <si>
    <t>zzztb.net</t>
  </si>
  <si>
    <t>babesnetwork.com</t>
  </si>
  <si>
    <t>francetourm.ru</t>
  </si>
  <si>
    <t>rvr.org</t>
  </si>
  <si>
    <t>reluctantentertainer.com</t>
  </si>
  <si>
    <t>vorwaerts.de</t>
  </si>
  <si>
    <t>williamhill.it</t>
  </si>
  <si>
    <t>picturesof.net</t>
  </si>
  <si>
    <t>jacquelynclark.com</t>
  </si>
  <si>
    <t>miracle.ne.jp</t>
  </si>
  <si>
    <t>sfcitizen.com</t>
  </si>
  <si>
    <t>iainclaridge.co.uk</t>
  </si>
  <si>
    <t>showwallpaper.com</t>
  </si>
  <si>
    <t>roche.de</t>
  </si>
  <si>
    <t>nike-shop.us</t>
  </si>
  <si>
    <t>tja.ninja</t>
  </si>
  <si>
    <t>cannabisvoiceknows.org</t>
  </si>
  <si>
    <t>cdbay.gr</t>
  </si>
  <si>
    <t>strahovka174.ru</t>
  </si>
  <si>
    <t>boy.co.jp</t>
  </si>
  <si>
    <t>gilbertassnmgt.com</t>
  </si>
  <si>
    <t>plitka-kalejdoskop.ru</t>
  </si>
  <si>
    <t>xeyaris.com</t>
  </si>
  <si>
    <t>autoecolecarces.com</t>
  </si>
  <si>
    <t>caseycantwell.com</t>
  </si>
  <si>
    <t>xn----8sbembr3ae1bbhe.xn--p1ai</t>
  </si>
  <si>
    <t>Ð²ÐµÐ½Ñ‚-ÑÐ¸ÑÑ‚ÐµÐ¼Ð°.Ñ€Ñ„</t>
  </si>
  <si>
    <t>haskatar.com</t>
  </si>
  <si>
    <t>ournoticeboard.com</t>
  </si>
  <si>
    <t>mockhoa.info</t>
  </si>
  <si>
    <t>catholictradition.org</t>
  </si>
  <si>
    <t>poradniak.pl</t>
  </si>
  <si>
    <t>glassvitrag.ru</t>
  </si>
  <si>
    <t>uptv.com</t>
  </si>
  <si>
    <t>worldsquad.com</t>
  </si>
  <si>
    <t>antibioticsonlineovernightdelivery.ru</t>
  </si>
  <si>
    <t>ske48.co.jp</t>
  </si>
  <si>
    <t>yeahzu.com</t>
  </si>
  <si>
    <t>redirectr.tk</t>
  </si>
  <si>
    <t>reversoresfrj.com.br</t>
  </si>
  <si>
    <t>radaway-bel.by</t>
  </si>
  <si>
    <t>irelishcatering.com</t>
  </si>
  <si>
    <t>prydatko.com</t>
  </si>
  <si>
    <t>soloandroid.es</t>
  </si>
  <si>
    <t>for91days.com</t>
  </si>
  <si>
    <t>livefitfam.com</t>
  </si>
  <si>
    <t>skfbearingindia.com</t>
  </si>
  <si>
    <t>workingperson.com</t>
  </si>
  <si>
    <t>pibitapevi.com.br</t>
  </si>
  <si>
    <t>swiftline.ru</t>
  </si>
  <si>
    <t>gamerheadlines.com</t>
  </si>
  <si>
    <t>lsdtattooworld.com</t>
  </si>
  <si>
    <t>enzocoletta.tv</t>
  </si>
  <si>
    <t>szbontek.com</t>
  </si>
  <si>
    <t>feelcosmo.com</t>
  </si>
  <si>
    <t>pfretour.com</t>
  </si>
  <si>
    <t>ollitehnika.ru</t>
  </si>
  <si>
    <t>mpsltdgroup.com</t>
  </si>
  <si>
    <t>ptzgovorit.ru</t>
  </si>
  <si>
    <t>kvasir.no</t>
  </si>
  <si>
    <t>bayer.es</t>
  </si>
  <si>
    <t>wightlink.co.uk</t>
  </si>
  <si>
    <t>nongji360.com</t>
  </si>
  <si>
    <t>how2harnesshurricanes.com</t>
  </si>
  <si>
    <t>locandatlantide.com</t>
  </si>
  <si>
    <t>ingetanqsa.com.ar</t>
  </si>
  <si>
    <t>mollie.com</t>
  </si>
  <si>
    <t>nhanghicuongnghe.com</t>
  </si>
  <si>
    <t>austinmonthly.com</t>
  </si>
  <si>
    <t>rfsu.se</t>
  </si>
  <si>
    <t>coquemain.com</t>
  </si>
  <si>
    <t>projektentwicklung-stecklenberg.de</t>
  </si>
  <si>
    <t>rkka.ru</t>
  </si>
  <si>
    <t>radiofacts.com</t>
  </si>
  <si>
    <t>fundacioncinse.org</t>
  </si>
  <si>
    <t>prodcn.com</t>
  </si>
  <si>
    <t>islandhomemadeicecream.com</t>
  </si>
  <si>
    <t>prodavinci.com</t>
  </si>
  <si>
    <t>elematec-china.com</t>
  </si>
  <si>
    <t>hostaloshermanos.com</t>
  </si>
  <si>
    <t>marry52.com</t>
  </si>
  <si>
    <t>antyradio.pl</t>
  </si>
  <si>
    <t>shcus.gov.cn</t>
  </si>
  <si>
    <t>moveissancho.com</t>
  </si>
  <si>
    <t>sweetbasilcorp.com</t>
  </si>
  <si>
    <t>ethtrade.org</t>
  </si>
  <si>
    <t>bmwfans.info</t>
  </si>
  <si>
    <t>wikio.es</t>
  </si>
  <si>
    <t>hurtta.com</t>
  </si>
  <si>
    <t>allsportinfo.ru</t>
  </si>
  <si>
    <t>xn--comprarviagragenricobaratoenespaa-q6c01a.biz</t>
  </si>
  <si>
    <t>comprarviagragenÃ©ricobaratoenespaÃ±a.biz</t>
  </si>
  <si>
    <t>1ncar.com</t>
  </si>
  <si>
    <t>searchforrolex.co.uk</t>
  </si>
  <si>
    <t>virginlondonmarathon.com</t>
  </si>
  <si>
    <t>byggamusklersnabbt24.com</t>
  </si>
  <si>
    <t>medfusion.net</t>
  </si>
  <si>
    <t>clickjogos.com.br</t>
  </si>
  <si>
    <t>electricianprograms.org</t>
  </si>
  <si>
    <t>agroproduct.com.ua</t>
  </si>
  <si>
    <t>streetdirectory.co.id</t>
  </si>
  <si>
    <t>nationalnotary.org</t>
  </si>
  <si>
    <t>babyforyou.org</t>
  </si>
  <si>
    <t>51yinliu.cn</t>
  </si>
  <si>
    <t>gewangktv.com</t>
  </si>
  <si>
    <t>myfamy.ru</t>
  </si>
  <si>
    <t>superdoctor.online</t>
  </si>
  <si>
    <t>htrnkj.com</t>
  </si>
  <si>
    <t>chp.gov.hk</t>
  </si>
  <si>
    <t>jsxxt.com</t>
  </si>
  <si>
    <t>prudentialridelondon.co.uk</t>
  </si>
  <si>
    <t>addiyar.com</t>
  </si>
  <si>
    <t>paotuike.com</t>
  </si>
  <si>
    <t>wowoxing.com</t>
  </si>
  <si>
    <t>tcia.org</t>
  </si>
  <si>
    <t>skvgames.com</t>
  </si>
  <si>
    <t>usfsa.org</t>
  </si>
  <si>
    <t>cheapinsurancess.info</t>
  </si>
  <si>
    <t>burlington.ca</t>
  </si>
  <si>
    <t>iesa.co</t>
  </si>
  <si>
    <t>wgnamerica.com</t>
  </si>
  <si>
    <t>466000.com</t>
  </si>
  <si>
    <t>kendallhunt.com</t>
  </si>
  <si>
    <t>bazablankov.ru</t>
  </si>
  <si>
    <t>womenareaware.com</t>
  </si>
  <si>
    <t>windplay.cn</t>
  </si>
  <si>
    <t>charityjob.co.uk</t>
  </si>
  <si>
    <t>cosmoprof.com</t>
  </si>
  <si>
    <t>lusiadas.org</t>
  </si>
  <si>
    <t>avid.org</t>
  </si>
  <si>
    <t>fireflyz.com.my</t>
  </si>
  <si>
    <t>opencarry.org</t>
  </si>
  <si>
    <t>unchallenging.xyz</t>
  </si>
  <si>
    <t>phpwindthai.net</t>
  </si>
  <si>
    <t>bluemercury.com</t>
  </si>
  <si>
    <t>vandemoortele.nl</t>
  </si>
  <si>
    <t>ayocrowdfunding.org</t>
  </si>
  <si>
    <t>0731snw.com</t>
  </si>
  <si>
    <t>rosemarysbillygoat.com</t>
  </si>
  <si>
    <t>firn.edu</t>
  </si>
  <si>
    <t>columbusmuseum.org</t>
  </si>
  <si>
    <t>manicpanic.com</t>
  </si>
  <si>
    <t>xzrc.com</t>
  </si>
  <si>
    <t>alternatives.ca</t>
  </si>
  <si>
    <t>jkmedical.co.in</t>
  </si>
  <si>
    <t>personanloans.com</t>
  </si>
  <si>
    <t>kvasha.net</t>
  </si>
  <si>
    <t>avtomoscvich.ru</t>
  </si>
  <si>
    <t>u-clermont1.fr</t>
  </si>
  <si>
    <t>centralkynews.com</t>
  </si>
  <si>
    <t>ictus.co.uk</t>
  </si>
  <si>
    <t>comthemehorse.com</t>
  </si>
  <si>
    <t>eliquiddepot.com</t>
  </si>
  <si>
    <t>perrymarshall.com</t>
  </si>
  <si>
    <t>behemoth.pl</t>
  </si>
  <si>
    <t>aubrey-organics.com</t>
  </si>
  <si>
    <t>tourismcambodia.org</t>
  </si>
  <si>
    <t>trainingfortransformation.ie</t>
  </si>
  <si>
    <t>xushiwang.org</t>
  </si>
  <si>
    <t>robomow.com</t>
  </si>
  <si>
    <t>intrige.nl</t>
  </si>
  <si>
    <t>modeldesac.com</t>
  </si>
  <si>
    <t>madewithover.com</t>
  </si>
  <si>
    <t>linqingtex.com</t>
  </si>
  <si>
    <t>nationalguard.mil</t>
  </si>
  <si>
    <t>sf-encyclopedia.com</t>
  </si>
  <si>
    <t>wapath.com</t>
  </si>
  <si>
    <t>cesarchavezmiddleschool.org</t>
  </si>
  <si>
    <t>countrymeters.info</t>
  </si>
  <si>
    <t>frampton.com</t>
  </si>
  <si>
    <t>atomoxetine-strattera-buy.org</t>
  </si>
  <si>
    <t>imdb.to</t>
  </si>
  <si>
    <t>bindingofisaac.com</t>
  </si>
  <si>
    <t>csuniv.edu</t>
  </si>
  <si>
    <t>belga.be</t>
  </si>
  <si>
    <t>dinlyim.com</t>
  </si>
  <si>
    <t>megafilex.com</t>
  </si>
  <si>
    <t>college-homework-help.org</t>
  </si>
  <si>
    <t>tokyotosho.info</t>
  </si>
  <si>
    <t>boyunyl.com</t>
  </si>
  <si>
    <t>lastactivity.com</t>
  </si>
  <si>
    <t>ibtmworld.com</t>
  </si>
  <si>
    <t>astrology-online.com</t>
  </si>
  <si>
    <t>metalchina.com</t>
  </si>
  <si>
    <t>aca.org</t>
  </si>
  <si>
    <t>tridentmicro.com</t>
  </si>
  <si>
    <t>sempra.com</t>
  </si>
  <si>
    <t>fsg.org</t>
  </si>
  <si>
    <t>theory.org.uk</t>
  </si>
  <si>
    <t>studyindenmark.dk</t>
  </si>
  <si>
    <t>pacermonitor.com</t>
  </si>
  <si>
    <t>kpmg.us</t>
  </si>
  <si>
    <t>stargate.net</t>
  </si>
  <si>
    <t>eocm.fr</t>
  </si>
  <si>
    <t>clearwire.com</t>
  </si>
  <si>
    <t>cuttingedgestencils.com</t>
  </si>
  <si>
    <t>stetic.com</t>
  </si>
  <si>
    <t>mdcr.cz</t>
  </si>
  <si>
    <t>mall.cz</t>
  </si>
  <si>
    <t>dtb-online.de</t>
  </si>
  <si>
    <t>billetto.dk</t>
  </si>
  <si>
    <t>corsel-ural.ru</t>
  </si>
  <si>
    <t>wxwbcore.com</t>
  </si>
  <si>
    <t>teaming.net</t>
  </si>
  <si>
    <t>cheapestpackers.co.in</t>
  </si>
  <si>
    <t>runningwithspoons.com</t>
  </si>
  <si>
    <t>lalaport.jp</t>
  </si>
  <si>
    <t>huahonggongsi.com</t>
  </si>
  <si>
    <t>fjndmj.cn</t>
  </si>
  <si>
    <t>cmmzxx.com</t>
  </si>
  <si>
    <t>marceloyuvone.com</t>
  </si>
  <si>
    <t>fmqu.net</t>
  </si>
  <si>
    <t>ef-magazin.de</t>
  </si>
  <si>
    <t>internetvideoarchive.com</t>
  </si>
  <si>
    <t>advocatenorde.nl</t>
  </si>
  <si>
    <t>lnlotto.com</t>
  </si>
  <si>
    <t>tjalan.com</t>
  </si>
  <si>
    <t>yuliping.com</t>
  </si>
  <si>
    <t>knowhowtolosebellyfat.com</t>
  </si>
  <si>
    <t>krs.bz</t>
  </si>
  <si>
    <t>intcard.com.cn</t>
  </si>
  <si>
    <t>liquimoly.ru</t>
  </si>
  <si>
    <t>mediawars.ne.jp</t>
  </si>
  <si>
    <t>shoponline2.com</t>
  </si>
  <si>
    <t>kiwa.nl</t>
  </si>
  <si>
    <t>nowrunning.com</t>
  </si>
  <si>
    <t>jordanost.com</t>
  </si>
  <si>
    <t>hotelellada.ru</t>
  </si>
  <si>
    <t>yescando.org</t>
  </si>
  <si>
    <t>goldpharma.in</t>
  </si>
  <si>
    <t>technocyber.ru</t>
  </si>
  <si>
    <t>corpbank.com</t>
  </si>
  <si>
    <t>rika.one</t>
  </si>
  <si>
    <t>dailybangla.net</t>
  </si>
  <si>
    <t>kecapb.ru</t>
  </si>
  <si>
    <t>golyr.de</t>
  </si>
  <si>
    <t>studio-aghigh.ir</t>
  </si>
  <si>
    <t>ytthz.net</t>
  </si>
  <si>
    <t>juicing-for-health.com</t>
  </si>
  <si>
    <t>renewstrength.com</t>
  </si>
  <si>
    <t>akwebsolut.com</t>
  </si>
  <si>
    <t>merasagroup.com</t>
  </si>
  <si>
    <t>wemo.in</t>
  </si>
  <si>
    <t>canatranspe.com</t>
  </si>
  <si>
    <t>jofransa.com</t>
  </si>
  <si>
    <t>dogateksu.com</t>
  </si>
  <si>
    <t>llcyt.com</t>
  </si>
  <si>
    <t>milanolame.com</t>
  </si>
  <si>
    <t>hurtadohosteleria.com</t>
  </si>
  <si>
    <t>raremaps.com</t>
  </si>
  <si>
    <t>tabio.com</t>
  </si>
  <si>
    <t>musculus.rs</t>
  </si>
  <si>
    <t>zhijia.com</t>
  </si>
  <si>
    <t>bansha.com</t>
  </si>
  <si>
    <t>v4professional.com</t>
  </si>
  <si>
    <t>2puppies.com</t>
  </si>
  <si>
    <t>bahnhof.de</t>
  </si>
  <si>
    <t>peparik.ru</t>
  </si>
  <si>
    <t>miljodirektoratet.no</t>
  </si>
  <si>
    <t>tile-ist.com</t>
  </si>
  <si>
    <t>alwaysontherun.net</t>
  </si>
  <si>
    <t>d8.tv</t>
  </si>
  <si>
    <t>lifeshouldbebeautiful.co.uk</t>
  </si>
  <si>
    <t>mamanatural.com</t>
  </si>
  <si>
    <t>suhanitravels.com</t>
  </si>
  <si>
    <t>haraspiratininga.com.br</t>
  </si>
  <si>
    <t>sheavonne.com</t>
  </si>
  <si>
    <t>cinematography.com</t>
  </si>
  <si>
    <t>pophistorydig.com</t>
  </si>
  <si>
    <t>tre.se</t>
  </si>
  <si>
    <t>bestukwatches.co.uk</t>
  </si>
  <si>
    <t>margaretriver.com</t>
  </si>
  <si>
    <t>mudainodocument.com</t>
  </si>
  <si>
    <t>cookerycatering.ca</t>
  </si>
  <si>
    <t>sonorannews.com</t>
  </si>
  <si>
    <t>snuipp.fr</t>
  </si>
  <si>
    <t>surguy.net</t>
  </si>
  <si>
    <t>joop.com</t>
  </si>
  <si>
    <t>matrona-v-lobne.ru</t>
  </si>
  <si>
    <t>zing.cz</t>
  </si>
  <si>
    <t>texasoutside.com</t>
  </si>
  <si>
    <t>weihaicollege.com</t>
  </si>
  <si>
    <t>yazdtablet.ir</t>
  </si>
  <si>
    <t>halolz.com</t>
  </si>
  <si>
    <t>platformnation.com</t>
  </si>
  <si>
    <t>bam.com</t>
  </si>
  <si>
    <t>azbar.org</t>
  </si>
  <si>
    <t>yahooeu.ru</t>
  </si>
  <si>
    <t>cialiscanafarma.com</t>
  </si>
  <si>
    <t>kartalkayaulasim.com</t>
  </si>
  <si>
    <t>hostweb4u.info</t>
  </si>
  <si>
    <t>muropaketti.com</t>
  </si>
  <si>
    <t>kyotango.gr.jp</t>
  </si>
  <si>
    <t>foro.gq</t>
  </si>
  <si>
    <t>jd5111.com</t>
  </si>
  <si>
    <t>post.ly</t>
  </si>
  <si>
    <t>cimsec.org</t>
  </si>
  <si>
    <t>post.ee</t>
  </si>
  <si>
    <t>hellothajir.com</t>
  </si>
  <si>
    <t>onlinedegreesgo.top</t>
  </si>
  <si>
    <t>elitewomenworldwide.com</t>
  </si>
  <si>
    <t>svr.gov.ru</t>
  </si>
  <si>
    <t>onlocationtours.com</t>
  </si>
  <si>
    <t>onsaleelectroniccigarettes.com</t>
  </si>
  <si>
    <t>truebluejazz.org</t>
  </si>
  <si>
    <t>trungquocvisa.com</t>
  </si>
  <si>
    <t>everafterhigh.com</t>
  </si>
  <si>
    <t>samp-rp.ru</t>
  </si>
  <si>
    <t>spitnut.com</t>
  </si>
  <si>
    <t>findlocalweather.com</t>
  </si>
  <si>
    <t>maxstrony.com</t>
  </si>
  <si>
    <t>hvarang.ru</t>
  </si>
  <si>
    <t>henderson.com</t>
  </si>
  <si>
    <t>cleanenergy.org</t>
  </si>
  <si>
    <t>hxylhy.com</t>
  </si>
  <si>
    <t>uralkraz.ru</t>
  </si>
  <si>
    <t>vyatka.ru</t>
  </si>
  <si>
    <t>forumimages.com</t>
  </si>
  <si>
    <t>congresodelospueblos.org</t>
  </si>
  <si>
    <t>pu-14.ru</t>
  </si>
  <si>
    <t>dimitraki.info</t>
  </si>
  <si>
    <t>mwinstonltd.com</t>
  </si>
  <si>
    <t>flight.co.jp</t>
  </si>
  <si>
    <t>theledwheel.com</t>
  </si>
  <si>
    <t>castgist.com</t>
  </si>
  <si>
    <t>unsoundness.xyz</t>
  </si>
  <si>
    <t>vpnbook.com</t>
  </si>
  <si>
    <t>zoodeo.org</t>
  </si>
  <si>
    <t>mflady.com</t>
  </si>
  <si>
    <t>rockbottomfitnesstampa.com</t>
  </si>
  <si>
    <t>bysws.ru</t>
  </si>
  <si>
    <t>georiot.co</t>
  </si>
  <si>
    <t>daplpipelinefacts.com</t>
  </si>
  <si>
    <t>diaoyu2008.com</t>
  </si>
  <si>
    <t>screenconnect.com</t>
  </si>
  <si>
    <t>in-forum.com</t>
  </si>
  <si>
    <t>arseblog.com</t>
  </si>
  <si>
    <t>canecreek.com</t>
  </si>
  <si>
    <t>kony2012.com</t>
  </si>
  <si>
    <t>laneige.com</t>
  </si>
  <si>
    <t>statutelaw.gov.uk</t>
  </si>
  <si>
    <t>berzinarchives.com</t>
  </si>
  <si>
    <t>suchka-gold.info</t>
  </si>
  <si>
    <t>erasmusplus.org.uk</t>
  </si>
  <si>
    <t>fighthype.com</t>
  </si>
  <si>
    <t>prednisone20mg-no-prescription.com</t>
  </si>
  <si>
    <t>tripolystudio.com</t>
  </si>
  <si>
    <t>measurementapi.com</t>
  </si>
  <si>
    <t>paulreverehouse.org</t>
  </si>
  <si>
    <t>info.tn</t>
  </si>
  <si>
    <t>enphaseenergy.com</t>
  </si>
  <si>
    <t>khpg.org</t>
  </si>
  <si>
    <t>cabrini.edu</t>
  </si>
  <si>
    <t>028soft.cn</t>
  </si>
  <si>
    <t>brackets.id</t>
  </si>
  <si>
    <t>flystl.com</t>
  </si>
  <si>
    <t>greenplastic.com</t>
  </si>
  <si>
    <t>planculde.com</t>
  </si>
  <si>
    <t>scrumguides.org</t>
  </si>
  <si>
    <t>wayra.co</t>
  </si>
  <si>
    <t>schwabfound.org</t>
  </si>
  <si>
    <t>zhangbozhi.com</t>
  </si>
  <si>
    <t>cotton.org</t>
  </si>
  <si>
    <t>co2now.org</t>
  </si>
  <si>
    <t>insurancetech.com</t>
  </si>
  <si>
    <t>acsiena.it</t>
  </si>
  <si>
    <t>passpack.com</t>
  </si>
  <si>
    <t>ygfamily.com</t>
  </si>
  <si>
    <t>canadastop100.com</t>
  </si>
  <si>
    <t>infos.st</t>
  </si>
  <si>
    <t>ucaldas.edu.co</t>
  </si>
  <si>
    <t>eclipse.net</t>
  </si>
  <si>
    <t>cibcwm.com</t>
  </si>
  <si>
    <t>aau.edu.et</t>
  </si>
  <si>
    <t>techlawjournal.com</t>
  </si>
  <si>
    <t>mopub.com</t>
  </si>
  <si>
    <t>iosart.com</t>
  </si>
  <si>
    <t>latintrade.com</t>
  </si>
  <si>
    <t>truman.gov</t>
  </si>
  <si>
    <t>ascp.com</t>
  </si>
  <si>
    <t>tgbur.com</t>
  </si>
  <si>
    <t>grid.org</t>
  </si>
  <si>
    <t>viemu.com</t>
  </si>
  <si>
    <t>ageia.com</t>
  </si>
  <si>
    <t>jcoglan.com</t>
  </si>
  <si>
    <t>spiderwebsoftware.com</t>
  </si>
  <si>
    <t>mariages.net</t>
  </si>
  <si>
    <t>apteka2017.ru</t>
  </si>
  <si>
    <t>videoweed.es</t>
  </si>
  <si>
    <t>tp1.jp</t>
  </si>
  <si>
    <t>ysxinhua.com</t>
  </si>
  <si>
    <t>ah-me.com</t>
  </si>
  <si>
    <t>gsedu.gov.cn</t>
  </si>
  <si>
    <t>jianmushili.com</t>
  </si>
  <si>
    <t>grupoprestar.com.br</t>
  </si>
  <si>
    <t>adonis-stom.ru</t>
  </si>
  <si>
    <t>mysql.de</t>
  </si>
  <si>
    <t>sintjantisselt.be</t>
  </si>
  <si>
    <t>118100.cn</t>
  </si>
  <si>
    <t>linzhikj.cn</t>
  </si>
  <si>
    <t>zone.eu</t>
  </si>
  <si>
    <t>descubrete.cl</t>
  </si>
  <si>
    <t>dfs.co.uk</t>
  </si>
  <si>
    <t>kassy.ru</t>
  </si>
  <si>
    <t>hydro-lwt.ru</t>
  </si>
  <si>
    <t>crackserialkey.download</t>
  </si>
  <si>
    <t>pifsafety.org</t>
  </si>
  <si>
    <t>web-katelok.ru</t>
  </si>
  <si>
    <t>heartsagainstaids.org</t>
  </si>
  <si>
    <t>nogg.me</t>
  </si>
  <si>
    <t>ammmattress.com</t>
  </si>
  <si>
    <t>vanycollection.com</t>
  </si>
  <si>
    <t>celesteprize.com</t>
  </si>
  <si>
    <t>onokako.jp</t>
  </si>
  <si>
    <t>ttdesignstudio.com</t>
  </si>
  <si>
    <t>php-ace.com</t>
  </si>
  <si>
    <t>slrclub.com</t>
  </si>
  <si>
    <t>medicz.ru</t>
  </si>
  <si>
    <t>ovikkazan.ru</t>
  </si>
  <si>
    <t>macclesfieldredevelopment.co.uk</t>
  </si>
  <si>
    <t>manorhcm.net</t>
  </si>
  <si>
    <t>justcoded.com</t>
  </si>
  <si>
    <t>lavozdealmeria.es</t>
  </si>
  <si>
    <t>kreatywniwbiznesie.com</t>
  </si>
  <si>
    <t>barryhutchison.com</t>
  </si>
  <si>
    <t>qualityhomecareservices.com</t>
  </si>
  <si>
    <t>bellazon.com</t>
  </si>
  <si>
    <t>worldtvpc.com</t>
  </si>
  <si>
    <t>nec.com.cn</t>
  </si>
  <si>
    <t>googletuiguang.cc</t>
  </si>
  <si>
    <t>portugalbestadventures.com</t>
  </si>
  <si>
    <t>sks-germany.com</t>
  </si>
  <si>
    <t>soccer-jersey-trade.com</t>
  </si>
  <si>
    <t>brands4friends.de</t>
  </si>
  <si>
    <t>viagragenericbuy.us</t>
  </si>
  <si>
    <t>gecopower.com</t>
  </si>
  <si>
    <t>campusgi.com</t>
  </si>
  <si>
    <t>3ddayin.net</t>
  </si>
  <si>
    <t>evandomanico.com</t>
  </si>
  <si>
    <t>iaminspector.com</t>
  </si>
  <si>
    <t>afn.by</t>
  </si>
  <si>
    <t>diviresorts.com</t>
  </si>
  <si>
    <t>amazingdiet.net</t>
  </si>
  <si>
    <t>behbanshimi.ir</t>
  </si>
  <si>
    <t>anshcarpets.com</t>
  </si>
  <si>
    <t>pstcc.edu</t>
  </si>
  <si>
    <t>generation-tattoo.ru</t>
  </si>
  <si>
    <t>ukznextendedlearning.co.za</t>
  </si>
  <si>
    <t>tecnoclimazattoni.it</t>
  </si>
  <si>
    <t>buglife.org.uk</t>
  </si>
  <si>
    <t>pengfaly.com</t>
  </si>
  <si>
    <t>mywe.it</t>
  </si>
  <si>
    <t>motoguzzi.it</t>
  </si>
  <si>
    <t>liveresult.ru</t>
  </si>
  <si>
    <t>aepropertysolutions.com</t>
  </si>
  <si>
    <t>unionpayintl.com</t>
  </si>
  <si>
    <t>nahnews.org</t>
  </si>
  <si>
    <t>roneana.com</t>
  </si>
  <si>
    <t>launchtyre.com</t>
  </si>
  <si>
    <t>t960.com</t>
  </si>
  <si>
    <t>coach-purses.name</t>
  </si>
  <si>
    <t>fanrenwenhua.com</t>
  </si>
  <si>
    <t>mercadodotrabalho.com</t>
  </si>
  <si>
    <t>e-healthdomains.com</t>
  </si>
  <si>
    <t>cevicheriaelchatito.com</t>
  </si>
  <si>
    <t>ssww.com</t>
  </si>
  <si>
    <t>binnys.com</t>
  </si>
  <si>
    <t>zetasb.com.my</t>
  </si>
  <si>
    <t>via-sexgra.ru</t>
  </si>
  <si>
    <t>newtalk.tw</t>
  </si>
  <si>
    <t>importfood.com</t>
  </si>
  <si>
    <t>sivs.ru</t>
  </si>
  <si>
    <t>jjie.org</t>
  </si>
  <si>
    <t>touristtube.com</t>
  </si>
  <si>
    <t>permaculture.net</t>
  </si>
  <si>
    <t>huaans.com.cn</t>
  </si>
  <si>
    <t>tran33m.com</t>
  </si>
  <si>
    <t>mastercraft.com</t>
  </si>
  <si>
    <t>pharmacyonline.gdn</t>
  </si>
  <si>
    <t>tripadvisor.co</t>
  </si>
  <si>
    <t>chinafeedonline.com</t>
  </si>
  <si>
    <t>onlinecollegesguide.us</t>
  </si>
  <si>
    <t>mobilemediasummit.com</t>
  </si>
  <si>
    <t>jd55558888.cn</t>
  </si>
  <si>
    <t>daytona-margaritaville.com</t>
  </si>
  <si>
    <t>biotran.com</t>
  </si>
  <si>
    <t>hw-group.com</t>
  </si>
  <si>
    <t>finalefuture.com</t>
  </si>
  <si>
    <t>bondinho.com.br</t>
  </si>
  <si>
    <t>kabk.nl</t>
  </si>
  <si>
    <t>mayo-ireland.ie</t>
  </si>
  <si>
    <t>html-map.com</t>
  </si>
  <si>
    <t>aisefinstitute.com</t>
  </si>
  <si>
    <t>motopreserveapp.com</t>
  </si>
  <si>
    <t>trainline.eu</t>
  </si>
  <si>
    <t>proste.pl</t>
  </si>
  <si>
    <t>sizlopedia.com</t>
  </si>
  <si>
    <t>xa-xa.org</t>
  </si>
  <si>
    <t>satitradio.com</t>
  </si>
  <si>
    <t>parcjeandrapeau.com</t>
  </si>
  <si>
    <t>lanceros.net</t>
  </si>
  <si>
    <t>crowdpac.com</t>
  </si>
  <si>
    <t>swfc.co.uk</t>
  </si>
  <si>
    <t>staircasedesign.ru</t>
  </si>
  <si>
    <t>superboletos.com</t>
  </si>
  <si>
    <t>eqfl.org</t>
  </si>
  <si>
    <t>cd-wow.com</t>
  </si>
  <si>
    <t>consorzioiris.net</t>
  </si>
  <si>
    <t>40overpar.com</t>
  </si>
  <si>
    <t>keshefoundation.org</t>
  </si>
  <si>
    <t>skepticblog.org</t>
  </si>
  <si>
    <t>multilinear.xyz</t>
  </si>
  <si>
    <t>vseosrk.ru</t>
  </si>
  <si>
    <t>sanuk.com</t>
  </si>
  <si>
    <t>cjc.net.cn</t>
  </si>
  <si>
    <t>meefree.com</t>
  </si>
  <si>
    <t>nlbmx.com</t>
  </si>
  <si>
    <t>bcgsearch.com</t>
  </si>
  <si>
    <t>signauxcinq.com</t>
  </si>
  <si>
    <t>debianforum.de</t>
  </si>
  <si>
    <t>rrb.gov</t>
  </si>
  <si>
    <t>hurryupharry.org</t>
  </si>
  <si>
    <t>tdwaterhouse.ca</t>
  </si>
  <si>
    <t>qualitycheck.org</t>
  </si>
  <si>
    <t>war-sky.com</t>
  </si>
  <si>
    <t>500v.net</t>
  </si>
  <si>
    <t>nicotine-anonymous.org</t>
  </si>
  <si>
    <t>projectlyme.org</t>
  </si>
  <si>
    <t>ambox.ru</t>
  </si>
  <si>
    <t>gctelegram.com</t>
  </si>
  <si>
    <t>optcorp.com</t>
  </si>
  <si>
    <t>teledynelecroy.com</t>
  </si>
  <si>
    <t>informasalutenews.it</t>
  </si>
  <si>
    <t>koganpage.com</t>
  </si>
  <si>
    <t>naccrra.org</t>
  </si>
  <si>
    <t>porno-genesis.info</t>
  </si>
  <si>
    <t>superbpaper.top</t>
  </si>
  <si>
    <t>krism.ru</t>
  </si>
  <si>
    <t>designbombs.com</t>
  </si>
  <si>
    <t>simplyred.com</t>
  </si>
  <si>
    <t>aroma-pizechka.info</t>
  </si>
  <si>
    <t>acquadiparma.com</t>
  </si>
  <si>
    <t>alta.com</t>
  </si>
  <si>
    <t>aintitcoolnews.com</t>
  </si>
  <si>
    <t>tube-suchka-gold.info</t>
  </si>
  <si>
    <t>essayscustom.co.uk</t>
  </si>
  <si>
    <t>altaro.com</t>
  </si>
  <si>
    <t>cialisgenericlowest-price.org</t>
  </si>
  <si>
    <t>kinderhaus-zwergengewusel.de</t>
  </si>
  <si>
    <t>update8.com</t>
  </si>
  <si>
    <t>porno-angel.info</t>
  </si>
  <si>
    <t>0570.com</t>
  </si>
  <si>
    <t>elephone.hk</t>
  </si>
  <si>
    <t>michaelkorshandbag.cc</t>
  </si>
  <si>
    <t>tsu.ge</t>
  </si>
  <si>
    <t>hgm-chemia.pl</t>
  </si>
  <si>
    <t>cloudsea360.com</t>
  </si>
  <si>
    <t>beijingtubu.com</t>
  </si>
  <si>
    <t>evonomics.com</t>
  </si>
  <si>
    <t>nhu.edu.tw</t>
  </si>
  <si>
    <t>entertainmentone.com</t>
  </si>
  <si>
    <t>madagascar-themovie.com</t>
  </si>
  <si>
    <t>t978.com</t>
  </si>
  <si>
    <t>sweeneytoddmovie.com</t>
  </si>
  <si>
    <t>moto8.com</t>
  </si>
  <si>
    <t>ktsm.com</t>
  </si>
  <si>
    <t>istl.org</t>
  </si>
  <si>
    <t>carbuform.fr</t>
  </si>
  <si>
    <t>getnutslab.com</t>
  </si>
  <si>
    <t>letstalk.com</t>
  </si>
  <si>
    <t>intranetjournal.com</t>
  </si>
  <si>
    <t>slavevoyages.org</t>
  </si>
  <si>
    <t>runpee.com</t>
  </si>
  <si>
    <t>icograda.org</t>
  </si>
  <si>
    <t>virtualecology.org</t>
  </si>
  <si>
    <t>newfine.net</t>
  </si>
  <si>
    <t>ro.me</t>
  </si>
  <si>
    <t>lessframework.com</t>
  </si>
  <si>
    <t>enernoc.com</t>
  </si>
  <si>
    <t>ddw.org</t>
  </si>
  <si>
    <t>gta4.net</t>
  </si>
  <si>
    <t>it-director.com</t>
  </si>
  <si>
    <t>commtouch.com</t>
  </si>
  <si>
    <t>arableagueonline.org</t>
  </si>
  <si>
    <t>strategyfirst.com</t>
  </si>
  <si>
    <t>cic.net</t>
  </si>
  <si>
    <t>crynwr.com</t>
  </si>
  <si>
    <t>fciconnect.com</t>
  </si>
  <si>
    <t>ulib.org</t>
  </si>
  <si>
    <t>oberhumer.com</t>
  </si>
  <si>
    <t>globolister.com</t>
  </si>
  <si>
    <t>wisdomtouch.com</t>
  </si>
  <si>
    <t>atthepicketfence.com</t>
  </si>
  <si>
    <t>norsk-tipping.no</t>
  </si>
  <si>
    <t>christmastreeshops.com</t>
  </si>
  <si>
    <t>mpelectricltda.com</t>
  </si>
  <si>
    <t>weddingsonline.ie</t>
  </si>
  <si>
    <t>huahuo.com</t>
  </si>
  <si>
    <t>schoen-kliniken.de</t>
  </si>
  <si>
    <t>webcorporate.fr</t>
  </si>
  <si>
    <t>changuli.com</t>
  </si>
  <si>
    <t>peacereporter.net</t>
  </si>
  <si>
    <t>pigsinblankets.net</t>
  </si>
  <si>
    <t>unitedlawyers-redsea.com</t>
  </si>
  <si>
    <t>quotesummit.com</t>
  </si>
  <si>
    <t>stone21.com</t>
  </si>
  <si>
    <t>labwaale.in</t>
  </si>
  <si>
    <t>palazzoesposizioni.it</t>
  </si>
  <si>
    <t>technodoktor.ru</t>
  </si>
  <si>
    <t>believesh.com</t>
  </si>
  <si>
    <t>dummyonwallstreet.com</t>
  </si>
  <si>
    <t>kimberlyhunterphotography.com</t>
  </si>
  <si>
    <t>bielizna-ekskluzywna.pl</t>
  </si>
  <si>
    <t>websitepromotieservice.nl</t>
  </si>
  <si>
    <t>scoalaprofesorilor.ro</t>
  </si>
  <si>
    <t>anunciosdiez.com</t>
  </si>
  <si>
    <t>ssbbharuch.com</t>
  </si>
  <si>
    <t>sladosti-plus.ru</t>
  </si>
  <si>
    <t>dragon-gbo.ru</t>
  </si>
  <si>
    <t>kliniken.de</t>
  </si>
  <si>
    <t>allwebco-templates.com</t>
  </si>
  <si>
    <t>netkoz.com.tr</t>
  </si>
  <si>
    <t>mtsofts.com</t>
  </si>
  <si>
    <t>sanpioxmolfetta.it</t>
  </si>
  <si>
    <t>wittybase.com</t>
  </si>
  <si>
    <t>quotidianopubblico.it</t>
  </si>
  <si>
    <t>osoloyal.com</t>
  </si>
  <si>
    <t>cinemotions.com</t>
  </si>
  <si>
    <t>autonews.fr</t>
  </si>
  <si>
    <t>thecovenant.org</t>
  </si>
  <si>
    <t>buildersne.com</t>
  </si>
  <si>
    <t>canavit.co</t>
  </si>
  <si>
    <t>al-athary.com</t>
  </si>
  <si>
    <t>emersonkent.com</t>
  </si>
  <si>
    <t>mss.com.ru</t>
  </si>
  <si>
    <t>golfmembershipsunlimited.com</t>
  </si>
  <si>
    <t>filmizleehd.com</t>
  </si>
  <si>
    <t>kjatech.com</t>
  </si>
  <si>
    <t>mamka.moscow</t>
  </si>
  <si>
    <t>mamka.tv</t>
  </si>
  <si>
    <t>websitedesigninternetresults.com</t>
  </si>
  <si>
    <t>cafordconsult.com</t>
  </si>
  <si>
    <t>princeton.co.jp</t>
  </si>
  <si>
    <t>kita.net</t>
  </si>
  <si>
    <t>campsimpirre.com</t>
  </si>
  <si>
    <t>oltreilgiardino.info</t>
  </si>
  <si>
    <t>www.londonfloorsanding.uk</t>
  </si>
  <si>
    <t>eastcoastfamilydental.com</t>
  </si>
  <si>
    <t>osaka-med.ac.jp</t>
  </si>
  <si>
    <t>moblity.ru</t>
  </si>
  <si>
    <t>apackingbag.com</t>
  </si>
  <si>
    <t>definicionabc.com</t>
  </si>
  <si>
    <t>alpinabook.ru</t>
  </si>
  <si>
    <t>bolognawelcome.com</t>
  </si>
  <si>
    <t>kostyor.ru</t>
  </si>
  <si>
    <t>domuspellicceria.it</t>
  </si>
  <si>
    <t>misterwhat.co.uk</t>
  </si>
  <si>
    <t>szfeili.cn</t>
  </si>
  <si>
    <t>genericvv1online.com</t>
  </si>
  <si>
    <t>universals.com.ua</t>
  </si>
  <si>
    <t>seslichatsohbet.net</t>
  </si>
  <si>
    <t>mujerreal.com.ar</t>
  </si>
  <si>
    <t>ansur.no</t>
  </si>
  <si>
    <t>cryptocompare.com</t>
  </si>
  <si>
    <t>artisanbreadinfive.com</t>
  </si>
  <si>
    <t>superstyle.ru</t>
  </si>
  <si>
    <t>caffeinatedthoughts.com</t>
  </si>
  <si>
    <t>gz-yixin.com.cn</t>
  </si>
  <si>
    <t>decoracionesprada.es</t>
  </si>
  <si>
    <t>telquel.ma</t>
  </si>
  <si>
    <t>diveadvisor.com</t>
  </si>
  <si>
    <t>dataodu.com</t>
  </si>
  <si>
    <t>tur4you.ru</t>
  </si>
  <si>
    <t>privatefly.com</t>
  </si>
  <si>
    <t>performancehealthsupplements.com</t>
  </si>
  <si>
    <t>vogue.nl</t>
  </si>
  <si>
    <t>excelsoftsites.com</t>
  </si>
  <si>
    <t>xline.vc</t>
  </si>
  <si>
    <t>laika33.ru</t>
  </si>
  <si>
    <t>virginiamemory.com</t>
  </si>
  <si>
    <t>redaint.com</t>
  </si>
  <si>
    <t>nomer.company</t>
  </si>
  <si>
    <t>bombaycreation.com</t>
  </si>
  <si>
    <t>exoticengine.net</t>
  </si>
  <si>
    <t>oakleyvaultsunglasses.name</t>
  </si>
  <si>
    <t>5cubecommerce.com</t>
  </si>
  <si>
    <t>cliftonhill.com</t>
  </si>
  <si>
    <t>mamm-mdf.ru</t>
  </si>
  <si>
    <t>garageccc.com</t>
  </si>
  <si>
    <t>dota2.ru</t>
  </si>
  <si>
    <t>bugnet.de</t>
  </si>
  <si>
    <t>burberryoutlet.us</t>
  </si>
  <si>
    <t>songhuaba.cn</t>
  </si>
  <si>
    <t>xn--viagrapreciofarmaciaespaa-woc.biz</t>
  </si>
  <si>
    <t>viagrapreciofarmaciaespaÃ±a.biz</t>
  </si>
  <si>
    <t>blackspectrum.eu</t>
  </si>
  <si>
    <t>25xz.com</t>
  </si>
  <si>
    <t>restaurant1910.com</t>
  </si>
  <si>
    <t>kt287.com</t>
  </si>
  <si>
    <t>priceviagra100mg.com</t>
  </si>
  <si>
    <t>fzg360.com</t>
  </si>
  <si>
    <t>mcgm.gov.in</t>
  </si>
  <si>
    <t>autokadabra.ru</t>
  </si>
  <si>
    <t>rayongcoffeeclub.net</t>
  </si>
  <si>
    <t>garypeppergirl.com</t>
  </si>
  <si>
    <t>downloadhitmusic.com</t>
  </si>
  <si>
    <t>shop-and-smile.com</t>
  </si>
  <si>
    <t>wrn.com</t>
  </si>
  <si>
    <t>obl.kz</t>
  </si>
  <si>
    <t>mari-goga.com</t>
  </si>
  <si>
    <t>times-series.co.uk</t>
  </si>
  <si>
    <t>studentsreview.com</t>
  </si>
  <si>
    <t>getyourautoinsur.com</t>
  </si>
  <si>
    <t>ia.ca</t>
  </si>
  <si>
    <t>adpengyuan.com</t>
  </si>
  <si>
    <t>bnf.org</t>
  </si>
  <si>
    <t>theuponline.org</t>
  </si>
  <si>
    <t>vikr.cz</t>
  </si>
  <si>
    <t>worldwartwozone.com</t>
  </si>
  <si>
    <t>rafed.net</t>
  </si>
  <si>
    <t>liuzhenduo.cn</t>
  </si>
  <si>
    <t>qnmc.cn</t>
  </si>
  <si>
    <t>ph-rlrp.ml</t>
  </si>
  <si>
    <t>aiguesvidal.cat</t>
  </si>
  <si>
    <t>nguoithay.net</t>
  </si>
  <si>
    <t>rossiya-airlines.com</t>
  </si>
  <si>
    <t>beyond130.com</t>
  </si>
  <si>
    <t>mabil.ca</t>
  </si>
  <si>
    <t>faw.cymru</t>
  </si>
  <si>
    <t>shava.kz</t>
  </si>
  <si>
    <t>experiencescottsdale.com</t>
  </si>
  <si>
    <t>raialyoum.com</t>
  </si>
  <si>
    <t>westkelownacity.ca</t>
  </si>
  <si>
    <t>mm-vermittlungen.com</t>
  </si>
  <si>
    <t>lemarsu.fr</t>
  </si>
  <si>
    <t>thecatholicthing.org</t>
  </si>
  <si>
    <t>icas.com</t>
  </si>
  <si>
    <t>rzc.com.cn</t>
  </si>
  <si>
    <t>cbre.ae</t>
  </si>
  <si>
    <t>njlawjournal.com</t>
  </si>
  <si>
    <t>graduva.com</t>
  </si>
  <si>
    <t>deporte-total.com</t>
  </si>
  <si>
    <t>eyny.com</t>
  </si>
  <si>
    <t>awc-pharmacy-24h.com</t>
  </si>
  <si>
    <t>corif.net</t>
  </si>
  <si>
    <t>forosperu.net</t>
  </si>
  <si>
    <t>borzyants.ru</t>
  </si>
  <si>
    <t>titanic.com.tr</t>
  </si>
  <si>
    <t>cadizchapter.com</t>
  </si>
  <si>
    <t>satafric.com</t>
  </si>
  <si>
    <t>monroeinstitute.org</t>
  </si>
  <si>
    <t>densai.net</t>
  </si>
  <si>
    <t>whichcordlessdrill.com</t>
  </si>
  <si>
    <t>gatewaytoancientegypt.co.uk</t>
  </si>
  <si>
    <t>hngdmy.cn</t>
  </si>
  <si>
    <t>aaarena.com</t>
  </si>
  <si>
    <t>vlerick.com</t>
  </si>
  <si>
    <t>the-leader.com</t>
  </si>
  <si>
    <t>311ksw.com</t>
  </si>
  <si>
    <t>glasurit.com</t>
  </si>
  <si>
    <t>astroleague.org</t>
  </si>
  <si>
    <t>cheapnbajerseyscustom.com</t>
  </si>
  <si>
    <t>lucindawilliams.com</t>
  </si>
  <si>
    <t>anarkismo.net</t>
  </si>
  <si>
    <t>haiyangphoto.org</t>
  </si>
  <si>
    <t>eduzhe.cn</t>
  </si>
  <si>
    <t>0755szsh.com</t>
  </si>
  <si>
    <t>interviewexchange.com</t>
  </si>
  <si>
    <t>tube-ano.info</t>
  </si>
  <si>
    <t>ningde.gov.cn</t>
  </si>
  <si>
    <t>heralddemocrat.com</t>
  </si>
  <si>
    <t>devka-kurva.info</t>
  </si>
  <si>
    <t>pornojara.info</t>
  </si>
  <si>
    <t>boomasontennis.com</t>
  </si>
  <si>
    <t>neocon.com</t>
  </si>
  <si>
    <t>schibsted.com</t>
  </si>
  <si>
    <t>xyzyy.cn</t>
  </si>
  <si>
    <t>book4u.tk</t>
  </si>
  <si>
    <t>haikoutv.com</t>
  </si>
  <si>
    <t>ebreeze.biz</t>
  </si>
  <si>
    <t>dianka-sex.info</t>
  </si>
  <si>
    <t>bf168.net</t>
  </si>
  <si>
    <t>worldremit.com</t>
  </si>
  <si>
    <t>qdjfhd.com</t>
  </si>
  <si>
    <t>swedevab.com</t>
  </si>
  <si>
    <t>azbstroy.ru</t>
  </si>
  <si>
    <t>siliconvalleycf.org</t>
  </si>
  <si>
    <t>myboombeach.com</t>
  </si>
  <si>
    <t>tinsecret.com</t>
  </si>
  <si>
    <t>spiderpy.com</t>
  </si>
  <si>
    <t>g-form.com</t>
  </si>
  <si>
    <t>greekspider.com</t>
  </si>
  <si>
    <t>imaginis.com</t>
  </si>
  <si>
    <t>instantdomainsearch.com</t>
  </si>
  <si>
    <t>hwk168.com</t>
  </si>
  <si>
    <t>recycle.net</t>
  </si>
  <si>
    <t>moovweb.com</t>
  </si>
  <si>
    <t>franklin.com</t>
  </si>
  <si>
    <t>uplandsoftware.com</t>
  </si>
  <si>
    <t>postmaster.co.uk</t>
  </si>
  <si>
    <t>learncpp.com</t>
  </si>
  <si>
    <t>pdf-search-engine.com</t>
  </si>
  <si>
    <t>gnucitizen.org</t>
  </si>
  <si>
    <t>7478.com</t>
  </si>
  <si>
    <t>peixeurbano.com.br</t>
  </si>
  <si>
    <t>proxi.tools</t>
  </si>
  <si>
    <t>tools</t>
  </si>
  <si>
    <t>wonkywonderful.com</t>
  </si>
  <si>
    <t>dire.it</t>
  </si>
  <si>
    <t>cutefetti.com</t>
  </si>
  <si>
    <t>vnrag.de</t>
  </si>
  <si>
    <t>folkhalsomyndigheten.se</t>
  </si>
  <si>
    <t>scjc.gov.cn</t>
  </si>
  <si>
    <t>ugtexmash.ru</t>
  </si>
  <si>
    <t>jinrongren.net</t>
  </si>
  <si>
    <t>ebooksnauticos.com</t>
  </si>
  <si>
    <t>sboxinc.com</t>
  </si>
  <si>
    <t>strojfirm.ru</t>
  </si>
  <si>
    <t>darlingroom.fi</t>
  </si>
  <si>
    <t>tischlerei-lochmann.de</t>
  </si>
  <si>
    <t>lumion3d.ir</t>
  </si>
  <si>
    <t>crackcrackedkeyserial.download</t>
  </si>
  <si>
    <t>wikigallery.org</t>
  </si>
  <si>
    <t>shresh.info</t>
  </si>
  <si>
    <t>bullfax.com</t>
  </si>
  <si>
    <t>tentstructuren.be</t>
  </si>
  <si>
    <t>qurantaghany.com</t>
  </si>
  <si>
    <t>g8sohw.com</t>
  </si>
  <si>
    <t>kamen-vrn.ru</t>
  </si>
  <si>
    <t>fsw.tv</t>
  </si>
  <si>
    <t>transportepaisverde.com</t>
  </si>
  <si>
    <t>zumsocialmedia.com.br</t>
  </si>
  <si>
    <t>aspekt.moscow</t>
  </si>
  <si>
    <t>globaleconomytrends.com</t>
  </si>
  <si>
    <t>hito-systems.com</t>
  </si>
  <si>
    <t>straxbyg.dk</t>
  </si>
  <si>
    <t>mmabss.com</t>
  </si>
  <si>
    <t>pearlmag.org</t>
  </si>
  <si>
    <t>omegahempwater.com</t>
  </si>
  <si>
    <t>abcfunhouse.org</t>
  </si>
  <si>
    <t>beaconcapitalinvestments.com</t>
  </si>
  <si>
    <t>autoescuelaaurrera.com</t>
  </si>
  <si>
    <t>nycbworld.com</t>
  </si>
  <si>
    <t>rka.by</t>
  </si>
  <si>
    <t>ccbxty.com</t>
  </si>
  <si>
    <t>deshidadu.com</t>
  </si>
  <si>
    <t>ww2awards.info</t>
  </si>
  <si>
    <t>adminbootstrapp.com</t>
  </si>
  <si>
    <t>nashikhelpline.com</t>
  </si>
  <si>
    <t>funnewjersey.com</t>
  </si>
  <si>
    <t>hoteldalas.com</t>
  </si>
  <si>
    <t>genericviagra.today</t>
  </si>
  <si>
    <t>klejdio.com</t>
  </si>
  <si>
    <t>alisawashington.com</t>
  </si>
  <si>
    <t>youxuanjia.com</t>
  </si>
  <si>
    <t>thefatdude.co.uk</t>
  </si>
  <si>
    <t>lockandquay.com</t>
  </si>
  <si>
    <t>lanlubber.ca</t>
  </si>
  <si>
    <t>jingood.com</t>
  </si>
  <si>
    <t>kb-machining.com</t>
  </si>
  <si>
    <t>luftwaffe.de</t>
  </si>
  <si>
    <t>seagaia.co.jp</t>
  </si>
  <si>
    <t>trustedpros.ca</t>
  </si>
  <si>
    <t>togetherrxacces.com</t>
  </si>
  <si>
    <t>cee-lawyers.com</t>
  </si>
  <si>
    <t>jda.go.jp</t>
  </si>
  <si>
    <t>turkeyhill.com</t>
  </si>
  <si>
    <t>funity.jp</t>
  </si>
  <si>
    <t>sitv.ru</t>
  </si>
  <si>
    <t>mybff.com.au</t>
  </si>
  <si>
    <t>allergicliving.com</t>
  </si>
  <si>
    <t>zhongyiyao.net</t>
  </si>
  <si>
    <t>hnhrff.cn</t>
  </si>
  <si>
    <t>auto-evasion.com</t>
  </si>
  <si>
    <t>zdrowykrzem.pl</t>
  </si>
  <si>
    <t>redeh.com.br</t>
  </si>
  <si>
    <t>sofacafeperu.com</t>
  </si>
  <si>
    <t>infotech-innove.com</t>
  </si>
  <si>
    <t>porttechnology.org</t>
  </si>
  <si>
    <t>public-i.tv</t>
  </si>
  <si>
    <t>rusnext.ru</t>
  </si>
  <si>
    <t>feathersite.com</t>
  </si>
  <si>
    <t>diart.com.ua</t>
  </si>
  <si>
    <t>cie.co.at</t>
  </si>
  <si>
    <t>express.com.pk</t>
  </si>
  <si>
    <t>bankfotek.pl</t>
  </si>
  <si>
    <t>hut.edu.cn</t>
  </si>
  <si>
    <t>fjjslyw.com</t>
  </si>
  <si>
    <t>ba-bamail.com</t>
  </si>
  <si>
    <t>getpharmgenericonline.com</t>
  </si>
  <si>
    <t>classme.com</t>
  </si>
  <si>
    <t>latifundist.com</t>
  </si>
  <si>
    <t>omf.org</t>
  </si>
  <si>
    <t>walkit.com</t>
  </si>
  <si>
    <t>munduratours.com</t>
  </si>
  <si>
    <t>forloveandlemons.com</t>
  </si>
  <si>
    <t>amarquran.com</t>
  </si>
  <si>
    <t>outletmichaelkorsinc.com</t>
  </si>
  <si>
    <t>dahew.com</t>
  </si>
  <si>
    <t>toynewsi.com</t>
  </si>
  <si>
    <t>schools-wikipedia.org</t>
  </si>
  <si>
    <t>penunderwriting.com.au</t>
  </si>
  <si>
    <t>jiugun.net</t>
  </si>
  <si>
    <t>sildenafil20milligram.com</t>
  </si>
  <si>
    <t>sildenafilviagranorx.com</t>
  </si>
  <si>
    <t>manisfree.com</t>
  </si>
  <si>
    <t>kaznmu.kz</t>
  </si>
  <si>
    <t>hnsxdx.cn</t>
  </si>
  <si>
    <t>cssrc.us</t>
  </si>
  <si>
    <t>memoirepolitique.xyz</t>
  </si>
  <si>
    <t>virus1xsolutions.com</t>
  </si>
  <si>
    <t>windowspcapp.com</t>
  </si>
  <si>
    <t>wisdom-school.com</t>
  </si>
  <si>
    <t>nieonline.com</t>
  </si>
  <si>
    <t>upperindiaspcastings.com</t>
  </si>
  <si>
    <t>molbis29.ru</t>
  </si>
  <si>
    <t>clapway.com</t>
  </si>
  <si>
    <t>nuclear-rsps.com</t>
  </si>
  <si>
    <t>standstillfm.xyz</t>
  </si>
  <si>
    <t>5see.com</t>
  </si>
  <si>
    <t>sgt.gr</t>
  </si>
  <si>
    <t>scly360.com</t>
  </si>
  <si>
    <t>databazaar.com</t>
  </si>
  <si>
    <t>aishath.com</t>
  </si>
  <si>
    <t>maxspot.de</t>
  </si>
  <si>
    <t>theoldglobe.org</t>
  </si>
  <si>
    <t>profwebcenter.ru</t>
  </si>
  <si>
    <t>socialdistortion.com</t>
  </si>
  <si>
    <t>yamapi.de</t>
  </si>
  <si>
    <t>martau.com</t>
  </si>
  <si>
    <t>24hoursoflemons.com</t>
  </si>
  <si>
    <t>sharizhelaniy.ru</t>
  </si>
  <si>
    <t>centauricom.com</t>
  </si>
  <si>
    <t>leoville.com</t>
  </si>
  <si>
    <t>mindmyhouse.com</t>
  </si>
  <si>
    <t>thewvsr.com</t>
  </si>
  <si>
    <t>feefhs.org</t>
  </si>
  <si>
    <t>okwu.edu</t>
  </si>
  <si>
    <t>meilinkj.com</t>
  </si>
  <si>
    <t>hd-cdn.info</t>
  </si>
  <si>
    <t>wanokoto.jp</t>
  </si>
  <si>
    <t>eipcp.net</t>
  </si>
  <si>
    <t>ngo.cn</t>
  </si>
  <si>
    <t>it-review.net</t>
  </si>
  <si>
    <t>niace.org.uk</t>
  </si>
  <si>
    <t>podrochila.info</t>
  </si>
  <si>
    <t>dotalavista.com</t>
  </si>
  <si>
    <t>hockeybuzz.com</t>
  </si>
  <si>
    <t>thesimpleplant.com</t>
  </si>
  <si>
    <t>sex-feodal.info</t>
  </si>
  <si>
    <t>bjppb.gov.cn</t>
  </si>
  <si>
    <t>astalaweb.net</t>
  </si>
  <si>
    <t>meadvilletribune.com</t>
  </si>
  <si>
    <t>paddington.com</t>
  </si>
  <si>
    <t>manutdcn.com</t>
  </si>
  <si>
    <t>cutroni.com</t>
  </si>
  <si>
    <t>waypathinternet.com</t>
  </si>
  <si>
    <t>cenatic.es</t>
  </si>
  <si>
    <t>allsparks.com</t>
  </si>
  <si>
    <t>mmtiyu.com</t>
  </si>
  <si>
    <t>4english.cn</t>
  </si>
  <si>
    <t>pinger.com</t>
  </si>
  <si>
    <t>mipow.com</t>
  </si>
  <si>
    <t>coolstylesfashion.com</t>
  </si>
  <si>
    <t>goodhandbagsforsale.com</t>
  </si>
  <si>
    <t>messengerblog.com</t>
  </si>
  <si>
    <t>bhavtarini.com</t>
  </si>
  <si>
    <t>jim.com</t>
  </si>
  <si>
    <t>m1e.net</t>
  </si>
  <si>
    <t>peggo.tv</t>
  </si>
  <si>
    <t>kaba.com</t>
  </si>
  <si>
    <t>afireinside.net</t>
  </si>
  <si>
    <t>cybexintl.com</t>
  </si>
  <si>
    <t>rfbd.org</t>
  </si>
  <si>
    <t>deep-ice.com</t>
  </si>
  <si>
    <t>sewworld.com</t>
  </si>
  <si>
    <t>apracing.com</t>
  </si>
  <si>
    <t>palestinefacts.org</t>
  </si>
  <si>
    <t>sovenix.net</t>
  </si>
  <si>
    <t>baywords.com</t>
  </si>
  <si>
    <t>yuceweb.com</t>
  </si>
  <si>
    <t>thegrid.io</t>
  </si>
  <si>
    <t>browsersync.io</t>
  </si>
  <si>
    <t>rojadirecta.org</t>
  </si>
  <si>
    <t>worldfishcenter.org</t>
  </si>
  <si>
    <t>adknowledge.com</t>
  </si>
  <si>
    <t>revolverfilms.com</t>
  </si>
  <si>
    <t>ams-ix.net</t>
  </si>
  <si>
    <t>dl.ac.uk</t>
  </si>
  <si>
    <t>usdla.org</t>
  </si>
  <si>
    <t>techonline.com</t>
  </si>
  <si>
    <t>med.ec</t>
  </si>
  <si>
    <t>duproprio.com</t>
  </si>
  <si>
    <t>aranagenzia.it</t>
  </si>
  <si>
    <t>stpost.com</t>
  </si>
  <si>
    <t>anguerde.com</t>
  </si>
  <si>
    <t>souqcdn.com</t>
  </si>
  <si>
    <t>ccaj8899.com</t>
  </si>
  <si>
    <t>nissinfoods.co.jp</t>
  </si>
  <si>
    <t>sote.pl</t>
  </si>
  <si>
    <t>bademeister.com</t>
  </si>
  <si>
    <t>dazaifutenmangu.or.jp</t>
  </si>
  <si>
    <t>vidown.cn</t>
  </si>
  <si>
    <t>hanihyper.com</t>
  </si>
  <si>
    <t>shirtsmyway.ir</t>
  </si>
  <si>
    <t>gomel-sat.bz</t>
  </si>
  <si>
    <t>geton.es</t>
  </si>
  <si>
    <t>cqyongheng.com.cn</t>
  </si>
  <si>
    <t>laplazamenor.com</t>
  </si>
  <si>
    <t>tazewellcfb.org</t>
  </si>
  <si>
    <t>btchina.vip</t>
  </si>
  <si>
    <t>ttline.com</t>
  </si>
  <si>
    <t>rookiemoms.com</t>
  </si>
  <si>
    <t>europeprivatelabel.com</t>
  </si>
  <si>
    <t>hulpbij.com</t>
  </si>
  <si>
    <t>tn.ru</t>
  </si>
  <si>
    <t>xn--e1apoery.xn--p1ai</t>
  </si>
  <si>
    <t>Ñ‚ÑƒÐ½ÐµÑ†ÑŠ.Ñ€Ñ„</t>
  </si>
  <si>
    <t>troyskey.com</t>
  </si>
  <si>
    <t>hammyboys.com</t>
  </si>
  <si>
    <t>thekitchenismyplayground.com</t>
  </si>
  <si>
    <t>elitegroup.com.my</t>
  </si>
  <si>
    <t>youmidtour.com</t>
  </si>
  <si>
    <t>sql-ace.com</t>
  </si>
  <si>
    <t>sapforum.tk</t>
  </si>
  <si>
    <t>aurl.tk</t>
  </si>
  <si>
    <t>virnich-frohloff.de</t>
  </si>
  <si>
    <t>recology.it</t>
  </si>
  <si>
    <t>tehosmotroff.ru</t>
  </si>
  <si>
    <t>morairaonline.com</t>
  </si>
  <si>
    <t>mamka-ekb.ru</t>
  </si>
  <si>
    <t>cafe-future.net</t>
  </si>
  <si>
    <t>mishki-mammy.ru</t>
  </si>
  <si>
    <t>sotaybiago.com</t>
  </si>
  <si>
    <t>accessacs.com</t>
  </si>
  <si>
    <t>y-morya.ru</t>
  </si>
  <si>
    <t>mm88pro.com</t>
  </si>
  <si>
    <t>godsvineyardchurch.org</t>
  </si>
  <si>
    <t>tut.ru</t>
  </si>
  <si>
    <t>airforums.com</t>
  </si>
  <si>
    <t>dodgeforum.com</t>
  </si>
  <si>
    <t>shemmangofarms.com</t>
  </si>
  <si>
    <t>medicus.ru</t>
  </si>
  <si>
    <t>888isc.com</t>
  </si>
  <si>
    <t>zhaiyubo.com</t>
  </si>
  <si>
    <t>obi.ru</t>
  </si>
  <si>
    <t>cooking-cm.com</t>
  </si>
  <si>
    <t>ngocacr.com</t>
  </si>
  <si>
    <t>cars.cz</t>
  </si>
  <si>
    <t>amylynnandrews.com</t>
  </si>
  <si>
    <t>xn--80abaagpcn7a3ahwbrop1m.xn--p1ai</t>
  </si>
  <si>
    <t>Ñ„ÑƒÑ‚Ð±Ð¾Ð»Ð±ÐµÐ·Ð±Ð°Ñ€ÑŒÐµÑ€Ð¾Ð².Ñ€Ñ„</t>
  </si>
  <si>
    <t>zbvc.edu.cn</t>
  </si>
  <si>
    <t>shnuomai.com</t>
  </si>
  <si>
    <t>museum-ludwig.de</t>
  </si>
  <si>
    <t>smartreporters.com</t>
  </si>
  <si>
    <t>eventbrite.co.nz</t>
  </si>
  <si>
    <t>vista-buttons.com</t>
  </si>
  <si>
    <t>barbercompany.ru</t>
  </si>
  <si>
    <t>ibp.com.ua</t>
  </si>
  <si>
    <t>bdoutdoors.com</t>
  </si>
  <si>
    <t>leopoldina.org</t>
  </si>
  <si>
    <t>alkazassets.com</t>
  </si>
  <si>
    <t>michaelkorshandbags-us.com</t>
  </si>
  <si>
    <t>nansrtw.com</t>
  </si>
  <si>
    <t>epanov-style.ru</t>
  </si>
  <si>
    <t>dildovibrators.in</t>
  </si>
  <si>
    <t>rokf.ru</t>
  </si>
  <si>
    <t>aatravel.co.nz</t>
  </si>
  <si>
    <t>gwtx.cn</t>
  </si>
  <si>
    <t>knockknockstuff.com</t>
  </si>
  <si>
    <t>evashair.ch</t>
  </si>
  <si>
    <t>salonkiklo.com</t>
  </si>
  <si>
    <t>nike-freerunning.co.uk</t>
  </si>
  <si>
    <t>witchery.com.au</t>
  </si>
  <si>
    <t>unahotels.it</t>
  </si>
  <si>
    <t>forevernew.com.au</t>
  </si>
  <si>
    <t>dharmablossom.org</t>
  </si>
  <si>
    <t>outlet-guess.com</t>
  </si>
  <si>
    <t>culvercity.org</t>
  </si>
  <si>
    <t>colegiosurcos.edu.ec</t>
  </si>
  <si>
    <t>goodnessdirect.co.uk</t>
  </si>
  <si>
    <t>group-ncymotors.com</t>
  </si>
  <si>
    <t>aihuaxian.com</t>
  </si>
  <si>
    <t>eremnews.com</t>
  </si>
  <si>
    <t>szhxdy.com</t>
  </si>
  <si>
    <t>fitlink.edu.au</t>
  </si>
  <si>
    <t>inforumsol.com</t>
  </si>
  <si>
    <t>weeebaby.com</t>
  </si>
  <si>
    <t>dronelife.com</t>
  </si>
  <si>
    <t>flyerbbs.com</t>
  </si>
  <si>
    <t>mbys-network.com</t>
  </si>
  <si>
    <t>auracacia.com</t>
  </si>
  <si>
    <t>onecall.com</t>
  </si>
  <si>
    <t>tamebay.com</t>
  </si>
  <si>
    <t>advokatusegedinu.rs</t>
  </si>
  <si>
    <t>intervision-cctv.ru</t>
  </si>
  <si>
    <t>goldenpalace.com</t>
  </si>
  <si>
    <t>jxds.gov.cn</t>
  </si>
  <si>
    <t>villadonate.net</t>
  </si>
  <si>
    <t>zundfolge.com</t>
  </si>
  <si>
    <t>irogaming.net</t>
  </si>
  <si>
    <t>recoverymonth.gov</t>
  </si>
  <si>
    <t>aqualogo.ru</t>
  </si>
  <si>
    <t>cheapcarracing.com</t>
  </si>
  <si>
    <t>sglstar.com</t>
  </si>
  <si>
    <t>killonsight.org</t>
  </si>
  <si>
    <t>cidvietnamstd.vn</t>
  </si>
  <si>
    <t>counterterrorismblog.org</t>
  </si>
  <si>
    <t>gettopedmeds.com</t>
  </si>
  <si>
    <t>americasgreatestbrands.com</t>
  </si>
  <si>
    <t>ucash.in</t>
  </si>
  <si>
    <t>airportthai.co.th</t>
  </si>
  <si>
    <t>patent.com.cn</t>
  </si>
  <si>
    <t>moneycorp.com</t>
  </si>
  <si>
    <t>prostitutki-v-sochi.info</t>
  </si>
  <si>
    <t>bookmarkseasy.com</t>
  </si>
  <si>
    <t>malifundraising.org</t>
  </si>
  <si>
    <t>shekouzhigongsi.com</t>
  </si>
  <si>
    <t>aboutoptions.ru</t>
  </si>
  <si>
    <t>zapret-info.gov.ru</t>
  </si>
  <si>
    <t>dxiamen.com</t>
  </si>
  <si>
    <t>carinsurancequote24.us</t>
  </si>
  <si>
    <t>books4kids.com.ua</t>
  </si>
  <si>
    <t>americanjournalreview.com</t>
  </si>
  <si>
    <t>lermanet.com</t>
  </si>
  <si>
    <t>senado.gov.ar</t>
  </si>
  <si>
    <t>trade-a-plane.com</t>
  </si>
  <si>
    <t>gbase.com</t>
  </si>
  <si>
    <t>sbzoo.org</t>
  </si>
  <si>
    <t>jackshainman.com</t>
  </si>
  <si>
    <t>xn--pus-chen-0za.de</t>
  </si>
  <si>
    <t>pÃ¤us-chen.de</t>
  </si>
  <si>
    <t>4008266333.net</t>
  </si>
  <si>
    <t>toronto668.com</t>
  </si>
  <si>
    <t>microwavenews.com</t>
  </si>
  <si>
    <t>moretrendstyle.com</t>
  </si>
  <si>
    <t>aionpvh.com.br</t>
  </si>
  <si>
    <t>promogift.ca</t>
  </si>
  <si>
    <t>iseecams.com</t>
  </si>
  <si>
    <t>18pornohd.info</t>
  </si>
  <si>
    <t>monsters.ae</t>
  </si>
  <si>
    <t>drole.ch</t>
  </si>
  <si>
    <t>bbcactive.com</t>
  </si>
  <si>
    <t>msk-suchki.info</t>
  </si>
  <si>
    <t>creation.mobi</t>
  </si>
  <si>
    <t>gtr.co.uk</t>
  </si>
  <si>
    <t>snapseed.com</t>
  </si>
  <si>
    <t>kissimmee.org</t>
  </si>
  <si>
    <t>visitsteve.com</t>
  </si>
  <si>
    <t>office-taira.jp</t>
  </si>
  <si>
    <t>hyperoffice.com</t>
  </si>
  <si>
    <t>vocm.com</t>
  </si>
  <si>
    <t>diana-ulyanovsk.info</t>
  </si>
  <si>
    <t>endabuse.org</t>
  </si>
  <si>
    <t>gojira-music.com</t>
  </si>
  <si>
    <t>milehighcomics.com</t>
  </si>
  <si>
    <t>yyjy.com</t>
  </si>
  <si>
    <t>duanxian8.com</t>
  </si>
  <si>
    <t>adaptationlearning.net</t>
  </si>
  <si>
    <t>wintellect.com</t>
  </si>
  <si>
    <t>nichols.edu</t>
  </si>
  <si>
    <t>intelliresponse.com</t>
  </si>
  <si>
    <t>novaroma.org</t>
  </si>
  <si>
    <t>chongnao.com</t>
  </si>
  <si>
    <t>playauditorium.com</t>
  </si>
  <si>
    <t>socialfunds.com</t>
  </si>
  <si>
    <t>egencia.com</t>
  </si>
  <si>
    <t>10000link.com</t>
  </si>
  <si>
    <t>corsinet.com</t>
  </si>
  <si>
    <t>ultrareach.com</t>
  </si>
  <si>
    <t>qztm168.net</t>
  </si>
  <si>
    <t>commonsenseadvisory.com</t>
  </si>
  <si>
    <t>supermediastore.com</t>
  </si>
  <si>
    <t>lijiangtv.com</t>
  </si>
  <si>
    <t>course.com</t>
  </si>
  <si>
    <t>academickeys.com</t>
  </si>
  <si>
    <t>applyweb.com</t>
  </si>
  <si>
    <t>nua.ie</t>
  </si>
  <si>
    <t>the-cloak.com</t>
  </si>
  <si>
    <t>davejlong.com</t>
  </si>
  <si>
    <t>gfrevenge.com</t>
  </si>
  <si>
    <t>queenbeecoupons.com</t>
  </si>
  <si>
    <t>rtlnord.de</t>
  </si>
  <si>
    <t>paomao.ru</t>
  </si>
  <si>
    <t>perun.net</t>
  </si>
  <si>
    <t>triedandtrueblog.com</t>
  </si>
  <si>
    <t>readers-edition.de</t>
  </si>
  <si>
    <t>pjiacm.com</t>
  </si>
  <si>
    <t>createdby-diane.com</t>
  </si>
  <si>
    <t>172xiaoyuan.com</t>
  </si>
  <si>
    <t>hoopshabit.com</t>
  </si>
  <si>
    <t>relax.by</t>
  </si>
  <si>
    <t>xhce.cn</t>
  </si>
  <si>
    <t>mycashflow.fi</t>
  </si>
  <si>
    <t>drawingnow.com</t>
  </si>
  <si>
    <t>bromygod.com</t>
  </si>
  <si>
    <t>region-stuttgart.de</t>
  </si>
  <si>
    <t>stichtingonzehoop.nl</t>
  </si>
  <si>
    <t>ashita-sanuki.jp</t>
  </si>
  <si>
    <t>raketbrandstof.nl</t>
  </si>
  <si>
    <t>geldverdienen-software.de</t>
  </si>
  <si>
    <t>nisfoundation.org</t>
  </si>
  <si>
    <t>zzcsfs.com</t>
  </si>
  <si>
    <t>mala3ebnaelyoum.com</t>
  </si>
  <si>
    <t>richmondsuniversity.net</t>
  </si>
  <si>
    <t>gardencitytech.com</t>
  </si>
  <si>
    <t>agri-des.com</t>
  </si>
  <si>
    <t>runnersac.com</t>
  </si>
  <si>
    <t>bestas.best</t>
  </si>
  <si>
    <t>best</t>
  </si>
  <si>
    <t>sv-koroba.ru</t>
  </si>
  <si>
    <t>blitzmodz.com</t>
  </si>
  <si>
    <t>joezsamples.com</t>
  </si>
  <si>
    <t>approveddevelopmentsltd.co.uk</t>
  </si>
  <si>
    <t>xn--h1aaepjqb8bzb4a.xn--p1ai</t>
  </si>
  <si>
    <t>ÑƒÑ€Ð¾ÐºÐ¸ÑˆÐ¸Ñ‚ÑŒÑ.Ñ€Ñ„</t>
  </si>
  <si>
    <t>dailysnark.com</t>
  </si>
  <si>
    <t>rmnt.ru</t>
  </si>
  <si>
    <t>me-le.de</t>
  </si>
  <si>
    <t>eagrenovation.com.au</t>
  </si>
  <si>
    <t>qctop.com</t>
  </si>
  <si>
    <t>naa.uz</t>
  </si>
  <si>
    <t>xn--80aa3agb.xn--80adxhks</t>
  </si>
  <si>
    <t>Ð¼Ð°Ð¼ÐºÐ°.Ð¼Ð¾ÑÐºÐ²Ð°</t>
  </si>
  <si>
    <t>lifesabundance.com</t>
  </si>
  <si>
    <t>wiccannature.com</t>
  </si>
  <si>
    <t>lvfei.pub</t>
  </si>
  <si>
    <t>outsidetheboxcreations.ca</t>
  </si>
  <si>
    <t>topwebcomics.com</t>
  </si>
  <si>
    <t>waterworks.com</t>
  </si>
  <si>
    <t>oldpalacelodge.com</t>
  </si>
  <si>
    <t>122unrm.by</t>
  </si>
  <si>
    <t>scutum.mx</t>
  </si>
  <si>
    <t>mm88bet.com</t>
  </si>
  <si>
    <t>richmondamerican.com</t>
  </si>
  <si>
    <t>dunyabulteni.net</t>
  </si>
  <si>
    <t>ilhankuyumculuk.com.tr</t>
  </si>
  <si>
    <t>edalatkhahi.ir</t>
  </si>
  <si>
    <t>aumall.jp</t>
  </si>
  <si>
    <t>creditcare.ro</t>
  </si>
  <si>
    <t>twomentalkingmovies.com</t>
  </si>
  <si>
    <t>lookr.com</t>
  </si>
  <si>
    <t>topwithcinnamon.com</t>
  </si>
  <si>
    <t>ksdjhfkjsdhfksduufehdj.net</t>
  </si>
  <si>
    <t>lamarseillaise.fr</t>
  </si>
  <si>
    <t>gotevia.se</t>
  </si>
  <si>
    <t>zkb.ch</t>
  </si>
  <si>
    <t>schuld-en-bewust.nl</t>
  </si>
  <si>
    <t>artenova.com.mk</t>
  </si>
  <si>
    <t>visboo.com</t>
  </si>
  <si>
    <t>pocketables.com</t>
  </si>
  <si>
    <t>chocolateleavesjewelry.com</t>
  </si>
  <si>
    <t>huidindezon.nl</t>
  </si>
  <si>
    <t>steveharveytv.com</t>
  </si>
  <si>
    <t>treadmill-solutions.com</t>
  </si>
  <si>
    <t>ascelec-france.com</t>
  </si>
  <si>
    <t>aliveapologetics.com</t>
  </si>
  <si>
    <t>welcell.com</t>
  </si>
  <si>
    <t>shounonghotel.cn</t>
  </si>
  <si>
    <t>salesianas.com</t>
  </si>
  <si>
    <t>volkswagen.ru</t>
  </si>
  <si>
    <t>lowcostviagra.ru</t>
  </si>
  <si>
    <t>jarestate.com</t>
  </si>
  <si>
    <t>payforessay.co.uk</t>
  </si>
  <si>
    <t>sexusblog.com</t>
  </si>
  <si>
    <t>cro.ie</t>
  </si>
  <si>
    <t>markowedrzwi.pl</t>
  </si>
  <si>
    <t>lejj.com</t>
  </si>
  <si>
    <t>followdream.ru</t>
  </si>
  <si>
    <t>eleganciaenpapel.com</t>
  </si>
  <si>
    <t>postmodern.ir</t>
  </si>
  <si>
    <t>5lux.com</t>
  </si>
  <si>
    <t>deco-tek.com</t>
  </si>
  <si>
    <t>rusinterholding.ru</t>
  </si>
  <si>
    <t>easycloud.us</t>
  </si>
  <si>
    <t>anyu56.cn</t>
  </si>
  <si>
    <t>neva24.ru</t>
  </si>
  <si>
    <t>viennale.at</t>
  </si>
  <si>
    <t>zzpabc.com</t>
  </si>
  <si>
    <t>allaboutafricasafaris.com</t>
  </si>
  <si>
    <t>sgh.com.sg</t>
  </si>
  <si>
    <t>duvalschools.org</t>
  </si>
  <si>
    <t>xiaomitoday.com</t>
  </si>
  <si>
    <t>pgdthanhkhe.edu.vn</t>
  </si>
  <si>
    <t>marinadiloano.it</t>
  </si>
  <si>
    <t>smartservicedesk.com</t>
  </si>
  <si>
    <t>gf-dayz.tk</t>
  </si>
  <si>
    <t>cjy.pl</t>
  </si>
  <si>
    <t>thegridsystem.org</t>
  </si>
  <si>
    <t>bmvinvestment.com</t>
  </si>
  <si>
    <t>cialisbestellen.top</t>
  </si>
  <si>
    <t>comprarfurosemida40mgprecio.biz</t>
  </si>
  <si>
    <t>onecoin-un.org</t>
  </si>
  <si>
    <t>sudpresse.be</t>
  </si>
  <si>
    <t>yixiu888.com</t>
  </si>
  <si>
    <t>esunny.com</t>
  </si>
  <si>
    <t>hxstleinc.com</t>
  </si>
  <si>
    <t>crimemagazine.com</t>
  </si>
  <si>
    <t>generalsforum.biz</t>
  </si>
  <si>
    <t>blogsochi.ru</t>
  </si>
  <si>
    <t>xuelecn.com</t>
  </si>
  <si>
    <t>kostenloskreditevergleichde.pw</t>
  </si>
  <si>
    <t>wyrobynaturalne.eu</t>
  </si>
  <si>
    <t>legobatman.com</t>
  </si>
  <si>
    <t>trainweb.com</t>
  </si>
  <si>
    <t>cheapautoinsurancereal.net</t>
  </si>
  <si>
    <t>verce.jp</t>
  </si>
  <si>
    <t>wordcounter.net</t>
  </si>
  <si>
    <t>ashurstblinds.co.uk</t>
  </si>
  <si>
    <t>digital.nls.uk</t>
  </si>
  <si>
    <t>txfff.com</t>
  </si>
  <si>
    <t>iranphotomuseum.com</t>
  </si>
  <si>
    <t>stroipotencial.ru</t>
  </si>
  <si>
    <t>uncleeurope.com</t>
  </si>
  <si>
    <t>lithographic.xyz</t>
  </si>
  <si>
    <t>noncarbohydrate.xyz</t>
  </si>
  <si>
    <t>bloodthirsty-syndicate.de</t>
  </si>
  <si>
    <t>xarkiv.com</t>
  </si>
  <si>
    <t>audiosharescript.com</t>
  </si>
  <si>
    <t>powertyping.com</t>
  </si>
  <si>
    <t>arthapurna.org</t>
  </si>
  <si>
    <t>1saleaday.com</t>
  </si>
  <si>
    <t>rongshuxia0572.com</t>
  </si>
  <si>
    <t>purl.pt</t>
  </si>
  <si>
    <t>pihimemories.com</t>
  </si>
  <si>
    <t>pora.com.hr</t>
  </si>
  <si>
    <t>muzby.net</t>
  </si>
  <si>
    <t>enterprisecommunity.com</t>
  </si>
  <si>
    <t>techblog.gr</t>
  </si>
  <si>
    <t>chinanetcom.com.cn</t>
  </si>
  <si>
    <t>apnahyderabad.com</t>
  </si>
  <si>
    <t>camh.org</t>
  </si>
  <si>
    <t>kongju.ac.kr</t>
  </si>
  <si>
    <t>aakp.org</t>
  </si>
  <si>
    <t>xyxizi.com</t>
  </si>
  <si>
    <t>tube-sis.info</t>
  </si>
  <si>
    <t>boai.com.cn</t>
  </si>
  <si>
    <t>ski-doo.com</t>
  </si>
  <si>
    <t>ingramcontent.com</t>
  </si>
  <si>
    <t>cvmkr.com</t>
  </si>
  <si>
    <t>blogonline.ru</t>
  </si>
  <si>
    <t>xa999.com</t>
  </si>
  <si>
    <t>eagle.ru</t>
  </si>
  <si>
    <t>magnuspalsson.com</t>
  </si>
  <si>
    <t>airmoldova.md</t>
  </si>
  <si>
    <t>sepapower.org</t>
  </si>
  <si>
    <t>theglobalmail.org</t>
  </si>
  <si>
    <t>autism.org</t>
  </si>
  <si>
    <t>ecdl.org</t>
  </si>
  <si>
    <t>cesty.in</t>
  </si>
  <si>
    <t>tca.org.tw</t>
  </si>
  <si>
    <t>turkmenistan.gov.tm</t>
  </si>
  <si>
    <t>chemaxon.com</t>
  </si>
  <si>
    <t>stoicstudio.com</t>
  </si>
  <si>
    <t>chinamoneynetwork.com</t>
  </si>
  <si>
    <t>bespokepremium.com</t>
  </si>
  <si>
    <t>startup-marketing.com</t>
  </si>
  <si>
    <t>aqxz.com</t>
  </si>
  <si>
    <t>disk-tools.com</t>
  </si>
  <si>
    <t>hst6666.com</t>
  </si>
  <si>
    <t>dannon.com</t>
  </si>
  <si>
    <t>ac-ajaccio.corsica</t>
  </si>
  <si>
    <t>corsica</t>
  </si>
  <si>
    <t>clear.net.nz</t>
  </si>
  <si>
    <t>vyew.com</t>
  </si>
  <si>
    <t>businessfinancemag.com</t>
  </si>
  <si>
    <t>yeworld.net</t>
  </si>
  <si>
    <t>cpbl.com.tw</t>
  </si>
  <si>
    <t>antimult.ru</t>
  </si>
  <si>
    <t>sis.gov.uk</t>
  </si>
  <si>
    <t>joehewitt.com</t>
  </si>
  <si>
    <t>bitfenix.com</t>
  </si>
  <si>
    <t>nodeschool.io</t>
  </si>
  <si>
    <t>winrock.org</t>
  </si>
  <si>
    <t>zyy.com</t>
  </si>
  <si>
    <t>hollistersfr.com</t>
  </si>
  <si>
    <t>anthonyterrien.com</t>
  </si>
  <si>
    <t>solitaire-champ.com</t>
  </si>
  <si>
    <t>alacrastore.com</t>
  </si>
  <si>
    <t>homecrux.com</t>
  </si>
  <si>
    <t>baiyiblg.com</t>
  </si>
  <si>
    <t>moj.gov.vn</t>
  </si>
  <si>
    <t>i-ra.jp</t>
  </si>
  <si>
    <t>yasarkarayel.com</t>
  </si>
  <si>
    <t>izumooyashiro.or.jp</t>
  </si>
  <si>
    <t>neuroregen.com</t>
  </si>
  <si>
    <t>laxarxa.com</t>
  </si>
  <si>
    <t>ldsliving.com</t>
  </si>
  <si>
    <t>racheshop.de</t>
  </si>
  <si>
    <t>plugingeorgia.net</t>
  </si>
  <si>
    <t>nycsightseeingessentials.com</t>
  </si>
  <si>
    <t>pueblos-espana.org</t>
  </si>
  <si>
    <t>hetsnoekbaarsje.be</t>
  </si>
  <si>
    <t>plama-geo.si</t>
  </si>
  <si>
    <t>top-immobilien-de.com</t>
  </si>
  <si>
    <t>ipaapk.download</t>
  </si>
  <si>
    <t>zoukwroclove.pl</t>
  </si>
  <si>
    <t>aramed.ru</t>
  </si>
  <si>
    <t>incredibleart.org</t>
  </si>
  <si>
    <t>xenol.ru</t>
  </si>
  <si>
    <t>neverendingvoyage.com</t>
  </si>
  <si>
    <t>odontologiajoubert.com</t>
  </si>
  <si>
    <t>positivr.fr</t>
  </si>
  <si>
    <t>radiovirgo.cl</t>
  </si>
  <si>
    <t>chineseim.cn</t>
  </si>
  <si>
    <t>cadenadial.com</t>
  </si>
  <si>
    <t>lacofradiaips.com</t>
  </si>
  <si>
    <t>zconsolutions.com</t>
  </si>
  <si>
    <t>secretariafcsha.com</t>
  </si>
  <si>
    <t>villacalisto.com</t>
  </si>
  <si>
    <t>newlaunchexpo.com</t>
  </si>
  <si>
    <t>bigboyztoyz.co.nz</t>
  </si>
  <si>
    <t>dnt.com.ng</t>
  </si>
  <si>
    <t>starflyer.jp</t>
  </si>
  <si>
    <t>gotrust.in</t>
  </si>
  <si>
    <t>joyhigh.com</t>
  </si>
  <si>
    <t>mostpowerfuldua.com</t>
  </si>
  <si>
    <t>tambov-promalp.ru</t>
  </si>
  <si>
    <t>radarat.net</t>
  </si>
  <si>
    <t>houpuky.com</t>
  </si>
  <si>
    <t>posar.com</t>
  </si>
  <si>
    <t>templeandwebster.com.au</t>
  </si>
  <si>
    <t>prendre-un-rdv.fr</t>
  </si>
  <si>
    <t>narahaku.go.jp</t>
  </si>
  <si>
    <t>raceoffice.org</t>
  </si>
  <si>
    <t>karenhambly.com</t>
  </si>
  <si>
    <t>homesniffer.net</t>
  </si>
  <si>
    <t>planetoscope.com</t>
  </si>
  <si>
    <t>ruvilla.com</t>
  </si>
  <si>
    <t>nvspb.ru</t>
  </si>
  <si>
    <t>menbary.ir</t>
  </si>
  <si>
    <t>webchamp.com</t>
  </si>
  <si>
    <t>dklokator.pl</t>
  </si>
  <si>
    <t>fedsummits.com</t>
  </si>
  <si>
    <t>zzrsks.com.cn</t>
  </si>
  <si>
    <t>coquesitemore.com</t>
  </si>
  <si>
    <t>ford.ru</t>
  </si>
  <si>
    <t>anshao168.com</t>
  </si>
  <si>
    <t>shimano-europe.com</t>
  </si>
  <si>
    <t>bemlimo.com</t>
  </si>
  <si>
    <t>mcar.it</t>
  </si>
  <si>
    <t>cartagenacolombiaradio.com</t>
  </si>
  <si>
    <t>cangjinggewang.cn</t>
  </si>
  <si>
    <t>rpidb.com</t>
  </si>
  <si>
    <t>aub.ac.uk</t>
  </si>
  <si>
    <t>mosoblpress.ru</t>
  </si>
  <si>
    <t>ieps-para.com.br</t>
  </si>
  <si>
    <t>prepaid-international-phone-card.com</t>
  </si>
  <si>
    <t>nursetogether.com</t>
  </si>
  <si>
    <t>handicap.fr</t>
  </si>
  <si>
    <t>hkhsqz.com</t>
  </si>
  <si>
    <t>kv.by</t>
  </si>
  <si>
    <t>www.michael-korsuk.uk</t>
  </si>
  <si>
    <t>aracreative.info</t>
  </si>
  <si>
    <t>thecandidadiet.com</t>
  </si>
  <si>
    <t>diyplanner.com</t>
  </si>
  <si>
    <t>careerfaqs.com.au</t>
  </si>
  <si>
    <t>umagin.com</t>
  </si>
  <si>
    <t>quiss.it</t>
  </si>
  <si>
    <t>nad.ru</t>
  </si>
  <si>
    <t>kompravda.eu</t>
  </si>
  <si>
    <t>borrowmoneyonlinezz.info</t>
  </si>
  <si>
    <t>weirdworm.com</t>
  </si>
  <si>
    <t>infoagro.com</t>
  </si>
  <si>
    <t>vogue.ua</t>
  </si>
  <si>
    <t>kpcdn.net</t>
  </si>
  <si>
    <t>redbeacon.com</t>
  </si>
  <si>
    <t>bondexcouriers.com</t>
  </si>
  <si>
    <t>xn--comprarcialissuperactivegenrico-10c.biz</t>
  </si>
  <si>
    <t>comprarcialissuperactivegenÃ©rico.biz</t>
  </si>
  <si>
    <t>rc-mir.com</t>
  </si>
  <si>
    <t>saintseiya-mmorpg.com</t>
  </si>
  <si>
    <t>service4.computer</t>
  </si>
  <si>
    <t>computer</t>
  </si>
  <si>
    <t>isotretinoinbuy-online.com</t>
  </si>
  <si>
    <t>f-tools.net</t>
  </si>
  <si>
    <t>tabletkinapotencje-24.ovh</t>
  </si>
  <si>
    <t>timeout.com.hk</t>
  </si>
  <si>
    <t>garagebikeracks.net</t>
  </si>
  <si>
    <t>viewit.ie</t>
  </si>
  <si>
    <t>buttecounty.net</t>
  </si>
  <si>
    <t>legendsofelysium.com</t>
  </si>
  <si>
    <t>visitantwerpen.be</t>
  </si>
  <si>
    <t>supreme2.ru</t>
  </si>
  <si>
    <t>mir-rolikov.com.ua</t>
  </si>
  <si>
    <t>expertsinwealth.com</t>
  </si>
  <si>
    <t>addisonindependent.com</t>
  </si>
  <si>
    <t>steetonafc.co.uk</t>
  </si>
  <si>
    <t>xgxztmrjf.com</t>
  </si>
  <si>
    <t>rspeventos.com</t>
  </si>
  <si>
    <t>wowfanes.com</t>
  </si>
  <si>
    <t>wwlifetimeachievement.com</t>
  </si>
  <si>
    <t>punked.us</t>
  </si>
  <si>
    <t>sloboda42.ru</t>
  </si>
  <si>
    <t>wernerherzog.com</t>
  </si>
  <si>
    <t>mawarids.org</t>
  </si>
  <si>
    <t>zastava.org</t>
  </si>
  <si>
    <t>carful.net</t>
  </si>
  <si>
    <t>marketvision.in</t>
  </si>
  <si>
    <t>sever-travel.ru</t>
  </si>
  <si>
    <t>aiqidu.cn</t>
  </si>
  <si>
    <t>yinxiangchuanqi.com</t>
  </si>
  <si>
    <t>mwik.com</t>
  </si>
  <si>
    <t>res99.com</t>
  </si>
  <si>
    <t>pornohub-ru.info</t>
  </si>
  <si>
    <t>nonevasion.xyz</t>
  </si>
  <si>
    <t>turbojet.com.hk</t>
  </si>
  <si>
    <t>daomanbei.com</t>
  </si>
  <si>
    <t>webseoanalytics.com</t>
  </si>
  <si>
    <t>fundsforngos.org</t>
  </si>
  <si>
    <t>tusculum.edu</t>
  </si>
  <si>
    <t>computerworld.kz</t>
  </si>
  <si>
    <t>bestpricesonmeds.com</t>
  </si>
  <si>
    <t>cbonline.com.br</t>
  </si>
  <si>
    <t>np.com.ua</t>
  </si>
  <si>
    <t>glslawyer.com</t>
  </si>
  <si>
    <t>originalpancakehouse.com</t>
  </si>
  <si>
    <t>ghirardellisq.com</t>
  </si>
  <si>
    <t>ru-sex-nah.info</t>
  </si>
  <si>
    <t>getslim.top</t>
  </si>
  <si>
    <t>achatcialis.men</t>
  </si>
  <si>
    <t>porno-sterva.info</t>
  </si>
  <si>
    <t>hanselminutes.com</t>
  </si>
  <si>
    <t>al-rafedain.de</t>
  </si>
  <si>
    <t>androidclub.com.ua</t>
  </si>
  <si>
    <t>porno-i7.info</t>
  </si>
  <si>
    <t>realityfan.com</t>
  </si>
  <si>
    <t>autoinsuranceisw.info</t>
  </si>
  <si>
    <t>getrevue.co</t>
  </si>
  <si>
    <t>opcialisgenerique.pw</t>
  </si>
  <si>
    <t>tube-galaxy.info</t>
  </si>
  <si>
    <t>socialcompare.com</t>
  </si>
  <si>
    <t>cfnc.org</t>
  </si>
  <si>
    <t>harebrained-schemes.com</t>
  </si>
  <si>
    <t>prpg.com.pl</t>
  </si>
  <si>
    <t>ncpad.org</t>
  </si>
  <si>
    <t>youtube.be</t>
  </si>
  <si>
    <t>lissaexplains.com</t>
  </si>
  <si>
    <t>humanresourcesonline.net</t>
  </si>
  <si>
    <t>prospanica.org</t>
  </si>
  <si>
    <t>genielift.com</t>
  </si>
  <si>
    <t>linkgd.com</t>
  </si>
  <si>
    <t>pixshark.com</t>
  </si>
  <si>
    <t>gzlongyue.com</t>
  </si>
  <si>
    <t>opusplc.com</t>
  </si>
  <si>
    <t>circleup.com</t>
  </si>
  <si>
    <t>jordan.com</t>
  </si>
  <si>
    <t>klas-tv.com</t>
  </si>
  <si>
    <t>schoolclimate.org</t>
  </si>
  <si>
    <t>prillylatuconsina.net</t>
  </si>
  <si>
    <t>lsi.edu</t>
  </si>
  <si>
    <t>dumbwaystodie.com</t>
  </si>
  <si>
    <t>federal-mogul.com</t>
  </si>
  <si>
    <t>vredestein.com</t>
  </si>
  <si>
    <t>objective-see.com</t>
  </si>
  <si>
    <t>519519.org</t>
  </si>
  <si>
    <t>imt.fr</t>
  </si>
  <si>
    <t>aiba.org</t>
  </si>
  <si>
    <t>codewalkers.com</t>
  </si>
  <si>
    <t>telecompetitor.com</t>
  </si>
  <si>
    <t>msopentech.com</t>
  </si>
  <si>
    <t>av941.com</t>
  </si>
  <si>
    <t>sslug.dk</t>
  </si>
  <si>
    <t>u-link.org</t>
  </si>
  <si>
    <t>petrobras.com</t>
  </si>
  <si>
    <t>reedelsevier.com</t>
  </si>
  <si>
    <t>earthrights.org</t>
  </si>
  <si>
    <t>riverpast.com</t>
  </si>
  <si>
    <t>bio.net</t>
  </si>
  <si>
    <t>cnmeifa.com</t>
  </si>
  <si>
    <t>uc.se</t>
  </si>
  <si>
    <t>beafunmum.com</t>
  </si>
  <si>
    <t>best-wallpaper.net</t>
  </si>
  <si>
    <t>weibosocks.com</t>
  </si>
  <si>
    <t>acquistinretepa.it</t>
  </si>
  <si>
    <t>sharenxs.com</t>
  </si>
  <si>
    <t>221616.com</t>
  </si>
  <si>
    <t>hdbsys.com</t>
  </si>
  <si>
    <t>naturland.de</t>
  </si>
  <si>
    <t>sdjtnm.com</t>
  </si>
  <si>
    <t>arareus.org</t>
  </si>
  <si>
    <t>constructoraeltrebol.cl</t>
  </si>
  <si>
    <t>chiakhoalamgiau.com</t>
  </si>
  <si>
    <t>szene1.at</t>
  </si>
  <si>
    <t>pornoliday.com</t>
  </si>
  <si>
    <t>mirek-podnosniki.pl</t>
  </si>
  <si>
    <t>crackedfull.download</t>
  </si>
  <si>
    <t>westportorchestra.com</t>
  </si>
  <si>
    <t>alicevaldal.com</t>
  </si>
  <si>
    <t>nilclin.com.br</t>
  </si>
  <si>
    <t>policarbonatoembh.com.br</t>
  </si>
  <si>
    <t>elle.be</t>
  </si>
  <si>
    <t>icue.tw</t>
  </si>
  <si>
    <t>videomore.ru</t>
  </si>
  <si>
    <t>mihanbeauty.com</t>
  </si>
  <si>
    <t>timpenrose.com</t>
  </si>
  <si>
    <t>sonifaliyaganesh.com</t>
  </si>
  <si>
    <t>naima.com.ar</t>
  </si>
  <si>
    <t>eknotech.com</t>
  </si>
  <si>
    <t>pharmaherbs.com</t>
  </si>
  <si>
    <t>datasport.it</t>
  </si>
  <si>
    <t>guidinghandrealestate.com</t>
  </si>
  <si>
    <t>xn--23-dlclqwhhcoqk2e.xn--p1ai</t>
  </si>
  <si>
    <t>Ñ€ÐµÐ¼Ð¾Ð½Ñ‚Ð²ÑÐ¾Ñ‡Ð¸23.Ñ€Ñ„</t>
  </si>
  <si>
    <t>radioaroma.com.br</t>
  </si>
  <si>
    <t>lifeedited.com</t>
  </si>
  <si>
    <t>gib-life.co.jp</t>
  </si>
  <si>
    <t>bizportal.co.il</t>
  </si>
  <si>
    <t>wyw.ru</t>
  </si>
  <si>
    <t>vettorelloenergy.it</t>
  </si>
  <si>
    <t>edinphoto.org.uk</t>
  </si>
  <si>
    <t>musiker-board.de</t>
  </si>
  <si>
    <t>physiocaregh.com</t>
  </si>
  <si>
    <t>busydinner.com</t>
  </si>
  <si>
    <t>showsalerta.co</t>
  </si>
  <si>
    <t>cfabbridesigns.com</t>
  </si>
  <si>
    <t>bigmusicbeats.com</t>
  </si>
  <si>
    <t>tnric.com</t>
  </si>
  <si>
    <t>braincloud.by</t>
  </si>
  <si>
    <t>cgd.pt</t>
  </si>
  <si>
    <t>tritongroup.com</t>
  </si>
  <si>
    <t>c1onlinecheap.com</t>
  </si>
  <si>
    <t>hnjtzc.com</t>
  </si>
  <si>
    <t>genericonline7cialis.com</t>
  </si>
  <si>
    <t>andean-grains.com</t>
  </si>
  <si>
    <t>tivolivredenburg.nl</t>
  </si>
  <si>
    <t>zafriko.pl</t>
  </si>
  <si>
    <t>annmariegianni.com</t>
  </si>
  <si>
    <t>gunes.com</t>
  </si>
  <si>
    <t>bieszczady24.pl</t>
  </si>
  <si>
    <t>itisakeeper.com</t>
  </si>
  <si>
    <t>bremen-airport.com</t>
  </si>
  <si>
    <t>augsburgfortress.org</t>
  </si>
  <si>
    <t>sh-lida.cn</t>
  </si>
  <si>
    <t>i-studio.pro</t>
  </si>
  <si>
    <t>pioneer-rus.ru</t>
  </si>
  <si>
    <t>fitsoldiers.com</t>
  </si>
  <si>
    <t>queenbrat.com</t>
  </si>
  <si>
    <t>aulaclic.es</t>
  </si>
  <si>
    <t>rrdmc.com</t>
  </si>
  <si>
    <t>navigators.org</t>
  </si>
  <si>
    <t>typesettercms.com</t>
  </si>
  <si>
    <t>club4x4.ru</t>
  </si>
  <si>
    <t>red-records.ru</t>
  </si>
  <si>
    <t>ntm.org</t>
  </si>
  <si>
    <t>diyaudioprojects.com</t>
  </si>
  <si>
    <t>taxidermy.net</t>
  </si>
  <si>
    <t>ftvgirls.com</t>
  </si>
  <si>
    <t>luxuryrex.us</t>
  </si>
  <si>
    <t>vousnousils.fr</t>
  </si>
  <si>
    <t>jjpainting.co</t>
  </si>
  <si>
    <t>fog-central.it</t>
  </si>
  <si>
    <t>virtuallyshow.com</t>
  </si>
  <si>
    <t>chargerforums.com</t>
  </si>
  <si>
    <t>brethren.org</t>
  </si>
  <si>
    <t>trinityhouse.co.uk</t>
  </si>
  <si>
    <t>fefchurch.com</t>
  </si>
  <si>
    <t>marketsprofile.com</t>
  </si>
  <si>
    <t>yogafinder.com</t>
  </si>
  <si>
    <t>phiten.com</t>
  </si>
  <si>
    <t>oakleysunglass.eu</t>
  </si>
  <si>
    <t>ko.com.ua</t>
  </si>
  <si>
    <t>visitcardiff.com</t>
  </si>
  <si>
    <t>bodyjewelleryshop.com</t>
  </si>
  <si>
    <t>rcoa.ac.uk</t>
  </si>
  <si>
    <t>fengshangbg.com</t>
  </si>
  <si>
    <t>quali-tv.com</t>
  </si>
  <si>
    <t>rbk.ru</t>
  </si>
  <si>
    <t>jmcyzxy.com</t>
  </si>
  <si>
    <t>rohdysheatingandcooling.com</t>
  </si>
  <si>
    <t>fotograficzna5.pl</t>
  </si>
  <si>
    <t>zaozhuang.com.cn</t>
  </si>
  <si>
    <t>twelveskip.com</t>
  </si>
  <si>
    <t>everlight.com</t>
  </si>
  <si>
    <t>vodafone.pt</t>
  </si>
  <si>
    <t>masjidalumm.net</t>
  </si>
  <si>
    <t>cialis-online.review</t>
  </si>
  <si>
    <t>mgtu.su</t>
  </si>
  <si>
    <t>bornapump.ir</t>
  </si>
  <si>
    <t>podii.com.ua</t>
  </si>
  <si>
    <t>travalway.com</t>
  </si>
  <si>
    <t>thisisgrimsby.co.uk</t>
  </si>
  <si>
    <t>spreety.com</t>
  </si>
  <si>
    <t>fertilityyoga.co.uk</t>
  </si>
  <si>
    <t>secta.com.au</t>
  </si>
  <si>
    <t>flyingdogales.com</t>
  </si>
  <si>
    <t>laticrete.com</t>
  </si>
  <si>
    <t>elahorradordegas.com</t>
  </si>
  <si>
    <t>live2naked.com</t>
  </si>
  <si>
    <t>michaelkenna.net</t>
  </si>
  <si>
    <t>odellbrewing.com</t>
  </si>
  <si>
    <t>xn--3e0bs9hj4esnbu35c.com</t>
  </si>
  <si>
    <t>ë¡¤ëŒ€ë¦¬ì²œêµ­.com</t>
  </si>
  <si>
    <t>doglet.com.au</t>
  </si>
  <si>
    <t>eflclassroom.com</t>
  </si>
  <si>
    <t>navigadget.com</t>
  </si>
  <si>
    <t>cliphunter.com</t>
  </si>
  <si>
    <t>termlifecoverquote.com</t>
  </si>
  <si>
    <t>mgrc.com.my</t>
  </si>
  <si>
    <t>versicherungsvergleichde.pw</t>
  </si>
  <si>
    <t>cheapcarinsuranceroc.top</t>
  </si>
  <si>
    <t>tirereview.com</t>
  </si>
  <si>
    <t>kisyn.org</t>
  </si>
  <si>
    <t>xiushui.net</t>
  </si>
  <si>
    <t>fleekessays.com</t>
  </si>
  <si>
    <t>codecentric.de</t>
  </si>
  <si>
    <t>havahart.com</t>
  </si>
  <si>
    <t>khov.com</t>
  </si>
  <si>
    <t>superabnormal.xyz</t>
  </si>
  <si>
    <t>omy.cc</t>
  </si>
  <si>
    <t>cochinwebhosting.com</t>
  </si>
  <si>
    <t>illycake.com</t>
  </si>
  <si>
    <t>cialisgets.com</t>
  </si>
  <si>
    <t>dpj168.com</t>
  </si>
  <si>
    <t>webpointdirectory.com</t>
  </si>
  <si>
    <t>localgov.co.uk</t>
  </si>
  <si>
    <t>actforclimatejustice.org</t>
  </si>
  <si>
    <t>lidiasitaly.com</t>
  </si>
  <si>
    <t>earthsbest.com</t>
  </si>
  <si>
    <t>vaccineinformation.org</t>
  </si>
  <si>
    <t>jimrome.com</t>
  </si>
  <si>
    <t>graffletopia.com</t>
  </si>
  <si>
    <t>exilefallout.uk</t>
  </si>
  <si>
    <t>raitrek.com</t>
  </si>
  <si>
    <t>cim.br</t>
  </si>
  <si>
    <t>rose-plastic.de</t>
  </si>
  <si>
    <t>mojesprawy24.pl</t>
  </si>
  <si>
    <t>auctionsniper.com</t>
  </si>
  <si>
    <t>stickom.jp</t>
  </si>
  <si>
    <t>mywap.lt</t>
  </si>
  <si>
    <t>seatosummit.com</t>
  </si>
  <si>
    <t>taoiseach.gov.ie</t>
  </si>
  <si>
    <t>rnh.com</t>
  </si>
  <si>
    <t>japanesepod101.com</t>
  </si>
  <si>
    <t>telex.com</t>
  </si>
  <si>
    <t>prespa-birlik.se</t>
  </si>
  <si>
    <t>ciprofloxacin500mg-online.com</t>
  </si>
  <si>
    <t>porno-basic.info</t>
  </si>
  <si>
    <t>imamu.edu.sa</t>
  </si>
  <si>
    <t>workoninternet.com</t>
  </si>
  <si>
    <t>wradio.com.mx</t>
  </si>
  <si>
    <t>asburyseminary.edu</t>
  </si>
  <si>
    <t>euruni.edu</t>
  </si>
  <si>
    <t>drochat-tut.info</t>
  </si>
  <si>
    <t>sfgov3.org</t>
  </si>
  <si>
    <t>andrewwk.com</t>
  </si>
  <si>
    <t>planetunreal.com</t>
  </si>
  <si>
    <t>aful.org</t>
  </si>
  <si>
    <t>scaryideas.com</t>
  </si>
  <si>
    <t>thinkbuzan.com</t>
  </si>
  <si>
    <t>neocoregames.com</t>
  </si>
  <si>
    <t>midnighteye.com</t>
  </si>
  <si>
    <t>env-health.org</t>
  </si>
  <si>
    <t>88yule.info</t>
  </si>
  <si>
    <t>football-espana.net</t>
  </si>
  <si>
    <t>owt.com</t>
  </si>
  <si>
    <t>taylorgifts.com</t>
  </si>
  <si>
    <t>bharatbook.com</t>
  </si>
  <si>
    <t>wowpedia.org</t>
  </si>
  <si>
    <t>complaints.com</t>
  </si>
  <si>
    <t>handanol.com</t>
  </si>
  <si>
    <t>dcurt.is</t>
  </si>
  <si>
    <t>nmenu.cn</t>
  </si>
  <si>
    <t>bogwood.com</t>
  </si>
  <si>
    <t>cardno.com</t>
  </si>
  <si>
    <t>csubak.edu</t>
  </si>
  <si>
    <t>sibsolidarnost.ru</t>
  </si>
  <si>
    <t>gil.com.au</t>
  </si>
  <si>
    <t>tutanota.com</t>
  </si>
  <si>
    <t>kbc.co.ke</t>
  </si>
  <si>
    <t>oxfordenergy.org</t>
  </si>
  <si>
    <t>showmedo.com</t>
  </si>
  <si>
    <t>aplu.org</t>
  </si>
  <si>
    <t>oeconsortium.org</t>
  </si>
  <si>
    <t>terracotta.org</t>
  </si>
  <si>
    <t>vidzi.tv</t>
  </si>
  <si>
    <t>hamq.jp</t>
  </si>
  <si>
    <t>cdhrvet.com</t>
  </si>
  <si>
    <t>jlbada.com</t>
  </si>
  <si>
    <t>futurenowinc.com</t>
  </si>
  <si>
    <t>doutor.co.jp</t>
  </si>
  <si>
    <t>etlong.com</t>
  </si>
  <si>
    <t>openclass.ru</t>
  </si>
  <si>
    <t>svaiomsk.ru</t>
  </si>
  <si>
    <t>leadkr.com</t>
  </si>
  <si>
    <t>ye-kanpo.com</t>
  </si>
  <si>
    <t>vr-web.de</t>
  </si>
  <si>
    <t>biblemoneymatters.com</t>
  </si>
  <si>
    <t>sarahshermansamuel.com</t>
  </si>
  <si>
    <t>ghatreh.com</t>
  </si>
  <si>
    <t>fernail.com</t>
  </si>
  <si>
    <t>marcoruffo.eu</t>
  </si>
  <si>
    <t>givingbacktoatl.com</t>
  </si>
  <si>
    <t>kitchenconfidante.com</t>
  </si>
  <si>
    <t>imm.co.za</t>
  </si>
  <si>
    <t>guardforce.co.ke</t>
  </si>
  <si>
    <t>hvmag.com</t>
  </si>
  <si>
    <t>soundsofiowa.com</t>
  </si>
  <si>
    <t>petticlothing.com</t>
  </si>
  <si>
    <t>prepaunivas.edu.mx</t>
  </si>
  <si>
    <t>gardenrant.com</t>
  </si>
  <si>
    <t>elli.com</t>
  </si>
  <si>
    <t>baogaobing.com</t>
  </si>
  <si>
    <t>nationalinstitute.net.in</t>
  </si>
  <si>
    <t>eksgrupoinmobiliario.com</t>
  </si>
  <si>
    <t>mm88ball.com</t>
  </si>
  <si>
    <t>mm88mix.com</t>
  </si>
  <si>
    <t>immagine360.eu</t>
  </si>
  <si>
    <t>british-gymnastics.org</t>
  </si>
  <si>
    <t>scicproperty.com</t>
  </si>
  <si>
    <t>infinity.ee</t>
  </si>
  <si>
    <t>maingetaway.com</t>
  </si>
  <si>
    <t>usahitman.com</t>
  </si>
  <si>
    <t>wahatsiwa.com</t>
  </si>
  <si>
    <t>exclusive.co.uk</t>
  </si>
  <si>
    <t>lorelli-italia.it</t>
  </si>
  <si>
    <t>taxpravo.ru</t>
  </si>
  <si>
    <t>shopbiz.jp</t>
  </si>
  <si>
    <t>blankthemes.com</t>
  </si>
  <si>
    <t>esgratuito.com</t>
  </si>
  <si>
    <t>guldberg.no</t>
  </si>
  <si>
    <t>wlb-stuttgart.de</t>
  </si>
  <si>
    <t>tonyryu.net</t>
  </si>
  <si>
    <t>araynordesign.co.uk</t>
  </si>
  <si>
    <t>kenegdo.ca</t>
  </si>
  <si>
    <t>ibozama.org</t>
  </si>
  <si>
    <t>lifecell.ua</t>
  </si>
  <si>
    <t>yuanlai.com</t>
  </si>
  <si>
    <t>zalytron.com</t>
  </si>
  <si>
    <t>slp.or.jp</t>
  </si>
  <si>
    <t>viagrafree.men</t>
  </si>
  <si>
    <t>bunkered.co.uk</t>
  </si>
  <si>
    <t>promocionsolidaria.org</t>
  </si>
  <si>
    <t>fourdiazvargas.info</t>
  </si>
  <si>
    <t>littleadventurers.co.uk</t>
  </si>
  <si>
    <t>zbvc.cn</t>
  </si>
  <si>
    <t>forex.ru</t>
  </si>
  <si>
    <t>steidl.de</t>
  </si>
  <si>
    <t>sxths.com</t>
  </si>
  <si>
    <t>tecmo.co.jp</t>
  </si>
  <si>
    <t>hollistershirts.ca</t>
  </si>
  <si>
    <t>hycgy.com</t>
  </si>
  <si>
    <t>happykidsfoods.com</t>
  </si>
  <si>
    <t>dodo8.com</t>
  </si>
  <si>
    <t>mudanzasmmarcelo.com</t>
  </si>
  <si>
    <t>harudake.net</t>
  </si>
  <si>
    <t>cambiumnetworks.com</t>
  </si>
  <si>
    <t>rpw.co.in</t>
  </si>
  <si>
    <t>financeworlds.com</t>
  </si>
  <si>
    <t>citroenet.org.uk</t>
  </si>
  <si>
    <t>rupto.ru</t>
  </si>
  <si>
    <t>casauk.org.uk</t>
  </si>
  <si>
    <t>boustead.edu.cn</t>
  </si>
  <si>
    <t>tiantianlxw.com</t>
  </si>
  <si>
    <t>extenzeanswers.com</t>
  </si>
  <si>
    <t>iiemd.com</t>
  </si>
  <si>
    <t>hb-nippon.com</t>
  </si>
  <si>
    <t>lathes.co.uk</t>
  </si>
  <si>
    <t>xn--comprarlasixgenricoporinternet-pxc.biz</t>
  </si>
  <si>
    <t>comprarlasixgenÃ©ricoporinternet.biz</t>
  </si>
  <si>
    <t>iplliveupdate.in</t>
  </si>
  <si>
    <t>buyviagrafrxonline.com</t>
  </si>
  <si>
    <t>thegreencoffeediets.com</t>
  </si>
  <si>
    <t>meimei0.info</t>
  </si>
  <si>
    <t>tomsshoeswebsite.com</t>
  </si>
  <si>
    <t>tmlewin.co.uk</t>
  </si>
  <si>
    <t>jyjj.gov.cn</t>
  </si>
  <si>
    <t>hcpro.com</t>
  </si>
  <si>
    <t>hooxiu.com</t>
  </si>
  <si>
    <t>barmatattoo.com</t>
  </si>
  <si>
    <t>hotel-hiei.jp</t>
  </si>
  <si>
    <t>mult.ru</t>
  </si>
  <si>
    <t>nvl22.ru</t>
  </si>
  <si>
    <t>cosmonepal.com</t>
  </si>
  <si>
    <t>mls.com</t>
  </si>
  <si>
    <t>kelownacapnews.com</t>
  </si>
  <si>
    <t>nascha-ferma.ru</t>
  </si>
  <si>
    <t>traviscountytx.gov</t>
  </si>
  <si>
    <t>5sha.com</t>
  </si>
  <si>
    <t>deafkan.org</t>
  </si>
  <si>
    <t>keep-a-breast.org</t>
  </si>
  <si>
    <t>hecha.cn</t>
  </si>
  <si>
    <t>rittip.org</t>
  </si>
  <si>
    <t>coraltravel.com.ua</t>
  </si>
  <si>
    <t>darrenbarefoot.com</t>
  </si>
  <si>
    <t>cialisonlineu.com</t>
  </si>
  <si>
    <t>manchesterukads.com</t>
  </si>
  <si>
    <t>md-bomber3000.com.ua</t>
  </si>
  <si>
    <t>ratchetmaster.com</t>
  </si>
  <si>
    <t>porno-ebalka.info</t>
  </si>
  <si>
    <t>porno-luza.info</t>
  </si>
  <si>
    <t>pilotsfor911truth.org</t>
  </si>
  <si>
    <t>lancasterpa.com</t>
  </si>
  <si>
    <t>psv.com.pl</t>
  </si>
  <si>
    <t>acecashexpress.com</t>
  </si>
  <si>
    <t>supernewgames.com</t>
  </si>
  <si>
    <t>hnjinta.com</t>
  </si>
  <si>
    <t>udd.cl</t>
  </si>
  <si>
    <t>gyhydz.com</t>
  </si>
  <si>
    <t>trustradius.com</t>
  </si>
  <si>
    <t>ecolodge-adventures.com</t>
  </si>
  <si>
    <t>euro-k.com.ua</t>
  </si>
  <si>
    <t>clarkprosecutor.org</t>
  </si>
  <si>
    <t>journal-topics.com</t>
  </si>
  <si>
    <t>turiba.lv</t>
  </si>
  <si>
    <t>columbiasc.net</t>
  </si>
  <si>
    <t>nvshentm.com</t>
  </si>
  <si>
    <t>fsjbm.com</t>
  </si>
  <si>
    <t>athens.edu</t>
  </si>
  <si>
    <t>ppjaponesia.org</t>
  </si>
  <si>
    <t>shanxitv.com</t>
  </si>
  <si>
    <t>tcwrapping.com</t>
  </si>
  <si>
    <t>napolun.com</t>
  </si>
  <si>
    <t>bxhdw.com</t>
  </si>
  <si>
    <t>oldfashionedliving.com</t>
  </si>
  <si>
    <t>hd-eblia.info</t>
  </si>
  <si>
    <t>rus-pizda.info</t>
  </si>
  <si>
    <t>tube-art-sex.info</t>
  </si>
  <si>
    <t>ukr-pizda.info</t>
  </si>
  <si>
    <t>ueba.com.br</t>
  </si>
  <si>
    <t>yalicreatives.com</t>
  </si>
  <si>
    <t>ei-xui.info</t>
  </si>
  <si>
    <t>mdk-porno.info</t>
  </si>
  <si>
    <t>canaimavenezuela.co.ve</t>
  </si>
  <si>
    <t>heshan.gov.cn</t>
  </si>
  <si>
    <t>devki-smotri.info</t>
  </si>
  <si>
    <t>hd-solution.info</t>
  </si>
  <si>
    <t>rule-xxx.info</t>
  </si>
  <si>
    <t>flatoday.com</t>
  </si>
  <si>
    <t>hochet-v-sraku.info</t>
  </si>
  <si>
    <t>russianculturalcenterinalaska.com</t>
  </si>
  <si>
    <t>porno-vokzal.info</t>
  </si>
  <si>
    <t>tubesandmore.com</t>
  </si>
  <si>
    <t>telku-v-sraku.info</t>
  </si>
  <si>
    <t>newtonsystems.com</t>
  </si>
  <si>
    <t>cahiersducinema.com</t>
  </si>
  <si>
    <t>taxback.com</t>
  </si>
  <si>
    <t>hd-see-online.info</t>
  </si>
  <si>
    <t>richardthompson-music.com</t>
  </si>
  <si>
    <t>charlestonbusiness.com</t>
  </si>
  <si>
    <t>usanpn.org</t>
  </si>
  <si>
    <t>valmet.com</t>
  </si>
  <si>
    <t>jimmynelson.com</t>
  </si>
  <si>
    <t>drivepetty.com</t>
  </si>
  <si>
    <t>jacobspillow.org</t>
  </si>
  <si>
    <t>khh.travel</t>
  </si>
  <si>
    <t>seven.com.au</t>
  </si>
  <si>
    <t>lasixforsale-furosemide.net</t>
  </si>
  <si>
    <t>chicagobreakingbusiness.com</t>
  </si>
  <si>
    <t>soti.net</t>
  </si>
  <si>
    <t>hkcampus.net</t>
  </si>
  <si>
    <t>cnb.com</t>
  </si>
  <si>
    <t>thescotsman.co.uk</t>
  </si>
  <si>
    <t>csxkhl.com</t>
  </si>
  <si>
    <t>csa-international.org</t>
  </si>
  <si>
    <t>ptgrey.com</t>
  </si>
  <si>
    <t>order-essay-online.net</t>
  </si>
  <si>
    <t>aladi.org</t>
  </si>
  <si>
    <t>tonyblairoffice.org</t>
  </si>
  <si>
    <t>prognozuspele.lv</t>
  </si>
  <si>
    <t>uaq.mx</t>
  </si>
  <si>
    <t>mobiletest.me</t>
  </si>
  <si>
    <t>zpamietnikasocjolozki.pl</t>
  </si>
  <si>
    <t>aitemao.com</t>
  </si>
  <si>
    <t>michaeleisen.org</t>
  </si>
  <si>
    <t>shyp.com</t>
  </si>
  <si>
    <t>larabiefonts.com</t>
  </si>
  <si>
    <t>ro9up.com</t>
  </si>
  <si>
    <t>extremeinstability.com</t>
  </si>
  <si>
    <t>ics-shipping.org</t>
  </si>
  <si>
    <t>cloudant.com</t>
  </si>
  <si>
    <t>jgc.org</t>
  </si>
  <si>
    <t>dannysullivan.com</t>
  </si>
  <si>
    <t>orbmu2k.de</t>
  </si>
  <si>
    <t>muktware.com</t>
  </si>
  <si>
    <t>mathacademy.com</t>
  </si>
  <si>
    <t>onlinevolunteering.org</t>
  </si>
  <si>
    <t>ooblada.com</t>
  </si>
  <si>
    <t>cdmediaworld.com</t>
  </si>
  <si>
    <t>uor.edu</t>
  </si>
  <si>
    <t>colafile.com</t>
  </si>
  <si>
    <t>anpc.ro</t>
  </si>
  <si>
    <t>therebelchick.com</t>
  </si>
  <si>
    <t>ppmoney.com</t>
  </si>
  <si>
    <t>ch7.com</t>
  </si>
  <si>
    <t>fontmeme.com</t>
  </si>
  <si>
    <t>just-eat.ca</t>
  </si>
  <si>
    <t>kodomo-qq.jp</t>
  </si>
  <si>
    <t>smeltkrus.com</t>
  </si>
  <si>
    <t>randazzosinc.com</t>
  </si>
  <si>
    <t>aamt.tv</t>
  </si>
  <si>
    <t>bpflooringinspections.com</t>
  </si>
  <si>
    <t>ahcme.edu.cn</t>
  </si>
  <si>
    <t>bhkw-info.de</t>
  </si>
  <si>
    <t>mami1.com</t>
  </si>
  <si>
    <t>yourproperties.co.uk</t>
  </si>
  <si>
    <t>bladehq.com</t>
  </si>
  <si>
    <t>gastinec.by</t>
  </si>
  <si>
    <t>darvonharris.com</t>
  </si>
  <si>
    <t>sunscreensa.co.za</t>
  </si>
  <si>
    <t>chemistryexplained.com</t>
  </si>
  <si>
    <t>1-2-do.com</t>
  </si>
  <si>
    <t>wheelercopywriting.com</t>
  </si>
  <si>
    <t>wiz.cn</t>
  </si>
  <si>
    <t>adertecna.com</t>
  </si>
  <si>
    <t>8ne.jp</t>
  </si>
  <si>
    <t>nepdongthau.com</t>
  </si>
  <si>
    <t>lezardbalthazar.com</t>
  </si>
  <si>
    <t>mundo4x4.com.br</t>
  </si>
  <si>
    <t>salamanca24horas.com</t>
  </si>
  <si>
    <t>vb.it</t>
  </si>
  <si>
    <t>microtrust.net</t>
  </si>
  <si>
    <t>nectargroups.com</t>
  </si>
  <si>
    <t>avalidoccupation.org</t>
  </si>
  <si>
    <t>nkunim.com</t>
  </si>
  <si>
    <t>veterinariadrpabloiglesias.cl</t>
  </si>
  <si>
    <t>positronica.ru</t>
  </si>
  <si>
    <t>achoo.jp</t>
  </si>
  <si>
    <t>xn----ctbkspgtp4c0b.xn--p1ai</t>
  </si>
  <si>
    <t>Ð²ÐºÑƒÑÐ½Ð¾-ÐµÑˆÑŒ.Ñ€Ñ„</t>
  </si>
  <si>
    <t>noroc.org.ro</t>
  </si>
  <si>
    <t>gewandhausorchester.de</t>
  </si>
  <si>
    <t>imperialclub.com</t>
  </si>
  <si>
    <t>reviewbuilder.com</t>
  </si>
  <si>
    <t>sandipfoundation.org</t>
  </si>
  <si>
    <t>ak-invest.com</t>
  </si>
  <si>
    <t>cljtzycw.com</t>
  </si>
  <si>
    <t>rapoo.com</t>
  </si>
  <si>
    <t>dpdr.ru</t>
  </si>
  <si>
    <t>spk-27.ru</t>
  </si>
  <si>
    <t>sikhs.org.sg</t>
  </si>
  <si>
    <t>boren.me</t>
  </si>
  <si>
    <t>hifi.nl</t>
  </si>
  <si>
    <t>sungfoundation.org</t>
  </si>
  <si>
    <t>oiegg.com</t>
  </si>
  <si>
    <t>dushenko.ru</t>
  </si>
  <si>
    <t>ariase.com</t>
  </si>
  <si>
    <t>joomlartwork.com</t>
  </si>
  <si>
    <t>reservasantalibrada.com</t>
  </si>
  <si>
    <t>surplussales.com</t>
  </si>
  <si>
    <t>soki.ovh</t>
  </si>
  <si>
    <t>flipit.com</t>
  </si>
  <si>
    <t>yuyudhan.xyz</t>
  </si>
  <si>
    <t>xkcm.cn</t>
  </si>
  <si>
    <t>e-news.su</t>
  </si>
  <si>
    <t>giantsbaseball.co.za</t>
  </si>
  <si>
    <t>muco29.fr</t>
  </si>
  <si>
    <t>tuparada.com</t>
  </si>
  <si>
    <t>achetercialis20mgenligne.com</t>
  </si>
  <si>
    <t>hha123.com</t>
  </si>
  <si>
    <t>rondvluchtrotterdam.com</t>
  </si>
  <si>
    <t>pnhs.co</t>
  </si>
  <si>
    <t>scottishrugby.org</t>
  </si>
  <si>
    <t>steller.co</t>
  </si>
  <si>
    <t>geocam.ru</t>
  </si>
  <si>
    <t>krythis.com</t>
  </si>
  <si>
    <t>ralphlaurenuk.me.uk</t>
  </si>
  <si>
    <t>unicesumar.edu.br</t>
  </si>
  <si>
    <t>clevelandfilm.org</t>
  </si>
  <si>
    <t>ferhatcapar.com</t>
  </si>
  <si>
    <t>arizona-help.ru</t>
  </si>
  <si>
    <t>kmkg-mrah.be</t>
  </si>
  <si>
    <t>gamesnation.net</t>
  </si>
  <si>
    <t>justiceinspectorates.gov.uk</t>
  </si>
  <si>
    <t>ugg-boots-australia.com</t>
  </si>
  <si>
    <t>ruralhealth.org.au</t>
  </si>
  <si>
    <t>hamptons.co.uk</t>
  </si>
  <si>
    <t>dk-style.jp</t>
  </si>
  <si>
    <t>akwaswiat.net</t>
  </si>
  <si>
    <t>cellsafety.org</t>
  </si>
  <si>
    <t>degreeinfo.com</t>
  </si>
  <si>
    <t>infoguru.sk</t>
  </si>
  <si>
    <t>kmfjpw.com</t>
  </si>
  <si>
    <t>rts.edu</t>
  </si>
  <si>
    <t>iris-france.org</t>
  </si>
  <si>
    <t>comicshoplocator.com</t>
  </si>
  <si>
    <t>ecjtuit.com.cn</t>
  </si>
  <si>
    <t>xiaoshutiao.com</t>
  </si>
  <si>
    <t>edjoin.org</t>
  </si>
  <si>
    <t>devlounge.net</t>
  </si>
  <si>
    <t>maxlaw.cn</t>
  </si>
  <si>
    <t>ujfalu.hu</t>
  </si>
  <si>
    <t>whcyh.cn</t>
  </si>
  <si>
    <t>oregonsoapworks.com</t>
  </si>
  <si>
    <t>zzbeile.com</t>
  </si>
  <si>
    <t>postonline.co.uk</t>
  </si>
  <si>
    <t>schrayer.com</t>
  </si>
  <si>
    <t>ziye114.com</t>
  </si>
  <si>
    <t>easternflorida.edu</t>
  </si>
  <si>
    <t>carinsurancequotesver.us</t>
  </si>
  <si>
    <t>hdzasz.com</t>
  </si>
  <si>
    <t>blizhe.ru</t>
  </si>
  <si>
    <t>ralphlauren.de</t>
  </si>
  <si>
    <t>serverbc.com</t>
  </si>
  <si>
    <t>netbaseonline.nl</t>
  </si>
  <si>
    <t>aircalin.com</t>
  </si>
  <si>
    <t>thecookinggame.org</t>
  </si>
  <si>
    <t>iccutal.cl</t>
  </si>
  <si>
    <t>ubg-oil.ru</t>
  </si>
  <si>
    <t>unitedcenter.com</t>
  </si>
  <si>
    <t>circumscissile.xyz</t>
  </si>
  <si>
    <t>bbvaopenmind.com</t>
  </si>
  <si>
    <t>visualfractions.com</t>
  </si>
  <si>
    <t>anxinda.com</t>
  </si>
  <si>
    <t>jjxinansafe.com</t>
  </si>
  <si>
    <t>jm-qunce.com</t>
  </si>
  <si>
    <t>iimcal.ac.in</t>
  </si>
  <si>
    <t>sac.edu</t>
  </si>
  <si>
    <t>srvmc.pl</t>
  </si>
  <si>
    <t>mastermoz.com</t>
  </si>
  <si>
    <t>limonforex.ru</t>
  </si>
  <si>
    <t>lunaimaging.com</t>
  </si>
  <si>
    <t>memories-book.co.uk</t>
  </si>
  <si>
    <t>cdn-porno.info</t>
  </si>
  <si>
    <t>theautomaticearth.com</t>
  </si>
  <si>
    <t>elemisfreebies.com</t>
  </si>
  <si>
    <t>devka-tube-xxx.info</t>
  </si>
  <si>
    <t>empireblue.com</t>
  </si>
  <si>
    <t>wwwgenericviagraonlineusa.com</t>
  </si>
  <si>
    <t>ukrainochki-zdes.info</t>
  </si>
  <si>
    <t>related-work.org</t>
  </si>
  <si>
    <t>nnsky.com</t>
  </si>
  <si>
    <t>101porno.info</t>
  </si>
  <si>
    <t>generasi.net</t>
  </si>
  <si>
    <t>adidasnmdforsale2016.com</t>
  </si>
  <si>
    <t>iskayad.net</t>
  </si>
  <si>
    <t>readingnreadingchamber.org</t>
  </si>
  <si>
    <t>newvoicemedia.com</t>
  </si>
  <si>
    <t>knust.edu.gh</t>
  </si>
  <si>
    <t>smv.org</t>
  </si>
  <si>
    <t>sildenafilcitrateonlinecanada.com</t>
  </si>
  <si>
    <t>celinequeen.com</t>
  </si>
  <si>
    <t>tribecafilminstitute.org</t>
  </si>
  <si>
    <t>katiemelua.com</t>
  </si>
  <si>
    <t>ethanwiner.com</t>
  </si>
  <si>
    <t>queen101.com</t>
  </si>
  <si>
    <t>coopercenter.org</t>
  </si>
  <si>
    <t>cosn.org</t>
  </si>
  <si>
    <t>crowncork.com</t>
  </si>
  <si>
    <t>ismashphone.com</t>
  </si>
  <si>
    <t>pip630.com</t>
  </si>
  <si>
    <t>sunglassesoutletonlineusa.com</t>
  </si>
  <si>
    <t>fupress.net</t>
  </si>
  <si>
    <t>reprotect.eu</t>
  </si>
  <si>
    <t>uwe-sieber.de</t>
  </si>
  <si>
    <t>twittercommunity.com</t>
  </si>
  <si>
    <t>scarletdating.com</t>
  </si>
  <si>
    <t>pcspecialist.co.uk</t>
  </si>
  <si>
    <t>conversocial.com</t>
  </si>
  <si>
    <t>searchme.com</t>
  </si>
  <si>
    <t>colorbrewer2.org</t>
  </si>
  <si>
    <t>hirose.com</t>
  </si>
  <si>
    <t>momentive.com</t>
  </si>
  <si>
    <t>www.tv</t>
  </si>
  <si>
    <t>dvdtown.com</t>
  </si>
  <si>
    <t>fleksy.com</t>
  </si>
  <si>
    <t>sellsbrothers.com</t>
  </si>
  <si>
    <t>gamelee.com</t>
  </si>
  <si>
    <t>shopfujitsu.com</t>
  </si>
  <si>
    <t>daftlogic.com</t>
  </si>
  <si>
    <t>nexuiz.com</t>
  </si>
  <si>
    <t>ookla.com</t>
  </si>
  <si>
    <t>draytek.com</t>
  </si>
  <si>
    <t>essayforall.com</t>
  </si>
  <si>
    <t>mmaaxx.com</t>
  </si>
  <si>
    <t>uneto-vni.nl</t>
  </si>
  <si>
    <t>nordea.se</t>
  </si>
  <si>
    <t>littleinspiration.com</t>
  </si>
  <si>
    <t>arla.se</t>
  </si>
  <si>
    <t>newsletter2go.com</t>
  </si>
  <si>
    <t>rds.it</t>
  </si>
  <si>
    <t>cccgteensgroup.org</t>
  </si>
  <si>
    <t>dyson.co.jp</t>
  </si>
  <si>
    <t>mouldjob.com</t>
  </si>
  <si>
    <t>puntoziego.com</t>
  </si>
  <si>
    <t>nios.ac.in</t>
  </si>
  <si>
    <t>astronomie.info</t>
  </si>
  <si>
    <t>westbowievillagehall.com</t>
  </si>
  <si>
    <t>zhensovet-blog.ru</t>
  </si>
  <si>
    <t>healthypawspetinsurance.com</t>
  </si>
  <si>
    <t>butterchickendiaries.com</t>
  </si>
  <si>
    <t>crackedcrack.download</t>
  </si>
  <si>
    <t>energyfoundations.com</t>
  </si>
  <si>
    <t>notariacolonvigo.com</t>
  </si>
  <si>
    <t>nauka.mk</t>
  </si>
  <si>
    <t>langolerta.com</t>
  </si>
  <si>
    <t>citycentermaccah.com</t>
  </si>
  <si>
    <t>cctvpic.com</t>
  </si>
  <si>
    <t>taka-vietnam.com</t>
  </si>
  <si>
    <t>autoexpertisa.ru</t>
  </si>
  <si>
    <t>oroexpert.it</t>
  </si>
  <si>
    <t>sugargardencakeshn.com</t>
  </si>
  <si>
    <t>milenium-ks.com</t>
  </si>
  <si>
    <t>clinicacorporal.com.br</t>
  </si>
  <si>
    <t>marcusoglesby.com</t>
  </si>
  <si>
    <t>novita-moden.de</t>
  </si>
  <si>
    <t>samirmoveis.com.br</t>
  </si>
  <si>
    <t>pitsco.com</t>
  </si>
  <si>
    <t>deepdesign.ru</t>
  </si>
  <si>
    <t>jospo.cn</t>
  </si>
  <si>
    <t>3ajelkuw.com</t>
  </si>
  <si>
    <t>walmart.com.mx</t>
  </si>
  <si>
    <t>sublettebros.com</t>
  </si>
  <si>
    <t>gruppocln.com</t>
  </si>
  <si>
    <t>timestrend.com</t>
  </si>
  <si>
    <t>zktw.com</t>
  </si>
  <si>
    <t>vgolos.com.ua</t>
  </si>
  <si>
    <t>steedancrowe.com</t>
  </si>
  <si>
    <t>bwlba.com</t>
  </si>
  <si>
    <t>bjnbusiness.com</t>
  </si>
  <si>
    <t>chrsl.com.au</t>
  </si>
  <si>
    <t>leafiq.com</t>
  </si>
  <si>
    <t>animaltreasuresjewelry.com</t>
  </si>
  <si>
    <t>rocioguevarashop.com</t>
  </si>
  <si>
    <t>insufishentfunds.com</t>
  </si>
  <si>
    <t>dongfeng-citroen.com.cn</t>
  </si>
  <si>
    <t>balltor.com</t>
  </si>
  <si>
    <t>ehtesaabnews.com</t>
  </si>
  <si>
    <t>ticketmatic.com</t>
  </si>
  <si>
    <t>dlgs.gov.cn</t>
  </si>
  <si>
    <t>haute-garonne.fr</t>
  </si>
  <si>
    <t>moromori.com</t>
  </si>
  <si>
    <t>acorol.com</t>
  </si>
  <si>
    <t>eslprintables.com</t>
  </si>
  <si>
    <t>lvm.fi</t>
  </si>
  <si>
    <t>remlux-omsk.ru</t>
  </si>
  <si>
    <t>katushka.net</t>
  </si>
  <si>
    <t>inmediaconcepts.co.nz</t>
  </si>
  <si>
    <t>btosports.com</t>
  </si>
  <si>
    <t>atelier-archi-jorissen.fr</t>
  </si>
  <si>
    <t>atelierdeschefs.fr</t>
  </si>
  <si>
    <t>prombudpostach.com.ua</t>
  </si>
  <si>
    <t>lisku.com</t>
  </si>
  <si>
    <t>xinchao885.com</t>
  </si>
  <si>
    <t>spotrem.gr</t>
  </si>
  <si>
    <t>robertdan.com.ph</t>
  </si>
  <si>
    <t>my-wan.de</t>
  </si>
  <si>
    <t>mangasverdes.es</t>
  </si>
  <si>
    <t>tianjin-machine.com.cn</t>
  </si>
  <si>
    <t>apolloclinicthane.com</t>
  </si>
  <si>
    <t>xr98.cn</t>
  </si>
  <si>
    <t>marimea-penisului.xyz</t>
  </si>
  <si>
    <t>saimsultan.com</t>
  </si>
  <si>
    <t>interestingfor.me</t>
  </si>
  <si>
    <t>w888club.com</t>
  </si>
  <si>
    <t>vikingum.it</t>
  </si>
  <si>
    <t>landbigfish.com</t>
  </si>
  <si>
    <t>autocity24.ru</t>
  </si>
  <si>
    <t>vox.pl</t>
  </si>
  <si>
    <t>maystroon.com</t>
  </si>
  <si>
    <t>fotojet.com</t>
  </si>
  <si>
    <t>bazarequino.com</t>
  </si>
  <si>
    <t>xxxbunker.com</t>
  </si>
  <si>
    <t>kodi.me.uk</t>
  </si>
  <si>
    <t>qp168.net</t>
  </si>
  <si>
    <t>achatviagraenpharmacieenfrance.com</t>
  </si>
  <si>
    <t>hangar-7.com</t>
  </si>
  <si>
    <t>supergt.net</t>
  </si>
  <si>
    <t>plasback.com.au</t>
  </si>
  <si>
    <t>arks.kr</t>
  </si>
  <si>
    <t>panelcomposite.ir</t>
  </si>
  <si>
    <t>ecopreneurist.com</t>
  </si>
  <si>
    <t>3dupdesign.com.br</t>
  </si>
  <si>
    <t>brts03.ru</t>
  </si>
  <si>
    <t>bizwholesalejerseyschinaonline.com</t>
  </si>
  <si>
    <t>viagrakosten.info</t>
  </si>
  <si>
    <t>prostitutki.es</t>
  </si>
  <si>
    <t>capita.co.uk</t>
  </si>
  <si>
    <t>ofqueens.com</t>
  </si>
  <si>
    <t>only-apartments.com</t>
  </si>
  <si>
    <t>alsharq.net.sa</t>
  </si>
  <si>
    <t>buyerpricer.com</t>
  </si>
  <si>
    <t>journelle.com</t>
  </si>
  <si>
    <t>rajagames.se</t>
  </si>
  <si>
    <t>duz365.com</t>
  </si>
  <si>
    <t>uptdjakonpujambi.com</t>
  </si>
  <si>
    <t>industrialtour.com</t>
  </si>
  <si>
    <t>ocmedicare.com</t>
  </si>
  <si>
    <t>rheintal-fuehrer.de</t>
  </si>
  <si>
    <t>redrockcanyonlv.org</t>
  </si>
  <si>
    <t>greatclassified.in</t>
  </si>
  <si>
    <t>americanmachinist.com</t>
  </si>
  <si>
    <t>historichotels.org</t>
  </si>
  <si>
    <t>hereforgear.eu</t>
  </si>
  <si>
    <t>precompilation.xyz</t>
  </si>
  <si>
    <t>atriaseniorliving.com</t>
  </si>
  <si>
    <t>kic-innoenergy.com</t>
  </si>
  <si>
    <t>golfcard.ir</t>
  </si>
  <si>
    <t>cyparissia.xyz</t>
  </si>
  <si>
    <t>courbevoie.xyz</t>
  </si>
  <si>
    <t>kumpulansituspoker.com</t>
  </si>
  <si>
    <t>jazz.com</t>
  </si>
  <si>
    <t>sellunited.de</t>
  </si>
  <si>
    <t>ephemeras.xyz</t>
  </si>
  <si>
    <t>futurethoughts.net</t>
  </si>
  <si>
    <t>lesmenuires.com</t>
  </si>
  <si>
    <t>nambumarket.com</t>
  </si>
  <si>
    <t>wildvisions.it</t>
  </si>
  <si>
    <t>lemagit.fr</t>
  </si>
  <si>
    <t>ttumc.net</t>
  </si>
  <si>
    <t>lincang.gov.cn</t>
  </si>
  <si>
    <t>leonardo.info</t>
  </si>
  <si>
    <t>aeroportparisbeauvais.com</t>
  </si>
  <si>
    <t>slowka.pl</t>
  </si>
  <si>
    <t>acer.com.tw</t>
  </si>
  <si>
    <t>chromaticbytes.com</t>
  </si>
  <si>
    <t>viknadveri.com</t>
  </si>
  <si>
    <t>mantenimientodejardines.com.es</t>
  </si>
  <si>
    <t>britishsuperbike.com</t>
  </si>
  <si>
    <t>oldsmobile.com</t>
  </si>
  <si>
    <t>ncmuseumofhistory.org</t>
  </si>
  <si>
    <t>jenskie-kiski.info</t>
  </si>
  <si>
    <t>youtubemultiplier.com</t>
  </si>
  <si>
    <t>tusoffka.net</t>
  </si>
  <si>
    <t>xoxohth.com</t>
  </si>
  <si>
    <t>jat.com</t>
  </si>
  <si>
    <t>acra.gov.sg</t>
  </si>
  <si>
    <t>doxycycline100mgbuy.com</t>
  </si>
  <si>
    <t>jose-gonzalez.com</t>
  </si>
  <si>
    <t>forcechange.com</t>
  </si>
  <si>
    <t>fortmorgantimes.com</t>
  </si>
  <si>
    <t>radialeng.com</t>
  </si>
  <si>
    <t>quanticdream.com</t>
  </si>
  <si>
    <t>underwatertimes.com</t>
  </si>
  <si>
    <t>genericsildenafilonlinepharmacy.com</t>
  </si>
  <si>
    <t>e-chords.com</t>
  </si>
  <si>
    <t>yrc.com</t>
  </si>
  <si>
    <t>cfiin.com</t>
  </si>
  <si>
    <t>teenageengineering.com</t>
  </si>
  <si>
    <t>onemillionmoms.com</t>
  </si>
  <si>
    <t>geo-energy.org</t>
  </si>
  <si>
    <t>4q.cc</t>
  </si>
  <si>
    <t>twitonomy.com</t>
  </si>
  <si>
    <t>zzqi.cn</t>
  </si>
  <si>
    <t>pointstone.com</t>
  </si>
  <si>
    <t>ivpp.ac.cn</t>
  </si>
  <si>
    <t>erikson.edu</t>
  </si>
  <si>
    <t>sierratimes.com</t>
  </si>
  <si>
    <t>sen.se</t>
  </si>
  <si>
    <t>thaiwaterstore.com</t>
  </si>
  <si>
    <t>pardavikas.lt</t>
  </si>
  <si>
    <t>myownbusiness.org</t>
  </si>
  <si>
    <t>bata.com</t>
  </si>
  <si>
    <t>digitalmarketingmagazine.co.uk</t>
  </si>
  <si>
    <t>pioneer.co.uk</t>
  </si>
  <si>
    <t>gchh666.com</t>
  </si>
  <si>
    <t>audiobooksforfree.com</t>
  </si>
  <si>
    <t>wikispot.org</t>
  </si>
  <si>
    <t>continuitycentral.com</t>
  </si>
  <si>
    <t>getsharepod.com</t>
  </si>
  <si>
    <t>mega-nerd.com</t>
  </si>
  <si>
    <t>howfile.com</t>
  </si>
  <si>
    <t>weidumeiye.com</t>
  </si>
  <si>
    <t>moet.gov.vn</t>
  </si>
  <si>
    <t>cottages-gardens.com</t>
  </si>
  <si>
    <t>everydaydishes.com</t>
  </si>
  <si>
    <t>qspfw.edu.cn</t>
  </si>
  <si>
    <t>wakatono.jp</t>
  </si>
  <si>
    <t>555games.nl</t>
  </si>
  <si>
    <t>jdaniel4smom.com</t>
  </si>
  <si>
    <t>answersafrica.com</t>
  </si>
  <si>
    <t>italia.gov.it</t>
  </si>
  <si>
    <t>iegallery.com</t>
  </si>
  <si>
    <t>pokupki-vmeste59.ru</t>
  </si>
  <si>
    <t>intrachemicals.com</t>
  </si>
  <si>
    <t>tsrwood.ru</t>
  </si>
  <si>
    <t>openelement.com</t>
  </si>
  <si>
    <t>soglasie.ru</t>
  </si>
  <si>
    <t>hbxhx.com</t>
  </si>
  <si>
    <t>scavolini.com</t>
  </si>
  <si>
    <t>mekategelwerken.nl</t>
  </si>
  <si>
    <t>bj-taiqiu.com</t>
  </si>
  <si>
    <t>graphaus.de</t>
  </si>
  <si>
    <t>rezbaderevu.ru</t>
  </si>
  <si>
    <t>023falv.com</t>
  </si>
  <si>
    <t>ciupercariashiitake.ro</t>
  </si>
  <si>
    <t>ytsubscribe.ru</t>
  </si>
  <si>
    <t>yokohamatire.jp</t>
  </si>
  <si>
    <t>congliuphoto.com</t>
  </si>
  <si>
    <t>lametralli.com</t>
  </si>
  <si>
    <t>dalegroup.net</t>
  </si>
  <si>
    <t>ceramicamarilin.com.br</t>
  </si>
  <si>
    <t>dghshb168.com</t>
  </si>
  <si>
    <t>rodneyranch.net</t>
  </si>
  <si>
    <t>iroamstudios.com</t>
  </si>
  <si>
    <t>picanother.com</t>
  </si>
  <si>
    <t>accent-club.ru</t>
  </si>
  <si>
    <t>impulsegamer.com</t>
  </si>
  <si>
    <t>rehrealestate.com</t>
  </si>
  <si>
    <t>atelier21-architecture.com</t>
  </si>
  <si>
    <t>via5price.com</t>
  </si>
  <si>
    <t>williamjlocker.com</t>
  </si>
  <si>
    <t>fjrclh.com</t>
  </si>
  <si>
    <t>wecanndispensary.com</t>
  </si>
  <si>
    <t>yeniasya.com.tr</t>
  </si>
  <si>
    <t>bisldeast.org.in</t>
  </si>
  <si>
    <t>joanaltimira.com</t>
  </si>
  <si>
    <t>lesovichok96.ru</t>
  </si>
  <si>
    <t>solutions4holidays.com</t>
  </si>
  <si>
    <t>dxnews.com</t>
  </si>
  <si>
    <t>i30.tw</t>
  </si>
  <si>
    <t>footasylum.com</t>
  </si>
  <si>
    <t>lamaisondesprojets.com</t>
  </si>
  <si>
    <t>cheersonic-cut.com</t>
  </si>
  <si>
    <t>psc.gov.ws</t>
  </si>
  <si>
    <t>subsplash.com</t>
  </si>
  <si>
    <t>govedaroufineartgallery.com</t>
  </si>
  <si>
    <t>kremenchug.ua</t>
  </si>
  <si>
    <t>treasury.gov.za</t>
  </si>
  <si>
    <t>mas-pricep.ru</t>
  </si>
  <si>
    <t>megaestructurasltda.com.co</t>
  </si>
  <si>
    <t>greendealbusinesshub.com</t>
  </si>
  <si>
    <t>ijorats.ru</t>
  </si>
  <si>
    <t>casumoaffiliates.com</t>
  </si>
  <si>
    <t>andromedamotors.co</t>
  </si>
  <si>
    <t>telojob.com</t>
  </si>
  <si>
    <t>italianclarinetuniversity.com</t>
  </si>
  <si>
    <t>rossmann.pl</t>
  </si>
  <si>
    <t>decodedscience.com</t>
  </si>
  <si>
    <t>deliciousthemes.com</t>
  </si>
  <si>
    <t>passionweiss.com</t>
  </si>
  <si>
    <t>tesol-taiwan.org</t>
  </si>
  <si>
    <t>therefinedcanine.com</t>
  </si>
  <si>
    <t>scarpehogannitegozio.it</t>
  </si>
  <si>
    <t>gate1travel.com</t>
  </si>
  <si>
    <t>prewarcar.com</t>
  </si>
  <si>
    <t>skllyc.com</t>
  </si>
  <si>
    <t>fireforge-games.com</t>
  </si>
  <si>
    <t>womensaccessorieshop.info</t>
  </si>
  <si>
    <t>forinar.com</t>
  </si>
  <si>
    <t>nielsreyes.com</t>
  </si>
  <si>
    <t>comprarkamagragelonlineenlaindia.biz</t>
  </si>
  <si>
    <t>zgczsw.cn</t>
  </si>
  <si>
    <t>360bo.com</t>
  </si>
  <si>
    <t>impossiblehq.com</t>
  </si>
  <si>
    <t>dhakacom.com</t>
  </si>
  <si>
    <t>renmin.cc</t>
  </si>
  <si>
    <t>blaksheepdesign.com</t>
  </si>
  <si>
    <t>ifyouonlynews.com</t>
  </si>
  <si>
    <t>livesport.ru</t>
  </si>
  <si>
    <t>barre3.com</t>
  </si>
  <si>
    <t>cheapreplicawatches.net</t>
  </si>
  <si>
    <t>hazz-l-tax.gov.cn</t>
  </si>
  <si>
    <t>miss.moe</t>
  </si>
  <si>
    <t>barbaztan.com</t>
  </si>
  <si>
    <t>therealpresence.org</t>
  </si>
  <si>
    <t>rg-rb.de</t>
  </si>
  <si>
    <t>31la.com.cn</t>
  </si>
  <si>
    <t>xbloko.com</t>
  </si>
  <si>
    <t>ramrais.com</t>
  </si>
  <si>
    <t>apunkachoice.com</t>
  </si>
  <si>
    <t>rpvet.cz</t>
  </si>
  <si>
    <t>aeath.gr</t>
  </si>
  <si>
    <t>siemsonline.net</t>
  </si>
  <si>
    <t>greenhomebuilding.com</t>
  </si>
  <si>
    <t>hammerfall.net</t>
  </si>
  <si>
    <t>tenniscanada.com</t>
  </si>
  <si>
    <t>tickencounter.org</t>
  </si>
  <si>
    <t>x7.to</t>
  </si>
  <si>
    <t>goruck.com</t>
  </si>
  <si>
    <t>thescouts.org.in</t>
  </si>
  <si>
    <t>choosingautoinsurance.net</t>
  </si>
  <si>
    <t>0520.org</t>
  </si>
  <si>
    <t>emailunlock.com</t>
  </si>
  <si>
    <t>sleepandinsomnia.com</t>
  </si>
  <si>
    <t>youfangxuezi.com</t>
  </si>
  <si>
    <t>96.cn</t>
  </si>
  <si>
    <t>medilenz.com</t>
  </si>
  <si>
    <t>yogamayasol.com</t>
  </si>
  <si>
    <t>woundedly.xyz</t>
  </si>
  <si>
    <t>txgj-buy.com</t>
  </si>
  <si>
    <t>newnovoch.ru</t>
  </si>
  <si>
    <t>cih.org</t>
  </si>
  <si>
    <t>fj987.com</t>
  </si>
  <si>
    <t>fh-luh.de</t>
  </si>
  <si>
    <t>1wchina.cn</t>
  </si>
  <si>
    <t>ms-tube-spb.info</t>
  </si>
  <si>
    <t>impendency.xyz</t>
  </si>
  <si>
    <t>interlacedly.xyz</t>
  </si>
  <si>
    <t>doughaslam.com</t>
  </si>
  <si>
    <t>hunter.io</t>
  </si>
  <si>
    <t>feiyangcollege.com</t>
  </si>
  <si>
    <t>alaskanbeer.com</t>
  </si>
  <si>
    <t>alain-passard.com</t>
  </si>
  <si>
    <t>froedtert.com</t>
  </si>
  <si>
    <t>greensboro-nc.com</t>
  </si>
  <si>
    <t>nhtdmotor.com</t>
  </si>
  <si>
    <t>viagraforsaleuk1.com</t>
  </si>
  <si>
    <t>kevinrose.com</t>
  </si>
  <si>
    <t>sportleale.it</t>
  </si>
  <si>
    <t>biofortified.org</t>
  </si>
  <si>
    <t>porno-xui.info</t>
  </si>
  <si>
    <t>chechik-tube.info</t>
  </si>
  <si>
    <t>tstboces.org</t>
  </si>
  <si>
    <t>lezgetreal.com</t>
  </si>
  <si>
    <t>topukessay.com</t>
  </si>
  <si>
    <t>hd-free-4k.info</t>
  </si>
  <si>
    <t>farenet.org</t>
  </si>
  <si>
    <t>fireflyfestival.com</t>
  </si>
  <si>
    <t>porno-shahta.info</t>
  </si>
  <si>
    <t>ricercasiti.it</t>
  </si>
  <si>
    <t>dirka-v-pope.info</t>
  </si>
  <si>
    <t>nzwine.com</t>
  </si>
  <si>
    <t>oakley-glassesoutlet.com</t>
  </si>
  <si>
    <t>adnmdstsaleo.com</t>
  </si>
  <si>
    <t>lnx.su</t>
  </si>
  <si>
    <t>ibrahim.foundation</t>
  </si>
  <si>
    <t>veen.com</t>
  </si>
  <si>
    <t>g2play.net</t>
  </si>
  <si>
    <t>swifttrans.com</t>
  </si>
  <si>
    <t>lcswt.com</t>
  </si>
  <si>
    <t>bs-meds.com</t>
  </si>
  <si>
    <t>sex-cosmos.info</t>
  </si>
  <si>
    <t>seedsofdeception.com</t>
  </si>
  <si>
    <t>microadvert.net</t>
  </si>
  <si>
    <t>rjionline.org</t>
  </si>
  <si>
    <t>paifun.net</t>
  </si>
  <si>
    <t>the-journal.com</t>
  </si>
  <si>
    <t>arsataev.com</t>
  </si>
  <si>
    <t>tmowel.com</t>
  </si>
  <si>
    <t>janezhang.com</t>
  </si>
  <si>
    <t>noisebridge.net</t>
  </si>
  <si>
    <t>inacol.org</t>
  </si>
  <si>
    <t>wsava.org</t>
  </si>
  <si>
    <t>tc-helicon.com</t>
  </si>
  <si>
    <t>boemre.gov</t>
  </si>
  <si>
    <t>cutter.com</t>
  </si>
  <si>
    <t>neetsha.jp</t>
  </si>
  <si>
    <t>lasix-buy-online.net</t>
  </si>
  <si>
    <t>qsrweb.com</t>
  </si>
  <si>
    <t>integratelecom.com</t>
  </si>
  <si>
    <t>iwgia.org</t>
  </si>
  <si>
    <t>fauquierfreeclinic.org</t>
  </si>
  <si>
    <t>planetsolar.org</t>
  </si>
  <si>
    <t>ensighten.com</t>
  </si>
  <si>
    <t>allowe.com</t>
  </si>
  <si>
    <t>selligent.com</t>
  </si>
  <si>
    <t>pcmall.com</t>
  </si>
  <si>
    <t>panam.edu</t>
  </si>
  <si>
    <t>nlnetlabs.nl</t>
  </si>
  <si>
    <t>xiudie.com</t>
  </si>
  <si>
    <t>bibigg.com</t>
  </si>
  <si>
    <t>divinelifestyle.com</t>
  </si>
  <si>
    <t>dotroll.com</t>
  </si>
  <si>
    <t>kzl360.com</t>
  </si>
  <si>
    <t>krautreporter.de</t>
  </si>
  <si>
    <t>k8.com.br</t>
  </si>
  <si>
    <t>chesuto.jp</t>
  </si>
  <si>
    <t>ronhazelton.com</t>
  </si>
  <si>
    <t>freutcake.com</t>
  </si>
  <si>
    <t>hamptons-magazine.com</t>
  </si>
  <si>
    <t>partypieces.co.uk</t>
  </si>
  <si>
    <t>gutscheinsammler.de</t>
  </si>
  <si>
    <t>fureai.or.jp</t>
  </si>
  <si>
    <t>datalytix.eu</t>
  </si>
  <si>
    <t>chillbar53.com</t>
  </si>
  <si>
    <t>ciupercarieshiitake.ro</t>
  </si>
  <si>
    <t>zk008.com</t>
  </si>
  <si>
    <t>artefacto-online.com</t>
  </si>
  <si>
    <t>recoila.com.au</t>
  </si>
  <si>
    <t>floridatile.com</t>
  </si>
  <si>
    <t>buenasennal.com</t>
  </si>
  <si>
    <t>f5haber.com</t>
  </si>
  <si>
    <t>vobs.at</t>
  </si>
  <si>
    <t>staup.no</t>
  </si>
  <si>
    <t>jablotron.com</t>
  </si>
  <si>
    <t>soozie-l.com</t>
  </si>
  <si>
    <t>lifeofchase.com</t>
  </si>
  <si>
    <t>gemlikevdenevenakliyat.net</t>
  </si>
  <si>
    <t>chosensolutions.ca</t>
  </si>
  <si>
    <t>10and5.com</t>
  </si>
  <si>
    <t>lautoentrepreneur.fr</t>
  </si>
  <si>
    <t>cchscolorado.com</t>
  </si>
  <si>
    <t>eatlocalroanoke.com</t>
  </si>
  <si>
    <t>annuaire-mairie.fr</t>
  </si>
  <si>
    <t>otwarte24.pl</t>
  </si>
  <si>
    <t>onk-mordovia.ru</t>
  </si>
  <si>
    <t>book118.com</t>
  </si>
  <si>
    <t>mygaygroup.com</t>
  </si>
  <si>
    <t>ajmalworld.com</t>
  </si>
  <si>
    <t>status301.net</t>
  </si>
  <si>
    <t>puppydogweb.com</t>
  </si>
  <si>
    <t>summer-breeze.de</t>
  </si>
  <si>
    <t>newentour.cl</t>
  </si>
  <si>
    <t>matuco.com</t>
  </si>
  <si>
    <t>covrefugee.org</t>
  </si>
  <si>
    <t>gscnhs.com</t>
  </si>
  <si>
    <t>i38.ru</t>
  </si>
  <si>
    <t>contra-magazin.com</t>
  </si>
  <si>
    <t>mobilesignalboosters.co.nz</t>
  </si>
  <si>
    <t>clubrnb.be</t>
  </si>
  <si>
    <t>kyotoanimation.co.jp</t>
  </si>
  <si>
    <t>remedium.ru</t>
  </si>
  <si>
    <t>yokohamatire.ca</t>
  </si>
  <si>
    <t>dysonvacuumusa.com</t>
  </si>
  <si>
    <t>jatekvilag.org</t>
  </si>
  <si>
    <t>solucionesencasaeventos.com</t>
  </si>
  <si>
    <t>natchezss.com</t>
  </si>
  <si>
    <t>stuffstonerslike.com</t>
  </si>
  <si>
    <t>teknik-bileme.com</t>
  </si>
  <si>
    <t>kundzinskola.lv</t>
  </si>
  <si>
    <t>enschede.nl</t>
  </si>
  <si>
    <t>caledonia.net</t>
  </si>
  <si>
    <t>delyagin.ru</t>
  </si>
  <si>
    <t>reklama-kazan.com</t>
  </si>
  <si>
    <t>aacopiadoras.com</t>
  </si>
  <si>
    <t>iconsoffright.com</t>
  </si>
  <si>
    <t>blwisdom.com</t>
  </si>
  <si>
    <t>bermuda-online.org</t>
  </si>
  <si>
    <t>publicopinion-iq.com</t>
  </si>
  <si>
    <t>angelina-paris.fr</t>
  </si>
  <si>
    <t>goodorient.com</t>
  </si>
  <si>
    <t>hudongba.mobi</t>
  </si>
  <si>
    <t>essoog.com</t>
  </si>
  <si>
    <t>ibm.co.jp</t>
  </si>
  <si>
    <t>spoorwegmuseum.nl</t>
  </si>
  <si>
    <t>izbafish.ru</t>
  </si>
  <si>
    <t>bumblebee.com</t>
  </si>
  <si>
    <t>gwiazdor.pl</t>
  </si>
  <si>
    <t>reappropriate.co</t>
  </si>
  <si>
    <t>honzuki.jp</t>
  </si>
  <si>
    <t>asociacionenvase.es</t>
  </si>
  <si>
    <t>oakleysunglasses.me</t>
  </si>
  <si>
    <t>biarritz.fr</t>
  </si>
  <si>
    <t>ladn.eu</t>
  </si>
  <si>
    <t>jmtv.cn</t>
  </si>
  <si>
    <t>okazjekredytowe.pl</t>
  </si>
  <si>
    <t>julietmckeephotography.co.uk</t>
  </si>
  <si>
    <t>cookielaw.org</t>
  </si>
  <si>
    <t>ibiza.travel</t>
  </si>
  <si>
    <t>cialisvoucherrxonline.com</t>
  </si>
  <si>
    <t>utaten.com</t>
  </si>
  <si>
    <t>svdpusa.org</t>
  </si>
  <si>
    <t>clubindustry.com</t>
  </si>
  <si>
    <t>dowsingrod.net</t>
  </si>
  <si>
    <t>avocadocentral.com</t>
  </si>
  <si>
    <t>ollymoss.com</t>
  </si>
  <si>
    <t>jechange.fr</t>
  </si>
  <si>
    <t>tulsafederalcu.org</t>
  </si>
  <si>
    <t>liuxueqi.com</t>
  </si>
  <si>
    <t>cojosanational.com.ng</t>
  </si>
  <si>
    <t>designcoachoncall.com</t>
  </si>
  <si>
    <t>fundacionbotin.org</t>
  </si>
  <si>
    <t>reality-rp.com</t>
  </si>
  <si>
    <t>changyishop.com</t>
  </si>
  <si>
    <t>cottoncloud.com.au</t>
  </si>
  <si>
    <t>lingvolive.com</t>
  </si>
  <si>
    <t>momo-beach.com</t>
  </si>
  <si>
    <t>lucernefestival.ch</t>
  </si>
  <si>
    <t>kinneret.ac.il</t>
  </si>
  <si>
    <t>postyourflasher.com</t>
  </si>
  <si>
    <t>ywjb.net</t>
  </si>
  <si>
    <t>gpnotebook.co.uk</t>
  </si>
  <si>
    <t>bristol.sch.uk</t>
  </si>
  <si>
    <t>christiania.org</t>
  </si>
  <si>
    <t>guide-security-convergence.fr</t>
  </si>
  <si>
    <t>accurateshooter.com</t>
  </si>
  <si>
    <t>11v-klass.info</t>
  </si>
  <si>
    <t>carinsuranceratesmv.info</t>
  </si>
  <si>
    <t>capeair.com</t>
  </si>
  <si>
    <t>blifaloo.com</t>
  </si>
  <si>
    <t>pdza.org</t>
  </si>
  <si>
    <t>davidperrett.com</t>
  </si>
  <si>
    <t>thanhhoafc.vn</t>
  </si>
  <si>
    <t>devid.info</t>
  </si>
  <si>
    <t>amuser-net.ne.jp</t>
  </si>
  <si>
    <t>hackerxfiles.net</t>
  </si>
  <si>
    <t>writinga.review</t>
  </si>
  <si>
    <t>compassregroup.com</t>
  </si>
  <si>
    <t>inha.fr</t>
  </si>
  <si>
    <t>jamescohan.com</t>
  </si>
  <si>
    <t>canwea.ca</t>
  </si>
  <si>
    <t>aspenpitkin.com</t>
  </si>
  <si>
    <t>rv4x4.com</t>
  </si>
  <si>
    <t>247newsportal.com</t>
  </si>
  <si>
    <t>theqarena.com</t>
  </si>
  <si>
    <t>028coffee.com</t>
  </si>
  <si>
    <t>loansforbadcredit2017.com</t>
  </si>
  <si>
    <t>hd-sister.info</t>
  </si>
  <si>
    <t>spacew.com</t>
  </si>
  <si>
    <t>bostonist.com</t>
  </si>
  <si>
    <t>frcoachol.com</t>
  </si>
  <si>
    <t>kareo.com</t>
  </si>
  <si>
    <t>cruto-porno.info</t>
  </si>
  <si>
    <t>katom.com</t>
  </si>
  <si>
    <t>suchki-moskva.info</t>
  </si>
  <si>
    <t>drochka-super.info</t>
  </si>
  <si>
    <t>onlyinsanfrancisco.com</t>
  </si>
  <si>
    <t>porno-dirka.info</t>
  </si>
  <si>
    <t>priligy-onlinebuy.com</t>
  </si>
  <si>
    <t>freefishblog.com</t>
  </si>
  <si>
    <t>formswift.com</t>
  </si>
  <si>
    <t>languagehat.com</t>
  </si>
  <si>
    <t>powercommander.com</t>
  </si>
  <si>
    <t>laoshan.gov.cn</t>
  </si>
  <si>
    <t>midiox.com</t>
  </si>
  <si>
    <t>ippnw.org</t>
  </si>
  <si>
    <t>corkd.com</t>
  </si>
  <si>
    <t>bisimai.com</t>
  </si>
  <si>
    <t>cek.ru</t>
  </si>
  <si>
    <t>mzrb.com.cn</t>
  </si>
  <si>
    <t>bakerbotts.com</t>
  </si>
  <si>
    <t>xinzui8.cc</t>
  </si>
  <si>
    <t>aerith.net</t>
  </si>
  <si>
    <t>pinkmap.net</t>
  </si>
  <si>
    <t>aotyi.com</t>
  </si>
  <si>
    <t>techpctricks.com</t>
  </si>
  <si>
    <t>nicolaciardellionlus.it</t>
  </si>
  <si>
    <t>p2pwdxx.com</t>
  </si>
  <si>
    <t>nreca.coop</t>
  </si>
  <si>
    <t>sykes.com</t>
  </si>
  <si>
    <t>biochemistry.org</t>
  </si>
  <si>
    <t>serviio.org</t>
  </si>
  <si>
    <t>bassdrive.com</t>
  </si>
  <si>
    <t>panterasoft.com</t>
  </si>
  <si>
    <t>nodesource.com</t>
  </si>
  <si>
    <t>powerint.com</t>
  </si>
  <si>
    <t>journalofvision.org</t>
  </si>
  <si>
    <t>postadsuk.com</t>
  </si>
  <si>
    <t>xfhjyj.com</t>
  </si>
  <si>
    <t>bashan.com</t>
  </si>
  <si>
    <t>andersruff.com</t>
  </si>
  <si>
    <t>toernooi.nl</t>
  </si>
  <si>
    <t>therichestimages.com</t>
  </si>
  <si>
    <t>mrwebmaster.it</t>
  </si>
  <si>
    <t>d-department.com</t>
  </si>
  <si>
    <t>ecarlist.com</t>
  </si>
  <si>
    <t>viaggiareinpuglia.it</t>
  </si>
  <si>
    <t>hmetro.com.my</t>
  </si>
  <si>
    <t>willer.co.jp</t>
  </si>
  <si>
    <t>hner.cn</t>
  </si>
  <si>
    <t>kampnagel.de</t>
  </si>
  <si>
    <t>nhadatmienbac.com.vn</t>
  </si>
  <si>
    <t>iheartcraftythings.com</t>
  </si>
  <si>
    <t>betaequipments.com.my</t>
  </si>
  <si>
    <t>docbrown.info</t>
  </si>
  <si>
    <t>morabah.com</t>
  </si>
  <si>
    <t>wickedpictures.com</t>
  </si>
  <si>
    <t>fuereder.net</t>
  </si>
  <si>
    <t>beidoudaoyou.net</t>
  </si>
  <si>
    <t>domo.co.za</t>
  </si>
  <si>
    <t>bludreams.org</t>
  </si>
  <si>
    <t>bette.de</t>
  </si>
  <si>
    <t>theglades-condo.sg</t>
  </si>
  <si>
    <t>cfop.fr</t>
  </si>
  <si>
    <t>diariosp.com.br</t>
  </si>
  <si>
    <t>enuyguntatil.org</t>
  </si>
  <si>
    <t>bluepower.my</t>
  </si>
  <si>
    <t>tiendasmontevideo.com</t>
  </si>
  <si>
    <t>smartcloud.com.my</t>
  </si>
  <si>
    <t>gjellerupsdr.dk</t>
  </si>
  <si>
    <t>admarket.co.zw</t>
  </si>
  <si>
    <t>telecomtalk.info</t>
  </si>
  <si>
    <t>savygroup.org</t>
  </si>
  <si>
    <t>visaeg.com</t>
  </si>
  <si>
    <t>irandoc.ac.ir</t>
  </si>
  <si>
    <t>charteredseo.com</t>
  </si>
  <si>
    <t>bugun.online</t>
  </si>
  <si>
    <t>carpinteroencasa.com</t>
  </si>
  <si>
    <t>truenorthcreative.ca</t>
  </si>
  <si>
    <t>beanpodfoundation.org</t>
  </si>
  <si>
    <t>airport-bremen.de</t>
  </si>
  <si>
    <t>infotoprofit.com</t>
  </si>
  <si>
    <t>sudexpa.ru</t>
  </si>
  <si>
    <t>atzrub.ru</t>
  </si>
  <si>
    <t>wwf.at</t>
  </si>
  <si>
    <t>mm88fb.com</t>
  </si>
  <si>
    <t>patrickbishop.com</t>
  </si>
  <si>
    <t>healthclue.eu</t>
  </si>
  <si>
    <t>gbcysgroup.com</t>
  </si>
  <si>
    <t>monclick.it</t>
  </si>
  <si>
    <t>thunhapcanhan.com.vn</t>
  </si>
  <si>
    <t>cihangazi.com</t>
  </si>
  <si>
    <t>kgmi.com</t>
  </si>
  <si>
    <t>kingcoque.com</t>
  </si>
  <si>
    <t>jyesmith.com</t>
  </si>
  <si>
    <t>gdm.or.jp</t>
  </si>
  <si>
    <t>progorodnn.ru</t>
  </si>
  <si>
    <t>abisingmin.com</t>
  </si>
  <si>
    <t>centrumbea.sk</t>
  </si>
  <si>
    <t>radikall.com</t>
  </si>
  <si>
    <t>wi-mn-ahdi.com</t>
  </si>
  <si>
    <t>greentreerepair.com</t>
  </si>
  <si>
    <t>friendlyrentals.com</t>
  </si>
  <si>
    <t>actbioenergy.com</t>
  </si>
  <si>
    <t>fukui-tv.co.jp</t>
  </si>
  <si>
    <t>fagaras.ro</t>
  </si>
  <si>
    <t>locogringo.com</t>
  </si>
  <si>
    <t>vivo.moda</t>
  </si>
  <si>
    <t>moda</t>
  </si>
  <si>
    <t>benin24tv.com</t>
  </si>
  <si>
    <t>news.gr</t>
  </si>
  <si>
    <t>cqmeidi.net</t>
  </si>
  <si>
    <t>ivam.es</t>
  </si>
  <si>
    <t>thestandarduk.co.uk</t>
  </si>
  <si>
    <t>ddmparaplicko.cz</t>
  </si>
  <si>
    <t>annapetraki.gr</t>
  </si>
  <si>
    <t>medeamedicalcenter.it</t>
  </si>
  <si>
    <t>rlss.org.uk</t>
  </si>
  <si>
    <t>stoma.kz</t>
  </si>
  <si>
    <t>dolmen-piedra.com</t>
  </si>
  <si>
    <t>insureandgo.com</t>
  </si>
  <si>
    <t>hvtv.co.kr</t>
  </si>
  <si>
    <t>ictrento1.it</t>
  </si>
  <si>
    <t>hanbando.info</t>
  </si>
  <si>
    <t>efanniemae.com</t>
  </si>
  <si>
    <t>smxpt.cn</t>
  </si>
  <si>
    <t>reneesgarden.com</t>
  </si>
  <si>
    <t>cprn-guinee.org</t>
  </si>
  <si>
    <t>mmm-official.cc</t>
  </si>
  <si>
    <t>fakeray-ban.net</t>
  </si>
  <si>
    <t>republicarena.co.ua</t>
  </si>
  <si>
    <t>weightlossforall.com</t>
  </si>
  <si>
    <t>fantasygrounds.com</t>
  </si>
  <si>
    <t>isac-studio.com</t>
  </si>
  <si>
    <t>objdevelopment.com</t>
  </si>
  <si>
    <t>profbar.ru</t>
  </si>
  <si>
    <t>gremetstore.com</t>
  </si>
  <si>
    <t>sagopedagogen.se</t>
  </si>
  <si>
    <t>holger-seehase.de</t>
  </si>
  <si>
    <t>memonetwork.net</t>
  </si>
  <si>
    <t>netambiente.com.br</t>
  </si>
  <si>
    <t>thisishallandco.com</t>
  </si>
  <si>
    <t>melbournehomelending.com.au</t>
  </si>
  <si>
    <t>apparelforums.com</t>
  </si>
  <si>
    <t>mincultri.ru</t>
  </si>
  <si>
    <t>intivar-reviews.com</t>
  </si>
  <si>
    <t>montanamotilor.ro</t>
  </si>
  <si>
    <t>seattleburningman.com</t>
  </si>
  <si>
    <t>short.lu</t>
  </si>
  <si>
    <t>bethhart.com</t>
  </si>
  <si>
    <t>searchonlinecolleges.net</t>
  </si>
  <si>
    <t>hoteloriet.com</t>
  </si>
  <si>
    <t>matildathemusical.com</t>
  </si>
  <si>
    <t>yamigupta.com</t>
  </si>
  <si>
    <t>elgin.edu</t>
  </si>
  <si>
    <t>autoinsurancequoteslas.info</t>
  </si>
  <si>
    <t>autoinsurers4u.com</t>
  </si>
  <si>
    <t>salomonshoes.net</t>
  </si>
  <si>
    <t>hzyhrc.net</t>
  </si>
  <si>
    <t>himtorg.ru</t>
  </si>
  <si>
    <t>infopro.kz</t>
  </si>
  <si>
    <t>shf-law.net</t>
  </si>
  <si>
    <t>freedomhouse.info</t>
  </si>
  <si>
    <t>undergroundtour.com</t>
  </si>
  <si>
    <t>dm67.cn</t>
  </si>
  <si>
    <t>karperhoeve.be</t>
  </si>
  <si>
    <t>sildenafil-on.com</t>
  </si>
  <si>
    <t>utalkmarketing.com</t>
  </si>
  <si>
    <t>martinique.org</t>
  </si>
  <si>
    <t>campbellsville.edu</t>
  </si>
  <si>
    <t>stopitnow.org</t>
  </si>
  <si>
    <t>sportsmanlike.xyz</t>
  </si>
  <si>
    <t>francis.cn</t>
  </si>
  <si>
    <t>luxurykinds.com</t>
  </si>
  <si>
    <t>schoolnotes.com</t>
  </si>
  <si>
    <t>scxqc.com</t>
  </si>
  <si>
    <t>proattack.xyz</t>
  </si>
  <si>
    <t>loansforpeoplewithbadcredit17.com</t>
  </si>
  <si>
    <t>redipping.xyz</t>
  </si>
  <si>
    <t>grattan.edu.au</t>
  </si>
  <si>
    <t>nestle.co.uk</t>
  </si>
  <si>
    <t>wwwcialiswithoutadoctorsprescription.com</t>
  </si>
  <si>
    <t>cheapyjerseys.com</t>
  </si>
  <si>
    <t>fenner.com.br</t>
  </si>
  <si>
    <t>cheapmichaelkorsbags2016.com</t>
  </si>
  <si>
    <t>autotask.net</t>
  </si>
  <si>
    <t>fast-essay-writing-service.com</t>
  </si>
  <si>
    <t>eco-action.org</t>
  </si>
  <si>
    <t>lightwave3d.com</t>
  </si>
  <si>
    <t>admonografiasonline.net</t>
  </si>
  <si>
    <t>oakleys-sunglassoutlet.net</t>
  </si>
  <si>
    <t>nanputuo.com</t>
  </si>
  <si>
    <t>voxy.com</t>
  </si>
  <si>
    <t>porno-her.info</t>
  </si>
  <si>
    <t>q-dance.nl</t>
  </si>
  <si>
    <t>lebronjames.com</t>
  </si>
  <si>
    <t>bob-sex.info</t>
  </si>
  <si>
    <t>private-ws-tube.info</t>
  </si>
  <si>
    <t>sex-tube-sys.info</t>
  </si>
  <si>
    <t>gmacsaic.net</t>
  </si>
  <si>
    <t>timmcgrawtourtickets.com</t>
  </si>
  <si>
    <t>agc-glass.eu</t>
  </si>
  <si>
    <t>schwablearning.org</t>
  </si>
  <si>
    <t>damnfunnypictures.com</t>
  </si>
  <si>
    <t>flark.it</t>
  </si>
  <si>
    <t>stdutility.com</t>
  </si>
  <si>
    <t>tuberub.com</t>
  </si>
  <si>
    <t>ww-porno.info</t>
  </si>
  <si>
    <t>oregonhumane.org</t>
  </si>
  <si>
    <t>tube-atomic.info</t>
  </si>
  <si>
    <t>interoutemediaservices.com</t>
  </si>
  <si>
    <t>pixtastock.com</t>
  </si>
  <si>
    <t>misiones.gov.ar</t>
  </si>
  <si>
    <t>seabreezecomputers.com</t>
  </si>
  <si>
    <t>kansasfirstnews.com</t>
  </si>
  <si>
    <t>iawriter.com</t>
  </si>
  <si>
    <t>blacktie.co</t>
  </si>
  <si>
    <t>dameware.com</t>
  </si>
  <si>
    <t>hopkinschildrens.org</t>
  </si>
  <si>
    <t>preventioninstitute.org</t>
  </si>
  <si>
    <t>literarydevices.net</t>
  </si>
  <si>
    <t>wilmap.com.au</t>
  </si>
  <si>
    <t>carlson.com</t>
  </si>
  <si>
    <t>trymobilespy.com</t>
  </si>
  <si>
    <t>unrv.com</t>
  </si>
  <si>
    <t>clqx.net</t>
  </si>
  <si>
    <t>eventshub.sg</t>
  </si>
  <si>
    <t>berkleemusic.com</t>
  </si>
  <si>
    <t>steamgifts.com</t>
  </si>
  <si>
    <t>bserv.in</t>
  </si>
  <si>
    <t>ge-ip.com</t>
  </si>
  <si>
    <t>freeshoutbox.net</t>
  </si>
  <si>
    <t>bestbuy001.com</t>
  </si>
  <si>
    <t>sportprofessionals.nl</t>
  </si>
  <si>
    <t>lancos.com</t>
  </si>
  <si>
    <t>internationalbudget.org</t>
  </si>
  <si>
    <t>battlefield.ru</t>
  </si>
  <si>
    <t>windowsstore.com</t>
  </si>
  <si>
    <t>novafm.com.au</t>
  </si>
  <si>
    <t>mosquitto.org</t>
  </si>
  <si>
    <t>ej-technologies.com</t>
  </si>
  <si>
    <t>slid.es</t>
  </si>
  <si>
    <t>helicontech.com</t>
  </si>
  <si>
    <t>ajaxpatterns.org</t>
  </si>
  <si>
    <t>brillux.de</t>
  </si>
  <si>
    <t>rtl.hu</t>
  </si>
  <si>
    <t>met-obrabotka.ru</t>
  </si>
  <si>
    <t>agroserver.ru</t>
  </si>
  <si>
    <t>ubuntulinux.jp</t>
  </si>
  <si>
    <t>barmenia.de</t>
  </si>
  <si>
    <t>dailymom.com</t>
  </si>
  <si>
    <t>pornpros.com</t>
  </si>
  <si>
    <t>onleihe.de</t>
  </si>
  <si>
    <t>kyeongin.com</t>
  </si>
  <si>
    <t>privhosting.com</t>
  </si>
  <si>
    <t>openrunner.com</t>
  </si>
  <si>
    <t>wklovelxt.com</t>
  </si>
  <si>
    <t>bio1000.com</t>
  </si>
  <si>
    <t>voonik.com</t>
  </si>
  <si>
    <t>millionmilesecrets.com</t>
  </si>
  <si>
    <t>tradingco-op.com</t>
  </si>
  <si>
    <t>varden.no</t>
  </si>
  <si>
    <t>wiselegal.org</t>
  </si>
  <si>
    <t>evaniliadis.info</t>
  </si>
  <si>
    <t>crackcrackedactivation.download</t>
  </si>
  <si>
    <t>pdfbookdvd.download</t>
  </si>
  <si>
    <t>cryptographylife.ru</t>
  </si>
  <si>
    <t>yiphoenix.org</t>
  </si>
  <si>
    <t>santart.com.br</t>
  </si>
  <si>
    <t>bbinzx.com</t>
  </si>
  <si>
    <t>acerecords.co.uk</t>
  </si>
  <si>
    <t>vluchtelingenwerk.nl</t>
  </si>
  <si>
    <t>igao7.com</t>
  </si>
  <si>
    <t>pru-vimoonbounce.com</t>
  </si>
  <si>
    <t>sedibaholding.com</t>
  </si>
  <si>
    <t>sindhiustad.com</t>
  </si>
  <si>
    <t>ichibata.co.jp</t>
  </si>
  <si>
    <t>fuer-gruender.de</t>
  </si>
  <si>
    <t>familycorner.com</t>
  </si>
  <si>
    <t>gfxpkg.com</t>
  </si>
  <si>
    <t>dmklawyers.com</t>
  </si>
  <si>
    <t>petrolfinderapp.com</t>
  </si>
  <si>
    <t>ftms.com.cn</t>
  </si>
  <si>
    <t>quirkle.com</t>
  </si>
  <si>
    <t>cultbox.co.uk</t>
  </si>
  <si>
    <t>hwaml.com</t>
  </si>
  <si>
    <t>istitutolaperfecta.it</t>
  </si>
  <si>
    <t>bprbja.com</t>
  </si>
  <si>
    <t>hnjjyfz.com</t>
  </si>
  <si>
    <t>frankmoffatt.com</t>
  </si>
  <si>
    <t>rasad.ir</t>
  </si>
  <si>
    <t>creationsdancecentre.com.au</t>
  </si>
  <si>
    <t>v1noprescription.com</t>
  </si>
  <si>
    <t>50plusminus.sk</t>
  </si>
  <si>
    <t>trendingupdates.co</t>
  </si>
  <si>
    <t>centrocapacitacionecuador.com</t>
  </si>
  <si>
    <t>prudenthealthcare.co.in</t>
  </si>
  <si>
    <t>fassa.com</t>
  </si>
  <si>
    <t>coquewebsite.com</t>
  </si>
  <si>
    <t>chakuriki.net</t>
  </si>
  <si>
    <t>hurtom.com</t>
  </si>
  <si>
    <t>wushuangol.com</t>
  </si>
  <si>
    <t>amylifego.com</t>
  </si>
  <si>
    <t>okinawasuibukan.com</t>
  </si>
  <si>
    <t>momak.go.jp</t>
  </si>
  <si>
    <t>lacnyparfem.eu</t>
  </si>
  <si>
    <t>b-mag.ru</t>
  </si>
  <si>
    <t>afarmicrofin.com</t>
  </si>
  <si>
    <t>sanxiau.edu.cn</t>
  </si>
  <si>
    <t>elitepartner.de</t>
  </si>
  <si>
    <t>bartek.com.mx</t>
  </si>
  <si>
    <t>siz.co.il</t>
  </si>
  <si>
    <t>loveradio.ru</t>
  </si>
  <si>
    <t>shingiruhmuaythai.co.uk</t>
  </si>
  <si>
    <t>iwms.net</t>
  </si>
  <si>
    <t>ewi2039.pl</t>
  </si>
  <si>
    <t>cineloverz.com</t>
  </si>
  <si>
    <t>houston-vikings.com</t>
  </si>
  <si>
    <t>zuiderzeemuseum.nl</t>
  </si>
  <si>
    <t>gigiscupcakesusa.com</t>
  </si>
  <si>
    <t>greenpeople.co.uk</t>
  </si>
  <si>
    <t>womenyoushouldknow.net</t>
  </si>
  <si>
    <t>avirom-bv.ro</t>
  </si>
  <si>
    <t>cdci.ci</t>
  </si>
  <si>
    <t>guidesoffice.eu</t>
  </si>
  <si>
    <t>teplica-parnik.net</t>
  </si>
  <si>
    <t>huanyuworld.cn</t>
  </si>
  <si>
    <t>jxcfs.com</t>
  </si>
  <si>
    <t>weusecoupons.com</t>
  </si>
  <si>
    <t>tooled-up.com</t>
  </si>
  <si>
    <t>rorotv.top</t>
  </si>
  <si>
    <t>stoicpmc.space</t>
  </si>
  <si>
    <t>creategreetingcards.eu</t>
  </si>
  <si>
    <t>peopleofthebook.us</t>
  </si>
  <si>
    <t>mogulmediaconcepts.com</t>
  </si>
  <si>
    <t>suzhijiaoyu.net</t>
  </si>
  <si>
    <t>jeonin.co.kr</t>
  </si>
  <si>
    <t>hl.gov.tw</t>
  </si>
  <si>
    <t>airport-ostrava.cz</t>
  </si>
  <si>
    <t>jljt.gov.cn</t>
  </si>
  <si>
    <t>parkproject.org</t>
  </si>
  <si>
    <t>imagecodr.org</t>
  </si>
  <si>
    <t>nyartsmagazine.com</t>
  </si>
  <si>
    <t>organiclifestylemagazine.com</t>
  </si>
  <si>
    <t>totalswiss.com</t>
  </si>
  <si>
    <t>ccbupt.cn</t>
  </si>
  <si>
    <t>mydronechoice.com</t>
  </si>
  <si>
    <t>armchannel.com.cn</t>
  </si>
  <si>
    <t>portageucc.org</t>
  </si>
  <si>
    <t>517515.com</t>
  </si>
  <si>
    <t>handsonbanking.org</t>
  </si>
  <si>
    <t>fringenyc.org</t>
  </si>
  <si>
    <t>benefitsattorney.com</t>
  </si>
  <si>
    <t>nranews.com</t>
  </si>
  <si>
    <t>xtasie.com</t>
  </si>
  <si>
    <t>extampar.com.br</t>
  </si>
  <si>
    <t>nstperfume.com</t>
  </si>
  <si>
    <t>sonybbs.com</t>
  </si>
  <si>
    <t>businessofapps.com</t>
  </si>
  <si>
    <t>qhctc.edu.cn</t>
  </si>
  <si>
    <t>ts-dating.com</t>
  </si>
  <si>
    <t>onlinekreditkurs.info</t>
  </si>
  <si>
    <t>freesitemapgenerator.com</t>
  </si>
  <si>
    <t>loyalistgroup.com</t>
  </si>
  <si>
    <t>ahczjj.gov.cn</t>
  </si>
  <si>
    <t>todoomangas.com</t>
  </si>
  <si>
    <t>parqueteriefrancaise.fr</t>
  </si>
  <si>
    <t>hbjianyi.com</t>
  </si>
  <si>
    <t>mobipraxis.com</t>
  </si>
  <si>
    <t>seoulboiler.com</t>
  </si>
  <si>
    <t>adcom-add.vn</t>
  </si>
  <si>
    <t>wrjz.com</t>
  </si>
  <si>
    <t>ww6q.org</t>
  </si>
  <si>
    <t>plt.org</t>
  </si>
  <si>
    <t>my50.com</t>
  </si>
  <si>
    <t>nethotels.com</t>
  </si>
  <si>
    <t>palacenet.com</t>
  </si>
  <si>
    <t>womenoffaith.com</t>
  </si>
  <si>
    <t>cheapautoinsurancevp.us</t>
  </si>
  <si>
    <t>easytravel.com.tw</t>
  </si>
  <si>
    <t>culturalcognition.net</t>
  </si>
  <si>
    <t>centerstage.com</t>
  </si>
  <si>
    <t>intercity.co.nz</t>
  </si>
  <si>
    <t>cesar.org.br</t>
  </si>
  <si>
    <t>needmoneynow2017.com</t>
  </si>
  <si>
    <t>popular-archaeology.com</t>
  </si>
  <si>
    <t>pjxianghai.com</t>
  </si>
  <si>
    <t>battlegalaxy.com</t>
  </si>
  <si>
    <t>costa-anatomicas.es</t>
  </si>
  <si>
    <t>loadtr.com</t>
  </si>
  <si>
    <t>meiert.com</t>
  </si>
  <si>
    <t>holubnik.com</t>
  </si>
  <si>
    <t>pharmpro.com</t>
  </si>
  <si>
    <t>nationalmuseum.sg</t>
  </si>
  <si>
    <t>bagage-de-bonnesante.fr</t>
  </si>
  <si>
    <t>southstreetseaport.com</t>
  </si>
  <si>
    <t>goodbarber.com</t>
  </si>
  <si>
    <t>porno-silver-sw.info</t>
  </si>
  <si>
    <t>ok0763.com</t>
  </si>
  <si>
    <t>sgforums.com</t>
  </si>
  <si>
    <t>wigsshort.co</t>
  </si>
  <si>
    <t>campus-watch.org</t>
  </si>
  <si>
    <t>metaporno.info</t>
  </si>
  <si>
    <t>hd-craft.info</t>
  </si>
  <si>
    <t>porno-feodal.info</t>
  </si>
  <si>
    <t>thecase.org</t>
  </si>
  <si>
    <t>idsc.gov.eg</t>
  </si>
  <si>
    <t>orlandoinfo.com</t>
  </si>
  <si>
    <t>sapte.ro</t>
  </si>
  <si>
    <t>getfireshot.com</t>
  </si>
  <si>
    <t>kennywood.com</t>
  </si>
  <si>
    <t>wholinkstome.com</t>
  </si>
  <si>
    <t>kzjsxy.net</t>
  </si>
  <si>
    <t>nikevision.com</t>
  </si>
  <si>
    <t>order20mgprednisone.net</t>
  </si>
  <si>
    <t>online-prednisone-noprescription.net</t>
  </si>
  <si>
    <t>tube-kurva.info</t>
  </si>
  <si>
    <t>anchoragemuseum.org</t>
  </si>
  <si>
    <t>brookscole.com</t>
  </si>
  <si>
    <t>kaizen.com</t>
  </si>
  <si>
    <t>52thai.net</t>
  </si>
  <si>
    <t>myflashfetish.com</t>
  </si>
  <si>
    <t>unavco.org</t>
  </si>
  <si>
    <t>daveyd.com</t>
  </si>
  <si>
    <t>myrepospace.com</t>
  </si>
  <si>
    <t>rogerwaters.com</t>
  </si>
  <si>
    <t>linuxbsdos.com</t>
  </si>
  <si>
    <t>njxingde.com</t>
  </si>
  <si>
    <t>mainstreambaptists.org</t>
  </si>
  <si>
    <t>medicaljournals.se</t>
  </si>
  <si>
    <t>staccato.com</t>
  </si>
  <si>
    <t>bankaholic.com</t>
  </si>
  <si>
    <t>masterclasstennis.com</t>
  </si>
  <si>
    <t>bilder.de</t>
  </si>
  <si>
    <t>crissangel.com</t>
  </si>
  <si>
    <t>hyxjsh.cn</t>
  </si>
  <si>
    <t>ummah.net</t>
  </si>
  <si>
    <t>junglegstring.com</t>
  </si>
  <si>
    <t>playok.com</t>
  </si>
  <si>
    <t>dma.be</t>
  </si>
  <si>
    <t>usao.edu</t>
  </si>
  <si>
    <t>openrov.com</t>
  </si>
  <si>
    <t>battlefield.cl</t>
  </si>
  <si>
    <t>etl.go.jp</t>
  </si>
  <si>
    <t>google.ws</t>
  </si>
  <si>
    <t>stashbox.org</t>
  </si>
  <si>
    <t>zeroboard.com</t>
  </si>
  <si>
    <t>yinhang123.net</t>
  </si>
  <si>
    <t>zukunft-haus.info</t>
  </si>
  <si>
    <t>mmr.cz</t>
  </si>
  <si>
    <t>todayscreativeblog.net</t>
  </si>
  <si>
    <t>allmyvideos.net</t>
  </si>
  <si>
    <t>jjxww.com</t>
  </si>
  <si>
    <t>hebgcdy.com</t>
  </si>
  <si>
    <t>virtualnights.com</t>
  </si>
  <si>
    <t>geques.com.cn</t>
  </si>
  <si>
    <t>minv.sk</t>
  </si>
  <si>
    <t>pipe-floats.com</t>
  </si>
  <si>
    <t>stroi-baza.ru</t>
  </si>
  <si>
    <t>javanonline.ir</t>
  </si>
  <si>
    <t>amberinteriordesign.com</t>
  </si>
  <si>
    <t>pinkbike.org</t>
  </si>
  <si>
    <t>pokkasapporo-fb.jp</t>
  </si>
  <si>
    <t>kjell.com</t>
  </si>
  <si>
    <t>levitraacheter.com</t>
  </si>
  <si>
    <t>biltema.se</t>
  </si>
  <si>
    <t>201980.com</t>
  </si>
  <si>
    <t>mobilnovadesign.it</t>
  </si>
  <si>
    <t>slickguns.com</t>
  </si>
  <si>
    <t>sacramentoblog.org</t>
  </si>
  <si>
    <t>ercgraf.com.br</t>
  </si>
  <si>
    <t>orissatours.com</t>
  </si>
  <si>
    <t>alianwar.net</t>
  </si>
  <si>
    <t>gesac.it</t>
  </si>
  <si>
    <t>jufa.eu</t>
  </si>
  <si>
    <t>kilometviet.com</t>
  </si>
  <si>
    <t>roundherepainting.com</t>
  </si>
  <si>
    <t>ktk.kz</t>
  </si>
  <si>
    <t>dns87.com</t>
  </si>
  <si>
    <t>trace.tv</t>
  </si>
  <si>
    <t>ilkppe.ru</t>
  </si>
  <si>
    <t>publicsafetydrones.info</t>
  </si>
  <si>
    <t>ready2drum.com</t>
  </si>
  <si>
    <t>ledzeppelintribute.nl</t>
  </si>
  <si>
    <t>goldsteinshapiromackey.com</t>
  </si>
  <si>
    <t>ganza14.ru</t>
  </si>
  <si>
    <t>thebayshoremagnoliabeach.com</t>
  </si>
  <si>
    <t>odlewniawroclaw.pl</t>
  </si>
  <si>
    <t>a1autoworks.com</t>
  </si>
  <si>
    <t>ekskursiaspb.ru</t>
  </si>
  <si>
    <t>mydiatrofi.gr</t>
  </si>
  <si>
    <t>vkmonline.com</t>
  </si>
  <si>
    <t>armortechnology.me</t>
  </si>
  <si>
    <t>wattech.ca</t>
  </si>
  <si>
    <t>kavelelspeet.nl</t>
  </si>
  <si>
    <t>ipl2017highlight.com</t>
  </si>
  <si>
    <t>tprogress.org</t>
  </si>
  <si>
    <t>9228bet.com</t>
  </si>
  <si>
    <t>oberonm.ru</t>
  </si>
  <si>
    <t>statistics.sk</t>
  </si>
  <si>
    <t>igrolands.ru</t>
  </si>
  <si>
    <t>evenuevents.com</t>
  </si>
  <si>
    <t>deutschland-tourismus.de</t>
  </si>
  <si>
    <t>alternativopetrolina.com.br</t>
  </si>
  <si>
    <t>dengue.lk</t>
  </si>
  <si>
    <t>motorera.com</t>
  </si>
  <si>
    <t>van.ee</t>
  </si>
  <si>
    <t>uskova.com.ua</t>
  </si>
  <si>
    <t>maxkorzhone.ru</t>
  </si>
  <si>
    <t>bluechem.co.id</t>
  </si>
  <si>
    <t>ceiba.de</t>
  </si>
  <si>
    <t>devils.com.co</t>
  </si>
  <si>
    <t>newsler.ru</t>
  </si>
  <si>
    <t>shoeisha.co.jp</t>
  </si>
  <si>
    <t>fibout.info</t>
  </si>
  <si>
    <t>fcenergie.de</t>
  </si>
  <si>
    <t>brainchildmag.com</t>
  </si>
  <si>
    <t>kazdiplomsa.com</t>
  </si>
  <si>
    <t>santiagoturismo.com</t>
  </si>
  <si>
    <t>badsey-club.co.uk</t>
  </si>
  <si>
    <t>reflexole.com</t>
  </si>
  <si>
    <t>woodsale.lt</t>
  </si>
  <si>
    <t>top-coachoutletstore.org</t>
  </si>
  <si>
    <t>yhtkg.com</t>
  </si>
  <si>
    <t>dvsalvador.ru</t>
  </si>
  <si>
    <t>tacticalacoustics.com</t>
  </si>
  <si>
    <t>texeye.net</t>
  </si>
  <si>
    <t>hockeymonkey.com</t>
  </si>
  <si>
    <t>presidencia.pt</t>
  </si>
  <si>
    <t>foxrc.com</t>
  </si>
  <si>
    <t>forumprawne.org</t>
  </si>
  <si>
    <t>servhome.org</t>
  </si>
  <si>
    <t>everydaymeta.com</t>
  </si>
  <si>
    <t>formatmag.com</t>
  </si>
  <si>
    <t>youpeishi.com</t>
  </si>
  <si>
    <t>anata.org.br</t>
  </si>
  <si>
    <t>ldschurchtemples.org</t>
  </si>
  <si>
    <t>achetercialissansordonnanceenpharmacie.com</t>
  </si>
  <si>
    <t>tylebong88.com</t>
  </si>
  <si>
    <t>themissouritimes.com</t>
  </si>
  <si>
    <t>artmargins.com</t>
  </si>
  <si>
    <t>fairwarning.org</t>
  </si>
  <si>
    <t>fsjiangwo.com</t>
  </si>
  <si>
    <t>antiphishing.jp</t>
  </si>
  <si>
    <t>luckyscent.com</t>
  </si>
  <si>
    <t>windsor.gov.uk</t>
  </si>
  <si>
    <t>mulhermoderna.com</t>
  </si>
  <si>
    <t>lienhuucodoc.org</t>
  </si>
  <si>
    <t>werewolfrose.com</t>
  </si>
  <si>
    <t>worldofsoundmarin.com</t>
  </si>
  <si>
    <t>chitelefona.com</t>
  </si>
  <si>
    <t>whistleblowerwiki.org</t>
  </si>
  <si>
    <t>tyni.ca</t>
  </si>
  <si>
    <t>jimu.com</t>
  </si>
  <si>
    <t>plakard.com</t>
  </si>
  <si>
    <t>intelsoftromania.ro</t>
  </si>
  <si>
    <t>takoy.uz</t>
  </si>
  <si>
    <t>applesaigon.com</t>
  </si>
  <si>
    <t>gzmodern.cn</t>
  </si>
  <si>
    <t>drl-rp.com</t>
  </si>
  <si>
    <t>ruchiit.com</t>
  </si>
  <si>
    <t>sibbarp.de</t>
  </si>
  <si>
    <t>allhealthinsurers.net</t>
  </si>
  <si>
    <t>phpfox.net</t>
  </si>
  <si>
    <t>worldofbitcoin.net</t>
  </si>
  <si>
    <t>ahhome.com</t>
  </si>
  <si>
    <t>gatorsports.com</t>
  </si>
  <si>
    <t>mckinneytexas.org</t>
  </si>
  <si>
    <t>privatkreditevergleichenklar.info</t>
  </si>
  <si>
    <t>eclipsechocolate.com</t>
  </si>
  <si>
    <t>neighborcity.com</t>
  </si>
  <si>
    <t>shoppingforedtabs.com</t>
  </si>
  <si>
    <t>north-faceoutlet.info</t>
  </si>
  <si>
    <t>kirovograd.ua</t>
  </si>
  <si>
    <t>boxworlds.com</t>
  </si>
  <si>
    <t>thecobrasnake.com</t>
  </si>
  <si>
    <t>amphimachus.xyz</t>
  </si>
  <si>
    <t>callusing.xyz</t>
  </si>
  <si>
    <t>radissonblu.co.uk</t>
  </si>
  <si>
    <t>amateurspankingboys.com</t>
  </si>
  <si>
    <t>logoscorp.com</t>
  </si>
  <si>
    <t>unevadible.xyz</t>
  </si>
  <si>
    <t>intercombined.xyz</t>
  </si>
  <si>
    <t>azblue.com</t>
  </si>
  <si>
    <t>musee-oberlin.com</t>
  </si>
  <si>
    <t>proz.tw</t>
  </si>
  <si>
    <t>colegiomachadodeassis.com.br</t>
  </si>
  <si>
    <t>nutellausa.com</t>
  </si>
  <si>
    <t>chicagopublicradio.org</t>
  </si>
  <si>
    <t>colonia-hausmeister.de</t>
  </si>
  <si>
    <t>flashgames.bz</t>
  </si>
  <si>
    <t>dalsaram.com</t>
  </si>
  <si>
    <t>boule-dauborn.de</t>
  </si>
  <si>
    <t>sfcablecar.com</t>
  </si>
  <si>
    <t>estrategiaynegocios.net</t>
  </si>
  <si>
    <t>truthinlabeling.org</t>
  </si>
  <si>
    <t>seepuertorico.com</t>
  </si>
  <si>
    <t>casaa.org</t>
  </si>
  <si>
    <t>irusa.org</t>
  </si>
  <si>
    <t>melges24.com</t>
  </si>
  <si>
    <t>highend.com</t>
  </si>
  <si>
    <t>murrieta.org</t>
  </si>
  <si>
    <t>tourmontparnasse56.com</t>
  </si>
  <si>
    <t>320g.com</t>
  </si>
  <si>
    <t>movierecomended.com</t>
  </si>
  <si>
    <t>lulavai.es</t>
  </si>
  <si>
    <t>recordcourier.com</t>
  </si>
  <si>
    <t>astridygaston.com</t>
  </si>
  <si>
    <t>av.com</t>
  </si>
  <si>
    <t>cepb.gov.cn</t>
  </si>
  <si>
    <t>duke4.net</t>
  </si>
  <si>
    <t>levidence-beaute.fr</t>
  </si>
  <si>
    <t>xsyhzx.com</t>
  </si>
  <si>
    <t>tianmen.gov.cn</t>
  </si>
  <si>
    <t>quad-porno.info</t>
  </si>
  <si>
    <t>mixvibes.com</t>
  </si>
  <si>
    <t>newjerseyswholesale.com</t>
  </si>
  <si>
    <t>tnccleaningservices.com</t>
  </si>
  <si>
    <t>megabois.fr</t>
  </si>
  <si>
    <t>fcdallas.com</t>
  </si>
  <si>
    <t>lastlongerinbedpillsus.com</t>
  </si>
  <si>
    <t>lowermybills.com</t>
  </si>
  <si>
    <t>healthlawyers.org</t>
  </si>
  <si>
    <t>dwc.edu</t>
  </si>
  <si>
    <t>octopustravel.com</t>
  </si>
  <si>
    <t>coors.com</t>
  </si>
  <si>
    <t>centerforhealthjournalism.org</t>
  </si>
  <si>
    <t>recalls.gov.au</t>
  </si>
  <si>
    <t>foldershare.com</t>
  </si>
  <si>
    <t>kovideo.net</t>
  </si>
  <si>
    <t>jiujik.com</t>
  </si>
  <si>
    <t>influenceexplorer.com</t>
  </si>
  <si>
    <t>egoshare.com</t>
  </si>
  <si>
    <t>laprensasa.com</t>
  </si>
  <si>
    <t>fc-utrecht.nl</t>
  </si>
  <si>
    <t>cszx.com</t>
  </si>
  <si>
    <t>paris-air-show.com</t>
  </si>
  <si>
    <t>mochiads.com</t>
  </si>
  <si>
    <t>techzone360.com</t>
  </si>
  <si>
    <t>summerjobs.com</t>
  </si>
  <si>
    <t>dailyjs.com</t>
  </si>
  <si>
    <t>mecglobal.com</t>
  </si>
  <si>
    <t>ifsw.org</t>
  </si>
  <si>
    <t>projectplaylist.com</t>
  </si>
  <si>
    <t>dangermouse.net</t>
  </si>
  <si>
    <t>lighttable.com</t>
  </si>
  <si>
    <t>atr.co.jp</t>
  </si>
  <si>
    <t>fundy.net</t>
  </si>
  <si>
    <t>gdzsxx.com</t>
  </si>
  <si>
    <t>maxcdn-edge.com</t>
  </si>
  <si>
    <t>f1g.fr</t>
  </si>
  <si>
    <t>geberit.de</t>
  </si>
  <si>
    <t>dlzhh169.com</t>
  </si>
  <si>
    <t>naturstrom.de</t>
  </si>
  <si>
    <t>festivisio.org</t>
  </si>
  <si>
    <t>kosmetikbio.ru</t>
  </si>
  <si>
    <t>shockinglydelicious.com</t>
  </si>
  <si>
    <t>disen007.com</t>
  </si>
  <si>
    <t>suolg.com</t>
  </si>
  <si>
    <t>license-plates-usa.ru</t>
  </si>
  <si>
    <t>gz3d-expo.com</t>
  </si>
  <si>
    <t>economica.net</t>
  </si>
  <si>
    <t>vlaamsbrabant.be</t>
  </si>
  <si>
    <t>lfm-nrw.de</t>
  </si>
  <si>
    <t>ledu.com</t>
  </si>
  <si>
    <t>ukrposhta.ua</t>
  </si>
  <si>
    <t>viatravel.se</t>
  </si>
  <si>
    <t>mcbethgroupltd.com</t>
  </si>
  <si>
    <t>suadongho.com.vn</t>
  </si>
  <si>
    <t>crackedcrack.club</t>
  </si>
  <si>
    <t>brpd.gov.pl</t>
  </si>
  <si>
    <t>gunayorbay.com</t>
  </si>
  <si>
    <t>xn--56-dlcyegsibavln.xn--p1ai</t>
  </si>
  <si>
    <t>Ð½Ð¾Ð²Ð¾ÑÑ‚Ñ€Ð¾Ð¹ÐºÐ¸56.Ñ€Ñ„</t>
  </si>
  <si>
    <t>bdzv.de</t>
  </si>
  <si>
    <t>hidroking.pt</t>
  </si>
  <si>
    <t>godfreydesigninc.com</t>
  </si>
  <si>
    <t>26566.mom</t>
  </si>
  <si>
    <t>tworiversmedia.com</t>
  </si>
  <si>
    <t>stylishblinds.net</t>
  </si>
  <si>
    <t>seiho.or.jp</t>
  </si>
  <si>
    <t>katherinemurray.com</t>
  </si>
  <si>
    <t>meizu.cn</t>
  </si>
  <si>
    <t>business-class.su</t>
  </si>
  <si>
    <t>raynerecording.com</t>
  </si>
  <si>
    <t>naturalhealthyconcepts.com</t>
  </si>
  <si>
    <t>versaoemteste.com.br</t>
  </si>
  <si>
    <t>ghedaotohn.com</t>
  </si>
  <si>
    <t>lingualingua.com</t>
  </si>
  <si>
    <t>xiongdushejiu.com</t>
  </si>
  <si>
    <t>startwoodworking.com</t>
  </si>
  <si>
    <t>928live.com</t>
  </si>
  <si>
    <t>ballchud.com</t>
  </si>
  <si>
    <t>ballka.com</t>
  </si>
  <si>
    <t>ogicom.pl</t>
  </si>
  <si>
    <t>testdomain.com</t>
  </si>
  <si>
    <t>zoyoufulharamain.com</t>
  </si>
  <si>
    <t>queen-of-art.com</t>
  </si>
  <si>
    <t>euroflopumps.com</t>
  </si>
  <si>
    <t>moto-net.com</t>
  </si>
  <si>
    <t>sparklingstones.com.pk</t>
  </si>
  <si>
    <t>conservativebyte.com</t>
  </si>
  <si>
    <t>teach-ict.com</t>
  </si>
  <si>
    <t>dlplomy.com</t>
  </si>
  <si>
    <t>tw-24.pl</t>
  </si>
  <si>
    <t>pinxiled.com</t>
  </si>
  <si>
    <t>c-campusformation.fr</t>
  </si>
  <si>
    <t>nanogym.com.my</t>
  </si>
  <si>
    <t>girlpower.it</t>
  </si>
  <si>
    <t>somaliaceweru.org</t>
  </si>
  <si>
    <t>filmifullizle.org</t>
  </si>
  <si>
    <t>0570ds.cn</t>
  </si>
  <si>
    <t>jsyst.cn</t>
  </si>
  <si>
    <t>apex.aero</t>
  </si>
  <si>
    <t>rewardsafftrack.eu</t>
  </si>
  <si>
    <t>read01.com</t>
  </si>
  <si>
    <t>lifechange.net.au</t>
  </si>
  <si>
    <t>jnvialumni.in</t>
  </si>
  <si>
    <t>red-sea.ru</t>
  </si>
  <si>
    <t>openusability.org</t>
  </si>
  <si>
    <t>coachoutletonlinespick.org</t>
  </si>
  <si>
    <t>castillosautoelectric.com</t>
  </si>
  <si>
    <t>eva-bap.be</t>
  </si>
  <si>
    <t>supercp.com</t>
  </si>
  <si>
    <t>huolieniao.net</t>
  </si>
  <si>
    <t>bsnpubs.com</t>
  </si>
  <si>
    <t>internorm.com</t>
  </si>
  <si>
    <t>tinhuyhoabinh.vn</t>
  </si>
  <si>
    <t>inwed.by</t>
  </si>
  <si>
    <t>bg.guru</t>
  </si>
  <si>
    <t>mangadesu.net</t>
  </si>
  <si>
    <t>cv-surya.com</t>
  </si>
  <si>
    <t>hsyy.com.cn</t>
  </si>
  <si>
    <t>juegosjuegos.com</t>
  </si>
  <si>
    <t>infarmed.pt</t>
  </si>
  <si>
    <t>sebek-ts3.pl</t>
  </si>
  <si>
    <t>sexydg.com</t>
  </si>
  <si>
    <t>budshop.com.ua</t>
  </si>
  <si>
    <t>adwokat-blocinska.pl</t>
  </si>
  <si>
    <t>boracaywestcove.com</t>
  </si>
  <si>
    <t>mfa.uz</t>
  </si>
  <si>
    <t>xidanjoycity.com</t>
  </si>
  <si>
    <t>tr.cx</t>
  </si>
  <si>
    <t>louboutin.org.uk</t>
  </si>
  <si>
    <t>sussex.police.uk</t>
  </si>
  <si>
    <t>moncler-jacka.com</t>
  </si>
  <si>
    <t>driversed.com</t>
  </si>
  <si>
    <t>digicame-info.com</t>
  </si>
  <si>
    <t>dark-wolvs.de</t>
  </si>
  <si>
    <t>magemovies.com</t>
  </si>
  <si>
    <t>redcat.org</t>
  </si>
  <si>
    <t>expert-in.com.ua</t>
  </si>
  <si>
    <t>paydayloansrnr.com</t>
  </si>
  <si>
    <t>k9supply.nl</t>
  </si>
  <si>
    <t>desteni.org</t>
  </si>
  <si>
    <t>toplanet.com</t>
  </si>
  <si>
    <t>igo5.com</t>
  </si>
  <si>
    <t>huyfong.com</t>
  </si>
  <si>
    <t>radiolavoce.it</t>
  </si>
  <si>
    <t>toxictuning.co.za</t>
  </si>
  <si>
    <t>lpmusic.com</t>
  </si>
  <si>
    <t>maruei.info</t>
  </si>
  <si>
    <t>cidentertainment.com</t>
  </si>
  <si>
    <t>alexander-heumann.de</t>
  </si>
  <si>
    <t>spectrumuniversalinc.com</t>
  </si>
  <si>
    <t>intellivine.com</t>
  </si>
  <si>
    <t>indemonstrably.xyz</t>
  </si>
  <si>
    <t>guardiansofthegalaxyvol2online.com</t>
  </si>
  <si>
    <t>erstegroup.com</t>
  </si>
  <si>
    <t>ppap777.com</t>
  </si>
  <si>
    <t>lsp.org</t>
  </si>
  <si>
    <t>kytv.co.uk</t>
  </si>
  <si>
    <t>bestofsicily.com</t>
  </si>
  <si>
    <t>wiseshopping.biz</t>
  </si>
  <si>
    <t>silverchair-cdn.com</t>
  </si>
  <si>
    <t>ge-board.de</t>
  </si>
  <si>
    <t>realscienceblogs.com</t>
  </si>
  <si>
    <t>novanthealth.org</t>
  </si>
  <si>
    <t>mfoxpaint.com</t>
  </si>
  <si>
    <t>24loved.com</t>
  </si>
  <si>
    <t>xawb.cn</t>
  </si>
  <si>
    <t>hansgrohe-usa.com</t>
  </si>
  <si>
    <t>strikeout.1980-games.info</t>
  </si>
  <si>
    <t>michronicleonline.com</t>
  </si>
  <si>
    <t>nwtc.edu</t>
  </si>
  <si>
    <t>private-porno-ftp.info</t>
  </si>
  <si>
    <t>vnphoto.net</t>
  </si>
  <si>
    <t>alfasuzuki.hu</t>
  </si>
  <si>
    <t>xan029.com</t>
  </si>
  <si>
    <t>hipsterrunoff.com</t>
  </si>
  <si>
    <t>jp0.ru</t>
  </si>
  <si>
    <t>justpulse.com</t>
  </si>
  <si>
    <t>amica.com</t>
  </si>
  <si>
    <t>boobpedia.com</t>
  </si>
  <si>
    <t>lubit-sex.info</t>
  </si>
  <si>
    <t>yo-yoma.com</t>
  </si>
  <si>
    <t>tfam.museum</t>
  </si>
  <si>
    <t>toilette-humor.com</t>
  </si>
  <si>
    <t>trackandfieldnews.com</t>
  </si>
  <si>
    <t>tuhistory.com</t>
  </si>
  <si>
    <t>ncsconline.org</t>
  </si>
  <si>
    <t>kpsearch.com</t>
  </si>
  <si>
    <t>bullfrogpower.com</t>
  </si>
  <si>
    <t>almeregrid.nl</t>
  </si>
  <si>
    <t>mojeosiedle.pl</t>
  </si>
  <si>
    <t>hibrand.cn</t>
  </si>
  <si>
    <t>chemical-records.co.uk</t>
  </si>
  <si>
    <t>curse-gaming.com</t>
  </si>
  <si>
    <t>medresultsnetwork.com</t>
  </si>
  <si>
    <t>stemedcoalition.org</t>
  </si>
  <si>
    <t>onelovenet.com</t>
  </si>
  <si>
    <t>apva.org</t>
  </si>
  <si>
    <t>kdd.cc</t>
  </si>
  <si>
    <t>graphicmaps.com</t>
  </si>
  <si>
    <t>ilovechrisbaker.com</t>
  </si>
  <si>
    <t>moviesunlimited.com</t>
  </si>
  <si>
    <t>christushealth.org</t>
  </si>
  <si>
    <t>c-r.org</t>
  </si>
  <si>
    <t>elforo.de</t>
  </si>
  <si>
    <t>stoxx.com</t>
  </si>
  <si>
    <t>naszemalenstwo.pl</t>
  </si>
  <si>
    <t>umfcluj.ro</t>
  </si>
  <si>
    <t>schmittmann-kolleg.de</t>
  </si>
  <si>
    <t>imt-atlantique.fr</t>
  </si>
  <si>
    <t>icarusfilms.com</t>
  </si>
  <si>
    <t>onehost.net</t>
  </si>
  <si>
    <t>lindulvyou.com</t>
  </si>
  <si>
    <t>mediative.com</t>
  </si>
  <si>
    <t>qthdaily.com</t>
  </si>
  <si>
    <t>ubcbotanicalgarden.org</t>
  </si>
  <si>
    <t>sclegacy.com</t>
  </si>
  <si>
    <t>keuka.edu</t>
  </si>
  <si>
    <t>franceqw.com</t>
  </si>
  <si>
    <t>markdownpad.com</t>
  </si>
  <si>
    <t>guardsquare.com</t>
  </si>
  <si>
    <t>eage.org</t>
  </si>
  <si>
    <t>smartpros.com</t>
  </si>
  <si>
    <t>apali.com</t>
  </si>
  <si>
    <t>hostreview.com</t>
  </si>
  <si>
    <t>neuralnetworksanddeeplearning.com</t>
  </si>
  <si>
    <t>cadth.ca</t>
  </si>
  <si>
    <t>czin.eu</t>
  </si>
  <si>
    <t>vietq.vn</t>
  </si>
  <si>
    <t>tiin.vn</t>
  </si>
  <si>
    <t>groupon-content.net</t>
  </si>
  <si>
    <t>scaia.ru</t>
  </si>
  <si>
    <t>kwerfeldein.de</t>
  </si>
  <si>
    <t>proptiger.com</t>
  </si>
  <si>
    <t>university-hr.cn</t>
  </si>
  <si>
    <t>chuxiangsanbao.com</t>
  </si>
  <si>
    <t>danshihack.com</t>
  </si>
  <si>
    <t>jlhybox.net</t>
  </si>
  <si>
    <t>bollywoodmantra.com</t>
  </si>
  <si>
    <t>jihaoba.com</t>
  </si>
  <si>
    <t>atreatsaffair.com</t>
  </si>
  <si>
    <t>rtpa.es</t>
  </si>
  <si>
    <t>cccpcusa.org</t>
  </si>
  <si>
    <t>downloadcrackedcrack.tech</t>
  </si>
  <si>
    <t>zggdgj.com</t>
  </si>
  <si>
    <t>zoomin.se</t>
  </si>
  <si>
    <t>arizeev.com</t>
  </si>
  <si>
    <t>foryoureyesonly.me</t>
  </si>
  <si>
    <t>leiteescolar.com</t>
  </si>
  <si>
    <t>lukumka.ru</t>
  </si>
  <si>
    <t>puppiesbreed.com</t>
  </si>
  <si>
    <t>everelettronica.com</t>
  </si>
  <si>
    <t>loscabosgroups.com</t>
  </si>
  <si>
    <t>guandongyjy.com</t>
  </si>
  <si>
    <t>nciic.com.cn</t>
  </si>
  <si>
    <t>mttb.ir</t>
  </si>
  <si>
    <t>thesynergycorporation.com</t>
  </si>
  <si>
    <t>melatrim.com</t>
  </si>
  <si>
    <t>kulinap.com</t>
  </si>
  <si>
    <t>accheap.com</t>
  </si>
  <si>
    <t>puremagnolia.ca</t>
  </si>
  <si>
    <t>kujawsko-pomorskie.pl</t>
  </si>
  <si>
    <t>vpx.pl</t>
  </si>
  <si>
    <t>propertymaintenanceguide.com</t>
  </si>
  <si>
    <t>yhinv.com</t>
  </si>
  <si>
    <t>guamarpedras.com.br</t>
  </si>
  <si>
    <t>diving-scuba-divers.com</t>
  </si>
  <si>
    <t>thebocajournal.com</t>
  </si>
  <si>
    <t>songjingren.com</t>
  </si>
  <si>
    <t>productwookie.com</t>
  </si>
  <si>
    <t>usairnet.com</t>
  </si>
  <si>
    <t>sales-frontier.com</t>
  </si>
  <si>
    <t>apex-steel.com</t>
  </si>
  <si>
    <t>kulina.ru</t>
  </si>
  <si>
    <t>bevindustry.com</t>
  </si>
  <si>
    <t>viagrapricenow.com</t>
  </si>
  <si>
    <t>chcare.org</t>
  </si>
  <si>
    <t>istanbulinsaatgida.com</t>
  </si>
  <si>
    <t>passivehouse-database.org</t>
  </si>
  <si>
    <t>43einhalb.com</t>
  </si>
  <si>
    <t>novayagazeta-ug.ru</t>
  </si>
  <si>
    <t>ealanajames.com</t>
  </si>
  <si>
    <t>lncxbwg.com</t>
  </si>
  <si>
    <t>soglasie.com</t>
  </si>
  <si>
    <t>dogline.tv</t>
  </si>
  <si>
    <t>bhutanenlighten.com</t>
  </si>
  <si>
    <t>abercrombiefitchstore.com</t>
  </si>
  <si>
    <t>quicktune.de</t>
  </si>
  <si>
    <t>donpravo.com.ua</t>
  </si>
  <si>
    <t>basingstokegazette.co.uk</t>
  </si>
  <si>
    <t>smu.edu.cn</t>
  </si>
  <si>
    <t>xn--comprarlevitrasinrecetaenespaa-64c.biz</t>
  </si>
  <si>
    <t>comprarlevitrasinrecetaenespaÃ±a.biz</t>
  </si>
  <si>
    <t>theglamourai.com</t>
  </si>
  <si>
    <t>allotment-garden.org</t>
  </si>
  <si>
    <t>dvdos.com</t>
  </si>
  <si>
    <t>novreg.ru</t>
  </si>
  <si>
    <t>coolinarka.ru</t>
  </si>
  <si>
    <t>trans-cosmos.co.jp</t>
  </si>
  <si>
    <t>obatkuatpria.id</t>
  </si>
  <si>
    <t>nagl-reisen.de</t>
  </si>
  <si>
    <t>indepthinfo.com</t>
  </si>
  <si>
    <t>socaltiming.com</t>
  </si>
  <si>
    <t>anrs-cameroun.org</t>
  </si>
  <si>
    <t>webstaff.jp</t>
  </si>
  <si>
    <t>boyar.cn</t>
  </si>
  <si>
    <t>im.va</t>
  </si>
  <si>
    <t>xmoc.cn</t>
  </si>
  <si>
    <t>fdkswkj.com.cn</t>
  </si>
  <si>
    <t>zjwzjs.com</t>
  </si>
  <si>
    <t>qqaoa.cn</t>
  </si>
  <si>
    <t>kredittestsiegerjetzde.info</t>
  </si>
  <si>
    <t>reviewinfo.org</t>
  </si>
  <si>
    <t>brickcart.com</t>
  </si>
  <si>
    <t>writersmarket.com</t>
  </si>
  <si>
    <t>stesol.com</t>
  </si>
  <si>
    <t>debatingeurope.eu</t>
  </si>
  <si>
    <t>surecerti.com</t>
  </si>
  <si>
    <t>mycanal.fr</t>
  </si>
  <si>
    <t>chinaxr.net</t>
  </si>
  <si>
    <t>rizhao.net</t>
  </si>
  <si>
    <t>ahm.org.py</t>
  </si>
  <si>
    <t>kaminoseki.lg.jp</t>
  </si>
  <si>
    <t>sportsinfousa.com</t>
  </si>
  <si>
    <t>versicherungautozeit.info</t>
  </si>
  <si>
    <t>drvino.com</t>
  </si>
  <si>
    <t>vcreporter.com</t>
  </si>
  <si>
    <t>undiscouraged.xyz</t>
  </si>
  <si>
    <t>zjhljy.net</t>
  </si>
  <si>
    <t>webanalytics.com.sg</t>
  </si>
  <si>
    <t>jzhlxj.com</t>
  </si>
  <si>
    <t>meet-magento.com</t>
  </si>
  <si>
    <t>swbts.edu</t>
  </si>
  <si>
    <t>arteriosclerotic.xyz</t>
  </si>
  <si>
    <t>rogerscentre.com</t>
  </si>
  <si>
    <t>razvodilam.net</t>
  </si>
  <si>
    <t>lucidcrew.com</t>
  </si>
  <si>
    <t>lemonfish.xyz</t>
  </si>
  <si>
    <t>jninfo.net</t>
  </si>
  <si>
    <t>ertelecom.ru</t>
  </si>
  <si>
    <t>organize.com</t>
  </si>
  <si>
    <t>playlant.com</t>
  </si>
  <si>
    <t>habitat.ca</t>
  </si>
  <si>
    <t>thebankofnapa.com</t>
  </si>
  <si>
    <t>wtmj.com</t>
  </si>
  <si>
    <t>gswarriorsteamstore.com</t>
  </si>
  <si>
    <t>myspaceforgrace.com</t>
  </si>
  <si>
    <t>pharmonline.space</t>
  </si>
  <si>
    <t>8000km.com</t>
  </si>
  <si>
    <t>rossiyanochki.info</t>
  </si>
  <si>
    <t>mesoweb.com</t>
  </si>
  <si>
    <t>dve-dirki.info</t>
  </si>
  <si>
    <t>home-porno-catalog.info</t>
  </si>
  <si>
    <t>concreteloop.com</t>
  </si>
  <si>
    <t>petu-porno.info</t>
  </si>
  <si>
    <t>tube-hd-devki.info</t>
  </si>
  <si>
    <t>nmajh.org</t>
  </si>
  <si>
    <t>porno-noki.info</t>
  </si>
  <si>
    <t>posicionamientotiendas.com.es</t>
  </si>
  <si>
    <t>djspooky.com</t>
  </si>
  <si>
    <t>apdnews.com</t>
  </si>
  <si>
    <t>record-bee.com</t>
  </si>
  <si>
    <t>jamisbikes.com</t>
  </si>
  <si>
    <t>riva-yacht.com</t>
  </si>
  <si>
    <t>bigwords.com</t>
  </si>
  <si>
    <t>inchita.ru</t>
  </si>
  <si>
    <t>mega.nu</t>
  </si>
  <si>
    <t>azocleantech.com</t>
  </si>
  <si>
    <t>thebig5.ae</t>
  </si>
  <si>
    <t>google.com.tj</t>
  </si>
  <si>
    <t>slcairport.com</t>
  </si>
  <si>
    <t>prc.gov</t>
  </si>
  <si>
    <t>penguinputnam.com</t>
  </si>
  <si>
    <t>foodpanda.com</t>
  </si>
  <si>
    <t>beatthemicrobead.org</t>
  </si>
  <si>
    <t>gdycww.com</t>
  </si>
  <si>
    <t>shipmentlink.com</t>
  </si>
  <si>
    <t>westminster-mo.edu</t>
  </si>
  <si>
    <t>eventfarm.com</t>
  </si>
  <si>
    <t>activistcash.com</t>
  </si>
  <si>
    <t>thomas.edu</t>
  </si>
  <si>
    <t>bakingbusiness.com</t>
  </si>
  <si>
    <t>brammo.com</t>
  </si>
  <si>
    <t>foundrygroup.com</t>
  </si>
  <si>
    <t>hypergurl.com</t>
  </si>
  <si>
    <t>smjiayuan.cn</t>
  </si>
  <si>
    <t>dotnetjunkies.com</t>
  </si>
  <si>
    <t>politicalcartoons.com</t>
  </si>
  <si>
    <t>alzheimer-europe.org</t>
  </si>
  <si>
    <t>longdajiaoyi.com</t>
  </si>
  <si>
    <t>mi6.co.uk</t>
  </si>
  <si>
    <t>globalhandwashing.org</t>
  </si>
  <si>
    <t>jstree.com</t>
  </si>
  <si>
    <t>vnecdn.net</t>
  </si>
  <si>
    <t>freeze.com</t>
  </si>
  <si>
    <t>achica.com</t>
  </si>
  <si>
    <t>aism.it</t>
  </si>
  <si>
    <t>jiehunluntan.com</t>
  </si>
  <si>
    <t>dq995.com</t>
  </si>
  <si>
    <t>biocontrol.ru</t>
  </si>
  <si>
    <t>bongda.com.vn</t>
  </si>
  <si>
    <t>annesage.com</t>
  </si>
  <si>
    <t>contabeis.com.br</t>
  </si>
  <si>
    <t>gxshrss.com</t>
  </si>
  <si>
    <t>alice-dsl.net</t>
  </si>
  <si>
    <t>heinkunst.nl</t>
  </si>
  <si>
    <t>patrickgomes.com.br</t>
  </si>
  <si>
    <t>sgfangchan007.com</t>
  </si>
  <si>
    <t>tastan-hukuk.com</t>
  </si>
  <si>
    <t>toko-bungasurabaya.com</t>
  </si>
  <si>
    <t>kiwilkesboro.com</t>
  </si>
  <si>
    <t>tdmu.edu.ua</t>
  </si>
  <si>
    <t>inef.fr</t>
  </si>
  <si>
    <t>apkmonk.com</t>
  </si>
  <si>
    <t>csslfootball.com</t>
  </si>
  <si>
    <t>zenderenvooruit.nl</t>
  </si>
  <si>
    <t>bumpandbabyclub.com</t>
  </si>
  <si>
    <t>miraclefitnessapp.com</t>
  </si>
  <si>
    <t>foreo-luna.com.ua</t>
  </si>
  <si>
    <t>suissert.com</t>
  </si>
  <si>
    <t>osichkina.ru</t>
  </si>
  <si>
    <t>clecentral.com.au</t>
  </si>
  <si>
    <t>c66interiores.com.br</t>
  </si>
  <si>
    <t>cleanot.com</t>
  </si>
  <si>
    <t>jarocin.com.pl</t>
  </si>
  <si>
    <t>outsourceittophilippines.com</t>
  </si>
  <si>
    <t>telekomeishockey.de</t>
  </si>
  <si>
    <t>ph-heidelberg.de</t>
  </si>
  <si>
    <t>radiosexfm.ru</t>
  </si>
  <si>
    <t>maimua.com</t>
  </si>
  <si>
    <t>ptrbc.com</t>
  </si>
  <si>
    <t>diamondearring.info</t>
  </si>
  <si>
    <t>nho.no</t>
  </si>
  <si>
    <t>familychurchbd.com</t>
  </si>
  <si>
    <t>opsou.com</t>
  </si>
  <si>
    <t>hmtasansor.com</t>
  </si>
  <si>
    <t>weihaigarden.com</t>
  </si>
  <si>
    <t>finance-magazin.de</t>
  </si>
  <si>
    <t>strom-magazin.de</t>
  </si>
  <si>
    <t>resalemanager.com</t>
  </si>
  <si>
    <t>izquierda-unida.es</t>
  </si>
  <si>
    <t>karibtours.com</t>
  </si>
  <si>
    <t>ovtis.com</t>
  </si>
  <si>
    <t>carrera-toys.com</t>
  </si>
  <si>
    <t>portal-msp.pl</t>
  </si>
  <si>
    <t>metallibrary.ru</t>
  </si>
  <si>
    <t>selsoft.ru</t>
  </si>
  <si>
    <t>slu.cz</t>
  </si>
  <si>
    <t>avtoshkola-koc.ru</t>
  </si>
  <si>
    <t>adidasoriginals.me.uk</t>
  </si>
  <si>
    <t>everydaypaleo.com</t>
  </si>
  <si>
    <t>yhtiokumppani.fi</t>
  </si>
  <si>
    <t>paolacattaneoarchitetto.com</t>
  </si>
  <si>
    <t>sjqy999.net</t>
  </si>
  <si>
    <t>canadaeddrugs.com</t>
  </si>
  <si>
    <t>the-pool.com</t>
  </si>
  <si>
    <t>tattydevine.com</t>
  </si>
  <si>
    <t>czsychem.com</t>
  </si>
  <si>
    <t>oresundsbron.com</t>
  </si>
  <si>
    <t>arge-sit.de</t>
  </si>
  <si>
    <t>theaffix.com</t>
  </si>
  <si>
    <t>comicartcommunity.com</t>
  </si>
  <si>
    <t>quotezone.co.uk</t>
  </si>
  <si>
    <t>imperiaonline.org</t>
  </si>
  <si>
    <t>homeilove.ca</t>
  </si>
  <si>
    <t>talarforum.se</t>
  </si>
  <si>
    <t>mocarny.eu</t>
  </si>
  <si>
    <t>khatritravels.com</t>
  </si>
  <si>
    <t>buildingonline.com</t>
  </si>
  <si>
    <t>wubeier.com</t>
  </si>
  <si>
    <t>rrr.org.au</t>
  </si>
  <si>
    <t>mayakovskiy-tekta.ru</t>
  </si>
  <si>
    <t>dogeared.com</t>
  </si>
  <si>
    <t>aladin.de</t>
  </si>
  <si>
    <t>bolltool.com</t>
  </si>
  <si>
    <t>zegtv.hu</t>
  </si>
  <si>
    <t>bridgedalesk.sk</t>
  </si>
  <si>
    <t>interactiveticketing.com</t>
  </si>
  <si>
    <t>clientheartbeat.com</t>
  </si>
  <si>
    <t>truongtoc.com.vn</t>
  </si>
  <si>
    <t>2x2tv.ru</t>
  </si>
  <si>
    <t>zhongguohelanwang.com</t>
  </si>
  <si>
    <t>bahai-library.com</t>
  </si>
  <si>
    <t>912378.com</t>
  </si>
  <si>
    <t>kba.com</t>
  </si>
  <si>
    <t>yucom.be</t>
  </si>
  <si>
    <t>smu.ac.kr</t>
  </si>
  <si>
    <t>zjmz.gov.cn</t>
  </si>
  <si>
    <t>ranclassified.com</t>
  </si>
  <si>
    <t>bigantgames.com</t>
  </si>
  <si>
    <t>fjzsksw.com</t>
  </si>
  <si>
    <t>cgt-ud86.org</t>
  </si>
  <si>
    <t>calpetransfer.com</t>
  </si>
  <si>
    <t>kuryakyn.com</t>
  </si>
  <si>
    <t>dangerousroads.org</t>
  </si>
  <si>
    <t>gmfoods.co.jp</t>
  </si>
  <si>
    <t>vallidilanzoeventi.it</t>
  </si>
  <si>
    <t>sculpey.com</t>
  </si>
  <si>
    <t>protectedwithpride.org</t>
  </si>
  <si>
    <t>brightbeginningsdayschool.com</t>
  </si>
  <si>
    <t>gamingrush.ru</t>
  </si>
  <si>
    <t>accorhotelsarena.com</t>
  </si>
  <si>
    <t>bumble.com</t>
  </si>
  <si>
    <t>folklore.ee</t>
  </si>
  <si>
    <t>violinist.com</t>
  </si>
  <si>
    <t>seigneurial.xyz</t>
  </si>
  <si>
    <t>burner-auto.com</t>
  </si>
  <si>
    <t>kinghungip.net</t>
  </si>
  <si>
    <t>subsynovial.xyz</t>
  </si>
  <si>
    <t>secutix.com</t>
  </si>
  <si>
    <t>voyagespourlaplanete.com</t>
  </si>
  <si>
    <t>macmillanenglish.com</t>
  </si>
  <si>
    <t>lamama.org</t>
  </si>
  <si>
    <t>fsjiewei.com</t>
  </si>
  <si>
    <t>tempo.com.ph</t>
  </si>
  <si>
    <t>bebinak.com</t>
  </si>
  <si>
    <t>turksandcaicostourism.com</t>
  </si>
  <si>
    <t>muppetcentral.com</t>
  </si>
  <si>
    <t>ray-bansunglasses.it</t>
  </si>
  <si>
    <t>sm1ttysm1t.com</t>
  </si>
  <si>
    <t>porno-solution.info</t>
  </si>
  <si>
    <t>parritre.com</t>
  </si>
  <si>
    <t>logoonline.com</t>
  </si>
  <si>
    <t>thebus.org</t>
  </si>
  <si>
    <t>crutoe-porno.info</t>
  </si>
  <si>
    <t>deathcontrol.de</t>
  </si>
  <si>
    <t>trugreen.com</t>
  </si>
  <si>
    <t>mutek.org</t>
  </si>
  <si>
    <t>buet.ac.bd</t>
  </si>
  <si>
    <t>essay-writer-4you.com</t>
  </si>
  <si>
    <t>laika.com</t>
  </si>
  <si>
    <t>unglobalpulse.org</t>
  </si>
  <si>
    <t>parentprojectmd.org</t>
  </si>
  <si>
    <t>uca.ac.uk</t>
  </si>
  <si>
    <t>calstrs.com</t>
  </si>
  <si>
    <t>sex-universe.info</t>
  </si>
  <si>
    <t>futuresource-consulting.com</t>
  </si>
  <si>
    <t>bikeceo.com</t>
  </si>
  <si>
    <t>aacargo.com</t>
  </si>
  <si>
    <t>mycbs4.com</t>
  </si>
  <si>
    <t>buyventolin.info</t>
  </si>
  <si>
    <t>macomb.edu</t>
  </si>
  <si>
    <t>tnmoc.org</t>
  </si>
  <si>
    <t>plombier-chauffagiste-argaud.fr</t>
  </si>
  <si>
    <t>buy-orlistat120mg.com</t>
  </si>
  <si>
    <t>clubbefit.pl</t>
  </si>
  <si>
    <t>vtxmusic.com</t>
  </si>
  <si>
    <t>rightsanddissent.org</t>
  </si>
  <si>
    <t>ballyfitness.com</t>
  </si>
  <si>
    <t>bpdrug.com</t>
  </si>
  <si>
    <t>bodyglove.com</t>
  </si>
  <si>
    <t>intermatic.com</t>
  </si>
  <si>
    <t>leviprix.com</t>
  </si>
  <si>
    <t>newzgc.com</t>
  </si>
  <si>
    <t>chinakongzi.com</t>
  </si>
  <si>
    <t>vip66yy.com</t>
  </si>
  <si>
    <t>hospicenet.org</t>
  </si>
  <si>
    <t>ysn0592.com</t>
  </si>
  <si>
    <t>lak4.com</t>
  </si>
  <si>
    <t>voxcdn.com</t>
  </si>
  <si>
    <t>affaire18.info</t>
  </si>
  <si>
    <t>pennydreadfulrecap.com</t>
  </si>
  <si>
    <t>iagcargo.com</t>
  </si>
  <si>
    <t>glittermaker.com</t>
  </si>
  <si>
    <t>fdanews.com</t>
  </si>
  <si>
    <t>ecopetrol.com.co</t>
  </si>
  <si>
    <t>scroogled.com</t>
  </si>
  <si>
    <t>keypress.com</t>
  </si>
  <si>
    <t>xtronics.com</t>
  </si>
  <si>
    <t>ossec.net</t>
  </si>
  <si>
    <t>dvdidle.com</t>
  </si>
  <si>
    <t>linuxhomenetworking.com</t>
  </si>
  <si>
    <t>indexdata.dk</t>
  </si>
  <si>
    <t>javlibrary.com</t>
  </si>
  <si>
    <t>roundandbrown.com</t>
  </si>
  <si>
    <t>momstart.com</t>
  </si>
  <si>
    <t>vandykes.com</t>
  </si>
  <si>
    <t>bjttzyy.cn</t>
  </si>
  <si>
    <t>logolist.ru</t>
  </si>
  <si>
    <t>rdyyjx.com</t>
  </si>
  <si>
    <t>ssjzw.com</t>
  </si>
  <si>
    <t>sunrise-tour.ru</t>
  </si>
  <si>
    <t>estudiodegregorio.com</t>
  </si>
  <si>
    <t>grandesdientesblancos.com</t>
  </si>
  <si>
    <t>cdn-seekingalpha.com</t>
  </si>
  <si>
    <t>globentis.com</t>
  </si>
  <si>
    <t>computerbetrug.de</t>
  </si>
  <si>
    <t>avrupahairtransplant.com</t>
  </si>
  <si>
    <t>jsshtxc.com</t>
  </si>
  <si>
    <t>riyapola.com</t>
  </si>
  <si>
    <t>qa1234.com</t>
  </si>
  <si>
    <t>mercuryresourcing.co.uk</t>
  </si>
  <si>
    <t>rb.no</t>
  </si>
  <si>
    <t>furano.ne.jp</t>
  </si>
  <si>
    <t>pg-electronics.com</t>
  </si>
  <si>
    <t>noorfoundation.com</t>
  </si>
  <si>
    <t>brandoncharlestech.com</t>
  </si>
  <si>
    <t>monstergraphicspackage.com</t>
  </si>
  <si>
    <t>thealisonshow.com</t>
  </si>
  <si>
    <t>glonass-52.ru</t>
  </si>
  <si>
    <t>einternetwork.com</t>
  </si>
  <si>
    <t>century.co.jp</t>
  </si>
  <si>
    <t>focalpointbdg.com</t>
  </si>
  <si>
    <t>ao.it</t>
  </si>
  <si>
    <t>irannorway.com</t>
  </si>
  <si>
    <t>snipinto.com.au</t>
  </si>
  <si>
    <t>resultados-futbol.com</t>
  </si>
  <si>
    <t>thesanctuarywedding.com</t>
  </si>
  <si>
    <t>schnitzelsgarage.de</t>
  </si>
  <si>
    <t>forkandbeans.com</t>
  </si>
  <si>
    <t>mesvilaweb.cat</t>
  </si>
  <si>
    <t>iinstudio.com</t>
  </si>
  <si>
    <t>mcdonalds.it</t>
  </si>
  <si>
    <t>rvanews.com</t>
  </si>
  <si>
    <t>webasyst.com</t>
  </si>
  <si>
    <t>almadeportiva.com.ar</t>
  </si>
  <si>
    <t>americantrucklines.ca</t>
  </si>
  <si>
    <t>antoniaaimini.com</t>
  </si>
  <si>
    <t>osmankuyumculuk.com</t>
  </si>
  <si>
    <t>jazzyjuices.com</t>
  </si>
  <si>
    <t>tipsyelves.com</t>
  </si>
  <si>
    <t>runet-games.ru</t>
  </si>
  <si>
    <t>peppermillreno.com</t>
  </si>
  <si>
    <t>flatfee-chicago.com</t>
  </si>
  <si>
    <t>qualitysolutions.net.br</t>
  </si>
  <si>
    <t>oki-churaumi.jp</t>
  </si>
  <si>
    <t>danieleapocalipse.com.br</t>
  </si>
  <si>
    <t>sildenafilcitrate100mgbuy.us</t>
  </si>
  <si>
    <t>download.net.pl</t>
  </si>
  <si>
    <t>702.co.za</t>
  </si>
  <si>
    <t>netflights.com</t>
  </si>
  <si>
    <t>kohler.com.cn</t>
  </si>
  <si>
    <t>ebara.co.jp</t>
  </si>
  <si>
    <t>expedia.es</t>
  </si>
  <si>
    <t>satoristudio.net</t>
  </si>
  <si>
    <t>acustiwell.com</t>
  </si>
  <si>
    <t>pbd.in</t>
  </si>
  <si>
    <t>tgrthaber.com.tr</t>
  </si>
  <si>
    <t>univirtual.info</t>
  </si>
  <si>
    <t>sn.pl</t>
  </si>
  <si>
    <t>denon.jp</t>
  </si>
  <si>
    <t>addaction.org.uk</t>
  </si>
  <si>
    <t>audiomania.ru</t>
  </si>
  <si>
    <t>signalnoise.com</t>
  </si>
  <si>
    <t>lyonne.fr</t>
  </si>
  <si>
    <t>ekosystem.org</t>
  </si>
  <si>
    <t>amaz.ru</t>
  </si>
  <si>
    <t>marinemesse.or.jp</t>
  </si>
  <si>
    <t>amc-intsa.co.ke</t>
  </si>
  <si>
    <t>shareme.com</t>
  </si>
  <si>
    <t>sldmuseum.com</t>
  </si>
  <si>
    <t>zap.co.il</t>
  </si>
  <si>
    <t>bawagpsk.com</t>
  </si>
  <si>
    <t>petjiaopian.com</t>
  </si>
  <si>
    <t>dzoom.org.es</t>
  </si>
  <si>
    <t>mhtmamaroneck.org</t>
  </si>
  <si>
    <t>metodoperallungareilpene.ovh</t>
  </si>
  <si>
    <t>eaeunion.org</t>
  </si>
  <si>
    <t>net-iris.fr</t>
  </si>
  <si>
    <t>touring-fun.co.uk</t>
  </si>
  <si>
    <t>6uzak.org</t>
  </si>
  <si>
    <t>nomer.org</t>
  </si>
  <si>
    <t>outletgunleri.com</t>
  </si>
  <si>
    <t>leedins.com</t>
  </si>
  <si>
    <t>ratocsystems.com</t>
  </si>
  <si>
    <t>arparmuhendislik.com.tr</t>
  </si>
  <si>
    <t>nootheme.com</t>
  </si>
  <si>
    <t>dlqingchun.com</t>
  </si>
  <si>
    <t>smi.ru</t>
  </si>
  <si>
    <t>cn-jiadi.com</t>
  </si>
  <si>
    <t>zonakulinara.ru</t>
  </si>
  <si>
    <t>feshu.cn</t>
  </si>
  <si>
    <t>koreankwbc.org</t>
  </si>
  <si>
    <t>sinotranswx.com</t>
  </si>
  <si>
    <t>lmstamp.com</t>
  </si>
  <si>
    <t>mrg.bz</t>
  </si>
  <si>
    <t>buptdm.com</t>
  </si>
  <si>
    <t>gilbertaz.gov</t>
  </si>
  <si>
    <t>rebelmusic.hu</t>
  </si>
  <si>
    <t>faithcomesbyhearing.com</t>
  </si>
  <si>
    <t>var.jp</t>
  </si>
  <si>
    <t>wht168.com</t>
  </si>
  <si>
    <t>akustart.cz</t>
  </si>
  <si>
    <t>alpharubicon.com</t>
  </si>
  <si>
    <t>grupoct.com.br</t>
  </si>
  <si>
    <t>pdzhaohui.com</t>
  </si>
  <si>
    <t>lcif.org</t>
  </si>
  <si>
    <t>muchopornogratis.com</t>
  </si>
  <si>
    <t>mments.com</t>
  </si>
  <si>
    <t>sky.com.br</t>
  </si>
  <si>
    <t>datosmacro.com</t>
  </si>
  <si>
    <t>nurturemoney.com</t>
  </si>
  <si>
    <t>breakbulk.com</t>
  </si>
  <si>
    <t>poorlydrawnlines.com</t>
  </si>
  <si>
    <t>left.gr</t>
  </si>
  <si>
    <t>kreditzentralseite.org</t>
  </si>
  <si>
    <t>project-management.com</t>
  </si>
  <si>
    <t>nobrow.net</t>
  </si>
  <si>
    <t>zsguanghao.com</t>
  </si>
  <si>
    <t>freixenet.es</t>
  </si>
  <si>
    <t>action-sports.cn</t>
  </si>
  <si>
    <t>ee1onlinecanadiane.com</t>
  </si>
  <si>
    <t>play-gilde.de</t>
  </si>
  <si>
    <t>beth1st.org</t>
  </si>
  <si>
    <t>grcyjk.com</t>
  </si>
  <si>
    <t>genericviagra69.bid</t>
  </si>
  <si>
    <t>castleconnolly.com</t>
  </si>
  <si>
    <t>postyourasian.com</t>
  </si>
  <si>
    <t>bharatmatrimony.com</t>
  </si>
  <si>
    <t>tmp.com</t>
  </si>
  <si>
    <t>amorphis.net</t>
  </si>
  <si>
    <t>megatopsrio.com.br</t>
  </si>
  <si>
    <t>calbee.com</t>
  </si>
  <si>
    <t>bern.com</t>
  </si>
  <si>
    <t>abuse.ch</t>
  </si>
  <si>
    <t>hiltonwaikoloavillage.com</t>
  </si>
  <si>
    <t>alpbach.org</t>
  </si>
  <si>
    <t>najlepszechwilowki.net</t>
  </si>
  <si>
    <t>fitnessat88.com</t>
  </si>
  <si>
    <t>visitutah.com</t>
  </si>
  <si>
    <t>salomonshoes.org</t>
  </si>
  <si>
    <t>dailyexaminer.com.au</t>
  </si>
  <si>
    <t>bastiongear.com</t>
  </si>
  <si>
    <t>bacgiang.gov.vn</t>
  </si>
  <si>
    <t>driverscloud.com</t>
  </si>
  <si>
    <t>evenko.ca</t>
  </si>
  <si>
    <t>zoneart.pl</t>
  </si>
  <si>
    <t>fuelyourcreativity.com</t>
  </si>
  <si>
    <t>szjyhy.com</t>
  </si>
  <si>
    <t>porno-i8.info</t>
  </si>
  <si>
    <t>alpina-automobiles.com</t>
  </si>
  <si>
    <t>sports-bar.de</t>
  </si>
  <si>
    <t>pjszx.com</t>
  </si>
  <si>
    <t>doris-schlee.de</t>
  </si>
  <si>
    <t>advanced.style</t>
  </si>
  <si>
    <t>style</t>
  </si>
  <si>
    <t>ctlawtribune.com</t>
  </si>
  <si>
    <t>oceanweather.com</t>
  </si>
  <si>
    <t>columbusdirect.com</t>
  </si>
  <si>
    <t>twistedsister.com</t>
  </si>
  <si>
    <t>channel101.com</t>
  </si>
  <si>
    <t>zombiehunters.org</t>
  </si>
  <si>
    <t>gremio.net</t>
  </si>
  <si>
    <t>houstonlibrary.org</t>
  </si>
  <si>
    <t>oo.gd</t>
  </si>
  <si>
    <t>cityandstateny.com</t>
  </si>
  <si>
    <t>denikestoreol.com</t>
  </si>
  <si>
    <t>anantara.jp</t>
  </si>
  <si>
    <t>nabaztag.com</t>
  </si>
  <si>
    <t>porno-pizdenka.info</t>
  </si>
  <si>
    <t>sex-life-portal.info</t>
  </si>
  <si>
    <t>neuvoo.ca</t>
  </si>
  <si>
    <t>aiwa.com</t>
  </si>
  <si>
    <t>queenofhats.com</t>
  </si>
  <si>
    <t>sydneyolympicpark.com.au</t>
  </si>
  <si>
    <t>millet.fr</t>
  </si>
  <si>
    <t>orhansarikaya.com</t>
  </si>
  <si>
    <t>remascompany.org</t>
  </si>
  <si>
    <t>myip.net</t>
  </si>
  <si>
    <t>ipma.ch</t>
  </si>
  <si>
    <t>blackwomenfarmers.info</t>
  </si>
  <si>
    <t>centrum.is</t>
  </si>
  <si>
    <t>localnet.com</t>
  </si>
  <si>
    <t>knog.com.au</t>
  </si>
  <si>
    <t>xisen.com.cn</t>
  </si>
  <si>
    <t>sigvaris.com</t>
  </si>
  <si>
    <t>moskovskaya-pizda.info</t>
  </si>
  <si>
    <t>atlantiswordprocessor.com</t>
  </si>
  <si>
    <t>intelligencesquared.com</t>
  </si>
  <si>
    <t>twitch.com</t>
  </si>
  <si>
    <t>gotohz.com</t>
  </si>
  <si>
    <t>hbqx.gov.cn</t>
  </si>
  <si>
    <t>clubsetup.com</t>
  </si>
  <si>
    <t>wilmingtonstar.com</t>
  </si>
  <si>
    <t>gzrls88.com</t>
  </si>
  <si>
    <t>jouyo.cn</t>
  </si>
  <si>
    <t>dinkypage.com</t>
  </si>
  <si>
    <t>liveinpecs.com</t>
  </si>
  <si>
    <t>osforensics.com</t>
  </si>
  <si>
    <t>yabla.com</t>
  </si>
  <si>
    <t>memotoo.com</t>
  </si>
  <si>
    <t>microcarmuseum.com</t>
  </si>
  <si>
    <t>taihefc.com</t>
  </si>
  <si>
    <t>vega.com</t>
  </si>
  <si>
    <t>21stcenturysciencetech.com</t>
  </si>
  <si>
    <t>bigdayout.com</t>
  </si>
  <si>
    <t>oshwa.org</t>
  </si>
  <si>
    <t>rpxnow.com</t>
  </si>
  <si>
    <t>hardcoded.net</t>
  </si>
  <si>
    <t>yehudakatz.com</t>
  </si>
  <si>
    <t>peerblock.com</t>
  </si>
  <si>
    <t>sociology.org</t>
  </si>
  <si>
    <t>liveedu.tv</t>
  </si>
  <si>
    <t>humaan.com</t>
  </si>
  <si>
    <t>cyberpowersystems.com</t>
  </si>
  <si>
    <t>xisto.com</t>
  </si>
  <si>
    <t>xwiki.org</t>
  </si>
  <si>
    <t>terrasoftsolutions.com</t>
  </si>
  <si>
    <t>peopleapp.com</t>
  </si>
  <si>
    <t>dstv.de</t>
  </si>
  <si>
    <t>efaucets.com</t>
  </si>
  <si>
    <t>lajyj.com</t>
  </si>
  <si>
    <t>kinderfeestjes.nl</t>
  </si>
  <si>
    <t>iichi.com</t>
  </si>
  <si>
    <t>businessmagazin.ro</t>
  </si>
  <si>
    <t>ernaehrung.de</t>
  </si>
  <si>
    <t>zyzjtnxh.com</t>
  </si>
  <si>
    <t>fctv.ne.jp</t>
  </si>
  <si>
    <t>dr-gumpert.de</t>
  </si>
  <si>
    <t>geigeki.jp</t>
  </si>
  <si>
    <t>whitelabeldating.com</t>
  </si>
  <si>
    <t>tips.at</t>
  </si>
  <si>
    <t>falstaff.at</t>
  </si>
  <si>
    <t>xawbgg.com</t>
  </si>
  <si>
    <t>meinauto.de</t>
  </si>
  <si>
    <t>zooshef.ru</t>
  </si>
  <si>
    <t>blister.ru</t>
  </si>
  <si>
    <t>ientry.com</t>
  </si>
  <si>
    <t>forbatki.com</t>
  </si>
  <si>
    <t>metricskey.net</t>
  </si>
  <si>
    <t>logisticabardales.com</t>
  </si>
  <si>
    <t>vraiservice.com</t>
  </si>
  <si>
    <t>sima-land.ru</t>
  </si>
  <si>
    <t>htscw.com</t>
  </si>
  <si>
    <t>xuanland.com</t>
  </si>
  <si>
    <t>decoremi.pl</t>
  </si>
  <si>
    <t>tancevshkola.ru</t>
  </si>
  <si>
    <t>donghanh.com.vn</t>
  </si>
  <si>
    <t>jshryn.com</t>
  </si>
  <si>
    <t>kenner.pl</t>
  </si>
  <si>
    <t>tattoo62.ru</t>
  </si>
  <si>
    <t>naturovloeren-nijmegen.nl</t>
  </si>
  <si>
    <t>iacbr.com.br</t>
  </si>
  <si>
    <t>lebalelo.co.za</t>
  </si>
  <si>
    <t>vanta-co.com</t>
  </si>
  <si>
    <t>ykka.co</t>
  </si>
  <si>
    <t>acsan.info</t>
  </si>
  <si>
    <t>lawyearuns.net</t>
  </si>
  <si>
    <t>font.com.tw</t>
  </si>
  <si>
    <t>baylorlariat.com</t>
  </si>
  <si>
    <t>deadlistening.com</t>
  </si>
  <si>
    <t>incra.gov.br</t>
  </si>
  <si>
    <t>doubrey.com</t>
  </si>
  <si>
    <t>topproducerwebsite.com</t>
  </si>
  <si>
    <t>srdispatchers.com</t>
  </si>
  <si>
    <t>chapelofourlady.com</t>
  </si>
  <si>
    <t>zwierciadlo.pl</t>
  </si>
  <si>
    <t>thekoalition.com</t>
  </si>
  <si>
    <t>groupon.ru</t>
  </si>
  <si>
    <t>hochschule-bochum.de</t>
  </si>
  <si>
    <t>oliveoil-kalamata.eu</t>
  </si>
  <si>
    <t>missfit.ru</t>
  </si>
  <si>
    <t>xiaoxiangrc.com</t>
  </si>
  <si>
    <t>hakone-oam.or.jp</t>
  </si>
  <si>
    <t>hengxiangyuan.com</t>
  </si>
  <si>
    <t>sistemaimpark.com.br</t>
  </si>
  <si>
    <t>sunshine-live.de</t>
  </si>
  <si>
    <t>muchoviaje.com</t>
  </si>
  <si>
    <t>sequal-research.com</t>
  </si>
  <si>
    <t>shootingillustrated.com</t>
  </si>
  <si>
    <t>zhulujia.com</t>
  </si>
  <si>
    <t>eurotool.nu</t>
  </si>
  <si>
    <t>ifioridianna.it</t>
  </si>
  <si>
    <t>exo-terra.com</t>
  </si>
  <si>
    <t>foodiggity.com</t>
  </si>
  <si>
    <t>ytyjdl.com</t>
  </si>
  <si>
    <t>priscila-pereira.com</t>
  </si>
  <si>
    <t>bandaadlibitum.com.br</t>
  </si>
  <si>
    <t>abvent.com</t>
  </si>
  <si>
    <t>kensingtonbooks.com</t>
  </si>
  <si>
    <t>palmsprings.com</t>
  </si>
  <si>
    <t>tombow.com</t>
  </si>
  <si>
    <t>oneglance.ru</t>
  </si>
  <si>
    <t>lahti.fi</t>
  </si>
  <si>
    <t>lemauricien.com</t>
  </si>
  <si>
    <t>cocoperez.com</t>
  </si>
  <si>
    <t>ssat.org</t>
  </si>
  <si>
    <t>xaniavillas.com</t>
  </si>
  <si>
    <t>evb.ch</t>
  </si>
  <si>
    <t>liverpoolphil.com</t>
  </si>
  <si>
    <t>genf20explained.com</t>
  </si>
  <si>
    <t>1-0-1.com.tw</t>
  </si>
  <si>
    <t>intotoit.lk</t>
  </si>
  <si>
    <t>sanseido.net</t>
  </si>
  <si>
    <t>milwaukeemag.com</t>
  </si>
  <si>
    <t>amarin.co.th</t>
  </si>
  <si>
    <t>0371yongquan.com</t>
  </si>
  <si>
    <t>nov-internat1.ru</t>
  </si>
  <si>
    <t>lostmy.name</t>
  </si>
  <si>
    <t>kitchener.ca</t>
  </si>
  <si>
    <t>eric-iend.org</t>
  </si>
  <si>
    <t>geinun.cn</t>
  </si>
  <si>
    <t>cgi.br</t>
  </si>
  <si>
    <t>mndigital.com</t>
  </si>
  <si>
    <t>snowworld.com</t>
  </si>
  <si>
    <t>guia-sucesso.com</t>
  </si>
  <si>
    <t>bataviastudios.com</t>
  </si>
  <si>
    <t>epbot.com</t>
  </si>
  <si>
    <t>todaysmedia.net</t>
  </si>
  <si>
    <t>sdb.bo</t>
  </si>
  <si>
    <t>battle-group.com</t>
  </si>
  <si>
    <t>najmlaemah.com</t>
  </si>
  <si>
    <t>auguri-natale.info</t>
  </si>
  <si>
    <t>newmoney.gr</t>
  </si>
  <si>
    <t>anaencinas.com</t>
  </si>
  <si>
    <t>alles-banane.eu</t>
  </si>
  <si>
    <t>b5furniture.co.uk</t>
  </si>
  <si>
    <t>acheterprednisone20mgenligne.com</t>
  </si>
  <si>
    <t>peerless-av.com</t>
  </si>
  <si>
    <t>foundationfortheaidoflife.org</t>
  </si>
  <si>
    <t>pultseo.ru</t>
  </si>
  <si>
    <t>tide-appliances.com</t>
  </si>
  <si>
    <t>tgssinc.com</t>
  </si>
  <si>
    <t>firewatch.co.nz</t>
  </si>
  <si>
    <t>sgyy.cn</t>
  </si>
  <si>
    <t>faceofnewzealand.com</t>
  </si>
  <si>
    <t>freehostingking.com</t>
  </si>
  <si>
    <t>olaolorunpooluabitoye.com</t>
  </si>
  <si>
    <t>shrinket.com</t>
  </si>
  <si>
    <t>escaperoomresources.com</t>
  </si>
  <si>
    <t>vergleichkreditab.info</t>
  </si>
  <si>
    <t>infopraca.pl</t>
  </si>
  <si>
    <t>planetedm.net</t>
  </si>
  <si>
    <t>guidocalvano.nl</t>
  </si>
  <si>
    <t>asgarilawfirm.com</t>
  </si>
  <si>
    <t>cqtggs.com</t>
  </si>
  <si>
    <t>emaildata.pro</t>
  </si>
  <si>
    <t>plasway.com</t>
  </si>
  <si>
    <t>affordableautoinsur.net</t>
  </si>
  <si>
    <t>piimg.com</t>
  </si>
  <si>
    <t>sitesakamoto.com</t>
  </si>
  <si>
    <t>icaew.co.uk</t>
  </si>
  <si>
    <t>sbras.ru</t>
  </si>
  <si>
    <t>bctransit.com</t>
  </si>
  <si>
    <t>streetbeatcustoms.com</t>
  </si>
  <si>
    <t>carinsurancezan.top</t>
  </si>
  <si>
    <t>xdoumi.com</t>
  </si>
  <si>
    <t>hachette-livre.fr</t>
  </si>
  <si>
    <t>loansforpoorcreditrx.com</t>
  </si>
  <si>
    <t>linux.cz</t>
  </si>
  <si>
    <t>traducement.xyz</t>
  </si>
  <si>
    <t>cinfin.com</t>
  </si>
  <si>
    <t>trainsonthebrain.com</t>
  </si>
  <si>
    <t>brahmakumaris.org</t>
  </si>
  <si>
    <t>smartbuying.biz</t>
  </si>
  <si>
    <t>kim-clark.ru</t>
  </si>
  <si>
    <t>undaheaven.de</t>
  </si>
  <si>
    <t>supfree.net</t>
  </si>
  <si>
    <t>zicherka.pl</t>
  </si>
  <si>
    <t>pmhut.com</t>
  </si>
  <si>
    <t>kadokawadwango.co.jp</t>
  </si>
  <si>
    <t>programs-pc.com</t>
  </si>
  <si>
    <t>wdr168.com</t>
  </si>
  <si>
    <t>walkbiketoschool.org</t>
  </si>
  <si>
    <t>threesistersfarmtx.com</t>
  </si>
  <si>
    <t>brother.co.uk</t>
  </si>
  <si>
    <t>zatanews.com</t>
  </si>
  <si>
    <t>tab.co.uk</t>
  </si>
  <si>
    <t>experiencekissimmee.com</t>
  </si>
  <si>
    <t>mydiary.tw</t>
  </si>
  <si>
    <t>smalldeadanimals.com</t>
  </si>
  <si>
    <t>abcdv.net</t>
  </si>
  <si>
    <t>sys-fucker.info</t>
  </si>
  <si>
    <t>aggieathletics.com</t>
  </si>
  <si>
    <t>huhtamaki.com</t>
  </si>
  <si>
    <t>davison-machinery.com</t>
  </si>
  <si>
    <t>yellmy.com</t>
  </si>
  <si>
    <t>thepassionofthechrist.com</t>
  </si>
  <si>
    <t>brandencounters.com</t>
  </si>
  <si>
    <t>sageusa.org</t>
  </si>
  <si>
    <t>jessicaelliot.com</t>
  </si>
  <si>
    <t>valvetime.net</t>
  </si>
  <si>
    <t>fort-russ.com</t>
  </si>
  <si>
    <t>albumizr.com</t>
  </si>
  <si>
    <t>byronbank.com</t>
  </si>
  <si>
    <t>zhishu123.com</t>
  </si>
  <si>
    <t>runnymedetrust.org</t>
  </si>
  <si>
    <t>amoxicillin-amoxil-without-prescription.net</t>
  </si>
  <si>
    <t>abc-of-yoga.com</t>
  </si>
  <si>
    <t>watermeter.net.cn</t>
  </si>
  <si>
    <t>viasamples.com</t>
  </si>
  <si>
    <t>yacou.com</t>
  </si>
  <si>
    <t>wvwc.edu</t>
  </si>
  <si>
    <t>bettor.com</t>
  </si>
  <si>
    <t>1871.com</t>
  </si>
  <si>
    <t>evault.com</t>
  </si>
  <si>
    <t>thinkorswim.com</t>
  </si>
  <si>
    <t>atlanticphilanthropies.org</t>
  </si>
  <si>
    <t>cuibszx.com</t>
  </si>
  <si>
    <t>mactalk.com.au</t>
  </si>
  <si>
    <t>shallowsky.com</t>
  </si>
  <si>
    <t>provocateuse.com</t>
  </si>
  <si>
    <t>weifengtang.com</t>
  </si>
  <si>
    <t>dashcamtalk.com</t>
  </si>
  <si>
    <t>webanalyticsdemystified.com</t>
  </si>
  <si>
    <t>scholars4dev.com</t>
  </si>
  <si>
    <t>einstein.edu</t>
  </si>
  <si>
    <t>pokretzanasgrad-pale.org</t>
  </si>
  <si>
    <t>infopop.net</t>
  </si>
  <si>
    <t>chinaxhhc.com</t>
  </si>
  <si>
    <t>macaw.co</t>
  </si>
  <si>
    <t>kyocera-wireless.com</t>
  </si>
  <si>
    <t>keras.io</t>
  </si>
  <si>
    <t>redlist.org</t>
  </si>
  <si>
    <t>artofillusion.org</t>
  </si>
  <si>
    <t>sciencelinks.jp</t>
  </si>
  <si>
    <t>atla.com</t>
  </si>
  <si>
    <t>yourcompany.com</t>
  </si>
  <si>
    <t>target.scene7.com</t>
  </si>
  <si>
    <t>myrepurposedlife.com</t>
  </si>
  <si>
    <t>sofasandsectionals.com</t>
  </si>
  <si>
    <t>bgqcw.com</t>
  </si>
  <si>
    <t>khorasannews.com</t>
  </si>
  <si>
    <t>friendlyduck.com</t>
  </si>
  <si>
    <t>autoc-one.jp</t>
  </si>
  <si>
    <t>automoto.it</t>
  </si>
  <si>
    <t>dieese.org.br</t>
  </si>
  <si>
    <t>metal.de</t>
  </si>
  <si>
    <t>dalgakirankompresorservisi.net</t>
  </si>
  <si>
    <t>nabdelnahda.com</t>
  </si>
  <si>
    <t>doyasa.org</t>
  </si>
  <si>
    <t>nature-one.de</t>
  </si>
  <si>
    <t>mainospisa.fi</t>
  </si>
  <si>
    <t>evocaffe.com</t>
  </si>
  <si>
    <t>giant.co.jp</t>
  </si>
  <si>
    <t>nike.jp</t>
  </si>
  <si>
    <t>optik88.com</t>
  </si>
  <si>
    <t>monteutch.com</t>
  </si>
  <si>
    <t>casperon.co</t>
  </si>
  <si>
    <t>efoodle.com</t>
  </si>
  <si>
    <t>nordepinfo.com</t>
  </si>
  <si>
    <t>hoodsng.com</t>
  </si>
  <si>
    <t>onmarketingperu.com</t>
  </si>
  <si>
    <t>torresstart.com</t>
  </si>
  <si>
    <t>jewelrygoldbuyer.com</t>
  </si>
  <si>
    <t>vogelwarte.ch</t>
  </si>
  <si>
    <t>nudkik.com</t>
  </si>
  <si>
    <t>soccerclub9.com</t>
  </si>
  <si>
    <t>vssmedspa.com</t>
  </si>
  <si>
    <t>explorerforum.com</t>
  </si>
  <si>
    <t>raretechnology.me</t>
  </si>
  <si>
    <t>kerch.com.ua</t>
  </si>
  <si>
    <t>fromgeek.com</t>
  </si>
  <si>
    <t>migrantsinus.com</t>
  </si>
  <si>
    <t>appappeal.com</t>
  </si>
  <si>
    <t>115fwz.com</t>
  </si>
  <si>
    <t>zolotoysad.com.ua</t>
  </si>
  <si>
    <t>matongnhanmuon.com</t>
  </si>
  <si>
    <t>ataraxialifecoach.com</t>
  </si>
  <si>
    <t>photoshop-master.ru</t>
  </si>
  <si>
    <t>carolybookstore.com</t>
  </si>
  <si>
    <t>chamundiprecisions.com</t>
  </si>
  <si>
    <t>usamotocyclefairings.com</t>
  </si>
  <si>
    <t>byrdsadventurecenter.com</t>
  </si>
  <si>
    <t>mooretracks.com</t>
  </si>
  <si>
    <t>destinationwonders.com</t>
  </si>
  <si>
    <t>renaissancecorg.com</t>
  </si>
  <si>
    <t>wunderlich.de</t>
  </si>
  <si>
    <t>ckheaven.com</t>
  </si>
  <si>
    <t>muaychaiya.ir</t>
  </si>
  <si>
    <t>sajamar.edu.pe</t>
  </si>
  <si>
    <t>alastairhumphreys.com</t>
  </si>
  <si>
    <t>karnsang.com</t>
  </si>
  <si>
    <t>amigobulls.com</t>
  </si>
  <si>
    <t>entreslam.com</t>
  </si>
  <si>
    <t>thecountrycaller.com</t>
  </si>
  <si>
    <t>bouleclub-essingen.de</t>
  </si>
  <si>
    <t>crayfishstudios.com</t>
  </si>
  <si>
    <t>michaelkors-outlet.com</t>
  </si>
  <si>
    <t>nissan.es</t>
  </si>
  <si>
    <t>s-gia.org</t>
  </si>
  <si>
    <t>goout.today</t>
  </si>
  <si>
    <t>cqyzn.com</t>
  </si>
  <si>
    <t>collegespun.com</t>
  </si>
  <si>
    <t>finebooksmagazine.com</t>
  </si>
  <si>
    <t>javajoesderidder.com</t>
  </si>
  <si>
    <t>bzxhw.com</t>
  </si>
  <si>
    <t>domconstrutora.com</t>
  </si>
  <si>
    <t>tomasgayo.com</t>
  </si>
  <si>
    <t>zyaniun.com</t>
  </si>
  <si>
    <t>argusdelassurance.com</t>
  </si>
  <si>
    <t>lifelinescreening.com</t>
  </si>
  <si>
    <t>aiweizhuan.xyz</t>
  </si>
  <si>
    <t>allkeyshop.com</t>
  </si>
  <si>
    <t>mitsubishielectric.co.uk</t>
  </si>
  <si>
    <t>football-wonderkids.co.uk</t>
  </si>
  <si>
    <t>birtansogutma.com</t>
  </si>
  <si>
    <t>and-rix.ru</t>
  </si>
  <si>
    <t>1haozhanpingt.com</t>
  </si>
  <si>
    <t>360ve.com</t>
  </si>
  <si>
    <t>44pf.com</t>
  </si>
  <si>
    <t>primelending.com</t>
  </si>
  <si>
    <t>wakeupawesome.com</t>
  </si>
  <si>
    <t>collectcent.com</t>
  </si>
  <si>
    <t>starindo-acetech.com</t>
  </si>
  <si>
    <t>eminenceorganics.com</t>
  </si>
  <si>
    <t>xxx.com.do</t>
  </si>
  <si>
    <t>globearenas.se</t>
  </si>
  <si>
    <t>theindependentbd.com</t>
  </si>
  <si>
    <t>happy-christmas.eu</t>
  </si>
  <si>
    <t>lamobo.org</t>
  </si>
  <si>
    <t>revefrance.com</t>
  </si>
  <si>
    <t>minecubed.com</t>
  </si>
  <si>
    <t>prepressure.com</t>
  </si>
  <si>
    <t>animanaturalis.org</t>
  </si>
  <si>
    <t>starmen.net</t>
  </si>
  <si>
    <t>besthostdeals.net</t>
  </si>
  <si>
    <t>teachingstrategies.com</t>
  </si>
  <si>
    <t>newspond.com</t>
  </si>
  <si>
    <t>airlive.net</t>
  </si>
  <si>
    <t>ragnarok.gs</t>
  </si>
  <si>
    <t>salon-panse.com</t>
  </si>
  <si>
    <t>triphobo.com</t>
  </si>
  <si>
    <t>toyaku.ac.jp</t>
  </si>
  <si>
    <t>dianwoba.com</t>
  </si>
  <si>
    <t>booninc.com</t>
  </si>
  <si>
    <t>orilliapacket.com</t>
  </si>
  <si>
    <t>burberry-outletsale.com</t>
  </si>
  <si>
    <t>cesblogs.com</t>
  </si>
  <si>
    <t>semioticamente.it</t>
  </si>
  <si>
    <t>zenryoku.co.jp</t>
  </si>
  <si>
    <t>ubint.net</t>
  </si>
  <si>
    <t>recipelink.com</t>
  </si>
  <si>
    <t>capablanca.xyz</t>
  </si>
  <si>
    <t>cessative.xyz</t>
  </si>
  <si>
    <t>overpopulated.xyz</t>
  </si>
  <si>
    <t>county10.com</t>
  </si>
  <si>
    <t>armstrongceilings.com</t>
  </si>
  <si>
    <t>nrb.org.cn</t>
  </si>
  <si>
    <t>jasminedirectory.com</t>
  </si>
  <si>
    <t>airtransat.ca</t>
  </si>
  <si>
    <t>bavaria.com</t>
  </si>
  <si>
    <t>behindthesteelcurtain.com</t>
  </si>
  <si>
    <t>gaohuiguoshu.com</t>
  </si>
  <si>
    <t>snowboarder.com</t>
  </si>
  <si>
    <t>web-directory.mobi</t>
  </si>
  <si>
    <t>idapt.ru</t>
  </si>
  <si>
    <t>borail.org</t>
  </si>
  <si>
    <t>lcclr.org</t>
  </si>
  <si>
    <t>jubileedebt.org.uk</t>
  </si>
  <si>
    <t>ventnorcity.org</t>
  </si>
  <si>
    <t>rickenbacker.com</t>
  </si>
  <si>
    <t>disabilityresources.org</t>
  </si>
  <si>
    <t>permaculture.org.au</t>
  </si>
  <si>
    <t>sextoontv.com</t>
  </si>
  <si>
    <t>professionalplan.es</t>
  </si>
  <si>
    <t>lpb.org</t>
  </si>
  <si>
    <t>essayhelperuk.co.uk</t>
  </si>
  <si>
    <t>worldwidebrands.com</t>
  </si>
  <si>
    <t>freeonlinetypinggames.com</t>
  </si>
  <si>
    <t>iuf.org</t>
  </si>
  <si>
    <t>nickcaveandthebadseeds.com</t>
  </si>
  <si>
    <t>asatya.com</t>
  </si>
  <si>
    <t>lacould.com</t>
  </si>
  <si>
    <t>sun.ac.jp</t>
  </si>
  <si>
    <t>omri.org</t>
  </si>
  <si>
    <t>bdel.com</t>
  </si>
  <si>
    <t>bearriver.info</t>
  </si>
  <si>
    <t>englishdaily626.com</t>
  </si>
  <si>
    <t>calabipartners.com</t>
  </si>
  <si>
    <t>padd.pro</t>
  </si>
  <si>
    <t>redshift.com</t>
  </si>
  <si>
    <t>musee-matisse-nice.org</t>
  </si>
  <si>
    <t>182qhy.com</t>
  </si>
  <si>
    <t>meetfranz.com</t>
  </si>
  <si>
    <t>upcs.at</t>
  </si>
  <si>
    <t>vanesign.com</t>
  </si>
  <si>
    <t>oxmonline.com</t>
  </si>
  <si>
    <t>lightspeedresearch.com</t>
  </si>
  <si>
    <t>wazaonline.com</t>
  </si>
  <si>
    <t>sands.com</t>
  </si>
  <si>
    <t>mysmtp.eu</t>
  </si>
  <si>
    <t>openlaszlo.org</t>
  </si>
  <si>
    <t>ghostbin.com</t>
  </si>
  <si>
    <t>positiveyarn.com</t>
  </si>
  <si>
    <t>vnet.net</t>
  </si>
  <si>
    <t>ram.org</t>
  </si>
  <si>
    <t>sensiolabs.com</t>
  </si>
  <si>
    <t>ctsnetjournals.org</t>
  </si>
  <si>
    <t>jcb.org</t>
  </si>
  <si>
    <t>networkupstools.org</t>
  </si>
  <si>
    <t>isu.pub</t>
  </si>
  <si>
    <t>wallpaper-gallery.net</t>
  </si>
  <si>
    <t>jakou.com</t>
  </si>
  <si>
    <t>thecraftedsparrow.com</t>
  </si>
  <si>
    <t>siteapi.org</t>
  </si>
  <si>
    <t>bri.co.id</t>
  </si>
  <si>
    <t>deutsche-diabetes-gesellschaft.de</t>
  </si>
  <si>
    <t>metropotam.ro</t>
  </si>
  <si>
    <t>nwb.de</t>
  </si>
  <si>
    <t>sparebank1.no</t>
  </si>
  <si>
    <t>jra.jp</t>
  </si>
  <si>
    <t>nutmegnanny.com</t>
  </si>
  <si>
    <t>confessionsofanover-workedmom.com</t>
  </si>
  <si>
    <t>healthyseasonalrecipes.com</t>
  </si>
  <si>
    <t>beam23.com</t>
  </si>
  <si>
    <t>hcpress.com</t>
  </si>
  <si>
    <t>mybook.to</t>
  </si>
  <si>
    <t>smiliemania.de</t>
  </si>
  <si>
    <t>dieterwunderlich.de</t>
  </si>
  <si>
    <t>savehinduism.in</t>
  </si>
  <si>
    <t>knife-depot.com</t>
  </si>
  <si>
    <t>cabinet-comptable.com</t>
  </si>
  <si>
    <t>playguitars.xyz</t>
  </si>
  <si>
    <t>vf111.com</t>
  </si>
  <si>
    <t>nhacso.net</t>
  </si>
  <si>
    <t>fotbal-kratonohy.cz</t>
  </si>
  <si>
    <t>downloadblog.it</t>
  </si>
  <si>
    <t>upec.info</t>
  </si>
  <si>
    <t>darlingmagazine.org</t>
  </si>
  <si>
    <t>topismag.net</t>
  </si>
  <si>
    <t>brewbeerathome.com</t>
  </si>
  <si>
    <t>acdc-unair.com</t>
  </si>
  <si>
    <t>aurelievanderdrift.nl</t>
  </si>
  <si>
    <t>ganeshsociety.org</t>
  </si>
  <si>
    <t>artefacfebuns.com</t>
  </si>
  <si>
    <t>roca.es</t>
  </si>
  <si>
    <t>loire-atlantique.fr</t>
  </si>
  <si>
    <t>saidalog.red</t>
  </si>
  <si>
    <t>xn--h1aebieex4h.xn--p1ai</t>
  </si>
  <si>
    <t>ÑÐ¿Ð»Ð¾Ñ‚Ð½Ð¸Ðº.Ñ€Ñ„</t>
  </si>
  <si>
    <t>ggc.kz</t>
  </si>
  <si>
    <t>zealandcoaching.com</t>
  </si>
  <si>
    <t>jyvaskyla.fi</t>
  </si>
  <si>
    <t>humanproofdesigns.com</t>
  </si>
  <si>
    <t>rkeles.com</t>
  </si>
  <si>
    <t>pasonatech.co.jp</t>
  </si>
  <si>
    <t>pankajevents.com</t>
  </si>
  <si>
    <t>mgcomercial.cl</t>
  </si>
  <si>
    <t>djcbi.com</t>
  </si>
  <si>
    <t>apteka.ru</t>
  </si>
  <si>
    <t>sacbo.it</t>
  </si>
  <si>
    <t>ommana.net</t>
  </si>
  <si>
    <t>cultureaconfine.com</t>
  </si>
  <si>
    <t>shangje.net</t>
  </si>
  <si>
    <t>lincs.sch.uk</t>
  </si>
  <si>
    <t>danielsimmsphotography.com</t>
  </si>
  <si>
    <t>placeralia.com</t>
  </si>
  <si>
    <t>dolfinarium.nl</t>
  </si>
  <si>
    <t>1000ventures.com</t>
  </si>
  <si>
    <t>burrard-lucas.com</t>
  </si>
  <si>
    <t>ericcressey.com</t>
  </si>
  <si>
    <t>tbchicago.com</t>
  </si>
  <si>
    <t>sch.lk</t>
  </si>
  <si>
    <t>exberliner.com</t>
  </si>
  <si>
    <t>olandoweb.org</t>
  </si>
  <si>
    <t>arcomclube.com</t>
  </si>
  <si>
    <t>ting85.com</t>
  </si>
  <si>
    <t>profloors.com</t>
  </si>
  <si>
    <t>godrejpestservice.com</t>
  </si>
  <si>
    <t>smartwritingservice.net</t>
  </si>
  <si>
    <t>skutecznenaerekcje.pl</t>
  </si>
  <si>
    <t>berlinlinienbus.de</t>
  </si>
  <si>
    <t>evolllution.com</t>
  </si>
  <si>
    <t>sun-glass.pl</t>
  </si>
  <si>
    <t>pthg.gov.tw</t>
  </si>
  <si>
    <t>miskrosno.pl</t>
  </si>
  <si>
    <t>saveapooch.com</t>
  </si>
  <si>
    <t>jntmbz.com</t>
  </si>
  <si>
    <t>privacy.org.nz</t>
  </si>
  <si>
    <t>consumercredit.com</t>
  </si>
  <si>
    <t>shoes-clark.net</t>
  </si>
  <si>
    <t>cyprus-travelguide.ru</t>
  </si>
  <si>
    <t>cheapmichaelkorshandbags.name</t>
  </si>
  <si>
    <t>get-coachoutletonline.org</t>
  </si>
  <si>
    <t>zapchasti-vaz.com.ua</t>
  </si>
  <si>
    <t>snoreblock.com.au</t>
  </si>
  <si>
    <t>linsyaou.com</t>
  </si>
  <si>
    <t>walsall.gov.uk</t>
  </si>
  <si>
    <t>all-guides.com</t>
  </si>
  <si>
    <t>apanapost.com</t>
  </si>
  <si>
    <t>visitsavannah.com</t>
  </si>
  <si>
    <t>cancerscreening.nhs.uk</t>
  </si>
  <si>
    <t>thinksteroids.com</t>
  </si>
  <si>
    <t>junaidsir.com</t>
  </si>
  <si>
    <t>amythis.biz</t>
  </si>
  <si>
    <t>eemedia.cn</t>
  </si>
  <si>
    <t>genf20howto.com</t>
  </si>
  <si>
    <t>oktoberfestthegame.com</t>
  </si>
  <si>
    <t>glz.co.il</t>
  </si>
  <si>
    <t>artsthread.com</t>
  </si>
  <si>
    <t>musto.com</t>
  </si>
  <si>
    <t>akvaterm.com.mk</t>
  </si>
  <si>
    <t>cellebrate.mobi</t>
  </si>
  <si>
    <t>mysterywriters.org</t>
  </si>
  <si>
    <t>cnstrad.com</t>
  </si>
  <si>
    <t>cityoftime-roleplay.com</t>
  </si>
  <si>
    <t>lightbarreport.com</t>
  </si>
  <si>
    <t>resources-and-ingenuity.com</t>
  </si>
  <si>
    <t>professorbainbridge.com</t>
  </si>
  <si>
    <t>legalwiki.in</t>
  </si>
  <si>
    <t>abc.nl</t>
  </si>
  <si>
    <t>umb.sk</t>
  </si>
  <si>
    <t>bnet.ro</t>
  </si>
  <si>
    <t>hasslefreecomputersupport.com.au</t>
  </si>
  <si>
    <t>aprs.org</t>
  </si>
  <si>
    <t>lawyerscommittee.org</t>
  </si>
  <si>
    <t>writemypaperonline.net</t>
  </si>
  <si>
    <t>rwr.ru</t>
  </si>
  <si>
    <t>vissnotiek.lv</t>
  </si>
  <si>
    <t>889908.com</t>
  </si>
  <si>
    <t>infoknyga.lt</t>
  </si>
  <si>
    <t>cm4all.net</t>
  </si>
  <si>
    <t>ctwcorp.com</t>
  </si>
  <si>
    <t>filmax.com</t>
  </si>
  <si>
    <t>insider.ru</t>
  </si>
  <si>
    <t>inspectorseeek.com</t>
  </si>
  <si>
    <t>getautoinsurancerates.net</t>
  </si>
  <si>
    <t>countyofnapa.org</t>
  </si>
  <si>
    <t>sinistergaming.com</t>
  </si>
  <si>
    <t>uhmwpepowder.com</t>
  </si>
  <si>
    <t>brite.vn</t>
  </si>
  <si>
    <t>hao3gp.com</t>
  </si>
  <si>
    <t>cccb.ca</t>
  </si>
  <si>
    <t>socratessculpturepark.org</t>
  </si>
  <si>
    <t>irishwoman.xyz</t>
  </si>
  <si>
    <t>wiredancing.xyz</t>
  </si>
  <si>
    <t>humanrights.com</t>
  </si>
  <si>
    <t>savjest.com</t>
  </si>
  <si>
    <t>uludagforum.com</t>
  </si>
  <si>
    <t>prager-literaturhaus.com</t>
  </si>
  <si>
    <t>floydsantiques.com</t>
  </si>
  <si>
    <t>lareddelgolfo.org</t>
  </si>
  <si>
    <t>chinabig.com.cn</t>
  </si>
  <si>
    <t>sip2ps.com</t>
  </si>
  <si>
    <t>topallergytreatment.com</t>
  </si>
  <si>
    <t>militaryspot.com</t>
  </si>
  <si>
    <t>izu-michi-net.com</t>
  </si>
  <si>
    <t>theralphretort.com</t>
  </si>
  <si>
    <t>dongshengfs.com</t>
  </si>
  <si>
    <t>chinatraveldepot.com</t>
  </si>
  <si>
    <t>carbon38.com</t>
  </si>
  <si>
    <t>look-at-that.com</t>
  </si>
  <si>
    <t>visualistan.com</t>
  </si>
  <si>
    <t>mcosmanlipvp.com</t>
  </si>
  <si>
    <t>recgroup.com</t>
  </si>
  <si>
    <t>2draw.net</t>
  </si>
  <si>
    <t>thunderbolttechnology.net</t>
  </si>
  <si>
    <t>australiaday.org.au</t>
  </si>
  <si>
    <t>cocololo.com</t>
  </si>
  <si>
    <t>poker-pai-gow.es</t>
  </si>
  <si>
    <t>blutube.ru</t>
  </si>
  <si>
    <t>west-verkehr.de</t>
  </si>
  <si>
    <t>icaci.org</t>
  </si>
  <si>
    <t>cyswt.com</t>
  </si>
  <si>
    <t>sex7.org</t>
  </si>
  <si>
    <t>boffi.com</t>
  </si>
  <si>
    <t>sisi-pisi.info</t>
  </si>
  <si>
    <t>soloffandzervanos.com</t>
  </si>
  <si>
    <t>sternpinball.com</t>
  </si>
  <si>
    <t>everestnews.com</t>
  </si>
  <si>
    <t>hh70.com</t>
  </si>
  <si>
    <t>generic-pharmacy-canadian.com</t>
  </si>
  <si>
    <t>katerina-pizda.info</t>
  </si>
  <si>
    <t>roxik.com</t>
  </si>
  <si>
    <t>sarna.net</t>
  </si>
  <si>
    <t>sading.net</t>
  </si>
  <si>
    <t>dynamsoft.com</t>
  </si>
  <si>
    <t>hatebreed.com</t>
  </si>
  <si>
    <t>clio.com</t>
  </si>
  <si>
    <t>csdp.org</t>
  </si>
  <si>
    <t>gotenna.com</t>
  </si>
  <si>
    <t>bikiniluxe.com</t>
  </si>
  <si>
    <t>e-frontier.com</t>
  </si>
  <si>
    <t>google.sc</t>
  </si>
  <si>
    <t>rideicon.com</t>
  </si>
  <si>
    <t>ase.org.uk</t>
  </si>
  <si>
    <t>edrawingsviewer.com</t>
  </si>
  <si>
    <t>musiciansfirstgroup.net</t>
  </si>
  <si>
    <t>wefunder.com</t>
  </si>
  <si>
    <t>chuhai.edu.hk</t>
  </si>
  <si>
    <t>ricardobofill.com</t>
  </si>
  <si>
    <t>door110.com</t>
  </si>
  <si>
    <t>vashepravo.kz</t>
  </si>
  <si>
    <t>nearshoreamericas.com</t>
  </si>
  <si>
    <t>nfyy.com</t>
  </si>
  <si>
    <t>option.com</t>
  </si>
  <si>
    <t>spedia.net</t>
  </si>
  <si>
    <t>sitebar.org</t>
  </si>
  <si>
    <t>3vjia.cn</t>
  </si>
  <si>
    <t>weeworld.com</t>
  </si>
  <si>
    <t>iipa.com</t>
  </si>
  <si>
    <t>ethics.org</t>
  </si>
  <si>
    <t>goodrich.com</t>
  </si>
  <si>
    <t>teamxlink.co.uk</t>
  </si>
  <si>
    <t>compiz.org</t>
  </si>
  <si>
    <t>cup.edu</t>
  </si>
  <si>
    <t>acid-play.com</t>
  </si>
  <si>
    <t>downrightnow.com</t>
  </si>
  <si>
    <t>asoftmurmur.com</t>
  </si>
  <si>
    <t>optiv.com</t>
  </si>
  <si>
    <t>linuxrsp.ru</t>
  </si>
  <si>
    <t>sci-hub.io</t>
  </si>
  <si>
    <t>keithley.com</t>
  </si>
  <si>
    <t>ishs.org</t>
  </si>
  <si>
    <t>yellowdoglinux.com</t>
  </si>
  <si>
    <t>ipv6.org</t>
  </si>
  <si>
    <t>juegos.com</t>
  </si>
  <si>
    <t>meineschufa.de</t>
  </si>
  <si>
    <t>ruceiling.ru</t>
  </si>
  <si>
    <t>fubbs.cn</t>
  </si>
  <si>
    <t>dougleschan.com</t>
  </si>
  <si>
    <t>hubnames.com</t>
  </si>
  <si>
    <t>petersofkensington.com.au</t>
  </si>
  <si>
    <t>mpuni.co.jp</t>
  </si>
  <si>
    <t>verbraucherzentrale.nrw</t>
  </si>
  <si>
    <t>agara.co.jp</t>
  </si>
  <si>
    <t>cruiseweb.com</t>
  </si>
  <si>
    <t>vneshgidromash.ru</t>
  </si>
  <si>
    <t>corega.jp</t>
  </si>
  <si>
    <t>s3c.es</t>
  </si>
  <si>
    <t>aecl.co.nz</t>
  </si>
  <si>
    <t>healthista.com</t>
  </si>
  <si>
    <t>terrau.net</t>
  </si>
  <si>
    <t>jiway.eu</t>
  </si>
  <si>
    <t>amoozeshkadeh.com</t>
  </si>
  <si>
    <t>crackedtorrentcrack.download</t>
  </si>
  <si>
    <t>kidzania.jp</t>
  </si>
  <si>
    <t>obamapacman.com</t>
  </si>
  <si>
    <t>rbkmoney.com</t>
  </si>
  <si>
    <t>adanahilaltercume.com</t>
  </si>
  <si>
    <t>peterhahn.de</t>
  </si>
  <si>
    <t>grenerg.com</t>
  </si>
  <si>
    <t>kwfkankerbestrijding.nl</t>
  </si>
  <si>
    <t>onecoinwifi.com</t>
  </si>
  <si>
    <t>studiopomp.nl</t>
  </si>
  <si>
    <t>mabnadeck.com</t>
  </si>
  <si>
    <t>psbarreiro.pt</t>
  </si>
  <si>
    <t>mos-gorsud.ru</t>
  </si>
  <si>
    <t>kidsfitbootcamp.co.nz</t>
  </si>
  <si>
    <t>freetem.com</t>
  </si>
  <si>
    <t>proext.com</t>
  </si>
  <si>
    <t>turtelduene.no</t>
  </si>
  <si>
    <t>cmstqdjz.com</t>
  </si>
  <si>
    <t>movietex.co.za</t>
  </si>
  <si>
    <t>tennisexpress.com</t>
  </si>
  <si>
    <t>businesscreditmasters.com</t>
  </si>
  <si>
    <t>austrocontrol.at</t>
  </si>
  <si>
    <t>lensandmemories.com</t>
  </si>
  <si>
    <t>argsi.com</t>
  </si>
  <si>
    <t>oportunamente.com.br</t>
  </si>
  <si>
    <t>nhanghisangtuoi.com</t>
  </si>
  <si>
    <t>kpu-m.ac.jp</t>
  </si>
  <si>
    <t>cheap8vpills.com</t>
  </si>
  <si>
    <t>showtime.jp</t>
  </si>
  <si>
    <t>alhidayah-tahfiz.com</t>
  </si>
  <si>
    <t>smkttdi.edu.my</t>
  </si>
  <si>
    <t>festyvali.com.ua</t>
  </si>
  <si>
    <t>video.com.ua</t>
  </si>
  <si>
    <t>breastsurgerydraper.com</t>
  </si>
  <si>
    <t>coolinarika.com</t>
  </si>
  <si>
    <t>wemovedtothisaddress.com</t>
  </si>
  <si>
    <t>nokia-ms.ru</t>
  </si>
  <si>
    <t>theboardnetwork.org</t>
  </si>
  <si>
    <t>ninjakitchen.com</t>
  </si>
  <si>
    <t>cazino.ml</t>
  </si>
  <si>
    <t>escos.co.za</t>
  </si>
  <si>
    <t>holodservis34.ru</t>
  </si>
  <si>
    <t>safariaika.com</t>
  </si>
  <si>
    <t>rst.ua</t>
  </si>
  <si>
    <t>serxar.com</t>
  </si>
  <si>
    <t>mentalgolfer.com</t>
  </si>
  <si>
    <t>9710003.ru</t>
  </si>
  <si>
    <t>beat.com.au</t>
  </si>
  <si>
    <t>grizzly.it</t>
  </si>
  <si>
    <t>jelmerbrugman.nl</t>
  </si>
  <si>
    <t>bmaxstrong.com</t>
  </si>
  <si>
    <t>esagtn.com</t>
  </si>
  <si>
    <t>elbaradeifoundation.org</t>
  </si>
  <si>
    <t>sansebastianturismo.com</t>
  </si>
  <si>
    <t>barakanewland.com</t>
  </si>
  <si>
    <t>fronter.com</t>
  </si>
  <si>
    <t>groundscapesnebraska.com</t>
  </si>
  <si>
    <t>kme.com</t>
  </si>
  <si>
    <t>zagony.ru</t>
  </si>
  <si>
    <t>equiterre.org</t>
  </si>
  <si>
    <t>joguesempressa.com.br</t>
  </si>
  <si>
    <t>mmoculture.com</t>
  </si>
  <si>
    <t>nathnac.org</t>
  </si>
  <si>
    <t>glade.com</t>
  </si>
  <si>
    <t>szmasde.com</t>
  </si>
  <si>
    <t>jxrenshi.gov.cn</t>
  </si>
  <si>
    <t>blogengage.com</t>
  </si>
  <si>
    <t>bulvar.com.ua</t>
  </si>
  <si>
    <t>gwyks.com</t>
  </si>
  <si>
    <t>naturalgourmeteventos.com</t>
  </si>
  <si>
    <t>ruspioner.ru</t>
  </si>
  <si>
    <t>lesoleil.sn</t>
  </si>
  <si>
    <t>visitbuffaloniagara.com</t>
  </si>
  <si>
    <t>naba.it</t>
  </si>
  <si>
    <t>zjxhedu.com</t>
  </si>
  <si>
    <t>svoboda.org.ua</t>
  </si>
  <si>
    <t>aph.com</t>
  </si>
  <si>
    <t>findcollegesonline.net</t>
  </si>
  <si>
    <t>badlands-mc.com</t>
  </si>
  <si>
    <t>xctzc.wfhlxy.com</t>
  </si>
  <si>
    <t>hghbuzz.com</t>
  </si>
  <si>
    <t>aecca.org</t>
  </si>
  <si>
    <t>hobnox.com</t>
  </si>
  <si>
    <t>tucao.tv</t>
  </si>
  <si>
    <t>diysky.net</t>
  </si>
  <si>
    <t>litoraltravel.ro</t>
  </si>
  <si>
    <t>hitsalarms.com.au</t>
  </si>
  <si>
    <t>bexley.gov.uk</t>
  </si>
  <si>
    <t>spieleforum.de</t>
  </si>
  <si>
    <t>yoyohost.com</t>
  </si>
  <si>
    <t>wundershape.com</t>
  </si>
  <si>
    <t>dikij.com</t>
  </si>
  <si>
    <t>xtjdcjsr.com</t>
  </si>
  <si>
    <t>tzar.ru</t>
  </si>
  <si>
    <t>aqjj.gov.cn</t>
  </si>
  <si>
    <t>kate-spade.com.co</t>
  </si>
  <si>
    <t>hs.ac.kr</t>
  </si>
  <si>
    <t>getcheapautocoverage.com</t>
  </si>
  <si>
    <t>lansingcitypulse.com</t>
  </si>
  <si>
    <t>srzy.cn</t>
  </si>
  <si>
    <t>26thoptre.com</t>
  </si>
  <si>
    <t>charliedaniels.com</t>
  </si>
  <si>
    <t>digitalmarketinginstitute.com</t>
  </si>
  <si>
    <t>temavalvestino.it</t>
  </si>
  <si>
    <t>3608.com</t>
  </si>
  <si>
    <t>sh99news.com</t>
  </si>
  <si>
    <t>everindex.nl</t>
  </si>
  <si>
    <t>insightanalytics.co.in</t>
  </si>
  <si>
    <t>symphonette.xyz</t>
  </si>
  <si>
    <t>adoptivefamilies.com</t>
  </si>
  <si>
    <t>tgrantt.ca</t>
  </si>
  <si>
    <t>bnknews.ru</t>
  </si>
  <si>
    <t>eventmarketer.com</t>
  </si>
  <si>
    <t>dcexaminer.com</t>
  </si>
  <si>
    <t>dorneypark.com</t>
  </si>
  <si>
    <t>aga-recovery.net</t>
  </si>
  <si>
    <t>responsabilidadmedica.es</t>
  </si>
  <si>
    <t>cleanenergyregulator.gov.au</t>
  </si>
  <si>
    <t>navajotimes.com</t>
  </si>
  <si>
    <t>brownmackie.edu</t>
  </si>
  <si>
    <t>jlcpg.cn</t>
  </si>
  <si>
    <t>jacdec.de</t>
  </si>
  <si>
    <t>titleboxing.com</t>
  </si>
  <si>
    <t>tools4yourhome.com</t>
  </si>
  <si>
    <t>aledin.cn</t>
  </si>
  <si>
    <t>juf.org</t>
  </si>
  <si>
    <t>titanbet.com</t>
  </si>
  <si>
    <t>stubbsaustin.com</t>
  </si>
  <si>
    <t>pullmantur.es</t>
  </si>
  <si>
    <t>oxnull.net</t>
  </si>
  <si>
    <t>chiroeco.com</t>
  </si>
  <si>
    <t>peeep.us</t>
  </si>
  <si>
    <t>21icsearch.com</t>
  </si>
  <si>
    <t>porscheclubphilippines.com</t>
  </si>
  <si>
    <t>elle.com.tw</t>
  </si>
  <si>
    <t>mgul.ac.ru</t>
  </si>
  <si>
    <t>unitau.br</t>
  </si>
  <si>
    <t>goldenvoice.com</t>
  </si>
  <si>
    <t>mymqh.com</t>
  </si>
  <si>
    <t>1gup.com</t>
  </si>
  <si>
    <t>sploder.com</t>
  </si>
  <si>
    <t>aapainmanage.org</t>
  </si>
  <si>
    <t>accessmba.com</t>
  </si>
  <si>
    <t>chinesesp.com</t>
  </si>
  <si>
    <t>renault-ze.com</t>
  </si>
  <si>
    <t>porno-atom.info</t>
  </si>
  <si>
    <t>tadalafilfor.com</t>
  </si>
  <si>
    <t>ipaa.org</t>
  </si>
  <si>
    <t>canada-viagra-buy.net</t>
  </si>
  <si>
    <t>cardosystems.com</t>
  </si>
  <si>
    <t>diplomaticourier.com</t>
  </si>
  <si>
    <t>joyce-cheng.net</t>
  </si>
  <si>
    <t>lru.ac.th</t>
  </si>
  <si>
    <t>haohanguo.net</t>
  </si>
  <si>
    <t>nuigroup.com</t>
  </si>
  <si>
    <t>nijl.ac.jp</t>
  </si>
  <si>
    <t>techniquest.org</t>
  </si>
  <si>
    <t>wwwinsurance.top</t>
  </si>
  <si>
    <t>66.com</t>
  </si>
  <si>
    <t>centralworld.co.th</t>
  </si>
  <si>
    <t>imagi-nation.com</t>
  </si>
  <si>
    <t>boardresultsnic2017.in</t>
  </si>
  <si>
    <t>genkienglish.net</t>
  </si>
  <si>
    <t>opensourcesummit.paris</t>
  </si>
  <si>
    <t>madebysource.com</t>
  </si>
  <si>
    <t>arrt.org</t>
  </si>
  <si>
    <t>cisb.com.cn</t>
  </si>
  <si>
    <t>gregorybraun.com</t>
  </si>
  <si>
    <t>cjfe.org</t>
  </si>
  <si>
    <t>davidoff.com</t>
  </si>
  <si>
    <t>research2guidance.com</t>
  </si>
  <si>
    <t>mfa.gov.pl</t>
  </si>
  <si>
    <t>prodissertation.co.uk</t>
  </si>
  <si>
    <t>300480.cn</t>
  </si>
  <si>
    <t>stevelosh.com</t>
  </si>
  <si>
    <t>dianahacker.com</t>
  </si>
  <si>
    <t>blackboardcollaborate.com</t>
  </si>
  <si>
    <t>tarsnap.com</t>
  </si>
  <si>
    <t>seacms.net</t>
  </si>
  <si>
    <t>kzbv.de</t>
  </si>
  <si>
    <t>landesrecht-bw.de</t>
  </si>
  <si>
    <t>jssjys.com</t>
  </si>
  <si>
    <t>reblog.hu</t>
  </si>
  <si>
    <t>jiazhao.com</t>
  </si>
  <si>
    <t>giadinh.net.vn</t>
  </si>
  <si>
    <t>amearare.com</t>
  </si>
  <si>
    <t>allabolag.se</t>
  </si>
  <si>
    <t>shtory4u.ru</t>
  </si>
  <si>
    <t>daikinaircon.com</t>
  </si>
  <si>
    <t>lmz-bw.de</t>
  </si>
  <si>
    <t>muzkult.ru</t>
  </si>
  <si>
    <t>olkyuk.com</t>
  </si>
  <si>
    <t>ecestaticos.com</t>
  </si>
  <si>
    <t>xinxii.com</t>
  </si>
  <si>
    <t>21rv.com</t>
  </si>
  <si>
    <t>stereosound.co.jp</t>
  </si>
  <si>
    <t>srubykirov.ru</t>
  </si>
  <si>
    <t>fighterlocker.com</t>
  </si>
  <si>
    <t>sustainabilityison.org</t>
  </si>
  <si>
    <t>investor.bg</t>
  </si>
  <si>
    <t>aquariumworldpanama.com</t>
  </si>
  <si>
    <t>ad-soft.ch</t>
  </si>
  <si>
    <t>kum.dk</t>
  </si>
  <si>
    <t>cashdorado.de</t>
  </si>
  <si>
    <t>healthresearchfunding.org</t>
  </si>
  <si>
    <t>girlsinyogapants.us</t>
  </si>
  <si>
    <t>jgvazmontagens.com.br</t>
  </si>
  <si>
    <t>saltandlightthelabel.com</t>
  </si>
  <si>
    <t>afsanehdarghodsi.com</t>
  </si>
  <si>
    <t>shopselect.net</t>
  </si>
  <si>
    <t>navigazionelaghi.it</t>
  </si>
  <si>
    <t>nofariseos.com</t>
  </si>
  <si>
    <t>lacasting.com</t>
  </si>
  <si>
    <t>hnnhmn.com</t>
  </si>
  <si>
    <t>1rre.ru</t>
  </si>
  <si>
    <t>mm89bet.com</t>
  </si>
  <si>
    <t>ageletronicos.com.br</t>
  </si>
  <si>
    <t>augustocornejo.com</t>
  </si>
  <si>
    <t>heraldlive.co.za</t>
  </si>
  <si>
    <t>gemselect.com</t>
  </si>
  <si>
    <t>arasspbuilder.com</t>
  </si>
  <si>
    <t>everything-about-loans.com</t>
  </si>
  <si>
    <t>lmctruck.com</t>
  </si>
  <si>
    <t>fzedu.gov.cn</t>
  </si>
  <si>
    <t>homegalleryfurniture.com</t>
  </si>
  <si>
    <t>deutsche-biographie.de</t>
  </si>
  <si>
    <t>kelkarcoca.com</t>
  </si>
  <si>
    <t>gotsport.com</t>
  </si>
  <si>
    <t>cashinginonkids.com</t>
  </si>
  <si>
    <t>volgawake34.ru</t>
  </si>
  <si>
    <t>purefishing.com</t>
  </si>
  <si>
    <t>travelinsuranceforhearts.org.uk</t>
  </si>
  <si>
    <t>suviatour.com</t>
  </si>
  <si>
    <t>eszy.edu.cn</t>
  </si>
  <si>
    <t>viagrawithoutdoctorprescr.bid</t>
  </si>
  <si>
    <t>e-expo.net</t>
  </si>
  <si>
    <t>sefutbol.com</t>
  </si>
  <si>
    <t>tf-swufe.net</t>
  </si>
  <si>
    <t>fbc.jp</t>
  </si>
  <si>
    <t>vikingeskibsmuseet.dk</t>
  </si>
  <si>
    <t>1emlakci.com</t>
  </si>
  <si>
    <t>springfield-mechanical.com</t>
  </si>
  <si>
    <t>gauteng.net</t>
  </si>
  <si>
    <t>umcn.nl</t>
  </si>
  <si>
    <t>newsmusic.ru</t>
  </si>
  <si>
    <t>01news.fr</t>
  </si>
  <si>
    <t>youtube.pl</t>
  </si>
  <si>
    <t>agenciawebmaker.com.br</t>
  </si>
  <si>
    <t>china-ctjt.com</t>
  </si>
  <si>
    <t>philips.com.br</t>
  </si>
  <si>
    <t>umcor.org</t>
  </si>
  <si>
    <t>ilovekrakow.info</t>
  </si>
  <si>
    <t>luxtek.pt</t>
  </si>
  <si>
    <t>bhuwanojha.com.np</t>
  </si>
  <si>
    <t>banxiabio.com</t>
  </si>
  <si>
    <t>gayfathersforum.com</t>
  </si>
  <si>
    <t>ralphlaurenoutletsuk.co.uk</t>
  </si>
  <si>
    <t>avtosborshiki.ru</t>
  </si>
  <si>
    <t>caffenero.com</t>
  </si>
  <si>
    <t>unionjalisco.mx</t>
  </si>
  <si>
    <t>moscowzoo.ru</t>
  </si>
  <si>
    <t>aircaraibes.com</t>
  </si>
  <si>
    <t>cqkx.com</t>
  </si>
  <si>
    <t>leenkup.com</t>
  </si>
  <si>
    <t>luckymemaybe.com</t>
  </si>
  <si>
    <t>kriis.com</t>
  </si>
  <si>
    <t>puntadev.com</t>
  </si>
  <si>
    <t>lhdj.co.kr</t>
  </si>
  <si>
    <t>trade.gov.tw</t>
  </si>
  <si>
    <t>dubai.com</t>
  </si>
  <si>
    <t>newcastlegateshead.com</t>
  </si>
  <si>
    <t>infokz.net</t>
  </si>
  <si>
    <t>doktorarbeit-kaufen.de</t>
  </si>
  <si>
    <t>forumrtvagd.pl</t>
  </si>
  <si>
    <t>pianobbs.com</t>
  </si>
  <si>
    <t>watertestingusa.net</t>
  </si>
  <si>
    <t>economicoutlook.net</t>
  </si>
  <si>
    <t>kredittestsiegerjetzo.info</t>
  </si>
  <si>
    <t>getcheaphealthinsurance.net</t>
  </si>
  <si>
    <t>lovemyhair.ru</t>
  </si>
  <si>
    <t>ranceri.com</t>
  </si>
  <si>
    <t>coolibar.com</t>
  </si>
  <si>
    <t>alqaddar.com</t>
  </si>
  <si>
    <t>meteoponza.it</t>
  </si>
  <si>
    <t>pslc.ws</t>
  </si>
  <si>
    <t>aptmfg.com</t>
  </si>
  <si>
    <t>newstrib.com</t>
  </si>
  <si>
    <t>brilliantmaps.com</t>
  </si>
  <si>
    <t>tmearegion26.com</t>
  </si>
  <si>
    <t>amnesty.org.ru</t>
  </si>
  <si>
    <t>africahousehub.com</t>
  </si>
  <si>
    <t>pmssolution.co.in</t>
  </si>
  <si>
    <t>der8.cn</t>
  </si>
  <si>
    <t>lestentations.ca</t>
  </si>
  <si>
    <t>middlebuster.xyz</t>
  </si>
  <si>
    <t>stringerfishing.net</t>
  </si>
  <si>
    <t>essentoptics.com</t>
  </si>
  <si>
    <t>usa-get.com</t>
  </si>
  <si>
    <t>cchealth.org</t>
  </si>
  <si>
    <t>unsaturation.xyz</t>
  </si>
  <si>
    <t>js-kit.com</t>
  </si>
  <si>
    <t>figurnoeforum.ru</t>
  </si>
  <si>
    <t>antibes-juanlespins.com</t>
  </si>
  <si>
    <t>topgamesmobile.com</t>
  </si>
  <si>
    <t>othermusic.com</t>
  </si>
  <si>
    <t>pietheineek.nl</t>
  </si>
  <si>
    <t>101stabr.com</t>
  </si>
  <si>
    <t>streetgecko.com</t>
  </si>
  <si>
    <t>touch-ds.jp</t>
  </si>
  <si>
    <t>csdm.com.ua</t>
  </si>
  <si>
    <t>yulie.com</t>
  </si>
  <si>
    <t>pandora-charms.com.co</t>
  </si>
  <si>
    <t>ttctiengen.de</t>
  </si>
  <si>
    <t>camskill.co.uk</t>
  </si>
  <si>
    <t>ivnext.org</t>
  </si>
  <si>
    <t>fishnet.co.kr</t>
  </si>
  <si>
    <t>tjoy.biz</t>
  </si>
  <si>
    <t>reenactor.ru</t>
  </si>
  <si>
    <t>quickpaydayonline.com</t>
  </si>
  <si>
    <t>baconsalt.com</t>
  </si>
  <si>
    <t>radiohc.cu</t>
  </si>
  <si>
    <t>blink.ren</t>
  </si>
  <si>
    <t>twheephoto.com</t>
  </si>
  <si>
    <t>arttower.ru</t>
  </si>
  <si>
    <t>esenviseu.net</t>
  </si>
  <si>
    <t>apanews.net</t>
  </si>
  <si>
    <t>niloblog.com</t>
  </si>
  <si>
    <t>retin-aonlineorder.com</t>
  </si>
  <si>
    <t>assetline.com</t>
  </si>
  <si>
    <t>moo0.com</t>
  </si>
  <si>
    <t>medaid.men</t>
  </si>
  <si>
    <t>syfc.com.cn</t>
  </si>
  <si>
    <t>cartoonart.org</t>
  </si>
  <si>
    <t>7shop24.com</t>
  </si>
  <si>
    <t>chaik.org</t>
  </si>
  <si>
    <t>dohti.org</t>
  </si>
  <si>
    <t>cfbf.com</t>
  </si>
  <si>
    <t>razvrat2017.ru</t>
  </si>
  <si>
    <t>marniemarcus.com</t>
  </si>
  <si>
    <t>retin-acheapest-priceonline.net</t>
  </si>
  <si>
    <t>bourse.lu</t>
  </si>
  <si>
    <t>turnermotorsport.com</t>
  </si>
  <si>
    <t>eaglesofdeathmetal.com</t>
  </si>
  <si>
    <t>kramerelectronics.com</t>
  </si>
  <si>
    <t>tuck.com</t>
  </si>
  <si>
    <t>the-daily-record.com</t>
  </si>
  <si>
    <t>sumologic.com</t>
  </si>
  <si>
    <t>fhu.edu</t>
  </si>
  <si>
    <t>wijmo.com</t>
  </si>
  <si>
    <t>motionindustries.com</t>
  </si>
  <si>
    <t>suagm.edu</t>
  </si>
  <si>
    <t>awaker.info</t>
  </si>
  <si>
    <t>kyvl.org</t>
  </si>
  <si>
    <t>capitalismmagazine.com</t>
  </si>
  <si>
    <t>davehillphoto.com</t>
  </si>
  <si>
    <t>fedshirevets.gov</t>
  </si>
  <si>
    <t>bassfacelive.com</t>
  </si>
  <si>
    <t>infochimps.com</t>
  </si>
  <si>
    <t>sitesays.org</t>
  </si>
  <si>
    <t>nodiatis.com</t>
  </si>
  <si>
    <t>dtjiang.com</t>
  </si>
  <si>
    <t>senduit.com</t>
  </si>
  <si>
    <t>muslimphilosophy.com</t>
  </si>
  <si>
    <t>queen-fip.com</t>
  </si>
  <si>
    <t>unitinteractive.com</t>
  </si>
  <si>
    <t>hyperic.com</t>
  </si>
  <si>
    <t>wappalyzer.com</t>
  </si>
  <si>
    <t>geant.net</t>
  </si>
  <si>
    <t>quickzip.org</t>
  </si>
  <si>
    <t>myopencart.ru</t>
  </si>
  <si>
    <t>xn--sbu88it0hwlh.net</t>
  </si>
  <si>
    <t>ç‘žæ©æ¶‚æ–™.net</t>
  </si>
  <si>
    <t>mvreg.com</t>
  </si>
  <si>
    <t>solinger-tageblatt.de</t>
  </si>
  <si>
    <t>toolstop.co.uk</t>
  </si>
  <si>
    <t>jane.com</t>
  </si>
  <si>
    <t>saechsische-schweiz.de</t>
  </si>
  <si>
    <t>seohf.com</t>
  </si>
  <si>
    <t>upv.cz</t>
  </si>
  <si>
    <t>k9data.com</t>
  </si>
  <si>
    <t>ergodirekt.de</t>
  </si>
  <si>
    <t>jr-takashimaya.co.jp</t>
  </si>
  <si>
    <t>apkipa.download</t>
  </si>
  <si>
    <t>beautezine.com</t>
  </si>
  <si>
    <t>cvdarat.com</t>
  </si>
  <si>
    <t>mvborodina.ru</t>
  </si>
  <si>
    <t>vanity-szepseglabor.hu</t>
  </si>
  <si>
    <t>avendrealouer.fr</t>
  </si>
  <si>
    <t>clinicadermalaser.com.br</t>
  </si>
  <si>
    <t>qdhnews.com.cn</t>
  </si>
  <si>
    <t>shopaplikasi.com</t>
  </si>
  <si>
    <t>valuetec.org</t>
  </si>
  <si>
    <t>loteahorro.com</t>
  </si>
  <si>
    <t>qua24.com.vn</t>
  </si>
  <si>
    <t>bookap.info</t>
  </si>
  <si>
    <t>vetkon.com</t>
  </si>
  <si>
    <t>happyav.tv</t>
  </si>
  <si>
    <t>mimasonjar.com</t>
  </si>
  <si>
    <t>sintradete.com.br</t>
  </si>
  <si>
    <t>spotmedia.in</t>
  </si>
  <si>
    <t>correiodobrasil.com.br</t>
  </si>
  <si>
    <t>nesaransargroup.com</t>
  </si>
  <si>
    <t>artculturenation.com</t>
  </si>
  <si>
    <t>sadaehikmat.com</t>
  </si>
  <si>
    <t>mvr.bg</t>
  </si>
  <si>
    <t>isa-media.nl</t>
  </si>
  <si>
    <t>ghac.cn</t>
  </si>
  <si>
    <t>huamengda.com</t>
  </si>
  <si>
    <t>villaslaropa.com</t>
  </si>
  <si>
    <t>fsma.be</t>
  </si>
  <si>
    <t>highasshit.com</t>
  </si>
  <si>
    <t>hzlomo.com</t>
  </si>
  <si>
    <t>ninasay.com</t>
  </si>
  <si>
    <t>nachindo.com</t>
  </si>
  <si>
    <t>vinhosangola.com</t>
  </si>
  <si>
    <t>ub.ua</t>
  </si>
  <si>
    <t>thegavoice.com</t>
  </si>
  <si>
    <t>thepostonline.nl</t>
  </si>
  <si>
    <t>netfirms.ca</t>
  </si>
  <si>
    <t>devilishpcs.co.uk</t>
  </si>
  <si>
    <t>r4igoldmore.com</t>
  </si>
  <si>
    <t>print-art.ro</t>
  </si>
  <si>
    <t>sergas.es</t>
  </si>
  <si>
    <t>neo2.es</t>
  </si>
  <si>
    <t>manfen.net</t>
  </si>
  <si>
    <t>mega.ru</t>
  </si>
  <si>
    <t>seti68.ru</t>
  </si>
  <si>
    <t>htwm.de</t>
  </si>
  <si>
    <t>eshimai.com</t>
  </si>
  <si>
    <t>cosechasexpress.com</t>
  </si>
  <si>
    <t>maax.com</t>
  </si>
  <si>
    <t>vologda-portal.ru</t>
  </si>
  <si>
    <t>tdk.co.th</t>
  </si>
  <si>
    <t>carringtontheme.com</t>
  </si>
  <si>
    <t>casinotop10.net</t>
  </si>
  <si>
    <t>bq114.cn</t>
  </si>
  <si>
    <t>petrastdpc.com</t>
  </si>
  <si>
    <t>siouxlookout.com</t>
  </si>
  <si>
    <t>lindependant.com</t>
  </si>
  <si>
    <t>colegiomarcozero.com.br</t>
  </si>
  <si>
    <t>fct.pt</t>
  </si>
  <si>
    <t>smartphone.ua</t>
  </si>
  <si>
    <t>valtrex365.bid</t>
  </si>
  <si>
    <t>6sand7s.net</t>
  </si>
  <si>
    <t>electrousados.com</t>
  </si>
  <si>
    <t>merchantmaverick.com</t>
  </si>
  <si>
    <t>toastedbox.com</t>
  </si>
  <si>
    <t>cheapjoes.com</t>
  </si>
  <si>
    <t>cheapnfljersey-outlet.com</t>
  </si>
  <si>
    <t>lascalesas.com</t>
  </si>
  <si>
    <t>swarovski-jewelry.name</t>
  </si>
  <si>
    <t>macplus.net</t>
  </si>
  <si>
    <t>demetriosbride.com</t>
  </si>
  <si>
    <t>dotnetpanel.com</t>
  </si>
  <si>
    <t>zadonbass.org</t>
  </si>
  <si>
    <t>chinafubu.com</t>
  </si>
  <si>
    <t>mhdrive.com</t>
  </si>
  <si>
    <t>atlasrr.com</t>
  </si>
  <si>
    <t>hdskin.com</t>
  </si>
  <si>
    <t>nativefoods.com</t>
  </si>
  <si>
    <t>newseasonsmarket.com</t>
  </si>
  <si>
    <t>seniorhomes.com</t>
  </si>
  <si>
    <t>neujahrswuensche.info</t>
  </si>
  <si>
    <t>vaux-le-vicomte.com</t>
  </si>
  <si>
    <t>mylespaul.com</t>
  </si>
  <si>
    <t>pixorbit.com</t>
  </si>
  <si>
    <t>ticketek.co.nz</t>
  </si>
  <si>
    <t>intuit.co.uk</t>
  </si>
  <si>
    <t>elegy14.com</t>
  </si>
  <si>
    <t>cialishinta.top</t>
  </si>
  <si>
    <t>bcjjzd.com</t>
  </si>
  <si>
    <t>kmsha.com</t>
  </si>
  <si>
    <t>mirsini.net</t>
  </si>
  <si>
    <t>cornerhouse.org</t>
  </si>
  <si>
    <t>shalomlife.com</t>
  </si>
  <si>
    <t>khayalie.com</t>
  </si>
  <si>
    <t>fossilmuseum.net</t>
  </si>
  <si>
    <t>nflwater.com</t>
  </si>
  <si>
    <t>djsosinful.com</t>
  </si>
  <si>
    <t>kansalliskirjasto.fi</t>
  </si>
  <si>
    <t>otakon.com</t>
  </si>
  <si>
    <t>cheapestcarinsurancesq.top</t>
  </si>
  <si>
    <t>irshava.com.ua</t>
  </si>
  <si>
    <t>hongthai.vn</t>
  </si>
  <si>
    <t>suspensive.xyz</t>
  </si>
  <si>
    <t>standard-freeholder.com</t>
  </si>
  <si>
    <t>annetteconzett.ch</t>
  </si>
  <si>
    <t>restoran-mimino.ru</t>
  </si>
  <si>
    <t>wftda.com</t>
  </si>
  <si>
    <t>mydearfear.eu</t>
  </si>
  <si>
    <t>global-sports.co.jp</t>
  </si>
  <si>
    <t>birdwo.com</t>
  </si>
  <si>
    <t>buyedmedsonline.net</t>
  </si>
  <si>
    <t>ebookeater.cz</t>
  </si>
  <si>
    <t>lmc.ca</t>
  </si>
  <si>
    <t>makehope.org</t>
  </si>
  <si>
    <t>acc-techno.ru</t>
  </si>
  <si>
    <t>everydayshouldbesaturday.com</t>
  </si>
  <si>
    <t>ipgp.fr</t>
  </si>
  <si>
    <t>baycongroup.com</t>
  </si>
  <si>
    <t>bj-n.com</t>
  </si>
  <si>
    <t>cheari.com</t>
  </si>
  <si>
    <t>mysms.com</t>
  </si>
  <si>
    <t>makemusic.com</t>
  </si>
  <si>
    <t>slaughter-gaming.de</t>
  </si>
  <si>
    <t>wollschlaeger-internet.de</t>
  </si>
  <si>
    <t>juntuan.net</t>
  </si>
  <si>
    <t>rhscase.com</t>
  </si>
  <si>
    <t>perfectaudience.com</t>
  </si>
  <si>
    <t>comprarviagra.pw</t>
  </si>
  <si>
    <t>porno-nabor.info</t>
  </si>
  <si>
    <t>rose-porno-gold.info</t>
  </si>
  <si>
    <t>articletrader.com</t>
  </si>
  <si>
    <t>xfreepornxx.com</t>
  </si>
  <si>
    <t>crochetme.com</t>
  </si>
  <si>
    <t>ogletree.com</t>
  </si>
  <si>
    <t>futshop.net</t>
  </si>
  <si>
    <t>earlychildhoodnews.com</t>
  </si>
  <si>
    <t>gangboard.com</t>
  </si>
  <si>
    <t>xn--hgbkak5kj5a.net</t>
  </si>
  <si>
    <t>Ø¢Ù†ØªØ§Ù„ÙŠØ§.net</t>
  </si>
  <si>
    <t>snowleopard.org</t>
  </si>
  <si>
    <t>threestooges.com</t>
  </si>
  <si>
    <t>jam2.me</t>
  </si>
  <si>
    <t>danhotels.com</t>
  </si>
  <si>
    <t>continentaltire.com</t>
  </si>
  <si>
    <t>chinahacker.com</t>
  </si>
  <si>
    <t>elancera.org</t>
  </si>
  <si>
    <t>deermedia.de</t>
  </si>
  <si>
    <t>ipa.org.au</t>
  </si>
  <si>
    <t>phpdl.com</t>
  </si>
  <si>
    <t>17xuexi.com</t>
  </si>
  <si>
    <t>dns345.cn</t>
  </si>
  <si>
    <t>12333.gov.cn</t>
  </si>
  <si>
    <t>genericviagrasl.com</t>
  </si>
  <si>
    <t>jerseyssportsshop.com</t>
  </si>
  <si>
    <t>lyft.me</t>
  </si>
  <si>
    <t>risnews.com</t>
  </si>
  <si>
    <t>carinsurancequotespc.com</t>
  </si>
  <si>
    <t>towelday.org</t>
  </si>
  <si>
    <t>nsc.co.jp</t>
  </si>
  <si>
    <t>nufarm.com</t>
  </si>
  <si>
    <t>ohioswallow.com</t>
  </si>
  <si>
    <t>allcarinsurancesites.pw</t>
  </si>
  <si>
    <t>map.ma</t>
  </si>
  <si>
    <t>nycfuture.org</t>
  </si>
  <si>
    <t>colbud.hu</t>
  </si>
  <si>
    <t>social-europe.eu</t>
  </si>
  <si>
    <t>us.tc</t>
  </si>
  <si>
    <t>thezimbabwean.co</t>
  </si>
  <si>
    <t>esicm.org</t>
  </si>
  <si>
    <t>iatefl.org</t>
  </si>
  <si>
    <t>meshmixer.com</t>
  </si>
  <si>
    <t>bayercropscience.com</t>
  </si>
  <si>
    <t>wildfiregames.com</t>
  </si>
  <si>
    <t>interactivemediaawards.com</t>
  </si>
  <si>
    <t>lemonamiga.com</t>
  </si>
  <si>
    <t>diinoweb.com</t>
  </si>
  <si>
    <t>mhltech.org</t>
  </si>
  <si>
    <t>conceivablytech.com</t>
  </si>
  <si>
    <t>tortoisecvs.org</t>
  </si>
  <si>
    <t>opensrc.org</t>
  </si>
  <si>
    <t>in-pocasi.cz</t>
  </si>
  <si>
    <t>atukan.com</t>
  </si>
  <si>
    <t>thethriftycouple.com</t>
  </si>
  <si>
    <t>busycreatingmemories.com</t>
  </si>
  <si>
    <t>urbangardensweb.com</t>
  </si>
  <si>
    <t>chuokai.or.jp</t>
  </si>
  <si>
    <t>jinyi.com.cn</t>
  </si>
  <si>
    <t>madimp.pl</t>
  </si>
  <si>
    <t>91160.com</t>
  </si>
  <si>
    <t>kazakou.gr</t>
  </si>
  <si>
    <t>funny-pictures-blog.com</t>
  </si>
  <si>
    <t>casestudies.com.br</t>
  </si>
  <si>
    <t>tossee.ir</t>
  </si>
  <si>
    <t>bukshare.com</t>
  </si>
  <si>
    <t>aiet.eu</t>
  </si>
  <si>
    <t>produkt-russii.ru</t>
  </si>
  <si>
    <t>jordans.com</t>
  </si>
  <si>
    <t>theliveset.tv</t>
  </si>
  <si>
    <t>contaco.ru</t>
  </si>
  <si>
    <t>lpcsng.com</t>
  </si>
  <si>
    <t>candc5.us</t>
  </si>
  <si>
    <t>localxxl.com</t>
  </si>
  <si>
    <t>vbulletin-germany.com</t>
  </si>
  <si>
    <t>wisdomcloud.net</t>
  </si>
  <si>
    <t>rxmuscle.com</t>
  </si>
  <si>
    <t>yogagandiacenter.com</t>
  </si>
  <si>
    <t>kalylrachid.com.br</t>
  </si>
  <si>
    <t>kidsfitbootcamp.nz</t>
  </si>
  <si>
    <t>muellerjam.de</t>
  </si>
  <si>
    <t>gelinduo.net</t>
  </si>
  <si>
    <t>ganeshweddings.in</t>
  </si>
  <si>
    <t>hirslanden.ch</t>
  </si>
  <si>
    <t>raspberrygreen.com</t>
  </si>
  <si>
    <t>keepcalmcounseling.com</t>
  </si>
  <si>
    <t>syonworld.com</t>
  </si>
  <si>
    <t>cavemanjournal.net</t>
  </si>
  <si>
    <t>harfkaur.com</t>
  </si>
  <si>
    <t>theissenbiketeam.nl</t>
  </si>
  <si>
    <t>bonnesvacance.fr</t>
  </si>
  <si>
    <t>arrogancefashion.it</t>
  </si>
  <si>
    <t>yadonor.ru</t>
  </si>
  <si>
    <t>handhlawns.com</t>
  </si>
  <si>
    <t>thecanvass.com</t>
  </si>
  <si>
    <t>pymeprivatecloud.es</t>
  </si>
  <si>
    <t>russianletters.ru</t>
  </si>
  <si>
    <t>kyotomm.jp</t>
  </si>
  <si>
    <t>mediazavod.ru</t>
  </si>
  <si>
    <t>mvestnik.ru</t>
  </si>
  <si>
    <t>noscript12v.com</t>
  </si>
  <si>
    <t>freeresultsguide.com</t>
  </si>
  <si>
    <t>sakhalin.ru</t>
  </si>
  <si>
    <t>phncdn.com</t>
  </si>
  <si>
    <t>passportindia.gov.in</t>
  </si>
  <si>
    <t>alrashidhospital-center.com</t>
  </si>
  <si>
    <t>cidadedesaopaulo.com</t>
  </si>
  <si>
    <t>ickd.cn</t>
  </si>
  <si>
    <t>cramo.com</t>
  </si>
  <si>
    <t>portal-ws.com</t>
  </si>
  <si>
    <t>diesel.co.jp</t>
  </si>
  <si>
    <t>make-a-wish.org.uk</t>
  </si>
  <si>
    <t>microapp.com</t>
  </si>
  <si>
    <t>diarioveloz.com</t>
  </si>
  <si>
    <t>bastionmlawa.com.pl</t>
  </si>
  <si>
    <t>cinemaretro.com</t>
  </si>
  <si>
    <t>fapmc.ru</t>
  </si>
  <si>
    <t>zjdlr.gov.cn</t>
  </si>
  <si>
    <t>parkhotelflora.de</t>
  </si>
  <si>
    <t>chinaseite.de</t>
  </si>
  <si>
    <t>tscience.co.kr</t>
  </si>
  <si>
    <t>cxhfjx.net</t>
  </si>
  <si>
    <t>rpo.gov.pl</t>
  </si>
  <si>
    <t>desertflor.com</t>
  </si>
  <si>
    <t>0003.co.jp</t>
  </si>
  <si>
    <t>ays.com.co</t>
  </si>
  <si>
    <t>jvinc.org</t>
  </si>
  <si>
    <t>zavod-kondor.ru</t>
  </si>
  <si>
    <t>profavtodor02.ru</t>
  </si>
  <si>
    <t>china-fruit.com.cn</t>
  </si>
  <si>
    <t>bhpublishinggroup.com</t>
  </si>
  <si>
    <t>garrettwade.com</t>
  </si>
  <si>
    <t>kalkulatorek.eu</t>
  </si>
  <si>
    <t>wedemain.fr</t>
  </si>
  <si>
    <t>slicingupeyeballs.com</t>
  </si>
  <si>
    <t>mequoda.com</t>
  </si>
  <si>
    <t>dongyanyan.com</t>
  </si>
  <si>
    <t>tarotmagiasol.es</t>
  </si>
  <si>
    <t>linzi-forme.ru</t>
  </si>
  <si>
    <t>wwwvimaxpillscom.com</t>
  </si>
  <si>
    <t>cmt.es</t>
  </si>
  <si>
    <t>61w.cn</t>
  </si>
  <si>
    <t>apriliaforum.com</t>
  </si>
  <si>
    <t>uggboots-uggs.co.uk</t>
  </si>
  <si>
    <t>upemedia.com</t>
  </si>
  <si>
    <t>superstop.co</t>
  </si>
  <si>
    <t>brettspielwelt.de</t>
  </si>
  <si>
    <t>theriteside.com</t>
  </si>
  <si>
    <t>zavalatransportes.com</t>
  </si>
  <si>
    <t>hipharmonlinecheap.com</t>
  </si>
  <si>
    <t>mother-house.jp</t>
  </si>
  <si>
    <t>tarantulas-uk.com</t>
  </si>
  <si>
    <t>livesino.net</t>
  </si>
  <si>
    <t>capecodchamber.org</t>
  </si>
  <si>
    <t>craftapple.pl</t>
  </si>
  <si>
    <t>oakville.ca</t>
  </si>
  <si>
    <t>iisweb.co.kr</t>
  </si>
  <si>
    <t>drugsonreview.com</t>
  </si>
  <si>
    <t>dulichbrazil.net</t>
  </si>
  <si>
    <t>kraftfahrzeugversicherungort.pw</t>
  </si>
  <si>
    <t>51epe.cn</t>
  </si>
  <si>
    <t>qhd12580.com</t>
  </si>
  <si>
    <t>timothyfigley.com</t>
  </si>
  <si>
    <t>rvparkreviews.com</t>
  </si>
  <si>
    <t>ameo.link</t>
  </si>
  <si>
    <t>eyemedvisioncare.com</t>
  </si>
  <si>
    <t>staarcondicionado.com.br</t>
  </si>
  <si>
    <t>bizpr.us</t>
  </si>
  <si>
    <t>jamesjlynch.com</t>
  </si>
  <si>
    <t>yusuan.com</t>
  </si>
  <si>
    <t>guelman.ru</t>
  </si>
  <si>
    <t>playtheradio.com</t>
  </si>
  <si>
    <t>tunestub.com</t>
  </si>
  <si>
    <t>gta5-online.org</t>
  </si>
  <si>
    <t>historywiz.com</t>
  </si>
  <si>
    <t>german-infantry-only.de</t>
  </si>
  <si>
    <t>santabarbara.cat</t>
  </si>
  <si>
    <t>unpranked.xyz</t>
  </si>
  <si>
    <t>unhappyfranchisee.com</t>
  </si>
  <si>
    <t>boxerzucht.be</t>
  </si>
  <si>
    <t>snowandrock.com</t>
  </si>
  <si>
    <t>online-20mglevitra.org</t>
  </si>
  <si>
    <t>goldfrapp.com</t>
  </si>
  <si>
    <t>2.gp</t>
  </si>
  <si>
    <t>dougmacdonaldband.com</t>
  </si>
  <si>
    <t>pabstblueribbon.com</t>
  </si>
  <si>
    <t>ruleet.ru</t>
  </si>
  <si>
    <t>hospitalsafetyscore.org</t>
  </si>
  <si>
    <t>usmc-mccs.org</t>
  </si>
  <si>
    <t>728666.com</t>
  </si>
  <si>
    <t>sra.co.jp</t>
  </si>
  <si>
    <t>counterculturecoffee.com</t>
  </si>
  <si>
    <t>mk58.com</t>
  </si>
  <si>
    <t>prisonersonthemove.eu</t>
  </si>
  <si>
    <t>photoshopcn.com</t>
  </si>
  <si>
    <t>g-film.com</t>
  </si>
  <si>
    <t>ru-porno-xxx.info</t>
  </si>
  <si>
    <t>raidcall.com.ru</t>
  </si>
  <si>
    <t>artsbma.org</t>
  </si>
  <si>
    <t>globalsources.com.cn</t>
  </si>
  <si>
    <t>minmetals.com.cn</t>
  </si>
  <si>
    <t>ccmt.org.cn</t>
  </si>
  <si>
    <t>dnslookup.fr</t>
  </si>
  <si>
    <t>lorman.com</t>
  </si>
  <si>
    <t>myanimalhome.net</t>
  </si>
  <si>
    <t>wirelessfestival.co.uk</t>
  </si>
  <si>
    <t>feibit.com</t>
  </si>
  <si>
    <t>pro-sex-porno.info</t>
  </si>
  <si>
    <t>lsw.cc</t>
  </si>
  <si>
    <t>darlingclothes.com</t>
  </si>
  <si>
    <t>staminamen.com</t>
  </si>
  <si>
    <t>uhenan.com</t>
  </si>
  <si>
    <t>eblia-v-sraku.info</t>
  </si>
  <si>
    <t>ndsccenter.org</t>
  </si>
  <si>
    <t>0773ad.com</t>
  </si>
  <si>
    <t>dailysouthtown.com</t>
  </si>
  <si>
    <t>vbprojects.org</t>
  </si>
  <si>
    <t>johnfogerty.com</t>
  </si>
  <si>
    <t>wmicentral.com</t>
  </si>
  <si>
    <t>reachingcriticalwill.org</t>
  </si>
  <si>
    <t>castleproject.org</t>
  </si>
  <si>
    <t>waterislife.com</t>
  </si>
  <si>
    <t>znet.com</t>
  </si>
  <si>
    <t>jointcenter.org</t>
  </si>
  <si>
    <t>haagendazs.com</t>
  </si>
  <si>
    <t>ifoapplestore.com</t>
  </si>
  <si>
    <t>appfigures.com</t>
  </si>
  <si>
    <t>avalanche.org</t>
  </si>
  <si>
    <t>journalofdemocracy.org</t>
  </si>
  <si>
    <t>westcoastcustoms.com</t>
  </si>
  <si>
    <t>hobbytoonshop.com</t>
  </si>
  <si>
    <t>upjohn.org</t>
  </si>
  <si>
    <t>donotpay.co.uk</t>
  </si>
  <si>
    <t>gigaspaces.com</t>
  </si>
  <si>
    <t>isunet.edu</t>
  </si>
  <si>
    <t>fmnh.org</t>
  </si>
  <si>
    <t>cssportal.com</t>
  </si>
  <si>
    <t>iucnworldconservationcongress.org</t>
  </si>
  <si>
    <t>iwc.int</t>
  </si>
  <si>
    <t>webcomponents.org</t>
  </si>
  <si>
    <t>cic.edu</t>
  </si>
  <si>
    <t>onestop.net</t>
  </si>
  <si>
    <t>iinet.com.au</t>
  </si>
  <si>
    <t>iica.int</t>
  </si>
  <si>
    <t>bsd.org</t>
  </si>
  <si>
    <t>shjnet.cn</t>
  </si>
  <si>
    <t>chengshiluntan.com</t>
  </si>
  <si>
    <t>xiugei.com</t>
  </si>
  <si>
    <t>hdxyzx.cn</t>
  </si>
  <si>
    <t>hibu.co.uk</t>
  </si>
  <si>
    <t>pecheur.com</t>
  </si>
  <si>
    <t>warrenphotographic.co.uk</t>
  </si>
  <si>
    <t>ok5401.com</t>
  </si>
  <si>
    <t>anwaltauskunft.de</t>
  </si>
  <si>
    <t>engagement-global.de</t>
  </si>
  <si>
    <t>roguing.com</t>
  </si>
  <si>
    <t>uaar.it</t>
  </si>
  <si>
    <t>mrvape.by</t>
  </si>
  <si>
    <t>jatengtime.com</t>
  </si>
  <si>
    <t>urist-line.ru</t>
  </si>
  <si>
    <t>legacy-motors.net</t>
  </si>
  <si>
    <t>globalcodeathon.org</t>
  </si>
  <si>
    <t>jeffreynson.com</t>
  </si>
  <si>
    <t>cleaningperm.ru</t>
  </si>
  <si>
    <t>eiku.top</t>
  </si>
  <si>
    <t>globodev.com</t>
  </si>
  <si>
    <t>msf.or.jp</t>
  </si>
  <si>
    <t>socialenterprisechicago.org</t>
  </si>
  <si>
    <t>happytrips.com</t>
  </si>
  <si>
    <t>0898w.net</t>
  </si>
  <si>
    <t>allsystemgroup.com.do</t>
  </si>
  <si>
    <t>ipad.com.tw</t>
  </si>
  <si>
    <t>kingslakeside.com</t>
  </si>
  <si>
    <t>hosteriasanalfonso.com</t>
  </si>
  <si>
    <t>dlbio-dryer.com</t>
  </si>
  <si>
    <t>quadra.co.id</t>
  </si>
  <si>
    <t>shedoesthecity.com</t>
  </si>
  <si>
    <t>myphamhoanganh.net</t>
  </si>
  <si>
    <t>tchinamandarina.com</t>
  </si>
  <si>
    <t>insight-se.com</t>
  </si>
  <si>
    <t>schach-sucht-freunde.de</t>
  </si>
  <si>
    <t>cornwall-online.co.uk</t>
  </si>
  <si>
    <t>cqqfcm.com</t>
  </si>
  <si>
    <t>cwmwl46.co.uk</t>
  </si>
  <si>
    <t>alicante.es</t>
  </si>
  <si>
    <t>domicillo.com</t>
  </si>
  <si>
    <t>melohonorato.com.br</t>
  </si>
  <si>
    <t>thinkwareint.com</t>
  </si>
  <si>
    <t>filmfest-muenchen.de</t>
  </si>
  <si>
    <t>marilyn.ca</t>
  </si>
  <si>
    <t>portland.ir</t>
  </si>
  <si>
    <t>maedchen.de</t>
  </si>
  <si>
    <t>rikkyo.ne.jp</t>
  </si>
  <si>
    <t>blunotedesign.com</t>
  </si>
  <si>
    <t>eksconstructora.com</t>
  </si>
  <si>
    <t>insurancecompanywd.com</t>
  </si>
  <si>
    <t>zsmbbs.com</t>
  </si>
  <si>
    <t>cine21.com</t>
  </si>
  <si>
    <t>sv98.de</t>
  </si>
  <si>
    <t>xn--e1afbansnjaej2c1d.xn--p1ai</t>
  </si>
  <si>
    <t>ÑƒÑ‡Ð¸Ñ‚ÐµÐ»ÑŒÑ€Ð¾ÑÑÐ¸Ð¸.Ñ€Ñ„</t>
  </si>
  <si>
    <t>docsdrive.com</t>
  </si>
  <si>
    <t>portal-slovo.ru</t>
  </si>
  <si>
    <t>rumahdijual.com</t>
  </si>
  <si>
    <t>tszhengcheng.com</t>
  </si>
  <si>
    <t>blueskyresumes.com</t>
  </si>
  <si>
    <t>inclusivewomen.co.uk</t>
  </si>
  <si>
    <t>gdzgjl.com</t>
  </si>
  <si>
    <t>jv.ru</t>
  </si>
  <si>
    <t>deverhuurder.com</t>
  </si>
  <si>
    <t>sherlockhomeinspects.com</t>
  </si>
  <si>
    <t>jan-meiser.com</t>
  </si>
  <si>
    <t>virusenterprises.com</t>
  </si>
  <si>
    <t>sluxai-fm.net</t>
  </si>
  <si>
    <t>lemonpolska.pl</t>
  </si>
  <si>
    <t>cebeka.com</t>
  </si>
  <si>
    <t>direktesalgsforbundet.no</t>
  </si>
  <si>
    <t>sehha.com</t>
  </si>
  <si>
    <t>floryana.com.ve</t>
  </si>
  <si>
    <t>elpoderdigital.com</t>
  </si>
  <si>
    <t>inspiredkids.fitness</t>
  </si>
  <si>
    <t>fitness</t>
  </si>
  <si>
    <t>agonybooth.com</t>
  </si>
  <si>
    <t>msmetrology.ru</t>
  </si>
  <si>
    <t>goldenpronos.fr</t>
  </si>
  <si>
    <t>vitiligo.com.br</t>
  </si>
  <si>
    <t>jccca.org</t>
  </si>
  <si>
    <t>kinabatanganjunglecamp.com</t>
  </si>
  <si>
    <t>montagnacnotreavenir.com</t>
  </si>
  <si>
    <t>ipadforums.net</t>
  </si>
  <si>
    <t>enrolmentdesk.com</t>
  </si>
  <si>
    <t>zsilubin.pl</t>
  </si>
  <si>
    <t>nike-airmax-2016.com</t>
  </si>
  <si>
    <t>gsj.jp</t>
  </si>
  <si>
    <t>vtautotrasporti.it</t>
  </si>
  <si>
    <t>chineselaundry.com</t>
  </si>
  <si>
    <t>omcgnigeria.com</t>
  </si>
  <si>
    <t>allianceforwaterefficiency.org</t>
  </si>
  <si>
    <t>truereligionoutlet.org</t>
  </si>
  <si>
    <t>katespadeoutlet-sale.com</t>
  </si>
  <si>
    <t>fundacionlogros.org.uy</t>
  </si>
  <si>
    <t>bello.az</t>
  </si>
  <si>
    <t>hengshuizhishuidai.com</t>
  </si>
  <si>
    <t>tr4il.net</t>
  </si>
  <si>
    <t>nepalipan.com</t>
  </si>
  <si>
    <t>flowfestival.com</t>
  </si>
  <si>
    <t>ghalebgraph.ir</t>
  </si>
  <si>
    <t>christianlouboutin.net.co</t>
  </si>
  <si>
    <t>humanthebook.com</t>
  </si>
  <si>
    <t>157gamestudios.com</t>
  </si>
  <si>
    <t>lookupweb.us</t>
  </si>
  <si>
    <t>coltshootingrange.co.za</t>
  </si>
  <si>
    <t>trabajos.com</t>
  </si>
  <si>
    <t>rodopenha.com.br</t>
  </si>
  <si>
    <t>louisvuitton-christmas.com</t>
  </si>
  <si>
    <t>xaw8.com</t>
  </si>
  <si>
    <t>prsindia.org</t>
  </si>
  <si>
    <t>mountunion.edu</t>
  </si>
  <si>
    <t>ubyssey.ca</t>
  </si>
  <si>
    <t>gucci--handbags.com</t>
  </si>
  <si>
    <t>cccg-inc.com</t>
  </si>
  <si>
    <t>ffxi-phantasia.eu</t>
  </si>
  <si>
    <t>bt1.lv</t>
  </si>
  <si>
    <t>myspringfield.com</t>
  </si>
  <si>
    <t>grupoexcalibur.com.mx</t>
  </si>
  <si>
    <t>guangztr.edu.cn</t>
  </si>
  <si>
    <t>banksyfilm.com</t>
  </si>
  <si>
    <t>wolnepszczoly.org</t>
  </si>
  <si>
    <t>sarobraz.ru</t>
  </si>
  <si>
    <t>showakan.co.jp</t>
  </si>
  <si>
    <t>gamemeca.com</t>
  </si>
  <si>
    <t>thehobbyhub.com</t>
  </si>
  <si>
    <t>733dm.net</t>
  </si>
  <si>
    <t>australianexplorer.com</t>
  </si>
  <si>
    <t>digicamsoft.com</t>
  </si>
  <si>
    <t>shenhuanggong.com</t>
  </si>
  <si>
    <t>prereconcilement.xyz</t>
  </si>
  <si>
    <t>paydayloans2ua.com</t>
  </si>
  <si>
    <t>kk-closet.com</t>
  </si>
  <si>
    <t>renewalbyandersen.com</t>
  </si>
  <si>
    <t>molteni.it</t>
  </si>
  <si>
    <t>buycialishere.pw</t>
  </si>
  <si>
    <t>theline.com</t>
  </si>
  <si>
    <t>moskva.com</t>
  </si>
  <si>
    <t>vip-clubs.org</t>
  </si>
  <si>
    <t>fleiner.biz</t>
  </si>
  <si>
    <t>chanrobles.com</t>
  </si>
  <si>
    <t>kitsapdailynews.com</t>
  </si>
  <si>
    <t>700megs.com</t>
  </si>
  <si>
    <t>spcoils.com</t>
  </si>
  <si>
    <t>countermark.xyz</t>
  </si>
  <si>
    <t>austria.com</t>
  </si>
  <si>
    <t>shelburnemuseum.org</t>
  </si>
  <si>
    <t>morrisherald-news.com</t>
  </si>
  <si>
    <t>crowdreviews.com</t>
  </si>
  <si>
    <t>hopeline.com</t>
  </si>
  <si>
    <t>tana.com.et</t>
  </si>
  <si>
    <t>homelandsecurityus.com</t>
  </si>
  <si>
    <t>aaahc.org</t>
  </si>
  <si>
    <t>creativescreenwriting.com</t>
  </si>
  <si>
    <t>nyrb.com</t>
  </si>
  <si>
    <t>babyjogger.com</t>
  </si>
  <si>
    <t>schreiner.edu</t>
  </si>
  <si>
    <t>nic.edu</t>
  </si>
  <si>
    <t>apctr50.com</t>
  </si>
  <si>
    <t>grandsierraresort.com</t>
  </si>
  <si>
    <t>serpstat.com</t>
  </si>
  <si>
    <t>keyobbq.com</t>
  </si>
  <si>
    <t>prisonescape.xyz</t>
  </si>
  <si>
    <t>13congresoppandaluz.es</t>
  </si>
  <si>
    <t>psycheducation.org</t>
  </si>
  <si>
    <t>marcolini.com</t>
  </si>
  <si>
    <t>mlkah.com</t>
  </si>
  <si>
    <t>clearofclouds.ch</t>
  </si>
  <si>
    <t>wesley.edu</t>
  </si>
  <si>
    <t>porno-wu.info</t>
  </si>
  <si>
    <t>danawa.com.cn</t>
  </si>
  <si>
    <t>scoophot.com</t>
  </si>
  <si>
    <t>uat.edu</t>
  </si>
  <si>
    <t>ifcj.org</t>
  </si>
  <si>
    <t>swarovskis.co.uk</t>
  </si>
  <si>
    <t>bakerdonelson.com</t>
  </si>
  <si>
    <t>diana-porno.info</t>
  </si>
  <si>
    <t>asp101.com</t>
  </si>
  <si>
    <t>kred.com</t>
  </si>
  <si>
    <t>butydesign.ir</t>
  </si>
  <si>
    <t>angryip.org</t>
  </si>
  <si>
    <t>cosworth.com</t>
  </si>
  <si>
    <t>nitroreader.com</t>
  </si>
  <si>
    <t>export.gov.il</t>
  </si>
  <si>
    <t>likealyzer.com</t>
  </si>
  <si>
    <t>masseyferguson.com</t>
  </si>
  <si>
    <t>riverscasino.com</t>
  </si>
  <si>
    <t>moi.gov.cy</t>
  </si>
  <si>
    <t>capjournal.com</t>
  </si>
  <si>
    <t>jaresortshotels.com</t>
  </si>
  <si>
    <t>360yingxiao.com</t>
  </si>
  <si>
    <t>espon.eu</t>
  </si>
  <si>
    <t>madre.org</t>
  </si>
  <si>
    <t>wowjobs.ca</t>
  </si>
  <si>
    <t>cn-plan.com</t>
  </si>
  <si>
    <t>nesl.edu</t>
  </si>
  <si>
    <t>rakuya-com.com</t>
  </si>
  <si>
    <t>bellabeat.com</t>
  </si>
  <si>
    <t>aaidd.org</t>
  </si>
  <si>
    <t>dresser-rand.com</t>
  </si>
  <si>
    <t>ewb-usa.org</t>
  </si>
  <si>
    <t>stevemartin.com</t>
  </si>
  <si>
    <t>hackerleague.org</t>
  </si>
  <si>
    <t>mbendi.com</t>
  </si>
  <si>
    <t>is.co.za</t>
  </si>
  <si>
    <t>hiegogroup.com</t>
  </si>
  <si>
    <t>chunpeng.info</t>
  </si>
  <si>
    <t>nodered.org</t>
  </si>
  <si>
    <t>south-pole.com</t>
  </si>
  <si>
    <t>commoncriteriaportal.org</t>
  </si>
  <si>
    <t>eliewieselfoundation.org</t>
  </si>
  <si>
    <t>malvern.com</t>
  </si>
  <si>
    <t>ehea.info</t>
  </si>
  <si>
    <t>icewalkers.com</t>
  </si>
  <si>
    <t>codefense.cn</t>
  </si>
  <si>
    <t>buenastareas.com</t>
  </si>
  <si>
    <t>wimages.net</t>
  </si>
  <si>
    <t>fiestaband.ru</t>
  </si>
  <si>
    <t>bdp.it</t>
  </si>
  <si>
    <t>prettyprudent.com</t>
  </si>
  <si>
    <t>wjr-isetan.co.jp</t>
  </si>
  <si>
    <t>yfdisk.com</t>
  </si>
  <si>
    <t>emu999.net</t>
  </si>
  <si>
    <t>lucky-bj.com</t>
  </si>
  <si>
    <t>toggo.de</t>
  </si>
  <si>
    <t>racepartsaustralia.com.au</t>
  </si>
  <si>
    <t>larcg.org</t>
  </si>
  <si>
    <t>bobawada.com</t>
  </si>
  <si>
    <t>hotjob.cn</t>
  </si>
  <si>
    <t>foundationyears.org.uk</t>
  </si>
  <si>
    <t>homefromaway.co</t>
  </si>
  <si>
    <t>aspone.cz</t>
  </si>
  <si>
    <t>jmgpj.com</t>
  </si>
  <si>
    <t>ladalelloyd.com</t>
  </si>
  <si>
    <t>wyu14.com</t>
  </si>
  <si>
    <t>rega.ch</t>
  </si>
  <si>
    <t>imagro.mx</t>
  </si>
  <si>
    <t>costume-studio.com</t>
  </si>
  <si>
    <t>renate-knaut.de</t>
  </si>
  <si>
    <t>envisionlayton.org</t>
  </si>
  <si>
    <t>likevina.vn</t>
  </si>
  <si>
    <t>tjhxjsh.com</t>
  </si>
  <si>
    <t>enricopitimada.com</t>
  </si>
  <si>
    <t>fontun.com</t>
  </si>
  <si>
    <t>kikimaker.com</t>
  </si>
  <si>
    <t>turismocastillayleon.com</t>
  </si>
  <si>
    <t>sul21.com.br</t>
  </si>
  <si>
    <t>getaticket.eu</t>
  </si>
  <si>
    <t>hunglongcompany.vn</t>
  </si>
  <si>
    <t>nicer.org</t>
  </si>
  <si>
    <t>chrisnandlall.com</t>
  </si>
  <si>
    <t>vemaybaytet.net</t>
  </si>
  <si>
    <t>ateliermetamorphose.fr</t>
  </si>
  <si>
    <t>falegnameriamurer.it</t>
  </si>
  <si>
    <t>enahve.org</t>
  </si>
  <si>
    <t>8tyu.com</t>
  </si>
  <si>
    <t>caranddriverthef1.com</t>
  </si>
  <si>
    <t>piotrbenewiat.pl</t>
  </si>
  <si>
    <t>bojongourmet.com</t>
  </si>
  <si>
    <t>wurmonlineitalia.it</t>
  </si>
  <si>
    <t>textilia-deco.com</t>
  </si>
  <si>
    <t>judgehype.com</t>
  </si>
  <si>
    <t>south-edu.net</t>
  </si>
  <si>
    <t>aggregate.com</t>
  </si>
  <si>
    <t>cameleoncreation.net</t>
  </si>
  <si>
    <t>theradavist.com</t>
  </si>
  <si>
    <t>zincseo.com</t>
  </si>
  <si>
    <t>bajaorthopedics.com</t>
  </si>
  <si>
    <t>euskomedia.org</t>
  </si>
  <si>
    <t>artcritical.com</t>
  </si>
  <si>
    <t>thecustomizewindows.com</t>
  </si>
  <si>
    <t>automotorsport.se</t>
  </si>
  <si>
    <t>canalrcn.com</t>
  </si>
  <si>
    <t>magicwella.ru</t>
  </si>
  <si>
    <t>blanqueami.com.br</t>
  </si>
  <si>
    <t>hopevisions.com</t>
  </si>
  <si>
    <t>bbszjj.com</t>
  </si>
  <si>
    <t>scottishcanals.co.uk</t>
  </si>
  <si>
    <t>goalline.ca</t>
  </si>
  <si>
    <t>artismusic.ru</t>
  </si>
  <si>
    <t>capturethecharacter.com</t>
  </si>
  <si>
    <t>formula-polimer.ru</t>
  </si>
  <si>
    <t>atahotels.it</t>
  </si>
  <si>
    <t>24video.net</t>
  </si>
  <si>
    <t>doctornerdlove.com</t>
  </si>
  <si>
    <t>theme-sphere.com</t>
  </si>
  <si>
    <t>lug-info.com</t>
  </si>
  <si>
    <t>wvusports.com</t>
  </si>
  <si>
    <t>showthemes.com</t>
  </si>
  <si>
    <t>abcdelacom.com</t>
  </si>
  <si>
    <t>friends-association.fr</t>
  </si>
  <si>
    <t>jzrb.com</t>
  </si>
  <si>
    <t>armareality.org</t>
  </si>
  <si>
    <t>yywjhzs.com</t>
  </si>
  <si>
    <t>xn--80aagddcgkbcqbad7amllnejg6dya.xn--p1ai</t>
  </si>
  <si>
    <t>Ð·Ð°Ð¹Ð¼Ð¿Ð¾Ð´Ð·Ð°Ð»Ð¾Ð³Ð½ÐµÐ´Ð²Ð¸Ð¶Ð¸Ð¼Ð¾ÑÑ‚Ð¸.Ñ€Ñ„</t>
  </si>
  <si>
    <t>lowimpact.org</t>
  </si>
  <si>
    <t>mariapenzion.sk</t>
  </si>
  <si>
    <t>familyfriendlysites.com</t>
  </si>
  <si>
    <t>thebiebers.hu</t>
  </si>
  <si>
    <t>nflcheapjerseysbiz.com</t>
  </si>
  <si>
    <t>teamassociated.com</t>
  </si>
  <si>
    <t>prpops.com</t>
  </si>
  <si>
    <t>neujahrssprueche.info</t>
  </si>
  <si>
    <t>transkaukazja.pl</t>
  </si>
  <si>
    <t>okmulgeetoday.com</t>
  </si>
  <si>
    <t>duel.ru</t>
  </si>
  <si>
    <t>bypdm6.com</t>
  </si>
  <si>
    <t>everjeans.com</t>
  </si>
  <si>
    <t>hotel-las-palmeras.com</t>
  </si>
  <si>
    <t>tz2100.com</t>
  </si>
  <si>
    <t>myhealthinsurancechoice.net</t>
  </si>
  <si>
    <t>labeli.org</t>
  </si>
  <si>
    <t>riohondo.edu</t>
  </si>
  <si>
    <t>politmozaika.ru</t>
  </si>
  <si>
    <t>katespade-outlet.com.co</t>
  </si>
  <si>
    <t>annonces-durables.com</t>
  </si>
  <si>
    <t>amorino.com</t>
  </si>
  <si>
    <t>mingpaocanada.com</t>
  </si>
  <si>
    <t>googlechinablog.com</t>
  </si>
  <si>
    <t>universes-in-universe.org</t>
  </si>
  <si>
    <t>autoinsurancequotesnoz.us</t>
  </si>
  <si>
    <t>designkelly.com</t>
  </si>
  <si>
    <t>nknet.biz</t>
  </si>
  <si>
    <t>boxy.us</t>
  </si>
  <si>
    <t>footjoy.com</t>
  </si>
  <si>
    <t>asa.edu.py</t>
  </si>
  <si>
    <t>westminster.co.us</t>
  </si>
  <si>
    <t>uwimona.edu.jm</t>
  </si>
  <si>
    <t>fscve.com</t>
  </si>
  <si>
    <t>6abc.net</t>
  </si>
  <si>
    <t>wendyandrobbie.com</t>
  </si>
  <si>
    <t>willeyshandmadecandy.com</t>
  </si>
  <si>
    <t>medplastika-ufa.ru</t>
  </si>
  <si>
    <t>achomnetco.ir</t>
  </si>
  <si>
    <t>parc-scientifique.ch</t>
  </si>
  <si>
    <t>johnhayman.info</t>
  </si>
  <si>
    <t>switchandshift.com</t>
  </si>
  <si>
    <t>toledo-bend.com</t>
  </si>
  <si>
    <t>webcenter.ru</t>
  </si>
  <si>
    <t>cialiswithoutadoctorsprescriptionhere.com</t>
  </si>
  <si>
    <t>dccourts.gov</t>
  </si>
  <si>
    <t>prg.com</t>
  </si>
  <si>
    <t>hpwlab.com</t>
  </si>
  <si>
    <t>joergschueler.de</t>
  </si>
  <si>
    <t>sdzzjj.com</t>
  </si>
  <si>
    <t>fsjxwh.com</t>
  </si>
  <si>
    <t>captainds.com</t>
  </si>
  <si>
    <t>ceoec.ru</t>
  </si>
  <si>
    <t>starkeyhearingfoundation.org</t>
  </si>
  <si>
    <t>riograndegames.com</t>
  </si>
  <si>
    <t>fanniemay.com</t>
  </si>
  <si>
    <t>manuel-fernandez.es</t>
  </si>
  <si>
    <t>deac.org</t>
  </si>
  <si>
    <t>aeroportbeauvais.com</t>
  </si>
  <si>
    <t>appearoo.com</t>
  </si>
  <si>
    <t>nutritionexplorations.org</t>
  </si>
  <si>
    <t>womanfriend.com</t>
  </si>
  <si>
    <t>asbari.it</t>
  </si>
  <si>
    <t>theobjectivestandard.com</t>
  </si>
  <si>
    <t>autisable.com</t>
  </si>
  <si>
    <t>without-prescription-prednisonebuy.org</t>
  </si>
  <si>
    <t>ceic.gov.cn</t>
  </si>
  <si>
    <t>sparkelecvideo.es</t>
  </si>
  <si>
    <t>freedom.ws</t>
  </si>
  <si>
    <t>drive-software.com</t>
  </si>
  <si>
    <t>insurancequoteshh.info</t>
  </si>
  <si>
    <t>inrich.com</t>
  </si>
  <si>
    <t>intercombase.com</t>
  </si>
  <si>
    <t>qapacity.com</t>
  </si>
  <si>
    <t>mishtyck.com</t>
  </si>
  <si>
    <t>beef.org</t>
  </si>
  <si>
    <t>visit-croatia.co.uk</t>
  </si>
  <si>
    <t>sejie.us</t>
  </si>
  <si>
    <t>woolrichit.com</t>
  </si>
  <si>
    <t>cb315.com</t>
  </si>
  <si>
    <t>tribdem.com</t>
  </si>
  <si>
    <t>wwindea.org</t>
  </si>
  <si>
    <t>uncuyo.edu.ar</t>
  </si>
  <si>
    <t>kreditech.com</t>
  </si>
  <si>
    <t>nikeshoeshotstore.com</t>
  </si>
  <si>
    <t>europeanpaymentscouncil.eu</t>
  </si>
  <si>
    <t>cicff.org</t>
  </si>
  <si>
    <t>pahl201.info</t>
  </si>
  <si>
    <t>gildan.com</t>
  </si>
  <si>
    <t>redgreenandblue.org</t>
  </si>
  <si>
    <t>dailypennsylvanian.com</t>
  </si>
  <si>
    <t>textfixer.com</t>
  </si>
  <si>
    <t>musicmoz.org</t>
  </si>
  <si>
    <t>mil-embedded.com</t>
  </si>
  <si>
    <t>friendsofscience.org</t>
  </si>
  <si>
    <t>aino.se</t>
  </si>
  <si>
    <t>forerunner.com</t>
  </si>
  <si>
    <t>nachc.org</t>
  </si>
  <si>
    <t>reproduction-online.org</t>
  </si>
  <si>
    <t>appup.com</t>
  </si>
  <si>
    <t>sytes.org</t>
  </si>
  <si>
    <t>lwjgl.org</t>
  </si>
  <si>
    <t>crownrelo.com</t>
  </si>
  <si>
    <t>zgyssy.com</t>
  </si>
  <si>
    <t>opera-usb.com</t>
  </si>
  <si>
    <t>asc41.com</t>
  </si>
  <si>
    <t>landfield.com</t>
  </si>
  <si>
    <t>onlinecourses.com</t>
  </si>
  <si>
    <t>witpress.com</t>
  </si>
  <si>
    <t>aldiko.com</t>
  </si>
  <si>
    <t>avs.org</t>
  </si>
  <si>
    <t>mpich.org</t>
  </si>
  <si>
    <t>infolz.com</t>
  </si>
  <si>
    <t>cloudpix.co</t>
  </si>
  <si>
    <t>cliparthut.com</t>
  </si>
  <si>
    <t>doanhnhansaigon.vn</t>
  </si>
  <si>
    <t>zashiki.com</t>
  </si>
  <si>
    <t>zoofirma.ru</t>
  </si>
  <si>
    <t>fhhlkj.com</t>
  </si>
  <si>
    <t>selfeducationforyou.com</t>
  </si>
  <si>
    <t>posterlounge.de</t>
  </si>
  <si>
    <t>6908xx.com</t>
  </si>
  <si>
    <t>024xysj.com</t>
  </si>
  <si>
    <t>blazinglink.com</t>
  </si>
  <si>
    <t>mzkid.com</t>
  </si>
  <si>
    <t>npcf.nl</t>
  </si>
  <si>
    <t>baimin.com</t>
  </si>
  <si>
    <t>folkuniversitetet.se</t>
  </si>
  <si>
    <t>gardenplace.jp</t>
  </si>
  <si>
    <t>segpay.com</t>
  </si>
  <si>
    <t>natural-homeremedies.com</t>
  </si>
  <si>
    <t>templeofpraisechurch.com</t>
  </si>
  <si>
    <t>informatycznynadzor.pl</t>
  </si>
  <si>
    <t>ego4u.de</t>
  </si>
  <si>
    <t>chiba-muse.or.jp</t>
  </si>
  <si>
    <t>oemdash.com</t>
  </si>
  <si>
    <t>myli-myli.land</t>
  </si>
  <si>
    <t>aladd.net</t>
  </si>
  <si>
    <t>solnce61.ru</t>
  </si>
  <si>
    <t>mingzizhijia.com</t>
  </si>
  <si>
    <t>films-porno.com</t>
  </si>
  <si>
    <t>tachogubkin.ru</t>
  </si>
  <si>
    <t>hcbbs.com.cn</t>
  </si>
  <si>
    <t>whb.com.cn</t>
  </si>
  <si>
    <t>peachesdesign.com</t>
  </si>
  <si>
    <t>wlanhotels.at</t>
  </si>
  <si>
    <t>modeliakata.com</t>
  </si>
  <si>
    <t>extufashion.com</t>
  </si>
  <si>
    <t>sidestagemagazine.com</t>
  </si>
  <si>
    <t>stylishpk.com</t>
  </si>
  <si>
    <t>xtendhair.dk</t>
  </si>
  <si>
    <t>khabkrai.ru</t>
  </si>
  <si>
    <t>dragzine.com</t>
  </si>
  <si>
    <t>mechelen.be</t>
  </si>
  <si>
    <t>kknews.cc</t>
  </si>
  <si>
    <t>youtootech.com</t>
  </si>
  <si>
    <t>tograk.com</t>
  </si>
  <si>
    <t>adiveshop.co.nz</t>
  </si>
  <si>
    <t>samui-transfer.com</t>
  </si>
  <si>
    <t>coqueenligne.com</t>
  </si>
  <si>
    <t>ppp1569.com</t>
  </si>
  <si>
    <t>boulevard.ie</t>
  </si>
  <si>
    <t>nintendo-insider.com</t>
  </si>
  <si>
    <t>venetianharmony.org</t>
  </si>
  <si>
    <t>sipofu.ci</t>
  </si>
  <si>
    <t>idj.cz</t>
  </si>
  <si>
    <t>slimex365.top</t>
  </si>
  <si>
    <t>durtanomu.com</t>
  </si>
  <si>
    <t>gamebomb.ru</t>
  </si>
  <si>
    <t>afordinfo.com</t>
  </si>
  <si>
    <t>netguardconsult.com</t>
  </si>
  <si>
    <t>paroquiasaojoseudi.com.br</t>
  </si>
  <si>
    <t>veja-store.com</t>
  </si>
  <si>
    <t>wucc.cn</t>
  </si>
  <si>
    <t>sugarfina.com</t>
  </si>
  <si>
    <t>yunzhan365.com</t>
  </si>
  <si>
    <t>shelterconceptsng.com</t>
  </si>
  <si>
    <t>www.ray-bansunglasses.uk</t>
  </si>
  <si>
    <t>radioactive.rs</t>
  </si>
  <si>
    <t>luyanglvye.com</t>
  </si>
  <si>
    <t>truereligionjean.us</t>
  </si>
  <si>
    <t>p618.com</t>
  </si>
  <si>
    <t>ybjgsx.com</t>
  </si>
  <si>
    <t>split-airport.hr</t>
  </si>
  <si>
    <t>sitisoraya.com</t>
  </si>
  <si>
    <t>cottonelle.com</t>
  </si>
  <si>
    <t>nationalbank.kz</t>
  </si>
  <si>
    <t>upsa.es</t>
  </si>
  <si>
    <t>vn.fi</t>
  </si>
  <si>
    <t>donnayoung.org</t>
  </si>
  <si>
    <t>sumienny.pl</t>
  </si>
  <si>
    <t>qualitywildlifemanagement.com</t>
  </si>
  <si>
    <t>miyazaki-c.ed.jp</t>
  </si>
  <si>
    <t>cialissansordonnanceenfrance.com</t>
  </si>
  <si>
    <t>peskyenglish.com</t>
  </si>
  <si>
    <t>migri.fi</t>
  </si>
  <si>
    <t>stickers-muraux.fr</t>
  </si>
  <si>
    <t>all-yours.net</t>
  </si>
  <si>
    <t>obuv-exclusive.cz</t>
  </si>
  <si>
    <t>idealistcareers.org</t>
  </si>
  <si>
    <t>captbillsspot.com</t>
  </si>
  <si>
    <t>louisvuitton-outlet-stores.org</t>
  </si>
  <si>
    <t>previewmysite.com</t>
  </si>
  <si>
    <t>fuerstenbraeu.at</t>
  </si>
  <si>
    <t>czhuiquan.com</t>
  </si>
  <si>
    <t>rickhanson.net</t>
  </si>
  <si>
    <t>escapefromcubiclenation.com</t>
  </si>
  <si>
    <t>renewabledenton.com</t>
  </si>
  <si>
    <t>lichtundkoerper.ch</t>
  </si>
  <si>
    <t>institutmontaigne.org</t>
  </si>
  <si>
    <t>metroparkstacoma.org</t>
  </si>
  <si>
    <t>nioc.ir</t>
  </si>
  <si>
    <t>paperwritingservices.org</t>
  </si>
  <si>
    <t>michaelkors-bags.me.uk</t>
  </si>
  <si>
    <t>mamunonline.com</t>
  </si>
  <si>
    <t>sipnet.ru</t>
  </si>
  <si>
    <t>powerbuilderhelp.com</t>
  </si>
  <si>
    <t>sooverthis.com</t>
  </si>
  <si>
    <t>sicurouae.ae</t>
  </si>
  <si>
    <t>gurkanarikan.com.tr</t>
  </si>
  <si>
    <t>aardvarkrecords.co.uk</t>
  </si>
  <si>
    <t>hamannandsons.com</t>
  </si>
  <si>
    <t>yakyu-bu.com</t>
  </si>
  <si>
    <t>digitalmanufacturing.mx</t>
  </si>
  <si>
    <t>punossound.net</t>
  </si>
  <si>
    <t>svlogistik.se</t>
  </si>
  <si>
    <t>drummagazine.com</t>
  </si>
  <si>
    <t>onlinekreditvergleichtest.info</t>
  </si>
  <si>
    <t>ewedding.com</t>
  </si>
  <si>
    <t>thisgirlcan.co.uk</t>
  </si>
  <si>
    <t>cyclelicio.us</t>
  </si>
  <si>
    <t>deliciousliving.com</t>
  </si>
  <si>
    <t>chooseyouritem.com</t>
  </si>
  <si>
    <t>zmangames.com</t>
  </si>
  <si>
    <t>jobsinnovators.org</t>
  </si>
  <si>
    <t>bandari.net</t>
  </si>
  <si>
    <t>ynwsrs.gov.cn</t>
  </si>
  <si>
    <t>flashcardmachine.com</t>
  </si>
  <si>
    <t>sanakirja.org</t>
  </si>
  <si>
    <t>recreantly.xyz</t>
  </si>
  <si>
    <t>imcpl.org</t>
  </si>
  <si>
    <t>buycialisn.com</t>
  </si>
  <si>
    <t>ikks.com</t>
  </si>
  <si>
    <t>sinea.net</t>
  </si>
  <si>
    <t>alivebynature.com</t>
  </si>
  <si>
    <t>lillstreet.com</t>
  </si>
  <si>
    <t>esserps.com</t>
  </si>
  <si>
    <t>kimhargreaves.co.uk</t>
  </si>
  <si>
    <t>pshero.com</t>
  </si>
  <si>
    <t>papervision3d.org</t>
  </si>
  <si>
    <t>cannesyachtingfestival.com</t>
  </si>
  <si>
    <t>fsyidali.com</t>
  </si>
  <si>
    <t>sofasbaratosweb.es</t>
  </si>
  <si>
    <t>zsxdgs.com</t>
  </si>
  <si>
    <t>6rb.com</t>
  </si>
  <si>
    <t>vate.org</t>
  </si>
  <si>
    <t>realworldrecords.com</t>
  </si>
  <si>
    <t>hig.no</t>
  </si>
  <si>
    <t>csindirapuram.com</t>
  </si>
  <si>
    <t>iview-multimedia.com</t>
  </si>
  <si>
    <t>dammfam.dk</t>
  </si>
  <si>
    <t>myunidays.com</t>
  </si>
  <si>
    <t>mfsa.com.mt</t>
  </si>
  <si>
    <t>outlookfestival.com</t>
  </si>
  <si>
    <t>greensmps.org.au</t>
  </si>
  <si>
    <t>diariodecuba.com</t>
  </si>
  <si>
    <t>strongnation.org</t>
  </si>
  <si>
    <t>20mglevitra-order.net</t>
  </si>
  <si>
    <t>cialcheap.com</t>
  </si>
  <si>
    <t>ultimatemetal.com</t>
  </si>
  <si>
    <t>john-daly.com</t>
  </si>
  <si>
    <t>hntb.com</t>
  </si>
  <si>
    <t>mp3cut.net</t>
  </si>
  <si>
    <t>newhavendisplay.com</t>
  </si>
  <si>
    <t>rsvp1.com</t>
  </si>
  <si>
    <t>176st.net</t>
  </si>
  <si>
    <t>baronbob.com</t>
  </si>
  <si>
    <t>cuyinba.com</t>
  </si>
  <si>
    <t>maximizer.com</t>
  </si>
  <si>
    <t>imrussia.org</t>
  </si>
  <si>
    <t>arbfriend.com</t>
  </si>
  <si>
    <t>beautibasket.com</t>
  </si>
  <si>
    <t>elsiglo.com</t>
  </si>
  <si>
    <t>logicalincrements.com</t>
  </si>
  <si>
    <t>nakupnidivadlo.cz</t>
  </si>
  <si>
    <t>rsis.edu.sg</t>
  </si>
  <si>
    <t>ingredion.com</t>
  </si>
  <si>
    <t>originalpenguin.com</t>
  </si>
  <si>
    <t>wangluogeshou.com</t>
  </si>
  <si>
    <t>testking.net</t>
  </si>
  <si>
    <t>carkeys.co.uk</t>
  </si>
  <si>
    <t>plagtracker.com</t>
  </si>
  <si>
    <t>aivill.com</t>
  </si>
  <si>
    <t>pfbc-construct.be</t>
  </si>
  <si>
    <t>fireflyworlds.com</t>
  </si>
  <si>
    <t>aavid.com</t>
  </si>
  <si>
    <t>amtb.org.tw</t>
  </si>
  <si>
    <t>blabla.com</t>
  </si>
  <si>
    <t>electricpulp.com</t>
  </si>
  <si>
    <t>gameekstra.org</t>
  </si>
  <si>
    <t>coolfreepages.com</t>
  </si>
  <si>
    <t>telephonyonline.com</t>
  </si>
  <si>
    <t>eunet.fi</t>
  </si>
  <si>
    <t>ensta.fr</t>
  </si>
  <si>
    <t>rsnapshot.org</t>
  </si>
  <si>
    <t>sinclairstoryline.com</t>
  </si>
  <si>
    <t>biz-samurai.com</t>
  </si>
  <si>
    <t>soliditet.se</t>
  </si>
  <si>
    <t>asntown.net</t>
  </si>
  <si>
    <t>rustest.ru</t>
  </si>
  <si>
    <t>elefant.ro</t>
  </si>
  <si>
    <t>webhuset.no</t>
  </si>
  <si>
    <t>reutlingen.de</t>
  </si>
  <si>
    <t>turbotheme.ru</t>
  </si>
  <si>
    <t>shlongmen.com.cn</t>
  </si>
  <si>
    <t>apabi.com</t>
  </si>
  <si>
    <t>aica.co.jp</t>
  </si>
  <si>
    <t>recht.de</t>
  </si>
  <si>
    <t>laurengreutman.com</t>
  </si>
  <si>
    <t>buh.ru</t>
  </si>
  <si>
    <t>qiuzhenhao.com</t>
  </si>
  <si>
    <t>natur-lexikon.com</t>
  </si>
  <si>
    <t>dr-kovaleva.ru</t>
  </si>
  <si>
    <t>articolo21.org</t>
  </si>
  <si>
    <t>m.ua</t>
  </si>
  <si>
    <t>hnshibo.com</t>
  </si>
  <si>
    <t>tmnews.it</t>
  </si>
  <si>
    <t>dzxw.net</t>
  </si>
  <si>
    <t>hjxlqp.com</t>
  </si>
  <si>
    <t>qihaoming.com.cn</t>
  </si>
  <si>
    <t>xn--80afgbyknsc.xn--p1ai</t>
  </si>
  <si>
    <t>Ð³ÐµÐ¾Ð¼Ð°Ñ€ÐºÐµÑ€.Ñ€Ñ„</t>
  </si>
  <si>
    <t>latiendadereme.com</t>
  </si>
  <si>
    <t>bnbfinder.com</t>
  </si>
  <si>
    <t>lund.se</t>
  </si>
  <si>
    <t>glennashaw.com</t>
  </si>
  <si>
    <t>aliedwards.com</t>
  </si>
  <si>
    <t>iransunra.com</t>
  </si>
  <si>
    <t>raboti-krovelnie.ru</t>
  </si>
  <si>
    <t>primaonline.it</t>
  </si>
  <si>
    <t>grigor.su</t>
  </si>
  <si>
    <t>fsrinc.co</t>
  </si>
  <si>
    <t>toutelaculture.com</t>
  </si>
  <si>
    <t>hs-mainz.de</t>
  </si>
  <si>
    <t>charmant-aalst.be</t>
  </si>
  <si>
    <t>service-uri.ro</t>
  </si>
  <si>
    <t>infinair.com</t>
  </si>
  <si>
    <t>annabelle.ch</t>
  </si>
  <si>
    <t>shoppian.com</t>
  </si>
  <si>
    <t>indiashor.com</t>
  </si>
  <si>
    <t>sodelor.eu</t>
  </si>
  <si>
    <t>cedf.org.cn</t>
  </si>
  <si>
    <t>pentel.co.jp</t>
  </si>
  <si>
    <t>chinapeace.gov.cn</t>
  </si>
  <si>
    <t>cqzy2015.com</t>
  </si>
  <si>
    <t>invitationsbydawn.com</t>
  </si>
  <si>
    <t>nbo.su</t>
  </si>
  <si>
    <t>whydf.org</t>
  </si>
  <si>
    <t>junte.net</t>
  </si>
  <si>
    <t>depiedencap.fr</t>
  </si>
  <si>
    <t>honghongfineart.com</t>
  </si>
  <si>
    <t>uicthebest.com</t>
  </si>
  <si>
    <t>usdf.org</t>
  </si>
  <si>
    <t>habboswat.com</t>
  </si>
  <si>
    <t>megakorob.ru</t>
  </si>
  <si>
    <t>alloyteam.com</t>
  </si>
  <si>
    <t>yjcf360.com</t>
  </si>
  <si>
    <t>dkms.pl</t>
  </si>
  <si>
    <t>be-orlando.com</t>
  </si>
  <si>
    <t>sapporo.travel</t>
  </si>
  <si>
    <t>studiopisanoamato.com</t>
  </si>
  <si>
    <t>ageconcern.org.uk</t>
  </si>
  <si>
    <t>gatorscarfinance.co.uk</t>
  </si>
  <si>
    <t>cioe.cn</t>
  </si>
  <si>
    <t>madeexpo.it</t>
  </si>
  <si>
    <t>deigratiacoins.com</t>
  </si>
  <si>
    <t>viagra100mgbestprice.com</t>
  </si>
  <si>
    <t>brainden.com</t>
  </si>
  <si>
    <t>infoweb.or.jp</t>
  </si>
  <si>
    <t>helpbr.com.br</t>
  </si>
  <si>
    <t>rdweihu.com</t>
  </si>
  <si>
    <t>adidassporteyewear.com</t>
  </si>
  <si>
    <t>jimmychooshoes.name</t>
  </si>
  <si>
    <t>astensoft.com</t>
  </si>
  <si>
    <t>dirtdoctor.com</t>
  </si>
  <si>
    <t>adidaswingsshoes.net</t>
  </si>
  <si>
    <t>xaymaca.info</t>
  </si>
  <si>
    <t>explorimmo.com</t>
  </si>
  <si>
    <t>bnjis.ru</t>
  </si>
  <si>
    <t>rc-welt.com</t>
  </si>
  <si>
    <t>whb.cn</t>
  </si>
  <si>
    <t>cebiz.cn</t>
  </si>
  <si>
    <t>schrockinteractive.com</t>
  </si>
  <si>
    <t>tech-development1.ru</t>
  </si>
  <si>
    <t>rail.co.il</t>
  </si>
  <si>
    <t>gierkomaniak.pl</t>
  </si>
  <si>
    <t>bouqs.com</t>
  </si>
  <si>
    <t>meanfiddler.com</t>
  </si>
  <si>
    <t>ember-online.net</t>
  </si>
  <si>
    <t>canadianpharmacywalmart.com</t>
  </si>
  <si>
    <t>facilerp.com</t>
  </si>
  <si>
    <t>whzkb.com</t>
  </si>
  <si>
    <t>hhp.co.ir</t>
  </si>
  <si>
    <t>stream.co.jp</t>
  </si>
  <si>
    <t>constructionequipment.com</t>
  </si>
  <si>
    <t>elitewholesalejerseyschina.com</t>
  </si>
  <si>
    <t>perdto.com</t>
  </si>
  <si>
    <t>atkanet.gr</t>
  </si>
  <si>
    <t>visualpharm.com</t>
  </si>
  <si>
    <t>worksheetworks.com</t>
  </si>
  <si>
    <t>guthrieartcenter.org</t>
  </si>
  <si>
    <t>aaa.org.hk</t>
  </si>
  <si>
    <t>yell.co.uk</t>
  </si>
  <si>
    <t>translation-services-usa.com</t>
  </si>
  <si>
    <t>germanfungaming.de</t>
  </si>
  <si>
    <t>brawler.org</t>
  </si>
  <si>
    <t>gay-tgp.biz</t>
  </si>
  <si>
    <t>seamanlike.xyz</t>
  </si>
  <si>
    <t>gorail.net</t>
  </si>
  <si>
    <t>netgear.co.uk</t>
  </si>
  <si>
    <t>encuestafacil.com</t>
  </si>
  <si>
    <t>relaxtheback.com</t>
  </si>
  <si>
    <t>hyponitrite.xyz</t>
  </si>
  <si>
    <t>underpeopled.xyz</t>
  </si>
  <si>
    <t>bing-directory.com</t>
  </si>
  <si>
    <t>sport-mag.net</t>
  </si>
  <si>
    <t>bcoos-hispano.net</t>
  </si>
  <si>
    <t>mirasierrakhaoyai.com</t>
  </si>
  <si>
    <t>greenwoodglobal.org</t>
  </si>
  <si>
    <t>rearticulating.xyz</t>
  </si>
  <si>
    <t>lyrical-lao.com</t>
  </si>
  <si>
    <t>thredbo.com.au</t>
  </si>
  <si>
    <t>ayso.org</t>
  </si>
  <si>
    <t>snf.org</t>
  </si>
  <si>
    <t>nathanbarry.com</t>
  </si>
  <si>
    <t>registerstar.com</t>
  </si>
  <si>
    <t>cssgallery.com</t>
  </si>
  <si>
    <t>maistra.com</t>
  </si>
  <si>
    <t>topactualmd.com</t>
  </si>
  <si>
    <t>homhow.com</t>
  </si>
  <si>
    <t>rohiinvestment.com</t>
  </si>
  <si>
    <t>aha.io</t>
  </si>
  <si>
    <t>alliancedefendingfreedom.org</t>
  </si>
  <si>
    <t>easytentverhuur.nl</t>
  </si>
  <si>
    <t>techatbloomberg.com</t>
  </si>
  <si>
    <t>csw.org.uk</t>
  </si>
  <si>
    <t>spreadingsantorum.com</t>
  </si>
  <si>
    <t>thriftbooks.com</t>
  </si>
  <si>
    <t>akseating.com</t>
  </si>
  <si>
    <t>nvinoticias.com</t>
  </si>
  <si>
    <t>jswkj.net</t>
  </si>
  <si>
    <t>hyperkin.com</t>
  </si>
  <si>
    <t>invisiblefence.com</t>
  </si>
  <si>
    <t>bestessaywriting.biz</t>
  </si>
  <si>
    <t>21st.com</t>
  </si>
  <si>
    <t>theverve.co.uk</t>
  </si>
  <si>
    <t>doo.lu</t>
  </si>
  <si>
    <t>ocasia.org</t>
  </si>
  <si>
    <t>radgeek.com</t>
  </si>
  <si>
    <t>hosting-prestashop.es</t>
  </si>
  <si>
    <t>zxdpgjc.com</t>
  </si>
  <si>
    <t>breather.com</t>
  </si>
  <si>
    <t>primusville.com</t>
  </si>
  <si>
    <t>dklab.ru</t>
  </si>
  <si>
    <t>outside.in</t>
  </si>
  <si>
    <t>learndash.com</t>
  </si>
  <si>
    <t>porno-galaxy.info</t>
  </si>
  <si>
    <t>sheitc.gov.cn</t>
  </si>
  <si>
    <t>is-aber.net</t>
  </si>
  <si>
    <t>taraexpeditions.org</t>
  </si>
  <si>
    <t>visioneer.com</t>
  </si>
  <si>
    <t>valvolineeurope.com</t>
  </si>
  <si>
    <t>baaqmd.gov</t>
  </si>
  <si>
    <t>verily.com</t>
  </si>
  <si>
    <t>sikhs.org</t>
  </si>
  <si>
    <t>6daddy.cn</t>
  </si>
  <si>
    <t>enfoglobe.pl</t>
  </si>
  <si>
    <t>cyanide-studio.com</t>
  </si>
  <si>
    <t>hungary.com</t>
  </si>
  <si>
    <t>pazera-software.com</t>
  </si>
  <si>
    <t>goldenisles.news</t>
  </si>
  <si>
    <t>abaenglish.com</t>
  </si>
  <si>
    <t>cityrating.com</t>
  </si>
  <si>
    <t>harvestbaptistacademy.info</t>
  </si>
  <si>
    <t>centennialpark.com</t>
  </si>
  <si>
    <t>saabusa.com</t>
  </si>
  <si>
    <t>lifegem.com</t>
  </si>
  <si>
    <t>russia.org.cn</t>
  </si>
  <si>
    <t>18x78.com</t>
  </si>
  <si>
    <t>ucs.ac.uk</t>
  </si>
  <si>
    <t>byliner.com</t>
  </si>
  <si>
    <t>pwc.in</t>
  </si>
  <si>
    <t>kx6vwotbw.com</t>
  </si>
  <si>
    <t>ems-tools.jp</t>
  </si>
  <si>
    <t>webhostingstuff.com</t>
  </si>
  <si>
    <t>newstop7.com</t>
  </si>
  <si>
    <t>umg.com.hk</t>
  </si>
  <si>
    <t>stickdeath.com</t>
  </si>
  <si>
    <t>rootshell.be</t>
  </si>
  <si>
    <t>greatachievements.org</t>
  </si>
  <si>
    <t>musica-andina.jp</t>
  </si>
  <si>
    <t>gifsound.com</t>
  </si>
  <si>
    <t>alpinelinux.org</t>
  </si>
  <si>
    <t>awesomewm.org</t>
  </si>
  <si>
    <t>politiekeurmerk.nl</t>
  </si>
  <si>
    <t>sdxljz.com</t>
  </si>
  <si>
    <t>flaconi.de</t>
  </si>
  <si>
    <t>daringgourmet.com</t>
  </si>
  <si>
    <t>hochschwarzwald.de</t>
  </si>
  <si>
    <t>modernmrsdarcy.com</t>
  </si>
  <si>
    <t>canyouactually.com</t>
  </si>
  <si>
    <t>terabits.cn</t>
  </si>
  <si>
    <t>mprtver.ru</t>
  </si>
  <si>
    <t>optic.or.jp</t>
  </si>
  <si>
    <t>creative-events.ru</t>
  </si>
  <si>
    <t>realtorswflorida.com</t>
  </si>
  <si>
    <t>initiatived21.de</t>
  </si>
  <si>
    <t>ikoliokagbue.com</t>
  </si>
  <si>
    <t>jensmiles.com</t>
  </si>
  <si>
    <t>brunettes4u.com</t>
  </si>
  <si>
    <t>behoctuongtac.com</t>
  </si>
  <si>
    <t>cbmolina.com</t>
  </si>
  <si>
    <t>haberciniz.biz</t>
  </si>
  <si>
    <t>gurkhaphotographymuseum.sg</t>
  </si>
  <si>
    <t>thaqafnafsak.com</t>
  </si>
  <si>
    <t>chekhovsnight.org</t>
  </si>
  <si>
    <t>umgala.org</t>
  </si>
  <si>
    <t>uselife.cn</t>
  </si>
  <si>
    <t>boki.tw</t>
  </si>
  <si>
    <t>fermob.com</t>
  </si>
  <si>
    <t>ihacom.co.uk</t>
  </si>
  <si>
    <t>clnm.org</t>
  </si>
  <si>
    <t>barradac.com</t>
  </si>
  <si>
    <t>tdmagnit.ru</t>
  </si>
  <si>
    <t>xn----ctbbgbcfaurck5bcmociz2q3a.xn--p1ai</t>
  </si>
  <si>
    <t>ÑÐ»ÐµÐºÑ‚Ñ€Ð¾Ð¿Ñ€Ð¸Ð²Ð¾Ð´Ñ‹-Ð´Ð²ÐµÑ€ÐµÐ¹.Ñ€Ñ„</t>
  </si>
  <si>
    <t>thanhhunghcm.info</t>
  </si>
  <si>
    <t>theworldofchinese.com</t>
  </si>
  <si>
    <t>audreymaheu.com</t>
  </si>
  <si>
    <t>zjgtally.com</t>
  </si>
  <si>
    <t>lisacongdon.com</t>
  </si>
  <si>
    <t>wilmontech.com</t>
  </si>
  <si>
    <t>beckyhiggins.com</t>
  </si>
  <si>
    <t>nimbasoft.com</t>
  </si>
  <si>
    <t>emeals.com</t>
  </si>
  <si>
    <t>928rich.com</t>
  </si>
  <si>
    <t>bajichina.com</t>
  </si>
  <si>
    <t>talhaizhar.com</t>
  </si>
  <si>
    <t>smart4.life</t>
  </si>
  <si>
    <t>dmi.gov.tr</t>
  </si>
  <si>
    <t>nadlanu.com</t>
  </si>
  <si>
    <t>sunitapublication.in</t>
  </si>
  <si>
    <t>gbinfo.tk</t>
  </si>
  <si>
    <t>tech-infoo.com</t>
  </si>
  <si>
    <t>kappahl.com</t>
  </si>
  <si>
    <t>nsa.gov.pl</t>
  </si>
  <si>
    <t>yusei.go.jp</t>
  </si>
  <si>
    <t>bringhappyback.com.au</t>
  </si>
  <si>
    <t>jurmalahome.com</t>
  </si>
  <si>
    <t>ossadaaromas.com</t>
  </si>
  <si>
    <t>tadalafilgenericbuy.us</t>
  </si>
  <si>
    <t>bielertagblatt.ch</t>
  </si>
  <si>
    <t>tangermedeng.com</t>
  </si>
  <si>
    <t>fermer.ru</t>
  </si>
  <si>
    <t>britishtheatreguide.info</t>
  </si>
  <si>
    <t>cntraveller.in</t>
  </si>
  <si>
    <t>bronxpinstripes.com</t>
  </si>
  <si>
    <t>pmlszjb.hu</t>
  </si>
  <si>
    <t>viaparisiana.com</t>
  </si>
  <si>
    <t>zonapaquime.com</t>
  </si>
  <si>
    <t>myoffice.gr</t>
  </si>
  <si>
    <t>sj88.com</t>
  </si>
  <si>
    <t>joomprod.com</t>
  </si>
  <si>
    <t>alitasatucasa.com</t>
  </si>
  <si>
    <t>arenaflowers.com</t>
  </si>
  <si>
    <t>somos-ecuador.com</t>
  </si>
  <si>
    <t>07938.com</t>
  </si>
  <si>
    <t>anapacenter.info</t>
  </si>
  <si>
    <t>jenreviews.com</t>
  </si>
  <si>
    <t>smartpakequine.com</t>
  </si>
  <si>
    <t>frankie.com.au</t>
  </si>
  <si>
    <t>geelongaustralia.com.au</t>
  </si>
  <si>
    <t>animalcorner.co.uk</t>
  </si>
  <si>
    <t>stirling.gov.uk</t>
  </si>
  <si>
    <t>pulgassanalejo.com</t>
  </si>
  <si>
    <t>slco.ir</t>
  </si>
  <si>
    <t>friscojewelrydiamondbuyers.com</t>
  </si>
  <si>
    <t>one.de</t>
  </si>
  <si>
    <t>nearlyfreespeech.net</t>
  </si>
  <si>
    <t>wiatexpo.info</t>
  </si>
  <si>
    <t>trendsnow.net</t>
  </si>
  <si>
    <t>cpgenerator.tech</t>
  </si>
  <si>
    <t>escritores.org</t>
  </si>
  <si>
    <t>wegotserved.com</t>
  </si>
  <si>
    <t>statehistory.ru</t>
  </si>
  <si>
    <t>testcountry.com</t>
  </si>
  <si>
    <t>nantes-tourisme.com</t>
  </si>
  <si>
    <t>bodydetoxdiet.net</t>
  </si>
  <si>
    <t>cocktailscout.de</t>
  </si>
  <si>
    <t>arboretum.org</t>
  </si>
  <si>
    <t>noma.or.jp</t>
  </si>
  <si>
    <t>goev.com.cn</t>
  </si>
  <si>
    <t>webserverwiki.com</t>
  </si>
  <si>
    <t>vasaki.gr</t>
  </si>
  <si>
    <t>thermaebathspa.com</t>
  </si>
  <si>
    <t>honglicheng.com</t>
  </si>
  <si>
    <t>clerus.org</t>
  </si>
  <si>
    <t>achatpropeciaparcartebancaire.com</t>
  </si>
  <si>
    <t>64426956.com</t>
  </si>
  <si>
    <t>philomag.com</t>
  </si>
  <si>
    <t>shengwu.com.cn</t>
  </si>
  <si>
    <t>kitsapgov.com</t>
  </si>
  <si>
    <t>xxxx.jp</t>
  </si>
  <si>
    <t>lztdsb.cc</t>
  </si>
  <si>
    <t>txautoinsurquotes.com</t>
  </si>
  <si>
    <t>motorradfreunde-muenchweilerev.de</t>
  </si>
  <si>
    <t>donatello.ro</t>
  </si>
  <si>
    <t>howrse.pl</t>
  </si>
  <si>
    <t>inter-edu.com</t>
  </si>
  <si>
    <t>monster-beats.kz</t>
  </si>
  <si>
    <t>brewersfriend.com</t>
  </si>
  <si>
    <t>standard.no</t>
  </si>
  <si>
    <t>lifeontheoceanwave.com</t>
  </si>
  <si>
    <t>byredo.com</t>
  </si>
  <si>
    <t>melbournefoodandwine.com.au</t>
  </si>
  <si>
    <t>tha.im</t>
  </si>
  <si>
    <t>okdhs.org</t>
  </si>
  <si>
    <t>discoverohio.com</t>
  </si>
  <si>
    <t>insuranceslife.net</t>
  </si>
  <si>
    <t>vkp.ru</t>
  </si>
  <si>
    <t>unvarnished.xyz</t>
  </si>
  <si>
    <t>uniqlo.jp</t>
  </si>
  <si>
    <t>spindays.com</t>
  </si>
  <si>
    <t>agcareers.com</t>
  </si>
  <si>
    <t>prooflock.com</t>
  </si>
  <si>
    <t>subsegment.xyz</t>
  </si>
  <si>
    <t>paydayloans2xj.com</t>
  </si>
  <si>
    <t>ungreened.xyz</t>
  </si>
  <si>
    <t>samarthanam.org</t>
  </si>
  <si>
    <t>woolsf.com</t>
  </si>
  <si>
    <t>orfeu.pt</t>
  </si>
  <si>
    <t>rts.org.uk</t>
  </si>
  <si>
    <t>gx166888.com</t>
  </si>
  <si>
    <t>estudegratis.com.br</t>
  </si>
  <si>
    <t>izhengye.com</t>
  </si>
  <si>
    <t>konjia.com</t>
  </si>
  <si>
    <t>moderntiredealer.com</t>
  </si>
  <si>
    <t>sek.net</t>
  </si>
  <si>
    <t>ventureatlanta.org</t>
  </si>
  <si>
    <t>peabodymemphis.com</t>
  </si>
  <si>
    <t>rideoregonride.com</t>
  </si>
  <si>
    <t>chicco.com</t>
  </si>
  <si>
    <t>clubslotalmatriche.com</t>
  </si>
  <si>
    <t>2ch-sokuho.com</t>
  </si>
  <si>
    <t>bccs1.com</t>
  </si>
  <si>
    <t>zeppelin-agro.ru</t>
  </si>
  <si>
    <t>anathema.ws</t>
  </si>
  <si>
    <t>freelogoservices.com</t>
  </si>
  <si>
    <t>wzjob.com</t>
  </si>
  <si>
    <t>cheapcarinsurancest.com</t>
  </si>
  <si>
    <t>gdhdh.com</t>
  </si>
  <si>
    <t>bor.link</t>
  </si>
  <si>
    <t>les-amis-de-nicolas-sarkozy.fr</t>
  </si>
  <si>
    <t>glassbeachjewelry.com</t>
  </si>
  <si>
    <t>crockerart.org</t>
  </si>
  <si>
    <t>dmitryillustration.com</t>
  </si>
  <si>
    <t>sauberf1team.com</t>
  </si>
  <si>
    <t>sparkpe.org</t>
  </si>
  <si>
    <t>zakritaya-pisia.info</t>
  </si>
  <si>
    <t>discoveryplace.org</t>
  </si>
  <si>
    <t>mobiles24.co</t>
  </si>
  <si>
    <t>digidip.net</t>
  </si>
  <si>
    <t>8minzk.com</t>
  </si>
  <si>
    <t>porno-atomic.info</t>
  </si>
  <si>
    <t>acsonline.org</t>
  </si>
  <si>
    <t>whistleblowers.org</t>
  </si>
  <si>
    <t>diem25.org</t>
  </si>
  <si>
    <t>pekintimes.com</t>
  </si>
  <si>
    <t>tektro.com</t>
  </si>
  <si>
    <t>alaskarailroad.com</t>
  </si>
  <si>
    <t>gaia-health.com</t>
  </si>
  <si>
    <t>agingresearch.org</t>
  </si>
  <si>
    <t>ali.com</t>
  </si>
  <si>
    <t>blackfridaypromo2011.com</t>
  </si>
  <si>
    <t>hel-looks.com</t>
  </si>
  <si>
    <t>huishouf.com</t>
  </si>
  <si>
    <t>nypa.gov</t>
  </si>
  <si>
    <t>essentialdatatools.com</t>
  </si>
  <si>
    <t>tourzj.com</t>
  </si>
  <si>
    <t>tsaweb.org</t>
  </si>
  <si>
    <t>sbuniv.edu</t>
  </si>
  <si>
    <t>mmc.edu</t>
  </si>
  <si>
    <t>laoshiji.tech</t>
  </si>
  <si>
    <t>dianaqueenofheaven.com</t>
  </si>
  <si>
    <t>nextbit.com</t>
  </si>
  <si>
    <t>epidore.ch</t>
  </si>
  <si>
    <t>baixingguancha.com</t>
  </si>
  <si>
    <t>zeptolab.com</t>
  </si>
  <si>
    <t>posventa.info</t>
  </si>
  <si>
    <t>openbuildings.com</t>
  </si>
  <si>
    <t>ryzom.com</t>
  </si>
  <si>
    <t>viljamis.com</t>
  </si>
  <si>
    <t>testng.org</t>
  </si>
  <si>
    <t>mfo.de</t>
  </si>
  <si>
    <t>finfacts.com</t>
  </si>
  <si>
    <t>sidushq.com</t>
  </si>
  <si>
    <t>clinicaltrialsregister.eu</t>
  </si>
  <si>
    <t>astmh.org</t>
  </si>
  <si>
    <t>feedparser.org</t>
  </si>
  <si>
    <t>uaslp.mx</t>
  </si>
  <si>
    <t>005005e.com</t>
  </si>
  <si>
    <t>rdcpix.com</t>
  </si>
  <si>
    <t>96u.com</t>
  </si>
  <si>
    <t>caparol.de</t>
  </si>
  <si>
    <t>jaccs.co.jp</t>
  </si>
  <si>
    <t>securearea.eu</t>
  </si>
  <si>
    <t>xtra-xxl.eu</t>
  </si>
  <si>
    <t>abi.de</t>
  </si>
  <si>
    <t>bocm.es</t>
  </si>
  <si>
    <t>al9l235gkc7d.ru</t>
  </si>
  <si>
    <t>parsine.com</t>
  </si>
  <si>
    <t>hunt101.com</t>
  </si>
  <si>
    <t>myflashstore.net</t>
  </si>
  <si>
    <t>stroibloger.com</t>
  </si>
  <si>
    <t>version2.dk</t>
  </si>
  <si>
    <t>leodianhomestay.com</t>
  </si>
  <si>
    <t>mrit.org.hu</t>
  </si>
  <si>
    <t>ynrsksw.net</t>
  </si>
  <si>
    <t>sbbit.jp</t>
  </si>
  <si>
    <t>kilixketa.com</t>
  </si>
  <si>
    <t>ilovecreate.ru</t>
  </si>
  <si>
    <t>obsessionmedia.es</t>
  </si>
  <si>
    <t>sztbgg.com</t>
  </si>
  <si>
    <t>watchlead.com</t>
  </si>
  <si>
    <t>juliekinnear.com</t>
  </si>
  <si>
    <t>kaif-enerji.com</t>
  </si>
  <si>
    <t>garant-pc.ru</t>
  </si>
  <si>
    <t>omb.ru</t>
  </si>
  <si>
    <t>klassik.com</t>
  </si>
  <si>
    <t>molecular-sieve.cc</t>
  </si>
  <si>
    <t>otc.ru</t>
  </si>
  <si>
    <t>lookswomen.com</t>
  </si>
  <si>
    <t>wwf.fi</t>
  </si>
  <si>
    <t>beimai.com</t>
  </si>
  <si>
    <t>riestrogulski.com</t>
  </si>
  <si>
    <t>wyevalegardencentres.co.uk</t>
  </si>
  <si>
    <t>soccerwow.com</t>
  </si>
  <si>
    <t>cxdbuy.com</t>
  </si>
  <si>
    <t>eshuba.com</t>
  </si>
  <si>
    <t>prostobank.ua</t>
  </si>
  <si>
    <t>yeah1.com</t>
  </si>
  <si>
    <t>a-agregat.ru</t>
  </si>
  <si>
    <t>lightupshoebuy.com</t>
  </si>
  <si>
    <t>nonixdark.com</t>
  </si>
  <si>
    <t>simply-delicious-food.com</t>
  </si>
  <si>
    <t>yogavignanakendra.org</t>
  </si>
  <si>
    <t>ufiministries.org</t>
  </si>
  <si>
    <t>scouting.nl</t>
  </si>
  <si>
    <t>glass-msk.ru</t>
  </si>
  <si>
    <t>fashionsquad.com</t>
  </si>
  <si>
    <t>kwiaciarka.com.pl</t>
  </si>
  <si>
    <t>neotechliving.com</t>
  </si>
  <si>
    <t>3ie.sk</t>
  </si>
  <si>
    <t>exposureguide.com</t>
  </si>
  <si>
    <t>tecnolum.net</t>
  </si>
  <si>
    <t>1337x.to</t>
  </si>
  <si>
    <t>serrurerie-orleans.fr</t>
  </si>
  <si>
    <t>papasburgers.net</t>
  </si>
  <si>
    <t>ict.edu.cn</t>
  </si>
  <si>
    <t>rene-de-bonvillet.com</t>
  </si>
  <si>
    <t>gorodmirny.ru</t>
  </si>
  <si>
    <t>wuji.ren</t>
  </si>
  <si>
    <t>mrjjxw.com</t>
  </si>
  <si>
    <t>irugao.net</t>
  </si>
  <si>
    <t>unzensiert-privat.com</t>
  </si>
  <si>
    <t>genderqueerdc.org</t>
  </si>
  <si>
    <t>fnjinkdesigns.ch</t>
  </si>
  <si>
    <t>lw78.cc</t>
  </si>
  <si>
    <t>dortmevsimbayrak.com</t>
  </si>
  <si>
    <t>nitehawkcinema.com</t>
  </si>
  <si>
    <t>angina-monologues.co.uk</t>
  </si>
  <si>
    <t>towntopics.com</t>
  </si>
  <si>
    <t>papay-sushi.ru</t>
  </si>
  <si>
    <t>ways7.ru</t>
  </si>
  <si>
    <t>xcxiangwanli.com</t>
  </si>
  <si>
    <t>holabirdsports.com</t>
  </si>
  <si>
    <t>eldesmarque.com</t>
  </si>
  <si>
    <t>tainsacr.com</t>
  </si>
  <si>
    <t>wahaca.co.uk</t>
  </si>
  <si>
    <t>replicasrolexs.co.uk</t>
  </si>
  <si>
    <t>4imoveis.com.br</t>
  </si>
  <si>
    <t>usadvisorsnetwork.com</t>
  </si>
  <si>
    <t>sc-ol.com</t>
  </si>
  <si>
    <t>emergencygenerators.co.za</t>
  </si>
  <si>
    <t>scolozzi.be</t>
  </si>
  <si>
    <t>cnetsoeducation.com</t>
  </si>
  <si>
    <t>myteenspace.com</t>
  </si>
  <si>
    <t>ford.es</t>
  </si>
  <si>
    <t>unom.ac.in</t>
  </si>
  <si>
    <t>9211.cn</t>
  </si>
  <si>
    <t>mijnreceptenboek.nl</t>
  </si>
  <si>
    <t>jojogenericonlineed.com</t>
  </si>
  <si>
    <t>raorao.com</t>
  </si>
  <si>
    <t>studentpulse.com</t>
  </si>
  <si>
    <t>cookeatshare.com</t>
  </si>
  <si>
    <t>whipup.net</t>
  </si>
  <si>
    <t>cheapjerseysalechinashop.com</t>
  </si>
  <si>
    <t>yeezyshoes.org</t>
  </si>
  <si>
    <t>daysoutguide.co.uk</t>
  </si>
  <si>
    <t>szjfmd.com</t>
  </si>
  <si>
    <t>ridna.ua</t>
  </si>
  <si>
    <t>tjzongsheng.com</t>
  </si>
  <si>
    <t>paydayloansme2online.com</t>
  </si>
  <si>
    <t>strategium.eu</t>
  </si>
  <si>
    <t>gslmarina.com</t>
  </si>
  <si>
    <t>indobokepz.net</t>
  </si>
  <si>
    <t>congressforkids.net</t>
  </si>
  <si>
    <t>newcomers-festival.de</t>
  </si>
  <si>
    <t>clarin.com.ar</t>
  </si>
  <si>
    <t>tjdoublewin.com</t>
  </si>
  <si>
    <t>broomfield.org</t>
  </si>
  <si>
    <t>sqdaily.com</t>
  </si>
  <si>
    <t>yourdailyjournal.com</t>
  </si>
  <si>
    <t>cartaiturrioz.com</t>
  </si>
  <si>
    <t>meissen.sk</t>
  </si>
  <si>
    <t>nike-air-max.me.uk</t>
  </si>
  <si>
    <t>takarajima.co.jp</t>
  </si>
  <si>
    <t>grupkulinerindonesia.com</t>
  </si>
  <si>
    <t>selby.org</t>
  </si>
  <si>
    <t>hospitaldictionary.com</t>
  </si>
  <si>
    <t>yamisulo.com</t>
  </si>
  <si>
    <t>autoinsurancetip.top</t>
  </si>
  <si>
    <t>kyoritsugroup.co.jp</t>
  </si>
  <si>
    <t>digitalconnectmag.com</t>
  </si>
  <si>
    <t>soccertechcon.org</t>
  </si>
  <si>
    <t>hoacrisisinamerica.com</t>
  </si>
  <si>
    <t>edproductsonline.com</t>
  </si>
  <si>
    <t>dead-donkey.com</t>
  </si>
  <si>
    <t>psychologistworld.com</t>
  </si>
  <si>
    <t>sangallensis.xyz</t>
  </si>
  <si>
    <t>socialworldchat.com</t>
  </si>
  <si>
    <t>gdg.link</t>
  </si>
  <si>
    <t>chuvananhanoi.edu.vn</t>
  </si>
  <si>
    <t>whezz.com</t>
  </si>
  <si>
    <t>miff.com.au</t>
  </si>
  <si>
    <t>reiclub.com</t>
  </si>
  <si>
    <t>7t7t.com</t>
  </si>
  <si>
    <t>tableau.wiki</t>
  </si>
  <si>
    <t>asweforgivemovie.com</t>
  </si>
  <si>
    <t>crowdtap.com</t>
  </si>
  <si>
    <t>fantasticfest.com</t>
  </si>
  <si>
    <t>victorytooling.com</t>
  </si>
  <si>
    <t>sreejaya.in</t>
  </si>
  <si>
    <t>vk-porno-peachy.info</t>
  </si>
  <si>
    <t>planetbarbarus66.net</t>
  </si>
  <si>
    <t>greenlivingonline.com</t>
  </si>
  <si>
    <t>learnhub.com</t>
  </si>
  <si>
    <t>stuffucanuse.com</t>
  </si>
  <si>
    <t>stopstreetharassment.org</t>
  </si>
  <si>
    <t>mykazan.ru</t>
  </si>
  <si>
    <t>arbografimedia.nl</t>
  </si>
  <si>
    <t>xmasscene.com</t>
  </si>
  <si>
    <t>acunfrm.net</t>
  </si>
  <si>
    <t>metro-u.ac.jp</t>
  </si>
  <si>
    <t>visitdelaware.com</t>
  </si>
  <si>
    <t>aojingjixie.com</t>
  </si>
  <si>
    <t>armlabs.com</t>
  </si>
  <si>
    <t>estiroad.cz</t>
  </si>
  <si>
    <t>dentalproductsreport.com</t>
  </si>
  <si>
    <t>afge.org</t>
  </si>
  <si>
    <t>beowulfmovie.com</t>
  </si>
  <si>
    <t>songhall.org</t>
  </si>
  <si>
    <t>herbs2000.com</t>
  </si>
  <si>
    <t>adidasnmdshoesoutlet.com</t>
  </si>
  <si>
    <t>cialisgenericwithoutprescription.org</t>
  </si>
  <si>
    <t>alsacorp.com</t>
  </si>
  <si>
    <t>businessjournalism.org</t>
  </si>
  <si>
    <t>rayovallecano.es</t>
  </si>
  <si>
    <t>autoinsuranceni.top</t>
  </si>
  <si>
    <t>beanearthling.com</t>
  </si>
  <si>
    <t>foxtrot.com</t>
  </si>
  <si>
    <t>sjzjxyj.com</t>
  </si>
  <si>
    <t>banzhu.net</t>
  </si>
  <si>
    <t>thesolutionsproject.org</t>
  </si>
  <si>
    <t>nomachetejuggling.com</t>
  </si>
  <si>
    <t>thestardream.com</t>
  </si>
  <si>
    <t>ud.com</t>
  </si>
  <si>
    <t>businesstimes.pl</t>
  </si>
  <si>
    <t>bookrenter.com</t>
  </si>
  <si>
    <t>anunciosenlima.com</t>
  </si>
  <si>
    <t>qyloft.com.cn</t>
  </si>
  <si>
    <t>dconstruct.org</t>
  </si>
  <si>
    <t>knorr-bremse.com</t>
  </si>
  <si>
    <t>123170.com</t>
  </si>
  <si>
    <t>tuiliwiki.com</t>
  </si>
  <si>
    <t>stu.ca</t>
  </si>
  <si>
    <t>independenttribune.com</t>
  </si>
  <si>
    <t>icecube.com</t>
  </si>
  <si>
    <t>permadi.com</t>
  </si>
  <si>
    <t>freebirdgames.com</t>
  </si>
  <si>
    <t>lianai.tech</t>
  </si>
  <si>
    <t>xyleminc.com</t>
  </si>
  <si>
    <t>freeoffice.com</t>
  </si>
  <si>
    <t>emimusic.com</t>
  </si>
  <si>
    <t>belsimpel.nl</t>
  </si>
  <si>
    <t>qixia.co</t>
  </si>
  <si>
    <t>hotproceed.com</t>
  </si>
  <si>
    <t>zedbooks.co.uk</t>
  </si>
  <si>
    <t>chendh.cn</t>
  </si>
  <si>
    <t>garlic.com</t>
  </si>
  <si>
    <t>3dcontentcentral.com</t>
  </si>
  <si>
    <t>getshopped.org</t>
  </si>
  <si>
    <t>advancingwomen.com</t>
  </si>
  <si>
    <t>cymer.com</t>
  </si>
  <si>
    <t>robots.net</t>
  </si>
  <si>
    <t>9lessons.info</t>
  </si>
  <si>
    <t>in-win.com</t>
  </si>
  <si>
    <t>bitcongress.com</t>
  </si>
  <si>
    <t>ipv6forum.com</t>
  </si>
  <si>
    <t>vixra.org</t>
  </si>
  <si>
    <t>imageupload.org</t>
  </si>
  <si>
    <t>earthworks-jobs.com</t>
  </si>
  <si>
    <t>ocaml.org</t>
  </si>
  <si>
    <t>aditus.nu</t>
  </si>
  <si>
    <t>repoforge.org</t>
  </si>
  <si>
    <t>rootkit.nl</t>
  </si>
  <si>
    <t>egmap.jp</t>
  </si>
  <si>
    <t>sn.dk</t>
  </si>
  <si>
    <t>selfeducationforall.com</t>
  </si>
  <si>
    <t>enci.it</t>
  </si>
  <si>
    <t>ecommercetrustmark.eu</t>
  </si>
  <si>
    <t>windows7en.com</t>
  </si>
  <si>
    <t>elk-wue.de</t>
  </si>
  <si>
    <t>weisse-liste.de</t>
  </si>
  <si>
    <t>dingsmj.com</t>
  </si>
  <si>
    <t>timberlandskoboots.com</t>
  </si>
  <si>
    <t>studentagency.cz</t>
  </si>
  <si>
    <t>christcorp.com</t>
  </si>
  <si>
    <t>3dtuning.com</t>
  </si>
  <si>
    <t>aspolquimica.com</t>
  </si>
  <si>
    <t>vodafone.ro</t>
  </si>
  <si>
    <t>andrewkaser.com</t>
  </si>
  <si>
    <t>clarithromycin500mg.com</t>
  </si>
  <si>
    <t>wortfilter.de</t>
  </si>
  <si>
    <t>brambleberry.com</t>
  </si>
  <si>
    <t>grow.com.tw</t>
  </si>
  <si>
    <t>bigtheme.ir</t>
  </si>
  <si>
    <t>safaribookings.com</t>
  </si>
  <si>
    <t>agcpolymer.com</t>
  </si>
  <si>
    <t>themarketingshoponline.com</t>
  </si>
  <si>
    <t>apteka-ifk.ru</t>
  </si>
  <si>
    <t>qdlongshida.com</t>
  </si>
  <si>
    <t>crown-tours.com</t>
  </si>
  <si>
    <t>clublemurr.ru</t>
  </si>
  <si>
    <t>jiasule.com</t>
  </si>
  <si>
    <t>siamcellphone.com</t>
  </si>
  <si>
    <t>phuketresort.com</t>
  </si>
  <si>
    <t>makerarts.com</t>
  </si>
  <si>
    <t>bdshank.com</t>
  </si>
  <si>
    <t>greuther-fuerth.de</t>
  </si>
  <si>
    <t>yzzgsb.com</t>
  </si>
  <si>
    <t>min-agricultura.pt</t>
  </si>
  <si>
    <t>miwim.fr</t>
  </si>
  <si>
    <t>viagra100mgonlineokcliknow.com</t>
  </si>
  <si>
    <t>panduranghari.com</t>
  </si>
  <si>
    <t>padev-server.de</t>
  </si>
  <si>
    <t>hankyu-hanshin.co.jp</t>
  </si>
  <si>
    <t>imayapi.net</t>
  </si>
  <si>
    <t>cp0898.com</t>
  </si>
  <si>
    <t>ehobbyasia.com</t>
  </si>
  <si>
    <t>iyogi.com</t>
  </si>
  <si>
    <t>ffbb.com</t>
  </si>
  <si>
    <t>accountsatclick.xyz</t>
  </si>
  <si>
    <t>audiolujos.com</t>
  </si>
  <si>
    <t>hopcom.com.cn</t>
  </si>
  <si>
    <t>animalfactguide.com</t>
  </si>
  <si>
    <t>hostthenprofitz.com</t>
  </si>
  <si>
    <t>teamamz.com</t>
  </si>
  <si>
    <t>arkitera.com</t>
  </si>
  <si>
    <t>suretechtt.biz</t>
  </si>
  <si>
    <t>pharm-solutions.com</t>
  </si>
  <si>
    <t>reporter.com.ua</t>
  </si>
  <si>
    <t>shadowandact.com</t>
  </si>
  <si>
    <t>calor.co.uk</t>
  </si>
  <si>
    <t>sr-ic.com.cn</t>
  </si>
  <si>
    <t>unic-edusolutions.com</t>
  </si>
  <si>
    <t>goudengids.nl</t>
  </si>
  <si>
    <t>vietworldkitchen.com</t>
  </si>
  <si>
    <t>achat-en-ligne.life</t>
  </si>
  <si>
    <t>gunebakanpet.com</t>
  </si>
  <si>
    <t>lpffa.org</t>
  </si>
  <si>
    <t>hidranaven.com</t>
  </si>
  <si>
    <t>pkc.gov.uk</t>
  </si>
  <si>
    <t>kw-berlin.de</t>
  </si>
  <si>
    <t>hemmelder.com</t>
  </si>
  <si>
    <t>euroresa.eu</t>
  </si>
  <si>
    <t>ilfordrecorder.co.uk</t>
  </si>
  <si>
    <t>techport.ru</t>
  </si>
  <si>
    <t>mediaexpert.pl</t>
  </si>
  <si>
    <t>presentandcorrect.com</t>
  </si>
  <si>
    <t>adyou.me</t>
  </si>
  <si>
    <t>neo-kinisi.com</t>
  </si>
  <si>
    <t>hs24.com.pl</t>
  </si>
  <si>
    <t>meteo.hr</t>
  </si>
  <si>
    <t>winline.ru</t>
  </si>
  <si>
    <t>vortexbeauty.com.br</t>
  </si>
  <si>
    <t>montaguebikes.com</t>
  </si>
  <si>
    <t>fabercastell.com</t>
  </si>
  <si>
    <t>qchm.edu.cn</t>
  </si>
  <si>
    <t>plumorganics.com</t>
  </si>
  <si>
    <t>klab.com</t>
  </si>
  <si>
    <t>prokimya.com.tr</t>
  </si>
  <si>
    <t>spc.rs</t>
  </si>
  <si>
    <t>ediblegeography.com</t>
  </si>
  <si>
    <t>slotsipedia.com</t>
  </si>
  <si>
    <t>burnthefat.com</t>
  </si>
  <si>
    <t>hogwildtrappers.com</t>
  </si>
  <si>
    <t>fresqui.com</t>
  </si>
  <si>
    <t>johansens.com</t>
  </si>
  <si>
    <t>karanda.ir</t>
  </si>
  <si>
    <t>inextlink.com</t>
  </si>
  <si>
    <t>zyczeniomania.eu</t>
  </si>
  <si>
    <t>scfbxg.cn</t>
  </si>
  <si>
    <t>enzineer.com</t>
  </si>
  <si>
    <t>scriptsdk.com</t>
  </si>
  <si>
    <t>minidns.net</t>
  </si>
  <si>
    <t>air-austral.com</t>
  </si>
  <si>
    <t>10fast.net</t>
  </si>
  <si>
    <t>creationscience.com</t>
  </si>
  <si>
    <t>theqwertyphone.com</t>
  </si>
  <si>
    <t>lateralaction.com</t>
  </si>
  <si>
    <t>xm-l-tax.gov.cn</t>
  </si>
  <si>
    <t>henninglarsen.com</t>
  </si>
  <si>
    <t>le-millesime.fr</t>
  </si>
  <si>
    <t>sabre-skilling.com</t>
  </si>
  <si>
    <t>showon.it</t>
  </si>
  <si>
    <t>bootcamp.dk</t>
  </si>
  <si>
    <t>myanmartour.com</t>
  </si>
  <si>
    <t>madibens.com.br</t>
  </si>
  <si>
    <t>amlc.us</t>
  </si>
  <si>
    <t>scissettfirstclass4.com</t>
  </si>
  <si>
    <t>centerpointe.com</t>
  </si>
  <si>
    <t>sinfoniettapolonia.pl</t>
  </si>
  <si>
    <t>everpc.net</t>
  </si>
  <si>
    <t>ocfair.com</t>
  </si>
  <si>
    <t>frightpost.com</t>
  </si>
  <si>
    <t>mass-tube-msk.info</t>
  </si>
  <si>
    <t>smallaxe.net</t>
  </si>
  <si>
    <t>mamoncillos.xyz</t>
  </si>
  <si>
    <t>theworld.cn</t>
  </si>
  <si>
    <t>feetbastinadoboys.com</t>
  </si>
  <si>
    <t>disimi.com</t>
  </si>
  <si>
    <t>michaelpage.co.uk</t>
  </si>
  <si>
    <t>generic-pills-online.com</t>
  </si>
  <si>
    <t>aup.nl</t>
  </si>
  <si>
    <t>sbq.org.br</t>
  </si>
  <si>
    <t>banff.ca</t>
  </si>
  <si>
    <t>sethaugustus.com</t>
  </si>
  <si>
    <t>abesmarket.com</t>
  </si>
  <si>
    <t>jlshopping.com</t>
  </si>
  <si>
    <t>mathfan.com</t>
  </si>
  <si>
    <t>shjdj.com</t>
  </si>
  <si>
    <t>ostu.ru</t>
  </si>
  <si>
    <t>onlinecasino-x.com</t>
  </si>
  <si>
    <t>gotye.com</t>
  </si>
  <si>
    <t>saao.ac.za</t>
  </si>
  <si>
    <t>powerpage.org</t>
  </si>
  <si>
    <t>furosemidelasix-online.net</t>
  </si>
  <si>
    <t>cs866.com</t>
  </si>
  <si>
    <t>leonardbernstein.com</t>
  </si>
  <si>
    <t>washingtonhistory.org</t>
  </si>
  <si>
    <t>oynuforum.com</t>
  </si>
  <si>
    <t>holymoly.com</t>
  </si>
  <si>
    <t>telnic.org</t>
  </si>
  <si>
    <t>fotowalki.pl</t>
  </si>
  <si>
    <t>bocusedor.com</t>
  </si>
  <si>
    <t>freescorereportgov.com</t>
  </si>
  <si>
    <t>chineseanglersclub.ca</t>
  </si>
  <si>
    <t>knx-userclub.org</t>
  </si>
  <si>
    <t>poverty-action.org</t>
  </si>
  <si>
    <t>mvariety.com</t>
  </si>
  <si>
    <t>pogues.com</t>
  </si>
  <si>
    <t>pocruises.com.au</t>
  </si>
  <si>
    <t>yooco.org</t>
  </si>
  <si>
    <t>bodymedia.com</t>
  </si>
  <si>
    <t>brand24.com</t>
  </si>
  <si>
    <t>neatorobotics.com</t>
  </si>
  <si>
    <t>eswc.com</t>
  </si>
  <si>
    <t>azkexing.com</t>
  </si>
  <si>
    <t>360tr.com</t>
  </si>
  <si>
    <t>recurse.com</t>
  </si>
  <si>
    <t>cryptonomicon.com</t>
  </si>
  <si>
    <t>gun-world.net</t>
  </si>
  <si>
    <t>nexen.net</t>
  </si>
  <si>
    <t>kloth.net</t>
  </si>
  <si>
    <t>ramelectronics.net</t>
  </si>
  <si>
    <t>rfmd.com</t>
  </si>
  <si>
    <t>estibot.com</t>
  </si>
  <si>
    <t>dearcreatives.com</t>
  </si>
  <si>
    <t>varagesale.com</t>
  </si>
  <si>
    <t>victorianplumbing.co.uk</t>
  </si>
  <si>
    <t>valuecityfurniture.com</t>
  </si>
  <si>
    <t>anoregoncottage.com</t>
  </si>
  <si>
    <t>birthdaydirect.com</t>
  </si>
  <si>
    <t>downloadbesttorrenthere.com</t>
  </si>
  <si>
    <t>jiangshi.org</t>
  </si>
  <si>
    <t>bancaetica.it</t>
  </si>
  <si>
    <t>ddanzi.com</t>
  </si>
  <si>
    <t>gurgaononcall.com</t>
  </si>
  <si>
    <t>primocanale.it</t>
  </si>
  <si>
    <t>fordesigner.com</t>
  </si>
  <si>
    <t>bangbros-pass.com</t>
  </si>
  <si>
    <t>tehranrazm.ir</t>
  </si>
  <si>
    <t>mitsubishi-motors.de</t>
  </si>
  <si>
    <t>frag-einen-anwalt.de</t>
  </si>
  <si>
    <t>amoils.com</t>
  </si>
  <si>
    <t>cattelan-italy.ru</t>
  </si>
  <si>
    <t>cuantarazon.com</t>
  </si>
  <si>
    <t>mb104.com</t>
  </si>
  <si>
    <t>easelsforkids.org</t>
  </si>
  <si>
    <t>gofin.pl</t>
  </si>
  <si>
    <t>manyo.co.jp</t>
  </si>
  <si>
    <t>guardianesdelmuro.com</t>
  </si>
  <si>
    <t>virtualhosts.de</t>
  </si>
  <si>
    <t>324.cat</t>
  </si>
  <si>
    <t>giahuynhco.com</t>
  </si>
  <si>
    <t>china-bees.com</t>
  </si>
  <si>
    <t>concreteroadrepair.com</t>
  </si>
  <si>
    <t>thepersonalproductivityformula.com</t>
  </si>
  <si>
    <t>paimaihui.info</t>
  </si>
  <si>
    <t>panderbv.nl</t>
  </si>
  <si>
    <t>aduanaeng.com.br</t>
  </si>
  <si>
    <t>almadar24.com</t>
  </si>
  <si>
    <t>gcfurniture.pl</t>
  </si>
  <si>
    <t>briteagent.com</t>
  </si>
  <si>
    <t>forum-grad.ru</t>
  </si>
  <si>
    <t>zyzixun.net</t>
  </si>
  <si>
    <t>monster.it</t>
  </si>
  <si>
    <t>kilo.jp</t>
  </si>
  <si>
    <t>corvetteblogger.com</t>
  </si>
  <si>
    <t>petities24.com</t>
  </si>
  <si>
    <t>danjouchristmastrees.com</t>
  </si>
  <si>
    <t>portamenus.eu</t>
  </si>
  <si>
    <t>sordera-y-audifonos.es</t>
  </si>
  <si>
    <t>lgtextil.cl</t>
  </si>
  <si>
    <t>fypingan.com</t>
  </si>
  <si>
    <t>hotelsgroups.com</t>
  </si>
  <si>
    <t>bmschool.ir</t>
  </si>
  <si>
    <t>covgp.net</t>
  </si>
  <si>
    <t>stralsakerhetsmyndigheten.se</t>
  </si>
  <si>
    <t>tzast.com</t>
  </si>
  <si>
    <t>planttalkradio.com</t>
  </si>
  <si>
    <t>spirit-of-rock.com</t>
  </si>
  <si>
    <t>philology.ru</t>
  </si>
  <si>
    <t>bvl.de</t>
  </si>
  <si>
    <t>administrator.de</t>
  </si>
  <si>
    <t>lc365.net</t>
  </si>
  <si>
    <t>trungafurniture.com</t>
  </si>
  <si>
    <t>lvcart.org</t>
  </si>
  <si>
    <t>lippupalvelu.fi</t>
  </si>
  <si>
    <t>aghanyna.com</t>
  </si>
  <si>
    <t>kaligraphe.com</t>
  </si>
  <si>
    <t>survivalmodeclothing.com</t>
  </si>
  <si>
    <t>cialisonlinepharmacy.bid</t>
  </si>
  <si>
    <t>ladyband.com</t>
  </si>
  <si>
    <t>aadistritoonline.org</t>
  </si>
  <si>
    <t>laisve.lt</t>
  </si>
  <si>
    <t>petshopiran.com</t>
  </si>
  <si>
    <t>dogs-trust.eu</t>
  </si>
  <si>
    <t>authenticinc.net</t>
  </si>
  <si>
    <t>picobasket.it</t>
  </si>
  <si>
    <t>dealchecker.co.uk</t>
  </si>
  <si>
    <t>internationaldistributioncontract.com</t>
  </si>
  <si>
    <t>wpfreeware.com</t>
  </si>
  <si>
    <t>umcdiscipleship.org</t>
  </si>
  <si>
    <t>bybgroup.com</t>
  </si>
  <si>
    <t>pmrc.lt</t>
  </si>
  <si>
    <t>michaelkors-bags.name</t>
  </si>
  <si>
    <t>zzsntl.com</t>
  </si>
  <si>
    <t>watermansupply.com</t>
  </si>
  <si>
    <t>sac-lancelpascher.fr</t>
  </si>
  <si>
    <t>marinha.pt</t>
  </si>
  <si>
    <t>tra.gov.tw</t>
  </si>
  <si>
    <t>beautyencounter.com</t>
  </si>
  <si>
    <t>littlehopeproductions.com</t>
  </si>
  <si>
    <t>ruxpert.ru</t>
  </si>
  <si>
    <t>lakechamplainchocolates.com</t>
  </si>
  <si>
    <t>forum-zelenogradsky.ru</t>
  </si>
  <si>
    <t>androidhive.info</t>
  </si>
  <si>
    <t>tsbsecurity.ru</t>
  </si>
  <si>
    <t>climbbybike.com</t>
  </si>
  <si>
    <t>sqlsaturday.com</t>
  </si>
  <si>
    <t>viagrapricebuycheapviagraarhfy.com</t>
  </si>
  <si>
    <t>zhuochensd.com</t>
  </si>
  <si>
    <t>startupdaily.net</t>
  </si>
  <si>
    <t>imageloop.com</t>
  </si>
  <si>
    <t>kitesurfatlas.com</t>
  </si>
  <si>
    <t>yosunsoft.com</t>
  </si>
  <si>
    <t>cmsblog.sk</t>
  </si>
  <si>
    <t>karri.dk</t>
  </si>
  <si>
    <t>jordan--shoes.us</t>
  </si>
  <si>
    <t>catsuka.com</t>
  </si>
  <si>
    <t>bhol.co.il</t>
  </si>
  <si>
    <t>source-wave.com</t>
  </si>
  <si>
    <t>groove.no</t>
  </si>
  <si>
    <t>paydayloansrna.com</t>
  </si>
  <si>
    <t>himeji-cci.or.jp</t>
  </si>
  <si>
    <t>cityofchesapeake.net</t>
  </si>
  <si>
    <t>uuworld.org</t>
  </si>
  <si>
    <t>viagra24h.review</t>
  </si>
  <si>
    <t>granviayuma.co</t>
  </si>
  <si>
    <t>macami.org</t>
  </si>
  <si>
    <t>hostingcontroller.com</t>
  </si>
  <si>
    <t>renderfreak.com</t>
  </si>
  <si>
    <t>gamemag.ru</t>
  </si>
  <si>
    <t>coldbacon.com</t>
  </si>
  <si>
    <t>kickitout.org</t>
  </si>
  <si>
    <t>tadalafiltrialoffer.com</t>
  </si>
  <si>
    <t>jngsj.gov.cn</t>
  </si>
  <si>
    <t>brewcitymusic.com</t>
  </si>
  <si>
    <t>fxug.net</t>
  </si>
  <si>
    <t>espec.ws</t>
  </si>
  <si>
    <t>ufp.pt</t>
  </si>
  <si>
    <t>melzfamily.ru</t>
  </si>
  <si>
    <t>datawebcorp.com</t>
  </si>
  <si>
    <t>zqcpu.com</t>
  </si>
  <si>
    <t>worldworcester.org</t>
  </si>
  <si>
    <t>tahoesbest.com</t>
  </si>
  <si>
    <t>sunywcc.edu</t>
  </si>
  <si>
    <t>porno-20s.info</t>
  </si>
  <si>
    <t>lindseystirling.com</t>
  </si>
  <si>
    <t>smarterware.org</t>
  </si>
  <si>
    <t>blogbookworld.com</t>
  </si>
  <si>
    <t>cialis-withoutadoctorprescription.net</t>
  </si>
  <si>
    <t>freeconference.com</t>
  </si>
  <si>
    <t>yeusinhly.com.vn</t>
  </si>
  <si>
    <t>dior.cn</t>
  </si>
  <si>
    <t>abugarcia.com</t>
  </si>
  <si>
    <t>lakepowell.com</t>
  </si>
  <si>
    <t>wenfenggl.com</t>
  </si>
  <si>
    <t>benelli.com</t>
  </si>
  <si>
    <t>smu.gs</t>
  </si>
  <si>
    <t>cjob.com</t>
  </si>
  <si>
    <t>cavalia.net</t>
  </si>
  <si>
    <t>anzroyal.com</t>
  </si>
  <si>
    <t>reisen-netz.de</t>
  </si>
  <si>
    <t>animal-crossing.com</t>
  </si>
  <si>
    <t>eetgroup.com</t>
  </si>
  <si>
    <t>huntorhunter.tk</t>
  </si>
  <si>
    <t>lukejerram.com</t>
  </si>
  <si>
    <t>xpogo.com</t>
  </si>
  <si>
    <t>saveapanda.com</t>
  </si>
  <si>
    <t>glide.org</t>
  </si>
  <si>
    <t>company.fm</t>
  </si>
  <si>
    <t>al-3z.net</t>
  </si>
  <si>
    <t>loveandwork.com</t>
  </si>
  <si>
    <t>multifamilyexecutive.com</t>
  </si>
  <si>
    <t>chrisking.com</t>
  </si>
  <si>
    <t>limpiezasyserviciosterres.es</t>
  </si>
  <si>
    <t>winusb.net</t>
  </si>
  <si>
    <t>maidofthemist.com</t>
  </si>
  <si>
    <t>fidelity.co.uk</t>
  </si>
  <si>
    <t>porno-universe.info</t>
  </si>
  <si>
    <t>hzinfo.com</t>
  </si>
  <si>
    <t>propecia-without-prescription-online.com</t>
  </si>
  <si>
    <t>diana-shurigina-porno.info</t>
  </si>
  <si>
    <t>rrednib.com</t>
  </si>
  <si>
    <t>jackparajumpers.se</t>
  </si>
  <si>
    <t>virtualtrials.com</t>
  </si>
  <si>
    <t>cbminfo.com</t>
  </si>
  <si>
    <t>autoinsurancespy.top</t>
  </si>
  <si>
    <t>icfo.eu</t>
  </si>
  <si>
    <t>cscglobal.com</t>
  </si>
  <si>
    <t>fast-tadalafil.com</t>
  </si>
  <si>
    <t>diario.com.mx</t>
  </si>
  <si>
    <t>health8.com</t>
  </si>
  <si>
    <t>paymill.com</t>
  </si>
  <si>
    <t>plugable.com</t>
  </si>
  <si>
    <t>tigercolor.com</t>
  </si>
  <si>
    <t>energytribune.com</t>
  </si>
  <si>
    <t>wtoguide.net</t>
  </si>
  <si>
    <t>520nlp.com</t>
  </si>
  <si>
    <t>startengine.com</t>
  </si>
  <si>
    <t>aqyvip.com</t>
  </si>
  <si>
    <t>ozzu.com</t>
  </si>
  <si>
    <t>ai-depot.com</t>
  </si>
  <si>
    <t>amwa-doc.org</t>
  </si>
  <si>
    <t>aiwoaiche.com</t>
  </si>
  <si>
    <t>de-edapotheke.com</t>
  </si>
  <si>
    <t>odgersberndtson.com</t>
  </si>
  <si>
    <t>wholesalenfljerseysgests.com</t>
  </si>
  <si>
    <t>duffandphelps.com</t>
  </si>
  <si>
    <t>rica.net</t>
  </si>
  <si>
    <t>cebike.com</t>
  </si>
  <si>
    <t>yakestudio.com</t>
  </si>
  <si>
    <t>eswlman.cn</t>
  </si>
  <si>
    <t>online-utility.org</t>
  </si>
  <si>
    <t>scotthelme.co.uk</t>
  </si>
  <si>
    <t>securityspace.com</t>
  </si>
  <si>
    <t>shuyang.tv</t>
  </si>
  <si>
    <t>diary.ne.jp</t>
  </si>
  <si>
    <t>yi7.com</t>
  </si>
  <si>
    <t>gyh1lh20owj.ru</t>
  </si>
  <si>
    <t>aeoncinema.com</t>
  </si>
  <si>
    <t>dewezet.de</t>
  </si>
  <si>
    <t>zakonbase.ru</t>
  </si>
  <si>
    <t>communityreachindy.org</t>
  </si>
  <si>
    <t>mistralhouses.com</t>
  </si>
  <si>
    <t>zircon.tech</t>
  </si>
  <si>
    <t>pini.com.br</t>
  </si>
  <si>
    <t>bezopasnost-rostov.ru</t>
  </si>
  <si>
    <t>supernature-forum.de</t>
  </si>
  <si>
    <t>ieed.in</t>
  </si>
  <si>
    <t>sc-specialhost.com</t>
  </si>
  <si>
    <t>genodiag.com</t>
  </si>
  <si>
    <t>netanimations.net</t>
  </si>
  <si>
    <t>bwog.com</t>
  </si>
  <si>
    <t>med1.de</t>
  </si>
  <si>
    <t>prado-mebel-spb.ru</t>
  </si>
  <si>
    <t>land-ark.org</t>
  </si>
  <si>
    <t>wheel-lib.com</t>
  </si>
  <si>
    <t>chreescondospcb.com</t>
  </si>
  <si>
    <t>dnt-gvozdika.ru</t>
  </si>
  <si>
    <t>nawojtowejroli.org</t>
  </si>
  <si>
    <t>moparmusclemagazine.com</t>
  </si>
  <si>
    <t>shootinggamesz.com</t>
  </si>
  <si>
    <t>teppichreinigung-bremerhaven.de</t>
  </si>
  <si>
    <t>idoartstudios.com</t>
  </si>
  <si>
    <t>technopolis.co.in</t>
  </si>
  <si>
    <t>gde.ru</t>
  </si>
  <si>
    <t>amorconjurado.com</t>
  </si>
  <si>
    <t>revalkoolitused.ee</t>
  </si>
  <si>
    <t>assorti96.ru</t>
  </si>
  <si>
    <t>dybenko17.ru</t>
  </si>
  <si>
    <t>umarzaffar.com</t>
  </si>
  <si>
    <t>lovecare.com.vn</t>
  </si>
  <si>
    <t>thonhotels.no</t>
  </si>
  <si>
    <t>soudosamba.black</t>
  </si>
  <si>
    <t>black</t>
  </si>
  <si>
    <t>qdedu.gov.cn</t>
  </si>
  <si>
    <t>infinity-promo.ru</t>
  </si>
  <si>
    <t>westhamlinstorage.com</t>
  </si>
  <si>
    <t>allforchildren.ru</t>
  </si>
  <si>
    <t>deplucianoribeiro.com.br</t>
  </si>
  <si>
    <t>themortonreport.com</t>
  </si>
  <si>
    <t>appliedcloudcomputing.com</t>
  </si>
  <si>
    <t>parkingnow.in</t>
  </si>
  <si>
    <t>daumohoachat.com</t>
  </si>
  <si>
    <t>goskyride.com</t>
  </si>
  <si>
    <t>dnb.com.ph</t>
  </si>
  <si>
    <t>celpartners.com</t>
  </si>
  <si>
    <t>triumf-kr.ru</t>
  </si>
  <si>
    <t>pointage.tn</t>
  </si>
  <si>
    <t>picalbumdigital.com</t>
  </si>
  <si>
    <t>claranet.de</t>
  </si>
  <si>
    <t>napco.com</t>
  </si>
  <si>
    <t>hesspr.com</t>
  </si>
  <si>
    <t>mediananny.com</t>
  </si>
  <si>
    <t>mariskameijers.com</t>
  </si>
  <si>
    <t>jswmw.com</t>
  </si>
  <si>
    <t>kcua.ac.jp</t>
  </si>
  <si>
    <t>amac.us</t>
  </si>
  <si>
    <t>ocknt48.ru</t>
  </si>
  <si>
    <t>ipc.la</t>
  </si>
  <si>
    <t>adu.edu.tr</t>
  </si>
  <si>
    <t>wqcndtinstitute.com</t>
  </si>
  <si>
    <t>manebeltlix.com</t>
  </si>
  <si>
    <t>savethebighouse.com</t>
  </si>
  <si>
    <t>nvua.net</t>
  </si>
  <si>
    <t>gxibvc.net</t>
  </si>
  <si>
    <t>pce-instruments.com</t>
  </si>
  <si>
    <t>fotoupload.ru</t>
  </si>
  <si>
    <t>nexity.fr</t>
  </si>
  <si>
    <t>fotoszok.pl</t>
  </si>
  <si>
    <t>dmsfamen.com</t>
  </si>
  <si>
    <t>wagleyoffshoreonshore.com</t>
  </si>
  <si>
    <t>bird-x.com</t>
  </si>
  <si>
    <t>matthewbuchanan.name</t>
  </si>
  <si>
    <t>cashadvanceonlinelfastcash.com</t>
  </si>
  <si>
    <t>nikeairforce1.name</t>
  </si>
  <si>
    <t>bezoekmaastricht.nl</t>
  </si>
  <si>
    <t>lossofsoul.com</t>
  </si>
  <si>
    <t>weixunqianzui.com</t>
  </si>
  <si>
    <t>kidsa-z.com</t>
  </si>
  <si>
    <t>mg-cars.org.uk</t>
  </si>
  <si>
    <t>online-invest.ru</t>
  </si>
  <si>
    <t>pyroelectro.com</t>
  </si>
  <si>
    <t>vivociti.com</t>
  </si>
  <si>
    <t>srv.hu</t>
  </si>
  <si>
    <t>shortin.ml</t>
  </si>
  <si>
    <t>btjj.gov.cn</t>
  </si>
  <si>
    <t>tjltdyq.com</t>
  </si>
  <si>
    <t>jiaonan.tv</t>
  </si>
  <si>
    <t>groundscapesne.com</t>
  </si>
  <si>
    <t>beefitswhatsfordinner.com</t>
  </si>
  <si>
    <t>weihenstephaner.de</t>
  </si>
  <si>
    <t>firstlegoleague.net</t>
  </si>
  <si>
    <t>nwasianweekly.com</t>
  </si>
  <si>
    <t>thb.gov.tw</t>
  </si>
  <si>
    <t>tjqnzyxy.cn</t>
  </si>
  <si>
    <t>travian.cf</t>
  </si>
  <si>
    <t>vtcsy.com</t>
  </si>
  <si>
    <t>dezignus.com</t>
  </si>
  <si>
    <t>metlifestadium.com</t>
  </si>
  <si>
    <t>oars.com</t>
  </si>
  <si>
    <t>coldfilm.ru</t>
  </si>
  <si>
    <t>markelinsurance.com</t>
  </si>
  <si>
    <t>webru.biz</t>
  </si>
  <si>
    <t>essayswriting.info</t>
  </si>
  <si>
    <t>fsbusiness.co.uk</t>
  </si>
  <si>
    <t>bodaclick.com.do</t>
  </si>
  <si>
    <t>insuranceinyourstate.net</t>
  </si>
  <si>
    <t>jkyc.com</t>
  </si>
  <si>
    <t>ycjjzd.com</t>
  </si>
  <si>
    <t>a-too.co.jp</t>
  </si>
  <si>
    <t>clonazepam-faq.com</t>
  </si>
  <si>
    <t>classtv.ru</t>
  </si>
  <si>
    <t>a3-revolution.com</t>
  </si>
  <si>
    <t>solitarydesign.com</t>
  </si>
  <si>
    <t>thestonesoup.com</t>
  </si>
  <si>
    <t>shinura222.jp</t>
  </si>
  <si>
    <t>a-g-w.info</t>
  </si>
  <si>
    <t>ggwadvice.com</t>
  </si>
  <si>
    <t>viagra-withoutdoctor.net</t>
  </si>
  <si>
    <t>oxford.com.cn</t>
  </si>
  <si>
    <t>dissertationdatabase.co.uk</t>
  </si>
  <si>
    <t>buyviagrats.com</t>
  </si>
  <si>
    <t>petking.cn</t>
  </si>
  <si>
    <t>mariso.net</t>
  </si>
  <si>
    <t>bahamasair.com</t>
  </si>
  <si>
    <t>staypoland.com</t>
  </si>
  <si>
    <t>qai.cc</t>
  </si>
  <si>
    <t>vurl.com</t>
  </si>
  <si>
    <t>coast360.co.uk</t>
  </si>
  <si>
    <t>mandnaviation.com</t>
  </si>
  <si>
    <t>sinw.com.cn</t>
  </si>
  <si>
    <t>travelbelarus.ru</t>
  </si>
  <si>
    <t>saintarnold.com</t>
  </si>
  <si>
    <t>dwazoo.com</t>
  </si>
  <si>
    <t>eunkwangpark.com</t>
  </si>
  <si>
    <t>elements86.id</t>
  </si>
  <si>
    <t>lnbosh.com</t>
  </si>
  <si>
    <t>publicfinance.co.uk</t>
  </si>
  <si>
    <t>cakegamesforkids.com</t>
  </si>
  <si>
    <t>getonlinetreatment.info</t>
  </si>
  <si>
    <t>dyqwl.com</t>
  </si>
  <si>
    <t>towyardcars.com</t>
  </si>
  <si>
    <t>huffingtonpost.com.mx</t>
  </si>
  <si>
    <t>treatmentadvocacycenter.org</t>
  </si>
  <si>
    <t>southcoastplaza.com</t>
  </si>
  <si>
    <t>magicessays.biz</t>
  </si>
  <si>
    <t>dollarcollapse.com</t>
  </si>
  <si>
    <t>pctuner.ru</t>
  </si>
  <si>
    <t>jak-naturalnie-powiekszyc-penisa.men</t>
  </si>
  <si>
    <t>burrisoptics.com</t>
  </si>
  <si>
    <t>mosaicco.com</t>
  </si>
  <si>
    <t>rogerdubuis.com</t>
  </si>
  <si>
    <t>pinpinwang.com</t>
  </si>
  <si>
    <t>wpsu.org</t>
  </si>
  <si>
    <t>pharmacy-usaonline.net</t>
  </si>
  <si>
    <t>afrobarometer.org</t>
  </si>
  <si>
    <t>thenewscenter.tv</t>
  </si>
  <si>
    <t>freemuse.org</t>
  </si>
  <si>
    <t>datainsuranceweb.info</t>
  </si>
  <si>
    <t>iceagenow.com</t>
  </si>
  <si>
    <t>auchan.com.cn</t>
  </si>
  <si>
    <t>fifa15coins4u.com</t>
  </si>
  <si>
    <t>idp.cn</t>
  </si>
  <si>
    <t>hmmsolutions.com</t>
  </si>
  <si>
    <t>nationalnanpa.com</t>
  </si>
  <si>
    <t>alemgame.com</t>
  </si>
  <si>
    <t>swapadvd.com</t>
  </si>
  <si>
    <t>monitter.com</t>
  </si>
  <si>
    <t>business24-7.ae</t>
  </si>
  <si>
    <t>californiachronicle.com</t>
  </si>
  <si>
    <t>chproducts.com</t>
  </si>
  <si>
    <t>icetime.cn</t>
  </si>
  <si>
    <t>danach.co.uk</t>
  </si>
  <si>
    <t>hamletbuilders.com</t>
  </si>
  <si>
    <t>cmiscm.com</t>
  </si>
  <si>
    <t>getdemocracy.com</t>
  </si>
  <si>
    <t>machinaesupremacy.com</t>
  </si>
  <si>
    <t>pjonori.com</t>
  </si>
  <si>
    <t>worldmate.com</t>
  </si>
  <si>
    <t>www.xxx</t>
  </si>
  <si>
    <t>jupiterbroadcasting.com</t>
  </si>
  <si>
    <t>comscoredatamine.com</t>
  </si>
  <si>
    <t>seoinc.com</t>
  </si>
  <si>
    <t>firstrowge.eu</t>
  </si>
  <si>
    <t>spigit.com</t>
  </si>
  <si>
    <t>sgn.net</t>
  </si>
  <si>
    <t>paraview.org</t>
  </si>
  <si>
    <t>saintcorporation.com</t>
  </si>
  <si>
    <t>wzqsyl.com</t>
  </si>
  <si>
    <t>koikikukan.com</t>
  </si>
  <si>
    <t>homemadeinterest.com</t>
  </si>
  <si>
    <t>pcvisit.de</t>
  </si>
  <si>
    <t>doorsixteen.com</t>
  </si>
  <si>
    <t>movpins.com</t>
  </si>
  <si>
    <t>schaken.net</t>
  </si>
  <si>
    <t>jreast-timetable.jp</t>
  </si>
  <si>
    <t>houzz.ru</t>
  </si>
  <si>
    <t>carp.co.jp</t>
  </si>
  <si>
    <t>kond-servis.ru</t>
  </si>
  <si>
    <t>snm.edu.pe</t>
  </si>
  <si>
    <t>hongsentuliu.com</t>
  </si>
  <si>
    <t>neuseelandlamm.com</t>
  </si>
  <si>
    <t>ameliapet.it</t>
  </si>
  <si>
    <t>idcps.com</t>
  </si>
  <si>
    <t>usasalessystems.com</t>
  </si>
  <si>
    <t>botanic-treasures.com</t>
  </si>
  <si>
    <t>vkus-russii.ru</t>
  </si>
  <si>
    <t>moreuga.ru</t>
  </si>
  <si>
    <t>neywa.ru</t>
  </si>
  <si>
    <t>democrazialegalita.it</t>
  </si>
  <si>
    <t>polesmarmermurah.com</t>
  </si>
  <si>
    <t>plaska.ir</t>
  </si>
  <si>
    <t>komp.site</t>
  </si>
  <si>
    <t>benaa-consultancy.com</t>
  </si>
  <si>
    <t>viagrawithoutadoctorprescriptionline.com</t>
  </si>
  <si>
    <t>riniffat.com.br</t>
  </si>
  <si>
    <t>turismodeportugal.pt</t>
  </si>
  <si>
    <t>multisaude.ind.br</t>
  </si>
  <si>
    <t>thinkaudio.net</t>
  </si>
  <si>
    <t>fotomigawka.com.pl</t>
  </si>
  <si>
    <t>vidup.de</t>
  </si>
  <si>
    <t>bellairetaxservices.com</t>
  </si>
  <si>
    <t>heimat.de</t>
  </si>
  <si>
    <t>duythuc-bearing.vn</t>
  </si>
  <si>
    <t>triumphrat.net</t>
  </si>
  <si>
    <t>amsz.ua</t>
  </si>
  <si>
    <t>ichijinsha.co.jp</t>
  </si>
  <si>
    <t>mushroom-design.de</t>
  </si>
  <si>
    <t>genxart.org</t>
  </si>
  <si>
    <t>homeandlifedesign.com</t>
  </si>
  <si>
    <t>natuurenmilieu.nl</t>
  </si>
  <si>
    <t>cuerosferrer.com</t>
  </si>
  <si>
    <t>ceduikech-djerba.org</t>
  </si>
  <si>
    <t>visitalay.kg</t>
  </si>
  <si>
    <t>f1integralsolutions.com</t>
  </si>
  <si>
    <t>theunboundedspirit.com</t>
  </si>
  <si>
    <t>tianbanghengda.com</t>
  </si>
  <si>
    <t>nanomedical.pl</t>
  </si>
  <si>
    <t>craftid.com</t>
  </si>
  <si>
    <t>strikerice.com</t>
  </si>
  <si>
    <t>moderncostablanca.com</t>
  </si>
  <si>
    <t>klickmal.com</t>
  </si>
  <si>
    <t>gscz.org</t>
  </si>
  <si>
    <t>theaa.ie</t>
  </si>
  <si>
    <t>radioseacessorios.com</t>
  </si>
  <si>
    <t>sportsjoe.ie</t>
  </si>
  <si>
    <t>5kplayer.com</t>
  </si>
  <si>
    <t>coadvogados.com</t>
  </si>
  <si>
    <t>magicpotion-snow.com</t>
  </si>
  <si>
    <t>minoil.net</t>
  </si>
  <si>
    <t>consuns.com</t>
  </si>
  <si>
    <t>turnerandwood.com</t>
  </si>
  <si>
    <t>jbprince.com</t>
  </si>
  <si>
    <t>saynotoarcticdrilling.org</t>
  </si>
  <si>
    <t>breakit.se</t>
  </si>
  <si>
    <t>pglf.org</t>
  </si>
  <si>
    <t>viagraenventelibreenfrance.com</t>
  </si>
  <si>
    <t>gokcinbaklavalari.net</t>
  </si>
  <si>
    <t>detroitk12.org</t>
  </si>
  <si>
    <t>cardiol.br</t>
  </si>
  <si>
    <t>telmat.ru</t>
  </si>
  <si>
    <t>kmcxjm.com</t>
  </si>
  <si>
    <t>forumwf.com</t>
  </si>
  <si>
    <t>sd-jh.com</t>
  </si>
  <si>
    <t>visitisleofman.com</t>
  </si>
  <si>
    <t>oakley-sunglasses-outlet.com.co</t>
  </si>
  <si>
    <t>xn--comprarcialisgenrico5mg-qcc.biz</t>
  </si>
  <si>
    <t>comprarcialisgenÃ©rico5mg.biz</t>
  </si>
  <si>
    <t>steag.in</t>
  </si>
  <si>
    <t>aus.co.in</t>
  </si>
  <si>
    <t>totalswissmh.com</t>
  </si>
  <si>
    <t>cwby.us</t>
  </si>
  <si>
    <t>beledweinuniversity.com</t>
  </si>
  <si>
    <t>21shte.net</t>
  </si>
  <si>
    <t>skydreamers.ro</t>
  </si>
  <si>
    <t>nationalpainreport.com</t>
  </si>
  <si>
    <t>turizm.gov.tr</t>
  </si>
  <si>
    <t>theatreorgans.com</t>
  </si>
  <si>
    <t>truthlaidbear.com</t>
  </si>
  <si>
    <t>ligatus.com</t>
  </si>
  <si>
    <t>just-forex.ru</t>
  </si>
  <si>
    <t>origus.com</t>
  </si>
  <si>
    <t>yzpc.edu.cn</t>
  </si>
  <si>
    <t>cww5888.com</t>
  </si>
  <si>
    <t>huayuqiao.org</t>
  </si>
  <si>
    <t>edpillsfinder.com</t>
  </si>
  <si>
    <t>truyenthongaz.com</t>
  </si>
  <si>
    <t>datedgear.com</t>
  </si>
  <si>
    <t>pksbarandgrill.com</t>
  </si>
  <si>
    <t>consumer.org.nz</t>
  </si>
  <si>
    <t>findhistory.org</t>
  </si>
  <si>
    <t>vur.me</t>
  </si>
  <si>
    <t>tryinteract.com</t>
  </si>
  <si>
    <t>aharef.info</t>
  </si>
  <si>
    <t>swlearning.com</t>
  </si>
  <si>
    <t>jerrytherubbishman.com</t>
  </si>
  <si>
    <t>360hy.com</t>
  </si>
  <si>
    <t>mon-marche.jp</t>
  </si>
  <si>
    <t>helifreak.com</t>
  </si>
  <si>
    <t>iyiyun.com</t>
  </si>
  <si>
    <t>forumbuhgalterov.ru</t>
  </si>
  <si>
    <t>buckslocalnews.com</t>
  </si>
  <si>
    <t>ogir.com</t>
  </si>
  <si>
    <t>weiter-machen.de</t>
  </si>
  <si>
    <t>brunoespiao.org</t>
  </si>
  <si>
    <t>citizensofhumanity.com</t>
  </si>
  <si>
    <t>streamon.fm</t>
  </si>
  <si>
    <t>lurkmore.so</t>
  </si>
  <si>
    <t>mukkebi.com</t>
  </si>
  <si>
    <t>lenfancedelart.fr</t>
  </si>
  <si>
    <t>hjx.com</t>
  </si>
  <si>
    <t>mongoosepublishing.com</t>
  </si>
  <si>
    <t>onebigphoto.com</t>
  </si>
  <si>
    <t>regus.co.uk</t>
  </si>
  <si>
    <t>freezone.fr</t>
  </si>
  <si>
    <t>seedstarsworld.com</t>
  </si>
  <si>
    <t>rhinegold.co.uk</t>
  </si>
  <si>
    <t>wfjyzx.com</t>
  </si>
  <si>
    <t>yiiloo.com</t>
  </si>
  <si>
    <t>ytec-stl.org</t>
  </si>
  <si>
    <t>suyipack.com</t>
  </si>
  <si>
    <t>taiyoutec.com.tw</t>
  </si>
  <si>
    <t>svitnn.ru</t>
  </si>
  <si>
    <t>ianchadwick.com</t>
  </si>
  <si>
    <t>mostbeautifulplaces.org</t>
  </si>
  <si>
    <t>flexispy.com</t>
  </si>
  <si>
    <t>youngfoundation.org</t>
  </si>
  <si>
    <t>ndcourts.gov</t>
  </si>
  <si>
    <t>mrc.ac.za</t>
  </si>
  <si>
    <t>vustenro.ru</t>
  </si>
  <si>
    <t>zdes-drochat.info</t>
  </si>
  <si>
    <t>happybsday.com</t>
  </si>
  <si>
    <t>emiratesgroupcareers.com</t>
  </si>
  <si>
    <t>okmature.com</t>
  </si>
  <si>
    <t>sani-resort.com</t>
  </si>
  <si>
    <t>bodegacigalena.es</t>
  </si>
  <si>
    <t>crugroup.com</t>
  </si>
  <si>
    <t>huain.com</t>
  </si>
  <si>
    <t>t-marka.ua</t>
  </si>
  <si>
    <t>leviplus.com</t>
  </si>
  <si>
    <t>lasell.edu</t>
  </si>
  <si>
    <t>intrasoft-intl.com</t>
  </si>
  <si>
    <t>pelagicfm.com</t>
  </si>
  <si>
    <t>xyuniv.tk</t>
  </si>
  <si>
    <t>etbu.edu</t>
  </si>
  <si>
    <t>smobserved.com</t>
  </si>
  <si>
    <t>mikeportnoy.com</t>
  </si>
  <si>
    <t>samsungpromotions.com</t>
  </si>
  <si>
    <t>globalfoodconnections.com</t>
  </si>
  <si>
    <t>defenseworld.net</t>
  </si>
  <si>
    <t>senyamuye.com</t>
  </si>
  <si>
    <t>hackerwatch.org</t>
  </si>
  <si>
    <t>sisos.co.jp</t>
  </si>
  <si>
    <t>assembly.org</t>
  </si>
  <si>
    <t>ipredator.se</t>
  </si>
  <si>
    <t>zygotebody.com</t>
  </si>
  <si>
    <t>acriticism.com</t>
  </si>
  <si>
    <t>pixable.com</t>
  </si>
  <si>
    <t>apis-cor.com</t>
  </si>
  <si>
    <t>technologynetworks.com</t>
  </si>
  <si>
    <t>xcixc.com</t>
  </si>
  <si>
    <t>email.com</t>
  </si>
  <si>
    <t>airbrushparty.club</t>
  </si>
  <si>
    <t>aussieass.com</t>
  </si>
  <si>
    <t>back2college.com</t>
  </si>
  <si>
    <t>lamresearch.com</t>
  </si>
  <si>
    <t>questvisual.com</t>
  </si>
  <si>
    <t>lbs-tech.com</t>
  </si>
  <si>
    <t>furryfeet-petsitters.co.uk</t>
  </si>
  <si>
    <t>game-server.cc</t>
  </si>
  <si>
    <t>reference-global.com</t>
  </si>
  <si>
    <t>thepetedesign.com</t>
  </si>
  <si>
    <t>pqi.com.tw</t>
  </si>
  <si>
    <t>countrycode.org</t>
  </si>
  <si>
    <t>mafia2game.com</t>
  </si>
  <si>
    <t>jvectormap.com</t>
  </si>
  <si>
    <t>zdoom.org</t>
  </si>
  <si>
    <t>prolexic.com</t>
  </si>
  <si>
    <t>3ware.com</t>
  </si>
  <si>
    <t>qtsoftware.com</t>
  </si>
  <si>
    <t>girlsheaven-job.net</t>
  </si>
  <si>
    <t>vaurb.com</t>
  </si>
  <si>
    <t>onlinestreet.de</t>
  </si>
  <si>
    <t>withnews.jp</t>
  </si>
  <si>
    <t>tianshunguanggao.com</t>
  </si>
  <si>
    <t>studenthandouts.com</t>
  </si>
  <si>
    <t>scxfscw.com</t>
  </si>
  <si>
    <t>azzurro.it</t>
  </si>
  <si>
    <t>markedbyteachers.com</t>
  </si>
  <si>
    <t>yixia.net</t>
  </si>
  <si>
    <t>formens.net</t>
  </si>
  <si>
    <t>a-gites.com</t>
  </si>
  <si>
    <t>vrairacines.com</t>
  </si>
  <si>
    <t>vistastory.com</t>
  </si>
  <si>
    <t>astrologika.de</t>
  </si>
  <si>
    <t>mmacrazytv.com</t>
  </si>
  <si>
    <t>tomwjones.com</t>
  </si>
  <si>
    <t>familytrip.ru</t>
  </si>
  <si>
    <t>depositprotection.com</t>
  </si>
  <si>
    <t>perfume-face.com</t>
  </si>
  <si>
    <t>dnamalaysia.com</t>
  </si>
  <si>
    <t>rsk.co.jp</t>
  </si>
  <si>
    <t>rejunbo.com</t>
  </si>
  <si>
    <t>congtythanhhung.net</t>
  </si>
  <si>
    <t>prambananheritagejazz.com</t>
  </si>
  <si>
    <t>smilespecialistsnyc.com</t>
  </si>
  <si>
    <t>kathpress.at</t>
  </si>
  <si>
    <t>btk.gov.tr</t>
  </si>
  <si>
    <t>americanpreppersnetwork.com</t>
  </si>
  <si>
    <t>equomestrealvaro.com.br</t>
  </si>
  <si>
    <t>bestplr.com</t>
  </si>
  <si>
    <t>info-dsoftware.com</t>
  </si>
  <si>
    <t>automationsys.ir</t>
  </si>
  <si>
    <t>salzwelten.at</t>
  </si>
  <si>
    <t>cialis5sale.com</t>
  </si>
  <si>
    <t>shyiri.com.cn</t>
  </si>
  <si>
    <t>liuxueziliao.com</t>
  </si>
  <si>
    <t>themukarkergrouprealty.com</t>
  </si>
  <si>
    <t>marktplaats.com</t>
  </si>
  <si>
    <t>mycpanel.rs</t>
  </si>
  <si>
    <t>hozmart.com.ua</t>
  </si>
  <si>
    <t>counter12.com</t>
  </si>
  <si>
    <t>sdslvc.com</t>
  </si>
  <si>
    <t>panamafishingtour.com</t>
  </si>
  <si>
    <t>kagoshima-kankou.com</t>
  </si>
  <si>
    <t>susanireland.com</t>
  </si>
  <si>
    <t>enfermedades-raras.org</t>
  </si>
  <si>
    <t>bandits-clan.ru</t>
  </si>
  <si>
    <t>nariward.net</t>
  </si>
  <si>
    <t>creativebug.com</t>
  </si>
  <si>
    <t>sleepapneazone.org</t>
  </si>
  <si>
    <t>jinandibang.com</t>
  </si>
  <si>
    <t>sanqinzhongye.com</t>
  </si>
  <si>
    <t>mariekaybrowlash.com</t>
  </si>
  <si>
    <t>rg-gr.com</t>
  </si>
  <si>
    <t>volkswagen.es</t>
  </si>
  <si>
    <t>emow.cl</t>
  </si>
  <si>
    <t>infomotocyclefairings.com</t>
  </si>
  <si>
    <t>dyspraxiafoundation.org.uk</t>
  </si>
  <si>
    <t>techpubsglobal.com</t>
  </si>
  <si>
    <t>atrankasybarrankas.com</t>
  </si>
  <si>
    <t>ababy.com</t>
  </si>
  <si>
    <t>dgap.de</t>
  </si>
  <si>
    <t>serxar.cat</t>
  </si>
  <si>
    <t>gama-formacion.com</t>
  </si>
  <si>
    <t>nanya.ru</t>
  </si>
  <si>
    <t>lampiste.com</t>
  </si>
  <si>
    <t>powerhousearena.com</t>
  </si>
  <si>
    <t>michi-no-eki.jp</t>
  </si>
  <si>
    <t>chateauxhotels.com</t>
  </si>
  <si>
    <t>myenglishpages.com</t>
  </si>
  <si>
    <t>hbghdd.com</t>
  </si>
  <si>
    <t>svict.com</t>
  </si>
  <si>
    <t>jxcsedu.com</t>
  </si>
  <si>
    <t>missionislam.com</t>
  </si>
  <si>
    <t>radiesse.com</t>
  </si>
  <si>
    <t>enpundit.com</t>
  </si>
  <si>
    <t>palaisdesthes.com</t>
  </si>
  <si>
    <t>internationalchampionscup.com</t>
  </si>
  <si>
    <t>weeklypost.com</t>
  </si>
  <si>
    <t>miami-dadeclerk.com</t>
  </si>
  <si>
    <t>stiftung-denkmal.de</t>
  </si>
  <si>
    <t>joie2vivre.org</t>
  </si>
  <si>
    <t>natrue.org</t>
  </si>
  <si>
    <t>bulbs.com</t>
  </si>
  <si>
    <t>corporatecomplianceinsights.com</t>
  </si>
  <si>
    <t>superhelmetsgame.com</t>
  </si>
  <si>
    <t>hollywoodfl.org</t>
  </si>
  <si>
    <t>arthrex.com</t>
  </si>
  <si>
    <t>sera.de</t>
  </si>
  <si>
    <t>faq-mac.com</t>
  </si>
  <si>
    <t>cqwuxi.com</t>
  </si>
  <si>
    <t>lumenlux-electrical-goods.eu</t>
  </si>
  <si>
    <t>iphone-cases.us</t>
  </si>
  <si>
    <t>dankojones.com</t>
  </si>
  <si>
    <t>viagra.gd</t>
  </si>
  <si>
    <t>highlandpark.co.uk</t>
  </si>
  <si>
    <t>dresscloud.pl</t>
  </si>
  <si>
    <t>vrhr.com</t>
  </si>
  <si>
    <t>onlinebilligekreditevergleichen.info</t>
  </si>
  <si>
    <t>nfhslearn.com</t>
  </si>
  <si>
    <t>realcariari.com</t>
  </si>
  <si>
    <t>automatizzare.com.br</t>
  </si>
  <si>
    <t>arkadin.com</t>
  </si>
  <si>
    <t>denverwater.org</t>
  </si>
  <si>
    <t>webcamgirls.co</t>
  </si>
  <si>
    <t>gaspedaal.nl</t>
  </si>
  <si>
    <t>organiqo.com</t>
  </si>
  <si>
    <t>bisque.com</t>
  </si>
  <si>
    <t>edpillsguide.com</t>
  </si>
  <si>
    <t>mytotalretail.com</t>
  </si>
  <si>
    <t>myanmars.net</t>
  </si>
  <si>
    <t>wydaily.com</t>
  </si>
  <si>
    <t>salbutamol-ventolin-buy.net</t>
  </si>
  <si>
    <t>bestpics.ru</t>
  </si>
  <si>
    <t>u-in-u.com</t>
  </si>
  <si>
    <t>dmtrk.net</t>
  </si>
  <si>
    <t>pferd.com</t>
  </si>
  <si>
    <t>teamrwb.org</t>
  </si>
  <si>
    <t>stenaline.com</t>
  </si>
  <si>
    <t>boozer-chat.de</t>
  </si>
  <si>
    <t>melbournewater.com.au</t>
  </si>
  <si>
    <t>bondijunctiondental.com.au</t>
  </si>
  <si>
    <t>avnetwork.com</t>
  </si>
  <si>
    <t>fraggednation.com</t>
  </si>
  <si>
    <t>heritagemalta.org</t>
  </si>
  <si>
    <t>konsta.com.pl</t>
  </si>
  <si>
    <t>panasonic.com.au</t>
  </si>
  <si>
    <t>warmoth.com</t>
  </si>
  <si>
    <t>destinationgoldcoast.com</t>
  </si>
  <si>
    <t>guccihandbags.us</t>
  </si>
  <si>
    <t>rex.com.au</t>
  </si>
  <si>
    <t>paddsolutions.com</t>
  </si>
  <si>
    <t>mediauk.com</t>
  </si>
  <si>
    <t>freshcommunication.co.uk</t>
  </si>
  <si>
    <t>pintrestalk.com</t>
  </si>
  <si>
    <t>knowitall.org</t>
  </si>
  <si>
    <t>canada-goosesjackets.com</t>
  </si>
  <si>
    <t>bobs.bz</t>
  </si>
  <si>
    <t>takamine.com</t>
  </si>
  <si>
    <t>aywlc.com</t>
  </si>
  <si>
    <t>nbavmount.com.hk</t>
  </si>
  <si>
    <t>rosamexicano.com</t>
  </si>
  <si>
    <t>laprensa.com.bo</t>
  </si>
  <si>
    <t>1g1g.com</t>
  </si>
  <si>
    <t>palmbeachstate.edu</t>
  </si>
  <si>
    <t>shopkeep.com</t>
  </si>
  <si>
    <t>elcrudito.com</t>
  </si>
  <si>
    <t>csnn.com.cn</t>
  </si>
  <si>
    <t>katatonia.com</t>
  </si>
  <si>
    <t>yueyueshu.cn</t>
  </si>
  <si>
    <t>porno-aktiv.info</t>
  </si>
  <si>
    <t>hd-hot.info</t>
  </si>
  <si>
    <t>willistonherald.com</t>
  </si>
  <si>
    <t>wateraidamerica.org</t>
  </si>
  <si>
    <t>hiphopkultur.com</t>
  </si>
  <si>
    <t>academie-cinema.org</t>
  </si>
  <si>
    <t>savingsbonds.gov</t>
  </si>
  <si>
    <t>stilnomodno.kz</t>
  </si>
  <si>
    <t>camerabits.com</t>
  </si>
  <si>
    <t>ahmadinejad.ir</t>
  </si>
  <si>
    <t>subsidesports.com</t>
  </si>
  <si>
    <t>bildr.org</t>
  </si>
  <si>
    <t>ava.com.au</t>
  </si>
  <si>
    <t>jcink.net</t>
  </si>
  <si>
    <t>susanbanthonyhouse.org</t>
  </si>
  <si>
    <t>fiona-apple.com</t>
  </si>
  <si>
    <t>aimclearblog.com</t>
  </si>
  <si>
    <t>fugujiche.com</t>
  </si>
  <si>
    <t>karcher.com</t>
  </si>
  <si>
    <t>conversationexchange.com</t>
  </si>
  <si>
    <t>ironcheffans.info</t>
  </si>
  <si>
    <t>oalaah.com</t>
  </si>
  <si>
    <t>cavasafe.org</t>
  </si>
  <si>
    <t>nucleustechnologies.com</t>
  </si>
  <si>
    <t>qz334.cn</t>
  </si>
  <si>
    <t>pajmxs.com</t>
  </si>
  <si>
    <t>myeclipseide.com</t>
  </si>
  <si>
    <t>kitkat.com</t>
  </si>
  <si>
    <t>fdiworlddental.org</t>
  </si>
  <si>
    <t>uncrunched.com</t>
  </si>
  <si>
    <t>emn.fr</t>
  </si>
  <si>
    <t>uniqpath.com</t>
  </si>
  <si>
    <t>handpresso.com</t>
  </si>
  <si>
    <t>opensocial.org</t>
  </si>
  <si>
    <t>data-recovery-software.net</t>
  </si>
  <si>
    <t>loudihot.com</t>
  </si>
  <si>
    <t>in20years.com</t>
  </si>
  <si>
    <t>mwrinfosecurity.com</t>
  </si>
  <si>
    <t>measuredhs.com</t>
  </si>
  <si>
    <t>aekwl.de</t>
  </si>
  <si>
    <t>zcache.com.au</t>
  </si>
  <si>
    <t>mzp.cz</t>
  </si>
  <si>
    <t>softlayer.net</t>
  </si>
  <si>
    <t>yw11.com</t>
  </si>
  <si>
    <t>di-net.ru</t>
  </si>
  <si>
    <t>fustany.com</t>
  </si>
  <si>
    <t>zzxgqm.com</t>
  </si>
  <si>
    <t>immobilien-zeitung.de</t>
  </si>
  <si>
    <t>cocof.cn</t>
  </si>
  <si>
    <t>nowamagic.net</t>
  </si>
  <si>
    <t>coylesolar.com</t>
  </si>
  <si>
    <t>xacbg.com</t>
  </si>
  <si>
    <t>sharp.de</t>
  </si>
  <si>
    <t>wodociagmarecki.pl</t>
  </si>
  <si>
    <t>yamakei.co.jp</t>
  </si>
  <si>
    <t>jshubin.net</t>
  </si>
  <si>
    <t>stuobzsc.com</t>
  </si>
  <si>
    <t>bizbilla.com</t>
  </si>
  <si>
    <t>kizts.ru</t>
  </si>
  <si>
    <t>ixrayannuities.com</t>
  </si>
  <si>
    <t>china-baby-clothes.com</t>
  </si>
  <si>
    <t>sashafarma.com</t>
  </si>
  <si>
    <t>hongnhut.com</t>
  </si>
  <si>
    <t>zyfyyjsp.com</t>
  </si>
  <si>
    <t>artsinheaven.org</t>
  </si>
  <si>
    <t>sintering-filter.com</t>
  </si>
  <si>
    <t>aslconsult.net</t>
  </si>
  <si>
    <t>zoomgrafix.net</t>
  </si>
  <si>
    <t>eventsunan.com</t>
  </si>
  <si>
    <t>glorypack.ru</t>
  </si>
  <si>
    <t>mindmemorymovie.com</t>
  </si>
  <si>
    <t>testurskill.com</t>
  </si>
  <si>
    <t>metropol-kos.com</t>
  </si>
  <si>
    <t>chuanhoadoanhnghiep.com</t>
  </si>
  <si>
    <t>viralvideosvila.com</t>
  </si>
  <si>
    <t>groupon.nl</t>
  </si>
  <si>
    <t>batdongsanthanglong.com</t>
  </si>
  <si>
    <t>killis.com.br</t>
  </si>
  <si>
    <t>expodiautunno.it</t>
  </si>
  <si>
    <t>teploexpert-dmitrov.ru</t>
  </si>
  <si>
    <t>survivors.today</t>
  </si>
  <si>
    <t>bydjuntai.com</t>
  </si>
  <si>
    <t>shopsite.com</t>
  </si>
  <si>
    <t>racetver.ru</t>
  </si>
  <si>
    <t>edenandpartners.co.uk</t>
  </si>
  <si>
    <t>ryanhomes.com</t>
  </si>
  <si>
    <t>ffcam.fr</t>
  </si>
  <si>
    <t>somelie-penza.ru</t>
  </si>
  <si>
    <t>multferro.com.br</t>
  </si>
  <si>
    <t>vitalfibre.info</t>
  </si>
  <si>
    <t>lipogen.net</t>
  </si>
  <si>
    <t>automatyka-drzwiowa.pl</t>
  </si>
  <si>
    <t>alside.com</t>
  </si>
  <si>
    <t>caribbeansecurityinstitute.com</t>
  </si>
  <si>
    <t>momondo.ru</t>
  </si>
  <si>
    <t>arcadja.com</t>
  </si>
  <si>
    <t>8bit.io</t>
  </si>
  <si>
    <t>oetztal.com</t>
  </si>
  <si>
    <t>technodeltaco.com</t>
  </si>
  <si>
    <t>asou-mo.ru</t>
  </si>
  <si>
    <t>optasports.com</t>
  </si>
  <si>
    <t>mikro-teh.ru</t>
  </si>
  <si>
    <t>installmentsloansbtr.co.uk</t>
  </si>
  <si>
    <t>lenscratch.com</t>
  </si>
  <si>
    <t>phpsns.com</t>
  </si>
  <si>
    <t>hixrestaurants.co.uk</t>
  </si>
  <si>
    <t>gallinger-design.de</t>
  </si>
  <si>
    <t>reviewinterpretersunlimited.info</t>
  </si>
  <si>
    <t>sddyy.cn</t>
  </si>
  <si>
    <t>collaborativepractice.com</t>
  </si>
  <si>
    <t>logintable.com</t>
  </si>
  <si>
    <t>langine.com</t>
  </si>
  <si>
    <t>viltycare.com.br</t>
  </si>
  <si>
    <t>ggcp.com.cn</t>
  </si>
  <si>
    <t>molgvardia.ru</t>
  </si>
  <si>
    <t>hypedc.com</t>
  </si>
  <si>
    <t>nationwidepdr.com</t>
  </si>
  <si>
    <t>kopalniawiedzy.pl</t>
  </si>
  <si>
    <t>tou.tv</t>
  </si>
  <si>
    <t>eastpenncheer.com</t>
  </si>
  <si>
    <t>hjadn.com</t>
  </si>
  <si>
    <t>cedex.es</t>
  </si>
  <si>
    <t>spoon-feed.com</t>
  </si>
  <si>
    <t>southernspaces.org</t>
  </si>
  <si>
    <t>medicarelife.com</t>
  </si>
  <si>
    <t>metrokelan.com</t>
  </si>
  <si>
    <t>permacultureprinciples.com</t>
  </si>
  <si>
    <t>halstead.com</t>
  </si>
  <si>
    <t>achatcialisenfrancelivraisonrapide.com</t>
  </si>
  <si>
    <t>capesterre-belle-eau.fr</t>
  </si>
  <si>
    <t>nibler.ru</t>
  </si>
  <si>
    <t>gphshop.ru</t>
  </si>
  <si>
    <t>hanilcan.co.kr</t>
  </si>
  <si>
    <t>fltplan.com</t>
  </si>
  <si>
    <t>nolife-tv.com</t>
  </si>
  <si>
    <t>paige.com</t>
  </si>
  <si>
    <t>helsinki-vantaa.fi</t>
  </si>
  <si>
    <t>irini-olives.gr</t>
  </si>
  <si>
    <t>iae.news</t>
  </si>
  <si>
    <t>wakefulnesadvisor.com</t>
  </si>
  <si>
    <t>opulentitems.com</t>
  </si>
  <si>
    <t>mortgagechoice.com.au</t>
  </si>
  <si>
    <t>lynnnews.co.uk</t>
  </si>
  <si>
    <t>ashsaidit.com</t>
  </si>
  <si>
    <t>seafriends.org.nz</t>
  </si>
  <si>
    <t>insanegeni.us</t>
  </si>
  <si>
    <t>vanmag.com</t>
  </si>
  <si>
    <t>meteorcrater.com</t>
  </si>
  <si>
    <t>itidharamshala.org</t>
  </si>
  <si>
    <t>golfmkv.com</t>
  </si>
  <si>
    <t>flannelly.xyz</t>
  </si>
  <si>
    <t>chueca.com</t>
  </si>
  <si>
    <t>gruffness.xyz</t>
  </si>
  <si>
    <t>serveracss.net</t>
  </si>
  <si>
    <t>sdjflt.com</t>
  </si>
  <si>
    <t>zhyswh.net</t>
  </si>
  <si>
    <t>holidaycars.com</t>
  </si>
  <si>
    <t>paramountcommunication.com</t>
  </si>
  <si>
    <t>volvomania.com</t>
  </si>
  <si>
    <t>bartolomi.xyz</t>
  </si>
  <si>
    <t>clevelandmagazine.com</t>
  </si>
  <si>
    <t>webmeisters.de</t>
  </si>
  <si>
    <t>talkpoverty.org</t>
  </si>
  <si>
    <t>mylocalservices.com</t>
  </si>
  <si>
    <t>girlguides.ca</t>
  </si>
  <si>
    <t>temporaryresidence.com</t>
  </si>
  <si>
    <t>wgmd.com</t>
  </si>
  <si>
    <t>42.fr</t>
  </si>
  <si>
    <t>cabel.name</t>
  </si>
  <si>
    <t>itzalist.com</t>
  </si>
  <si>
    <t>nikeflyknitkaufen.de</t>
  </si>
  <si>
    <t>historyteacher.net</t>
  </si>
  <si>
    <t>iranwire.com</t>
  </si>
  <si>
    <t>chinacoop.gov.cn</t>
  </si>
  <si>
    <t>bjorback.com</t>
  </si>
  <si>
    <t>despicableme.com</t>
  </si>
  <si>
    <t>without-prescriptionbuy-prednisone.com</t>
  </si>
  <si>
    <t>medellin.gov.co</t>
  </si>
  <si>
    <t>forsythnews.com</t>
  </si>
  <si>
    <t>holylandexperience.com</t>
  </si>
  <si>
    <t>mkophoto.com</t>
  </si>
  <si>
    <t>ecclesia.gr</t>
  </si>
  <si>
    <t>odu.pl</t>
  </si>
  <si>
    <t>alipornx.com</t>
  </si>
  <si>
    <t>unlockpuremagic.com</t>
  </si>
  <si>
    <t>nothingness.org</t>
  </si>
  <si>
    <t>acrartex.com</t>
  </si>
  <si>
    <t>jyjyzhan.com</t>
  </si>
  <si>
    <t>buy200mg-celebrex.org</t>
  </si>
  <si>
    <t>bobross.com</t>
  </si>
  <si>
    <t>transperfect.com</t>
  </si>
  <si>
    <t>yck12.com</t>
  </si>
  <si>
    <t>byqtylhh.com</t>
  </si>
  <si>
    <t>dietitian.com</t>
  </si>
  <si>
    <t>epicbook.com</t>
  </si>
  <si>
    <t>anagramgenius.com</t>
  </si>
  <si>
    <t>green-e.org</t>
  </si>
  <si>
    <t>nbia.org</t>
  </si>
  <si>
    <t>humanclock.com</t>
  </si>
  <si>
    <t>pi.net</t>
  </si>
  <si>
    <t>astateoftrance.com</t>
  </si>
  <si>
    <t>0570bbs.cn</t>
  </si>
  <si>
    <t>dalsemi.com</t>
  </si>
  <si>
    <t>lobster-magazine.co.uk</t>
  </si>
  <si>
    <t>yudkowsky.net</t>
  </si>
  <si>
    <t>zmap.io</t>
  </si>
  <si>
    <t>anuies.mx</t>
  </si>
  <si>
    <t>ctscorp.com</t>
  </si>
  <si>
    <t>tukaani.org</t>
  </si>
  <si>
    <t>myendnoteweb.com</t>
  </si>
  <si>
    <t>pxw360.com</t>
  </si>
  <si>
    <t>everafterguide.com</t>
  </si>
  <si>
    <t>gaodun.com</t>
  </si>
  <si>
    <t>bitstamp.com</t>
  </si>
  <si>
    <t>childcars.ru</t>
  </si>
  <si>
    <t>naked.com</t>
  </si>
  <si>
    <t>cnchitf.com</t>
  </si>
  <si>
    <t>hcxk.net</t>
  </si>
  <si>
    <t>fass.se</t>
  </si>
  <si>
    <t>lebensmittellexikon.de</t>
  </si>
  <si>
    <t>viagra50mgpricewalmart.ru</t>
  </si>
  <si>
    <t>ppiq368.com</t>
  </si>
  <si>
    <t>weihnachtsmarkt-deutschland.de</t>
  </si>
  <si>
    <t>jxjydna.com</t>
  </si>
  <si>
    <t>bubhub.com.au</t>
  </si>
  <si>
    <t>safeglobetravel.com</t>
  </si>
  <si>
    <t>makon-sm.ru</t>
  </si>
  <si>
    <t>houseforrentinbohol-philippines.com</t>
  </si>
  <si>
    <t>webhousepro.it</t>
  </si>
  <si>
    <t>intentionalchange.ca</t>
  </si>
  <si>
    <t>permorbita.ru</t>
  </si>
  <si>
    <t>wamport.by</t>
  </si>
  <si>
    <t>heleensimons.nl</t>
  </si>
  <si>
    <t>smokingmeatforums.com</t>
  </si>
  <si>
    <t>ruihuacrane.com</t>
  </si>
  <si>
    <t>psiram.com</t>
  </si>
  <si>
    <t>designyourcareer.com</t>
  </si>
  <si>
    <t>capuk.org</t>
  </si>
  <si>
    <t>gettheryseapp.com</t>
  </si>
  <si>
    <t>acparadise.com</t>
  </si>
  <si>
    <t>thesilverlining.com</t>
  </si>
  <si>
    <t>salzburg-ag.at</t>
  </si>
  <si>
    <t>fh-kl.de</t>
  </si>
  <si>
    <t>hexagon-cn.com</t>
  </si>
  <si>
    <t>monogatari-series.com</t>
  </si>
  <si>
    <t>dic.co.jp</t>
  </si>
  <si>
    <t>kuopio.fi</t>
  </si>
  <si>
    <t>austrofa.hu</t>
  </si>
  <si>
    <t>sosrdc.org</t>
  </si>
  <si>
    <t>aleslos.com</t>
  </si>
  <si>
    <t>china-botschaft.de</t>
  </si>
  <si>
    <t>jpc-net.jp</t>
  </si>
  <si>
    <t>tv21.ru</t>
  </si>
  <si>
    <t>doctorshealthpress.com</t>
  </si>
  <si>
    <t>besportier.com</t>
  </si>
  <si>
    <t>pro-tablets.com</t>
  </si>
  <si>
    <t>hancockparksfinest.com</t>
  </si>
  <si>
    <t>dataoker.com</t>
  </si>
  <si>
    <t>arison.pl</t>
  </si>
  <si>
    <t>athletico.com</t>
  </si>
  <si>
    <t>aic.org.ge</t>
  </si>
  <si>
    <t>cubesoa.com</t>
  </si>
  <si>
    <t>race.es</t>
  </si>
  <si>
    <t>campobianco.net</t>
  </si>
  <si>
    <t>eurodolg.ru</t>
  </si>
  <si>
    <t>fapnews.ru</t>
  </si>
  <si>
    <t>tong-yidrugstore.com</t>
  </si>
  <si>
    <t>cumulus.fi</t>
  </si>
  <si>
    <t>quantyvitta.com.br</t>
  </si>
  <si>
    <t>sudantimes.net</t>
  </si>
  <si>
    <t>sizetech.com.br</t>
  </si>
  <si>
    <t>scoutwiki.org</t>
  </si>
  <si>
    <t>xyrs.cn</t>
  </si>
  <si>
    <t>globalgenes.org</t>
  </si>
  <si>
    <t>cssmayo.com</t>
  </si>
  <si>
    <t>theswca.com</t>
  </si>
  <si>
    <t>oakpark.com</t>
  </si>
  <si>
    <t>miketyson.com</t>
  </si>
  <si>
    <t>snt1pecz.ru</t>
  </si>
  <si>
    <t>michaelkorshand-bags.com</t>
  </si>
  <si>
    <t>showlowbluffhomes.com</t>
  </si>
  <si>
    <t>powersportsnetwork.com</t>
  </si>
  <si>
    <t>penisforstorrelse.eu</t>
  </si>
  <si>
    <t>heatnglo.com</t>
  </si>
  <si>
    <t>noehill.com</t>
  </si>
  <si>
    <t>3abn.org</t>
  </si>
  <si>
    <t>amiens.fr</t>
  </si>
  <si>
    <t>mtt.ru</t>
  </si>
  <si>
    <t>tallinn-airport.ee</t>
  </si>
  <si>
    <t>jctc.jp</t>
  </si>
  <si>
    <t>miasteria.pl</t>
  </si>
  <si>
    <t>boxedart.com</t>
  </si>
  <si>
    <t>9jasound.com</t>
  </si>
  <si>
    <t>uberbin.net</t>
  </si>
  <si>
    <t>nerfnow.com</t>
  </si>
  <si>
    <t>alcadvogados.com.br</t>
  </si>
  <si>
    <t>4908.cn</t>
  </si>
  <si>
    <t>muscledevelop.pro</t>
  </si>
  <si>
    <t>palavrasideias.com</t>
  </si>
  <si>
    <t>sirirajlaser.com</t>
  </si>
  <si>
    <t>product-club.com</t>
  </si>
  <si>
    <t>elanunciante.es</t>
  </si>
  <si>
    <t>mundialdistribuidora.com.br</t>
  </si>
  <si>
    <t>eveninctech.com</t>
  </si>
  <si>
    <t>yorkblog.com</t>
  </si>
  <si>
    <t>elitis.fr</t>
  </si>
  <si>
    <t>allstatescarinsurance.com</t>
  </si>
  <si>
    <t>canada-gooses.ca</t>
  </si>
  <si>
    <t>mansioningles.com</t>
  </si>
  <si>
    <t>californiarailroad.museum</t>
  </si>
  <si>
    <t>ipl.pt</t>
  </si>
  <si>
    <t>kiwi.com</t>
  </si>
  <si>
    <t>labotte1972.it</t>
  </si>
  <si>
    <t>tuvanviethan.net</t>
  </si>
  <si>
    <t>supplychaindigital.com</t>
  </si>
  <si>
    <t>eurotopics.net</t>
  </si>
  <si>
    <t>globe-wide.com</t>
  </si>
  <si>
    <t>genomeofficial.com</t>
  </si>
  <si>
    <t>workingdogs.com</t>
  </si>
  <si>
    <t>reactivation.xyz</t>
  </si>
  <si>
    <t>sockdreams.com</t>
  </si>
  <si>
    <t>dogsportmagazine.com</t>
  </si>
  <si>
    <t>soubce.cz</t>
  </si>
  <si>
    <t>clavierenarabe.info</t>
  </si>
  <si>
    <t>freshpours-bartending.com</t>
  </si>
  <si>
    <t>gogocall.com</t>
  </si>
  <si>
    <t>explaineverything.com</t>
  </si>
  <si>
    <t>porno-kaktus.info</t>
  </si>
  <si>
    <t>xwstudy.com</t>
  </si>
  <si>
    <t>nflauthenticjersey.com</t>
  </si>
  <si>
    <t>johannesdedoper.com</t>
  </si>
  <si>
    <t>lacefrontwigs.co</t>
  </si>
  <si>
    <t>juniorscheesecake.com</t>
  </si>
  <si>
    <t>cultinvest.com.br</t>
  </si>
  <si>
    <t>yelp.com.sg</t>
  </si>
  <si>
    <t>samarovo.ru</t>
  </si>
  <si>
    <t>discountmichaelkorsoutlet.com</t>
  </si>
  <si>
    <t>oldchicago.com</t>
  </si>
  <si>
    <t>renewableenergymagazine.com</t>
  </si>
  <si>
    <t>mikrokopter.de</t>
  </si>
  <si>
    <t>anao.gov.au</t>
  </si>
  <si>
    <t>learncolour.com</t>
  </si>
  <si>
    <t>cmmiinstitute.com</t>
  </si>
  <si>
    <t>zhjzg.com</t>
  </si>
  <si>
    <t>recruitmilitary.com</t>
  </si>
  <si>
    <t>bannerengineering.com</t>
  </si>
  <si>
    <t>scistarter.com</t>
  </si>
  <si>
    <t>mp3tunes.com</t>
  </si>
  <si>
    <t>travellifehk.com</t>
  </si>
  <si>
    <t>bitzer.de</t>
  </si>
  <si>
    <t>4xedu.com</t>
  </si>
  <si>
    <t>ww4report.com</t>
  </si>
  <si>
    <t>seti-inst.edu</t>
  </si>
  <si>
    <t>speirs.org</t>
  </si>
  <si>
    <t>hbrtv.com</t>
  </si>
  <si>
    <t>ied.edu</t>
  </si>
  <si>
    <t>aptera.com</t>
  </si>
  <si>
    <t>clicker.com</t>
  </si>
  <si>
    <t>ausfoodnews.com.au</t>
  </si>
  <si>
    <t>imh.org</t>
  </si>
  <si>
    <t>stopwatching.us</t>
  </si>
  <si>
    <t>tazyekal.ir</t>
  </si>
  <si>
    <t>crossbrowsertesting.com</t>
  </si>
  <si>
    <t>homeworkhelper.net</t>
  </si>
  <si>
    <t>gridinsoft.com</t>
  </si>
  <si>
    <t>shinywhitebox.com</t>
  </si>
  <si>
    <t>freebasic.net</t>
  </si>
  <si>
    <t>institutionalinvestorsalpha.com</t>
  </si>
  <si>
    <t>pyoko.org</t>
  </si>
  <si>
    <t>essayusa.com</t>
  </si>
  <si>
    <t>getacoder.com</t>
  </si>
  <si>
    <t>univ-tlse1.fr</t>
  </si>
  <si>
    <t>ctxlsj.com</t>
  </si>
  <si>
    <t>sohochina.com</t>
  </si>
  <si>
    <t>yjolt.org</t>
  </si>
  <si>
    <t>espressif.com</t>
  </si>
  <si>
    <t>cgal.org</t>
  </si>
  <si>
    <t>badjojo.com</t>
  </si>
  <si>
    <t>kudyznudy.cz</t>
  </si>
  <si>
    <t>bizrice.com</t>
  </si>
  <si>
    <t>bettundbike.de</t>
  </si>
  <si>
    <t>couponraja.in</t>
  </si>
  <si>
    <t>exeux.cn</t>
  </si>
  <si>
    <t>best-seo-solution.com</t>
  </si>
  <si>
    <t>wenhuahainan.com</t>
  </si>
  <si>
    <t>royalcaribbeanblog.com</t>
  </si>
  <si>
    <t>suomi.fi</t>
  </si>
  <si>
    <t>alloutdoor.com</t>
  </si>
  <si>
    <t>dreamsmedialtd.com</t>
  </si>
  <si>
    <t>nadszegiplebania.sk</t>
  </si>
  <si>
    <t>funnyasduck.net</t>
  </si>
  <si>
    <t>vulcan.edu.pl</t>
  </si>
  <si>
    <t>eavibe.com</t>
  </si>
  <si>
    <t>haste-toene.com</t>
  </si>
  <si>
    <t>afafarma.com</t>
  </si>
  <si>
    <t>desiree-euromobil.ru</t>
  </si>
  <si>
    <t>cnshmaritime.com</t>
  </si>
  <si>
    <t>aydinlarbilisim.net</t>
  </si>
  <si>
    <t>aewileyphotography.com</t>
  </si>
  <si>
    <t>cashadvensify.com</t>
  </si>
  <si>
    <t>chinadlxny.com</t>
  </si>
  <si>
    <t>4i.com.cn</t>
  </si>
  <si>
    <t>permissionfaery.com</t>
  </si>
  <si>
    <t>cgline.net</t>
  </si>
  <si>
    <t>smartupper.com</t>
  </si>
  <si>
    <t>tetrisart.com</t>
  </si>
  <si>
    <t>mediaone-alpha.com</t>
  </si>
  <si>
    <t>ecar-manager.de</t>
  </si>
  <si>
    <t>ktmmaroc.com</t>
  </si>
  <si>
    <t>bosidata.com</t>
  </si>
  <si>
    <t>linkmotto.com</t>
  </si>
  <si>
    <t>8july.ru</t>
  </si>
  <si>
    <t>daulatpuronline.com</t>
  </si>
  <si>
    <t>hs-koblenz.de</t>
  </si>
  <si>
    <t>webdrom.com</t>
  </si>
  <si>
    <t>liangdong.vip</t>
  </si>
  <si>
    <t>itinerae.com</t>
  </si>
  <si>
    <t>kleemann-itc.ru</t>
  </si>
  <si>
    <t>environnement.brussels</t>
  </si>
  <si>
    <t>datastoragetempe.com</t>
  </si>
  <si>
    <t>otticiinumbria.it</t>
  </si>
  <si>
    <t>treatmeattheoffice.com</t>
  </si>
  <si>
    <t>gumruk.gov.tr</t>
  </si>
  <si>
    <t>onlybetterday.com</t>
  </si>
  <si>
    <t>7art-screensavers.com</t>
  </si>
  <si>
    <t>dolyna.info</t>
  </si>
  <si>
    <t>motosushi.eu</t>
  </si>
  <si>
    <t>elearngroup.com</t>
  </si>
  <si>
    <t>lybrsp.com</t>
  </si>
  <si>
    <t>glassdoctor.com</t>
  </si>
  <si>
    <t>viagraonlinepillforsale.us</t>
  </si>
  <si>
    <t>noclegiwisla.pl</t>
  </si>
  <si>
    <t>law21.cn</t>
  </si>
  <si>
    <t>michelcollon.info</t>
  </si>
  <si>
    <t>prostitutesinlondon.eu</t>
  </si>
  <si>
    <t>vaasa.fi</t>
  </si>
  <si>
    <t>tdil.co</t>
  </si>
  <si>
    <t>jostrust.org.uk</t>
  </si>
  <si>
    <t>firat.edu.tr</t>
  </si>
  <si>
    <t>yonago-air.com</t>
  </si>
  <si>
    <t>whotrades.com</t>
  </si>
  <si>
    <t>filmy-akcji.pl</t>
  </si>
  <si>
    <t>vrtnieuws.net</t>
  </si>
  <si>
    <t>immoviewer.com</t>
  </si>
  <si>
    <t>h17.ru</t>
  </si>
  <si>
    <t>lgo.org.uk</t>
  </si>
  <si>
    <t>muziekgebouw.nl</t>
  </si>
  <si>
    <t>dancefxmapleridge.com</t>
  </si>
  <si>
    <t>outlet-burberry.name</t>
  </si>
  <si>
    <t>oluschka.com</t>
  </si>
  <si>
    <t>michaelkorsoutletclearance.org</t>
  </si>
  <si>
    <t>entrepreneurnaija.com</t>
  </si>
  <si>
    <t>royalgreenwich.gov.uk</t>
  </si>
  <si>
    <t>homydesigns.com</t>
  </si>
  <si>
    <t>futbolred.com</t>
  </si>
  <si>
    <t>ladymax.cn</t>
  </si>
  <si>
    <t>cleanairpurewater.com</t>
  </si>
  <si>
    <t>mindingthecampus.com</t>
  </si>
  <si>
    <t>repetto.com</t>
  </si>
  <si>
    <t>emta.ee</t>
  </si>
  <si>
    <t>chuohoki.co.jp</t>
  </si>
  <si>
    <t>insurancequotesfl.net</t>
  </si>
  <si>
    <t>fxweb.space</t>
  </si>
  <si>
    <t>226500.com</t>
  </si>
  <si>
    <t>frysfood.com</t>
  </si>
  <si>
    <t>fenzin.org</t>
  </si>
  <si>
    <t>qhstv.com</t>
  </si>
  <si>
    <t>scf.edu</t>
  </si>
  <si>
    <t>bgf.bi</t>
  </si>
  <si>
    <t>htmlweb.ru</t>
  </si>
  <si>
    <t>sjsdcx.cn</t>
  </si>
  <si>
    <t>chenziqian.cn</t>
  </si>
  <si>
    <t>byredo.eu</t>
  </si>
  <si>
    <t>activdoctors.fr</t>
  </si>
  <si>
    <t>napavalley.edu</t>
  </si>
  <si>
    <t>bestphones.ir</t>
  </si>
  <si>
    <t>gorcp.ru</t>
  </si>
  <si>
    <t>newhollandbrew.com</t>
  </si>
  <si>
    <t>dgmda.com</t>
  </si>
  <si>
    <t>meadowood.com</t>
  </si>
  <si>
    <t>rrrcanadianonline.com</t>
  </si>
  <si>
    <t>habitat.hu</t>
  </si>
  <si>
    <t>4ni.co.uk</t>
  </si>
  <si>
    <t>co-operativetravel.co.uk</t>
  </si>
  <si>
    <t>cool4kids.at</t>
  </si>
  <si>
    <t>citrusreporter.com</t>
  </si>
  <si>
    <t>clubcruise.ru</t>
  </si>
  <si>
    <t>gph.gov.sa</t>
  </si>
  <si>
    <t>lldlm.fr</t>
  </si>
  <si>
    <t>nickifm.net</t>
  </si>
  <si>
    <t>wiltshiretimes.co.uk</t>
  </si>
  <si>
    <t>gpma.ru</t>
  </si>
  <si>
    <t>laudoimagem.com.br</t>
  </si>
  <si>
    <t>wpfreeblogs.com</t>
  </si>
  <si>
    <t>specialops.org</t>
  </si>
  <si>
    <t>overobedient.xyz</t>
  </si>
  <si>
    <t>betweenthelands.com</t>
  </si>
  <si>
    <t>identitytheory.com</t>
  </si>
  <si>
    <t>stonehenge.co.uk</t>
  </si>
  <si>
    <t>decorpaint.net</t>
  </si>
  <si>
    <t>gamingservice.de</t>
  </si>
  <si>
    <t>hdrlabs.com</t>
  </si>
  <si>
    <t>iodp.org</t>
  </si>
  <si>
    <t>ricoh.com.cn</t>
  </si>
  <si>
    <t>mariokart.com</t>
  </si>
  <si>
    <t>0951web.net</t>
  </si>
  <si>
    <t>lottenypalace.com</t>
  </si>
  <si>
    <t>sahityaganga.com</t>
  </si>
  <si>
    <t>carlton.nl</t>
  </si>
  <si>
    <t>znhyhb.net</t>
  </si>
  <si>
    <t>pepperstone.com</t>
  </si>
  <si>
    <t>vivantabytaj.com</t>
  </si>
  <si>
    <t>pnbbq.com</t>
  </si>
  <si>
    <t>budk.com</t>
  </si>
  <si>
    <t>290x-porno.info</t>
  </si>
  <si>
    <t>cronkitenewsonline.com</t>
  </si>
  <si>
    <t>staryled.com</t>
  </si>
  <si>
    <t>enotbox.com</t>
  </si>
  <si>
    <t>bruno-groening.org</t>
  </si>
  <si>
    <t>kitami-it.ac.jp</t>
  </si>
  <si>
    <t>flamenco-world.com</t>
  </si>
  <si>
    <t>kenfor.com</t>
  </si>
  <si>
    <t>rideau-info.com</t>
  </si>
  <si>
    <t>aosmith.com</t>
  </si>
  <si>
    <t>delval.edu</t>
  </si>
  <si>
    <t>parryabrown.com</t>
  </si>
  <si>
    <t>sfon.es</t>
  </si>
  <si>
    <t>acumenfund.org</t>
  </si>
  <si>
    <t>romman.net</t>
  </si>
  <si>
    <t>reindeerjob.com</t>
  </si>
  <si>
    <t>creativevip.net</t>
  </si>
  <si>
    <t>californiaprogressreport.com</t>
  </si>
  <si>
    <t>cheapcarinsuranceall.info</t>
  </si>
  <si>
    <t>wor-biz.net</t>
  </si>
  <si>
    <t>ohare.com</t>
  </si>
  <si>
    <t>mightytext.net</t>
  </si>
  <si>
    <t>indieweb.org</t>
  </si>
  <si>
    <t>totalesl.com</t>
  </si>
  <si>
    <t>qiushiyun.cn</t>
  </si>
  <si>
    <t>ukassignmentwritingservice.co.uk</t>
  </si>
  <si>
    <t>0411ln.cn</t>
  </si>
  <si>
    <t>niucoo.cn</t>
  </si>
  <si>
    <t>fostertownship.com</t>
  </si>
  <si>
    <t>lafuma.com</t>
  </si>
  <si>
    <t>dropcanvas.com</t>
  </si>
  <si>
    <t>openei.org</t>
  </si>
  <si>
    <t>suez-environnement.com</t>
  </si>
  <si>
    <t>friendlyacres.info</t>
  </si>
  <si>
    <t>united.net.kg</t>
  </si>
  <si>
    <t>hotroddiesel.ca</t>
  </si>
  <si>
    <t>etsc.eu</t>
  </si>
  <si>
    <t>tdpf.org.uk</t>
  </si>
  <si>
    <t>lilium.com</t>
  </si>
  <si>
    <t>felician.edu</t>
  </si>
  <si>
    <t>vocaltec.com</t>
  </si>
  <si>
    <t>trustchemmall.com</t>
  </si>
  <si>
    <t>datamancer.net</t>
  </si>
  <si>
    <t>playerextreme.org</t>
  </si>
  <si>
    <t>geekcode.com</t>
  </si>
  <si>
    <t>theuglydance.com</t>
  </si>
  <si>
    <t>gamebookers.com</t>
  </si>
  <si>
    <t>friendpages.com</t>
  </si>
  <si>
    <t>postandparcel.info</t>
  </si>
  <si>
    <t>is-programmer.com</t>
  </si>
  <si>
    <t>tldrlegal.com</t>
  </si>
  <si>
    <t>geovision.com.tw</t>
  </si>
  <si>
    <t>securityportal.com</t>
  </si>
  <si>
    <t>felicitybathandbody.com</t>
  </si>
  <si>
    <t>upnp.org</t>
  </si>
  <si>
    <t>arl.mil</t>
  </si>
  <si>
    <t>behat.org</t>
  </si>
  <si>
    <t>wildfly.org</t>
  </si>
  <si>
    <t>r0tt.com</t>
  </si>
  <si>
    <t>proxy1.pro</t>
  </si>
  <si>
    <t>holiday-home.com</t>
  </si>
  <si>
    <t>rui-meng.com</t>
  </si>
  <si>
    <t>bydawnnicole.com</t>
  </si>
  <si>
    <t>frugallivingnw.com</t>
  </si>
  <si>
    <t>weasyl.com</t>
  </si>
  <si>
    <t>0830hxx.com</t>
  </si>
  <si>
    <t>bjzhongxincheng.com</t>
  </si>
  <si>
    <t>tesionline.it</t>
  </si>
  <si>
    <t>vor.at</t>
  </si>
  <si>
    <t>healthhype.com</t>
  </si>
  <si>
    <t>escuelaportugal.com</t>
  </si>
  <si>
    <t>ibna.ir</t>
  </si>
  <si>
    <t>hpltrade.com</t>
  </si>
  <si>
    <t>techno-oil.ru</t>
  </si>
  <si>
    <t>tianjinshys.com</t>
  </si>
  <si>
    <t>mesh.ne.jp</t>
  </si>
  <si>
    <t>k2amo.com</t>
  </si>
  <si>
    <t>vandamwebdesign.nl</t>
  </si>
  <si>
    <t>zamananco.com</t>
  </si>
  <si>
    <t>unitedcountry.com</t>
  </si>
  <si>
    <t>updateordie.com</t>
  </si>
  <si>
    <t>onthemarket.com</t>
  </si>
  <si>
    <t>sirmed.cl</t>
  </si>
  <si>
    <t>mujhost.com</t>
  </si>
  <si>
    <t>pier4-shop.de</t>
  </si>
  <si>
    <t>gioiadeibimbi.it</t>
  </si>
  <si>
    <t>pisa.fi</t>
  </si>
  <si>
    <t>opt-mk.ru</t>
  </si>
  <si>
    <t>demowi.com</t>
  </si>
  <si>
    <t>1nongjing.com</t>
  </si>
  <si>
    <t>cuccongsuat.com</t>
  </si>
  <si>
    <t>behrle.info</t>
  </si>
  <si>
    <t>bcp.co.ir</t>
  </si>
  <si>
    <t>chinaeholiday.com</t>
  </si>
  <si>
    <t>inventairemaison.com</t>
  </si>
  <si>
    <t>nettelecom.ci</t>
  </si>
  <si>
    <t>vmthemes.com</t>
  </si>
  <si>
    <t>carrylco.net</t>
  </si>
  <si>
    <t>geracaonatura.com.br</t>
  </si>
  <si>
    <t>theedinburghreporter.co.uk</t>
  </si>
  <si>
    <t>slreps.com</t>
  </si>
  <si>
    <t>adidas.es</t>
  </si>
  <si>
    <t>jackssmallengines.com</t>
  </si>
  <si>
    <t>jack0902.com</t>
  </si>
  <si>
    <t>joggen-online.de</t>
  </si>
  <si>
    <t>wezkredyt.eu</t>
  </si>
  <si>
    <t>dnc.ac.jp</t>
  </si>
  <si>
    <t>3dlat.com</t>
  </si>
  <si>
    <t>levitra20mgbuy.us</t>
  </si>
  <si>
    <t>allthingschristmas.com</t>
  </si>
  <si>
    <t>transgeogaz.ru</t>
  </si>
  <si>
    <t>apkthing.com</t>
  </si>
  <si>
    <t>europasur.es</t>
  </si>
  <si>
    <t>travelsofadam.com</t>
  </si>
  <si>
    <t>genericviagranoscript.us</t>
  </si>
  <si>
    <t>viagracoupons2017.us</t>
  </si>
  <si>
    <t>forumimage.ru</t>
  </si>
  <si>
    <t>thedelimagazine.com</t>
  </si>
  <si>
    <t>xn--h1adschw.xn--p1ai</t>
  </si>
  <si>
    <t>ÑÐºÑ†Ñ€Ñ‚Ð¸.Ñ€Ñ„</t>
  </si>
  <si>
    <t>credoc.fr</t>
  </si>
  <si>
    <t>draperjames.com</t>
  </si>
  <si>
    <t>blacktattoos.net</t>
  </si>
  <si>
    <t>larecetadelafelicidad.com</t>
  </si>
  <si>
    <t>ohbiteit.com</t>
  </si>
  <si>
    <t>holyhelp.org</t>
  </si>
  <si>
    <t>dostavka.ru</t>
  </si>
  <si>
    <t>realsaharaexperience.com</t>
  </si>
  <si>
    <t>it-business.de</t>
  </si>
  <si>
    <t>dance63.ru</t>
  </si>
  <si>
    <t>balbooa.com</t>
  </si>
  <si>
    <t>ido.com.tr</t>
  </si>
  <si>
    <t>mapcruzin.com</t>
  </si>
  <si>
    <t>gainbacklink.com</t>
  </si>
  <si>
    <t>0518jgyy.com</t>
  </si>
  <si>
    <t>ourdailybread.org</t>
  </si>
  <si>
    <t>visitbend.com</t>
  </si>
  <si>
    <t>ahappyworkplace.com</t>
  </si>
  <si>
    <t>ybzy.cn</t>
  </si>
  <si>
    <t>royalmarsden.nhs.uk</t>
  </si>
  <si>
    <t>napoleonfireplaces.com</t>
  </si>
  <si>
    <t>hotelvolter.com.ua</t>
  </si>
  <si>
    <t>acheterpropeciasurinternet.com</t>
  </si>
  <si>
    <t>tiskara.info</t>
  </si>
  <si>
    <t>thehghzone.com</t>
  </si>
  <si>
    <t>miura-info.ne.jp</t>
  </si>
  <si>
    <t>drkashefimehr.ir</t>
  </si>
  <si>
    <t>dfjz100.com</t>
  </si>
  <si>
    <t>szqdqd.com</t>
  </si>
  <si>
    <t>tuoitreconggiao.org</t>
  </si>
  <si>
    <t>thestoryspeakersusa.com</t>
  </si>
  <si>
    <t>meridiano.com.ve</t>
  </si>
  <si>
    <t>zoobarcelona.cat</t>
  </si>
  <si>
    <t>laizquierdadiario.com</t>
  </si>
  <si>
    <t>goeuro.co.uk</t>
  </si>
  <si>
    <t>institut-lumiere.org</t>
  </si>
  <si>
    <t>calcionews24.com</t>
  </si>
  <si>
    <t>gilera.com.pl</t>
  </si>
  <si>
    <t>mesvak.org.tr</t>
  </si>
  <si>
    <t>khobuondogiadung.com</t>
  </si>
  <si>
    <t>blackyouthproject.com</t>
  </si>
  <si>
    <t>chinese.net.nz</t>
  </si>
  <si>
    <t>kobviagrapiller.top</t>
  </si>
  <si>
    <t>hstfun.com</t>
  </si>
  <si>
    <t>kkebuyau.com</t>
  </si>
  <si>
    <t>airfa.it</t>
  </si>
  <si>
    <t>game-a.net</t>
  </si>
  <si>
    <t>paydayloans2xk.com</t>
  </si>
  <si>
    <t>careerbuilder.ca</t>
  </si>
  <si>
    <t>businessvibes.com</t>
  </si>
  <si>
    <t>paperflock.com</t>
  </si>
  <si>
    <t>mel.org</t>
  </si>
  <si>
    <t>e-pachinko.org</t>
  </si>
  <si>
    <t>panavision.com</t>
  </si>
  <si>
    <t>forextime.com</t>
  </si>
  <si>
    <t>haiwaishijie.com</t>
  </si>
  <si>
    <t>ibuyviagraonline.life</t>
  </si>
  <si>
    <t>7xi.net</t>
  </si>
  <si>
    <t>alejandrocardozo.com</t>
  </si>
  <si>
    <t>accessidaho.org</t>
  </si>
  <si>
    <t>seattlest.com</t>
  </si>
  <si>
    <t>newyorkcityburlesque.com</t>
  </si>
  <si>
    <t>skycure.com</t>
  </si>
  <si>
    <t>bangalorelocal.in</t>
  </si>
  <si>
    <t>hospbv.ro</t>
  </si>
  <si>
    <t>downeycoop.com</t>
  </si>
  <si>
    <t>sportsmediawatch.com</t>
  </si>
  <si>
    <t>wowcenter.pl</t>
  </si>
  <si>
    <t>zabars.com</t>
  </si>
  <si>
    <t>bokett.com</t>
  </si>
  <si>
    <t>tctmagazine.com</t>
  </si>
  <si>
    <t>elite-it.com</t>
  </si>
  <si>
    <t>in-harmonie-leben.com</t>
  </si>
  <si>
    <t>bakertilly.com</t>
  </si>
  <si>
    <t>xrumer-progon.com</t>
  </si>
  <si>
    <t>griffith.ie</t>
  </si>
  <si>
    <t>bustaname.com</t>
  </si>
  <si>
    <t>winmend.com</t>
  </si>
  <si>
    <t>sclhealth.org</t>
  </si>
  <si>
    <t>orleanscasino.com</t>
  </si>
  <si>
    <t>dolphins.org</t>
  </si>
  <si>
    <t>riasbluebird.com</t>
  </si>
  <si>
    <t>acestream.org</t>
  </si>
  <si>
    <t>aspenchamber.org</t>
  </si>
  <si>
    <t>chengdutv.com</t>
  </si>
  <si>
    <t>vaynermedia.com</t>
  </si>
  <si>
    <t>marina-hd.info</t>
  </si>
  <si>
    <t>pornokontakt.info</t>
  </si>
  <si>
    <t>logrhythm.com</t>
  </si>
  <si>
    <t>5mg-tadalafilcialis.org</t>
  </si>
  <si>
    <t>insideworldfootball.com</t>
  </si>
  <si>
    <t>cdhabook.cn</t>
  </si>
  <si>
    <t>buy-ventolin-salbutamol.net</t>
  </si>
  <si>
    <t>chinamap.com</t>
  </si>
  <si>
    <t>guangbomi.com</t>
  </si>
  <si>
    <t>1980-games.com</t>
  </si>
  <si>
    <t>carinsuranceff.top</t>
  </si>
  <si>
    <t>genericvia.com</t>
  </si>
  <si>
    <t>voterpower.org.uk</t>
  </si>
  <si>
    <t>freshii.com</t>
  </si>
  <si>
    <t>pte.pl</t>
  </si>
  <si>
    <t>carlsalter.com</t>
  </si>
  <si>
    <t>puzzlemaker.com</t>
  </si>
  <si>
    <t>welcomehome.org</t>
  </si>
  <si>
    <t>machinelearningmastery.com</t>
  </si>
  <si>
    <t>ishrs.org</t>
  </si>
  <si>
    <t>macrumorslive.com</t>
  </si>
  <si>
    <t>teamhoyt.com</t>
  </si>
  <si>
    <t>ikaink.net</t>
  </si>
  <si>
    <t>gitaristam.ru</t>
  </si>
  <si>
    <t>neafoundation.org</t>
  </si>
  <si>
    <t>narl.org.tw</t>
  </si>
  <si>
    <t>tomhardybrasil.com</t>
  </si>
  <si>
    <t>ufos-aliens.co.uk</t>
  </si>
  <si>
    <t>revoucher.co.uk</t>
  </si>
  <si>
    <t>uedbetbi.com</t>
  </si>
  <si>
    <t>endo.com</t>
  </si>
  <si>
    <t>englishtips.org</t>
  </si>
  <si>
    <t>gefweb.org</t>
  </si>
  <si>
    <t>opendaylight.org</t>
  </si>
  <si>
    <t>adaptive-images.com</t>
  </si>
  <si>
    <t>fabforce.eu</t>
  </si>
  <si>
    <t>kentuckyfriedcruelty.com</t>
  </si>
  <si>
    <t>emp3world.ch</t>
  </si>
  <si>
    <t>eurocom.com</t>
  </si>
  <si>
    <t>heinle.com</t>
  </si>
  <si>
    <t>focust25package.com</t>
  </si>
  <si>
    <t>bzflag.org</t>
  </si>
  <si>
    <t>lightningbase-cdn.com</t>
  </si>
  <si>
    <t>uploadrocket.net</t>
  </si>
  <si>
    <t>filenesbasement.com</t>
  </si>
  <si>
    <t>ncnhdp.com</t>
  </si>
  <si>
    <t>freemans.com</t>
  </si>
  <si>
    <t>xf0371.com</t>
  </si>
  <si>
    <t>newchic.com</t>
  </si>
  <si>
    <t>lzwypj.com</t>
  </si>
  <si>
    <t>starofservice.com</t>
  </si>
  <si>
    <t>ikonet.com</t>
  </si>
  <si>
    <t>snav.it</t>
  </si>
  <si>
    <t>sdmhlyz.com</t>
  </si>
  <si>
    <t>migazin.de</t>
  </si>
  <si>
    <t>website-law.co.uk</t>
  </si>
  <si>
    <t>zhichidai.com</t>
  </si>
  <si>
    <t>holidaypirates.com</t>
  </si>
  <si>
    <t>net-desarrollos.com.ar</t>
  </si>
  <si>
    <t>isologismos-online.com</t>
  </si>
  <si>
    <t>dominars.ru</t>
  </si>
  <si>
    <t>ncc-ccn.org</t>
  </si>
  <si>
    <t>peoplesgreen.org</t>
  </si>
  <si>
    <t>drfaubel.com</t>
  </si>
  <si>
    <t>jauniejipsichiatrai.lt</t>
  </si>
  <si>
    <t>spk.gov.tr</t>
  </si>
  <si>
    <t>henghost.com</t>
  </si>
  <si>
    <t>varese.it</t>
  </si>
  <si>
    <t>gamegets.com</t>
  </si>
  <si>
    <t>sputnik-online.com</t>
  </si>
  <si>
    <t>footprintwhereivebeen.com</t>
  </si>
  <si>
    <t>blogo.nl</t>
  </si>
  <si>
    <t>providenceenespanol.com</t>
  </si>
  <si>
    <t>whitesandbeachresort.net</t>
  </si>
  <si>
    <t>bjm-solutions-industrie.com</t>
  </si>
  <si>
    <t>r-m-r.es</t>
  </si>
  <si>
    <t>happyav.tw</t>
  </si>
  <si>
    <t>hay.party</t>
  </si>
  <si>
    <t>soldionline.it</t>
  </si>
  <si>
    <t>vasaloppet.se</t>
  </si>
  <si>
    <t>area14.jp</t>
  </si>
  <si>
    <t>petitionpublique.fr</t>
  </si>
  <si>
    <t>liangdabiao.com</t>
  </si>
  <si>
    <t>custompcreview.com</t>
  </si>
  <si>
    <t>locau.com</t>
  </si>
  <si>
    <t>ledec.be</t>
  </si>
  <si>
    <t>instantti.com.br</t>
  </si>
  <si>
    <t>biggirlssmallkitchen.com</t>
  </si>
  <si>
    <t>dozorm.ru</t>
  </si>
  <si>
    <t>razyschool.com</t>
  </si>
  <si>
    <t>lidl.nl</t>
  </si>
  <si>
    <t>pvctoy1688.com</t>
  </si>
  <si>
    <t>wilderkaiser.info</t>
  </si>
  <si>
    <t>weltbild.ch</t>
  </si>
  <si>
    <t>capeb.fr</t>
  </si>
  <si>
    <t>hostingdiscounter.nl</t>
  </si>
  <si>
    <t>algerie-focus.com</t>
  </si>
  <si>
    <t>yourgenome.org</t>
  </si>
  <si>
    <t>acoda.com</t>
  </si>
  <si>
    <t>infame-gaming.com</t>
  </si>
  <si>
    <t>gearburn.com</t>
  </si>
  <si>
    <t>huizecm.com</t>
  </si>
  <si>
    <t>coloradodirectory.com</t>
  </si>
  <si>
    <t>disabilitysecrets.com</t>
  </si>
  <si>
    <t>francigenaturismo.com</t>
  </si>
  <si>
    <t>molon.de</t>
  </si>
  <si>
    <t>alfurqanschool.net</t>
  </si>
  <si>
    <t>rodusha.ru</t>
  </si>
  <si>
    <t>icmag.com</t>
  </si>
  <si>
    <t>hilsoncreative.com</t>
  </si>
  <si>
    <t>buyviagracoupons.us</t>
  </si>
  <si>
    <t>chine.in</t>
  </si>
  <si>
    <t>bakken.dk</t>
  </si>
  <si>
    <t>corporacionsistemasdeseguridad.com</t>
  </si>
  <si>
    <t>getallporn.com</t>
  </si>
  <si>
    <t>ankaraescortkizlar.biz</t>
  </si>
  <si>
    <t>pacificwrecks.com</t>
  </si>
  <si>
    <t>cinpump.com</t>
  </si>
  <si>
    <t>superprof.fr</t>
  </si>
  <si>
    <t>056.ua</t>
  </si>
  <si>
    <t>cyberbureau.org</t>
  </si>
  <si>
    <t>biblearchaeology.org</t>
  </si>
  <si>
    <t>virtualweberbullet.com</t>
  </si>
  <si>
    <t>filthycasualgaming.org</t>
  </si>
  <si>
    <t>harewood.org</t>
  </si>
  <si>
    <t>arnoldclark.com</t>
  </si>
  <si>
    <t>evvolvv.com</t>
  </si>
  <si>
    <t>islandoutletstore.com</t>
  </si>
  <si>
    <t>newbalanceshoes.name</t>
  </si>
  <si>
    <t>avtostok.ru</t>
  </si>
  <si>
    <t>myzija.com</t>
  </si>
  <si>
    <t>michaelkorswallets.us</t>
  </si>
  <si>
    <t>tupersa.com</t>
  </si>
  <si>
    <t>zyqmx.com</t>
  </si>
  <si>
    <t>scp.co.uk</t>
  </si>
  <si>
    <t>o3sac.org</t>
  </si>
  <si>
    <t>grillstone.pl</t>
  </si>
  <si>
    <t>polystek.ru</t>
  </si>
  <si>
    <t>obereg76.ru</t>
  </si>
  <si>
    <t>milaneverett.com</t>
  </si>
  <si>
    <t>truetex.com</t>
  </si>
  <si>
    <t>szai.com</t>
  </si>
  <si>
    <t>semejanteramera.com</t>
  </si>
  <si>
    <t>startcooking.com</t>
  </si>
  <si>
    <t>imajozturk.com.tr</t>
  </si>
  <si>
    <t>modalinsan.net</t>
  </si>
  <si>
    <t>technology.org</t>
  </si>
  <si>
    <t>wirralglobe.co.uk</t>
  </si>
  <si>
    <t>wrhouse.ru</t>
  </si>
  <si>
    <t>needhelppayingbills.com</t>
  </si>
  <si>
    <t>thaipr.net</t>
  </si>
  <si>
    <t>orchid.co.il</t>
  </si>
  <si>
    <t>fiat-group.org</t>
  </si>
  <si>
    <t>cswu.cn</t>
  </si>
  <si>
    <t>bloggif.com</t>
  </si>
  <si>
    <t>krediteinternetvergleichen.org</t>
  </si>
  <si>
    <t>cello.org</t>
  </si>
  <si>
    <t>prophotokem.ru</t>
  </si>
  <si>
    <t>worldpantry.com</t>
  </si>
  <si>
    <t>writingessaywebsite.com</t>
  </si>
  <si>
    <t>baystatebanner.com</t>
  </si>
  <si>
    <t>facebook-list.com</t>
  </si>
  <si>
    <t>mirea.ru</t>
  </si>
  <si>
    <t>sandroses.com</t>
  </si>
  <si>
    <t>alicey.jp</t>
  </si>
  <si>
    <t>reservation-booking-system.com</t>
  </si>
  <si>
    <t>buddhistchannel.tv</t>
  </si>
  <si>
    <t>thepharmaletter.com</t>
  </si>
  <si>
    <t>madreceleste.com</t>
  </si>
  <si>
    <t>espacioapr.org</t>
  </si>
  <si>
    <t>elfish.us</t>
  </si>
  <si>
    <t>abbyyonline.com</t>
  </si>
  <si>
    <t>nulumia.com</t>
  </si>
  <si>
    <t>vacasa.com</t>
  </si>
  <si>
    <t>pethai.de</t>
  </si>
  <si>
    <t>seaniemac.com</t>
  </si>
  <si>
    <t>phantomcheats.com</t>
  </si>
  <si>
    <t>vkusnoe-2017-porno.ru</t>
  </si>
  <si>
    <t>5676.com</t>
  </si>
  <si>
    <t>viagraoptions.net</t>
  </si>
  <si>
    <t>pfs.gr</t>
  </si>
  <si>
    <t>bentoncourier.com</t>
  </si>
  <si>
    <t>rall.com</t>
  </si>
  <si>
    <t>porno-fabrika.info</t>
  </si>
  <si>
    <t>xyzdict.com</t>
  </si>
  <si>
    <t>epun.cn</t>
  </si>
  <si>
    <t>booksky.org</t>
  </si>
  <si>
    <t>luminatofestival.com</t>
  </si>
  <si>
    <t>businessvalue.com.cn</t>
  </si>
  <si>
    <t>freeclassifiedmart.com</t>
  </si>
  <si>
    <t>defa.com</t>
  </si>
  <si>
    <t>discovernewport.org</t>
  </si>
  <si>
    <t>kuailequn.com</t>
  </si>
  <si>
    <t>illegal-art.org</t>
  </si>
  <si>
    <t>vrtks.ru</t>
  </si>
  <si>
    <t>kartinfo.net</t>
  </si>
  <si>
    <t>itsartmag.com</t>
  </si>
  <si>
    <t>cheapviagraonlinesw.com</t>
  </si>
  <si>
    <t>directorblog.jp</t>
  </si>
  <si>
    <t>pharmacyen-ligne-canadian.net</t>
  </si>
  <si>
    <t>listin.com.do</t>
  </si>
  <si>
    <t>lowestprice-viagra-generic.net</t>
  </si>
  <si>
    <t>silk-road.com</t>
  </si>
  <si>
    <t>bodyforlife.com</t>
  </si>
  <si>
    <t>wxfuliyy.com</t>
  </si>
  <si>
    <t>baileyinsuranceagency.net</t>
  </si>
  <si>
    <t>yiyangcity.gov.cn</t>
  </si>
  <si>
    <t>arts-crafts.com</t>
  </si>
  <si>
    <t>cialisfo.pw</t>
  </si>
  <si>
    <t>pbclibrary.org</t>
  </si>
  <si>
    <t>test-porno.info</t>
  </si>
  <si>
    <t>remax-exclusive.pl</t>
  </si>
  <si>
    <t>mcg.org.au</t>
  </si>
  <si>
    <t>aar-motorhomes.be</t>
  </si>
  <si>
    <t>ihpva.org</t>
  </si>
  <si>
    <t>purplesurgical.com</t>
  </si>
  <si>
    <t>taseel.com</t>
  </si>
  <si>
    <t>jskmaleritjanst.se</t>
  </si>
  <si>
    <t>wbcboxing.com</t>
  </si>
  <si>
    <t>cordblood.com</t>
  </si>
  <si>
    <t>pur.com</t>
  </si>
  <si>
    <t>unitrends.com</t>
  </si>
  <si>
    <t>robertmorris.edu</t>
  </si>
  <si>
    <t>zjjshenzhou.com</t>
  </si>
  <si>
    <t>oo.com.au</t>
  </si>
  <si>
    <t>ereader.com</t>
  </si>
  <si>
    <t>apartmentsapart.com</t>
  </si>
  <si>
    <t>trnty.edu</t>
  </si>
  <si>
    <t>opencanada.org</t>
  </si>
  <si>
    <t>gtagarage.com</t>
  </si>
  <si>
    <t>investorvillage.com</t>
  </si>
  <si>
    <t>eitdigital.eu</t>
  </si>
  <si>
    <t>internetseer.com</t>
  </si>
  <si>
    <t>058858.net</t>
  </si>
  <si>
    <t>shopbot.com.au</t>
  </si>
  <si>
    <t>projecthope.org</t>
  </si>
  <si>
    <t>draftin.com</t>
  </si>
  <si>
    <t>openarchitecturenetwork.org</t>
  </si>
  <si>
    <t>im.ac.cn</t>
  </si>
  <si>
    <t>autonet.com.tw</t>
  </si>
  <si>
    <t>theprodukkt.com</t>
  </si>
  <si>
    <t>dosgames.com</t>
  </si>
  <si>
    <t>effectgames.com</t>
  </si>
  <si>
    <t>aeroflex.com</t>
  </si>
  <si>
    <t>root-servers.org</t>
  </si>
  <si>
    <t>freehaven.net</t>
  </si>
  <si>
    <t>zhibubirds.com</t>
  </si>
  <si>
    <t>golocal.de</t>
  </si>
  <si>
    <t>derpicdn.net</t>
  </si>
  <si>
    <t>artandwork.ru</t>
  </si>
  <si>
    <t>mpsu-udomlya.ru</t>
  </si>
  <si>
    <t>zbmcxh.com</t>
  </si>
  <si>
    <t>fond-ecran-image.com</t>
  </si>
  <si>
    <t>startlap.hu</t>
  </si>
  <si>
    <t>momdoesreviews.com</t>
  </si>
  <si>
    <t>but.fr</t>
  </si>
  <si>
    <t>linksilo.de</t>
  </si>
  <si>
    <t>mysubscriptionaddiction.com</t>
  </si>
  <si>
    <t>25haich4342.ru</t>
  </si>
  <si>
    <t>poleznaya-statya.ru</t>
  </si>
  <si>
    <t>professays.com</t>
  </si>
  <si>
    <t>tripadvisor.se</t>
  </si>
  <si>
    <t>safebee.com</t>
  </si>
  <si>
    <t>smiliestation.de</t>
  </si>
  <si>
    <t>melhoresdestinos.com.br</t>
  </si>
  <si>
    <t>ranggems.com</t>
  </si>
  <si>
    <t>favi.com.vn</t>
  </si>
  <si>
    <t>pakskylanterns.com</t>
  </si>
  <si>
    <t>apma.am</t>
  </si>
  <si>
    <t>media-agency.xyz</t>
  </si>
  <si>
    <t>bimburger.ru</t>
  </si>
  <si>
    <t>comohacerunblogya.es</t>
  </si>
  <si>
    <t>olympia-weightlifting.com</t>
  </si>
  <si>
    <t>e-meinung.de</t>
  </si>
  <si>
    <t>23.cn</t>
  </si>
  <si>
    <t>capabelcoaching.nl</t>
  </si>
  <si>
    <t>peers.tv</t>
  </si>
  <si>
    <t>iob.in</t>
  </si>
  <si>
    <t>aiyinai.cn</t>
  </si>
  <si>
    <t>actionpay.ru</t>
  </si>
  <si>
    <t>erorasskaz.ru</t>
  </si>
  <si>
    <t>stevejenkins.com</t>
  </si>
  <si>
    <t>cisi.vn</t>
  </si>
  <si>
    <t>secomunica.com.br</t>
  </si>
  <si>
    <t>revolutioninabox.com</t>
  </si>
  <si>
    <t>altanet.org</t>
  </si>
  <si>
    <t>av18.com.tw</t>
  </si>
  <si>
    <t>allibata.com</t>
  </si>
  <si>
    <t>notaris.nl</t>
  </si>
  <si>
    <t>yourhumanmanual.com</t>
  </si>
  <si>
    <t>berltcbn.com</t>
  </si>
  <si>
    <t>cpapescape.com</t>
  </si>
  <si>
    <t>scartafestival.com</t>
  </si>
  <si>
    <t>zifgroup.com</t>
  </si>
  <si>
    <t>bookshopy.com</t>
  </si>
  <si>
    <t>hannulanperuna.fi</t>
  </si>
  <si>
    <t>sacbioorganics.com</t>
  </si>
  <si>
    <t>sayehrooshan.com</t>
  </si>
  <si>
    <t>thailandservicedapartments.com</t>
  </si>
  <si>
    <t>10-maktab.uz</t>
  </si>
  <si>
    <t>sekarayuwedding.com</t>
  </si>
  <si>
    <t>tnspl.in</t>
  </si>
  <si>
    <t>thecultureist.com</t>
  </si>
  <si>
    <t>brandexponents.com</t>
  </si>
  <si>
    <t>drdecals.com</t>
  </si>
  <si>
    <t>camaracapanema.com.br</t>
  </si>
  <si>
    <t>meblandkolo.com</t>
  </si>
  <si>
    <t>elmax-gliwice.pl</t>
  </si>
  <si>
    <t>sundent.com.cn</t>
  </si>
  <si>
    <t>yorkvilleheatingandairconditioning.com</t>
  </si>
  <si>
    <t>ppl.com.br</t>
  </si>
  <si>
    <t>cinemaxx.ru</t>
  </si>
  <si>
    <t>griffin-media.com</t>
  </si>
  <si>
    <t>dudesdivision.com</t>
  </si>
  <si>
    <t>rvc.ru</t>
  </si>
  <si>
    <t>lofficiel.cn</t>
  </si>
  <si>
    <t>hrsink.com</t>
  </si>
  <si>
    <t>granada.org</t>
  </si>
  <si>
    <t>perdimimascota.org</t>
  </si>
  <si>
    <t>se-signaler-dans-les-alpilles.org</t>
  </si>
  <si>
    <t>cumhuriyet.edu.tr</t>
  </si>
  <si>
    <t>rcmeirim.kz</t>
  </si>
  <si>
    <t>unirc.it</t>
  </si>
  <si>
    <t>sheikh-omar.com</t>
  </si>
  <si>
    <t>fh-stralsund.de</t>
  </si>
  <si>
    <t>visualacademy.it</t>
  </si>
  <si>
    <t>naramed-u.ac.jp</t>
  </si>
  <si>
    <t>cbgnetwork.org</t>
  </si>
  <si>
    <t>viagrabuygeneric.us</t>
  </si>
  <si>
    <t>jointheirsltd.com</t>
  </si>
  <si>
    <t>mutekimartialarts.com</t>
  </si>
  <si>
    <t>danstonchat.com</t>
  </si>
  <si>
    <t>chitetsu.co.jp</t>
  </si>
  <si>
    <t>sayen.com.ar</t>
  </si>
  <si>
    <t>cleanitsupply.com</t>
  </si>
  <si>
    <t>cumorah.org</t>
  </si>
  <si>
    <t>dmfuniform.uz</t>
  </si>
  <si>
    <t>it-corp.com</t>
  </si>
  <si>
    <t>sujira-spa.de</t>
  </si>
  <si>
    <t>tafseer-jo.com</t>
  </si>
  <si>
    <t>telkom.co.id</t>
  </si>
  <si>
    <t>tvone.tv</t>
  </si>
  <si>
    <t>rfomca.com</t>
  </si>
  <si>
    <t>acheterviagraenlignelivraison24h.com</t>
  </si>
  <si>
    <t>booksinc.net</t>
  </si>
  <si>
    <t>ctm-festival.de</t>
  </si>
  <si>
    <t>one9981.com</t>
  </si>
  <si>
    <t>quotessupermarket.com</t>
  </si>
  <si>
    <t>infosmi.net</t>
  </si>
  <si>
    <t>geni.org</t>
  </si>
  <si>
    <t>fullthrottlebasketball.com</t>
  </si>
  <si>
    <t>sdc.com</t>
  </si>
  <si>
    <t>wrotamalopolski.pl</t>
  </si>
  <si>
    <t>jordan-shoes.net.co</t>
  </si>
  <si>
    <t>toko-gn.com</t>
  </si>
  <si>
    <t>optykbrwinow.pl</t>
  </si>
  <si>
    <t>biamp.com</t>
  </si>
  <si>
    <t>characterbirthdayparty.com</t>
  </si>
  <si>
    <t>novasyon.net</t>
  </si>
  <si>
    <t>sabrexhost.com</t>
  </si>
  <si>
    <t>goldenretrieverdelight.nl</t>
  </si>
  <si>
    <t>ayunizzahra.com</t>
  </si>
  <si>
    <t>trade-game.eu</t>
  </si>
  <si>
    <t>qkamura-s.com</t>
  </si>
  <si>
    <t>xxhtsd.cn</t>
  </si>
  <si>
    <t>sicimano.com</t>
  </si>
  <si>
    <t>bon5ai.com</t>
  </si>
  <si>
    <t>visitxm.com</t>
  </si>
  <si>
    <t>exotic.co.ke</t>
  </si>
  <si>
    <t>caymancompass.com</t>
  </si>
  <si>
    <t>try-hards.de</t>
  </si>
  <si>
    <t>abstractdirectory.net</t>
  </si>
  <si>
    <t>ybjg.gov.cn</t>
  </si>
  <si>
    <t>lpssz.edu.cn</t>
  </si>
  <si>
    <t>sattamatkano1.net</t>
  </si>
  <si>
    <t>wrhs.org</t>
  </si>
  <si>
    <t>seblod.com</t>
  </si>
  <si>
    <t>xhrchina.com</t>
  </si>
  <si>
    <t>casregion.com</t>
  </si>
  <si>
    <t>jivamuktiyoga.com</t>
  </si>
  <si>
    <t>neighborhoodhackers.com</t>
  </si>
  <si>
    <t>fisioyestetica.com</t>
  </si>
  <si>
    <t>seaisland.com</t>
  </si>
  <si>
    <t>nocoastsurfers.com</t>
  </si>
  <si>
    <t>nafarcie.pl</t>
  </si>
  <si>
    <t>healthandfamily.ca</t>
  </si>
  <si>
    <t>cialisck.net</t>
  </si>
  <si>
    <t>cheapmlssoccerjerseys.com</t>
  </si>
  <si>
    <t>realestatejournal.com</t>
  </si>
  <si>
    <t>restaurantsnearme.space</t>
  </si>
  <si>
    <t>sc8.tv</t>
  </si>
  <si>
    <t>xn--l1aekcs.xn--p1ai</t>
  </si>
  <si>
    <t>Ñ‚Ð¼Ñ†Ð¾Ñ‚.Ñ€Ñ„</t>
  </si>
  <si>
    <t>frette.com</t>
  </si>
  <si>
    <t>kinesiotaping.com</t>
  </si>
  <si>
    <t>instablogg.com</t>
  </si>
  <si>
    <t>eventtime.com.ua</t>
  </si>
  <si>
    <t>netgaleria.eu</t>
  </si>
  <si>
    <t>thegoofypost.com</t>
  </si>
  <si>
    <t>whcld.cn</t>
  </si>
  <si>
    <t>biggedefense.com</t>
  </si>
  <si>
    <t>ogurcova-online.com</t>
  </si>
  <si>
    <t>xiangdupi.com</t>
  </si>
  <si>
    <t>dmanalytics1.com</t>
  </si>
  <si>
    <t>visagistin-sachsenwald.de</t>
  </si>
  <si>
    <t>passpage.com</t>
  </si>
  <si>
    <t>kasperskypromocode.com</t>
  </si>
  <si>
    <t>fishbowl.com</t>
  </si>
  <si>
    <t>woodalls.com</t>
  </si>
  <si>
    <t>arti-med.com</t>
  </si>
  <si>
    <t>soprasteria.com</t>
  </si>
  <si>
    <t>cialisonlinefastrxbest.com</t>
  </si>
  <si>
    <t>ukongfu.com</t>
  </si>
  <si>
    <t>hoppa.com</t>
  </si>
  <si>
    <t>reebokbootsdirect.com</t>
  </si>
  <si>
    <t>hawaiibusiness.com</t>
  </si>
  <si>
    <t>luakabop.com</t>
  </si>
  <si>
    <t>viagraonlinegenericcheapnorx.com</t>
  </si>
  <si>
    <t>carinsurancequotealp.info</t>
  </si>
  <si>
    <t>vvlady.com</t>
  </si>
  <si>
    <t>fcc-fac.ca</t>
  </si>
  <si>
    <t>lamaisonduchocolat.com</t>
  </si>
  <si>
    <t>vancruiseclub.com</t>
  </si>
  <si>
    <t>html5maker.com</t>
  </si>
  <si>
    <t>burnsmcd.com</t>
  </si>
  <si>
    <t>sex-domik.info</t>
  </si>
  <si>
    <t>bootsoutletpascher.top</t>
  </si>
  <si>
    <t>gz-bus.com</t>
  </si>
  <si>
    <t>scamorama.com</t>
  </si>
  <si>
    <t>hd-rose.info</t>
  </si>
  <si>
    <t>buy-onlineventolin.com</t>
  </si>
  <si>
    <t>fram.com</t>
  </si>
  <si>
    <t>mirka.com</t>
  </si>
  <si>
    <t>zdesformula.ru</t>
  </si>
  <si>
    <t>shiningrocksoftware.com</t>
  </si>
  <si>
    <t>genarts.com</t>
  </si>
  <si>
    <t>online-tadalafilcialis.com</t>
  </si>
  <si>
    <t>freckles.club</t>
  </si>
  <si>
    <t>the33tv.com</t>
  </si>
  <si>
    <t>employeebenefits.co.uk</t>
  </si>
  <si>
    <t>asurams.edu</t>
  </si>
  <si>
    <t>clearcanvas.ca</t>
  </si>
  <si>
    <t>ipopo.me</t>
  </si>
  <si>
    <t>tilojavideo.com</t>
  </si>
  <si>
    <t>mainehealth.org</t>
  </si>
  <si>
    <t>oliveoilsource.com</t>
  </si>
  <si>
    <t>ltmmty.com</t>
  </si>
  <si>
    <t>neverendingjourney.pl</t>
  </si>
  <si>
    <t>komm7.ru</t>
  </si>
  <si>
    <t>real-sociedad-sad.es</t>
  </si>
  <si>
    <t>bzbaobao.com</t>
  </si>
  <si>
    <t>makeblock.com</t>
  </si>
  <si>
    <t>truvenhealth.com</t>
  </si>
  <si>
    <t>aihoku.net</t>
  </si>
  <si>
    <t>root-androidonline.com</t>
  </si>
  <si>
    <t>toki-woki.net</t>
  </si>
  <si>
    <t>ioi.dk</t>
  </si>
  <si>
    <t>refann.com</t>
  </si>
  <si>
    <t>106363.com</t>
  </si>
  <si>
    <t>crops.org</t>
  </si>
  <si>
    <t>moat.com</t>
  </si>
  <si>
    <t>ukimediaevents.com</t>
  </si>
  <si>
    <t>breakthroughenergycoalition.com</t>
  </si>
  <si>
    <t>essayscouncil.com</t>
  </si>
  <si>
    <t>fiercemobileit.com</t>
  </si>
  <si>
    <t>dubfire.net</t>
  </si>
  <si>
    <t>biostar-usa.com</t>
  </si>
  <si>
    <t>applyyourself.com</t>
  </si>
  <si>
    <t>luajit.org</t>
  </si>
  <si>
    <t>wxlianghong.com</t>
  </si>
  <si>
    <t>youwatch.org</t>
  </si>
  <si>
    <t>mofangge.com</t>
  </si>
  <si>
    <t>locanto.net</t>
  </si>
  <si>
    <t>kakurezato.com</t>
  </si>
  <si>
    <t>yxl99968.com</t>
  </si>
  <si>
    <t>bargainmoose.ca</t>
  </si>
  <si>
    <t>seg-social.pt</t>
  </si>
  <si>
    <t>4399er.com</t>
  </si>
  <si>
    <t>sybaiye.com</t>
  </si>
  <si>
    <t>tarusa.ru</t>
  </si>
  <si>
    <t>babbledabbledo.com</t>
  </si>
  <si>
    <t>dagen.se</t>
  </si>
  <si>
    <t>pragmaticmom.com</t>
  </si>
  <si>
    <t>solidtango.com</t>
  </si>
  <si>
    <t>beyondthebox.co.in</t>
  </si>
  <si>
    <t>uaeapple.net</t>
  </si>
  <si>
    <t>yypos.cc</t>
  </si>
  <si>
    <t>hs-fresenius.de</t>
  </si>
  <si>
    <t>hiphopearly.com</t>
  </si>
  <si>
    <t>trust-itco.com</t>
  </si>
  <si>
    <t>nenehawa.com</t>
  </si>
  <si>
    <t>sduhsd.net</t>
  </si>
  <si>
    <t>svetapart.ru</t>
  </si>
  <si>
    <t>darsie.com</t>
  </si>
  <si>
    <t>phanthiduyen.com</t>
  </si>
  <si>
    <t>kapu.vn</t>
  </si>
  <si>
    <t>qalamimtiazshop.com</t>
  </si>
  <si>
    <t>preciousind.com</t>
  </si>
  <si>
    <t>incasadesign.it</t>
  </si>
  <si>
    <t>eforiaugm.com</t>
  </si>
  <si>
    <t>antepsusleme.com</t>
  </si>
  <si>
    <t>baltus.org</t>
  </si>
  <si>
    <t>chiui.net</t>
  </si>
  <si>
    <t>hotbikeweb.com</t>
  </si>
  <si>
    <t>redensarten-index.de</t>
  </si>
  <si>
    <t>compreoalquile.info</t>
  </si>
  <si>
    <t>lipetskmedia.ru</t>
  </si>
  <si>
    <t>macuser.de</t>
  </si>
  <si>
    <t>twellv.co.jp</t>
  </si>
  <si>
    <t>odmshop.net</t>
  </si>
  <si>
    <t>inventive3d.com</t>
  </si>
  <si>
    <t>lythgoes.net</t>
  </si>
  <si>
    <t>chimpauction.com</t>
  </si>
  <si>
    <t>ipod-games.com</t>
  </si>
  <si>
    <t>egbadvancedsecurity.com</t>
  </si>
  <si>
    <t>hotelpetitefleur.com</t>
  </si>
  <si>
    <t>likealocalguide.com</t>
  </si>
  <si>
    <t>myambit.com</t>
  </si>
  <si>
    <t>foschi.it</t>
  </si>
  <si>
    <t>dzierzoniowski.pl</t>
  </si>
  <si>
    <t>sonamazon.com</t>
  </si>
  <si>
    <t>hollandsonehour.com</t>
  </si>
  <si>
    <t>spiritvoyage.com</t>
  </si>
  <si>
    <t>moretruther.com</t>
  </si>
  <si>
    <t>skullsunlimited.com</t>
  </si>
  <si>
    <t>shengdiefloor.com</t>
  </si>
  <si>
    <t>sanwen1.com</t>
  </si>
  <si>
    <t>vigilanteamazonico.pe</t>
  </si>
  <si>
    <t>landlords.org.uk</t>
  </si>
  <si>
    <t>uvy3.pl</t>
  </si>
  <si>
    <t>ufuksogutmasistemleri.com</t>
  </si>
  <si>
    <t>xxxkylierose.com</t>
  </si>
  <si>
    <t>ukrrudprom.ua</t>
  </si>
  <si>
    <t>pcmasters.de</t>
  </si>
  <si>
    <t>ep.com</t>
  </si>
  <si>
    <t>ideaskreativas.net</t>
  </si>
  <si>
    <t>riasv.ru</t>
  </si>
  <si>
    <t>realtime.at</t>
  </si>
  <si>
    <t>castlehoward.co.uk</t>
  </si>
  <si>
    <t>cucinelube.it</t>
  </si>
  <si>
    <t>rohwrestling.com</t>
  </si>
  <si>
    <t>coachoutletonlinecoachfactoryoutlet.net</t>
  </si>
  <si>
    <t>telkom.co.za</t>
  </si>
  <si>
    <t>drdenimjeans.net</t>
  </si>
  <si>
    <t>ehd.org</t>
  </si>
  <si>
    <t>tjbeiyang.com</t>
  </si>
  <si>
    <t>tssirui.com</t>
  </si>
  <si>
    <t>neotv.com.cn</t>
  </si>
  <si>
    <t>kovriufa.ru</t>
  </si>
  <si>
    <t>carillionplc.com</t>
  </si>
  <si>
    <t>pyes.gm</t>
  </si>
  <si>
    <t>chibia.co.kr</t>
  </si>
  <si>
    <t>viagrasansordonnanceenpharmacie.com</t>
  </si>
  <si>
    <t>weichushang.com</t>
  </si>
  <si>
    <t>newsbalt.ru</t>
  </si>
  <si>
    <t>prntly.com</t>
  </si>
  <si>
    <t>abjczgw.gov.cn</t>
  </si>
  <si>
    <t>txy.net.cn</t>
  </si>
  <si>
    <t>afssaps.fr</t>
  </si>
  <si>
    <t>eurockeennes.fr</t>
  </si>
  <si>
    <t>buzlot.com</t>
  </si>
  <si>
    <t>lvmpd.com</t>
  </si>
  <si>
    <t>8thid.net</t>
  </si>
  <si>
    <t>dscloud.me</t>
  </si>
  <si>
    <t>teva.org.il</t>
  </si>
  <si>
    <t>hlbosh.com</t>
  </si>
  <si>
    <t>coscoqmc.com.cn</t>
  </si>
  <si>
    <t>lirund.com</t>
  </si>
  <si>
    <t>at-bristol.org.uk</t>
  </si>
  <si>
    <t>pegasusstrategic.com.au</t>
  </si>
  <si>
    <t>cacsolutioncentre.com</t>
  </si>
  <si>
    <t>vanin.be</t>
  </si>
  <si>
    <t>highexplosiv.de</t>
  </si>
  <si>
    <t>xihuandxy.com</t>
  </si>
  <si>
    <t>canada-pharm.click</t>
  </si>
  <si>
    <t>arabco.ae</t>
  </si>
  <si>
    <t>himin.com</t>
  </si>
  <si>
    <t>celine-handbags.com</t>
  </si>
  <si>
    <t>clixie.com</t>
  </si>
  <si>
    <t>cyberchamp.ru</t>
  </si>
  <si>
    <t>shelbycountyreporter.com</t>
  </si>
  <si>
    <t>glm.by</t>
  </si>
  <si>
    <t>memberlodge.com</t>
  </si>
  <si>
    <t>praxis-petry.com</t>
  </si>
  <si>
    <t>aragorn-weissertraum.com</t>
  </si>
  <si>
    <t>bostonharborcruises.com</t>
  </si>
  <si>
    <t>sffi.eu</t>
  </si>
  <si>
    <t>qando.net</t>
  </si>
  <si>
    <t>laciteduvin.com</t>
  </si>
  <si>
    <t>igenericviagra.online</t>
  </si>
  <si>
    <t>babelcube.com</t>
  </si>
  <si>
    <t>hanusmedical.com</t>
  </si>
  <si>
    <t>moupa.com</t>
  </si>
  <si>
    <t>nextworth.com</t>
  </si>
  <si>
    <t>louisvuittonoutlet-online.com</t>
  </si>
  <si>
    <t>imariogames.net</t>
  </si>
  <si>
    <t>harmoniajoga.hu</t>
  </si>
  <si>
    <t>ebxxw.com</t>
  </si>
  <si>
    <t>dajia777.com</t>
  </si>
  <si>
    <t>biharnagybajom.hu</t>
  </si>
  <si>
    <t>nxszl.com</t>
  </si>
  <si>
    <t>eurotrade-market.ru</t>
  </si>
  <si>
    <t>day32.com</t>
  </si>
  <si>
    <t>andpartnersny.com</t>
  </si>
  <si>
    <t>mbassist.co.uk</t>
  </si>
  <si>
    <t>widex.com</t>
  </si>
  <si>
    <t>festisite.com</t>
  </si>
  <si>
    <t>xiaoshlf.com</t>
  </si>
  <si>
    <t>jasonchua.me</t>
  </si>
  <si>
    <t>visitguatemala.com</t>
  </si>
  <si>
    <t>energysuspension.com</t>
  </si>
  <si>
    <t>shapeshift.io</t>
  </si>
  <si>
    <t>wcjb.com</t>
  </si>
  <si>
    <t>nyr.kr</t>
  </si>
  <si>
    <t>edu24h.com</t>
  </si>
  <si>
    <t>gulfstreampark.com</t>
  </si>
  <si>
    <t>fjjk.com</t>
  </si>
  <si>
    <t>russkie-suchki.info</t>
  </si>
  <si>
    <t>web1337.net</t>
  </si>
  <si>
    <t>ahava.com</t>
  </si>
  <si>
    <t>cspire.com</t>
  </si>
  <si>
    <t>rebeccaskloot.com</t>
  </si>
  <si>
    <t>kingsspeech.com</t>
  </si>
  <si>
    <t>cipamericas.org</t>
  </si>
  <si>
    <t>ibackup.com</t>
  </si>
  <si>
    <t>benjaminzander.com</t>
  </si>
  <si>
    <t>outright.com</t>
  </si>
  <si>
    <t>bodenwischer-tests.de</t>
  </si>
  <si>
    <t>freehugscampaign.org</t>
  </si>
  <si>
    <t>clickiwant.com</t>
  </si>
  <si>
    <t>waste.org</t>
  </si>
  <si>
    <t>koolance.com</t>
  </si>
  <si>
    <t>oakcreekbrew.com</t>
  </si>
  <si>
    <t>seventhstring.com</t>
  </si>
  <si>
    <t>jesus-is-lord.com</t>
  </si>
  <si>
    <t>finisinc.com</t>
  </si>
  <si>
    <t>firstrepublic.com</t>
  </si>
  <si>
    <t>virginmediabusiness.co.uk</t>
  </si>
  <si>
    <t>allassignmenthelp.com</t>
  </si>
  <si>
    <t>roadrunnerrecords.co.uk</t>
  </si>
  <si>
    <t>futurelooks.com</t>
  </si>
  <si>
    <t>imow.org</t>
  </si>
  <si>
    <t>whysoserious.com</t>
  </si>
  <si>
    <t>daoyi.com</t>
  </si>
  <si>
    <t>aslch.cc</t>
  </si>
  <si>
    <t>myharmony.com</t>
  </si>
  <si>
    <t>worldgastroenterology.org</t>
  </si>
  <si>
    <t>cpearson.com</t>
  </si>
  <si>
    <t>loveliuyang.com</t>
  </si>
  <si>
    <t>cogswell.edu</t>
  </si>
  <si>
    <t>drakensang.com</t>
  </si>
  <si>
    <t>kimsoft.com</t>
  </si>
  <si>
    <t>topmudsites.com</t>
  </si>
  <si>
    <t>windealer.com</t>
  </si>
  <si>
    <t>moleculardevices.com</t>
  </si>
  <si>
    <t>newellrubbermaid.com</t>
  </si>
  <si>
    <t>7designs.co</t>
  </si>
  <si>
    <t>roubini.com</t>
  </si>
  <si>
    <t>jokaroo.com</t>
  </si>
  <si>
    <t>allegro.cc</t>
  </si>
  <si>
    <t>vtec.net</t>
  </si>
  <si>
    <t>gasou.edu</t>
  </si>
  <si>
    <t>freeshell.de</t>
  </si>
  <si>
    <t>scorched3d.co.uk</t>
  </si>
  <si>
    <t>npn.co.jp</t>
  </si>
  <si>
    <t>bashooka.com</t>
  </si>
  <si>
    <t>chinatraderonline.com</t>
  </si>
  <si>
    <t>eventiesagre.it</t>
  </si>
  <si>
    <t>photo-dictionary.com</t>
  </si>
  <si>
    <t>cravingsofalunatic.com</t>
  </si>
  <si>
    <t>j-president.net</t>
  </si>
  <si>
    <t>tjwhaf.com</t>
  </si>
  <si>
    <t>seilnacht.com</t>
  </si>
  <si>
    <t>18av.tw</t>
  </si>
  <si>
    <t>fondgkh.ru</t>
  </si>
  <si>
    <t>humorsharing.com</t>
  </si>
  <si>
    <t>navjeevanhisar.com</t>
  </si>
  <si>
    <t>ulisesreateguireategui.org</t>
  </si>
  <si>
    <t>yidutian.com</t>
  </si>
  <si>
    <t>tavrus.biz</t>
  </si>
  <si>
    <t>leipzig-jakartalist.ru</t>
  </si>
  <si>
    <t>jurablogs.com</t>
  </si>
  <si>
    <t>hsbc.com.tr</t>
  </si>
  <si>
    <t>entertainmentinstitute.org</t>
  </si>
  <si>
    <t>ask-about-mesothelioma.com</t>
  </si>
  <si>
    <t>interdominios.com</t>
  </si>
  <si>
    <t>hlbrly.cn</t>
  </si>
  <si>
    <t>monetizationtraffic.ru</t>
  </si>
  <si>
    <t>xanhvaxanh.com</t>
  </si>
  <si>
    <t>you-create.com</t>
  </si>
  <si>
    <t>ben.menu</t>
  </si>
  <si>
    <t>menu</t>
  </si>
  <si>
    <t>hiliferealtors.com</t>
  </si>
  <si>
    <t>lubawka-narty.pl</t>
  </si>
  <si>
    <t>spetsova.ru</t>
  </si>
  <si>
    <t>getrevising.co.uk</t>
  </si>
  <si>
    <t>kategreenfielddesign.com</t>
  </si>
  <si>
    <t>dalawampu2017.com</t>
  </si>
  <si>
    <t>xn--80aatjfn.xn--p1ai</t>
  </si>
  <si>
    <t>Ð·Ð°Ð¹ÐºÐ°Ð¼.Ñ€Ñ„</t>
  </si>
  <si>
    <t>duxburynews.com</t>
  </si>
  <si>
    <t>titaniumarmsinternational.com</t>
  </si>
  <si>
    <t>vistacustomizing.com</t>
  </si>
  <si>
    <t>geoarch.gr</t>
  </si>
  <si>
    <t>hrbqiaoge.com</t>
  </si>
  <si>
    <t>fofamedia.com</t>
  </si>
  <si>
    <t>5151yimin.com</t>
  </si>
  <si>
    <t>cybrel.com</t>
  </si>
  <si>
    <t>daynes.com.au</t>
  </si>
  <si>
    <t>zgqjmh.com</t>
  </si>
  <si>
    <t>buy8sildenafilonline.com</t>
  </si>
  <si>
    <t>webkaka.com</t>
  </si>
  <si>
    <t>vbvrs.org</t>
  </si>
  <si>
    <t>vc-net.ne.jp</t>
  </si>
  <si>
    <t>alpen-group.jp</t>
  </si>
  <si>
    <t>svanen.se</t>
  </si>
  <si>
    <t>grindstaffcars.com</t>
  </si>
  <si>
    <t>intentblog.com</t>
  </si>
  <si>
    <t>mbmhsi.com</t>
  </si>
  <si>
    <t>fotos.ua</t>
  </si>
  <si>
    <t>sesambalaj.com</t>
  </si>
  <si>
    <t>thomassanders.com</t>
  </si>
  <si>
    <t>kneipp.com</t>
  </si>
  <si>
    <t>regiofora.com</t>
  </si>
  <si>
    <t>megayalta.com</t>
  </si>
  <si>
    <t>eco.com.br</t>
  </si>
  <si>
    <t>pancaps.com</t>
  </si>
  <si>
    <t>yogurtbythesea.com</t>
  </si>
  <si>
    <t>wztv.cn</t>
  </si>
  <si>
    <t>camaramadrid.es</t>
  </si>
  <si>
    <t>ptakikarpat.pl</t>
  </si>
  <si>
    <t>maruco.com.br</t>
  </si>
  <si>
    <t>s-st.ru</t>
  </si>
  <si>
    <t>leaguerepublic.com</t>
  </si>
  <si>
    <t>handicappedpets.com</t>
  </si>
  <si>
    <t>vz.ua</t>
  </si>
  <si>
    <t>changev.net</t>
  </si>
  <si>
    <t>cerenkostum.com</t>
  </si>
  <si>
    <t>c-linkage.co.jp</t>
  </si>
  <si>
    <t>youngsus.com</t>
  </si>
  <si>
    <t>laprovencebnb.com.au</t>
  </si>
  <si>
    <t>njaudubon.org</t>
  </si>
  <si>
    <t>hr33.com</t>
  </si>
  <si>
    <t>lxb.ir</t>
  </si>
  <si>
    <t>apetyty.pl</t>
  </si>
  <si>
    <t>dingchugui.com</t>
  </si>
  <si>
    <t>yatv.ru</t>
  </si>
  <si>
    <t>chickenhutcafe.eu</t>
  </si>
  <si>
    <t>diyezmedya.com</t>
  </si>
  <si>
    <t>entensys.com</t>
  </si>
  <si>
    <t>agriland.ie</t>
  </si>
  <si>
    <t>converseshoes.name</t>
  </si>
  <si>
    <t>pandorajewelry.us</t>
  </si>
  <si>
    <t>luxexpress.eu</t>
  </si>
  <si>
    <t>feastingathome.com</t>
  </si>
  <si>
    <t>raileurope.co.uk</t>
  </si>
  <si>
    <t>fineartstudioonline.com</t>
  </si>
  <si>
    <t>achetertadalafil20mgpascher.com</t>
  </si>
  <si>
    <t>xtremefps.ro</t>
  </si>
  <si>
    <t>booknik.ru</t>
  </si>
  <si>
    <t>hellowork.careers</t>
  </si>
  <si>
    <t>careers</t>
  </si>
  <si>
    <t>unistrasi.it</t>
  </si>
  <si>
    <t>allergybuyersclub.com</t>
  </si>
  <si>
    <t>tpc.int</t>
  </si>
  <si>
    <t>fredcavazza.net</t>
  </si>
  <si>
    <t>yearone.com</t>
  </si>
  <si>
    <t>masnsports.com</t>
  </si>
  <si>
    <t>spiele-center.com</t>
  </si>
  <si>
    <t>astastation.com</t>
  </si>
  <si>
    <t>playfatero.com</t>
  </si>
  <si>
    <t>healwithfood.org</t>
  </si>
  <si>
    <t>goftaman.com</t>
  </si>
  <si>
    <t>jxgymy.com</t>
  </si>
  <si>
    <t>steamlocomotive.com</t>
  </si>
  <si>
    <t>overnightsemenax.com</t>
  </si>
  <si>
    <t>inoveryourhead.net</t>
  </si>
  <si>
    <t>vsl.co.at</t>
  </si>
  <si>
    <t>kaival.org</t>
  </si>
  <si>
    <t>kentuckystatepolice.org</t>
  </si>
  <si>
    <t>e-pitanie.ru</t>
  </si>
  <si>
    <t>susunweed.com</t>
  </si>
  <si>
    <t>ownlog.com</t>
  </si>
  <si>
    <t>jinai.jp</t>
  </si>
  <si>
    <t>dentalofficebuildouts.com</t>
  </si>
  <si>
    <t>graeatherein.top</t>
  </si>
  <si>
    <t>kanatlibirligi.com</t>
  </si>
  <si>
    <t>yonex.com</t>
  </si>
  <si>
    <t>tashjusttash.org</t>
  </si>
  <si>
    <t>yuanlin.com.cn</t>
  </si>
  <si>
    <t>citiusminds.com</t>
  </si>
  <si>
    <t>dianamajerova.cz</t>
  </si>
  <si>
    <t>bjsfty.com</t>
  </si>
  <si>
    <t>long-sunday.net</t>
  </si>
  <si>
    <t>manazery.net</t>
  </si>
  <si>
    <t>faberge.com</t>
  </si>
  <si>
    <t>mvgazette.com</t>
  </si>
  <si>
    <t>salsaddiction.nl</t>
  </si>
  <si>
    <t>deltasix.no</t>
  </si>
  <si>
    <t>fan-site.biz</t>
  </si>
  <si>
    <t>zincnn.ru</t>
  </si>
  <si>
    <t>xn--12c2bo4auba6dajsb0uwf.com</t>
  </si>
  <si>
    <t>à¸¡à¸°à¸¥à¸°à¸à¸­à¸®à¸­à¸¥à¹à¸¥à¸™à¸”à¹Œ.com</t>
  </si>
  <si>
    <t>dojki-site-xxx.ru</t>
  </si>
  <si>
    <t>thesweetscience.com</t>
  </si>
  <si>
    <t>cerebralpalsy.org</t>
  </si>
  <si>
    <t>you-tube-porno.info</t>
  </si>
  <si>
    <t>elvis.com.au</t>
  </si>
  <si>
    <t>expohotels.com</t>
  </si>
  <si>
    <t>kirbyskorner.com</t>
  </si>
  <si>
    <t>historicphiladelphia.org</t>
  </si>
  <si>
    <t>liaza.net</t>
  </si>
  <si>
    <t>meilianchen.net</t>
  </si>
  <si>
    <t>pli.cc</t>
  </si>
  <si>
    <t>voices19.com</t>
  </si>
  <si>
    <t>job20.com</t>
  </si>
  <si>
    <t>91esh.com</t>
  </si>
  <si>
    <t>aids2016community.org</t>
  </si>
  <si>
    <t>casadecampo.com.do</t>
  </si>
  <si>
    <t>curethekids.org</t>
  </si>
  <si>
    <t>trm.md</t>
  </si>
  <si>
    <t>jamillan.com</t>
  </si>
  <si>
    <t>phoenixchildrens.org</t>
  </si>
  <si>
    <t>green-beast.com</t>
  </si>
  <si>
    <t>tokaigakuen-u.ac.jp</t>
  </si>
  <si>
    <t>mistingsa.co.za</t>
  </si>
  <si>
    <t>impactmontreal.com</t>
  </si>
  <si>
    <t>planeteclipse.com</t>
  </si>
  <si>
    <t>richersystem.com</t>
  </si>
  <si>
    <t>raybaoutletsol.us</t>
  </si>
  <si>
    <t>driveuconnect.com</t>
  </si>
  <si>
    <t>emojione.com</t>
  </si>
  <si>
    <t>mundoejecutivo.com.mx</t>
  </si>
  <si>
    <t>paradigmagency.com</t>
  </si>
  <si>
    <t>pknmt.com</t>
  </si>
  <si>
    <t>porno-piska.info</t>
  </si>
  <si>
    <t>southeastfarmpress.com</t>
  </si>
  <si>
    <t>rakom-v-sraku.info</t>
  </si>
  <si>
    <t>jenskaya-pizda.info</t>
  </si>
  <si>
    <t>tc.cn</t>
  </si>
  <si>
    <t>dianashoes.com</t>
  </si>
  <si>
    <t>ifcmarkets.com</t>
  </si>
  <si>
    <t>autoinsuranceg.top</t>
  </si>
  <si>
    <t>clipperroundtheworld.com</t>
  </si>
  <si>
    <t>ventolinonlinesalbutamol.net</t>
  </si>
  <si>
    <t>marathonpetroleum.com</t>
  </si>
  <si>
    <t>wgaeast.org</t>
  </si>
  <si>
    <t>tinynibbles.com</t>
  </si>
  <si>
    <t>onlineprednisoneorder.com</t>
  </si>
  <si>
    <t>cheapestcarinsurancer.top</t>
  </si>
  <si>
    <t>verbatim-europe.com</t>
  </si>
  <si>
    <t>mila.is</t>
  </si>
  <si>
    <t>builtny.com</t>
  </si>
  <si>
    <t>politicsdiscussionforum.com</t>
  </si>
  <si>
    <t>tinyjpg.com</t>
  </si>
  <si>
    <t>bjstarx.com</t>
  </si>
  <si>
    <t>zazrakyduse.cz</t>
  </si>
  <si>
    <t>vfbstuttgart.pl</t>
  </si>
  <si>
    <t>0776ly.com</t>
  </si>
  <si>
    <t>fins.com</t>
  </si>
  <si>
    <t>eatonweb.com</t>
  </si>
  <si>
    <t>domyhomework.guru</t>
  </si>
  <si>
    <t>pointfoundation.org</t>
  </si>
  <si>
    <t>besttrackingapps.com</t>
  </si>
  <si>
    <t>biomet.com</t>
  </si>
  <si>
    <t>peeringdb.com</t>
  </si>
  <si>
    <t>cnam-paysdelaloire.fr</t>
  </si>
  <si>
    <t>eyewire.com</t>
  </si>
  <si>
    <t>branch.io</t>
  </si>
  <si>
    <t>scea.com</t>
  </si>
  <si>
    <t>yellowpipe.com</t>
  </si>
  <si>
    <t>i2p2.de</t>
  </si>
  <si>
    <t>pism.pl</t>
  </si>
  <si>
    <t>analytictech.com</t>
  </si>
  <si>
    <t>kenh14cdn.com</t>
  </si>
  <si>
    <t>paipaifanliwang.com</t>
  </si>
  <si>
    <t>bigfile.to</t>
  </si>
  <si>
    <t>kb.cz</t>
  </si>
  <si>
    <t>bebusiness.ru</t>
  </si>
  <si>
    <t>howdens.com</t>
  </si>
  <si>
    <t>teamjimmyjoe.com</t>
  </si>
  <si>
    <t>dating.nu</t>
  </si>
  <si>
    <t>simplisticallyliving.com</t>
  </si>
  <si>
    <t>esys.org</t>
  </si>
  <si>
    <t>krombacher.de</t>
  </si>
  <si>
    <t>seibu.jp</t>
  </si>
  <si>
    <t>ocdartists.com</t>
  </si>
  <si>
    <t>ms.ro</t>
  </si>
  <si>
    <t>doctolib.fr</t>
  </si>
  <si>
    <t>10best.vip</t>
  </si>
  <si>
    <t>mphotocopy.com</t>
  </si>
  <si>
    <t>i-services.net</t>
  </si>
  <si>
    <t>mynewleafcoaching.com</t>
  </si>
  <si>
    <t>juloa.com</t>
  </si>
  <si>
    <t>thewickednoodle.com</t>
  </si>
  <si>
    <t>ok-toys.ru</t>
  </si>
  <si>
    <t>higashihonganji.or.jp</t>
  </si>
  <si>
    <t>petplan.co.uk</t>
  </si>
  <si>
    <t>skb-group.nl</t>
  </si>
  <si>
    <t>xn----ctbjbobhg4cmbl8a.xn--p1ai</t>
  </si>
  <si>
    <t>Ð²ÐµÑ€Ñ…-Ð¸ÑÐµÑ‚ÑÐºÐ¸Ð¹.Ñ€Ñ„</t>
  </si>
  <si>
    <t>dentazhuravleva.ru</t>
  </si>
  <si>
    <t>emiliaromagnaturismo.it</t>
  </si>
  <si>
    <t>medved-sport.com</t>
  </si>
  <si>
    <t>67-72chevytrucks.com</t>
  </si>
  <si>
    <t>wedalert.com</t>
  </si>
  <si>
    <t>shareist.com</t>
  </si>
  <si>
    <t>uniklinikum-jena.de</t>
  </si>
  <si>
    <t>jd37.com</t>
  </si>
  <si>
    <t>gorillavid.in</t>
  </si>
  <si>
    <t>sdkdjt.com</t>
  </si>
  <si>
    <t>nwabest.com</t>
  </si>
  <si>
    <t>younghollywood.com</t>
  </si>
  <si>
    <t>kobietapo30.pl</t>
  </si>
  <si>
    <t>daxiangrc.com</t>
  </si>
  <si>
    <t>52player.com</t>
  </si>
  <si>
    <t>master-3dmt.eu</t>
  </si>
  <si>
    <t>financialmentor.com</t>
  </si>
  <si>
    <t>journaldelagence.com</t>
  </si>
  <si>
    <t>skladmodul.ru</t>
  </si>
  <si>
    <t>studieren.de</t>
  </si>
  <si>
    <t>arki.az</t>
  </si>
  <si>
    <t>viagragenerics.us</t>
  </si>
  <si>
    <t>agapepsychologicalservices.com</t>
  </si>
  <si>
    <t>latalkradio.com</t>
  </si>
  <si>
    <t>hkheadline.com</t>
  </si>
  <si>
    <t>yourlust.com</t>
  </si>
  <si>
    <t>ecodroff.ru</t>
  </si>
  <si>
    <t>bpg-au.com</t>
  </si>
  <si>
    <t>hz0572.com</t>
  </si>
  <si>
    <t>ambafrance-ru.org</t>
  </si>
  <si>
    <t>inetres.com</t>
  </si>
  <si>
    <t>sokkit.net</t>
  </si>
  <si>
    <t>cialis7.com</t>
  </si>
  <si>
    <t>almraah.net</t>
  </si>
  <si>
    <t>sposobynaszybkieodchudzanie.ovh</t>
  </si>
  <si>
    <t>undermt2.ro</t>
  </si>
  <si>
    <t>keing-studio.com</t>
  </si>
  <si>
    <t>fishandboat.com</t>
  </si>
  <si>
    <t>arenawaterinstinct.com</t>
  </si>
  <si>
    <t>xn--sildenafil50mgprecioespaa-woc.biz</t>
  </si>
  <si>
    <t>sildenafil50mgprecioespaÃ±a.biz</t>
  </si>
  <si>
    <t>radiolive.co.nz</t>
  </si>
  <si>
    <t>naimabennounalyoubi.com</t>
  </si>
  <si>
    <t>thorntontomasetti.com</t>
  </si>
  <si>
    <t>gsmn.com.cn</t>
  </si>
  <si>
    <t>attend.co.jp</t>
  </si>
  <si>
    <t>sunnah.com</t>
  </si>
  <si>
    <t>bumpofchicken.com</t>
  </si>
  <si>
    <t>hbifaq.com</t>
  </si>
  <si>
    <t>unblocked-games.mobi</t>
  </si>
  <si>
    <t>gobehe.com.au</t>
  </si>
  <si>
    <t>zsko.ru</t>
  </si>
  <si>
    <t>wethesauce.com</t>
  </si>
  <si>
    <t>ihd1080.org</t>
  </si>
  <si>
    <t>fifilapin.cn</t>
  </si>
  <si>
    <t>l-r-g.com</t>
  </si>
  <si>
    <t>proeroids.com</t>
  </si>
  <si>
    <t>jceconomics.com</t>
  </si>
  <si>
    <t>lorazepamanual.com</t>
  </si>
  <si>
    <t>istanbulescortdunyasi.com</t>
  </si>
  <si>
    <t>ancient-greece.org</t>
  </si>
  <si>
    <t>psuv.org.ve</t>
  </si>
  <si>
    <t>bluewebtemplates.com</t>
  </si>
  <si>
    <t>rmmguru.com</t>
  </si>
  <si>
    <t>espritboismercier.com</t>
  </si>
  <si>
    <t>lutontoday.co.uk</t>
  </si>
  <si>
    <t>cypnow.co.uk</t>
  </si>
  <si>
    <t>atilim.edu.tr</t>
  </si>
  <si>
    <t>sclzjj.gov.cn</t>
  </si>
  <si>
    <t>jonsered.com</t>
  </si>
  <si>
    <t>easyuefi.com</t>
  </si>
  <si>
    <t>hackettsongs.com</t>
  </si>
  <si>
    <t>myyouthteam.com</t>
  </si>
  <si>
    <t>midheaven.com</t>
  </si>
  <si>
    <t>qdn.cn</t>
  </si>
  <si>
    <t>dotnews.com</t>
  </si>
  <si>
    <t>hopetech.com</t>
  </si>
  <si>
    <t>whatisdapoxetine.com</t>
  </si>
  <si>
    <t>appbutton.co.kr</t>
  </si>
  <si>
    <t>hysisoft.com</t>
  </si>
  <si>
    <t>les3vallees.com</t>
  </si>
  <si>
    <t>iwaki-minpo.co.jp</t>
  </si>
  <si>
    <t>bloggapedia.com</t>
  </si>
  <si>
    <t>nectar.com</t>
  </si>
  <si>
    <t>zanmeishi.com</t>
  </si>
  <si>
    <t>wholesalefuels.com</t>
  </si>
  <si>
    <t>woodenfloorsbymalcolm.com</t>
  </si>
  <si>
    <t>simonandschuster.biz</t>
  </si>
  <si>
    <t>lionwap.org</t>
  </si>
  <si>
    <t>leankit.com</t>
  </si>
  <si>
    <t>wpcome.com</t>
  </si>
  <si>
    <t>pandoracharmsaleclearance.us</t>
  </si>
  <si>
    <t>wearedorothy.com</t>
  </si>
  <si>
    <t>vonscheractive.com</t>
  </si>
  <si>
    <t>cicadaemergencymedicalservices.net</t>
  </si>
  <si>
    <t>rsk-m.ru</t>
  </si>
  <si>
    <t>collegesinstitutes.ca</t>
  </si>
  <si>
    <t>yisu360.com</t>
  </si>
  <si>
    <t>ozzi.ru</t>
  </si>
  <si>
    <t>nhbar.org</t>
  </si>
  <si>
    <t>baotengsheshi.com</t>
  </si>
  <si>
    <t>vcsu.edu</t>
  </si>
  <si>
    <t>animalcare.fr</t>
  </si>
  <si>
    <t>lm0516.com</t>
  </si>
  <si>
    <t>collegenews.com</t>
  </si>
  <si>
    <t>uoc.es</t>
  </si>
  <si>
    <t>uwtsd.ac.uk</t>
  </si>
  <si>
    <t>coppertone.com</t>
  </si>
  <si>
    <t>csrcsc.com</t>
  </si>
  <si>
    <t>bmcairfilters.com</t>
  </si>
  <si>
    <t>horrorshow.com</t>
  </si>
  <si>
    <t>socialmarker.com</t>
  </si>
  <si>
    <t>nacbt.org</t>
  </si>
  <si>
    <t>novostimo.ru</t>
  </si>
  <si>
    <t>dijtokyo.org</t>
  </si>
  <si>
    <t>feelthebern.org</t>
  </si>
  <si>
    <t>metstrade.com</t>
  </si>
  <si>
    <t>coag.gov</t>
  </si>
  <si>
    <t>cialistadalafil-onlinerx.com</t>
  </si>
  <si>
    <t>to.pl</t>
  </si>
  <si>
    <t>camelman.nl</t>
  </si>
  <si>
    <t>cocomment.com</t>
  </si>
  <si>
    <t>showcaz.com</t>
  </si>
  <si>
    <t>edwardallerton.com</t>
  </si>
  <si>
    <t>radiostationworld.com</t>
  </si>
  <si>
    <t>iecool.com</t>
  </si>
  <si>
    <t>homearts.com</t>
  </si>
  <si>
    <t>roleplayproject.com</t>
  </si>
  <si>
    <t>izitea.fr</t>
  </si>
  <si>
    <t>ekspresoweodchudzaniee.pl</t>
  </si>
  <si>
    <t>easygps.com</t>
  </si>
  <si>
    <t>jeckey.com</t>
  </si>
  <si>
    <t>freaklabs.org</t>
  </si>
  <si>
    <t>shwoodshop.com</t>
  </si>
  <si>
    <t>uconnruddcenter.org</t>
  </si>
  <si>
    <t>telecomjs.com</t>
  </si>
  <si>
    <t>atmajaya.ac.id</t>
  </si>
  <si>
    <t>bjie.ac.cn</t>
  </si>
  <si>
    <t>primeminister.gr</t>
  </si>
  <si>
    <t>factnet.org</t>
  </si>
  <si>
    <t>assemblergames.com</t>
  </si>
  <si>
    <t>mcclatchy.com</t>
  </si>
  <si>
    <t>kony.com</t>
  </si>
  <si>
    <t>hardmac.com</t>
  </si>
  <si>
    <t>upassoc.org</t>
  </si>
  <si>
    <t>inetgiant.com</t>
  </si>
  <si>
    <t>arxan.com</t>
  </si>
  <si>
    <t>entertainmentcareers.net</t>
  </si>
  <si>
    <t>haodaxue.net</t>
  </si>
  <si>
    <t>freac.org</t>
  </si>
  <si>
    <t>spectraenergy.com</t>
  </si>
  <si>
    <t>chestpubs.org</t>
  </si>
  <si>
    <t>tcjzq.cn</t>
  </si>
  <si>
    <t>fidic.org</t>
  </si>
  <si>
    <t>factbites.com</t>
  </si>
  <si>
    <t>peepcode.com</t>
  </si>
  <si>
    <t>cghjournal.org</t>
  </si>
  <si>
    <t>cscl.com.cn</t>
  </si>
  <si>
    <t>elexp.com</t>
  </si>
  <si>
    <t>updatexp.com</t>
  </si>
  <si>
    <t>levis.com</t>
  </si>
  <si>
    <t>bu.vc</t>
  </si>
  <si>
    <t>iufro.org</t>
  </si>
  <si>
    <t>gcrio.org</t>
  </si>
  <si>
    <t>scanews.com</t>
  </si>
  <si>
    <t>sociosite.net</t>
  </si>
  <si>
    <t>xmailserver.org</t>
  </si>
  <si>
    <t>drawdoo.com</t>
  </si>
  <si>
    <t>tinyhouselistings.com</t>
  </si>
  <si>
    <t>psynip.nl</t>
  </si>
  <si>
    <t>wodce.com</t>
  </si>
  <si>
    <t>bigregister.nl</t>
  </si>
  <si>
    <t>bultannews.com</t>
  </si>
  <si>
    <t>mvnet.de</t>
  </si>
  <si>
    <t>bankofmaharashtra.in</t>
  </si>
  <si>
    <t>ouyuzs.com</t>
  </si>
  <si>
    <t>cnjiaz.com</t>
  </si>
  <si>
    <t>xtime.com</t>
  </si>
  <si>
    <t>emdo.mx</t>
  </si>
  <si>
    <t>yescoffeebeans.com</t>
  </si>
  <si>
    <t>alfatory.ru</t>
  </si>
  <si>
    <t>delrio-casino.com</t>
  </si>
  <si>
    <t>jcang.com.cn</t>
  </si>
  <si>
    <t>isangi.tv</t>
  </si>
  <si>
    <t>omegafoundationscv.org</t>
  </si>
  <si>
    <t>nagasaki.lg.jp</t>
  </si>
  <si>
    <t>knb.ne.jp</t>
  </si>
  <si>
    <t>nova.bg</t>
  </si>
  <si>
    <t>iplprefabbricati.it</t>
  </si>
  <si>
    <t>4dpro.co.za</t>
  </si>
  <si>
    <t>may9.ru</t>
  </si>
  <si>
    <t>danielesantarelli.net</t>
  </si>
  <si>
    <t>sunislandtravels.com</t>
  </si>
  <si>
    <t>laurenraderart.com</t>
  </si>
  <si>
    <t>xycrusher.com</t>
  </si>
  <si>
    <t>habitatcreativo.net</t>
  </si>
  <si>
    <t>cfdt-nie.org</t>
  </si>
  <si>
    <t>floristeriavalladolid.com</t>
  </si>
  <si>
    <t>alfatehtraining.com</t>
  </si>
  <si>
    <t>celticshows.com</t>
  </si>
  <si>
    <t>bestdrugstorefoundation.top</t>
  </si>
  <si>
    <t>cyrilhuzeblog.com</t>
  </si>
  <si>
    <t>yeyipin.com</t>
  </si>
  <si>
    <t>cargocs.com</t>
  </si>
  <si>
    <t>siddaraghavarao.org</t>
  </si>
  <si>
    <t>mediapool.bg</t>
  </si>
  <si>
    <t>mrhandyman.com</t>
  </si>
  <si>
    <t>tathagatclasses.com</t>
  </si>
  <si>
    <t>arlt.com</t>
  </si>
  <si>
    <t>saudeatualizada.com</t>
  </si>
  <si>
    <t>weeklysportsgh.com</t>
  </si>
  <si>
    <t>todaiji.or.jp</t>
  </si>
  <si>
    <t>gaora.co.jp</t>
  </si>
  <si>
    <t>pinkproperty.net</t>
  </si>
  <si>
    <t>akengenharia.com.br</t>
  </si>
  <si>
    <t>actualites-web.com</t>
  </si>
  <si>
    <t>eitp.fr</t>
  </si>
  <si>
    <t>wishempire.com</t>
  </si>
  <si>
    <t>cyprus4house.com</t>
  </si>
  <si>
    <t>omerrangoonwala.com</t>
  </si>
  <si>
    <t>cybergiftcenter.com</t>
  </si>
  <si>
    <t>policygenius.com</t>
  </si>
  <si>
    <t>iqwig.de</t>
  </si>
  <si>
    <t>markandgraham.com</t>
  </si>
  <si>
    <t>lightstream.com</t>
  </si>
  <si>
    <t>artisdecorations.co.uk</t>
  </si>
  <si>
    <t>moveby5th.in</t>
  </si>
  <si>
    <t>eventitantos.com</t>
  </si>
  <si>
    <t>idaic.com</t>
  </si>
  <si>
    <t>almlf.com</t>
  </si>
  <si>
    <t>deepdiversbogota.com</t>
  </si>
  <si>
    <t>v-kurse.ru</t>
  </si>
  <si>
    <t>doughnutplant.com</t>
  </si>
  <si>
    <t>bittermuggle.com</t>
  </si>
  <si>
    <t>muslim-web.com</t>
  </si>
  <si>
    <t>thisrawsomeveganlife.com</t>
  </si>
  <si>
    <t>zimhope.com</t>
  </si>
  <si>
    <t>gxgsxy.com</t>
  </si>
  <si>
    <t>pashtunwomenvp.com</t>
  </si>
  <si>
    <t>edmc.edu</t>
  </si>
  <si>
    <t>the-open-mind.com</t>
  </si>
  <si>
    <t>curvexingenieria.com</t>
  </si>
  <si>
    <t>columbia-sportswear.org</t>
  </si>
  <si>
    <t>extraveiculos.net.br</t>
  </si>
  <si>
    <t>cialisonlinegenericprice20mgcoupon.accountant</t>
  </si>
  <si>
    <t>ifi.ie</t>
  </si>
  <si>
    <t>maruthimm.com</t>
  </si>
  <si>
    <t>mel-f.com</t>
  </si>
  <si>
    <t>aboutautoworld.com</t>
  </si>
  <si>
    <t>european-coatings.com</t>
  </si>
  <si>
    <t>acvs.org</t>
  </si>
  <si>
    <t>pochepictures.com</t>
  </si>
  <si>
    <t>overthecap.com</t>
  </si>
  <si>
    <t>massagetoday.com</t>
  </si>
  <si>
    <t>abclimpiezas.com</t>
  </si>
  <si>
    <t>djopgo.com</t>
  </si>
  <si>
    <t>love146.org</t>
  </si>
  <si>
    <t>philippinenursingdirectory.com</t>
  </si>
  <si>
    <t>odcmp.com</t>
  </si>
  <si>
    <t>mangroveservicenetwork.org</t>
  </si>
  <si>
    <t>nilsloof.de</t>
  </si>
  <si>
    <t>dvd-photo-slideshow.com</t>
  </si>
  <si>
    <t>zyczeniomania.com.pl</t>
  </si>
  <si>
    <t>inewsgr.com</t>
  </si>
  <si>
    <t>stsland.ru</t>
  </si>
  <si>
    <t>caleffi.com</t>
  </si>
  <si>
    <t>onlinekreditevergleichenkurs.info</t>
  </si>
  <si>
    <t>archiv-friedrich-hund.online</t>
  </si>
  <si>
    <t>bills.com</t>
  </si>
  <si>
    <t>gongidong.com</t>
  </si>
  <si>
    <t>hamk.fi</t>
  </si>
  <si>
    <t>mautomat.com</t>
  </si>
  <si>
    <t>hawashistore.com</t>
  </si>
  <si>
    <t>bnuep.com</t>
  </si>
  <si>
    <t>besteinternetrkredite.pw</t>
  </si>
  <si>
    <t>preetytreety.com</t>
  </si>
  <si>
    <t>synthesio.com</t>
  </si>
  <si>
    <t>noobtimes.com</t>
  </si>
  <si>
    <t>todosmedical.com</t>
  </si>
  <si>
    <t>judionline.io</t>
  </si>
  <si>
    <t>emagcloud.com</t>
  </si>
  <si>
    <t>cqie.cn</t>
  </si>
  <si>
    <t>waytostay.com</t>
  </si>
  <si>
    <t>anta.cn</t>
  </si>
  <si>
    <t>gzhust.com</t>
  </si>
  <si>
    <t>dlpinfuyuan.com</t>
  </si>
  <si>
    <t>psychoanalitiki.ru</t>
  </si>
  <si>
    <t>charlestoncounty.org</t>
  </si>
  <si>
    <t>stena.ee</t>
  </si>
  <si>
    <t>wmu.com</t>
  </si>
  <si>
    <t>bia2us.com</t>
  </si>
  <si>
    <t>sherstukoff.com</t>
  </si>
  <si>
    <t>jlfreight.com</t>
  </si>
  <si>
    <t>wodawuxian.com</t>
  </si>
  <si>
    <t>andyworthington.co.uk</t>
  </si>
  <si>
    <t>cialisforsaleonlinecheapp.com</t>
  </si>
  <si>
    <t>tanzaniatourism.com</t>
  </si>
  <si>
    <t>corvettemuseum.com</t>
  </si>
  <si>
    <t>ashden.org</t>
  </si>
  <si>
    <t>emfom.cn</t>
  </si>
  <si>
    <t>handball-in-worbis.de</t>
  </si>
  <si>
    <t>cntc.edu.cn</t>
  </si>
  <si>
    <t>quw5.com</t>
  </si>
  <si>
    <t>marilu.com</t>
  </si>
  <si>
    <t>laurent-perrier.com</t>
  </si>
  <si>
    <t>zagreb-touristinfo.hr</t>
  </si>
  <si>
    <t>americanairlinescenter.com</t>
  </si>
  <si>
    <t>centerforautism.com</t>
  </si>
  <si>
    <t>pandora-jewelry-outlet.us</t>
  </si>
  <si>
    <t>raovat5s.biz</t>
  </si>
  <si>
    <t>larc.cn</t>
  </si>
  <si>
    <t>taiwanmobile.com</t>
  </si>
  <si>
    <t>hhxin.com</t>
  </si>
  <si>
    <t>yjfuli.com</t>
  </si>
  <si>
    <t>semc.edu.cn</t>
  </si>
  <si>
    <t>nhelpa.com</t>
  </si>
  <si>
    <t>showroom-kiev.com.ua</t>
  </si>
  <si>
    <t>seat.co.uk</t>
  </si>
  <si>
    <t>monclerepaschero.com</t>
  </si>
  <si>
    <t>ukrainesolidarity.co.uk</t>
  </si>
  <si>
    <t>engelmann.com</t>
  </si>
  <si>
    <t>georgeclinton.com</t>
  </si>
  <si>
    <t>coutts.com</t>
  </si>
  <si>
    <t>5.gp</t>
  </si>
  <si>
    <t>dipdive.com</t>
  </si>
  <si>
    <t>ptonline.com</t>
  </si>
  <si>
    <t>itemonline.com</t>
  </si>
  <si>
    <t>sckid.com</t>
  </si>
  <si>
    <t>fsqingniu026.com</t>
  </si>
  <si>
    <t>carnaval.com</t>
  </si>
  <si>
    <t>order-propeciaonline.org</t>
  </si>
  <si>
    <t>searchking.com</t>
  </si>
  <si>
    <t>stormfax.com</t>
  </si>
  <si>
    <t>nifc.pl</t>
  </si>
  <si>
    <t>worldmeeting2018.ie</t>
  </si>
  <si>
    <t>korzik.net</t>
  </si>
  <si>
    <t>hinditreasure.com</t>
  </si>
  <si>
    <t>uapb.edu</t>
  </si>
  <si>
    <t>gunkanjima-odyssey.com</t>
  </si>
  <si>
    <t>slippedisc.com</t>
  </si>
  <si>
    <t>500mg-online-flagyl.net</t>
  </si>
  <si>
    <t>johnscofield.com</t>
  </si>
  <si>
    <t>canyugou.com</t>
  </si>
  <si>
    <t>meh.hu</t>
  </si>
  <si>
    <t>booktwo.org</t>
  </si>
  <si>
    <t>carinsurancelog.pw</t>
  </si>
  <si>
    <t>estradiol1.net</t>
  </si>
  <si>
    <t>smartelectronix.com</t>
  </si>
  <si>
    <t>seomofo.com</t>
  </si>
  <si>
    <t>ianlunn.co.uk</t>
  </si>
  <si>
    <t>lkqcorp.com</t>
  </si>
  <si>
    <t>spychips.com</t>
  </si>
  <si>
    <t>lesportsac.com</t>
  </si>
  <si>
    <t>webtrendslive.com</t>
  </si>
  <si>
    <t>wlw678.com</t>
  </si>
  <si>
    <t>pgpi.com</t>
  </si>
  <si>
    <t>thenicestplaceontheinter.net</t>
  </si>
  <si>
    <t>dha.ac.cn</t>
  </si>
  <si>
    <t>infowar.com</t>
  </si>
  <si>
    <t>gm.gy</t>
  </si>
  <si>
    <t>tejiao.net</t>
  </si>
  <si>
    <t>off-grid.net</t>
  </si>
  <si>
    <t>filesmelt.com</t>
  </si>
  <si>
    <t>uefap.com</t>
  </si>
  <si>
    <t>pairlist.net</t>
  </si>
  <si>
    <t>telein.com.br</t>
  </si>
  <si>
    <t>phy6.org</t>
  </si>
  <si>
    <t>andreaplanet.com</t>
  </si>
  <si>
    <t>minetest.net</t>
  </si>
  <si>
    <t>mercurial-scm.org</t>
  </si>
  <si>
    <t>translatehouse.org</t>
  </si>
  <si>
    <t>nondot.org</t>
  </si>
  <si>
    <t>kuaihou.com</t>
  </si>
  <si>
    <t>profitshare.ro</t>
  </si>
  <si>
    <t>tischtennis.de</t>
  </si>
  <si>
    <t>aryahome.ru</t>
  </si>
  <si>
    <t>theseasonedmom.com</t>
  </si>
  <si>
    <t>anatomiyasna.ru</t>
  </si>
  <si>
    <t>ziheda.com</t>
  </si>
  <si>
    <t>fukkan.com</t>
  </si>
  <si>
    <t>andhrabank.in</t>
  </si>
  <si>
    <t>ytj.fi</t>
  </si>
  <si>
    <t>b-inspiredmama.com</t>
  </si>
  <si>
    <t>gsyljs.com</t>
  </si>
  <si>
    <t>hammerzone.com</t>
  </si>
  <si>
    <t>campeggiolebetulle.com</t>
  </si>
  <si>
    <t>obscuremachines.com</t>
  </si>
  <si>
    <t>juicehook.com</t>
  </si>
  <si>
    <t>baiyunbuyi.com</t>
  </si>
  <si>
    <t>katsomo.fi</t>
  </si>
  <si>
    <t>xn--01-6kct3cu7a5b.xn--p1ai</t>
  </si>
  <si>
    <t>Ð¿ÐµÑ‡Ð°Ñ‚ÑŒ01.Ñ€Ñ„</t>
  </si>
  <si>
    <t>whccyc.com</t>
  </si>
  <si>
    <t>nazk.gov.ua</t>
  </si>
  <si>
    <t>conilfilms.net</t>
  </si>
  <si>
    <t>qlfs010.com</t>
  </si>
  <si>
    <t>renzushan.cn</t>
  </si>
  <si>
    <t>orpi.com</t>
  </si>
  <si>
    <t>slicksurf.com</t>
  </si>
  <si>
    <t>shanghaikankun.com</t>
  </si>
  <si>
    <t>sfmachinery.cn</t>
  </si>
  <si>
    <t>xn--80af6a.xn--p1ai</t>
  </si>
  <si>
    <t>Ð¾Ð³Ð°.Ñ€Ñ„</t>
  </si>
  <si>
    <t>ankh.com.vn</t>
  </si>
  <si>
    <t>krstov.com</t>
  </si>
  <si>
    <t>xn--80abph.xn--p1ai</t>
  </si>
  <si>
    <t>Ð±Ð¸Ð¶Ð°.Ñ€Ñ„</t>
  </si>
  <si>
    <t>center-pokraski.ru</t>
  </si>
  <si>
    <t>semmesauto.dk</t>
  </si>
  <si>
    <t>predictiveresults.marketing</t>
  </si>
  <si>
    <t>sementesmm.com.br</t>
  </si>
  <si>
    <t>sage.es</t>
  </si>
  <si>
    <t>ciod.cn</t>
  </si>
  <si>
    <t>bicle.com</t>
  </si>
  <si>
    <t>ntbio.ru</t>
  </si>
  <si>
    <t>ijsclubstolwijk.nl</t>
  </si>
  <si>
    <t>achindarrochtp.co.uk</t>
  </si>
  <si>
    <t>ab.ru</t>
  </si>
  <si>
    <t>indiagiftregistry.com</t>
  </si>
  <si>
    <t>learnindianmusic.in</t>
  </si>
  <si>
    <t>opaktrust.org</t>
  </si>
  <si>
    <t>wygodaspa.pl</t>
  </si>
  <si>
    <t>szmswww.com</t>
  </si>
  <si>
    <t>terrynkhuwa.co.zw</t>
  </si>
  <si>
    <t>mammys.co</t>
  </si>
  <si>
    <t>vstraders.in</t>
  </si>
  <si>
    <t>bikasgroupofcolleges.com</t>
  </si>
  <si>
    <t>elitarium.ru</t>
  </si>
  <si>
    <t>bolivianexplorer.com</t>
  </si>
  <si>
    <t>siararequipa.com</t>
  </si>
  <si>
    <t>richardsonlocksmithbest.com</t>
  </si>
  <si>
    <t>novenahealthcare.com</t>
  </si>
  <si>
    <t>limerickpost.ie</t>
  </si>
  <si>
    <t>siapress.ru</t>
  </si>
  <si>
    <t>sciencegeek.net</t>
  </si>
  <si>
    <t>nskdena.ir</t>
  </si>
  <si>
    <t>umwelt-plakette.de</t>
  </si>
  <si>
    <t>agf.nl</t>
  </si>
  <si>
    <t>fujimishobo.co.jp</t>
  </si>
  <si>
    <t>xn--c4friskvrd-85a.com</t>
  </si>
  <si>
    <t>c4friskvÃ¥rd.com</t>
  </si>
  <si>
    <t>eat3d.com</t>
  </si>
  <si>
    <t>ihostfull.com</t>
  </si>
  <si>
    <t>uta-lab.com</t>
  </si>
  <si>
    <t>mi6-hq.com</t>
  </si>
  <si>
    <t>beatboxportal.com</t>
  </si>
  <si>
    <t>webalia.com</t>
  </si>
  <si>
    <t>teh-proekt.com</t>
  </si>
  <si>
    <t>mesotheliomagroup.com</t>
  </si>
  <si>
    <t>ohsaa.org</t>
  </si>
  <si>
    <t>oyetolahaulage.com</t>
  </si>
  <si>
    <t>waleg.com</t>
  </si>
  <si>
    <t>tiferet-stam.co.il</t>
  </si>
  <si>
    <t>audi.es</t>
  </si>
  <si>
    <t>kagibi.net</t>
  </si>
  <si>
    <t>quickairporttransfer.com</t>
  </si>
  <si>
    <t>adepthomeimprovements.net</t>
  </si>
  <si>
    <t>1911forum.com</t>
  </si>
  <si>
    <t>xacyzl.com</t>
  </si>
  <si>
    <t>cooutletsale.com</t>
  </si>
  <si>
    <t>890426.co.kr</t>
  </si>
  <si>
    <t>codenet.ru</t>
  </si>
  <si>
    <t>gemcom.co.kr</t>
  </si>
  <si>
    <t>shoushanwang.com</t>
  </si>
  <si>
    <t>suzukiassociation.org</t>
  </si>
  <si>
    <t>drivim.ru</t>
  </si>
  <si>
    <t>utar.edu.my</t>
  </si>
  <si>
    <t>3773.com.cn</t>
  </si>
  <si>
    <t>nyfi.in</t>
  </si>
  <si>
    <t>craigslistdir.org</t>
  </si>
  <si>
    <t>narkotiki.ru</t>
  </si>
  <si>
    <t>ensto.com</t>
  </si>
  <si>
    <t>etcmovies.com</t>
  </si>
  <si>
    <t>obo-bettermann.com</t>
  </si>
  <si>
    <t>explory.pl</t>
  </si>
  <si>
    <t>asianefficiency.com</t>
  </si>
  <si>
    <t>svtperformance.com</t>
  </si>
  <si>
    <t>tadalafil20mgpaschereninde.com</t>
  </si>
  <si>
    <t>lah.ru</t>
  </si>
  <si>
    <t>epltalk.com</t>
  </si>
  <si>
    <t>cricrays.com</t>
  </si>
  <si>
    <t>franksredhot.com</t>
  </si>
  <si>
    <t>onebarrow.com</t>
  </si>
  <si>
    <t>screenwerk.com</t>
  </si>
  <si>
    <t>xn--levitra20mgpreciofarmaciaenespaa-pcd.biz</t>
  </si>
  <si>
    <t>levitra20mgpreciofarmaciaenespaÃ±a.biz</t>
  </si>
  <si>
    <t>jaco-travel.com</t>
  </si>
  <si>
    <t>fachowyelektryk.pl</t>
  </si>
  <si>
    <t>elementsmassage.com</t>
  </si>
  <si>
    <t>midiaindependente.org</t>
  </si>
  <si>
    <t>comparecarinsurrates.com</t>
  </si>
  <si>
    <t>soldierswap.com</t>
  </si>
  <si>
    <t>fjzxs.com</t>
  </si>
  <si>
    <t>bugwood.org</t>
  </si>
  <si>
    <t>vmesteoptom.ru</t>
  </si>
  <si>
    <t>mosconi.net</t>
  </si>
  <si>
    <t>xtmc.net</t>
  </si>
  <si>
    <t>indiatips.in</t>
  </si>
  <si>
    <t>irabaltai.it</t>
  </si>
  <si>
    <t>ninkasibrewing.com</t>
  </si>
  <si>
    <t>bannerbatterien.com</t>
  </si>
  <si>
    <t>soarr.com</t>
  </si>
  <si>
    <t>luoqi.com.cn</t>
  </si>
  <si>
    <t>ceneresnik.com</t>
  </si>
  <si>
    <t>ebonybestporn.com</t>
  </si>
  <si>
    <t>elecraft.com</t>
  </si>
  <si>
    <t>thekotel.org</t>
  </si>
  <si>
    <t>info56.ru</t>
  </si>
  <si>
    <t>gamemonkey.com</t>
  </si>
  <si>
    <t>alfateam.ru</t>
  </si>
  <si>
    <t>maomingdaily.com.cn</t>
  </si>
  <si>
    <t>growapineapple.com</t>
  </si>
  <si>
    <t>metafisicacbba.com</t>
  </si>
  <si>
    <t>iecponteseca.com.br</t>
  </si>
  <si>
    <t>porno-18s.info</t>
  </si>
  <si>
    <t>arabtimes.com</t>
  </si>
  <si>
    <t>cleantheworld.org</t>
  </si>
  <si>
    <t>solospread.net</t>
  </si>
  <si>
    <t>sydney.com.au</t>
  </si>
  <si>
    <t>procolleges.com</t>
  </si>
  <si>
    <t>sanpai-web.com</t>
  </si>
  <si>
    <t>stardewvalley.net</t>
  </si>
  <si>
    <t>praguetransfer.com</t>
  </si>
  <si>
    <t>datapointed.net</t>
  </si>
  <si>
    <t>tayongtai.com</t>
  </si>
  <si>
    <t>awealthofcommonsense.com</t>
  </si>
  <si>
    <t>cruisecompete.com</t>
  </si>
  <si>
    <t>folou.com</t>
  </si>
  <si>
    <t>cjsiu.com</t>
  </si>
  <si>
    <t>shopbloomingdays.com</t>
  </si>
  <si>
    <t>cheapoakleysunglasses.com.co</t>
  </si>
  <si>
    <t>uppercutmusic.com</t>
  </si>
  <si>
    <t>buy-azithromycin.top</t>
  </si>
  <si>
    <t>naveco.com.cn</t>
  </si>
  <si>
    <t>uvawise.edu</t>
  </si>
  <si>
    <t>oausa.net</t>
  </si>
  <si>
    <t>goodfriendled.com</t>
  </si>
  <si>
    <t>freegaza.org</t>
  </si>
  <si>
    <t>boxofficereport.com</t>
  </si>
  <si>
    <t>pocketmod.com</t>
  </si>
  <si>
    <t>movistar.com.ar</t>
  </si>
  <si>
    <t>nan-net.jp</t>
  </si>
  <si>
    <t>jzjgift.com</t>
  </si>
  <si>
    <t>dubaifilmfest.com</t>
  </si>
  <si>
    <t>noch-mal-leben.it</t>
  </si>
  <si>
    <t>online-viagra-canadian.org</t>
  </si>
  <si>
    <t>dotemu.com</t>
  </si>
  <si>
    <t>hc-news.com</t>
  </si>
  <si>
    <t>onlyinthurrock.com</t>
  </si>
  <si>
    <t>yehey.com</t>
  </si>
  <si>
    <t>drorthooil.com</t>
  </si>
  <si>
    <t>chifu.cf</t>
  </si>
  <si>
    <t>magnolia-cms.com</t>
  </si>
  <si>
    <t>eworldwire.com</t>
  </si>
  <si>
    <t>israelshamir.net</t>
  </si>
  <si>
    <t>gmbbk.com</t>
  </si>
  <si>
    <t>roxer.com</t>
  </si>
  <si>
    <t>medtropolis.com</t>
  </si>
  <si>
    <t>chinafilmarchive.com</t>
  </si>
  <si>
    <t>nekogames.jp</t>
  </si>
  <si>
    <t>gamestation.co.uk</t>
  </si>
  <si>
    <t>jingan.gov.cn</t>
  </si>
  <si>
    <t>cymbalta12.us</t>
  </si>
  <si>
    <t>keflex8.us</t>
  </si>
  <si>
    <t>levitrabuylevitra.us</t>
  </si>
  <si>
    <t>prednisone11.us</t>
  </si>
  <si>
    <t>riskybusiness.org</t>
  </si>
  <si>
    <t>faithless.co.uk</t>
  </si>
  <si>
    <t>peraquum.com</t>
  </si>
  <si>
    <t>whichtestwon.com</t>
  </si>
  <si>
    <t>mural.ly</t>
  </si>
  <si>
    <t>pbk.org</t>
  </si>
  <si>
    <t>amazonservices.com</t>
  </si>
  <si>
    <t>global.co.za</t>
  </si>
  <si>
    <t>envplan.com</t>
  </si>
  <si>
    <t>semiconductors.org</t>
  </si>
  <si>
    <t>lrec-conf.org</t>
  </si>
  <si>
    <t>uefi.org</t>
  </si>
  <si>
    <t>fragland.net</t>
  </si>
  <si>
    <t>accesspdf.com</t>
  </si>
  <si>
    <t>sabayon.org</t>
  </si>
  <si>
    <t>namesys.com</t>
  </si>
  <si>
    <t>ilinyi.net</t>
  </si>
  <si>
    <t>nukeviet.vn</t>
  </si>
  <si>
    <t>ytysbz.com</t>
  </si>
  <si>
    <t>hgsitebuilder.com</t>
  </si>
  <si>
    <t>cenhual.com</t>
  </si>
  <si>
    <t>dajiabao.com</t>
  </si>
  <si>
    <t>tripadvisor.at</t>
  </si>
  <si>
    <t>subwarez.net</t>
  </si>
  <si>
    <t>rosenberryrooms.com</t>
  </si>
  <si>
    <t>imedo.de</t>
  </si>
  <si>
    <t>flylib.com</t>
  </si>
  <si>
    <t>taxidrivermovie.com</t>
  </si>
  <si>
    <t>floorcoveringsinternational.com</t>
  </si>
  <si>
    <t>7cxk.net</t>
  </si>
  <si>
    <t>news2u.net</t>
  </si>
  <si>
    <t>soundsblog.it</t>
  </si>
  <si>
    <t>francfranc.com</t>
  </si>
  <si>
    <t>themocracy.com</t>
  </si>
  <si>
    <t>3dcadbrowser.com</t>
  </si>
  <si>
    <t>abb.de</t>
  </si>
  <si>
    <t>infutur.org</t>
  </si>
  <si>
    <t>universal-pictures-international-germany.de</t>
  </si>
  <si>
    <t>bbofb.com</t>
  </si>
  <si>
    <t>dvd-ppt-slideshow.com</t>
  </si>
  <si>
    <t>laidahu.com</t>
  </si>
  <si>
    <t>fair-news.de</t>
  </si>
  <si>
    <t>davidlopezabogados.com</t>
  </si>
  <si>
    <t>unmillondeabrazos.com</t>
  </si>
  <si>
    <t>an.no</t>
  </si>
  <si>
    <t>hayrusmert.com</t>
  </si>
  <si>
    <t>glasfolies.eu</t>
  </si>
  <si>
    <t>terptycoons.com</t>
  </si>
  <si>
    <t>zeusfurniture.in</t>
  </si>
  <si>
    <t>lapiese.ro</t>
  </si>
  <si>
    <t>legalservicesguild.org</t>
  </si>
  <si>
    <t>aoneknives.com</t>
  </si>
  <si>
    <t>immobiliarefontanasrl.it</t>
  </si>
  <si>
    <t>spiritualyogaalliance.org</t>
  </si>
  <si>
    <t>omga.vip</t>
  </si>
  <si>
    <t>vishivay-ka.biz</t>
  </si>
  <si>
    <t>amarille.ca</t>
  </si>
  <si>
    <t>hmsd1.com</t>
  </si>
  <si>
    <t>romakultur.de</t>
  </si>
  <si>
    <t>wisevoice.us</t>
  </si>
  <si>
    <t>saratov.ru</t>
  </si>
  <si>
    <t>esfahanmorgh.com</t>
  </si>
  <si>
    <t>thenshesnaps.com</t>
  </si>
  <si>
    <t>womenwebpreneurs.com</t>
  </si>
  <si>
    <t>seal-tec.ca</t>
  </si>
  <si>
    <t>qzrcw.com</t>
  </si>
  <si>
    <t>manjulaskitchen.com</t>
  </si>
  <si>
    <t>kickstartcart.com</t>
  </si>
  <si>
    <t>thebeautythesis.com</t>
  </si>
  <si>
    <t>studioann.eu</t>
  </si>
  <si>
    <t>devco6ix.com</t>
  </si>
  <si>
    <t>9fbank.com</t>
  </si>
  <si>
    <t>xn--80ahexyi.xn--p1ai</t>
  </si>
  <si>
    <t>Ð´Ð°Ñ€Ð»ÐµÑ.Ñ€Ñ„</t>
  </si>
  <si>
    <t>fullweddingmagz.com</t>
  </si>
  <si>
    <t>ozpanda.com</t>
  </si>
  <si>
    <t>tiligent.com</t>
  </si>
  <si>
    <t>bumblebeeconservation.org</t>
  </si>
  <si>
    <t>wtsbooks.com</t>
  </si>
  <si>
    <t>getwebpromotions.com</t>
  </si>
  <si>
    <t>europe-israel.org</t>
  </si>
  <si>
    <t>fn-volga.ru</t>
  </si>
  <si>
    <t>r17.com.br</t>
  </si>
  <si>
    <t>laodongw.com</t>
  </si>
  <si>
    <t>sermama.com.co</t>
  </si>
  <si>
    <t>threeseeds.nl</t>
  </si>
  <si>
    <t>cyprusdesign.net</t>
  </si>
  <si>
    <t>atol.org.uk</t>
  </si>
  <si>
    <t>zszjxh.com</t>
  </si>
  <si>
    <t>ctaneryachting.com</t>
  </si>
  <si>
    <t>politie.be</t>
  </si>
  <si>
    <t>theimpulsivebuy.com</t>
  </si>
  <si>
    <t>bunkyo.ac.jp</t>
  </si>
  <si>
    <t>royalcopenhagen.com</t>
  </si>
  <si>
    <t>acecqa.gov.au</t>
  </si>
  <si>
    <t>ottobock.es</t>
  </si>
  <si>
    <t>homeaccentstoday.com</t>
  </si>
  <si>
    <t>astv.ru</t>
  </si>
  <si>
    <t>mohammadcity.com</t>
  </si>
  <si>
    <t>espanjankoirat.com</t>
  </si>
  <si>
    <t>arb-up.com</t>
  </si>
  <si>
    <t>sagu.edu</t>
  </si>
  <si>
    <t>computertrainingindia.com</t>
  </si>
  <si>
    <t>sallyswelt-blog.com</t>
  </si>
  <si>
    <t>urbansynergyltd.com</t>
  </si>
  <si>
    <t>siminelectric.com</t>
  </si>
  <si>
    <t>coachoutletstoreonlineclearances.net</t>
  </si>
  <si>
    <t>lahaonline.com</t>
  </si>
  <si>
    <t>vromansbookstore.com</t>
  </si>
  <si>
    <t>prices-candles.co.uk</t>
  </si>
  <si>
    <t>webnode.cat</t>
  </si>
  <si>
    <t>imagerynow.com</t>
  </si>
  <si>
    <t>achetertadalafilsansordonnance.com</t>
  </si>
  <si>
    <t>tlhnw.net</t>
  </si>
  <si>
    <t>diadeinternet.org</t>
  </si>
  <si>
    <t>inquiry.net</t>
  </si>
  <si>
    <t>renso-ruigo.com</t>
  </si>
  <si>
    <t>muzindaprojects.com</t>
  </si>
  <si>
    <t>nssng.net</t>
  </si>
  <si>
    <t>bolthouse.com</t>
  </si>
  <si>
    <t>sihd-bk.jp</t>
  </si>
  <si>
    <t>yanzishi.cn</t>
  </si>
  <si>
    <t>spaartproject.com</t>
  </si>
  <si>
    <t>sinnottswexford.info</t>
  </si>
  <si>
    <t>maximum.ru</t>
  </si>
  <si>
    <t>istanaprinting.com</t>
  </si>
  <si>
    <t>kwik-fit.com</t>
  </si>
  <si>
    <t>tkkg-clan.de</t>
  </si>
  <si>
    <t>rorc.org</t>
  </si>
  <si>
    <t>radio-albayane.com</t>
  </si>
  <si>
    <t>stxrj.cn</t>
  </si>
  <si>
    <t>rustavi2.com</t>
  </si>
  <si>
    <t>botanichka.ru</t>
  </si>
  <si>
    <t>yxen.net</t>
  </si>
  <si>
    <t>eurogazstroy.ru</t>
  </si>
  <si>
    <t>wcbi.com</t>
  </si>
  <si>
    <t>biggerdeal.com</t>
  </si>
  <si>
    <t>fotofide.com</t>
  </si>
  <si>
    <t>siskelfilmcenter.org</t>
  </si>
  <si>
    <t>titan-gel-vietnam.pro</t>
  </si>
  <si>
    <t>teplotehnik61.ru</t>
  </si>
  <si>
    <t>primelab.it</t>
  </si>
  <si>
    <t>taroko.gov.tw</t>
  </si>
  <si>
    <t>pressaboutus.com</t>
  </si>
  <si>
    <t>gibraltardisability.com</t>
  </si>
  <si>
    <t>xulipu.com</t>
  </si>
  <si>
    <t>fastgoodway.com</t>
  </si>
  <si>
    <t>ose.gr</t>
  </si>
  <si>
    <t>citeweb.net</t>
  </si>
  <si>
    <t>hollywoodrepublican.net</t>
  </si>
  <si>
    <t>duranbook.com</t>
  </si>
  <si>
    <t>pi.be</t>
  </si>
  <si>
    <t>arbusa.com</t>
  </si>
  <si>
    <t>fichajes.net</t>
  </si>
  <si>
    <t>forces.net</t>
  </si>
  <si>
    <t>mara-bagdasaryan.xyz</t>
  </si>
  <si>
    <t>citofonogsm.it</t>
  </si>
  <si>
    <t>8090de.cn</t>
  </si>
  <si>
    <t>fergusfallsjournal.com</t>
  </si>
  <si>
    <t>csctc.net</t>
  </si>
  <si>
    <t>universalparks.com</t>
  </si>
  <si>
    <t>neelwafurat.com</t>
  </si>
  <si>
    <t>entecerma.it</t>
  </si>
  <si>
    <t>pitunix.net</t>
  </si>
  <si>
    <t>gulmisamajuk.com</t>
  </si>
  <si>
    <t>fastcase.com</t>
  </si>
  <si>
    <t>isaac2006.de</t>
  </si>
  <si>
    <t>kktix.cc</t>
  </si>
  <si>
    <t>genericviagrabestnorx.com</t>
  </si>
  <si>
    <t>samp-plus.com</t>
  </si>
  <si>
    <t>hardlock.co.jp</t>
  </si>
  <si>
    <t>2coins.ru</t>
  </si>
  <si>
    <t>addaskorse.com</t>
  </si>
  <si>
    <t>lushboobs.com</t>
  </si>
  <si>
    <t>21cae.net</t>
  </si>
  <si>
    <t>lehrbauhof.at</t>
  </si>
  <si>
    <t>genericpropecia-pills.com</t>
  </si>
  <si>
    <t>thepienews.com</t>
  </si>
  <si>
    <t>linoxide.com</t>
  </si>
  <si>
    <t>foldsofhonor.org</t>
  </si>
  <si>
    <t>riversuny.cn</t>
  </si>
  <si>
    <t>cgjungpage.org</t>
  </si>
  <si>
    <t>zhkkh.cn</t>
  </si>
  <si>
    <t>arkrestaurants.com</t>
  </si>
  <si>
    <t>vwenthusiast.com</t>
  </si>
  <si>
    <t>bkminvestments.com</t>
  </si>
  <si>
    <t>online-canada-kamagra.com</t>
  </si>
  <si>
    <t>artdubai.ae</t>
  </si>
  <si>
    <t>culturadelreino.net</t>
  </si>
  <si>
    <t>life-enthusiast.com</t>
  </si>
  <si>
    <t>domrestaurante.com.br</t>
  </si>
  <si>
    <t>comprarviagraoriginal.es</t>
  </si>
  <si>
    <t>csem.ch</t>
  </si>
  <si>
    <t>hopv.org</t>
  </si>
  <si>
    <t>cbr650f.com.br</t>
  </si>
  <si>
    <t>4seasonsgroup.us</t>
  </si>
  <si>
    <t>alabamas13.com</t>
  </si>
  <si>
    <t>idevicesinc.com</t>
  </si>
  <si>
    <t>myfreeyoga.com</t>
  </si>
  <si>
    <t>cheapestautoinsuranceio.pw</t>
  </si>
  <si>
    <t>pcz.pl</t>
  </si>
  <si>
    <t>renshengxiongdi.com</t>
  </si>
  <si>
    <t>larepublica.com.pe</t>
  </si>
  <si>
    <t>weather.com.hk</t>
  </si>
  <si>
    <t>copytechnet.com</t>
  </si>
  <si>
    <t>monaco.mc</t>
  </si>
  <si>
    <t>americandaily.com</t>
  </si>
  <si>
    <t>howwe.org</t>
  </si>
  <si>
    <t>boonrust.org</t>
  </si>
  <si>
    <t>lith.com</t>
  </si>
  <si>
    <t>sweetandmaxwell.co.uk</t>
  </si>
  <si>
    <t>top-rx-meds.us</t>
  </si>
  <si>
    <t>newberry.edu</t>
  </si>
  <si>
    <t>advaoptical.com</t>
  </si>
  <si>
    <t>sugar.org</t>
  </si>
  <si>
    <t>trapster.com</t>
  </si>
  <si>
    <t>confederate.com</t>
  </si>
  <si>
    <t>nrgenergy.com</t>
  </si>
  <si>
    <t>kforce.com</t>
  </si>
  <si>
    <t>collegecentral.com</t>
  </si>
  <si>
    <t>peabodyenergy.com</t>
  </si>
  <si>
    <t>consortiuminfo.org</t>
  </si>
  <si>
    <t>linuxworldexpo.com</t>
  </si>
  <si>
    <t>itsa.org</t>
  </si>
  <si>
    <t>ydl.net</t>
  </si>
  <si>
    <t>soekris.com</t>
  </si>
  <si>
    <t>wush.net</t>
  </si>
  <si>
    <t>rajce.net</t>
  </si>
  <si>
    <t>s6img.com</t>
  </si>
  <si>
    <t>mp4ba.com</t>
  </si>
  <si>
    <t>realstylenetwork.com</t>
  </si>
  <si>
    <t>kitaguni.tv</t>
  </si>
  <si>
    <t>dksb.de</t>
  </si>
  <si>
    <t>nfdx.net</t>
  </si>
  <si>
    <t>thebudgetbabe.com</t>
  </si>
  <si>
    <t>elevenia.co.id</t>
  </si>
  <si>
    <t>natuurpunt.be</t>
  </si>
  <si>
    <t>l.de</t>
  </si>
  <si>
    <t>unicef.se</t>
  </si>
  <si>
    <t>tibetsunshine.com</t>
  </si>
  <si>
    <t>acer.co.jp</t>
  </si>
  <si>
    <t>domvkysa.ru</t>
  </si>
  <si>
    <t>europe-express.ru</t>
  </si>
  <si>
    <t>passthesushi.com</t>
  </si>
  <si>
    <t>1000space.com</t>
  </si>
  <si>
    <t>cocokarada.jp</t>
  </si>
  <si>
    <t>hotwired.co.jp</t>
  </si>
  <si>
    <t>snyhome.cn</t>
  </si>
  <si>
    <t>tshtfs.com</t>
  </si>
  <si>
    <t>022kongyaji.com</t>
  </si>
  <si>
    <t>sevmodul.ru</t>
  </si>
  <si>
    <t>hbdnews24.com</t>
  </si>
  <si>
    <t>rootsrated.com</t>
  </si>
  <si>
    <t>diplomacenter.ru</t>
  </si>
  <si>
    <t>hoanggiaoto.com.vn</t>
  </si>
  <si>
    <t>newscj.com</t>
  </si>
  <si>
    <t>ngomo.com</t>
  </si>
  <si>
    <t>royallatexcn.com</t>
  </si>
  <si>
    <t>dmpcc.com</t>
  </si>
  <si>
    <t>iphonesoft.fr</t>
  </si>
  <si>
    <t>tuxesandtulle.com</t>
  </si>
  <si>
    <t>oldwoodguitarclinic.com</t>
  </si>
  <si>
    <t>woodworkerssource.com</t>
  </si>
  <si>
    <t>billetweb.fr</t>
  </si>
  <si>
    <t>graficaandrea.com.br</t>
  </si>
  <si>
    <t>simplemotors.hk</t>
  </si>
  <si>
    <t>sphjc.com</t>
  </si>
  <si>
    <t>serialrezydencja.pl</t>
  </si>
  <si>
    <t>ourwindowsnetwork.com</t>
  </si>
  <si>
    <t>ahmethan.com</t>
  </si>
  <si>
    <t>rns-cv.info</t>
  </si>
  <si>
    <t>whoholland.com</t>
  </si>
  <si>
    <t>lillybusiness.com</t>
  </si>
  <si>
    <t>city-biz.biz</t>
  </si>
  <si>
    <t>autotexno.ru</t>
  </si>
  <si>
    <t>dred.com</t>
  </si>
  <si>
    <t>fan29.ru</t>
  </si>
  <si>
    <t>singlepc.ru</t>
  </si>
  <si>
    <t>crystalimpact.ae</t>
  </si>
  <si>
    <t>planetjune.com</t>
  </si>
  <si>
    <t>ikame.org</t>
  </si>
  <si>
    <t>vitadietminceur.com</t>
  </si>
  <si>
    <t>apollogym.lt</t>
  </si>
  <si>
    <t>abi.com.cn</t>
  </si>
  <si>
    <t>bole.ovh</t>
  </si>
  <si>
    <t>rest.co.il</t>
  </si>
  <si>
    <t>egereskuvo.hu</t>
  </si>
  <si>
    <t>aptitud.com.mx</t>
  </si>
  <si>
    <t>groupon.com.au</t>
  </si>
  <si>
    <t>busttees.net</t>
  </si>
  <si>
    <t>artsticket.com.tw</t>
  </si>
  <si>
    <t>everythingbutwater.com</t>
  </si>
  <si>
    <t>workforcecohesion.org.uk</t>
  </si>
  <si>
    <t>arno.co.il</t>
  </si>
  <si>
    <t>psa.edu.my</t>
  </si>
  <si>
    <t>your-skin.no</t>
  </si>
  <si>
    <t>eduprime.com</t>
  </si>
  <si>
    <t>miisearch.com</t>
  </si>
  <si>
    <t>bsac.com</t>
  </si>
  <si>
    <t>kts-tv.co.jp</t>
  </si>
  <si>
    <t>greatfun.cc</t>
  </si>
  <si>
    <t>yanasip.com</t>
  </si>
  <si>
    <t>homepage-dienste.com</t>
  </si>
  <si>
    <t>capital.cl</t>
  </si>
  <si>
    <t>serigraphfactory.com</t>
  </si>
  <si>
    <t>mp3juice.co.uk</t>
  </si>
  <si>
    <t>protegez-vous.ca</t>
  </si>
  <si>
    <t>xn--h6q634cwqg7la.com</t>
  </si>
  <si>
    <t>çƒŸæœºç¶å…·.com</t>
  </si>
  <si>
    <t>rejoicemusic.ru</t>
  </si>
  <si>
    <t>meds-online24.com</t>
  </si>
  <si>
    <t>bettybarclay.com</t>
  </si>
  <si>
    <t>tages-anzeiger.ch</t>
  </si>
  <si>
    <t>hcaf.com</t>
  </si>
  <si>
    <t>ecometro.com</t>
  </si>
  <si>
    <t>jppinto.com</t>
  </si>
  <si>
    <t>phpjabbers.com</t>
  </si>
  <si>
    <t>cbg-meb.nl</t>
  </si>
  <si>
    <t>photofriday.com</t>
  </si>
  <si>
    <t>goodluckwith.us</t>
  </si>
  <si>
    <t>osuwrfc.com</t>
  </si>
  <si>
    <t>citycome.com</t>
  </si>
  <si>
    <t>footballguys.com</t>
  </si>
  <si>
    <t>articles.kz</t>
  </si>
  <si>
    <t>aerobika-str.ru</t>
  </si>
  <si>
    <t>tradebearings.com</t>
  </si>
  <si>
    <t>linleyweir.com</t>
  </si>
  <si>
    <t>swamij.com</t>
  </si>
  <si>
    <t>xn--viagrasuperactive100mgcomprarenespaa-qpd.biz</t>
  </si>
  <si>
    <t>viagrasuperactive100mgcomprarenespaÃ±a.biz</t>
  </si>
  <si>
    <t>hughes-and-kettner.com</t>
  </si>
  <si>
    <t>compagniedumontblanc.fr</t>
  </si>
  <si>
    <t>bedfordshire-news.co.uk</t>
  </si>
  <si>
    <t>wananchisacco.coop</t>
  </si>
  <si>
    <t>peterborough.gov.uk</t>
  </si>
  <si>
    <t>ticketpro.ca</t>
  </si>
  <si>
    <t>rappersvn.net</t>
  </si>
  <si>
    <t>tradeforwin.com</t>
  </si>
  <si>
    <t>fajrfc.ir</t>
  </si>
  <si>
    <t>mulberryuk.org.uk</t>
  </si>
  <si>
    <t>joomla.ba</t>
  </si>
  <si>
    <t>boundcraft.pw</t>
  </si>
  <si>
    <t>tolona.co.jp</t>
  </si>
  <si>
    <t>e-konkursy.info</t>
  </si>
  <si>
    <t>gamingunion.net</t>
  </si>
  <si>
    <t>petsuppliesplus.com</t>
  </si>
  <si>
    <t>safehoo.com</t>
  </si>
  <si>
    <t>countytimes.com</t>
  </si>
  <si>
    <t>mts.co.ma</t>
  </si>
  <si>
    <t>malaysia-today.net</t>
  </si>
  <si>
    <t>collegefootballplayoff.com</t>
  </si>
  <si>
    <t>cheapcarinsuronline.com</t>
  </si>
  <si>
    <t>smacna.org</t>
  </si>
  <si>
    <t>flyboard.ru</t>
  </si>
  <si>
    <t>spvgg-burgbrohl.de</t>
  </si>
  <si>
    <t>buycialisonlinerxnoi.com</t>
  </si>
  <si>
    <t>ivdc.gov.cn</t>
  </si>
  <si>
    <t>fssb.lt</t>
  </si>
  <si>
    <t>belize.com</t>
  </si>
  <si>
    <t>gsrm.ru</t>
  </si>
  <si>
    <t>waaf.com</t>
  </si>
  <si>
    <t>psi-lab.ru</t>
  </si>
  <si>
    <t>poney.jp</t>
  </si>
  <si>
    <t>barcodeart.com</t>
  </si>
  <si>
    <t>phius.org</t>
  </si>
  <si>
    <t>thewaterwaystrust.co.uk</t>
  </si>
  <si>
    <t>japanfs.org</t>
  </si>
  <si>
    <t>unitedspinal.org</t>
  </si>
  <si>
    <t>wjbc.com</t>
  </si>
  <si>
    <t>dupop.media</t>
  </si>
  <si>
    <t>xjjz.cn</t>
  </si>
  <si>
    <t>icebike.org</t>
  </si>
  <si>
    <t>genericcialisnorxbest.com</t>
  </si>
  <si>
    <t>playmillion.com</t>
  </si>
  <si>
    <t>viagraonlinecheprxfast.com</t>
  </si>
  <si>
    <t>moana-surfrider.com</t>
  </si>
  <si>
    <t>pamshouseblend.com</t>
  </si>
  <si>
    <t>cafeaquatica.com</t>
  </si>
  <si>
    <t>frespacosmetics.com</t>
  </si>
  <si>
    <t>viagra-withoutdoctorprescriptions.org</t>
  </si>
  <si>
    <t>belowdeals.com</t>
  </si>
  <si>
    <t>foodbbs.com.cn</t>
  </si>
  <si>
    <t>uin-suska.ac.id</t>
  </si>
  <si>
    <t>yczjsh.net</t>
  </si>
  <si>
    <t>patriciaurquiola.com</t>
  </si>
  <si>
    <t>overbr.com.br</t>
  </si>
  <si>
    <t>pharmaphorum.com</t>
  </si>
  <si>
    <t>viagraprijzen.men</t>
  </si>
  <si>
    <t>3m.com.cn</t>
  </si>
  <si>
    <t>rafsimons.com</t>
  </si>
  <si>
    <t>rnao.ca</t>
  </si>
  <si>
    <t>onlineprednisone-order.net</t>
  </si>
  <si>
    <t>leech.it</t>
  </si>
  <si>
    <t>toutlemonde.fr</t>
  </si>
  <si>
    <t>trumpia.com</t>
  </si>
  <si>
    <t>buycialisr.info</t>
  </si>
  <si>
    <t>existentialcomics.com</t>
  </si>
  <si>
    <t>czlyqd.com</t>
  </si>
  <si>
    <t>surrenderat20.net</t>
  </si>
  <si>
    <t>bl0775.com</t>
  </si>
  <si>
    <t>youcheapjerseys.com</t>
  </si>
  <si>
    <t>cherkasy.net</t>
  </si>
  <si>
    <t>pepperlaw.com</t>
  </si>
  <si>
    <t>enplenitud.com</t>
  </si>
  <si>
    <t>cheapnfljerseys-supply.com</t>
  </si>
  <si>
    <t>sherwin.com</t>
  </si>
  <si>
    <t>gloria-center.org</t>
  </si>
  <si>
    <t>gwent-club.ru</t>
  </si>
  <si>
    <t>aidsmeds.com</t>
  </si>
  <si>
    <t>juiceanalytics.com</t>
  </si>
  <si>
    <t>087171.com</t>
  </si>
  <si>
    <t>eakmotorcyc.com</t>
  </si>
  <si>
    <t>make-everything-ok.com</t>
  </si>
  <si>
    <t>richmond.ac.uk</t>
  </si>
  <si>
    <t>mcn5277.com</t>
  </si>
  <si>
    <t>eaonline.com.cn</t>
  </si>
  <si>
    <t>erotik-livechat.info</t>
  </si>
  <si>
    <t>colossus.net</t>
  </si>
  <si>
    <t>dance.net</t>
  </si>
  <si>
    <t>mwsearch.com</t>
  </si>
  <si>
    <t>phazeddl.com</t>
  </si>
  <si>
    <t>elsa.com</t>
  </si>
  <si>
    <t>bitefight.org</t>
  </si>
  <si>
    <t>edirectory.co.uk</t>
  </si>
  <si>
    <t>a3sf.com</t>
  </si>
  <si>
    <t>larsjung.de</t>
  </si>
  <si>
    <t>fish.com</t>
  </si>
  <si>
    <t>jydxy.com</t>
  </si>
  <si>
    <t>theshoppingmama.com</t>
  </si>
  <si>
    <t>cdnet110.com</t>
  </si>
  <si>
    <t>roomsketcher.com</t>
  </si>
  <si>
    <t>gkxx.com</t>
  </si>
  <si>
    <t>alldaychic.com</t>
  </si>
  <si>
    <t>tn1x.com</t>
  </si>
  <si>
    <t>cnel.it</t>
  </si>
  <si>
    <t>camsex.nl</t>
  </si>
  <si>
    <t>igetweb.com</t>
  </si>
  <si>
    <t>stylosophy.it</t>
  </si>
  <si>
    <t>tickster.com</t>
  </si>
  <si>
    <t>fezin.cn</t>
  </si>
  <si>
    <t>iprchina110.com</t>
  </si>
  <si>
    <t>schockwellenreiter.de</t>
  </si>
  <si>
    <t>finansbank.com.tr</t>
  </si>
  <si>
    <t>ihome666.com</t>
  </si>
  <si>
    <t>prekinders.com</t>
  </si>
  <si>
    <t>ameliembaye.com</t>
  </si>
  <si>
    <t>exist.de</t>
  </si>
  <si>
    <t>lieferheld.de</t>
  </si>
  <si>
    <t>shkafypodzakaz.by</t>
  </si>
  <si>
    <t>hospitalityandtourism.info</t>
  </si>
  <si>
    <t>host2015.ru</t>
  </si>
  <si>
    <t>gds.ro</t>
  </si>
  <si>
    <t>belvitstroy.by</t>
  </si>
  <si>
    <t>southfultonrealestate.com</t>
  </si>
  <si>
    <t>ab-compta.com</t>
  </si>
  <si>
    <t>kripaoutdoor.com</t>
  </si>
  <si>
    <t>autorutiere.ro</t>
  </si>
  <si>
    <t>myfashionlife.com</t>
  </si>
  <si>
    <t>xn------jddcebcgayc9ah7a4b7b7dta0ete.xn--p1ai</t>
  </si>
  <si>
    <t>Ð»ÑƒÑ‡ÑˆÐ¸Ðµ-Ð¸Ð³Ñ€Ñ‹-Ð´Ð»Ñ-Ð´ÐµÐ½ÐµÐ³.Ñ€Ñ„</t>
  </si>
  <si>
    <t>dujiaoshou.com</t>
  </si>
  <si>
    <t>hunakl.com</t>
  </si>
  <si>
    <t>123peppy.com</t>
  </si>
  <si>
    <t>automotiveblog.info</t>
  </si>
  <si>
    <t>secureorderarea.com</t>
  </si>
  <si>
    <t>otbothanquoc.net</t>
  </si>
  <si>
    <t>rushpressrelease.com</t>
  </si>
  <si>
    <t>xn--18-6kcm9ck.xn--p1ai</t>
  </si>
  <si>
    <t>Ð°Ñ€Ð³Ð¾18.Ñ€Ñ„</t>
  </si>
  <si>
    <t>sofida-vrn.ru</t>
  </si>
  <si>
    <t>pnu.ac.ir</t>
  </si>
  <si>
    <t>siica.com.mx</t>
  </si>
  <si>
    <t>rungoodrace.com</t>
  </si>
  <si>
    <t>mrmilon.com</t>
  </si>
  <si>
    <t>alemannia-aachen.de</t>
  </si>
  <si>
    <t>ingrid-weis.de</t>
  </si>
  <si>
    <t>acasatv.ro</t>
  </si>
  <si>
    <t>anduonggroup.com</t>
  </si>
  <si>
    <t>protoncancercenters.com</t>
  </si>
  <si>
    <t>scorecv.org</t>
  </si>
  <si>
    <t>oxygenmag.com</t>
  </si>
  <si>
    <t>dzieciom.pl</t>
  </si>
  <si>
    <t>aqmeals.com</t>
  </si>
  <si>
    <t>statkart.no</t>
  </si>
  <si>
    <t>popart-skolen.dk</t>
  </si>
  <si>
    <t>florist.ru</t>
  </si>
  <si>
    <t>puppersandkittiesbythesea.com</t>
  </si>
  <si>
    <t>vovovi.com</t>
  </si>
  <si>
    <t>natgeotv.com.au</t>
  </si>
  <si>
    <t>nico.or.jp</t>
  </si>
  <si>
    <t>licensing.biz</t>
  </si>
  <si>
    <t>sendeliterakhitoindia.com</t>
  </si>
  <si>
    <t>wizoo.co</t>
  </si>
  <si>
    <t>jambologistics.com</t>
  </si>
  <si>
    <t>gamegrin.com</t>
  </si>
  <si>
    <t>fitnessfirst.co.uk</t>
  </si>
  <si>
    <t>lejdc.fr</t>
  </si>
  <si>
    <t>swebus.se</t>
  </si>
  <si>
    <t>shikokubank.co.jp</t>
  </si>
  <si>
    <t>nengun.com</t>
  </si>
  <si>
    <t>condorferries.co.uk</t>
  </si>
  <si>
    <t>micolini-natalina.eu</t>
  </si>
  <si>
    <t>softairroma.it</t>
  </si>
  <si>
    <t>gz0797.com</t>
  </si>
  <si>
    <t>coachoutletonlines.ca</t>
  </si>
  <si>
    <t>xtreemjiujitsumma.com</t>
  </si>
  <si>
    <t>inhotim.org.br</t>
  </si>
  <si>
    <t>argyll-bute.gov.uk</t>
  </si>
  <si>
    <t>kuliwang.com</t>
  </si>
  <si>
    <t>gloucs.sch.uk</t>
  </si>
  <si>
    <t>nikehuarache.name</t>
  </si>
  <si>
    <t>urgentessays.co.uk</t>
  </si>
  <si>
    <t>forosoyluna.com</t>
  </si>
  <si>
    <t>cordobo.com</t>
  </si>
  <si>
    <t>rmsbeauty.com</t>
  </si>
  <si>
    <t>plickers.com</t>
  </si>
  <si>
    <t>replikatelefon.tk</t>
  </si>
  <si>
    <t>cdairport.com</t>
  </si>
  <si>
    <t>occmakeup.com</t>
  </si>
  <si>
    <t>cn939.com</t>
  </si>
  <si>
    <t>unisul.br</t>
  </si>
  <si>
    <t>dpf-24.pl</t>
  </si>
  <si>
    <t>kaigo-navi.info</t>
  </si>
  <si>
    <t>meduni-graz.at</t>
  </si>
  <si>
    <t>grand-hirafu.jp</t>
  </si>
  <si>
    <t>tomsoutletsite.com</t>
  </si>
  <si>
    <t>madeira-web.com</t>
  </si>
  <si>
    <t>apbspeakers.com</t>
  </si>
  <si>
    <t>shxfmy.cn</t>
  </si>
  <si>
    <t>itemweb3.fr</t>
  </si>
  <si>
    <t>chamberlain.edu</t>
  </si>
  <si>
    <t>bizmerger.biz</t>
  </si>
  <si>
    <t>fschumacher.com</t>
  </si>
  <si>
    <t>qa.com</t>
  </si>
  <si>
    <t>interlogic.com.ua</t>
  </si>
  <si>
    <t>txlottery.org</t>
  </si>
  <si>
    <t>fawkesforum.com</t>
  </si>
  <si>
    <t>skinmedica.com</t>
  </si>
  <si>
    <t>essayhelper.info</t>
  </si>
  <si>
    <t>cinema-scope.com</t>
  </si>
  <si>
    <t>lca.pl</t>
  </si>
  <si>
    <t>sheandhim.com</t>
  </si>
  <si>
    <t>theorganicpharmacy.com</t>
  </si>
  <si>
    <t>infoalbania.al</t>
  </si>
  <si>
    <t>mtgprofessor.com</t>
  </si>
  <si>
    <t>cnt.ru</t>
  </si>
  <si>
    <t>freetechy.com</t>
  </si>
  <si>
    <t>regina.ca</t>
  </si>
  <si>
    <t>vitalpilzratgeber.de</t>
  </si>
  <si>
    <t>hnjj.gov.cn</t>
  </si>
  <si>
    <t>calcoastnews.com</t>
  </si>
  <si>
    <t>buyviagraonlinea.info</t>
  </si>
  <si>
    <t>bellaunion.com</t>
  </si>
  <si>
    <t>pagesfriends.com</t>
  </si>
  <si>
    <t>themarijuanausa.com</t>
  </si>
  <si>
    <t>bloodcovenant.info</t>
  </si>
  <si>
    <t>cqgjj.cn</t>
  </si>
  <si>
    <t>diabeticlivingonline.com</t>
  </si>
  <si>
    <t>erpvalue.net</t>
  </si>
  <si>
    <t>9ak-cok.com</t>
  </si>
  <si>
    <t>full-hd-porno.info</t>
  </si>
  <si>
    <t>occultopedia.com</t>
  </si>
  <si>
    <t>diis.dk</t>
  </si>
  <si>
    <t>uggs-boots.net.co</t>
  </si>
  <si>
    <t>tetis.ru</t>
  </si>
  <si>
    <t>cfpa.org.cn</t>
  </si>
  <si>
    <t>ncpssm.org</t>
  </si>
  <si>
    <t>uika-bogor.ac.id</t>
  </si>
  <si>
    <t>uial.it</t>
  </si>
  <si>
    <t>gtimg.cn</t>
  </si>
  <si>
    <t>therapyshoppe.com</t>
  </si>
  <si>
    <t>angoshiye.com</t>
  </si>
  <si>
    <t>jennrush.com</t>
  </si>
  <si>
    <t>indigogirls.com</t>
  </si>
  <si>
    <t>hnxjxx.net</t>
  </si>
  <si>
    <t>shaftsburysuites.com.my</t>
  </si>
  <si>
    <t>iliauni.edu.ge</t>
  </si>
  <si>
    <t>car.gr</t>
  </si>
  <si>
    <t>ccof.org</t>
  </si>
  <si>
    <t>cygnustelecom.com</t>
  </si>
  <si>
    <t>moorings.com</t>
  </si>
  <si>
    <t>whdxsgylm.com</t>
  </si>
  <si>
    <t>findingthefamily.com</t>
  </si>
  <si>
    <t>michaelkorsbagsale2016.com</t>
  </si>
  <si>
    <t>modis.com</t>
  </si>
  <si>
    <t>uncor.edu</t>
  </si>
  <si>
    <t>nusports.com</t>
  </si>
  <si>
    <t>rossiyanochki-zdes.info</t>
  </si>
  <si>
    <t>0daymusic.eu</t>
  </si>
  <si>
    <t>pier21.ca</t>
  </si>
  <si>
    <t>fang188.cn</t>
  </si>
  <si>
    <t>news-star.com</t>
  </si>
  <si>
    <t>caijingzhiyan.com</t>
  </si>
  <si>
    <t>creakhesa.fr</t>
  </si>
  <si>
    <t>sejie3.us</t>
  </si>
  <si>
    <t>natuzzi.com</t>
  </si>
  <si>
    <t>phassociation.org</t>
  </si>
  <si>
    <t>xn----7sbdckcedabyg3ah1afkksu9b5r.xn--p1ai</t>
  </si>
  <si>
    <t>Ð²Ð¸Ð´ÐµÐ¾Ð½Ð°Ð±Ð»ÑŽÐ´ÐµÐ½Ð¸Ðµ-Ð¿Ñ€Ð¾ÐµÐºÑ‚.Ñ€Ñ„</t>
  </si>
  <si>
    <t>hewillnotdivide.us</t>
  </si>
  <si>
    <t>claimjumper.com</t>
  </si>
  <si>
    <t>xajdcw.com</t>
  </si>
  <si>
    <t>redlasso.com</t>
  </si>
  <si>
    <t>kath-kommentar.de</t>
  </si>
  <si>
    <t>giuseppezanoti.fr</t>
  </si>
  <si>
    <t>ruralhealthinfo.org</t>
  </si>
  <si>
    <t>blosxom.com</t>
  </si>
  <si>
    <t>garneau.com</t>
  </si>
  <si>
    <t>easyinsurance.pw</t>
  </si>
  <si>
    <t>clarklittlephotography.com</t>
  </si>
  <si>
    <t>humantrafficking.org</t>
  </si>
  <si>
    <t>at-express.com</t>
  </si>
  <si>
    <t>essaywriter.co.uk</t>
  </si>
  <si>
    <t>trevorvanmeter.com</t>
  </si>
  <si>
    <t>worldheritagesite.org</t>
  </si>
  <si>
    <t>ava.gov.sg</t>
  </si>
  <si>
    <t>niuwangxiao.com</t>
  </si>
  <si>
    <t>lek.com</t>
  </si>
  <si>
    <t>belmontabbeycollege.edu</t>
  </si>
  <si>
    <t>searchcode.com</t>
  </si>
  <si>
    <t>waroftheworlds.com</t>
  </si>
  <si>
    <t>firstrow1.eu</t>
  </si>
  <si>
    <t>ecocapsule.sk</t>
  </si>
  <si>
    <t>ihealthlabs.com</t>
  </si>
  <si>
    <t>bized.co.uk</t>
  </si>
  <si>
    <t>seethru.co.uk</t>
  </si>
  <si>
    <t>marginalhacks.com</t>
  </si>
  <si>
    <t>icdlbooks.org</t>
  </si>
  <si>
    <t>combinatorics.org</t>
  </si>
  <si>
    <t>trafficshop.com</t>
  </si>
  <si>
    <t>senioren-ratgeber.de</t>
  </si>
  <si>
    <t>usunco.com</t>
  </si>
  <si>
    <t>cumfiesta.com</t>
  </si>
  <si>
    <t>downloadbestfiles.com</t>
  </si>
  <si>
    <t>thegirlinspired.com</t>
  </si>
  <si>
    <t>anonyme-alkoholiker.de</t>
  </si>
  <si>
    <t>hncrgk.cn</t>
  </si>
  <si>
    <t>mamasmiles.com</t>
  </si>
  <si>
    <t>tobu-dept.jp</t>
  </si>
  <si>
    <t>u-maker.com</t>
  </si>
  <si>
    <t>centercutcook.com</t>
  </si>
  <si>
    <t>sll.se</t>
  </si>
  <si>
    <t>okcis.cn</t>
  </si>
  <si>
    <t>jinzinuo.com</t>
  </si>
  <si>
    <t>digiato.com</t>
  </si>
  <si>
    <t>mytinyphone.com</t>
  </si>
  <si>
    <t>totallyhistory.com</t>
  </si>
  <si>
    <t>stolpersteine.eu</t>
  </si>
  <si>
    <t>hyzpw.cn</t>
  </si>
  <si>
    <t>konerstate.co.uk</t>
  </si>
  <si>
    <t>viaduc.fr</t>
  </si>
  <si>
    <t>twin.ne.jp</t>
  </si>
  <si>
    <t>superalimentos10.com</t>
  </si>
  <si>
    <t>diagnostika-nv.ru</t>
  </si>
  <si>
    <t>bernhardvogt.de</t>
  </si>
  <si>
    <t>webmarketingideas.org</t>
  </si>
  <si>
    <t>blugraphic.com</t>
  </si>
  <si>
    <t>couponbox.com</t>
  </si>
  <si>
    <t>rebika.ru</t>
  </si>
  <si>
    <t>kenzas.se</t>
  </si>
  <si>
    <t>imperiallanes.com</t>
  </si>
  <si>
    <t>przesladowani.pl</t>
  </si>
  <si>
    <t>rinotep.by</t>
  </si>
  <si>
    <t>longbeachdayspas.com</t>
  </si>
  <si>
    <t>ffct.org</t>
  </si>
  <si>
    <t>ifuschina.com</t>
  </si>
  <si>
    <t>activitytravel.sk</t>
  </si>
  <si>
    <t>bazardellosconto.it</t>
  </si>
  <si>
    <t>mlazariassessoria.com.br</t>
  </si>
  <si>
    <t>vostok.ru</t>
  </si>
  <si>
    <t>lklida.com</t>
  </si>
  <si>
    <t>derbyshire.sch.uk</t>
  </si>
  <si>
    <t>decorastudio.com</t>
  </si>
  <si>
    <t>aharnet.ir</t>
  </si>
  <si>
    <t>nasz.com.pl</t>
  </si>
  <si>
    <t>seamless-inc.com</t>
  </si>
  <si>
    <t>akoulina.cz</t>
  </si>
  <si>
    <t>2626.co.jp</t>
  </si>
  <si>
    <t>emlakkulisi.com</t>
  </si>
  <si>
    <t>iristam-fish.com</t>
  </si>
  <si>
    <t>bandai-hobby.net</t>
  </si>
  <si>
    <t>southside.de</t>
  </si>
  <si>
    <t>integrationforperformance.com</t>
  </si>
  <si>
    <t>jweij.com</t>
  </si>
  <si>
    <t>agoda.jp</t>
  </si>
  <si>
    <t>beaute-test.com</t>
  </si>
  <si>
    <t>storecigarette.org</t>
  </si>
  <si>
    <t>trisinfronteras.com</t>
  </si>
  <si>
    <t>granitegrok.com</t>
  </si>
  <si>
    <t>lgovskypercussion.com</t>
  </si>
  <si>
    <t>adrianparada.com</t>
  </si>
  <si>
    <t>b-online.ru</t>
  </si>
  <si>
    <t>sushki42.ru</t>
  </si>
  <si>
    <t>familiesonline.co.uk</t>
  </si>
  <si>
    <t>remnantva.org</t>
  </si>
  <si>
    <t>castera-verduzan.com</t>
  </si>
  <si>
    <t>covchurch.org</t>
  </si>
  <si>
    <t>granlasco.it</t>
  </si>
  <si>
    <t>portaltransparencia.gov.br</t>
  </si>
  <si>
    <t>taoguba.com.cn</t>
  </si>
  <si>
    <t>androidplanet.nl</t>
  </si>
  <si>
    <t>orendrama.ru</t>
  </si>
  <si>
    <t>agrawaldigital.com</t>
  </si>
  <si>
    <t>rostyslav.com</t>
  </si>
  <si>
    <t>nbcs.gov.cn</t>
  </si>
  <si>
    <t>citricoslarubia.com</t>
  </si>
  <si>
    <t>fetchonline.com</t>
  </si>
  <si>
    <t>lotterygoodcauses.org.uk</t>
  </si>
  <si>
    <t>bombaymahalexpress.ca</t>
  </si>
  <si>
    <t>fmqb.net</t>
  </si>
  <si>
    <t>virtual-local-numbers.com</t>
  </si>
  <si>
    <t>lyyfjz.com</t>
  </si>
  <si>
    <t>tasstelecom.ru</t>
  </si>
  <si>
    <t>designfirms.org</t>
  </si>
  <si>
    <t>bettingmagnet.com</t>
  </si>
  <si>
    <t>mdrt.ro</t>
  </si>
  <si>
    <t>qdwenteng.com</t>
  </si>
  <si>
    <t>bliferdig.no</t>
  </si>
  <si>
    <t>emtutravel.com</t>
  </si>
  <si>
    <t>exponor.pt</t>
  </si>
  <si>
    <t>music03.ru</t>
  </si>
  <si>
    <t>iberialist.com</t>
  </si>
  <si>
    <t>naturallycurlykinky.com</t>
  </si>
  <si>
    <t>ziganaelektrik.com</t>
  </si>
  <si>
    <t>monaalliance.org</t>
  </si>
  <si>
    <t>vortez.net</t>
  </si>
  <si>
    <t>ntandon.com</t>
  </si>
  <si>
    <t>elalmanaque.com</t>
  </si>
  <si>
    <t>jauns.lv</t>
  </si>
  <si>
    <t>gate.vn</t>
  </si>
  <si>
    <t>sierramaestra.cu</t>
  </si>
  <si>
    <t>catergroup.pl</t>
  </si>
  <si>
    <t>taylor-walker.co.uk</t>
  </si>
  <si>
    <t>neural.it</t>
  </si>
  <si>
    <t>vitantonioscorrano.com</t>
  </si>
  <si>
    <t>fratria.ru</t>
  </si>
  <si>
    <t>nestle-family.com</t>
  </si>
  <si>
    <t>91oz.com</t>
  </si>
  <si>
    <t>bam.vn</t>
  </si>
  <si>
    <t>watchfox29.com</t>
  </si>
  <si>
    <t>ironmanlive.com</t>
  </si>
  <si>
    <t>cnjzjj.com</t>
  </si>
  <si>
    <t>lpkabandung.com</t>
  </si>
  <si>
    <t>solutionstech.com.pk</t>
  </si>
  <si>
    <t>jnzjxy.com.cn</t>
  </si>
  <si>
    <t>jim-butcher.com</t>
  </si>
  <si>
    <t>hotrodscustomstuff.com</t>
  </si>
  <si>
    <t>davidshrigley.com</t>
  </si>
  <si>
    <t>dorkbot.org</t>
  </si>
  <si>
    <t>agos.com.tr</t>
  </si>
  <si>
    <t>kaenyama.com</t>
  </si>
  <si>
    <t>quartarepubblica.it</t>
  </si>
  <si>
    <t>genericcialisg.men</t>
  </si>
  <si>
    <t>asppa.org</t>
  </si>
  <si>
    <t>lovelycaotics.de</t>
  </si>
  <si>
    <t>cheapautoinsurer.net</t>
  </si>
  <si>
    <t>scotland.net</t>
  </si>
  <si>
    <t>fios1news.com</t>
  </si>
  <si>
    <t>professorgarfield.org</t>
  </si>
  <si>
    <t>bhurt.com</t>
  </si>
  <si>
    <t>buttersafe.com</t>
  </si>
  <si>
    <t>americannutritionassociation.org</t>
  </si>
  <si>
    <t>linuxwebspace.eu</t>
  </si>
  <si>
    <t>programcreek.com</t>
  </si>
  <si>
    <t>assos.com</t>
  </si>
  <si>
    <t>nyshcr.org</t>
  </si>
  <si>
    <t>bionity.com</t>
  </si>
  <si>
    <t>voa.com</t>
  </si>
  <si>
    <t>canada-gooses.net</t>
  </si>
  <si>
    <t>sanshouvietnam.com</t>
  </si>
  <si>
    <t>fjcns.com</t>
  </si>
  <si>
    <t>srsroccoreport.com</t>
  </si>
  <si>
    <t>rger.cn</t>
  </si>
  <si>
    <t>golden-gate-park.com</t>
  </si>
  <si>
    <t>kjecn.com</t>
  </si>
  <si>
    <t>foundingfathers.info</t>
  </si>
  <si>
    <t>sdlvtc.cn</t>
  </si>
  <si>
    <t>herveleger.com</t>
  </si>
  <si>
    <t>cialis20mgfr.fr</t>
  </si>
  <si>
    <t>citynet.net</t>
  </si>
  <si>
    <t>agapepress.org</t>
  </si>
  <si>
    <t>7ba.org</t>
  </si>
  <si>
    <t>loveroot.com</t>
  </si>
  <si>
    <t>konetrading.com</t>
  </si>
  <si>
    <t>tube-mdk.info</t>
  </si>
  <si>
    <t>enj.org</t>
  </si>
  <si>
    <t>porno-hohlushki.info</t>
  </si>
  <si>
    <t>landwirt.ru</t>
  </si>
  <si>
    <t>savant.com</t>
  </si>
  <si>
    <t>readable.io</t>
  </si>
  <si>
    <t>thefork.com</t>
  </si>
  <si>
    <t>finasteride-onlinepropecia.net</t>
  </si>
  <si>
    <t>lifeyo.com</t>
  </si>
  <si>
    <t>peoria-cadets.com</t>
  </si>
  <si>
    <t>californiahistoricalsociety.org</t>
  </si>
  <si>
    <t>istss.org</t>
  </si>
  <si>
    <t>carinsurancenet.top</t>
  </si>
  <si>
    <t>beacontheatre.com</t>
  </si>
  <si>
    <t>radiofg.com</t>
  </si>
  <si>
    <t>french-property.com</t>
  </si>
  <si>
    <t>uniraq.org</t>
  </si>
  <si>
    <t>wyomingpublicmedia.org</t>
  </si>
  <si>
    <t>softether.org</t>
  </si>
  <si>
    <t>artofflightmovie.com</t>
  </si>
  <si>
    <t>theyrule.net</t>
  </si>
  <si>
    <t>persoonlijkelening.top</t>
  </si>
  <si>
    <t>apexi-usa.com</t>
  </si>
  <si>
    <t>kyw1060.com</t>
  </si>
  <si>
    <t>rustybrick.com</t>
  </si>
  <si>
    <t>reluctant-messenger.com</t>
  </si>
  <si>
    <t>oeb.global</t>
  </si>
  <si>
    <t>gxjinglue.com</t>
  </si>
  <si>
    <t>certh.gr</t>
  </si>
  <si>
    <t>goodcarbadcar.net</t>
  </si>
  <si>
    <t>falloutboyrock.com</t>
  </si>
  <si>
    <t>drugstore24x7.net</t>
  </si>
  <si>
    <t>snowpeak.com</t>
  </si>
  <si>
    <t>pandemicstudios.com</t>
  </si>
  <si>
    <t>switchcraft.com</t>
  </si>
  <si>
    <t>speedof.me</t>
  </si>
  <si>
    <t>druva.com</t>
  </si>
  <si>
    <t>fast-report.com</t>
  </si>
  <si>
    <t>valspar.com</t>
  </si>
  <si>
    <t>linksysinfo.org</t>
  </si>
  <si>
    <t>graylog.org</t>
  </si>
  <si>
    <t>uexternado.edu.co</t>
  </si>
  <si>
    <t>ninjaturtles.com</t>
  </si>
  <si>
    <t>watsonwyatt.com</t>
  </si>
  <si>
    <t>chris.com</t>
  </si>
  <si>
    <t>mcgraw-hill.co.uk</t>
  </si>
  <si>
    <t>jrheum.org</t>
  </si>
  <si>
    <t>xiaomayi.net</t>
  </si>
  <si>
    <t>hdwallpaperbackgrounds.net</t>
  </si>
  <si>
    <t>youramazingplaces.com</t>
  </si>
  <si>
    <t>chottu.net</t>
  </si>
  <si>
    <t>domeinwaarde.nl</t>
  </si>
  <si>
    <t>tourist43.ru</t>
  </si>
  <si>
    <t>woodworkersworkshop.com</t>
  </si>
  <si>
    <t>sii.or.jp</t>
  </si>
  <si>
    <t>huiguer.com</t>
  </si>
  <si>
    <t>schleckysilberstein.com</t>
  </si>
  <si>
    <t>aj-search.com</t>
  </si>
  <si>
    <t>unimondo.org</t>
  </si>
  <si>
    <t>hiddenremote.com</t>
  </si>
  <si>
    <t>supportnet.de</t>
  </si>
  <si>
    <t>mupa.hu</t>
  </si>
  <si>
    <t>masserect.com</t>
  </si>
  <si>
    <t>onoffmix.com</t>
  </si>
  <si>
    <t>snaburfo.ru</t>
  </si>
  <si>
    <t>rebla.se</t>
  </si>
  <si>
    <t>gunerimetal.com</t>
  </si>
  <si>
    <t>aquarium.co.jp</t>
  </si>
  <si>
    <t>aikibudolife.com</t>
  </si>
  <si>
    <t>91town.com</t>
  </si>
  <si>
    <t>nuitduhuisclos.com</t>
  </si>
  <si>
    <t>shmu.sk</t>
  </si>
  <si>
    <t>jovemnerd.com.br</t>
  </si>
  <si>
    <t>gsh.com.hk</t>
  </si>
  <si>
    <t>polide.com.tr</t>
  </si>
  <si>
    <t>yonden.co.jp</t>
  </si>
  <si>
    <t>proidee.de</t>
  </si>
  <si>
    <t>zoycomcloud.com.ng</t>
  </si>
  <si>
    <t>sdckota.com</t>
  </si>
  <si>
    <t>miamiexport.cl</t>
  </si>
  <si>
    <t>tntech.ca</t>
  </si>
  <si>
    <t>transatlantic.ru</t>
  </si>
  <si>
    <t>agrozootehnic.ro</t>
  </si>
  <si>
    <t>xp3fuelenhancerreviews.com</t>
  </si>
  <si>
    <t>arjuna2007.org</t>
  </si>
  <si>
    <t>dab-bank.de</t>
  </si>
  <si>
    <t>exploretulsahomes.com</t>
  </si>
  <si>
    <t>zbhonglingjin.com</t>
  </si>
  <si>
    <t>urps972.com</t>
  </si>
  <si>
    <t>elidealgallego.com</t>
  </si>
  <si>
    <t>sourcefed.com</t>
  </si>
  <si>
    <t>a-translation.kz</t>
  </si>
  <si>
    <t>thangdv.com</t>
  </si>
  <si>
    <t>lansid.net</t>
  </si>
  <si>
    <t>diam2.fr</t>
  </si>
  <si>
    <t>radonezh.ru</t>
  </si>
  <si>
    <t>cnoa360.com</t>
  </si>
  <si>
    <t>femp.es</t>
  </si>
  <si>
    <t>hs-mannheim.de</t>
  </si>
  <si>
    <t>buzzninja.in</t>
  </si>
  <si>
    <t>cnchm.com</t>
  </si>
  <si>
    <t>thebooksmugglers.com</t>
  </si>
  <si>
    <t>sz2van.gr</t>
  </si>
  <si>
    <t>tedlal.com</t>
  </si>
  <si>
    <t>klassikradio.de</t>
  </si>
  <si>
    <t>galtra.net</t>
  </si>
  <si>
    <t>vkusnosti-interneta.ru</t>
  </si>
  <si>
    <t>nestinarka.ru</t>
  </si>
  <si>
    <t>yomyomf.com</t>
  </si>
  <si>
    <t>lovely0smile.com</t>
  </si>
  <si>
    <t>aig-fuji-life.co.jp</t>
  </si>
  <si>
    <t>kregtool.com</t>
  </si>
  <si>
    <t>scanblind.net</t>
  </si>
  <si>
    <t>nytheatre.com</t>
  </si>
  <si>
    <t>invisiblefiends.com</t>
  </si>
  <si>
    <t>czysteforum.pl</t>
  </si>
  <si>
    <t>hifi-regler.de</t>
  </si>
  <si>
    <t>hfdeck.com</t>
  </si>
  <si>
    <t>jws.com.br</t>
  </si>
  <si>
    <t>animateit.net</t>
  </si>
  <si>
    <t>unidosparati.com</t>
  </si>
  <si>
    <t>classitrainings.com</t>
  </si>
  <si>
    <t>infinitydarkness.de</t>
  </si>
  <si>
    <t>colmilap.edu.co</t>
  </si>
  <si>
    <t>cadoganhall.com</t>
  </si>
  <si>
    <t>yccwys.com</t>
  </si>
  <si>
    <t>stalkerspb.ru</t>
  </si>
  <si>
    <t>westmidlandslettings.com</t>
  </si>
  <si>
    <t>londontoolkit.com</t>
  </si>
  <si>
    <t>portcitydaily.com</t>
  </si>
  <si>
    <t>bets.zone</t>
  </si>
  <si>
    <t>elargentino.com</t>
  </si>
  <si>
    <t>imscseo.com</t>
  </si>
  <si>
    <t>zagreb.hr</t>
  </si>
  <si>
    <t>wordpress4themes.com</t>
  </si>
  <si>
    <t>smudailycampus.com</t>
  </si>
  <si>
    <t>poettinger.at</t>
  </si>
  <si>
    <t>boom-studios.com</t>
  </si>
  <si>
    <t>jabra.com.de</t>
  </si>
  <si>
    <t>batr.org</t>
  </si>
  <si>
    <t>zge.gov.cn</t>
  </si>
  <si>
    <t>hulanbaojie.com</t>
  </si>
  <si>
    <t>cialis20mgprixenpharmacierx.com</t>
  </si>
  <si>
    <t>gregthompson22.com</t>
  </si>
  <si>
    <t>twobros.com</t>
  </si>
  <si>
    <t>jyutaku.co.jp</t>
  </si>
  <si>
    <t>meribel.net</t>
  </si>
  <si>
    <t>hlasek.com</t>
  </si>
  <si>
    <t>tour4u.ru</t>
  </si>
  <si>
    <t>najlepsze.ovh</t>
  </si>
  <si>
    <t>feministcurrent.com</t>
  </si>
  <si>
    <t>sailrite.com</t>
  </si>
  <si>
    <t>shlove.net</t>
  </si>
  <si>
    <t>leavenworth.org</t>
  </si>
  <si>
    <t>stampol.com</t>
  </si>
  <si>
    <t>thxy.org</t>
  </si>
  <si>
    <t>tsitsinomsa.co.zw</t>
  </si>
  <si>
    <t>hegroup.org</t>
  </si>
  <si>
    <t>unitedconcordia.com</t>
  </si>
  <si>
    <t>kunstmuseumbern.ch</t>
  </si>
  <si>
    <t>nightscapepics.com</t>
  </si>
  <si>
    <t>xyhc.com</t>
  </si>
  <si>
    <t>eltech.ru</t>
  </si>
  <si>
    <t>k9sale.com</t>
  </si>
  <si>
    <t>kbte.cn</t>
  </si>
  <si>
    <t>accordbg.com</t>
  </si>
  <si>
    <t>synology-forum.pl</t>
  </si>
  <si>
    <t>conversationagent.com</t>
  </si>
  <si>
    <t>ttk.ru</t>
  </si>
  <si>
    <t>virusradar.com</t>
  </si>
  <si>
    <t>tennis-piramide.nl</t>
  </si>
  <si>
    <t>publiseres.no</t>
  </si>
  <si>
    <t>wegivebooks.org</t>
  </si>
  <si>
    <t>heyreverb.com</t>
  </si>
  <si>
    <t>twinpeaksrestaurant.com</t>
  </si>
  <si>
    <t>iviagraonline.today</t>
  </si>
  <si>
    <t>doctorshoper.com</t>
  </si>
  <si>
    <t>proofreadessay.com</t>
  </si>
  <si>
    <t>activehotels.com</t>
  </si>
  <si>
    <t>eyespice.tv</t>
  </si>
  <si>
    <t>vuurwerk.nl</t>
  </si>
  <si>
    <t>aerosales.co.uk</t>
  </si>
  <si>
    <t>nike--freerun.co.uk</t>
  </si>
  <si>
    <t>forex-best-brokers.com</t>
  </si>
  <si>
    <t>iqiyimi.com</t>
  </si>
  <si>
    <t>chaussurespropres.fr</t>
  </si>
  <si>
    <t>portflagship.org</t>
  </si>
  <si>
    <t>bc98.cc</t>
  </si>
  <si>
    <t>naichaba.net</t>
  </si>
  <si>
    <t>hangoutmusicfest.com</t>
  </si>
  <si>
    <t>mentalhealthdaily.com</t>
  </si>
  <si>
    <t>maritime.edu</t>
  </si>
  <si>
    <t>darktranquillity.com</t>
  </si>
  <si>
    <t>flexyourrights.org</t>
  </si>
  <si>
    <t>japan-noj.ru</t>
  </si>
  <si>
    <t>chinavibratoryhammer.es</t>
  </si>
  <si>
    <t>moving-planet.org</t>
  </si>
  <si>
    <t>spacify.com</t>
  </si>
  <si>
    <t>laquintaresort.com</t>
  </si>
  <si>
    <t>shoneys.com</t>
  </si>
  <si>
    <t>worksaver.com</t>
  </si>
  <si>
    <t>capsulecrm.com</t>
  </si>
  <si>
    <t>gdbosh.com</t>
  </si>
  <si>
    <t>modelosguayaquil.com</t>
  </si>
  <si>
    <t>uner.edu.ar</t>
  </si>
  <si>
    <t>koingosw.com</t>
  </si>
  <si>
    <t>kntshield.com</t>
  </si>
  <si>
    <t>csemag.com</t>
  </si>
  <si>
    <t>freegeek.org</t>
  </si>
  <si>
    <t>gta4-mods.com</t>
  </si>
  <si>
    <t>pippinsplugins.com</t>
  </si>
  <si>
    <t>z.cash</t>
  </si>
  <si>
    <t>cash</t>
  </si>
  <si>
    <t>rogerscup.com</t>
  </si>
  <si>
    <t>zhoubs.com</t>
  </si>
  <si>
    <t>stryve.de</t>
  </si>
  <si>
    <t>registry.in</t>
  </si>
  <si>
    <t>hi-res.net</t>
  </si>
  <si>
    <t>mobily.com.sa</t>
  </si>
  <si>
    <t>vietnamembassy-usa.org</t>
  </si>
  <si>
    <t>shengtaihome.com</t>
  </si>
  <si>
    <t>google.com.cn</t>
  </si>
  <si>
    <t>buyalot.info</t>
  </si>
  <si>
    <t>leki-dla-ciebie.pl</t>
  </si>
  <si>
    <t>naipao.cn</t>
  </si>
  <si>
    <t>hard-light.net</t>
  </si>
  <si>
    <t>coffeereview.com</t>
  </si>
  <si>
    <t>foilmall.com</t>
  </si>
  <si>
    <t>dentysta.eu</t>
  </si>
  <si>
    <t>anony.ws</t>
  </si>
  <si>
    <t>yn168.net</t>
  </si>
  <si>
    <t>gamezlo.ru</t>
  </si>
  <si>
    <t>cialisonlinecheap.us</t>
  </si>
  <si>
    <t>viagragenericonline.us</t>
  </si>
  <si>
    <t>arm.gov</t>
  </si>
  <si>
    <t>plagium.com</t>
  </si>
  <si>
    <t>seoptimise.com</t>
  </si>
  <si>
    <t>frostytech.com</t>
  </si>
  <si>
    <t>howmanypeopleareinspacerightnow.com</t>
  </si>
  <si>
    <t>spaceweathergallery.com</t>
  </si>
  <si>
    <t>motorcitycomic.com</t>
  </si>
  <si>
    <t>kempele.fi</t>
  </si>
  <si>
    <t>komodoide.com</t>
  </si>
  <si>
    <t>goldenhorse.org.tw</t>
  </si>
  <si>
    <t>thevoid.com</t>
  </si>
  <si>
    <t>forwomeninscience.com</t>
  </si>
  <si>
    <t>kombo.com</t>
  </si>
  <si>
    <t>bottlepy.org</t>
  </si>
  <si>
    <t>jtbaker.com</t>
  </si>
  <si>
    <t>makayama.com</t>
  </si>
  <si>
    <t>gate.ac.uk</t>
  </si>
  <si>
    <t>hwwilson.com</t>
  </si>
  <si>
    <t>freeswan.org</t>
  </si>
  <si>
    <t>chengshiw.com</t>
  </si>
  <si>
    <t>chipandco.com</t>
  </si>
  <si>
    <t>dicasdemulher.com.br</t>
  </si>
  <si>
    <t>teamtec.ru</t>
  </si>
  <si>
    <t>tullys.co.jp</t>
  </si>
  <si>
    <t>photoshopvip.net</t>
  </si>
  <si>
    <t>stadt-muenster.de</t>
  </si>
  <si>
    <t>lexington.com</t>
  </si>
  <si>
    <t>comunicazioni.it</t>
  </si>
  <si>
    <t>kimogirl.tw</t>
  </si>
  <si>
    <t>cottercrunch.com</t>
  </si>
  <si>
    <t>cablenet.ne.jp</t>
  </si>
  <si>
    <t>designcrushblog.com</t>
  </si>
  <si>
    <t>reuters.co.jp</t>
  </si>
  <si>
    <t>harrietcarter.com</t>
  </si>
  <si>
    <t>aok-bv.de</t>
  </si>
  <si>
    <t>capital.it</t>
  </si>
  <si>
    <t>cityhitz.com</t>
  </si>
  <si>
    <t>ihomefinder.com</t>
  </si>
  <si>
    <t>cbgarts.org</t>
  </si>
  <si>
    <t>snowbrains.com</t>
  </si>
  <si>
    <t>caracoiseimperiais.com</t>
  </si>
  <si>
    <t>needtoplay.ru</t>
  </si>
  <si>
    <t>slayathon.org</t>
  </si>
  <si>
    <t>gibertjoseph.com</t>
  </si>
  <si>
    <t>youngistan.co.in</t>
  </si>
  <si>
    <t>rushanessay.com</t>
  </si>
  <si>
    <t>vingl.net</t>
  </si>
  <si>
    <t>xn----7sbaayqeamcdmfteqbtfu2c8a0t.xn--p1ai</t>
  </si>
  <si>
    <t>Ð¿Ð°Ñ€Ð¸ÐºÐ¼Ð°Ñ…ÐµÑ€ÑÐºÐ°Ñ-Ð½Ð¸ÐºÑƒÐ»Ð¸Ð½Ð¾.Ñ€Ñ„</t>
  </si>
  <si>
    <t>podolog74.com</t>
  </si>
  <si>
    <t>afish.ro</t>
  </si>
  <si>
    <t>spacegamesz.com</t>
  </si>
  <si>
    <t>jaybanks.ca</t>
  </si>
  <si>
    <t>daaabhimani.lk</t>
  </si>
  <si>
    <t>artanna.info</t>
  </si>
  <si>
    <t>mkstudiophotography.co.uk</t>
  </si>
  <si>
    <t>buylevitra20mg.review</t>
  </si>
  <si>
    <t>katz.si</t>
  </si>
  <si>
    <t>devcordevelopments.com</t>
  </si>
  <si>
    <t>summitmedicalgroup.com</t>
  </si>
  <si>
    <t>formacaoti.com</t>
  </si>
  <si>
    <t>traininglobe.com</t>
  </si>
  <si>
    <t>madcar.gr</t>
  </si>
  <si>
    <t>thedesignsheep.com</t>
  </si>
  <si>
    <t>noitall.org</t>
  </si>
  <si>
    <t>swehockey.se</t>
  </si>
  <si>
    <t>allergik.by</t>
  </si>
  <si>
    <t>alfarium.com</t>
  </si>
  <si>
    <t>polsterei-sappik.de</t>
  </si>
  <si>
    <t>appledaily.vn</t>
  </si>
  <si>
    <t>bsklc.com</t>
  </si>
  <si>
    <t>girardibrasil.com.br</t>
  </si>
  <si>
    <t>shushbor.ru</t>
  </si>
  <si>
    <t>neoboto.com</t>
  </si>
  <si>
    <t>sonomacroquet.org</t>
  </si>
  <si>
    <t>robertfeder.com</t>
  </si>
  <si>
    <t>yoshdesign.com</t>
  </si>
  <si>
    <t>kinosaki-spa.gr.jp</t>
  </si>
  <si>
    <t>lopezdoriga.com</t>
  </si>
  <si>
    <t>thepinkflamingo.info</t>
  </si>
  <si>
    <t>kadanzcycling.nl</t>
  </si>
  <si>
    <t>flexitravel.com</t>
  </si>
  <si>
    <t>vpweb.fr</t>
  </si>
  <si>
    <t>hiddencityphila.org</t>
  </si>
  <si>
    <t>playamisterio.com.pe</t>
  </si>
  <si>
    <t>discovering-distilleries.com</t>
  </si>
  <si>
    <t>aht.org.uk</t>
  </si>
  <si>
    <t>hrline.vn</t>
  </si>
  <si>
    <t>30daychallenges.review</t>
  </si>
  <si>
    <t>mari.ru</t>
  </si>
  <si>
    <t>gribalka.ru</t>
  </si>
  <si>
    <t>okcoin.com</t>
  </si>
  <si>
    <t>youqu.net</t>
  </si>
  <si>
    <t>tenzo-smr.ru</t>
  </si>
  <si>
    <t>dog-checks.com</t>
  </si>
  <si>
    <t>mastickevolution.com</t>
  </si>
  <si>
    <t>moragbrand.com</t>
  </si>
  <si>
    <t>hogansitoufficiale.it</t>
  </si>
  <si>
    <t>hollisterclothing.me.uk</t>
  </si>
  <si>
    <t>foiredeparis.fr</t>
  </si>
  <si>
    <t>21cbr.com</t>
  </si>
  <si>
    <t>bookmarkheart.com</t>
  </si>
  <si>
    <t>travelingwiththejones.com</t>
  </si>
  <si>
    <t>trumpgeneral.com</t>
  </si>
  <si>
    <t>baby-market.org</t>
  </si>
  <si>
    <t>inflandersfields.be</t>
  </si>
  <si>
    <t>scottsdaleskinneedling.com</t>
  </si>
  <si>
    <t>ntv.cn</t>
  </si>
  <si>
    <t>psvir.com</t>
  </si>
  <si>
    <t>togni.it</t>
  </si>
  <si>
    <t>ropedia.co.uk</t>
  </si>
  <si>
    <t>nflheadinjurylawsuits.com</t>
  </si>
  <si>
    <t>kuraray.co.jp</t>
  </si>
  <si>
    <t>ccml.co.ke</t>
  </si>
  <si>
    <t>beginneryogaclassesnear.me</t>
  </si>
  <si>
    <t>taknim.com</t>
  </si>
  <si>
    <t>armiforum.it</t>
  </si>
  <si>
    <t>blairgrocery.org</t>
  </si>
  <si>
    <t>mullentreff.de</t>
  </si>
  <si>
    <t>acx.com</t>
  </si>
  <si>
    <t>ravaya.lk</t>
  </si>
  <si>
    <t>zyczenia-urodzinowe.net</t>
  </si>
  <si>
    <t>loveforlife.com.au</t>
  </si>
  <si>
    <t>roland.co.uk</t>
  </si>
  <si>
    <t>katalogseo.net.pl</t>
  </si>
  <si>
    <t>buy-xiaomi.com</t>
  </si>
  <si>
    <t>weiaipet.com</t>
  </si>
  <si>
    <t>1hghproducts.com</t>
  </si>
  <si>
    <t>ebda3-m.com</t>
  </si>
  <si>
    <t>finercut.com</t>
  </si>
  <si>
    <t>fpa.com.au</t>
  </si>
  <si>
    <t>dannijo.com</t>
  </si>
  <si>
    <t>falmouthpacket.co.uk</t>
  </si>
  <si>
    <t>ispu.ru</t>
  </si>
  <si>
    <t>hightechconcrete.com</t>
  </si>
  <si>
    <t>donorpages.com</t>
  </si>
  <si>
    <t>essell.se</t>
  </si>
  <si>
    <t>on.br</t>
  </si>
  <si>
    <t>priligy247.org</t>
  </si>
  <si>
    <t>uwalumni.com</t>
  </si>
  <si>
    <t>apem.mr</t>
  </si>
  <si>
    <t>6seconds.org</t>
  </si>
  <si>
    <t>cycling.org.au</t>
  </si>
  <si>
    <t>2bgun.com</t>
  </si>
  <si>
    <t>jeunes-fc.com</t>
  </si>
  <si>
    <t>perloca.com</t>
  </si>
  <si>
    <t>cenerantolo.it</t>
  </si>
  <si>
    <t>fpdcc.com</t>
  </si>
  <si>
    <t>kuangzhalimo.com</t>
  </si>
  <si>
    <t>janvanerp.nl</t>
  </si>
  <si>
    <t>chuckbaldwinlive.com</t>
  </si>
  <si>
    <t>speedway.com</t>
  </si>
  <si>
    <t>8806699.cn</t>
  </si>
  <si>
    <t>rebeccataylor.com</t>
  </si>
  <si>
    <t>marketoffers.gr</t>
  </si>
  <si>
    <t>eharmony.co.uk</t>
  </si>
  <si>
    <t>warez-forum.cz</t>
  </si>
  <si>
    <t>bagnoromagnolo.com</t>
  </si>
  <si>
    <t>clagloballine.com</t>
  </si>
  <si>
    <t>expectingrain.com</t>
  </si>
  <si>
    <t>kc-camapa.ru</t>
  </si>
  <si>
    <t>redcrosschat.org</t>
  </si>
  <si>
    <t>twinmd.ru</t>
  </si>
  <si>
    <t>automotoportal.com</t>
  </si>
  <si>
    <t>ftsfund.com</t>
  </si>
  <si>
    <t>ghd-hair-straighteners.me.uk</t>
  </si>
  <si>
    <t>abercrombie-andfitch.com</t>
  </si>
  <si>
    <t>alpassocoitempi.it</t>
  </si>
  <si>
    <t>fjqi.gov.cn</t>
  </si>
  <si>
    <t>granit-export.ru</t>
  </si>
  <si>
    <t>majaless.com</t>
  </si>
  <si>
    <t>terrazasdemadera.es</t>
  </si>
  <si>
    <t>cortemanlio.it</t>
  </si>
  <si>
    <t>wholesalenfljerseyssupplyonline.com</t>
  </si>
  <si>
    <t>ruslog.com</t>
  </si>
  <si>
    <t>thelittlenell.com</t>
  </si>
  <si>
    <t>greenwichdance.org.uk</t>
  </si>
  <si>
    <t>federal-hotel.com</t>
  </si>
  <si>
    <t>luisamartelo.com</t>
  </si>
  <si>
    <t>sqshenai.com</t>
  </si>
  <si>
    <t>unis.no</t>
  </si>
  <si>
    <t>websitedesignfirm.co.uk</t>
  </si>
  <si>
    <t>zbfxlp.com</t>
  </si>
  <si>
    <t>cnodejs.org</t>
  </si>
  <si>
    <t>townsendletter.com</t>
  </si>
  <si>
    <t>kibo.us</t>
  </si>
  <si>
    <t>trekkingfun.com</t>
  </si>
  <si>
    <t>2013nfljerseysonslae.com</t>
  </si>
  <si>
    <t>kellyservices.us</t>
  </si>
  <si>
    <t>thelazy.net</t>
  </si>
  <si>
    <t>popfax.com</t>
  </si>
  <si>
    <t>poemlife.com</t>
  </si>
  <si>
    <t>cheapcialismg.pw</t>
  </si>
  <si>
    <t>tokujin.com</t>
  </si>
  <si>
    <t>cdvip114.net</t>
  </si>
  <si>
    <t>gobblin.se</t>
  </si>
  <si>
    <t>thatiswicked.com</t>
  </si>
  <si>
    <t>dodo.com.au</t>
  </si>
  <si>
    <t>vcfxglobal.cn</t>
  </si>
  <si>
    <t>nasirjones.com</t>
  </si>
  <si>
    <t>autoinsurancehv.info</t>
  </si>
  <si>
    <t>lasixgenericnoprescription.net</t>
  </si>
  <si>
    <t>smartpages.com</t>
  </si>
  <si>
    <t>clippingpathindia.com</t>
  </si>
  <si>
    <t>ism.ac.jp</t>
  </si>
  <si>
    <t>mondomarino.net</t>
  </si>
  <si>
    <t>ilovelibraries.org</t>
  </si>
  <si>
    <t>dailibbs.com</t>
  </si>
  <si>
    <t>handybackup.net</t>
  </si>
  <si>
    <t>expatfocus.com</t>
  </si>
  <si>
    <t>sykgroup.cn</t>
  </si>
  <si>
    <t>housingmaps.com</t>
  </si>
  <si>
    <t>jsc.edu</t>
  </si>
  <si>
    <t>ruinart.com</t>
  </si>
  <si>
    <t>tvix.cn</t>
  </si>
  <si>
    <t>sat-china.com</t>
  </si>
  <si>
    <t>psxdwz.com</t>
  </si>
  <si>
    <t>tid.es</t>
  </si>
  <si>
    <t>methodist.edu</t>
  </si>
  <si>
    <t>regards.com</t>
  </si>
  <si>
    <t>awra.org</t>
  </si>
  <si>
    <t>avguide.com</t>
  </si>
  <si>
    <t>xn--sssq1u0td5cx97bcqi.com</t>
  </si>
  <si>
    <t>æ¨æ¾„ç”«å¤ªæžæ‹³.com</t>
  </si>
  <si>
    <t>cnknet.pl</t>
  </si>
  <si>
    <t>bit-blot.com</t>
  </si>
  <si>
    <t>bloomreach.com</t>
  </si>
  <si>
    <t>fulbright.org.uk</t>
  </si>
  <si>
    <t>aeronautics.ru</t>
  </si>
  <si>
    <t>openvas.org</t>
  </si>
  <si>
    <t>cabalonline.com</t>
  </si>
  <si>
    <t>asmscience.org</t>
  </si>
  <si>
    <t>blueshoes.org</t>
  </si>
  <si>
    <t>amazon-basin.org</t>
  </si>
  <si>
    <t>stdec.com</t>
  </si>
  <si>
    <t>juexiang.com</t>
  </si>
  <si>
    <t>nelliebellie.com</t>
  </si>
  <si>
    <t>vivaconagua.org</t>
  </si>
  <si>
    <t>computer-bild.de</t>
  </si>
  <si>
    <t>chocolatemoosey.com</t>
  </si>
  <si>
    <t>ranmaoxd.com</t>
  </si>
  <si>
    <t>wlrzcxj.com</t>
  </si>
  <si>
    <t>earnthenecklace.com</t>
  </si>
  <si>
    <t>confartigianato.it</t>
  </si>
  <si>
    <t>movimentoturismovino.it</t>
  </si>
  <si>
    <t>sneakersaddict.com</t>
  </si>
  <si>
    <t>residentiebrassband.nl</t>
  </si>
  <si>
    <t>mathe-online.at</t>
  </si>
  <si>
    <t>kado.hk</t>
  </si>
  <si>
    <t>hfcopper.net</t>
  </si>
  <si>
    <t>webtesteti.com</t>
  </si>
  <si>
    <t>meoshabean.com</t>
  </si>
  <si>
    <t>tommyj.com</t>
  </si>
  <si>
    <t>wallyagostini.com</t>
  </si>
  <si>
    <t>charta-der-vielfalt.de</t>
  </si>
  <si>
    <t>zgshzx.cn</t>
  </si>
  <si>
    <t>freshline.cn</t>
  </si>
  <si>
    <t>qipeiren.com</t>
  </si>
  <si>
    <t>iroise-greement.fr</t>
  </si>
  <si>
    <t>sonyalachance.com</t>
  </si>
  <si>
    <t>lasmoletas.com</t>
  </si>
  <si>
    <t>promt.ru</t>
  </si>
  <si>
    <t>goldentechco.co.za</t>
  </si>
  <si>
    <t>lob.de</t>
  </si>
  <si>
    <t>mapserverpro.com</t>
  </si>
  <si>
    <t>potolok-work.ru</t>
  </si>
  <si>
    <t>clinicaram.com</t>
  </si>
  <si>
    <t>shubisosai.com</t>
  </si>
  <si>
    <t>gresuportodapedra.com.br</t>
  </si>
  <si>
    <t>slashcam.de</t>
  </si>
  <si>
    <t>butchharmon.com</t>
  </si>
  <si>
    <t>vozdyx.com</t>
  </si>
  <si>
    <t>chiyoung.net.cn</t>
  </si>
  <si>
    <t>fbsrr.ru</t>
  </si>
  <si>
    <t>terna.it</t>
  </si>
  <si>
    <t>maheriscriverius.nl</t>
  </si>
  <si>
    <t>djaridjari.com</t>
  </si>
  <si>
    <t>lybrary.com</t>
  </si>
  <si>
    <t>myagedcare.gov.au</t>
  </si>
  <si>
    <t>paupvc.com</t>
  </si>
  <si>
    <t>yapokupayu.ru</t>
  </si>
  <si>
    <t>apertex.pt</t>
  </si>
  <si>
    <t>pulseheadlines.com</t>
  </si>
  <si>
    <t>parrotsafaristz.com</t>
  </si>
  <si>
    <t>vanitatis.com</t>
  </si>
  <si>
    <t>thedrainbutler.com</t>
  </si>
  <si>
    <t>iark.gr</t>
  </si>
  <si>
    <t>smarthomeshop.ru</t>
  </si>
  <si>
    <t>lenord.fr</t>
  </si>
  <si>
    <t>leon3d.es</t>
  </si>
  <si>
    <t>canadapharm365.top</t>
  </si>
  <si>
    <t>epiplo-design.com</t>
  </si>
  <si>
    <t>canadianpharmaciesmailorder.net</t>
  </si>
  <si>
    <t>fgxpress.com</t>
  </si>
  <si>
    <t>meindl.de</t>
  </si>
  <si>
    <t>asociatia-fedora.com</t>
  </si>
  <si>
    <t>rx24.ru</t>
  </si>
  <si>
    <t>chinausfocus.com</t>
  </si>
  <si>
    <t>positiveday.kz</t>
  </si>
  <si>
    <t>km-rda.gov.ua</t>
  </si>
  <si>
    <t>rescueme.org</t>
  </si>
  <si>
    <t>ccvic.com</t>
  </si>
  <si>
    <t>mulberry-outlet.me.uk</t>
  </si>
  <si>
    <t>noreferer.win</t>
  </si>
  <si>
    <t>datenschutz-hamburg.de</t>
  </si>
  <si>
    <t>roguegym.com</t>
  </si>
  <si>
    <t>cocous.org</t>
  </si>
  <si>
    <t>lonelyconservative.com</t>
  </si>
  <si>
    <t>rosamariavelazquez.com</t>
  </si>
  <si>
    <t>xn--116-5cdo5a1aiis3o.xn--p1ai</t>
  </si>
  <si>
    <t>Ð³Ð°Ñ€Ð¼Ð¾Ð½Ð¸Ñ116.Ñ€Ñ„</t>
  </si>
  <si>
    <t>rototomsunsplash.com</t>
  </si>
  <si>
    <t>blueyk.com</t>
  </si>
  <si>
    <t>vita.org.ru</t>
  </si>
  <si>
    <t>zartala.ir</t>
  </si>
  <si>
    <t>muz.ru</t>
  </si>
  <si>
    <t>fisterra.com</t>
  </si>
  <si>
    <t>etiquetasexpress.com.mx</t>
  </si>
  <si>
    <t>buycialisgrxonline.com</t>
  </si>
  <si>
    <t>bestbirthdaywishes.eu</t>
  </si>
  <si>
    <t>paxjs.com</t>
  </si>
  <si>
    <t>krymocenka.ru</t>
  </si>
  <si>
    <t>tinooa.com</t>
  </si>
  <si>
    <t>zyhhgqzgh.org.cn</t>
  </si>
  <si>
    <t>moja-rumia.pl</t>
  </si>
  <si>
    <t>ten2one.co.za</t>
  </si>
  <si>
    <t>viagrakaufen24stundenlieferung.com</t>
  </si>
  <si>
    <t>hufworldwide.com</t>
  </si>
  <si>
    <t>haxcore.net</t>
  </si>
  <si>
    <t>mio-biwako.com</t>
  </si>
  <si>
    <t>wreckbay.com</t>
  </si>
  <si>
    <t>awesomegifs.com</t>
  </si>
  <si>
    <t>interspectro.com</t>
  </si>
  <si>
    <t>21our.cn</t>
  </si>
  <si>
    <t>alovelyworld.com</t>
  </si>
  <si>
    <t>illuminatheme.com</t>
  </si>
  <si>
    <t>liwala.com</t>
  </si>
  <si>
    <t>dut.ac.za</t>
  </si>
  <si>
    <t>nakedjuice.com</t>
  </si>
  <si>
    <t>personalmba.com</t>
  </si>
  <si>
    <t>softnat.tk</t>
  </si>
  <si>
    <t>anchoredhopeblog.com</t>
  </si>
  <si>
    <t>fairmontstate.edu</t>
  </si>
  <si>
    <t>chciotehotnet.cz</t>
  </si>
  <si>
    <t>virtualspot.org</t>
  </si>
  <si>
    <t>jimi-hendrix.com</t>
  </si>
  <si>
    <t>jmp.sh</t>
  </si>
  <si>
    <t>henrico.us</t>
  </si>
  <si>
    <t>meduza-consult.ru</t>
  </si>
  <si>
    <t>ingle-kle.com</t>
  </si>
  <si>
    <t>vsu.am</t>
  </si>
  <si>
    <t>buyviagraonlinefastbestno.com</t>
  </si>
  <si>
    <t>sontinhdienvn.com.vn</t>
  </si>
  <si>
    <t>masimo.com</t>
  </si>
  <si>
    <t>naopel.by</t>
  </si>
  <si>
    <t>vx-tube.info</t>
  </si>
  <si>
    <t>kotki.us</t>
  </si>
  <si>
    <t>hakkasky.net</t>
  </si>
  <si>
    <t>china-lvdao.com</t>
  </si>
  <si>
    <t>erodzina.com</t>
  </si>
  <si>
    <t>electricitephenix.com</t>
  </si>
  <si>
    <t>writemyessaystoday.com</t>
  </si>
  <si>
    <t>vision.net.au</t>
  </si>
  <si>
    <t>thecairopost.com</t>
  </si>
  <si>
    <t>bosnaktarihi.tk</t>
  </si>
  <si>
    <t>tadalafilpricewww.com</t>
  </si>
  <si>
    <t>winedin.com</t>
  </si>
  <si>
    <t>peanutsmovie.com</t>
  </si>
  <si>
    <t>beertown.org</t>
  </si>
  <si>
    <t>medsci.cn</t>
  </si>
  <si>
    <t>frenchquarter.com</t>
  </si>
  <si>
    <t>atlassociety.org</t>
  </si>
  <si>
    <t>kedah.gov.my</t>
  </si>
  <si>
    <t>theitem.com</t>
  </si>
  <si>
    <t>schoolspring.com</t>
  </si>
  <si>
    <t>microsystools.com</t>
  </si>
  <si>
    <t>matthewmarks.com</t>
  </si>
  <si>
    <t>ulinks.net</t>
  </si>
  <si>
    <t>otaku.ru</t>
  </si>
  <si>
    <t>chicagofilmfestival.com</t>
  </si>
  <si>
    <t>clickandgrow.com</t>
  </si>
  <si>
    <t>limequery.com</t>
  </si>
  <si>
    <t>digitalbeijing.gov.cn</t>
  </si>
  <si>
    <t>globalshapers.org</t>
  </si>
  <si>
    <t>tadawul.com.sa</t>
  </si>
  <si>
    <t>btebmts.com</t>
  </si>
  <si>
    <t>guanshanbow.com</t>
  </si>
  <si>
    <t>volvoxc.com</t>
  </si>
  <si>
    <t>romainjerome.ch</t>
  </si>
  <si>
    <t>allforgood.org</t>
  </si>
  <si>
    <t>madville.com</t>
  </si>
  <si>
    <t>poetv.com</t>
  </si>
  <si>
    <t>yuemeili.com</t>
  </si>
  <si>
    <t>311.com</t>
  </si>
  <si>
    <t>isidore-of-seville.com</t>
  </si>
  <si>
    <t>gslckj.net</t>
  </si>
  <si>
    <t>nfu.org</t>
  </si>
  <si>
    <t>whtop.com</t>
  </si>
  <si>
    <t>wells.edu</t>
  </si>
  <si>
    <t>poseidonresorts.com</t>
  </si>
  <si>
    <t>bloggum.com</t>
  </si>
  <si>
    <t>circlemakers.org</t>
  </si>
  <si>
    <t>patentgenius.com</t>
  </si>
  <si>
    <t>okok365365.com</t>
  </si>
  <si>
    <t>thejohnsens.net</t>
  </si>
  <si>
    <t>bloombiz.com</t>
  </si>
  <si>
    <t>mlgpro.com</t>
  </si>
  <si>
    <t>devthought.com</t>
  </si>
  <si>
    <t>vsocial.com</t>
  </si>
  <si>
    <t>piratebay.org</t>
  </si>
  <si>
    <t>heaven666.org</t>
  </si>
  <si>
    <t>statistica.io</t>
  </si>
  <si>
    <t>dest-unreach.org</t>
  </si>
  <si>
    <t>njrcw.cn</t>
  </si>
  <si>
    <t>auxon-dessus.fr</t>
  </si>
  <si>
    <t>nnsoap.ru</t>
  </si>
  <si>
    <t>erastrans.com</t>
  </si>
  <si>
    <t>vucms.com</t>
  </si>
  <si>
    <t>xagrace.com</t>
  </si>
  <si>
    <t>hipwee.com</t>
  </si>
  <si>
    <t>gongchang.cn</t>
  </si>
  <si>
    <t>zingarate.com</t>
  </si>
  <si>
    <t>keramogranit.ru</t>
  </si>
  <si>
    <t>dgk.org</t>
  </si>
  <si>
    <t>uni5download.com</t>
  </si>
  <si>
    <t>qianzhengbaoxianwang.com</t>
  </si>
  <si>
    <t>fantasticfunandlearning.com</t>
  </si>
  <si>
    <t>sexpillsmen.com</t>
  </si>
  <si>
    <t>clashofclansgemhacknosurvey.com</t>
  </si>
  <si>
    <t>zhuzhouxykfw.com</t>
  </si>
  <si>
    <t>shiji.help</t>
  </si>
  <si>
    <t>eastrip.com.hk</t>
  </si>
  <si>
    <t>unternehmer.de</t>
  </si>
  <si>
    <t>asiaticmirror.com</t>
  </si>
  <si>
    <t>5354hk.com</t>
  </si>
  <si>
    <t>novostimusic.com</t>
  </si>
  <si>
    <t>kovkaplus.kz</t>
  </si>
  <si>
    <t>jesucristocambiomivida.com.mx</t>
  </si>
  <si>
    <t>xn--80aafnlobwifn2ac.xn--p1acf</t>
  </si>
  <si>
    <t>Ð¿Ð¸Ð°Ñ€Ð²ÐºÐ¾Ð½Ñ‚Ð°ÐºÑ‚Ðµ.Ñ€ÑƒÑ</t>
  </si>
  <si>
    <t>belfius.be</t>
  </si>
  <si>
    <t>photography-now.com</t>
  </si>
  <si>
    <t>hndcmachine.com</t>
  </si>
  <si>
    <t>financescout24.de</t>
  </si>
  <si>
    <t>natshakthra.com</t>
  </si>
  <si>
    <t>techbae.net</t>
  </si>
  <si>
    <t>tocgiahmt.vn</t>
  </si>
  <si>
    <t>lareclame.fr</t>
  </si>
  <si>
    <t>videothethao.com</t>
  </si>
  <si>
    <t>gazeta-gidropress.ru</t>
  </si>
  <si>
    <t>restec.ru</t>
  </si>
  <si>
    <t>dubna.ru</t>
  </si>
  <si>
    <t>jb-honshi.co.jp</t>
  </si>
  <si>
    <t>elearning-exchange.com</t>
  </si>
  <si>
    <t>sansyusangyo.co.jp</t>
  </si>
  <si>
    <t>partzilla.com</t>
  </si>
  <si>
    <t>kaeljune.xyz</t>
  </si>
  <si>
    <t>theblondeabroad.com</t>
  </si>
  <si>
    <t>nocleansinging.com</t>
  </si>
  <si>
    <t>atlusnet.jp</t>
  </si>
  <si>
    <t>btik.com</t>
  </si>
  <si>
    <t>jpw.fr</t>
  </si>
  <si>
    <t>biiva.com</t>
  </si>
  <si>
    <t>ylwswd.com</t>
  </si>
  <si>
    <t>nassfeld.at</t>
  </si>
  <si>
    <t>aguilarspainting.com</t>
  </si>
  <si>
    <t>longrui.net</t>
  </si>
  <si>
    <t>nicenlovely.com.ng</t>
  </si>
  <si>
    <t>cheshireeast.gov.uk</t>
  </si>
  <si>
    <t>lassurance-vie.ca</t>
  </si>
  <si>
    <t>funfactory-e.com</t>
  </si>
  <si>
    <t>dicionarioinformal.com.br</t>
  </si>
  <si>
    <t>ver.bo</t>
  </si>
  <si>
    <t>moralesflightcenter.com</t>
  </si>
  <si>
    <t>motocyclefairingsus.com</t>
  </si>
  <si>
    <t>romeguide.it</t>
  </si>
  <si>
    <t>premium-audit.com</t>
  </si>
  <si>
    <t>marie-claire.es</t>
  </si>
  <si>
    <t>nve.no</t>
  </si>
  <si>
    <t>daito.ac.jp</t>
  </si>
  <si>
    <t>outletcity.com</t>
  </si>
  <si>
    <t>ficomic.com</t>
  </si>
  <si>
    <t>trud-ost.ru</t>
  </si>
  <si>
    <t>naturallyafrosis.com</t>
  </si>
  <si>
    <t>chamberorganizer.com</t>
  </si>
  <si>
    <t>schlecker.com</t>
  </si>
  <si>
    <t>inviertafuturo.com</t>
  </si>
  <si>
    <t>bestessaywriters.download</t>
  </si>
  <si>
    <t>2000.ua</t>
  </si>
  <si>
    <t>flamvine.pl</t>
  </si>
  <si>
    <t>crucel.net</t>
  </si>
  <si>
    <t>floridabuilding.org</t>
  </si>
  <si>
    <t>ajaydsouza.com</t>
  </si>
  <si>
    <t>dada.it</t>
  </si>
  <si>
    <t>thebabcockagency.net</t>
  </si>
  <si>
    <t>mcuexchange.com</t>
  </si>
  <si>
    <t>projects-namrb.org</t>
  </si>
  <si>
    <t>pwc.se</t>
  </si>
  <si>
    <t>kocaeli.edu.tr</t>
  </si>
  <si>
    <t>textil-megashop.com.ua</t>
  </si>
  <si>
    <t>natural-fertility-info.com</t>
  </si>
  <si>
    <t>free-training-tutorial.com</t>
  </si>
  <si>
    <t>tatango.com</t>
  </si>
  <si>
    <t>marketagent.com</t>
  </si>
  <si>
    <t>bioactiveketones.net</t>
  </si>
  <si>
    <t>luuux.com</t>
  </si>
  <si>
    <t>mesika.us</t>
  </si>
  <si>
    <t>hrhero.com</t>
  </si>
  <si>
    <t>viagrapricebuycheapviagraarhf.com</t>
  </si>
  <si>
    <t>cranekings.com</t>
  </si>
  <si>
    <t>cartouches-encre.info</t>
  </si>
  <si>
    <t>szjm.edu.cn</t>
  </si>
  <si>
    <t>chad.co.uk</t>
  </si>
  <si>
    <t>bestcanadianpharmacyv.com</t>
  </si>
  <si>
    <t>androidpure.com</t>
  </si>
  <si>
    <t>ultimaterollercoaster.com</t>
  </si>
  <si>
    <t>fairmormon.org</t>
  </si>
  <si>
    <t>klonopinmedical.com</t>
  </si>
  <si>
    <t>fillmoreeyeclinicoptical.com</t>
  </si>
  <si>
    <t>hainan.com</t>
  </si>
  <si>
    <t>lillalou.pl</t>
  </si>
  <si>
    <t>shaktihormann.com</t>
  </si>
  <si>
    <t>hunli99.com</t>
  </si>
  <si>
    <t>beneagere.no</t>
  </si>
  <si>
    <t>zhykbb.com</t>
  </si>
  <si>
    <t>unclebens.com</t>
  </si>
  <si>
    <t>mywayproducciones.cl</t>
  </si>
  <si>
    <t>autu.club</t>
  </si>
  <si>
    <t>cialisfor.men</t>
  </si>
  <si>
    <t>vrr.name</t>
  </si>
  <si>
    <t>archeslocal.org.uk</t>
  </si>
  <si>
    <t>stylife.co.jp</t>
  </si>
  <si>
    <t>printobia.co.uk</t>
  </si>
  <si>
    <t>livewallpaper.net</t>
  </si>
  <si>
    <t>vision-systems.com</t>
  </si>
  <si>
    <t>ywshj.com</t>
  </si>
  <si>
    <t>sleektalk.com</t>
  </si>
  <si>
    <t>sruc.ac.uk</t>
  </si>
  <si>
    <t>outletpandora.us</t>
  </si>
  <si>
    <t>wow-entropica.de</t>
  </si>
  <si>
    <t>ma-dissertations.org</t>
  </si>
  <si>
    <t>qingyinyue.com</t>
  </si>
  <si>
    <t>taxpayersalliance.com</t>
  </si>
  <si>
    <t>laughstub.com</t>
  </si>
  <si>
    <t>dcompudelta.com</t>
  </si>
  <si>
    <t>kwfinder.com</t>
  </si>
  <si>
    <t>18aqp.com</t>
  </si>
  <si>
    <t>vasquez.de</t>
  </si>
  <si>
    <t>plapic.com.cn</t>
  </si>
  <si>
    <t>qhrs.gov.cn</t>
  </si>
  <si>
    <t>warplane.com</t>
  </si>
  <si>
    <t>useusa.com</t>
  </si>
  <si>
    <t>dbia.org</t>
  </si>
  <si>
    <t>burnabynow.com</t>
  </si>
  <si>
    <t>multisupplies.nl</t>
  </si>
  <si>
    <t>029cpu.com</t>
  </si>
  <si>
    <t>parkmobile.com</t>
  </si>
  <si>
    <t>lewiscarroll.org</t>
  </si>
  <si>
    <t>chinamayhap.com</t>
  </si>
  <si>
    <t>zjbosh.com</t>
  </si>
  <si>
    <t>skylinechili.com</t>
  </si>
  <si>
    <t>viagraventa.men</t>
  </si>
  <si>
    <t>flyingtv.pl</t>
  </si>
  <si>
    <t>milehighreport.com</t>
  </si>
  <si>
    <t>canadaonline-kamagra.com</t>
  </si>
  <si>
    <t>spam.to</t>
  </si>
  <si>
    <t>newsmap.jp</t>
  </si>
  <si>
    <t>canadacialistadalafil.org</t>
  </si>
  <si>
    <t>buffalobeast.com</t>
  </si>
  <si>
    <t>radiotuna.com</t>
  </si>
  <si>
    <t>centralpenn.edu</t>
  </si>
  <si>
    <t>makeoversf.com</t>
  </si>
  <si>
    <t>ryobibatterycharger.com</t>
  </si>
  <si>
    <t>shichengbbc.com</t>
  </si>
  <si>
    <t>ttgmedia.com</t>
  </si>
  <si>
    <t>al-shark.com</t>
  </si>
  <si>
    <t>rocks.it</t>
  </si>
  <si>
    <t>ohkai.org</t>
  </si>
  <si>
    <t>palaeo-electronica.org</t>
  </si>
  <si>
    <t>hotroquangcao.com</t>
  </si>
  <si>
    <t>wackerneuson.com</t>
  </si>
  <si>
    <t>gadgetvenue.com</t>
  </si>
  <si>
    <t>educateiowa.gov</t>
  </si>
  <si>
    <t>thedailyherald.sx</t>
  </si>
  <si>
    <t>daiwen123.com</t>
  </si>
  <si>
    <t>nareshrohra.com</t>
  </si>
  <si>
    <t>concord.edu</t>
  </si>
  <si>
    <t>ygpaobu.com</t>
  </si>
  <si>
    <t>naturalgas.org</t>
  </si>
  <si>
    <t>handmark.com</t>
  </si>
  <si>
    <t>rkcwaalwijk.nl</t>
  </si>
  <si>
    <t>innovativeretailtechnologies.com</t>
  </si>
  <si>
    <t>graphiteapp.org</t>
  </si>
  <si>
    <t>typenow.net</t>
  </si>
  <si>
    <t>lms.ac.uk</t>
  </si>
  <si>
    <t>kjrq.org</t>
  </si>
  <si>
    <t>seevanessacraft.com</t>
  </si>
  <si>
    <t>hirtv.hu</t>
  </si>
  <si>
    <t>iloveshareware.xyz</t>
  </si>
  <si>
    <t>twosisterscrafting.com</t>
  </si>
  <si>
    <t>househunt.com</t>
  </si>
  <si>
    <t>idea.de</t>
  </si>
  <si>
    <t>enosui.com</t>
  </si>
  <si>
    <t>ito.org.tr</t>
  </si>
  <si>
    <t>recreoviral.com</t>
  </si>
  <si>
    <t>izea.it</t>
  </si>
  <si>
    <t>onlinemarketingrockstars.de</t>
  </si>
  <si>
    <t>openmonumentendag.nl</t>
  </si>
  <si>
    <t>wangjiu.com</t>
  </si>
  <si>
    <t>hibet588.com</t>
  </si>
  <si>
    <t>rnhsonline.com</t>
  </si>
  <si>
    <t>gazzettanews.net</t>
  </si>
  <si>
    <t>mychurchevents.com</t>
  </si>
  <si>
    <t>ahsgirlslax.com</t>
  </si>
  <si>
    <t>mykvartira.com</t>
  </si>
  <si>
    <t>rxmedgenericusa.com</t>
  </si>
  <si>
    <t>autogeekonline.net</t>
  </si>
  <si>
    <t>wolmedia.net</t>
  </si>
  <si>
    <t>texture.live</t>
  </si>
  <si>
    <t>download.scpta.gov.cn</t>
  </si>
  <si>
    <t>alkifah.com.sa</t>
  </si>
  <si>
    <t>daguannobroadcast.com</t>
  </si>
  <si>
    <t>brtnet.jp</t>
  </si>
  <si>
    <t>viralizingpoint.com</t>
  </si>
  <si>
    <t>ventruxinformatics.com</t>
  </si>
  <si>
    <t>xn--12co2bpm2bdbg8dub5bcrb3h3nrbg.com</t>
  </si>
  <si>
    <t>à¸ªà¸±à¸à¸¢à¸±à¸™à¸•à¹Œà¸­à¸²à¸ˆà¸²à¸£à¸¢à¹Œà¸›à¸¸à¹‰à¸¢.com</t>
  </si>
  <si>
    <t>bedrijvenkringzutphen.nl</t>
  </si>
  <si>
    <t>myturbodiesel.com</t>
  </si>
  <si>
    <t>ernstings-family.de</t>
  </si>
  <si>
    <t>becnigeria.com</t>
  </si>
  <si>
    <t>ideeologi.com</t>
  </si>
  <si>
    <t>collierarchitect.com</t>
  </si>
  <si>
    <t>safebrands.info</t>
  </si>
  <si>
    <t>bookatable.co.uk</t>
  </si>
  <si>
    <t>ortodontawradomiu.pl</t>
  </si>
  <si>
    <t>bikepoloforum.de</t>
  </si>
  <si>
    <t>theguide.info</t>
  </si>
  <si>
    <t>superwebtricks.com</t>
  </si>
  <si>
    <t>lovecare.vn</t>
  </si>
  <si>
    <t>sviva.gov.il</t>
  </si>
  <si>
    <t>biblprog.org.ua</t>
  </si>
  <si>
    <t>althealthworks.com</t>
  </si>
  <si>
    <t>pascal.com.mx</t>
  </si>
  <si>
    <t>mightyseek.com</t>
  </si>
  <si>
    <t>file-rf.ru</t>
  </si>
  <si>
    <t>ccc1979.org.cn</t>
  </si>
  <si>
    <t>islam-today.ru</t>
  </si>
  <si>
    <t>personalconditioningcoaches.com</t>
  </si>
  <si>
    <t>qjt.gov.cn</t>
  </si>
  <si>
    <t>franceantilles.fr</t>
  </si>
  <si>
    <t>educared.net</t>
  </si>
  <si>
    <t>salir.com</t>
  </si>
  <si>
    <t>reddirtreport.com</t>
  </si>
  <si>
    <t>akciohosok.hu</t>
  </si>
  <si>
    <t>centerparcs.com</t>
  </si>
  <si>
    <t>sxtbu.net</t>
  </si>
  <si>
    <t>evrei-vrn.ru</t>
  </si>
  <si>
    <t>pawsup.com</t>
  </si>
  <si>
    <t>chlw.org</t>
  </si>
  <si>
    <t>muscleforlife.com</t>
  </si>
  <si>
    <t>stillwaterspublications.com</t>
  </si>
  <si>
    <t>sba-academy.nl</t>
  </si>
  <si>
    <t>americancampus.com</t>
  </si>
  <si>
    <t>sun-briz.ru</t>
  </si>
  <si>
    <t>neptune.com</t>
  </si>
  <si>
    <t>scfund.com.cn</t>
  </si>
  <si>
    <t>xmmaining.com</t>
  </si>
  <si>
    <t>tutaj-wyslij-roboty.pl</t>
  </si>
  <si>
    <t>thejealouscurator.com</t>
  </si>
  <si>
    <t>cccammonster.com</t>
  </si>
  <si>
    <t>storytell.it</t>
  </si>
  <si>
    <t>logoscolombia.edu.co</t>
  </si>
  <si>
    <t>elecfreaks.com</t>
  </si>
  <si>
    <t>rayban-sunglassesuk.co.uk</t>
  </si>
  <si>
    <t>jseti.edu.cn</t>
  </si>
  <si>
    <t>mmttz.com</t>
  </si>
  <si>
    <t>gov-book.or.jp</t>
  </si>
  <si>
    <t>acufinder.com</t>
  </si>
  <si>
    <t>ateneum.fi</t>
  </si>
  <si>
    <t>quetis.com</t>
  </si>
  <si>
    <t>comics2film.com</t>
  </si>
  <si>
    <t>onehopewine.com</t>
  </si>
  <si>
    <t>onlinepaydayloansdallastx.com</t>
  </si>
  <si>
    <t>halton.ca</t>
  </si>
  <si>
    <t>hipiao.com</t>
  </si>
  <si>
    <t>jnk888.com</t>
  </si>
  <si>
    <t>metissland.com</t>
  </si>
  <si>
    <t>tol24.com</t>
  </si>
  <si>
    <t>mitmnetwork.com</t>
  </si>
  <si>
    <t>directbuy.com</t>
  </si>
  <si>
    <t>puntoticket.com</t>
  </si>
  <si>
    <t>endesa.com</t>
  </si>
  <si>
    <t>michtoy.com</t>
  </si>
  <si>
    <t>anelkistiras.gr</t>
  </si>
  <si>
    <t>forumalliance.net</t>
  </si>
  <si>
    <t>childnet-int.org</t>
  </si>
  <si>
    <t>nimes.fr</t>
  </si>
  <si>
    <t>acltv.com</t>
  </si>
  <si>
    <t>sogangel.co.kr</t>
  </si>
  <si>
    <t>tut.ua</t>
  </si>
  <si>
    <t>infographicjournal.com</t>
  </si>
  <si>
    <t>rigos-safes.gr</t>
  </si>
  <si>
    <t>sdwm.cn</t>
  </si>
  <si>
    <t>58com.com</t>
  </si>
  <si>
    <t>supsurfer.ru</t>
  </si>
  <si>
    <t>elyasmin.tv</t>
  </si>
  <si>
    <t>eureporter.co</t>
  </si>
  <si>
    <t>narodnasumy.org.ua</t>
  </si>
  <si>
    <t>amilbabaonline.com</t>
  </si>
  <si>
    <t>hbepb.gov.cn</t>
  </si>
  <si>
    <t>viagraon.top</t>
  </si>
  <si>
    <t>assurloc.com</t>
  </si>
  <si>
    <t>onlinekreditvergleich.pw</t>
  </si>
  <si>
    <t>dhkjsz.com</t>
  </si>
  <si>
    <t>aftouch-cuisine.com</t>
  </si>
  <si>
    <t>freeweblogger.com</t>
  </si>
  <si>
    <t>bieganie.pl</t>
  </si>
  <si>
    <t>cartier.fr</t>
  </si>
  <si>
    <t>nationalparalegal.edu</t>
  </si>
  <si>
    <t>polk-fl.net</t>
  </si>
  <si>
    <t>wpeden.com</t>
  </si>
  <si>
    <t>helpingtext.pk</t>
  </si>
  <si>
    <t>mymedsaccess.com</t>
  </si>
  <si>
    <t>jiahemd.com</t>
  </si>
  <si>
    <t>digi.com.my</t>
  </si>
  <si>
    <t>24shopping.top</t>
  </si>
  <si>
    <t>sanmin.com.tw</t>
  </si>
  <si>
    <t>squadupthegame.com</t>
  </si>
  <si>
    <t>klikklik.lv</t>
  </si>
  <si>
    <t>saris.com</t>
  </si>
  <si>
    <t>aweblist.org</t>
  </si>
  <si>
    <t>1freewebspace.com</t>
  </si>
  <si>
    <t>adidas.ca</t>
  </si>
  <si>
    <t>tourismturkey.org</t>
  </si>
  <si>
    <t>prochowice.pl</t>
  </si>
  <si>
    <t>itjobswatch.co.uk</t>
  </si>
  <si>
    <t>ncha.de</t>
  </si>
  <si>
    <t>corporatelivewire.com</t>
  </si>
  <si>
    <t>fangamer.com</t>
  </si>
  <si>
    <t>mindtheproduct.com</t>
  </si>
  <si>
    <t>chaletinterclubmontventoux.fr</t>
  </si>
  <si>
    <t>ittm.com.my</t>
  </si>
  <si>
    <t>badmoon-racing.jp</t>
  </si>
  <si>
    <t>san.co.mz</t>
  </si>
  <si>
    <t>hv.se</t>
  </si>
  <si>
    <t>lammily.com</t>
  </si>
  <si>
    <t>piizlo.com</t>
  </si>
  <si>
    <t>uuzhushou.cn</t>
  </si>
  <si>
    <t>cx0530.com</t>
  </si>
  <si>
    <t>internationaltrucks.com</t>
  </si>
  <si>
    <t>wuliangshoufo.cn</t>
  </si>
  <si>
    <t>saskatoon.ca</t>
  </si>
  <si>
    <t>cialisonlinewx.info</t>
  </si>
  <si>
    <t>jeremyscott.com</t>
  </si>
  <si>
    <t>william-shakespeare.info</t>
  </si>
  <si>
    <t>canadianpharmacyonlinebestnorx.com</t>
  </si>
  <si>
    <t>luhringaugustine.com</t>
  </si>
  <si>
    <t>poradnia.pl</t>
  </si>
  <si>
    <t>pahouse.com</t>
  </si>
  <si>
    <t>buy-azithromycinzithromax.org</t>
  </si>
  <si>
    <t>postzambia.com</t>
  </si>
  <si>
    <t>questionmark.com</t>
  </si>
  <si>
    <t>totspub.com</t>
  </si>
  <si>
    <t>biodigital.com</t>
  </si>
  <si>
    <t>cheap-viagrabuy.net</t>
  </si>
  <si>
    <t>ptc.edu</t>
  </si>
  <si>
    <t>shanghaitang.com</t>
  </si>
  <si>
    <t>totaltraining.com</t>
  </si>
  <si>
    <t>ascopost.com</t>
  </si>
  <si>
    <t>sjcme.edu</t>
  </si>
  <si>
    <t>thecinemasource.com</t>
  </si>
  <si>
    <t>aoxingjiaoyu.com</t>
  </si>
  <si>
    <t>krug.com</t>
  </si>
  <si>
    <t>sitasingstheblues.com</t>
  </si>
  <si>
    <t>wudianbbs.com</t>
  </si>
  <si>
    <t>newjerseyloansonline.com</t>
  </si>
  <si>
    <t>andiastina.com</t>
  </si>
  <si>
    <t>hkucssa.com</t>
  </si>
  <si>
    <t>cactuslanguagetraining.com</t>
  </si>
  <si>
    <t>feiaitong.com</t>
  </si>
  <si>
    <t>mrc51.ru</t>
  </si>
  <si>
    <t>1357wan.com</t>
  </si>
  <si>
    <t>helpscoutdocs.com</t>
  </si>
  <si>
    <t>clarks.com</t>
  </si>
  <si>
    <t>sesric.org</t>
  </si>
  <si>
    <t>trapmuzik.com</t>
  </si>
  <si>
    <t>openplans.org</t>
  </si>
  <si>
    <t>aoir.org</t>
  </si>
  <si>
    <t>swivel.com</t>
  </si>
  <si>
    <t>softheap.com</t>
  </si>
  <si>
    <t>getphpbb.com</t>
  </si>
  <si>
    <t>eurochambres.eu</t>
  </si>
  <si>
    <t>kreatives.org</t>
  </si>
  <si>
    <t>sinodefence.com</t>
  </si>
  <si>
    <t>mooload.com</t>
  </si>
  <si>
    <t>clevo.com.tw</t>
  </si>
  <si>
    <t>annevankesteren.nl</t>
  </si>
  <si>
    <t>phombo.com</t>
  </si>
  <si>
    <t>tv2lorry.dk</t>
  </si>
  <si>
    <t>epet.com</t>
  </si>
  <si>
    <t>avis.it</t>
  </si>
  <si>
    <t>mobetrack.com</t>
  </si>
  <si>
    <t>warezkent.com</t>
  </si>
  <si>
    <t>lampbrother.net</t>
  </si>
  <si>
    <t>statistik-bw.de</t>
  </si>
  <si>
    <t>barbarabakes.com</t>
  </si>
  <si>
    <t>szfdc.gov.cn</t>
  </si>
  <si>
    <t>nationalpark-bayerischer-wald.de</t>
  </si>
  <si>
    <t>daquanzi.com</t>
  </si>
  <si>
    <t>tabirai.net</t>
  </si>
  <si>
    <t>ana.ir</t>
  </si>
  <si>
    <t>gzgaotang.com</t>
  </si>
  <si>
    <t>focus.kr</t>
  </si>
  <si>
    <t>destinyconnect.com</t>
  </si>
  <si>
    <t>vandenborre.be</t>
  </si>
  <si>
    <t>frontline-inc.ca</t>
  </si>
  <si>
    <t>yokohama-landmark.jp</t>
  </si>
  <si>
    <t>nangaislnnk.com</t>
  </si>
  <si>
    <t>adeeltahir.com</t>
  </si>
  <si>
    <t>via4india.com</t>
  </si>
  <si>
    <t>aktuell.ru</t>
  </si>
  <si>
    <t>pemirahmpitb.id</t>
  </si>
  <si>
    <t>deskmodder.de</t>
  </si>
  <si>
    <t>lyhfc.net</t>
  </si>
  <si>
    <t>jb-statik.de</t>
  </si>
  <si>
    <t>cleanconcept.ca</t>
  </si>
  <si>
    <t>solemeeventos.com.br</t>
  </si>
  <si>
    <t>cincinnatimagazine.com</t>
  </si>
  <si>
    <t>karmco.com</t>
  </si>
  <si>
    <t>diadiembmt.com</t>
  </si>
  <si>
    <t>natali-travel.kz</t>
  </si>
  <si>
    <t>markinternational.info</t>
  </si>
  <si>
    <t>dpt.gov.tr</t>
  </si>
  <si>
    <t>fondazionegav.org</t>
  </si>
  <si>
    <t>teenlife.com</t>
  </si>
  <si>
    <t>triodos.nl</t>
  </si>
  <si>
    <t>floracakes.com</t>
  </si>
  <si>
    <t>hitstationlive.com</t>
  </si>
  <si>
    <t>viva.ua</t>
  </si>
  <si>
    <t>encognitive.com</t>
  </si>
  <si>
    <t>homebuyerconveyancing.com</t>
  </si>
  <si>
    <t>courrierdelouest.fr</t>
  </si>
  <si>
    <t>drbenng.com</t>
  </si>
  <si>
    <t>acotech.com.my</t>
  </si>
  <si>
    <t>roman-avtukhov.ru</t>
  </si>
  <si>
    <t>facebook.com.au</t>
  </si>
  <si>
    <t>stablerack.com</t>
  </si>
  <si>
    <t>diabinhas.com</t>
  </si>
  <si>
    <t>cirrusimage.com</t>
  </si>
  <si>
    <t>asiahorizon.com.au</t>
  </si>
  <si>
    <t>erosnow.com</t>
  </si>
  <si>
    <t>durszlak.pl</t>
  </si>
  <si>
    <t>infotel.ca</t>
  </si>
  <si>
    <t>park-resorts.com</t>
  </si>
  <si>
    <t>fuhrmanconsultores.com</t>
  </si>
  <si>
    <t>avtobazar.ua</t>
  </si>
  <si>
    <t>grabar.am</t>
  </si>
  <si>
    <t>catalystathletics.com</t>
  </si>
  <si>
    <t>adidaswings.name</t>
  </si>
  <si>
    <t>jiankongbao.com</t>
  </si>
  <si>
    <t>liceocarmelacarvajal.cl</t>
  </si>
  <si>
    <t>reading.gov.uk</t>
  </si>
  <si>
    <t>joinedbygod.com</t>
  </si>
  <si>
    <t>christianlouboutin-shoes.net.co</t>
  </si>
  <si>
    <t>gufo.me</t>
  </si>
  <si>
    <t>ecocosas.com</t>
  </si>
  <si>
    <t>tardits.fr</t>
  </si>
  <si>
    <t>pokemongohub.net</t>
  </si>
  <si>
    <t>sibiu.ro</t>
  </si>
  <si>
    <t>petcaretips.net</t>
  </si>
  <si>
    <t>arenda-yeisk.ru</t>
  </si>
  <si>
    <t>europa-equestrian.co.za</t>
  </si>
  <si>
    <t>coachdiaperbag.us</t>
  </si>
  <si>
    <t>pixelexit.com</t>
  </si>
  <si>
    <t>mdhaonline.com</t>
  </si>
  <si>
    <t>1800dentist.com</t>
  </si>
  <si>
    <t>firmasite.com</t>
  </si>
  <si>
    <t>hniu.cn</t>
  </si>
  <si>
    <t>goodproductreview.com</t>
  </si>
  <si>
    <t>balearia.com</t>
  </si>
  <si>
    <t>barbouruk.org.uk</t>
  </si>
  <si>
    <t>profesorenlinea.cl</t>
  </si>
  <si>
    <t>nuevoidealdurango.com</t>
  </si>
  <si>
    <t>devonlive.com</t>
  </si>
  <si>
    <t>achetercialisenfrancesitefiable.com</t>
  </si>
  <si>
    <t>ronghuled.com</t>
  </si>
  <si>
    <t>meetuphappyhour.com</t>
  </si>
  <si>
    <t>flyt.it</t>
  </si>
  <si>
    <t>pomocdlamaksia.com</t>
  </si>
  <si>
    <t>mcjmk.com</t>
  </si>
  <si>
    <t>ushst.org</t>
  </si>
  <si>
    <t>voluntariseniori.ro</t>
  </si>
  <si>
    <t>hbte.com.cn</t>
  </si>
  <si>
    <t>thescienceexplorer.com</t>
  </si>
  <si>
    <t>ubercigarstuff.com</t>
  </si>
  <si>
    <t>tisyan.com</t>
  </si>
  <si>
    <t>newburytoday.co.uk</t>
  </si>
  <si>
    <t>metz.fr</t>
  </si>
  <si>
    <t>inovast.com</t>
  </si>
  <si>
    <t>shreejivalves.com</t>
  </si>
  <si>
    <t>clogherhistory.ie</t>
  </si>
  <si>
    <t>myabhivyakti.in</t>
  </si>
  <si>
    <t>coddc.com</t>
  </si>
  <si>
    <t>hyscz.com</t>
  </si>
  <si>
    <t>magiccastle.com</t>
  </si>
  <si>
    <t>medyumtavsiye.com</t>
  </si>
  <si>
    <t>remosoftware.com</t>
  </si>
  <si>
    <t>skyhorsepublishing.com</t>
  </si>
  <si>
    <t>autoinsurancequotesinusa.net</t>
  </si>
  <si>
    <t>btsa.site</t>
  </si>
  <si>
    <t>ipoptv.com</t>
  </si>
  <si>
    <t>brg8.com</t>
  </si>
  <si>
    <t>hotelcentrevalleebleue.fr</t>
  </si>
  <si>
    <t>prada-clutch.us</t>
  </si>
  <si>
    <t>matrint.ru</t>
  </si>
  <si>
    <t>surreynowleader.com</t>
  </si>
  <si>
    <t>fut.es</t>
  </si>
  <si>
    <t>mzforum.be</t>
  </si>
  <si>
    <t>behandlingafed.com</t>
  </si>
  <si>
    <t>tl4demo.com</t>
  </si>
  <si>
    <t>suzannecollinsbooks.com</t>
  </si>
  <si>
    <t>windsofchange.net</t>
  </si>
  <si>
    <t>dineshdsouza.com</t>
  </si>
  <si>
    <t>mdnkids.com</t>
  </si>
  <si>
    <t>artdesigner.lv</t>
  </si>
  <si>
    <t>caminowatch.fr</t>
  </si>
  <si>
    <t>bertuccis.com</t>
  </si>
  <si>
    <t>bethditto.com</t>
  </si>
  <si>
    <t>artmuseumgr.org</t>
  </si>
  <si>
    <t>artscenecal.com</t>
  </si>
  <si>
    <t>cascadeicewater.com</t>
  </si>
  <si>
    <t>golfdusoleil.com</t>
  </si>
  <si>
    <t>psicofxp.com</t>
  </si>
  <si>
    <t>chinacs.net</t>
  </si>
  <si>
    <t>simracingturkey.com</t>
  </si>
  <si>
    <t>qzls.com.cn</t>
  </si>
  <si>
    <t>denken.or.jp</t>
  </si>
  <si>
    <t>funfunfunfest.com</t>
  </si>
  <si>
    <t>tuishoudao.net</t>
  </si>
  <si>
    <t>infinitetreesproject.org</t>
  </si>
  <si>
    <t>sanzuwu.com</t>
  </si>
  <si>
    <t>public.net.cn</t>
  </si>
  <si>
    <t>lipseysguns.com</t>
  </si>
  <si>
    <t>weightgoalfast.com</t>
  </si>
  <si>
    <t>blakeshelton.com</t>
  </si>
  <si>
    <t>letstalkbitcoin.com</t>
  </si>
  <si>
    <t>cheapjerseysauthenticbuy.com</t>
  </si>
  <si>
    <t>meat.org</t>
  </si>
  <si>
    <t>retin-arenova-online.com</t>
  </si>
  <si>
    <t>300themovie.com</t>
  </si>
  <si>
    <t>aidsalliance.org</t>
  </si>
  <si>
    <t>kla-tencor.com</t>
  </si>
  <si>
    <t>alltel.com</t>
  </si>
  <si>
    <t>greendrinks.org</t>
  </si>
  <si>
    <t>lsoft.net</t>
  </si>
  <si>
    <t>abesofmaine.com</t>
  </si>
  <si>
    <t>link.nyc</t>
  </si>
  <si>
    <t>dilaotianhuang.com</t>
  </si>
  <si>
    <t>altmedrev.com</t>
  </si>
  <si>
    <t>avc.edu</t>
  </si>
  <si>
    <t>maisonduvins.com</t>
  </si>
  <si>
    <t>lgc.org</t>
  </si>
  <si>
    <t>elektor.com</t>
  </si>
  <si>
    <t>thereplicabags.com</t>
  </si>
  <si>
    <t>playmemoriescameraapps.com</t>
  </si>
  <si>
    <t>cro.net</t>
  </si>
  <si>
    <t>headlice.org</t>
  </si>
  <si>
    <t>twics.com</t>
  </si>
  <si>
    <t>fluther.com</t>
  </si>
  <si>
    <t>enbdev.com</t>
  </si>
  <si>
    <t>scor.com</t>
  </si>
  <si>
    <t>cheapnfljerseyswholesaleoutlet.cc</t>
  </si>
  <si>
    <t>bome.com</t>
  </si>
  <si>
    <t>alvarezandmarsal.com</t>
  </si>
  <si>
    <t>darphin.com</t>
  </si>
  <si>
    <t>fdiintelligence.com</t>
  </si>
  <si>
    <t>candlelightstories.com</t>
  </si>
  <si>
    <t>autm.net</t>
  </si>
  <si>
    <t>vitaminl.tv</t>
  </si>
  <si>
    <t>burtleburtle.net</t>
  </si>
  <si>
    <t>smsc.com</t>
  </si>
  <si>
    <t>i3wm.org</t>
  </si>
  <si>
    <t>nocrew.org</t>
  </si>
  <si>
    <t>howtodecorate.com</t>
  </si>
  <si>
    <t>studylib.net</t>
  </si>
  <si>
    <t>bitlisten.com</t>
  </si>
  <si>
    <t>greensourcefood.com</t>
  </si>
  <si>
    <t>mctv.ne.jp</t>
  </si>
  <si>
    <t>buzip.net</t>
  </si>
  <si>
    <t>ulmer.de</t>
  </si>
  <si>
    <t>cemuyi.com</t>
  </si>
  <si>
    <t>cultuurfonds.nl</t>
  </si>
  <si>
    <t>yd-mould.com</t>
  </si>
  <si>
    <t>snyyyy120.com</t>
  </si>
  <si>
    <t>moi.ir</t>
  </si>
  <si>
    <t>fondazioneveronesi.it</t>
  </si>
  <si>
    <t>chemmaster.net</t>
  </si>
  <si>
    <t>conad.it</t>
  </si>
  <si>
    <t>behindwoods.com</t>
  </si>
  <si>
    <t>koelner-philharmonie.de</t>
  </si>
  <si>
    <t>fiftyflowers.com</t>
  </si>
  <si>
    <t>hawaiilife.com</t>
  </si>
  <si>
    <t>m-on.jp</t>
  </si>
  <si>
    <t>bluebookuniversity.com</t>
  </si>
  <si>
    <t>meatlands.com</t>
  </si>
  <si>
    <t>valisfitness.com</t>
  </si>
  <si>
    <t>myhealthadvisor.website</t>
  </si>
  <si>
    <t>belatragames.com</t>
  </si>
  <si>
    <t>master-artd.ru</t>
  </si>
  <si>
    <t>brannditsandbox.com</t>
  </si>
  <si>
    <t>mythreecents.com</t>
  </si>
  <si>
    <t>unieuro.it</t>
  </si>
  <si>
    <t>putamadrid.com</t>
  </si>
  <si>
    <t>radiopotok.ru</t>
  </si>
  <si>
    <t>praegnanz.de</t>
  </si>
  <si>
    <t>realtorswhobrunch.com</t>
  </si>
  <si>
    <t>saintheron.com</t>
  </si>
  <si>
    <t>umeco.ru</t>
  </si>
  <si>
    <t>lamwebvn.com</t>
  </si>
  <si>
    <t>hyperhidrosiscures.com</t>
  </si>
  <si>
    <t>urbanislandz.com</t>
  </si>
  <si>
    <t>rus-best.ru</t>
  </si>
  <si>
    <t>polyscreen.ru</t>
  </si>
  <si>
    <t>chefuturo.it</t>
  </si>
  <si>
    <t>therandomgroup.com</t>
  </si>
  <si>
    <t>buysildenafilcitrate100mg.review</t>
  </si>
  <si>
    <t>consorte.com.mx</t>
  </si>
  <si>
    <t>doublingfordummies.com</t>
  </si>
  <si>
    <t>vijanatz.com</t>
  </si>
  <si>
    <t>osservatori.net</t>
  </si>
  <si>
    <t>deals-dubai.com</t>
  </si>
  <si>
    <t>joomlaos.de</t>
  </si>
  <si>
    <t>disneyhotels.jp</t>
  </si>
  <si>
    <t>loki.at</t>
  </si>
  <si>
    <t>rfgruz.ru</t>
  </si>
  <si>
    <t>cifroved.org</t>
  </si>
  <si>
    <t>viviendoensatelite.com</t>
  </si>
  <si>
    <t>cosmetess.com</t>
  </si>
  <si>
    <t>awtceft.com</t>
  </si>
  <si>
    <t>comeonholiday.com</t>
  </si>
  <si>
    <t>tyleroakley.com</t>
  </si>
  <si>
    <t>handwritingforkids.com</t>
  </si>
  <si>
    <t>bbthule.com</t>
  </si>
  <si>
    <t>thea.pl</t>
  </si>
  <si>
    <t>autoelectric.ru</t>
  </si>
  <si>
    <t>achmea.nl</t>
  </si>
  <si>
    <t>motocyclefairingsinfo.com</t>
  </si>
  <si>
    <t>scarless.co.il</t>
  </si>
  <si>
    <t>eurocamp.co.uk</t>
  </si>
  <si>
    <t>semcreate.ru</t>
  </si>
  <si>
    <t>thecoaches.com</t>
  </si>
  <si>
    <t>fotovideoaga.pl</t>
  </si>
  <si>
    <t>dejiejigui.com</t>
  </si>
  <si>
    <t>acpsubcontractors.com</t>
  </si>
  <si>
    <t>influencia.net</t>
  </si>
  <si>
    <t>s-and-c.ru</t>
  </si>
  <si>
    <t>ggib-dk-sn.com</t>
  </si>
  <si>
    <t>hi.com</t>
  </si>
  <si>
    <t>treffpunktc.de</t>
  </si>
  <si>
    <t>bdg.by</t>
  </si>
  <si>
    <t>sujajuice.com</t>
  </si>
  <si>
    <t>noblesseproperty.com</t>
  </si>
  <si>
    <t>pimasuministros.com</t>
  </si>
  <si>
    <t>bentuestu.it</t>
  </si>
  <si>
    <t>hook2up8.top</t>
  </si>
  <si>
    <t>killsoft.cn</t>
  </si>
  <si>
    <t>chinascom.org</t>
  </si>
  <si>
    <t>eurogulfbh.com</t>
  </si>
  <si>
    <t>dmu.dk</t>
  </si>
  <si>
    <t>morningstarfarms.com</t>
  </si>
  <si>
    <t>bulgariasunnybeach.ru</t>
  </si>
  <si>
    <t>ssppssa.org</t>
  </si>
  <si>
    <t>hcpneus.com.br</t>
  </si>
  <si>
    <t>myschoolbuilding.com</t>
  </si>
  <si>
    <t>cambs.sch.uk</t>
  </si>
  <si>
    <t>nhlicejerseys.org</t>
  </si>
  <si>
    <t>ruled.me</t>
  </si>
  <si>
    <t>captainscabintravels.com</t>
  </si>
  <si>
    <t>horse.com</t>
  </si>
  <si>
    <t>cczq.com</t>
  </si>
  <si>
    <t>w3crules.com</t>
  </si>
  <si>
    <t>555org.ru</t>
  </si>
  <si>
    <t>it-chiba.ac.jp</t>
  </si>
  <si>
    <t>mesothelioma.net</t>
  </si>
  <si>
    <t>thinktraffic.net</t>
  </si>
  <si>
    <t>ccrun.com</t>
  </si>
  <si>
    <t>hnrain.com</t>
  </si>
  <si>
    <t>huajuad.com</t>
  </si>
  <si>
    <t>expert-don.com</t>
  </si>
  <si>
    <t>federaljack.com</t>
  </si>
  <si>
    <t>sup.fr</t>
  </si>
  <si>
    <t>fordmuscle.com</t>
  </si>
  <si>
    <t>scottsigler.com</t>
  </si>
  <si>
    <t>pegasusglobalauto.com</t>
  </si>
  <si>
    <t>exiles-guild.eu</t>
  </si>
  <si>
    <t>memibe.ch</t>
  </si>
  <si>
    <t>agencytravel.com.ua</t>
  </si>
  <si>
    <t>dugpinnick.com</t>
  </si>
  <si>
    <t>xorbia.com</t>
  </si>
  <si>
    <t>blo.pl</t>
  </si>
  <si>
    <t>sooe.cn</t>
  </si>
  <si>
    <t>maketheconnection.net</t>
  </si>
  <si>
    <t>leku.co</t>
  </si>
  <si>
    <t>cashloansonlinerx.com</t>
  </si>
  <si>
    <t>eastwill.org</t>
  </si>
  <si>
    <t>sfpublicpress.org</t>
  </si>
  <si>
    <t>medicana.com.ru</t>
  </si>
  <si>
    <t>cheapnfljerseysusaonline.com</t>
  </si>
  <si>
    <t>drug-store-24h.com</t>
  </si>
  <si>
    <t>toblog.pl</t>
  </si>
  <si>
    <t>ixw100.com</t>
  </si>
  <si>
    <t>hbcollege.com.cn</t>
  </si>
  <si>
    <t>kampen-stille.com</t>
  </si>
  <si>
    <t>disabilitynewsservice.com</t>
  </si>
  <si>
    <t>ayna.com</t>
  </si>
  <si>
    <t>mortenson.com</t>
  </si>
  <si>
    <t>phpkk.com</t>
  </si>
  <si>
    <t>viagraoverthecounterrxnope.com</t>
  </si>
  <si>
    <t>avablog.ir</t>
  </si>
  <si>
    <t>springfieldmo.gov</t>
  </si>
  <si>
    <t>miniaturechurch.co.uk</t>
  </si>
  <si>
    <t>0shihui.com</t>
  </si>
  <si>
    <t>sufc.co.uk</t>
  </si>
  <si>
    <t>hour.ca</t>
  </si>
  <si>
    <t>nanigans.com</t>
  </si>
  <si>
    <t>skechersoutlets.us</t>
  </si>
  <si>
    <t>wpromote.com</t>
  </si>
  <si>
    <t>hannan-u.ac.jp</t>
  </si>
  <si>
    <t>furnishhouse.co.uk</t>
  </si>
  <si>
    <t>thehospitalityroom.com</t>
  </si>
  <si>
    <t>pferdezucht-kaernten.at</t>
  </si>
  <si>
    <t>hausenresource.com</t>
  </si>
  <si>
    <t>pomellato.com</t>
  </si>
  <si>
    <t>szdajiang56.com</t>
  </si>
  <si>
    <t>clcmn.edu</t>
  </si>
  <si>
    <t>yxzp.net</t>
  </si>
  <si>
    <t>vacastudios.com</t>
  </si>
  <si>
    <t>alwatan.com</t>
  </si>
  <si>
    <t>taku-phot.com</t>
  </si>
  <si>
    <t>dreamcenter.org</t>
  </si>
  <si>
    <t>v-lada.ru</t>
  </si>
  <si>
    <t>chnsunny.net</t>
  </si>
  <si>
    <t>rhglj.com</t>
  </si>
  <si>
    <t>dpfile.com</t>
  </si>
  <si>
    <t>kykernel.com</t>
  </si>
  <si>
    <t>adidasultraboostwhite.com</t>
  </si>
  <si>
    <t>gsksource.com</t>
  </si>
  <si>
    <t>nomobile.ru</t>
  </si>
  <si>
    <t>innercitypress.com</t>
  </si>
  <si>
    <t>endsexualexploitation.org</t>
  </si>
  <si>
    <t>msdek.com</t>
  </si>
  <si>
    <t>facingourrisk.org</t>
  </si>
  <si>
    <t>transnational.org</t>
  </si>
  <si>
    <t>autoinsurancequotesll.pw</t>
  </si>
  <si>
    <t>brit-thoracic.org.uk</t>
  </si>
  <si>
    <t>explora.com</t>
  </si>
  <si>
    <t>daate.eu</t>
  </si>
  <si>
    <t>mfi.re</t>
  </si>
  <si>
    <t>cdndalat.edu.vn</t>
  </si>
  <si>
    <t>skillpages.com</t>
  </si>
  <si>
    <t>tejji.com</t>
  </si>
  <si>
    <t>enewscourier.com</t>
  </si>
  <si>
    <t>tecalliance.net</t>
  </si>
  <si>
    <t>ourstory.com</t>
  </si>
  <si>
    <t>ecolo.org</t>
  </si>
  <si>
    <t>pizzapizza.ca</t>
  </si>
  <si>
    <t>hagley.org</t>
  </si>
  <si>
    <t>numberwatch.co.uk</t>
  </si>
  <si>
    <t>exploring-europe.eu</t>
  </si>
  <si>
    <t>sheridan.com</t>
  </si>
  <si>
    <t>uberent.com</t>
  </si>
  <si>
    <t>huanjule.com</t>
  </si>
  <si>
    <t>torontoservice.com</t>
  </si>
  <si>
    <t>culturechange.org</t>
  </si>
  <si>
    <t>nybloodcenter.org</t>
  </si>
  <si>
    <t>ttbcai.com</t>
  </si>
  <si>
    <t>0415.in</t>
  </si>
  <si>
    <t>unisi.ch</t>
  </si>
  <si>
    <t>res.com</t>
  </si>
  <si>
    <t>salewa.com</t>
  </si>
  <si>
    <t>umark.cc</t>
  </si>
  <si>
    <t>hao51888.com</t>
  </si>
  <si>
    <t>centenarycollege.edu</t>
  </si>
  <si>
    <t>agriturismoesposito.com</t>
  </si>
  <si>
    <t>gakkai.ne.jp</t>
  </si>
  <si>
    <t>philadelphiaeaglesjerseyspop.com</t>
  </si>
  <si>
    <t>brinkthegame.com</t>
  </si>
  <si>
    <t>jcdecaux.com</t>
  </si>
  <si>
    <t>murga-linux.com</t>
  </si>
  <si>
    <t>hash.com</t>
  </si>
  <si>
    <t>jeffmilner.com</t>
  </si>
  <si>
    <t>undesadspd.org</t>
  </si>
  <si>
    <t>chinacartimes.com</t>
  </si>
  <si>
    <t>goplextor.com</t>
  </si>
  <si>
    <t>marubeni.com</t>
  </si>
  <si>
    <t>codata.org</t>
  </si>
  <si>
    <t>gnumonks.org</t>
  </si>
  <si>
    <t>feyrer.de</t>
  </si>
  <si>
    <t>hunlimama.com</t>
  </si>
  <si>
    <t>trulia-cdn.com</t>
  </si>
  <si>
    <t>hiao.com</t>
  </si>
  <si>
    <t>libri.hu</t>
  </si>
  <si>
    <t>20mn.fr</t>
  </si>
  <si>
    <t>tinyhouseswoon.com</t>
  </si>
  <si>
    <t>12365auto.com</t>
  </si>
  <si>
    <t>sendong.com</t>
  </si>
  <si>
    <t>kovi.com</t>
  </si>
  <si>
    <t>spotlife.se</t>
  </si>
  <si>
    <t>funabashi.lg.jp</t>
  </si>
  <si>
    <t>wormser-zeitung.de</t>
  </si>
  <si>
    <t>boxol.it</t>
  </si>
  <si>
    <t>v3toys.ru</t>
  </si>
  <si>
    <t>projectbidding.cn</t>
  </si>
  <si>
    <t>520jieyou.com</t>
  </si>
  <si>
    <t>ut.no</t>
  </si>
  <si>
    <t>dingxiangshipin.com</t>
  </si>
  <si>
    <t>focus-news.net</t>
  </si>
  <si>
    <t>toyota-4runner.org</t>
  </si>
  <si>
    <t>elifelook.com</t>
  </si>
  <si>
    <t>parislimocab.com</t>
  </si>
  <si>
    <t>xn--90ahbjakmeg3dwa6g.xn--p1ai</t>
  </si>
  <si>
    <t>ÐºÑƒÑ…Ð½Ð¸Ð¸Ð¼ÐµÐ±ÐµÐ»ÑŒ.Ñ€Ñ„</t>
  </si>
  <si>
    <t>sgvu.org</t>
  </si>
  <si>
    <t>ridetaxicab.com</t>
  </si>
  <si>
    <t>canadianmedhelp.com</t>
  </si>
  <si>
    <t>dikur.net</t>
  </si>
  <si>
    <t>lefloreclinic.org</t>
  </si>
  <si>
    <t>dehua.tv</t>
  </si>
  <si>
    <t>anestesia-analgesia.com</t>
  </si>
  <si>
    <t>eaumg.net</t>
  </si>
  <si>
    <t>tvac.or.jp</t>
  </si>
  <si>
    <t>salmadance.com</t>
  </si>
  <si>
    <t>freewebsiteofferuk.com</t>
  </si>
  <si>
    <t>traitement-parodontal-aerobie-bost.com</t>
  </si>
  <si>
    <t>hotelumbria.net</t>
  </si>
  <si>
    <t>fonbets-18.su</t>
  </si>
  <si>
    <t>sunshineparkpreschool.com</t>
  </si>
  <si>
    <t>majkbudowniczy.pl</t>
  </si>
  <si>
    <t>cddesign.ru</t>
  </si>
  <si>
    <t>mercomancha.es</t>
  </si>
  <si>
    <t>diseniarte.com</t>
  </si>
  <si>
    <t>avanamaco.ir</t>
  </si>
  <si>
    <t>impresedili.it</t>
  </si>
  <si>
    <t>cnqjw.com</t>
  </si>
  <si>
    <t>najianeab.ir</t>
  </si>
  <si>
    <t>iglucruise.com</t>
  </si>
  <si>
    <t>sumally.com</t>
  </si>
  <si>
    <t>escapade.co.uk</t>
  </si>
  <si>
    <t>ukbankaccounts.co.uk</t>
  </si>
  <si>
    <t>vaudorne.com</t>
  </si>
  <si>
    <t>sinouvol.eu</t>
  </si>
  <si>
    <t>ashigaru-ya.com</t>
  </si>
  <si>
    <t>acculturated.com</t>
  </si>
  <si>
    <t>kbchurch.ru</t>
  </si>
  <si>
    <t>yves-rocher.ru</t>
  </si>
  <si>
    <t>infoclimat.fr</t>
  </si>
  <si>
    <t>pornoforadult.com</t>
  </si>
  <si>
    <t>tileshop.com</t>
  </si>
  <si>
    <t>superherouniverse.com</t>
  </si>
  <si>
    <t>genericviagraonlineprice.com</t>
  </si>
  <si>
    <t>hljlzy.com</t>
  </si>
  <si>
    <t>simplygluten-free.com</t>
  </si>
  <si>
    <t>hotel-restaurant-odendahl.de</t>
  </si>
  <si>
    <t>fotogrammetria.net</t>
  </si>
  <si>
    <t>klassika.ru</t>
  </si>
  <si>
    <t>bsn.ru</t>
  </si>
  <si>
    <t>kantetsu.co.jp</t>
  </si>
  <si>
    <t>trinityinthefields.org</t>
  </si>
  <si>
    <t>aprendizagemecia.com</t>
  </si>
  <si>
    <t>ludomentis.com.ec</t>
  </si>
  <si>
    <t>ntrzacatecas.com</t>
  </si>
  <si>
    <t>ortizcintron.com</t>
  </si>
  <si>
    <t>rotativo.com.mx</t>
  </si>
  <si>
    <t>period-lighting.co.uk</t>
  </si>
  <si>
    <t>trinidadhomesforsale.com</t>
  </si>
  <si>
    <t>cargolandng.com</t>
  </si>
  <si>
    <t>generalbundesanwalt.de</t>
  </si>
  <si>
    <t>goshow.tv</t>
  </si>
  <si>
    <t>nataliemaclean.com</t>
  </si>
  <si>
    <t>zoobeauval.com</t>
  </si>
  <si>
    <t>whirlspaces.com</t>
  </si>
  <si>
    <t>jctexice.com</t>
  </si>
  <si>
    <t>mnds.no</t>
  </si>
  <si>
    <t>roan24.pl</t>
  </si>
  <si>
    <t>allaboutsamsung.de</t>
  </si>
  <si>
    <t>jpm.jp</t>
  </si>
  <si>
    <t>hounslow.gov.uk</t>
  </si>
  <si>
    <t>cn-tt.com</t>
  </si>
  <si>
    <t>for-fun.cz</t>
  </si>
  <si>
    <t>posco.co.kr</t>
  </si>
  <si>
    <t>himachalads.com</t>
  </si>
  <si>
    <t>gmanhua.com</t>
  </si>
  <si>
    <t>onreact.com</t>
  </si>
  <si>
    <t>lesmachines-nantes.fr</t>
  </si>
  <si>
    <t>ase.net</t>
  </si>
  <si>
    <t>zepc.edu.cn</t>
  </si>
  <si>
    <t>cocktailfuse.com</t>
  </si>
  <si>
    <t>hungaryz.ml</t>
  </si>
  <si>
    <t>alfa-vent.com.ua</t>
  </si>
  <si>
    <t>gdcrj.com</t>
  </si>
  <si>
    <t>zjff.net</t>
  </si>
  <si>
    <t>guwanzg.com</t>
  </si>
  <si>
    <t>wnyric.org</t>
  </si>
  <si>
    <t>ryanmcginley.com</t>
  </si>
  <si>
    <t>oceanpark.cn</t>
  </si>
  <si>
    <t>healthink.es</t>
  </si>
  <si>
    <t>icarly.com</t>
  </si>
  <si>
    <t>riflesdeairecomprimidopcp.com</t>
  </si>
  <si>
    <t>menu.as</t>
  </si>
  <si>
    <t>mysteriousbritain.co.uk</t>
  </si>
  <si>
    <t>shreditgame.com</t>
  </si>
  <si>
    <t>autoversicherungvergleich.pro</t>
  </si>
  <si>
    <t>stomilolsztyn.com</t>
  </si>
  <si>
    <t>boat-links.com</t>
  </si>
  <si>
    <t>branders.com</t>
  </si>
  <si>
    <t>growthfinders.com</t>
  </si>
  <si>
    <t>kate-spades.com</t>
  </si>
  <si>
    <t>38yy.cn</t>
  </si>
  <si>
    <t>xn-----6kcbbw2akkgvdhbymtq9gwd.xn--p1ai</t>
  </si>
  <si>
    <t>ÑÐ»ÑƒÑˆÐ°Ñ‚ÑŒ-Ñ€Ð°Ð´Ð¸Ð¾-Ð¾Ð½Ð»Ð°Ð¹Ð½.Ñ€Ñ„</t>
  </si>
  <si>
    <t>chooshinsoo.xyz</t>
  </si>
  <si>
    <t>sunsmart.com.au</t>
  </si>
  <si>
    <t>lolko.club</t>
  </si>
  <si>
    <t>hubeiwater.gov.cn</t>
  </si>
  <si>
    <t>accord.ie</t>
  </si>
  <si>
    <t>franklinpereira.com</t>
  </si>
  <si>
    <t>waukeshacounty.gov</t>
  </si>
  <si>
    <t>dl-n-tax.gov.cn</t>
  </si>
  <si>
    <t>dykestowatchoutfor.com</t>
  </si>
  <si>
    <t>amysmartgirls.com</t>
  </si>
  <si>
    <t>huanghaicollege.com</t>
  </si>
  <si>
    <t>xn--lt0a47d7o.com</t>
  </si>
  <si>
    <t>èŠ±ç¾ŽèŸ.com</t>
  </si>
  <si>
    <t>hulporganisaties.be</t>
  </si>
  <si>
    <t>eurotier.com</t>
  </si>
  <si>
    <t>creativespirits.info</t>
  </si>
  <si>
    <t>sreda-obitaniya.ru</t>
  </si>
  <si>
    <t>grammarcheck.net</t>
  </si>
  <si>
    <t>everywhereist.com</t>
  </si>
  <si>
    <t>kirovmuseum.ru</t>
  </si>
  <si>
    <t>hrbgjj.gov.cn</t>
  </si>
  <si>
    <t>historiccamping.com</t>
  </si>
  <si>
    <t>kaicn.com</t>
  </si>
  <si>
    <t>thefair.com</t>
  </si>
  <si>
    <t>ownwap.eu</t>
  </si>
  <si>
    <t>myradio.ua</t>
  </si>
  <si>
    <t>senaldos.com</t>
  </si>
  <si>
    <t>warmingenvironment.com</t>
  </si>
  <si>
    <t>wscountytimes.co.uk</t>
  </si>
  <si>
    <t>mtk524.ru</t>
  </si>
  <si>
    <t>congshi.net</t>
  </si>
  <si>
    <t>xyplorer.com</t>
  </si>
  <si>
    <t>ardiss.ru</t>
  </si>
  <si>
    <t>misato3588.net</t>
  </si>
  <si>
    <t>levitraorg.com</t>
  </si>
  <si>
    <t>braininspect.com</t>
  </si>
  <si>
    <t>mrclean.com</t>
  </si>
  <si>
    <t>kojatuning.be</t>
  </si>
  <si>
    <t>axecop.com</t>
  </si>
  <si>
    <t>savethechildren.org.au</t>
  </si>
  <si>
    <t>999.com.cn</t>
  </si>
  <si>
    <t>aqbsoft.com</t>
  </si>
  <si>
    <t>lifewaykefir.com</t>
  </si>
  <si>
    <t>intectecnologia.com</t>
  </si>
  <si>
    <t>iam-inc.co.jp</t>
  </si>
  <si>
    <t>humanaxis.com</t>
  </si>
  <si>
    <t>strabag.com</t>
  </si>
  <si>
    <t>leilian.co.jp</t>
  </si>
  <si>
    <t>wishinglighting.com</t>
  </si>
  <si>
    <t>wackyarchives.com</t>
  </si>
  <si>
    <t>mappingpoliceviolence.org</t>
  </si>
  <si>
    <t>dimmu-borgir.com</t>
  </si>
  <si>
    <t>viagra-price-ofcheap.net</t>
  </si>
  <si>
    <t>freecarinsurancequotese.info</t>
  </si>
  <si>
    <t>vardenafillevitraonline.org</t>
  </si>
  <si>
    <t>shawfest.com</t>
  </si>
  <si>
    <t>freemasonrywatch.org</t>
  </si>
  <si>
    <t>haltadefinizione.com</t>
  </si>
  <si>
    <t>jodonchiropractic.com</t>
  </si>
  <si>
    <t>lagrange.edu</t>
  </si>
  <si>
    <t>xmyshyl.com</t>
  </si>
  <si>
    <t>medical-bucuresti.ro</t>
  </si>
  <si>
    <t>musicals101.com</t>
  </si>
  <si>
    <t>nhlbihin.net</t>
  </si>
  <si>
    <t>ruby-china.org</t>
  </si>
  <si>
    <t>linqpad.net</t>
  </si>
  <si>
    <t>sname.org</t>
  </si>
  <si>
    <t>kingfisher.com</t>
  </si>
  <si>
    <t>xecu.net</t>
  </si>
  <si>
    <t>17lure.com</t>
  </si>
  <si>
    <t>bauer.com</t>
  </si>
  <si>
    <t>dickshovel.com</t>
  </si>
  <si>
    <t>worldcatlibraries.org</t>
  </si>
  <si>
    <t>selinc.com</t>
  </si>
  <si>
    <t>123world.com</t>
  </si>
  <si>
    <t>wef.ch</t>
  </si>
  <si>
    <t>askasia.org</t>
  </si>
  <si>
    <t>dinersclub.com</t>
  </si>
  <si>
    <t>naruto.com</t>
  </si>
  <si>
    <t>palowireless.com</t>
  </si>
  <si>
    <t>i-beetle.com</t>
  </si>
  <si>
    <t>nglbg.com</t>
  </si>
  <si>
    <t>mediaplatform.com</t>
  </si>
  <si>
    <t>govtech.net</t>
  </si>
  <si>
    <t>schev.edu</t>
  </si>
  <si>
    <t>ftaa-alca.org</t>
  </si>
  <si>
    <t>testmagic.com</t>
  </si>
  <si>
    <t>swftools.org</t>
  </si>
  <si>
    <t>darcs.net</t>
  </si>
  <si>
    <t>fwbuilder.org</t>
  </si>
  <si>
    <t>sciencecommons.org</t>
  </si>
  <si>
    <t>flexbeta.net</t>
  </si>
  <si>
    <t>plt-scheme.org</t>
  </si>
  <si>
    <t>thefrugalhomemaker.com</t>
  </si>
  <si>
    <t>placeofmytaste.com</t>
  </si>
  <si>
    <t>zhizunnews.com</t>
  </si>
  <si>
    <t>makespace.com</t>
  </si>
  <si>
    <t>ymrxx.com</t>
  </si>
  <si>
    <t>soester-anzeiger.de</t>
  </si>
  <si>
    <t>storesonlinepro.com</t>
  </si>
  <si>
    <t>xuanring.com</t>
  </si>
  <si>
    <t>ku-lian.com</t>
  </si>
  <si>
    <t>chinahrs.net</t>
  </si>
  <si>
    <t>vvn.nl</t>
  </si>
  <si>
    <t>somewhereinthewoods.net</t>
  </si>
  <si>
    <t>mwuhua.com</t>
  </si>
  <si>
    <t>makeitbetter.net</t>
  </si>
  <si>
    <t>foresightcamp.com</t>
  </si>
  <si>
    <t>onlinequran786.com</t>
  </si>
  <si>
    <t>k5learning.com</t>
  </si>
  <si>
    <t>sourcelab.jp</t>
  </si>
  <si>
    <t>aquaponicsandearth.com</t>
  </si>
  <si>
    <t>wesellgpstrackers.com</t>
  </si>
  <si>
    <t>kanestrombows.com</t>
  </si>
  <si>
    <t>gdrsks.gov.cn</t>
  </si>
  <si>
    <t>karsaa.com</t>
  </si>
  <si>
    <t>terapireiki.com</t>
  </si>
  <si>
    <t>osmansari.eu</t>
  </si>
  <si>
    <t>mlsz.hu</t>
  </si>
  <si>
    <t>babygizmo.com</t>
  </si>
  <si>
    <t>womenwriteaboutcomics.com</t>
  </si>
  <si>
    <t>htjzs.com</t>
  </si>
  <si>
    <t>mohaddese.com</t>
  </si>
  <si>
    <t>khonggianviet.net</t>
  </si>
  <si>
    <t>historicum.net</t>
  </si>
  <si>
    <t>philtalksall.com</t>
  </si>
  <si>
    <t>semerkant.xyz</t>
  </si>
  <si>
    <t>buycialisgeneric.review</t>
  </si>
  <si>
    <t>thelincolnite.co.uk</t>
  </si>
  <si>
    <t>firehit.eu</t>
  </si>
  <si>
    <t>morgenbladet.no</t>
  </si>
  <si>
    <t>lengotavern.com</t>
  </si>
  <si>
    <t>okna-work.ru</t>
  </si>
  <si>
    <t>wpiq.org</t>
  </si>
  <si>
    <t>realclear.com</t>
  </si>
  <si>
    <t>vev.ru</t>
  </si>
  <si>
    <t>meixjz.com</t>
  </si>
  <si>
    <t>52rd.com</t>
  </si>
  <si>
    <t>shoeaus.com</t>
  </si>
  <si>
    <t>kelkoo.de</t>
  </si>
  <si>
    <t>ventegold.com</t>
  </si>
  <si>
    <t>ehbphotography.com</t>
  </si>
  <si>
    <t>365webcall.com</t>
  </si>
  <si>
    <t>sekainohuuzoku-map.com</t>
  </si>
  <si>
    <t>soft98.ir</t>
  </si>
  <si>
    <t>celtronic.es</t>
  </si>
  <si>
    <t>jtuc-rengo.or.jp</t>
  </si>
  <si>
    <t>brushflicks.com</t>
  </si>
  <si>
    <t>eichlernetwork.com</t>
  </si>
  <si>
    <t>su-liao.com</t>
  </si>
  <si>
    <t>cccanational2017.com</t>
  </si>
  <si>
    <t>znz022.cn</t>
  </si>
  <si>
    <t>jeksproductions.co.za</t>
  </si>
  <si>
    <t>douglasvilledentalimplantdentistry.com</t>
  </si>
  <si>
    <t>anglotopia.net</t>
  </si>
  <si>
    <t>sea-side-residences.sg</t>
  </si>
  <si>
    <t>timisbakery.com</t>
  </si>
  <si>
    <t>lovesanimation.com</t>
  </si>
  <si>
    <t>empirenews.net</t>
  </si>
  <si>
    <t>flowersbyandreea.ro</t>
  </si>
  <si>
    <t>oviedo.es</t>
  </si>
  <si>
    <t>upnjoy.com</t>
  </si>
  <si>
    <t>zg.ch</t>
  </si>
  <si>
    <t>r43dscardx.com</t>
  </si>
  <si>
    <t>tenhavenet.nl</t>
  </si>
  <si>
    <t>mariayeugenia.com</t>
  </si>
  <si>
    <t>jionger.com</t>
  </si>
  <si>
    <t>foot01.com</t>
  </si>
  <si>
    <t>southglos.gov.uk</t>
  </si>
  <si>
    <t>lastma.gov.ng</t>
  </si>
  <si>
    <t>juicygenius.com</t>
  </si>
  <si>
    <t>r4isdhcx.com</t>
  </si>
  <si>
    <t>strzegom.pl</t>
  </si>
  <si>
    <t>uzleuven.be</t>
  </si>
  <si>
    <t>trademastery.com</t>
  </si>
  <si>
    <t>ugsnx.com</t>
  </si>
  <si>
    <t>jvc-europe.com</t>
  </si>
  <si>
    <t>aebrus.ru</t>
  </si>
  <si>
    <t>ivscursos.com.br</t>
  </si>
  <si>
    <t>wild-mistress.ru</t>
  </si>
  <si>
    <t>alphahistory.com</t>
  </si>
  <si>
    <t>dancingwitharman.com</t>
  </si>
  <si>
    <t>shimachu.co.jp</t>
  </si>
  <si>
    <t>daianaprimorsko.com</t>
  </si>
  <si>
    <t>thelilyofthevalleys.com</t>
  </si>
  <si>
    <t>vittorioceccoli.com</t>
  </si>
  <si>
    <t>withoutdoctorprescriptionsviagra.com</t>
  </si>
  <si>
    <t>jinscuba.com</t>
  </si>
  <si>
    <t>amazetimberfurniture.com.au</t>
  </si>
  <si>
    <t>trinitas.ru</t>
  </si>
  <si>
    <t>gridology.ru</t>
  </si>
  <si>
    <t>archdaily.com.br</t>
  </si>
  <si>
    <t>maxandchloe.com</t>
  </si>
  <si>
    <t>phentermine375mgbuyonline.bid</t>
  </si>
  <si>
    <t>kamagrajelly-soft.com</t>
  </si>
  <si>
    <t>funathomewithkids.com</t>
  </si>
  <si>
    <t>pastoralninezyjuventud.org</t>
  </si>
  <si>
    <t>iraqup.com</t>
  </si>
  <si>
    <t>buteijn.com</t>
  </si>
  <si>
    <t>taxheaven.gr</t>
  </si>
  <si>
    <t>prolificnorth.co.uk</t>
  </si>
  <si>
    <t>riehlworldview.com</t>
  </si>
  <si>
    <t>numilog.com</t>
  </si>
  <si>
    <t>ncca.ru</t>
  </si>
  <si>
    <t>debalps.com</t>
  </si>
  <si>
    <t>suncoastrentalgroup.com</t>
  </si>
  <si>
    <t>visitorworld.co.uk</t>
  </si>
  <si>
    <t>curriegroup.com.au</t>
  </si>
  <si>
    <t>windowsboards.com</t>
  </si>
  <si>
    <t>kreditevergleichen.top</t>
  </si>
  <si>
    <t>focusing.org</t>
  </si>
  <si>
    <t>helmholtz-hzi.de</t>
  </si>
  <si>
    <t>molds.cn</t>
  </si>
  <si>
    <t>exoraids.com</t>
  </si>
  <si>
    <t>rb7.ru</t>
  </si>
  <si>
    <t>bubs.social</t>
  </si>
  <si>
    <t>bausparvertrag-vergleichen.de</t>
  </si>
  <si>
    <t>golf.org.cn</t>
  </si>
  <si>
    <t>ranking-finansowy.co.pl</t>
  </si>
  <si>
    <t>fantasygallery.net</t>
  </si>
  <si>
    <t>mk-michaelkorsoutletonline.com</t>
  </si>
  <si>
    <t>youngs.co.uk</t>
  </si>
  <si>
    <t>catapultek.com</t>
  </si>
  <si>
    <t>xinhuibaby.com</t>
  </si>
  <si>
    <t>cialis4guys.com</t>
  </si>
  <si>
    <t>noorimages.com</t>
  </si>
  <si>
    <t>sscolumbia.org</t>
  </si>
  <si>
    <t>mtvchina.com</t>
  </si>
  <si>
    <t>pmit.com.cn</t>
  </si>
  <si>
    <t>wallydfantasyfootball.com</t>
  </si>
  <si>
    <t>citibank.com.sg</t>
  </si>
  <si>
    <t>jarche.com</t>
  </si>
  <si>
    <t>cialisonlinebq.info</t>
  </si>
  <si>
    <t>bnuz.edu.cn</t>
  </si>
  <si>
    <t>indobase.com</t>
  </si>
  <si>
    <t>noviciatjesuitepao.org</t>
  </si>
  <si>
    <t>isle-of-man.com</t>
  </si>
  <si>
    <t>i-orff.com</t>
  </si>
  <si>
    <t>students-18teens.ru</t>
  </si>
  <si>
    <t>burberrys-outlet.co.uk</t>
  </si>
  <si>
    <t>daslight.com</t>
  </si>
  <si>
    <t>tctorrent.com</t>
  </si>
  <si>
    <t>buyessayservice.org</t>
  </si>
  <si>
    <t>gaz-porevo.ru</t>
  </si>
  <si>
    <t>archeagegame.com</t>
  </si>
  <si>
    <t>macprovideo.com</t>
  </si>
  <si>
    <t>minionsmovie.com</t>
  </si>
  <si>
    <t>in7s.com</t>
  </si>
  <si>
    <t>sleepys.com</t>
  </si>
  <si>
    <t>myspidero.com</t>
  </si>
  <si>
    <t>freud-museum.at</t>
  </si>
  <si>
    <t>china-gallery.com</t>
  </si>
  <si>
    <t>continuousnet.com</t>
  </si>
  <si>
    <t>viebal-na-kuhne.info</t>
  </si>
  <si>
    <t>oumedicine.com</t>
  </si>
  <si>
    <t>letsflybd.com</t>
  </si>
  <si>
    <t>ivao.aero</t>
  </si>
  <si>
    <t>bandevo.com</t>
  </si>
  <si>
    <t>siliconchip.com.au</t>
  </si>
  <si>
    <t>fjredvalley.com</t>
  </si>
  <si>
    <t>isjm.org</t>
  </si>
  <si>
    <t>0566yfyc.com</t>
  </si>
  <si>
    <t>adlittle.com</t>
  </si>
  <si>
    <t>greenisthenewred.com</t>
  </si>
  <si>
    <t>renaultsport.com</t>
  </si>
  <si>
    <t>herpescure.org</t>
  </si>
  <si>
    <t>newportbeachfilmfest.com</t>
  </si>
  <si>
    <t>cityftmyers.com</t>
  </si>
  <si>
    <t>swappa.com</t>
  </si>
  <si>
    <t>savannahstate.edu</t>
  </si>
  <si>
    <t>authenticdallascowboys.com</t>
  </si>
  <si>
    <t>zjkbosh.com</t>
  </si>
  <si>
    <t>castlecreations.com</t>
  </si>
  <si>
    <t>usoncology.com</t>
  </si>
  <si>
    <t>tunis.cz</t>
  </si>
  <si>
    <t>1ypao.com</t>
  </si>
  <si>
    <t>feelwind.jp</t>
  </si>
  <si>
    <t>fiercegovernmentit.com</t>
  </si>
  <si>
    <t>superexpedite.com</t>
  </si>
  <si>
    <t>valdaiclub.com</t>
  </si>
  <si>
    <t>columbuscrewsc.com</t>
  </si>
  <si>
    <t>investinginbonds.com</t>
  </si>
  <si>
    <t>online-noprescription-lasix.net</t>
  </si>
  <si>
    <t>q4music.com</t>
  </si>
  <si>
    <t>moyblog.net</t>
  </si>
  <si>
    <t>friendsofeurope.org</t>
  </si>
  <si>
    <t>nurburgring.org.uk</t>
  </si>
  <si>
    <t>jewishaz.com</t>
  </si>
  <si>
    <t>csee.org.tw</t>
  </si>
  <si>
    <t>minonline.com</t>
  </si>
  <si>
    <t>aaronshep.com</t>
  </si>
  <si>
    <t>accesscomm.ca</t>
  </si>
  <si>
    <t>tash.org</t>
  </si>
  <si>
    <t>crawlautoinsurance.top</t>
  </si>
  <si>
    <t>ferring.com</t>
  </si>
  <si>
    <t>opendoor.com</t>
  </si>
  <si>
    <t>unileverusa.com</t>
  </si>
  <si>
    <t>affiliateseeking.com</t>
  </si>
  <si>
    <t>pictureline.com</t>
  </si>
  <si>
    <t>wowcity.com</t>
  </si>
  <si>
    <t>hao4k.com</t>
  </si>
  <si>
    <t>blogsearchengine.com</t>
  </si>
  <si>
    <t>pfeiffer-vacuum.com</t>
  </si>
  <si>
    <t>wokaowang.com</t>
  </si>
  <si>
    <t>jjjing.cn</t>
  </si>
  <si>
    <t>aempower.com</t>
  </si>
  <si>
    <t>gommascout.it</t>
  </si>
  <si>
    <t>izhuzhuxia.cn</t>
  </si>
  <si>
    <t>moock.org</t>
  </si>
  <si>
    <t>syncsort.com</t>
  </si>
  <si>
    <t>thebiographychannel.co.uk</t>
  </si>
  <si>
    <t>ggplot2.org</t>
  </si>
  <si>
    <t>reversespeech.com</t>
  </si>
  <si>
    <t>niagara.com</t>
  </si>
  <si>
    <t>telemail.jp</t>
  </si>
  <si>
    <t>pixelpeeper.com</t>
  </si>
  <si>
    <t>movie2k.to</t>
  </si>
  <si>
    <t>islamfortoday.com</t>
  </si>
  <si>
    <t>britneyspears.ac</t>
  </si>
  <si>
    <t>elanco.com</t>
  </si>
  <si>
    <t>sfml-dev.org</t>
  </si>
  <si>
    <t>brainbeau.com</t>
  </si>
  <si>
    <t>web2pdfconvert.com</t>
  </si>
  <si>
    <t>ircwash.org</t>
  </si>
  <si>
    <t>europabio.org</t>
  </si>
  <si>
    <t>swissquake.ch</t>
  </si>
  <si>
    <t>openstaxcollege.org</t>
  </si>
  <si>
    <t>easyrgb.com</t>
  </si>
  <si>
    <t>spectroscopynow.com</t>
  </si>
  <si>
    <t>saxproject.org</t>
  </si>
  <si>
    <t>unicomsi.com</t>
  </si>
  <si>
    <t>iodbc.org</t>
  </si>
  <si>
    <t>firstcagayan.com</t>
  </si>
  <si>
    <t>9000wy.com</t>
  </si>
  <si>
    <t>zcache.ca</t>
  </si>
  <si>
    <t>5442.com</t>
  </si>
  <si>
    <t>tupianzj.com</t>
  </si>
  <si>
    <t>antiquesnavigator.com</t>
  </si>
  <si>
    <t>homemade-modern.com</t>
  </si>
  <si>
    <t>f64.ro</t>
  </si>
  <si>
    <t>energieverbraucher.de</t>
  </si>
  <si>
    <t>cityprofile.com</t>
  </si>
  <si>
    <t>chuko.co.jp</t>
  </si>
  <si>
    <t>visions.de</t>
  </si>
  <si>
    <t>wanna-joke.com</t>
  </si>
  <si>
    <t>mizkan.co.jp</t>
  </si>
  <si>
    <t>jikei.ac.jp</t>
  </si>
  <si>
    <t>hnrsks.gov.cn</t>
  </si>
  <si>
    <t>postalcards.co</t>
  </si>
  <si>
    <t>17786.com</t>
  </si>
  <si>
    <t>eurobuch.com</t>
  </si>
  <si>
    <t>vl.no</t>
  </si>
  <si>
    <t>expressshopfronts.com</t>
  </si>
  <si>
    <t>vertuscloud.com</t>
  </si>
  <si>
    <t>lantavillaresort.com</t>
  </si>
  <si>
    <t>viruou.com</t>
  </si>
  <si>
    <t>sweettingle.com</t>
  </si>
  <si>
    <t>vetpatino.com</t>
  </si>
  <si>
    <t>poloform.org</t>
  </si>
  <si>
    <t>enlnks.com</t>
  </si>
  <si>
    <t>canalcocina.es</t>
  </si>
  <si>
    <t>protemturk.com</t>
  </si>
  <si>
    <t>yardcannon.com</t>
  </si>
  <si>
    <t>raisebeds.com</t>
  </si>
  <si>
    <t>homestayvietnam.vn</t>
  </si>
  <si>
    <t>boscocollegedimapur.com</t>
  </si>
  <si>
    <t>berisco.com</t>
  </si>
  <si>
    <t>ipoptech.com</t>
  </si>
  <si>
    <t>mixerconcretemachine.com</t>
  </si>
  <si>
    <t>szbnz.org</t>
  </si>
  <si>
    <t>altagroup-smolensk.ru</t>
  </si>
  <si>
    <t>isl-technology.co.uk</t>
  </si>
  <si>
    <t>bouwservicemeboer.nl</t>
  </si>
  <si>
    <t>snackfoodmachine.com</t>
  </si>
  <si>
    <t>sogiy.com</t>
  </si>
  <si>
    <t>burrp.com</t>
  </si>
  <si>
    <t>cfts.org.ua</t>
  </si>
  <si>
    <t>thisgengaming.com</t>
  </si>
  <si>
    <t>wcpit.pl</t>
  </si>
  <si>
    <t>bspu.ru</t>
  </si>
  <si>
    <t>bottegabio.org</t>
  </si>
  <si>
    <t>super-marked.com</t>
  </si>
  <si>
    <t>jupiterguestresort.com</t>
  </si>
  <si>
    <t>trivok.com</t>
  </si>
  <si>
    <t>tuneintuit.net</t>
  </si>
  <si>
    <t>iffr.co</t>
  </si>
  <si>
    <t>elorientalsv.com</t>
  </si>
  <si>
    <t>auswidexpress.com</t>
  </si>
  <si>
    <t>giolee.com</t>
  </si>
  <si>
    <t>1do.men</t>
  </si>
  <si>
    <t>maynards.co.za</t>
  </si>
  <si>
    <t>recantodasletras.com.br</t>
  </si>
  <si>
    <t>mercatos.net</t>
  </si>
  <si>
    <t>pressocm.gov.kh</t>
  </si>
  <si>
    <t>4pda.to</t>
  </si>
  <si>
    <t>theaquarian.com</t>
  </si>
  <si>
    <t>albomilsbeek.nl</t>
  </si>
  <si>
    <t>jenkemmag.com</t>
  </si>
  <si>
    <t>revlocal.com</t>
  </si>
  <si>
    <t>cialis-freetrial.website</t>
  </si>
  <si>
    <t>cameralabs.org</t>
  </si>
  <si>
    <t>cemig.com.br</t>
  </si>
  <si>
    <t>stylizimoblog.com</t>
  </si>
  <si>
    <t>colsaludsa.com</t>
  </si>
  <si>
    <t>xn----7sbabg7avo7d3byb.xn--p1ai</t>
  </si>
  <si>
    <t>Ð²Ð°ÑˆÐ°-Ð¼ÑƒÐ·Ñ‹ÐºÐ°.Ñ€Ñ„</t>
  </si>
  <si>
    <t>thehgstory.org</t>
  </si>
  <si>
    <t>negrilepa.com</t>
  </si>
  <si>
    <t>top147.com</t>
  </si>
  <si>
    <t>studioprisma.eu</t>
  </si>
  <si>
    <t>hermes-sac.fr</t>
  </si>
  <si>
    <t>ottclub.in</t>
  </si>
  <si>
    <t>flexopower.com.br</t>
  </si>
  <si>
    <t>cookiesbydesign.com</t>
  </si>
  <si>
    <t>qdconsultug.com</t>
  </si>
  <si>
    <t>nationalparks.gov.uk</t>
  </si>
  <si>
    <t>chunqiuwang.com</t>
  </si>
  <si>
    <t>nra.lv</t>
  </si>
  <si>
    <t>cpy-crack.com</t>
  </si>
  <si>
    <t>everydaycarry.com</t>
  </si>
  <si>
    <t>favolist.com</t>
  </si>
  <si>
    <t>francebed.co.jp</t>
  </si>
  <si>
    <t>acegolfgps.us</t>
  </si>
  <si>
    <t>taobaomd.com</t>
  </si>
  <si>
    <t>bvsd.org</t>
  </si>
  <si>
    <t>dangfarm.com</t>
  </si>
  <si>
    <t>100percentfedup.com</t>
  </si>
  <si>
    <t>rohm.co.jp</t>
  </si>
  <si>
    <t>fz12345.gov.cn</t>
  </si>
  <si>
    <t>mcw99.com</t>
  </si>
  <si>
    <t>gwstudio.cz</t>
  </si>
  <si>
    <t>bter.com</t>
  </si>
  <si>
    <t>genericplastic.com</t>
  </si>
  <si>
    <t>ludwig-drums.com</t>
  </si>
  <si>
    <t>1nsk.ru</t>
  </si>
  <si>
    <t>retailtimes.co.uk</t>
  </si>
  <si>
    <t>dungu.com.cn</t>
  </si>
  <si>
    <t>medef.com</t>
  </si>
  <si>
    <t>i-scoop.eu</t>
  </si>
  <si>
    <t>kaspersky.fr</t>
  </si>
  <si>
    <t>parisbytrain.com</t>
  </si>
  <si>
    <t>newglarusbrewing.com</t>
  </si>
  <si>
    <t>colosseum-club.com</t>
  </si>
  <si>
    <t>grinningplanet.com</t>
  </si>
  <si>
    <t>haohemuye.com</t>
  </si>
  <si>
    <t>redrhinodesign.org</t>
  </si>
  <si>
    <t>gobroomecounty.com</t>
  </si>
  <si>
    <t>cialisgenerikaindeutschlandkaufen.com</t>
  </si>
  <si>
    <t>thegooddrugsguide.com</t>
  </si>
  <si>
    <t>cnlangya.com</t>
  </si>
  <si>
    <t>plantas-de-tratamiento.com</t>
  </si>
  <si>
    <t>protecus.de</t>
  </si>
  <si>
    <t>three-count.jp</t>
  </si>
  <si>
    <t>gomgoon.co.kr</t>
  </si>
  <si>
    <t>webiconset.com</t>
  </si>
  <si>
    <t>motorsportreg.com</t>
  </si>
  <si>
    <t>healthinsur.net</t>
  </si>
  <si>
    <t>elitesubmission.com</t>
  </si>
  <si>
    <t>jzlianghu.com</t>
  </si>
  <si>
    <t>maddentips.com</t>
  </si>
  <si>
    <t>sildenafil100mgrezeptfreikaufen.com</t>
  </si>
  <si>
    <t>onlinesearches.com</t>
  </si>
  <si>
    <t>djiale.net</t>
  </si>
  <si>
    <t>smcp88.com</t>
  </si>
  <si>
    <t>thatoneguild.info</t>
  </si>
  <si>
    <t>mistikacolombia.com</t>
  </si>
  <si>
    <t>fehtch.com</t>
  </si>
  <si>
    <t>sportscoachuk.org</t>
  </si>
  <si>
    <t>oxmofm.com</t>
  </si>
  <si>
    <t>tepok88.com</t>
  </si>
  <si>
    <t>arkadietz.com</t>
  </si>
  <si>
    <t>aardschok.com</t>
  </si>
  <si>
    <t>hyp-boost.com</t>
  </si>
  <si>
    <t>lutaiauto.com</t>
  </si>
  <si>
    <t>tformers.com</t>
  </si>
  <si>
    <t>metalizadorakadmiel.com.mx</t>
  </si>
  <si>
    <t>bfwpub.com</t>
  </si>
  <si>
    <t>thesmartlinks.com</t>
  </si>
  <si>
    <t>anmat.gov.ar</t>
  </si>
  <si>
    <t>51y.com</t>
  </si>
  <si>
    <t>malinandgoetz.com</t>
  </si>
  <si>
    <t>94wp.com</t>
  </si>
  <si>
    <t>pandadoc.com</t>
  </si>
  <si>
    <t>cqsfs.com</t>
  </si>
  <si>
    <t>flightnuts.com</t>
  </si>
  <si>
    <t>stampwithjo.com</t>
  </si>
  <si>
    <t>caymanairways.com</t>
  </si>
  <si>
    <t>kachestvennoe-hd-porno.ru</t>
  </si>
  <si>
    <t>iloveyou520.cn</t>
  </si>
  <si>
    <t>devsarfo.tk</t>
  </si>
  <si>
    <t>dimplehsu.net</t>
  </si>
  <si>
    <t>moscow-diploms.com</t>
  </si>
  <si>
    <t>geosetter.de</t>
  </si>
  <si>
    <t>gotohost188.top</t>
  </si>
  <si>
    <t>shsdjhw.com.cn</t>
  </si>
  <si>
    <t>hinrich-diekmann.de</t>
  </si>
  <si>
    <t>custom-essay-help-writing.com</t>
  </si>
  <si>
    <t>deadshotgaming.com</t>
  </si>
  <si>
    <t>jumas.com.br</t>
  </si>
  <si>
    <t>bestpaperwriting.com</t>
  </si>
  <si>
    <t>revisionfx.com</t>
  </si>
  <si>
    <t>saltineliovaikai.lt</t>
  </si>
  <si>
    <t>bloa.pl</t>
  </si>
  <si>
    <t>yb17.net</t>
  </si>
  <si>
    <t>ibotube.com</t>
  </si>
  <si>
    <t>indiandth-sharing.com</t>
  </si>
  <si>
    <t>3800hk.com</t>
  </si>
  <si>
    <t>yournextphase.com</t>
  </si>
  <si>
    <t>stuttgarter.org</t>
  </si>
  <si>
    <t>s-t.com</t>
  </si>
  <si>
    <t>portfoliogen.com</t>
  </si>
  <si>
    <t>enc.edu</t>
  </si>
  <si>
    <t>360digitour.com</t>
  </si>
  <si>
    <t>guitartricks.com</t>
  </si>
  <si>
    <t>wandisco.com</t>
  </si>
  <si>
    <t>killercoke.org</t>
  </si>
  <si>
    <t>classicgamesarcade.com</t>
  </si>
  <si>
    <t>bplearning.net</t>
  </si>
  <si>
    <t>thetipsyblonde.com</t>
  </si>
  <si>
    <t>jadeainsworthgossip.co.uk</t>
  </si>
  <si>
    <t>onlinecasinoreports.com</t>
  </si>
  <si>
    <t>fostexinternational.com</t>
  </si>
  <si>
    <t>naric.org.uk</t>
  </si>
  <si>
    <t>719hs.com</t>
  </si>
  <si>
    <t>quantserve.com</t>
  </si>
  <si>
    <t>mitacake.com</t>
  </si>
  <si>
    <t>themantaresort.com</t>
  </si>
  <si>
    <t>kirkville.com</t>
  </si>
  <si>
    <t>tqmba.com</t>
  </si>
  <si>
    <t>cepii.fr</t>
  </si>
  <si>
    <t>1636.top</t>
  </si>
  <si>
    <t>nucor.com</t>
  </si>
  <si>
    <t>amandajaynephoto.com</t>
  </si>
  <si>
    <t>dapujiang.com</t>
  </si>
  <si>
    <t>infinitecrisis.com</t>
  </si>
  <si>
    <t>studrespublika.com</t>
  </si>
  <si>
    <t>wtrns.fr</t>
  </si>
  <si>
    <t>aimsupportonline.com</t>
  </si>
  <si>
    <t>atncorp.com</t>
  </si>
  <si>
    <t>domaininvesting.com</t>
  </si>
  <si>
    <t>gieson.com</t>
  </si>
  <si>
    <t>creative-tim.com</t>
  </si>
  <si>
    <t>imsresearch.com</t>
  </si>
  <si>
    <t>serena-forgeas.com</t>
  </si>
  <si>
    <t>beyondveg.com</t>
  </si>
  <si>
    <t>saintmartinairmodeles.fr</t>
  </si>
  <si>
    <t>jooq.org</t>
  </si>
  <si>
    <t>glocksoft.com</t>
  </si>
  <si>
    <t>landisgyr.com</t>
  </si>
  <si>
    <t>ofcconference.org</t>
  </si>
  <si>
    <t>tier.org.tw</t>
  </si>
  <si>
    <t>grigorieff.ru</t>
  </si>
  <si>
    <t>intporn.com</t>
  </si>
  <si>
    <t>ispesl.it</t>
  </si>
  <si>
    <t>pickpoint.ru</t>
  </si>
  <si>
    <t>bridestory.com</t>
  </si>
  <si>
    <t>pinkpeonies.com</t>
  </si>
  <si>
    <t>blind.co.jp</t>
  </si>
  <si>
    <t>sportsnaut.com</t>
  </si>
  <si>
    <t>mooseyscountrygarden.com</t>
  </si>
  <si>
    <t>gez.de</t>
  </si>
  <si>
    <t>themanual.com</t>
  </si>
  <si>
    <t>party55.ru</t>
  </si>
  <si>
    <t>hertz.de</t>
  </si>
  <si>
    <t>isdent.net</t>
  </si>
  <si>
    <t>lacasadiro.net</t>
  </si>
  <si>
    <t>totalblogdirectory.com</t>
  </si>
  <si>
    <t>gebrauchtwagen.at</t>
  </si>
  <si>
    <t>amcjoin.com</t>
  </si>
  <si>
    <t>videoset.kz</t>
  </si>
  <si>
    <t>taxhelp.lt</t>
  </si>
  <si>
    <t>shopgou6.com</t>
  </si>
  <si>
    <t>deutscheweine.de</t>
  </si>
  <si>
    <t>varietystarsoftomorrow.com</t>
  </si>
  <si>
    <t>99ysm.com</t>
  </si>
  <si>
    <t>npmes.ru</t>
  </si>
  <si>
    <t>toys39.ru</t>
  </si>
  <si>
    <t>aktifsporaletleri.com</t>
  </si>
  <si>
    <t>johnnys-net.jp</t>
  </si>
  <si>
    <t>teknikelmaksan.com</t>
  </si>
  <si>
    <t>phongthuyanan.com</t>
  </si>
  <si>
    <t>sandesol.com</t>
  </si>
  <si>
    <t>taniapinto.com</t>
  </si>
  <si>
    <t>hotelthailand.com</t>
  </si>
  <si>
    <t>cnwear.com</t>
  </si>
  <si>
    <t>stupideasypaleo.com</t>
  </si>
  <si>
    <t>kaligrant.com</t>
  </si>
  <si>
    <t>greenbloomfinancial.com</t>
  </si>
  <si>
    <t>cryptoon.de</t>
  </si>
  <si>
    <t>rus2liga.ru</t>
  </si>
  <si>
    <t>dalispasteleria.mx</t>
  </si>
  <si>
    <t>canadian6co.com</t>
  </si>
  <si>
    <t>gsv-tu-darmstadt.de</t>
  </si>
  <si>
    <t>k3bs.jp</t>
  </si>
  <si>
    <t>moje-ankiety.pl</t>
  </si>
  <si>
    <t>aarome.info</t>
  </si>
  <si>
    <t>res-premium.ru</t>
  </si>
  <si>
    <t>setv.com.cn</t>
  </si>
  <si>
    <t>centralparkbarueri.com.br</t>
  </si>
  <si>
    <t>carcagni.com</t>
  </si>
  <si>
    <t>knightonlinepvp.net</t>
  </si>
  <si>
    <t>ipc-team.ru</t>
  </si>
  <si>
    <t>antechauto.com</t>
  </si>
  <si>
    <t>itshat.com</t>
  </si>
  <si>
    <t>wisegeekhealth.com</t>
  </si>
  <si>
    <t>modelingmadness.com</t>
  </si>
  <si>
    <t>apartmani-krk-cizici.eu</t>
  </si>
  <si>
    <t>lncom.gov.cn</t>
  </si>
  <si>
    <t>webflash.es</t>
  </si>
  <si>
    <t>arsmachine.com</t>
  </si>
  <si>
    <t>laptrinh4me.com</t>
  </si>
  <si>
    <t>rodanandfields.com</t>
  </si>
  <si>
    <t>scientificrussia.ru</t>
  </si>
  <si>
    <t>address-search.co.uk</t>
  </si>
  <si>
    <t>srtraining.kz</t>
  </si>
  <si>
    <t>wttsolec.pl</t>
  </si>
  <si>
    <t>jaarbeurs.nl</t>
  </si>
  <si>
    <t>handbagcrafter.com</t>
  </si>
  <si>
    <t>michaelkorshandbags-uk.co.uk</t>
  </si>
  <si>
    <t>land-cruiser.ru</t>
  </si>
  <si>
    <t>th38.com</t>
  </si>
  <si>
    <t>hiddenvalley.com</t>
  </si>
  <si>
    <t>nhandan.org.vn</t>
  </si>
  <si>
    <t>cheapaviagra.com</t>
  </si>
  <si>
    <t>szseaport.com</t>
  </si>
  <si>
    <t>litvinovi.ru</t>
  </si>
  <si>
    <t>jxhjxy.com</t>
  </si>
  <si>
    <t>cieletespace.fr</t>
  </si>
  <si>
    <t>ticketbooth.com.au</t>
  </si>
  <si>
    <t>laptoping.com</t>
  </si>
  <si>
    <t>hungaroring.hu</t>
  </si>
  <si>
    <t>qnet.net</t>
  </si>
  <si>
    <t>cnadri-xm.com</t>
  </si>
  <si>
    <t>fulo.com.br</t>
  </si>
  <si>
    <t>ubernycmarketplace.com</t>
  </si>
  <si>
    <t>tis-gdv.de</t>
  </si>
  <si>
    <t>iapmo.org</t>
  </si>
  <si>
    <t>hyipgame.ru</t>
  </si>
  <si>
    <t>abbeytheatre.ie</t>
  </si>
  <si>
    <t>active-domain.com</t>
  </si>
  <si>
    <t>fmxt211.com</t>
  </si>
  <si>
    <t>dogstardaily.com</t>
  </si>
  <si>
    <t>quicken.com.co</t>
  </si>
  <si>
    <t>hori.jp</t>
  </si>
  <si>
    <t>fifm.cn</t>
  </si>
  <si>
    <t>gitaradlapoczatkujacych.pl</t>
  </si>
  <si>
    <t>mch-group.com</t>
  </si>
  <si>
    <t>icc.edu</t>
  </si>
  <si>
    <t>bzjzwx.com</t>
  </si>
  <si>
    <t>reminderbox.com</t>
  </si>
  <si>
    <t>dvdrama.com</t>
  </si>
  <si>
    <t>extrastaff.com.au</t>
  </si>
  <si>
    <t>bearrepublic.com</t>
  </si>
  <si>
    <t>rentenfonds.top</t>
  </si>
  <si>
    <t>yc.edu</t>
  </si>
  <si>
    <t>digifotopro.nl</t>
  </si>
  <si>
    <t>nhs.us</t>
  </si>
  <si>
    <t>quotespro.net</t>
  </si>
  <si>
    <t>jia-jie.com.cn</t>
  </si>
  <si>
    <t>bocaresort.com</t>
  </si>
  <si>
    <t>fckyy.com</t>
  </si>
  <si>
    <t>paydayloansdirectlenders2017.com</t>
  </si>
  <si>
    <t>acgequipos.com.co</t>
  </si>
  <si>
    <t>fatbirder.com</t>
  </si>
  <si>
    <t>stratton.com</t>
  </si>
  <si>
    <t>fiatclub.org.au</t>
  </si>
  <si>
    <t>silnica.pl</t>
  </si>
  <si>
    <t>tedandmuffy.com</t>
  </si>
  <si>
    <t>houseofholland.co.uk</t>
  </si>
  <si>
    <t>drugsforedonline.com</t>
  </si>
  <si>
    <t>kfu.edu.sa</t>
  </si>
  <si>
    <t>reesewmiller.com</t>
  </si>
  <si>
    <t>redflaghauling.ca</t>
  </si>
  <si>
    <t>holyrood.com</t>
  </si>
  <si>
    <t>fidget-spinner-cube.de</t>
  </si>
  <si>
    <t>bellevillebootoutlet.com</t>
  </si>
  <si>
    <t>stmarymagdalenbrighton.org</t>
  </si>
  <si>
    <t>teachingforchange.org</t>
  </si>
  <si>
    <t>foi.se</t>
  </si>
  <si>
    <t>proxiescheap.com</t>
  </si>
  <si>
    <t>sharebuilder.com</t>
  </si>
  <si>
    <t>sxjrzyxy.com</t>
  </si>
  <si>
    <t>warmerise.com</t>
  </si>
  <si>
    <t>naturfreunde-freising.de</t>
  </si>
  <si>
    <t>rides-mag.com</t>
  </si>
  <si>
    <t>concertgebouworkest.nl</t>
  </si>
  <si>
    <t>xjvu.edu.cn</t>
  </si>
  <si>
    <t>learnliberty.org</t>
  </si>
  <si>
    <t>qipaiyuanma.com</t>
  </si>
  <si>
    <t>cmepiii.ru</t>
  </si>
  <si>
    <t>thepodcastnetwork.com</t>
  </si>
  <si>
    <t>seadream.com</t>
  </si>
  <si>
    <t>thedigitalshift.com</t>
  </si>
  <si>
    <t>fsjccd.com</t>
  </si>
  <si>
    <t>ypguides.net</t>
  </si>
  <si>
    <t>influxentrepreneur.info</t>
  </si>
  <si>
    <t>porno-cruto.info</t>
  </si>
  <si>
    <t>askyaya.com</t>
  </si>
  <si>
    <t>cialispricenow.com</t>
  </si>
  <si>
    <t>zhengtongedu.com</t>
  </si>
  <si>
    <t>tcgfotography.com</t>
  </si>
  <si>
    <t>qseek.net</t>
  </si>
  <si>
    <t>orbitalofficial.com</t>
  </si>
  <si>
    <t>wal8.com</t>
  </si>
  <si>
    <t>moschino.it</t>
  </si>
  <si>
    <t>20mg-cheapestcialis.net</t>
  </si>
  <si>
    <t>gilmermirror.com</t>
  </si>
  <si>
    <t>tighar.org</t>
  </si>
  <si>
    <t>britblog.com</t>
  </si>
  <si>
    <t>stunmason.com</t>
  </si>
  <si>
    <t>pdfcrowd.com</t>
  </si>
  <si>
    <t>esources.co.uk</t>
  </si>
  <si>
    <t>timburton.com</t>
  </si>
  <si>
    <t>i365.pl</t>
  </si>
  <si>
    <t>muscletech.com</t>
  </si>
  <si>
    <t>iyou800.com</t>
  </si>
  <si>
    <t>hfddjs.com</t>
  </si>
  <si>
    <t>thebeautybrains.com</t>
  </si>
  <si>
    <t>nexteraenergy.com</t>
  </si>
  <si>
    <t>umh.ac.be</t>
  </si>
  <si>
    <t>thaievileye.com</t>
  </si>
  <si>
    <t>techweek.com</t>
  </si>
  <si>
    <t>teein.com</t>
  </si>
  <si>
    <t>alt.ac.uk</t>
  </si>
  <si>
    <t>densitydesign.org</t>
  </si>
  <si>
    <t>armywarcollege.edu</t>
  </si>
  <si>
    <t>desmume.org</t>
  </si>
  <si>
    <t>pharmaceutical-business-review.com</t>
  </si>
  <si>
    <t>vipower.pl</t>
  </si>
  <si>
    <t>cosmeticscop.com</t>
  </si>
  <si>
    <t>opinionlab.com</t>
  </si>
  <si>
    <t>monitor.net</t>
  </si>
  <si>
    <t>faw.com</t>
  </si>
  <si>
    <t>advantech.com.tw</t>
  </si>
  <si>
    <t>vega.org.uk</t>
  </si>
  <si>
    <t>powow.com</t>
  </si>
  <si>
    <t>btlondon2012.co.uk</t>
  </si>
  <si>
    <t>alpine.com</t>
  </si>
  <si>
    <t>cuj.com</t>
  </si>
  <si>
    <t>ippc.int</t>
  </si>
  <si>
    <t>udall.gov</t>
  </si>
  <si>
    <t>junauza.com</t>
  </si>
  <si>
    <t>my-etrust.com</t>
  </si>
  <si>
    <t>allot.com</t>
  </si>
  <si>
    <t>fossil-scm.org</t>
  </si>
  <si>
    <t>czyborra.com</t>
  </si>
  <si>
    <t>webranking.net</t>
  </si>
  <si>
    <t>4399dmw.com</t>
  </si>
  <si>
    <t>njrsbj.com</t>
  </si>
  <si>
    <t>yargitay.gov.tr</t>
  </si>
  <si>
    <t>jd8.cc</t>
  </si>
  <si>
    <t>planner5d.com</t>
  </si>
  <si>
    <t>zive.net</t>
  </si>
  <si>
    <t>syshsjjx.com</t>
  </si>
  <si>
    <t>film.it</t>
  </si>
  <si>
    <t>cidadeverde.com</t>
  </si>
  <si>
    <t>hbfangzhou.com</t>
  </si>
  <si>
    <t>datagate.net.uk</t>
  </si>
  <si>
    <t>economysupplytexas.com</t>
  </si>
  <si>
    <t>dottsnpixels.lk</t>
  </si>
  <si>
    <t>lpgenerator.ru</t>
  </si>
  <si>
    <t>yuanchina.net</t>
  </si>
  <si>
    <t>jordansbynumber.com</t>
  </si>
  <si>
    <t>norma-online.de</t>
  </si>
  <si>
    <t>anthinhphu.com.vn</t>
  </si>
  <si>
    <t>3dimentions.ru</t>
  </si>
  <si>
    <t>sibniiau.ru</t>
  </si>
  <si>
    <t>etabetamarket.com</t>
  </si>
  <si>
    <t>foreveryoungadult.com</t>
  </si>
  <si>
    <t>offlinewhalehunter.com</t>
  </si>
  <si>
    <t>dg-yug.ru</t>
  </si>
  <si>
    <t>eslamoda.com</t>
  </si>
  <si>
    <t>dieet-wereld.nl</t>
  </si>
  <si>
    <t>goway.com</t>
  </si>
  <si>
    <t>viagraforwomenforsale.top</t>
  </si>
  <si>
    <t>vedes-renovation.fr</t>
  </si>
  <si>
    <t>gobrandup.com</t>
  </si>
  <si>
    <t>eolp.eu</t>
  </si>
  <si>
    <t>kazdiploms.com</t>
  </si>
  <si>
    <t>animepaf.org</t>
  </si>
  <si>
    <t>klicktrack.com</t>
  </si>
  <si>
    <t>espressonline.it</t>
  </si>
  <si>
    <t>podolsk-evroremont.ru</t>
  </si>
  <si>
    <t>autocasion.com</t>
  </si>
  <si>
    <t>itoigawa.lg.jp</t>
  </si>
  <si>
    <t>uni-patente.de</t>
  </si>
  <si>
    <t>netprint.ru</t>
  </si>
  <si>
    <t>msnucleus.org</t>
  </si>
  <si>
    <t>hz-mingluo.com</t>
  </si>
  <si>
    <t>gooieneemlander.nl</t>
  </si>
  <si>
    <t>girlcrush.la</t>
  </si>
  <si>
    <t>fotbollskanalen.se</t>
  </si>
  <si>
    <t>ecobikesperu.com</t>
  </si>
  <si>
    <t>kalyanamandapam.directory</t>
  </si>
  <si>
    <t>tuulavintage.com</t>
  </si>
  <si>
    <t>greenrushdaily.com</t>
  </si>
  <si>
    <t>quintaweb.com</t>
  </si>
  <si>
    <t>hillsessay.com</t>
  </si>
  <si>
    <t>filtersfast.com</t>
  </si>
  <si>
    <t>shunya.net</t>
  </si>
  <si>
    <t>ocrebleu.org</t>
  </si>
  <si>
    <t>ses-marine.com</t>
  </si>
  <si>
    <t>auto-dom.org</t>
  </si>
  <si>
    <t>lexicom.co</t>
  </si>
  <si>
    <t>jacarandafm.com</t>
  </si>
  <si>
    <t>hominides.com</t>
  </si>
  <si>
    <t>ping-admin.ru</t>
  </si>
  <si>
    <t>111yk.com</t>
  </si>
  <si>
    <t>ubiquantum.com</t>
  </si>
  <si>
    <t>sznashi.com</t>
  </si>
  <si>
    <t>jbl.de</t>
  </si>
  <si>
    <t>skat.tf</t>
  </si>
  <si>
    <t>centrojoanadarc.com.br</t>
  </si>
  <si>
    <t>hanleywood.com</t>
  </si>
  <si>
    <t>point.ru</t>
  </si>
  <si>
    <t>52kdm.com</t>
  </si>
  <si>
    <t>sablemountainrecords.com</t>
  </si>
  <si>
    <t>artbeads.com</t>
  </si>
  <si>
    <t>tomiline.pl</t>
  </si>
  <si>
    <t>amnesty.be</t>
  </si>
  <si>
    <t>alfawy.com</t>
  </si>
  <si>
    <t>ultimatex.tk</t>
  </si>
  <si>
    <t>cdrwcentral.com</t>
  </si>
  <si>
    <t>whiteker.com</t>
  </si>
  <si>
    <t>ferragamo.me.uk</t>
  </si>
  <si>
    <t>nffwz.com</t>
  </si>
  <si>
    <t>fotomuseum.ch</t>
  </si>
  <si>
    <t>durbanwebdesign.com</t>
  </si>
  <si>
    <t>yubao668.com</t>
  </si>
  <si>
    <t>aspid-pro.ru</t>
  </si>
  <si>
    <t>problemzlysieniem.pl</t>
  </si>
  <si>
    <t>szchehang.cn</t>
  </si>
  <si>
    <t>osundefender.org</t>
  </si>
  <si>
    <t>vselp.ru</t>
  </si>
  <si>
    <t>wrestlingmemes.com</t>
  </si>
  <si>
    <t>richters.com</t>
  </si>
  <si>
    <t>abcsupply.com</t>
  </si>
  <si>
    <t>motodeltaplans.lv</t>
  </si>
  <si>
    <t>associaonline.com</t>
  </si>
  <si>
    <t>novecento.com</t>
  </si>
  <si>
    <t>itaipu.gov.br</t>
  </si>
  <si>
    <t>evangelie.ru</t>
  </si>
  <si>
    <t>hgoutlanders.com</t>
  </si>
  <si>
    <t>slavicar.com</t>
  </si>
  <si>
    <t>canadianpharmacyonlinev.com</t>
  </si>
  <si>
    <t>cheapcialisre.pw</t>
  </si>
  <si>
    <t>velikov.co.uk</t>
  </si>
  <si>
    <t>savingoninsuronline.com</t>
  </si>
  <si>
    <t>21arenda.ru</t>
  </si>
  <si>
    <t>demotivation.ru</t>
  </si>
  <si>
    <t>actorsfund.org</t>
  </si>
  <si>
    <t>livingwagemovement.org</t>
  </si>
  <si>
    <t>kfc.co.uk</t>
  </si>
  <si>
    <t>sonance.com</t>
  </si>
  <si>
    <t>jeopardylabs.com</t>
  </si>
  <si>
    <t>herpescure.space</t>
  </si>
  <si>
    <t>businessreviewusa.com</t>
  </si>
  <si>
    <t>forekssozluk.com</t>
  </si>
  <si>
    <t>softqu.com</t>
  </si>
  <si>
    <t>butlerbest.com</t>
  </si>
  <si>
    <t>ifengdong.com</t>
  </si>
  <si>
    <t>mickjentsch.com</t>
  </si>
  <si>
    <t>decorcollection.net</t>
  </si>
  <si>
    <t>pandoracharmsonsales.us</t>
  </si>
  <si>
    <t>wstaw.org</t>
  </si>
  <si>
    <t>dulichnamchau.vn</t>
  </si>
  <si>
    <t>uggs-australia.com.co</t>
  </si>
  <si>
    <t>cau.cat</t>
  </si>
  <si>
    <t>higoo.com</t>
  </si>
  <si>
    <t>yellowstone.net</t>
  </si>
  <si>
    <t>appbbs.com</t>
  </si>
  <si>
    <t>lycoelectric.com</t>
  </si>
  <si>
    <t>locuststreettaxi.com</t>
  </si>
  <si>
    <t>stroykomplekt.ru</t>
  </si>
  <si>
    <t>henryart.org</t>
  </si>
  <si>
    <t>saltworks.us</t>
  </si>
  <si>
    <t>mastrosrestaurants.com</t>
  </si>
  <si>
    <t>musicblog.com</t>
  </si>
  <si>
    <t>burberry.net.au</t>
  </si>
  <si>
    <t>sponsoredreviews.com</t>
  </si>
  <si>
    <t>tako.ne.jp</t>
  </si>
  <si>
    <t>janome.com</t>
  </si>
  <si>
    <t>argosycruises.com</t>
  </si>
  <si>
    <t>mollige-frauen.com</t>
  </si>
  <si>
    <t>teachfirst.org.uk</t>
  </si>
  <si>
    <t>4rome.ru</t>
  </si>
  <si>
    <t>livemusik-hannover.de</t>
  </si>
  <si>
    <t>fivefingerdeathpunch.com</t>
  </si>
  <si>
    <t>ugg-slippers.us</t>
  </si>
  <si>
    <t>converge.org.nz</t>
  </si>
  <si>
    <t>china-step.com.cn</t>
  </si>
  <si>
    <t>futurpreneur.ca</t>
  </si>
  <si>
    <t>axcessnews.com</t>
  </si>
  <si>
    <t>thewolverinemovie.com</t>
  </si>
  <si>
    <t>short1.de</t>
  </si>
  <si>
    <t>freewebhostx.com</t>
  </si>
  <si>
    <t>grupobancolombia.com</t>
  </si>
  <si>
    <t>olpejetaconservancy.org</t>
  </si>
  <si>
    <t>cheapjerseysonly.com</t>
  </si>
  <si>
    <t>nrapublications.org</t>
  </si>
  <si>
    <t>cheapjerseysallstar.com</t>
  </si>
  <si>
    <t>thetipsypenguin.com</t>
  </si>
  <si>
    <t>puke84.com</t>
  </si>
  <si>
    <t>cyber-berkut.org</t>
  </si>
  <si>
    <t>southpointcasino.com</t>
  </si>
  <si>
    <t>nationalacademy.org</t>
  </si>
  <si>
    <t>cheapsildenafilonlinecanada.com</t>
  </si>
  <si>
    <t>in-cosmetics.com</t>
  </si>
  <si>
    <t>sdmediainc.com</t>
  </si>
  <si>
    <t>worldpages.com</t>
  </si>
  <si>
    <t>dmregister.com</t>
  </si>
  <si>
    <t>wbloggar.com</t>
  </si>
  <si>
    <t>wftpserver.com</t>
  </si>
  <si>
    <t>billytalent.com</t>
  </si>
  <si>
    <t>bsgrouponline.com</t>
  </si>
  <si>
    <t>subscribermail.com</t>
  </si>
  <si>
    <t>theftoflight.com</t>
  </si>
  <si>
    <t>qropsspecialists.com</t>
  </si>
  <si>
    <t>superhosting.net.cn</t>
  </si>
  <si>
    <t>fieldcandy.com</t>
  </si>
  <si>
    <t>lockportjournal.com</t>
  </si>
  <si>
    <t>siacargo.com</t>
  </si>
  <si>
    <t>instantsfun.es</t>
  </si>
  <si>
    <t>pvzgw2.com</t>
  </si>
  <si>
    <t>sakhtemankala.com</t>
  </si>
  <si>
    <t>kenyakona.com</t>
  </si>
  <si>
    <t>thecre.com</t>
  </si>
  <si>
    <t>polinamorozova.ru</t>
  </si>
  <si>
    <t>ife.org.mx</t>
  </si>
  <si>
    <t>dietandcancerreport.org</t>
  </si>
  <si>
    <t>brandsonsale.com</t>
  </si>
  <si>
    <t>sidlee.com</t>
  </si>
  <si>
    <t>microsoftstudios.com</t>
  </si>
  <si>
    <t>yume.com</t>
  </si>
  <si>
    <t>csiaspb.org</t>
  </si>
  <si>
    <t>skeptics.com.au</t>
  </si>
  <si>
    <t>dean.edu</t>
  </si>
  <si>
    <t>dalton.org</t>
  </si>
  <si>
    <t>nyulawglobal.org</t>
  </si>
  <si>
    <t>rohmhaas.com</t>
  </si>
  <si>
    <t>adlnet.gov</t>
  </si>
  <si>
    <t>bestsharing.com</t>
  </si>
  <si>
    <t>aaccnet.org</t>
  </si>
  <si>
    <t>brouhaha.com</t>
  </si>
  <si>
    <t>caul.edu.au</t>
  </si>
  <si>
    <t>tocana.jp</t>
  </si>
  <si>
    <t>doblog.com</t>
  </si>
  <si>
    <t>downloadmysoftwarehere.net</t>
  </si>
  <si>
    <t>krestikdominika.ru</t>
  </si>
  <si>
    <t>puba.com</t>
  </si>
  <si>
    <t>xosnetwork.com</t>
  </si>
  <si>
    <t>multiup.org</t>
  </si>
  <si>
    <t>te5.com</t>
  </si>
  <si>
    <t>madefrompinterest.net</t>
  </si>
  <si>
    <t>bakingdom.com</t>
  </si>
  <si>
    <t>boogle.cn</t>
  </si>
  <si>
    <t>college.ru</t>
  </si>
  <si>
    <t>tef.or.jp</t>
  </si>
  <si>
    <t>towntalk.co.uk</t>
  </si>
  <si>
    <t>sucai58.com</t>
  </si>
  <si>
    <t>f-b.no</t>
  </si>
  <si>
    <t>sunnygemsjewelry.com</t>
  </si>
  <si>
    <t>yourdreamcar.online</t>
  </si>
  <si>
    <t>markovelectric.com</t>
  </si>
  <si>
    <t>hotdownload.pw</t>
  </si>
  <si>
    <t>sweetfulbliss.com</t>
  </si>
  <si>
    <t>paiasac.com</t>
  </si>
  <si>
    <t>job-lo.com</t>
  </si>
  <si>
    <t>pernosperu.com</t>
  </si>
  <si>
    <t>autyzmija.pl</t>
  </si>
  <si>
    <t>ginjaninjagamer.com</t>
  </si>
  <si>
    <t>kamundanjueadv.com</t>
  </si>
  <si>
    <t>markhaire.com</t>
  </si>
  <si>
    <t>ebby.com</t>
  </si>
  <si>
    <t>greepkenya.org</t>
  </si>
  <si>
    <t>memphisrap.com</t>
  </si>
  <si>
    <t>tanggapdoithunhap.com</t>
  </si>
  <si>
    <t>saysawadee.com</t>
  </si>
  <si>
    <t>razborka-touareg.com.ua</t>
  </si>
  <si>
    <t>energetikagreensolution.it</t>
  </si>
  <si>
    <t>facade-co.com</t>
  </si>
  <si>
    <t>uliseilerskishop.com</t>
  </si>
  <si>
    <t>vilnius.lt</t>
  </si>
  <si>
    <t>otrcat.com</t>
  </si>
  <si>
    <t>xgy-led.com</t>
  </si>
  <si>
    <t>topglobalsites.com</t>
  </si>
  <si>
    <t>windsorsprings.com</t>
  </si>
  <si>
    <t>houseofvyom.com</t>
  </si>
  <si>
    <t>moreorless.co.th</t>
  </si>
  <si>
    <t>fotojanick.nl</t>
  </si>
  <si>
    <t>mandarinn.ru</t>
  </si>
  <si>
    <t>tech-talk.info</t>
  </si>
  <si>
    <t>globecomm-europe.nl</t>
  </si>
  <si>
    <t>portervilledanceworkshop.com</t>
  </si>
  <si>
    <t>fjspos.com</t>
  </si>
  <si>
    <t>mytherapynet.com</t>
  </si>
  <si>
    <t>globalfurnituregroup.com</t>
  </si>
  <si>
    <t>inforeactor.ru</t>
  </si>
  <si>
    <t>micro-water.com.tw</t>
  </si>
  <si>
    <t>benfeitoria.com</t>
  </si>
  <si>
    <t>mobilegeeks.com</t>
  </si>
  <si>
    <t>it-zoom.de</t>
  </si>
  <si>
    <t>aaquatools.com</t>
  </si>
  <si>
    <t>linesandcolors.com</t>
  </si>
  <si>
    <t>anime-japan.jp</t>
  </si>
  <si>
    <t>zhangye.gov.cn</t>
  </si>
  <si>
    <t>gawor-collection.de</t>
  </si>
  <si>
    <t>pcpfcu.org</t>
  </si>
  <si>
    <t>motocyclefairingsx.com</t>
  </si>
  <si>
    <t>wru.com.cn</t>
  </si>
  <si>
    <t>arteemdoces.com.br</t>
  </si>
  <si>
    <t>inoarashi.com</t>
  </si>
  <si>
    <t>hollisteruk.com.co</t>
  </si>
  <si>
    <t>xxc.ru</t>
  </si>
  <si>
    <t>beurs.nl</t>
  </si>
  <si>
    <t>ptabank.org</t>
  </si>
  <si>
    <t>ambrosistyle.it</t>
  </si>
  <si>
    <t>themilitarywallet.com</t>
  </si>
  <si>
    <t>spryciarze.pl</t>
  </si>
  <si>
    <t>businessnews.com.tn</t>
  </si>
  <si>
    <t>yiroad168.com</t>
  </si>
  <si>
    <t>archinoah.de</t>
  </si>
  <si>
    <t>sacmichaelkors-pascher.fr</t>
  </si>
  <si>
    <t>ane.ru</t>
  </si>
  <si>
    <t>askonasholt.co.uk</t>
  </si>
  <si>
    <t>pethealthcare.co.za</t>
  </si>
  <si>
    <t>valtrex365.win</t>
  </si>
  <si>
    <t>oren.ru</t>
  </si>
  <si>
    <t>dallmayr.com</t>
  </si>
  <si>
    <t>daylesford.com</t>
  </si>
  <si>
    <t>xche.com.cn</t>
  </si>
  <si>
    <t>solareducationcenter.com</t>
  </si>
  <si>
    <t>telewaysdirect.com</t>
  </si>
  <si>
    <t>avary.info</t>
  </si>
  <si>
    <t>bbti.com.br</t>
  </si>
  <si>
    <t>lenzerheide.com</t>
  </si>
  <si>
    <t>forumotion.cf</t>
  </si>
  <si>
    <t>naszanowazelandia.pl</t>
  </si>
  <si>
    <t>sassnet.com</t>
  </si>
  <si>
    <t>cenlabeds.com</t>
  </si>
  <si>
    <t>wikiarquitectura.com</t>
  </si>
  <si>
    <t>clone.nl</t>
  </si>
  <si>
    <t>dnr-news.com</t>
  </si>
  <si>
    <t>interislander.co.nz</t>
  </si>
  <si>
    <t>aidory.com</t>
  </si>
  <si>
    <t>drz-wars.ru</t>
  </si>
  <si>
    <t>aizhigu.com.cn</t>
  </si>
  <si>
    <t>sekn.org</t>
  </si>
  <si>
    <t>voiceofoc.org</t>
  </si>
  <si>
    <t>zfxf.com</t>
  </si>
  <si>
    <t>eastmidlandstrains.co.uk</t>
  </si>
  <si>
    <t>sonargnulinux.com</t>
  </si>
  <si>
    <t>justbento.com</t>
  </si>
  <si>
    <t>aoyangit.com</t>
  </si>
  <si>
    <t>idahopotato.com</t>
  </si>
  <si>
    <t>guenstigkredit.pw</t>
  </si>
  <si>
    <t>jinshusc.com</t>
  </si>
  <si>
    <t>staged.com</t>
  </si>
  <si>
    <t>thedailycougar.com</t>
  </si>
  <si>
    <t>wisconsinwatch.org</t>
  </si>
  <si>
    <t>beemanjewelrydesign.com</t>
  </si>
  <si>
    <t>prezzocialis.info</t>
  </si>
  <si>
    <t>cufflinks.com</t>
  </si>
  <si>
    <t>sio2customs.com</t>
  </si>
  <si>
    <t>pandora-charms-outlet.us</t>
  </si>
  <si>
    <t>15681.ru</t>
  </si>
  <si>
    <t>iua-chinesechapter.com</t>
  </si>
  <si>
    <t>wikiprofile.org</t>
  </si>
  <si>
    <t>bunkr-trhs.cz</t>
  </si>
  <si>
    <t>lazarangelov.academy</t>
  </si>
  <si>
    <t>yoarts.com</t>
  </si>
  <si>
    <t>turist40.ru</t>
  </si>
  <si>
    <t>devilsrule.com</t>
  </si>
  <si>
    <t>prccn.com</t>
  </si>
  <si>
    <t>godwinsremovals.co.uk</t>
  </si>
  <si>
    <t>cialispartypill.com</t>
  </si>
  <si>
    <t>lyoness.net</t>
  </si>
  <si>
    <t>skinak.ir</t>
  </si>
  <si>
    <t>thub.co.ke</t>
  </si>
  <si>
    <t>hwk.ru</t>
  </si>
  <si>
    <t>electrostub.com</t>
  </si>
  <si>
    <t>hnrtu.edu.cn</t>
  </si>
  <si>
    <t>mapbuildr.com</t>
  </si>
  <si>
    <t>caare.org</t>
  </si>
  <si>
    <t>hi-5world.com</t>
  </si>
  <si>
    <t>djdownload.com</t>
  </si>
  <si>
    <t>cjxtzb.com</t>
  </si>
  <si>
    <t>antigua-barbuda.org</t>
  </si>
  <si>
    <t>nm.gov</t>
  </si>
  <si>
    <t>tpmmuckraker.com</t>
  </si>
  <si>
    <t>rehabnurse.org</t>
  </si>
  <si>
    <t>buoyweather.com</t>
  </si>
  <si>
    <t>thestudio.is</t>
  </si>
  <si>
    <t>nucba.ac.jp</t>
  </si>
  <si>
    <t>loopia.rs</t>
  </si>
  <si>
    <t>awc-tallahassee.com</t>
  </si>
  <si>
    <t>dallasmarketcenter.com</t>
  </si>
  <si>
    <t>polerstuff.com</t>
  </si>
  <si>
    <t>marionplatt.com</t>
  </si>
  <si>
    <t>protectyourbubble.com</t>
  </si>
  <si>
    <t>csdb.dk</t>
  </si>
  <si>
    <t>farnaznylander.com</t>
  </si>
  <si>
    <t>google.bj</t>
  </si>
  <si>
    <t>bj</t>
  </si>
  <si>
    <t>vainglorygame.com</t>
  </si>
  <si>
    <t>epicureanist.com</t>
  </si>
  <si>
    <t>aka.al</t>
  </si>
  <si>
    <t>iowaindependent.com</t>
  </si>
  <si>
    <t>birminghamzoo.com</t>
  </si>
  <si>
    <t>dramexchange.com</t>
  </si>
  <si>
    <t>fleetmatics.com</t>
  </si>
  <si>
    <t>universite-paris-saclay.fr</t>
  </si>
  <si>
    <t>digitalia.be</t>
  </si>
  <si>
    <t>vermeer.com</t>
  </si>
  <si>
    <t>californiacoastline.org</t>
  </si>
  <si>
    <t>cnnfan.org</t>
  </si>
  <si>
    <t>ejie.me</t>
  </si>
  <si>
    <t>carling.com</t>
  </si>
  <si>
    <t>yds-khoay.com</t>
  </si>
  <si>
    <t>bushflash.com</t>
  </si>
  <si>
    <t>gulfair.me</t>
  </si>
  <si>
    <t>1.fm</t>
  </si>
  <si>
    <t>launch.com</t>
  </si>
  <si>
    <t>appzapper.com</t>
  </si>
  <si>
    <t>shroudoftheavatar.com</t>
  </si>
  <si>
    <t>maidmarian.com</t>
  </si>
  <si>
    <t>testdriveunlimited2.com</t>
  </si>
  <si>
    <t>wimpyplayer.com</t>
  </si>
  <si>
    <t>4brad.com</t>
  </si>
  <si>
    <t>noeld.com</t>
  </si>
  <si>
    <t>teletech.com</t>
  </si>
  <si>
    <t>warburgpincus.com</t>
  </si>
  <si>
    <t>mvista.com</t>
  </si>
  <si>
    <t>wpan.cc</t>
  </si>
  <si>
    <t>mylitter.com</t>
  </si>
  <si>
    <t>pgimgs.com</t>
  </si>
  <si>
    <t>dailybusiness.ro</t>
  </si>
  <si>
    <t>bayfm.co.jp</t>
  </si>
  <si>
    <t>maijia.com</t>
  </si>
  <si>
    <t>kitchensource.com</t>
  </si>
  <si>
    <t>lespros.co.jp</t>
  </si>
  <si>
    <t>cloud-line.com</t>
  </si>
  <si>
    <t>free-icons-download.net</t>
  </si>
  <si>
    <t>brokeassstuart.com</t>
  </si>
  <si>
    <t>nenopigments.com</t>
  </si>
  <si>
    <t>muktoalo.com</t>
  </si>
  <si>
    <t>panomax.com</t>
  </si>
  <si>
    <t>hebbel-am-ufer.de</t>
  </si>
  <si>
    <t>timberage.ee</t>
  </si>
  <si>
    <t>123stitch.com</t>
  </si>
  <si>
    <t>samara-doctor.ru</t>
  </si>
  <si>
    <t>truevent.no</t>
  </si>
  <si>
    <t>2xmrecruit.com.au</t>
  </si>
  <si>
    <t>av18.tw</t>
  </si>
  <si>
    <t>trade-tom.ru</t>
  </si>
  <si>
    <t>worachat-sk.com</t>
  </si>
  <si>
    <t>hotzoneads.com</t>
  </si>
  <si>
    <t>fin-check.de</t>
  </si>
  <si>
    <t>silvestresaude.com.br</t>
  </si>
  <si>
    <t>friendlyplanet.com</t>
  </si>
  <si>
    <t>geopresa.it</t>
  </si>
  <si>
    <t>languageofdesires.com</t>
  </si>
  <si>
    <t>derbend.ru</t>
  </si>
  <si>
    <t>viagraforwomenswheretobuy.top</t>
  </si>
  <si>
    <t>kucukevtekstil.com</t>
  </si>
  <si>
    <t>naritasan.or.jp</t>
  </si>
  <si>
    <t>apteka-ganneman.ru</t>
  </si>
  <si>
    <t>swingfever.nl</t>
  </si>
  <si>
    <t>alats.org.br</t>
  </si>
  <si>
    <t>lingtuan.com</t>
  </si>
  <si>
    <t>caniveteazul.com.br</t>
  </si>
  <si>
    <t>xmhzgf.com</t>
  </si>
  <si>
    <t>baynet.de</t>
  </si>
  <si>
    <t>hydraulicspneumatics.com</t>
  </si>
  <si>
    <t>drummingaround.com</t>
  </si>
  <si>
    <t>st-margarets-school.co.uk</t>
  </si>
  <si>
    <t>tabac-info-service.fr</t>
  </si>
  <si>
    <t>france-pittoresque.com</t>
  </si>
  <si>
    <t>acaibeerenonline.de</t>
  </si>
  <si>
    <t>zjkjt.gov.cn</t>
  </si>
  <si>
    <t>netaca.cd</t>
  </si>
  <si>
    <t>relno.com</t>
  </si>
  <si>
    <t>wybierzhobby.pl</t>
  </si>
  <si>
    <t>resolution.org.uk</t>
  </si>
  <si>
    <t>argentinawarez.com</t>
  </si>
  <si>
    <t>sbarro.ph</t>
  </si>
  <si>
    <t>wilbedone.com</t>
  </si>
  <si>
    <t>stadiumdb.com</t>
  </si>
  <si>
    <t>htv.jp</t>
  </si>
  <si>
    <t>belcanto.ru</t>
  </si>
  <si>
    <t>motocyclefairingssite.com</t>
  </si>
  <si>
    <t>rubaltic.ru</t>
  </si>
  <si>
    <t>a1hawk.com</t>
  </si>
  <si>
    <t>bikeitaly.com</t>
  </si>
  <si>
    <t>jobolverifier.com</t>
  </si>
  <si>
    <t>ht4u.net</t>
  </si>
  <si>
    <t>stroim27.ru</t>
  </si>
  <si>
    <t>britishcanoeing.org.uk</t>
  </si>
  <si>
    <t>youyiji8.com</t>
  </si>
  <si>
    <t>madminds.in</t>
  </si>
  <si>
    <t>konfide.com.br</t>
  </si>
  <si>
    <t>pulvetec.com.br</t>
  </si>
  <si>
    <t>coachoutlet.net.so</t>
  </si>
  <si>
    <t>92dp.com</t>
  </si>
  <si>
    <t>fashionunited.com</t>
  </si>
  <si>
    <t>narisan.com</t>
  </si>
  <si>
    <t>pyrostars.ru</t>
  </si>
  <si>
    <t>artaturkmobilya.com</t>
  </si>
  <si>
    <t>relyonhorror.com</t>
  </si>
  <si>
    <t>unibind.cl</t>
  </si>
  <si>
    <t>navyfield.com.cn</t>
  </si>
  <si>
    <t>sacburberry-pascher.fr</t>
  </si>
  <si>
    <t>altenergystocks.com</t>
  </si>
  <si>
    <t>costumediscounters.com</t>
  </si>
  <si>
    <t>lu.is</t>
  </si>
  <si>
    <t>seqanswers.com</t>
  </si>
  <si>
    <t>warplina.com</t>
  </si>
  <si>
    <t>mebel-mdm.ru</t>
  </si>
  <si>
    <t>sweetnessbakeshop.net</t>
  </si>
  <si>
    <t>noidaescortads.com</t>
  </si>
  <si>
    <t>nikeairmax90.name</t>
  </si>
  <si>
    <t>hexaware.com</t>
  </si>
  <si>
    <t>eiskalte-engel.com</t>
  </si>
  <si>
    <t>creditospersonales.pw</t>
  </si>
  <si>
    <t>celtic-manor.com</t>
  </si>
  <si>
    <t>coollib.com</t>
  </si>
  <si>
    <t>steenhout.net</t>
  </si>
  <si>
    <t>cafeoto.co.uk</t>
  </si>
  <si>
    <t>mossmotors.com</t>
  </si>
  <si>
    <t>theadventurouswriter.com</t>
  </si>
  <si>
    <t>archives.go.jp</t>
  </si>
  <si>
    <t>nolvadex.xyz</t>
  </si>
  <si>
    <t>danhuaer.com</t>
  </si>
  <si>
    <t>waddesdon.org.uk</t>
  </si>
  <si>
    <t>chioaachen.de</t>
  </si>
  <si>
    <t>scrkb.net</t>
  </si>
  <si>
    <t>paydayloansusaplg.com</t>
  </si>
  <si>
    <t>hotelvistaalegremanta.com</t>
  </si>
  <si>
    <t>euroshop.de</t>
  </si>
  <si>
    <t>taihouse.ru</t>
  </si>
  <si>
    <t>joinhoney.com</t>
  </si>
  <si>
    <t>tylershields.com</t>
  </si>
  <si>
    <t>pabar.org</t>
  </si>
  <si>
    <t>700bk.com</t>
  </si>
  <si>
    <t>partsmasteroverseas.com</t>
  </si>
  <si>
    <t>allservice.cz</t>
  </si>
  <si>
    <t>pip-club.com</t>
  </si>
  <si>
    <t>buycialisry.com</t>
  </si>
  <si>
    <t>atlasti.com</t>
  </si>
  <si>
    <t>kostenloskreditevergleichdeje.info</t>
  </si>
  <si>
    <t>mishred.ru</t>
  </si>
  <si>
    <t>alifeyouwant.com</t>
  </si>
  <si>
    <t>froknowsphoto.com</t>
  </si>
  <si>
    <t>nxhrss.gov.cn</t>
  </si>
  <si>
    <t>cnbaowen.net</t>
  </si>
  <si>
    <t>talkflooring1.com.au</t>
  </si>
  <si>
    <t>cysz.com.cn</t>
  </si>
  <si>
    <t>urmex.cl</t>
  </si>
  <si>
    <t>finderskeepers.info</t>
  </si>
  <si>
    <t>viagrawithoutdoctorprescr.today</t>
  </si>
  <si>
    <t>lululemonuk.co.uk</t>
  </si>
  <si>
    <t>gdzs110.gov.cn</t>
  </si>
  <si>
    <t>gongxifacai88.com</t>
  </si>
  <si>
    <t>odsiebie.com</t>
  </si>
  <si>
    <t>buyviagrasmsjwe.com</t>
  </si>
  <si>
    <t>bridge24.pl</t>
  </si>
  <si>
    <t>fromdusktillcon.com</t>
  </si>
  <si>
    <t>dj-extensions.com</t>
  </si>
  <si>
    <t>boone-crockett.org</t>
  </si>
  <si>
    <t>boe.com.cn</t>
  </si>
  <si>
    <t>stevereich.com</t>
  </si>
  <si>
    <t>travelsonlines.com</t>
  </si>
  <si>
    <t>rshn-tver.ru</t>
  </si>
  <si>
    <t>ru-lenkino.info</t>
  </si>
  <si>
    <t>mayer-johnson.com</t>
  </si>
  <si>
    <t>aurecongroup.com</t>
  </si>
  <si>
    <t>nhacaivn.net</t>
  </si>
  <si>
    <t>toster.pl</t>
  </si>
  <si>
    <t>dscc.org</t>
  </si>
  <si>
    <t>html5xcss3.com</t>
  </si>
  <si>
    <t>trungnamjsc.com.vn</t>
  </si>
  <si>
    <t>rush-essays.net</t>
  </si>
  <si>
    <t>vernonmorningstar.com</t>
  </si>
  <si>
    <t>nationalmaglab.org</t>
  </si>
  <si>
    <t>kadett-club.ru</t>
  </si>
  <si>
    <t>nikeall.com</t>
  </si>
  <si>
    <t>avanse.com</t>
  </si>
  <si>
    <t>0558zs.com</t>
  </si>
  <si>
    <t>djbbbs.com</t>
  </si>
  <si>
    <t>penguinrandomhouse.co.uk</t>
  </si>
  <si>
    <t>cialisgeneric.club</t>
  </si>
  <si>
    <t>alkharef.com</t>
  </si>
  <si>
    <t>hilfeplanverfahren.de</t>
  </si>
  <si>
    <t>cabinet.gov.krd</t>
  </si>
  <si>
    <t>krd</t>
  </si>
  <si>
    <t>tanzaniatouristboard.com</t>
  </si>
  <si>
    <t>nrsc.org</t>
  </si>
  <si>
    <t>brunothalmann.com</t>
  </si>
  <si>
    <t>badwater.com</t>
  </si>
  <si>
    <t>constellationr.com</t>
  </si>
  <si>
    <t>chinasound168.com</t>
  </si>
  <si>
    <t>postmodernjukebox.com</t>
  </si>
  <si>
    <t>torg-pc.ru</t>
  </si>
  <si>
    <t>ourchildrenstrust.org</t>
  </si>
  <si>
    <t>fletc.gov</t>
  </si>
  <si>
    <t>pyswfcxx.com</t>
  </si>
  <si>
    <t>ultimarc.com</t>
  </si>
  <si>
    <t>chinahi.cn</t>
  </si>
  <si>
    <t>islamworld.net</t>
  </si>
  <si>
    <t>mygtn.tv</t>
  </si>
  <si>
    <t>2014usajerseys.com</t>
  </si>
  <si>
    <t>freeautoinsurancequotesc.pw</t>
  </si>
  <si>
    <t>tadalafil5mgcialis.net</t>
  </si>
  <si>
    <t>petronastwintowers.com.my</t>
  </si>
  <si>
    <t>nlocn.com</t>
  </si>
  <si>
    <t>ccs.ac.cn</t>
  </si>
  <si>
    <t>creamfields.com</t>
  </si>
  <si>
    <t>cheapnfljerseyswholesale-china.com</t>
  </si>
  <si>
    <t>americanhairloss.org</t>
  </si>
  <si>
    <t>wilderness-survival.net</t>
  </si>
  <si>
    <t>tvworldwide.com</t>
  </si>
  <si>
    <t>eohih.org</t>
  </si>
  <si>
    <t>moaf.org</t>
  </si>
  <si>
    <t>aifa88.net</t>
  </si>
  <si>
    <t>bebeconfort.com</t>
  </si>
  <si>
    <t>content.edu.tw</t>
  </si>
  <si>
    <t>beltsreplica.com</t>
  </si>
  <si>
    <t>litiwuding.com</t>
  </si>
  <si>
    <t>this.is</t>
  </si>
  <si>
    <t>seminolestate.edu</t>
  </si>
  <si>
    <t>getcollegecredit.com</t>
  </si>
  <si>
    <t>bebitalia.it</t>
  </si>
  <si>
    <t>udesa.edu.ar</t>
  </si>
  <si>
    <t>abtasty.com</t>
  </si>
  <si>
    <t>cavenders.com</t>
  </si>
  <si>
    <t>musicrobot.com</t>
  </si>
  <si>
    <t>vente-literie.fr</t>
  </si>
  <si>
    <t>bowlingalone.com</t>
  </si>
  <si>
    <t>lexum.org</t>
  </si>
  <si>
    <t>whbf.com</t>
  </si>
  <si>
    <t>allpages.com</t>
  </si>
  <si>
    <t>androidtablets.net</t>
  </si>
  <si>
    <t>stateofsearch.com</t>
  </si>
  <si>
    <t>strands.com</t>
  </si>
  <si>
    <t>floridamarijuanainfo.org</t>
  </si>
  <si>
    <t>verbatim-europe.co.uk</t>
  </si>
  <si>
    <t>frac.tl</t>
  </si>
  <si>
    <t>pasco.com</t>
  </si>
  <si>
    <t>ecommerce-guide.com</t>
  </si>
  <si>
    <t>skeptictank.org</t>
  </si>
  <si>
    <t>subagames.com</t>
  </si>
  <si>
    <t>jaif.or.jp</t>
  </si>
  <si>
    <t>chartindustries.com</t>
  </si>
  <si>
    <t>giertsenco.com</t>
  </si>
  <si>
    <t>good-day.net</t>
  </si>
  <si>
    <t>zuyitang.org</t>
  </si>
  <si>
    <t>netvision.net.il</t>
  </si>
  <si>
    <t>reactivated.net</t>
  </si>
  <si>
    <t>gbdirect.co.uk</t>
  </si>
  <si>
    <t>bayern-online.de</t>
  </si>
  <si>
    <t>bjcwtw.com</t>
  </si>
  <si>
    <t>xmediazxy.cf</t>
  </si>
  <si>
    <t>gamemodding.net</t>
  </si>
  <si>
    <t>mahjongg.nl</t>
  </si>
  <si>
    <t>yqfcb.com</t>
  </si>
  <si>
    <t>33.la</t>
  </si>
  <si>
    <t>logoall.info</t>
  </si>
  <si>
    <t>traumflieger.de</t>
  </si>
  <si>
    <t>lebensmittelklarheit.de</t>
  </si>
  <si>
    <t>barncancerfonden.se</t>
  </si>
  <si>
    <t>pf-gg.com</t>
  </si>
  <si>
    <t>mirson.com.ua</t>
  </si>
  <si>
    <t>nmgj.org.au</t>
  </si>
  <si>
    <t>goslar.de</t>
  </si>
  <si>
    <t>dkvseguros.com</t>
  </si>
  <si>
    <t>es-static.us</t>
  </si>
  <si>
    <t>opentextbc.ca</t>
  </si>
  <si>
    <t>casino-show.ru</t>
  </si>
  <si>
    <t>placestoseeinyourlifetime.com</t>
  </si>
  <si>
    <t>ners-keperawatan.com</t>
  </si>
  <si>
    <t>ufa-club.org</t>
  </si>
  <si>
    <t>idance.com.hk</t>
  </si>
  <si>
    <t>biella.it</t>
  </si>
  <si>
    <t>chuo-bus.co.jp</t>
  </si>
  <si>
    <t>allahabadbank.in</t>
  </si>
  <si>
    <t>ongleetoile.com</t>
  </si>
  <si>
    <t>malaga.es</t>
  </si>
  <si>
    <t>pieppr.com</t>
  </si>
  <si>
    <t>hc3i.cn</t>
  </si>
  <si>
    <t>nrw-forum.de</t>
  </si>
  <si>
    <t>shameless.com</t>
  </si>
  <si>
    <t>ichkoche.at</t>
  </si>
  <si>
    <t>oekonews.at</t>
  </si>
  <si>
    <t>kaizen.co.za</t>
  </si>
  <si>
    <t>pandorapeoples.com</t>
  </si>
  <si>
    <t>vivirenwroclaw.com</t>
  </si>
  <si>
    <t>hbcleaningmckinney.com</t>
  </si>
  <si>
    <t>cameraquansat360.net</t>
  </si>
  <si>
    <t>nerdhappy.com</t>
  </si>
  <si>
    <t>wbsj.org</t>
  </si>
  <si>
    <t>koelntourismus.de</t>
  </si>
  <si>
    <t>viewhotels.co.jp</t>
  </si>
  <si>
    <t>orbanagi.hu</t>
  </si>
  <si>
    <t>lyngdalbyggeri.dk</t>
  </si>
  <si>
    <t>centromaxx.com</t>
  </si>
  <si>
    <t>credit-card-logos.com</t>
  </si>
  <si>
    <t>magaseek.com</t>
  </si>
  <si>
    <t>darknovelist.com</t>
  </si>
  <si>
    <t>uscanadaedu.com</t>
  </si>
  <si>
    <t>epictimes.com</t>
  </si>
  <si>
    <t>texashotline.net</t>
  </si>
  <si>
    <t>highdesign.com.br</t>
  </si>
  <si>
    <t>yakiimo-bu.com</t>
  </si>
  <si>
    <t>7dach.ru</t>
  </si>
  <si>
    <t>marinabaytioman.com</t>
  </si>
  <si>
    <t>engloarte.com</t>
  </si>
  <si>
    <t>tenpel.com</t>
  </si>
  <si>
    <t>drferrari.net</t>
  </si>
  <si>
    <t>gor-okna.ru</t>
  </si>
  <si>
    <t>csaladinet.hu</t>
  </si>
  <si>
    <t>sevenadmcondominios.com.br</t>
  </si>
  <si>
    <t>profmag.net</t>
  </si>
  <si>
    <t>isat.org.pe</t>
  </si>
  <si>
    <t>clarus.ru</t>
  </si>
  <si>
    <t>gorodskoyportal.ru</t>
  </si>
  <si>
    <t>gohome.com.gr</t>
  </si>
  <si>
    <t>croatiaweek.com</t>
  </si>
  <si>
    <t>furqe.com</t>
  </si>
  <si>
    <t>guidasalentonline.it</t>
  </si>
  <si>
    <t>lolgifs.net</t>
  </si>
  <si>
    <t>hanstholmnet.dk</t>
  </si>
  <si>
    <t>devduttexpo.com</t>
  </si>
  <si>
    <t>vintagewsb.com</t>
  </si>
  <si>
    <t>sigma888.ru</t>
  </si>
  <si>
    <t>roxxoitalia.com</t>
  </si>
  <si>
    <t>jade-hs.de</t>
  </si>
  <si>
    <t>joshreads.com</t>
  </si>
  <si>
    <t>culligansmartsensor.fr</t>
  </si>
  <si>
    <t>constanta-vita.ru</t>
  </si>
  <si>
    <t>21gwy.com</t>
  </si>
  <si>
    <t>xyylkj.com</t>
  </si>
  <si>
    <t>solarfm.com.co</t>
  </si>
  <si>
    <t>bizbuyorsellflorida.com</t>
  </si>
  <si>
    <t>loadinfo.ru</t>
  </si>
  <si>
    <t>palungjit.com</t>
  </si>
  <si>
    <t>aagi.com.au</t>
  </si>
  <si>
    <t>apk-inform.com</t>
  </si>
  <si>
    <t>sylinpin.com</t>
  </si>
  <si>
    <t>cherrymine.com</t>
  </si>
  <si>
    <t>flythomascook.com</t>
  </si>
  <si>
    <t>rusich.biz</t>
  </si>
  <si>
    <t>171kj.cn</t>
  </si>
  <si>
    <t>earlyword.com</t>
  </si>
  <si>
    <t>fcc.es</t>
  </si>
  <si>
    <t>pitapitusa.com</t>
  </si>
  <si>
    <t>zjtax.gov.cn</t>
  </si>
  <si>
    <t>beekmanbeergarden.com</t>
  </si>
  <si>
    <t>cyberstyle.ru</t>
  </si>
  <si>
    <t>agrohimiya.ru</t>
  </si>
  <si>
    <t>salon-utro.ru</t>
  </si>
  <si>
    <t>oilandgas360.com</t>
  </si>
  <si>
    <t>treeoftheyear.org</t>
  </si>
  <si>
    <t>seo-hacker.com</t>
  </si>
  <si>
    <t>crt.com.cn</t>
  </si>
  <si>
    <t>bayjournal.com</t>
  </si>
  <si>
    <t>narukvice.rs</t>
  </si>
  <si>
    <t>diafantest.ru</t>
  </si>
  <si>
    <t>hilanvision.com</t>
  </si>
  <si>
    <t>zooantwerpen.be</t>
  </si>
  <si>
    <t>realtoractioncenter.com</t>
  </si>
  <si>
    <t>rvi-cctv.ru</t>
  </si>
  <si>
    <t>wholekerala.com</t>
  </si>
  <si>
    <t>cialis5mgohnerezeptbestellen.com</t>
  </si>
  <si>
    <t>hamogelo.gr</t>
  </si>
  <si>
    <t>zakalenezraky.com</t>
  </si>
  <si>
    <t>yncy169.com</t>
  </si>
  <si>
    <t>testsiegerkreditejemals.info</t>
  </si>
  <si>
    <t>haier.cn</t>
  </si>
  <si>
    <t>fgly.cn</t>
  </si>
  <si>
    <t>discoversd.com</t>
  </si>
  <si>
    <t>manchesterinvertclub.co.uk</t>
  </si>
  <si>
    <t>youyayi.com</t>
  </si>
  <si>
    <t>southernenvironment.org</t>
  </si>
  <si>
    <t>bestapp69.com</t>
  </si>
  <si>
    <t>chugai-pharm.co.jp</t>
  </si>
  <si>
    <t>herpescure.top</t>
  </si>
  <si>
    <t>f-s-diablo.de</t>
  </si>
  <si>
    <t>nammfoundation.org</t>
  </si>
  <si>
    <t>freehostplace.com</t>
  </si>
  <si>
    <t>seapines.com</t>
  </si>
  <si>
    <t>sherline.com</t>
  </si>
  <si>
    <t>pdp.com</t>
  </si>
  <si>
    <t>deped.gov.ph</t>
  </si>
  <si>
    <t>banbn.com</t>
  </si>
  <si>
    <t>hst.im</t>
  </si>
  <si>
    <t>oakleysunglass-outlet.net</t>
  </si>
  <si>
    <t>scaquarium.org</t>
  </si>
  <si>
    <t>pharmcity.ru</t>
  </si>
  <si>
    <t>michaelkorsoutlet.net</t>
  </si>
  <si>
    <t>powerflex.co.uk</t>
  </si>
  <si>
    <t>luraycaverns.com</t>
  </si>
  <si>
    <t>thaiporntube.net</t>
  </si>
  <si>
    <t>mirpot.tv</t>
  </si>
  <si>
    <t>chimpomatic.net</t>
  </si>
  <si>
    <t>barnonedrinks.com</t>
  </si>
  <si>
    <t>milligan.edu</t>
  </si>
  <si>
    <t>wgcu.org</t>
  </si>
  <si>
    <t>eyaobei.com</t>
  </si>
  <si>
    <t>rxviagrasildenafilusa.com</t>
  </si>
  <si>
    <t>pointafter.com</t>
  </si>
  <si>
    <t>lipperhey.com</t>
  </si>
  <si>
    <t>vgolds.com</t>
  </si>
  <si>
    <t>peopleandplanet.org</t>
  </si>
  <si>
    <t>x2.to</t>
  </si>
  <si>
    <t>nas.gov.ua</t>
  </si>
  <si>
    <t>leedstrinity.ac.uk</t>
  </si>
  <si>
    <t>michie.com</t>
  </si>
  <si>
    <t>antiboss.de</t>
  </si>
  <si>
    <t>jeddah7.com</t>
  </si>
  <si>
    <t>serve.org</t>
  </si>
  <si>
    <t>passexamvce.com</t>
  </si>
  <si>
    <t>hivos.nl</t>
  </si>
  <si>
    <t>eatturkey.com</t>
  </si>
  <si>
    <t>blackgenocide.org</t>
  </si>
  <si>
    <t>webdam.com</t>
  </si>
  <si>
    <t>rljentertainment.com</t>
  </si>
  <si>
    <t>uctc.net</t>
  </si>
  <si>
    <t>reefcheck.org</t>
  </si>
  <si>
    <t>cdgdsf.com</t>
  </si>
  <si>
    <t>xtreview.com</t>
  </si>
  <si>
    <t>canada-levitra-20mg.net</t>
  </si>
  <si>
    <t>bjhsgg.cn</t>
  </si>
  <si>
    <t>cheapestprice-buy-propecia.org</t>
  </si>
  <si>
    <t>liewcf.com</t>
  </si>
  <si>
    <t>gannettonline.com</t>
  </si>
  <si>
    <t>univ-ag.fr</t>
  </si>
  <si>
    <t>thielfellowship.org</t>
  </si>
  <si>
    <t>taoeffect.com</t>
  </si>
  <si>
    <t>truereligion.com</t>
  </si>
  <si>
    <t>slack-redir.net</t>
  </si>
  <si>
    <t>uri.org</t>
  </si>
  <si>
    <t>outletscentres.com</t>
  </si>
  <si>
    <t>reviewshut.com</t>
  </si>
  <si>
    <t>inpl-nancy.fr</t>
  </si>
  <si>
    <t>morganstanleyclientserv.com</t>
  </si>
  <si>
    <t>cuchicago.edu</t>
  </si>
  <si>
    <t>visionaware.org</t>
  </si>
  <si>
    <t>cheapautoinsurancedar.top</t>
  </si>
  <si>
    <t>52227999.com</t>
  </si>
  <si>
    <t>mruniversity.com</t>
  </si>
  <si>
    <t>ampakoil.com</t>
  </si>
  <si>
    <t>freedomsponsors.org</t>
  </si>
  <si>
    <t>davidpogue.com</t>
  </si>
  <si>
    <t>dune-hd.com</t>
  </si>
  <si>
    <t>foga.com</t>
  </si>
  <si>
    <t>tuxmachines.org</t>
  </si>
  <si>
    <t>nikonimgsupport.com</t>
  </si>
  <si>
    <t>evtv1.com</t>
  </si>
  <si>
    <t>html-color-codes.com</t>
  </si>
  <si>
    <t>worldcarfree.net</t>
  </si>
  <si>
    <t>ila-hq.org</t>
  </si>
  <si>
    <t>gameburnworld.com</t>
  </si>
  <si>
    <t>java-source.net</t>
  </si>
  <si>
    <t>pango.org</t>
  </si>
  <si>
    <t>beget.ru</t>
  </si>
  <si>
    <t>top10downloadbesttorrent.net</t>
  </si>
  <si>
    <t>ihk-lehrstellenboerse.de</t>
  </si>
  <si>
    <t>tianyuetea.com</t>
  </si>
  <si>
    <t>loveandlavender.com</t>
  </si>
  <si>
    <t>qualibat.com</t>
  </si>
  <si>
    <t>un-fancy.com</t>
  </si>
  <si>
    <t>ladige.it</t>
  </si>
  <si>
    <t>sostariffe.it</t>
  </si>
  <si>
    <t>wanpo.com</t>
  </si>
  <si>
    <t>lecanal-restaurant.fr</t>
  </si>
  <si>
    <t>proanalizi.ru</t>
  </si>
  <si>
    <t>autofocus.ca</t>
  </si>
  <si>
    <t>acrelinux.org</t>
  </si>
  <si>
    <t>pmw.by</t>
  </si>
  <si>
    <t>newindia.co.in</t>
  </si>
  <si>
    <t>completevocaltechnique.fi</t>
  </si>
  <si>
    <t>taxizumikon.ch</t>
  </si>
  <si>
    <t>ghassanmahfouz.com</t>
  </si>
  <si>
    <t>focussport.ru</t>
  </si>
  <si>
    <t>equafire.com</t>
  </si>
  <si>
    <t>workersejati.com</t>
  </si>
  <si>
    <t>arktis.de</t>
  </si>
  <si>
    <t>everest-dm.ru</t>
  </si>
  <si>
    <t>798talbotdental.ca</t>
  </si>
  <si>
    <t>landmarklondon.co.uk</t>
  </si>
  <si>
    <t>mediacable.nl</t>
  </si>
  <si>
    <t>wordsparkcopy.com</t>
  </si>
  <si>
    <t>baysanal.com</t>
  </si>
  <si>
    <t>betterclean.net</t>
  </si>
  <si>
    <t>locaslindas.com</t>
  </si>
  <si>
    <t>bbgsite.com</t>
  </si>
  <si>
    <t>fastcar.co.uk</t>
  </si>
  <si>
    <t>helpingwritersbecomeauthors.com</t>
  </si>
  <si>
    <t>3gourmandsaigon.com</t>
  </si>
  <si>
    <t>learningexpress.com</t>
  </si>
  <si>
    <t>dgruhn.de</t>
  </si>
  <si>
    <t>diariodejerez.es</t>
  </si>
  <si>
    <t>partyearth.com</t>
  </si>
  <si>
    <t>mladina.si</t>
  </si>
  <si>
    <t>mundotrattoria.com</t>
  </si>
  <si>
    <t>samutprakanpost.com</t>
  </si>
  <si>
    <t>bestmiamiduilawyer.com</t>
  </si>
  <si>
    <t>donaldsontrust.org</t>
  </si>
  <si>
    <t>toyota.es</t>
  </si>
  <si>
    <t>horrorsociety.com</t>
  </si>
  <si>
    <t>imperialhotel.md</t>
  </si>
  <si>
    <t>handy-faq.de</t>
  </si>
  <si>
    <t>gazetaby.com</t>
  </si>
  <si>
    <t>arquitecturadpp.com</t>
  </si>
  <si>
    <t>artfilm.com.ua</t>
  </si>
  <si>
    <t>mcmurrayhatchery.com</t>
  </si>
  <si>
    <t>terrediseta.it</t>
  </si>
  <si>
    <t>skiforeningen.no</t>
  </si>
  <si>
    <t>arizona-leisure.com</t>
  </si>
  <si>
    <t>camelcity.com</t>
  </si>
  <si>
    <t>puppyfind.com</t>
  </si>
  <si>
    <t>grote.com</t>
  </si>
  <si>
    <t>mec.co.jp</t>
  </si>
  <si>
    <t>bigmedia-network.com</t>
  </si>
  <si>
    <t>adamosrecording.com</t>
  </si>
  <si>
    <t>smilepolitely.com</t>
  </si>
  <si>
    <t>rpisite.com</t>
  </si>
  <si>
    <t>sumskiplod.com</t>
  </si>
  <si>
    <t>shionogi.co.jp</t>
  </si>
  <si>
    <t>insighttimer.com</t>
  </si>
  <si>
    <t>baldwinhardware.com</t>
  </si>
  <si>
    <t>viagrawithout-a-doctorprescription.com</t>
  </si>
  <si>
    <t>portalspozywczy.pl</t>
  </si>
  <si>
    <t>jjbabskoe.ru</t>
  </si>
  <si>
    <t>essy.pl</t>
  </si>
  <si>
    <t>olandkar.by</t>
  </si>
  <si>
    <t>newsrbk.ru</t>
  </si>
  <si>
    <t>xyzx.cn</t>
  </si>
  <si>
    <t>ykobbqchicken.ca</t>
  </si>
  <si>
    <t>jwluntan.com</t>
  </si>
  <si>
    <t>jxlsxy.com</t>
  </si>
  <si>
    <t>essay4less.co.uk</t>
  </si>
  <si>
    <t>paper-writer-help.net</t>
  </si>
  <si>
    <t>moscomkrep.ru</t>
  </si>
  <si>
    <t>stroit.ru</t>
  </si>
  <si>
    <t>56products.com</t>
  </si>
  <si>
    <t>a-diploma.com</t>
  </si>
  <si>
    <t>phuquocisland.gov.vn</t>
  </si>
  <si>
    <t>gagadaily.com</t>
  </si>
  <si>
    <t>poticanjemladih.net</t>
  </si>
  <si>
    <t>chaozhoudaily.com</t>
  </si>
  <si>
    <t>goodenergy.co.uk</t>
  </si>
  <si>
    <t>couponrani.com</t>
  </si>
  <si>
    <t>dlugan.com</t>
  </si>
  <si>
    <t>krediteonline.pw</t>
  </si>
  <si>
    <t>fanya.cc</t>
  </si>
  <si>
    <t>blogodom.ru</t>
  </si>
  <si>
    <t>xn--e1affnfjebo2d.xn--p1ai</t>
  </si>
  <si>
    <t>ÑÐºÑ€Ð¸Ð½ÑˆÐ¾Ñ‚ÐµÑ€.Ñ€Ñ„</t>
  </si>
  <si>
    <t>oliuwei.com</t>
  </si>
  <si>
    <t>sayclub.com</t>
  </si>
  <si>
    <t>tecnicosglobales.com</t>
  </si>
  <si>
    <t>marine2017.fr</t>
  </si>
  <si>
    <t>chillon.ch</t>
  </si>
  <si>
    <t>primumgame.com</t>
  </si>
  <si>
    <t>spvec.com.cn</t>
  </si>
  <si>
    <t>lianjie17.com</t>
  </si>
  <si>
    <t>versicherungsvergleich.tech</t>
  </si>
  <si>
    <t>stjohns-gildehaus.org</t>
  </si>
  <si>
    <t>vif2ne.ru</t>
  </si>
  <si>
    <t>montestroy.com</t>
  </si>
  <si>
    <t>leta.lv</t>
  </si>
  <si>
    <t>lalaland.movie</t>
  </si>
  <si>
    <t>fieldsofwellness.com</t>
  </si>
  <si>
    <t>ssmlcarlobo.it</t>
  </si>
  <si>
    <t>xdaot.in</t>
  </si>
  <si>
    <t>aquavillage.co.kr</t>
  </si>
  <si>
    <t>ournethome.com</t>
  </si>
  <si>
    <t>tomiicars.com.pl</t>
  </si>
  <si>
    <t>myskatinggames.com</t>
  </si>
  <si>
    <t>bluebayresorts.com</t>
  </si>
  <si>
    <t>xcknights.com</t>
  </si>
  <si>
    <t>realtrade.lv</t>
  </si>
  <si>
    <t>realjourneys.co.nz</t>
  </si>
  <si>
    <t>baycare.org</t>
  </si>
  <si>
    <t>fundacionvmvcosmeticgroup.org</t>
  </si>
  <si>
    <t>mipagerank.com</t>
  </si>
  <si>
    <t>marinermt2.pl</t>
  </si>
  <si>
    <t>rosherun.fr</t>
  </si>
  <si>
    <t>audubonportland.org</t>
  </si>
  <si>
    <t>storefrontnews.org</t>
  </si>
  <si>
    <t>wienerschnitzel.com</t>
  </si>
  <si>
    <t>acnnewswire.com</t>
  </si>
  <si>
    <t>fastding.com</t>
  </si>
  <si>
    <t>linuxwiki.de</t>
  </si>
  <si>
    <t>jpmindustries.com.au</t>
  </si>
  <si>
    <t>dressale.com</t>
  </si>
  <si>
    <t>plextor.be</t>
  </si>
  <si>
    <t>dcsdk12.org</t>
  </si>
  <si>
    <t>microquadcopter.fr</t>
  </si>
  <si>
    <t>villeguingampfr.com</t>
  </si>
  <si>
    <t>cb-blog.com</t>
  </si>
  <si>
    <t>4ru.es</t>
  </si>
  <si>
    <t>usagitoissho02.net</t>
  </si>
  <si>
    <t>usa-onlineprednisone.net</t>
  </si>
  <si>
    <t>menwithpens.ca</t>
  </si>
  <si>
    <t>vegparadise.com</t>
  </si>
  <si>
    <t>zhuxian.com</t>
  </si>
  <si>
    <t>anichan.ru</t>
  </si>
  <si>
    <t>biff.kr</t>
  </si>
  <si>
    <t>uzeik.net</t>
  </si>
  <si>
    <t>taico.org</t>
  </si>
  <si>
    <t>168zhuang.com</t>
  </si>
  <si>
    <t>lacefrontwigsforblack-women.com</t>
  </si>
  <si>
    <t>novomatic.com</t>
  </si>
  <si>
    <t>umuziwabantu.gov.za</t>
  </si>
  <si>
    <t>zuraltenoder.de</t>
  </si>
  <si>
    <t>rion-service.co.jp</t>
  </si>
  <si>
    <t>atoall.com</t>
  </si>
  <si>
    <t>jdjournal.com</t>
  </si>
  <si>
    <t>xiloo.com</t>
  </si>
  <si>
    <t>asrarwah.com</t>
  </si>
  <si>
    <t>carinsurancequotesich.top</t>
  </si>
  <si>
    <t>energyrating.gov.au</t>
  </si>
  <si>
    <t>generalmobile5.com</t>
  </si>
  <si>
    <t>musictemplelasvegas.com</t>
  </si>
  <si>
    <t>sodastream.com</t>
  </si>
  <si>
    <t>movie-censorship.com</t>
  </si>
  <si>
    <t>szukamwycieczki.pl</t>
  </si>
  <si>
    <t>hobartwelders.com</t>
  </si>
  <si>
    <t>metroer.com</t>
  </si>
  <si>
    <t>appspatrols.com</t>
  </si>
  <si>
    <t>twitterholic.com</t>
  </si>
  <si>
    <t>cyprus.gov.cy</t>
  </si>
  <si>
    <t>a-vos-travaux.fr</t>
  </si>
  <si>
    <t>ardemgaz.com</t>
  </si>
  <si>
    <t>ventolin-onlinebuy.com</t>
  </si>
  <si>
    <t>32bit.com</t>
  </si>
  <si>
    <t>cspa.org</t>
  </si>
  <si>
    <t>government.ae</t>
  </si>
  <si>
    <t>predictwise.com</t>
  </si>
  <si>
    <t>theweatherprediction.com</t>
  </si>
  <si>
    <t>fibalivestats.com</t>
  </si>
  <si>
    <t>xiaoxmi.com</t>
  </si>
  <si>
    <t>southgatearc.org</t>
  </si>
  <si>
    <t>jstart.org</t>
  </si>
  <si>
    <t>ccsdl.ca</t>
  </si>
  <si>
    <t>channelmaster.com</t>
  </si>
  <si>
    <t>eltis.org</t>
  </si>
  <si>
    <t>arlo.com</t>
  </si>
  <si>
    <t>uj.edu</t>
  </si>
  <si>
    <t>amerisourcebergen.com</t>
  </si>
  <si>
    <t>worc.ac.uk</t>
  </si>
  <si>
    <t>devopsdays.org</t>
  </si>
  <si>
    <t>equaljusticeworks.org</t>
  </si>
  <si>
    <t>parall.ax</t>
  </si>
  <si>
    <t>buschvacuum.com</t>
  </si>
  <si>
    <t>jiuwansheying.com</t>
  </si>
  <si>
    <t>molestationnursery.com</t>
  </si>
  <si>
    <t>homenyou.com.my</t>
  </si>
  <si>
    <t>nato-pa.int</t>
  </si>
  <si>
    <t>plymouthhoebootcamp.co.uk</t>
  </si>
  <si>
    <t>fens.org</t>
  </si>
  <si>
    <t>moonsoftware.com</t>
  </si>
  <si>
    <t>nationinstitute.org</t>
  </si>
  <si>
    <t>freefilehosting.net</t>
  </si>
  <si>
    <t>acer.org</t>
  </si>
  <si>
    <t>17tgg.com</t>
  </si>
  <si>
    <t>planetanalog.com</t>
  </si>
  <si>
    <t>halflife2.net</t>
  </si>
  <si>
    <t>winternals.com</t>
  </si>
  <si>
    <t>realworldhaskell.org</t>
  </si>
  <si>
    <t>create-cdn.net</t>
  </si>
  <si>
    <t>wetterdienst.de</t>
  </si>
  <si>
    <t>k73.com</t>
  </si>
  <si>
    <t>ccln.gov.cn</t>
  </si>
  <si>
    <t>xtqyzz.com</t>
  </si>
  <si>
    <t>oekom.de</t>
  </si>
  <si>
    <t>serengeti-park.de</t>
  </si>
  <si>
    <t>viagraonlinenoprescription.ru</t>
  </si>
  <si>
    <t>lemonlimeadventures.com</t>
  </si>
  <si>
    <t>zhongxuntv.com</t>
  </si>
  <si>
    <t>cut-a-cow.de</t>
  </si>
  <si>
    <t>yhblcz.com</t>
  </si>
  <si>
    <t>fordification.com</t>
  </si>
  <si>
    <t>gongjijin028.com</t>
  </si>
  <si>
    <t>acrystone.com</t>
  </si>
  <si>
    <t>assparadepussy.com</t>
  </si>
  <si>
    <t>dqx.jp</t>
  </si>
  <si>
    <t>svsbs.org</t>
  </si>
  <si>
    <t>missmustardseed.com</t>
  </si>
  <si>
    <t>hjfile.cn</t>
  </si>
  <si>
    <t>xn----dtbfrgnehebu8p.xn--p1ai</t>
  </si>
  <si>
    <t>Ð¾Ð½Ðº-Ð¼Ð¾Ñ€Ð´Ð¾Ð²Ð¸Ñ.Ñ€Ñ„</t>
  </si>
  <si>
    <t>redmtnweb.com</t>
  </si>
  <si>
    <t>buytadalafilgeneric.review</t>
  </si>
  <si>
    <t>expertresponses.com</t>
  </si>
  <si>
    <t>motor-klassik.de</t>
  </si>
  <si>
    <t>anticorruptionreporter.com</t>
  </si>
  <si>
    <t>clomiphenecitrateforsale.top</t>
  </si>
  <si>
    <t>cinemark.com.br</t>
  </si>
  <si>
    <t>andconstructioninc.com</t>
  </si>
  <si>
    <t>yasminphotographer.com</t>
  </si>
  <si>
    <t>zawko-tours.com</t>
  </si>
  <si>
    <t>keyideasglobal.co.uk</t>
  </si>
  <si>
    <t>lagacetadesalamanca.es</t>
  </si>
  <si>
    <t>the-line-up.com</t>
  </si>
  <si>
    <t>travellightlivelight.com</t>
  </si>
  <si>
    <t>yamcare.com</t>
  </si>
  <si>
    <t>xn-----8kcfbcep6b3bcdd7bie8k.xn--p1ai</t>
  </si>
  <si>
    <t>Ð²Ñ‹ÐºÑƒÐ¿-Ñ‚Ð²Ð¾ÐµÐ³Ð¾-Ð°Ð²Ñ‚Ð¾.Ñ€Ñ„</t>
  </si>
  <si>
    <t>belstat.gov.by</t>
  </si>
  <si>
    <t>parrphoto.com</t>
  </si>
  <si>
    <t>thehealthyboomer.com</t>
  </si>
  <si>
    <t>asfan.cn</t>
  </si>
  <si>
    <t>honey-bs.com</t>
  </si>
  <si>
    <t>bdh16.gov.tr</t>
  </si>
  <si>
    <t>musiczone507.com</t>
  </si>
  <si>
    <t>weinland-physio.ch</t>
  </si>
  <si>
    <t>carosconnect.com</t>
  </si>
  <si>
    <t>tiffany.co.uk</t>
  </si>
  <si>
    <t>shahtoolsmitutoyo.in</t>
  </si>
  <si>
    <t>valsen-corporate.com</t>
  </si>
  <si>
    <t>locateadoc.com</t>
  </si>
  <si>
    <t>shotgunwilliestv.com</t>
  </si>
  <si>
    <t>jplanes.com</t>
  </si>
  <si>
    <t>blanco.com</t>
  </si>
  <si>
    <t>mobilefun.com</t>
  </si>
  <si>
    <t>danghue.com</t>
  </si>
  <si>
    <t>junioraprillanti.com.br</t>
  </si>
  <si>
    <t>minprom.gov.ru</t>
  </si>
  <si>
    <t>capitallab.co.za</t>
  </si>
  <si>
    <t>es.kr</t>
  </si>
  <si>
    <t>evolvindustrial.com</t>
  </si>
  <si>
    <t>sandra.aero</t>
  </si>
  <si>
    <t>nickelparsian.ir</t>
  </si>
  <si>
    <t>1msmu.ru</t>
  </si>
  <si>
    <t>51mir2.cn</t>
  </si>
  <si>
    <t>acspa.com.br</t>
  </si>
  <si>
    <t>rickysnyc.com</t>
  </si>
  <si>
    <t>ufpi.br</t>
  </si>
  <si>
    <t>medicalworld.gr</t>
  </si>
  <si>
    <t>bs51.com</t>
  </si>
  <si>
    <t>bigcosmic.com</t>
  </si>
  <si>
    <t>belcredo.by</t>
  </si>
  <si>
    <t>svecha-sz.by</t>
  </si>
  <si>
    <t>ekhokavkaza.com</t>
  </si>
  <si>
    <t>paleo.ch</t>
  </si>
  <si>
    <t>filgoal.com</t>
  </si>
  <si>
    <t>webapteka.ru</t>
  </si>
  <si>
    <t>tiempo.com.mx</t>
  </si>
  <si>
    <t>betteryourselfrightnow.com</t>
  </si>
  <si>
    <t>michaelkorsoutletonlinesale.us</t>
  </si>
  <si>
    <t>tennis.org.cn</t>
  </si>
  <si>
    <t>chinafswy.com</t>
  </si>
  <si>
    <t>milligazette.com</t>
  </si>
  <si>
    <t>nichepursuits.com</t>
  </si>
  <si>
    <t>spadan-co.com</t>
  </si>
  <si>
    <t>atek.co.za</t>
  </si>
  <si>
    <t>autocamp.or.jp</t>
  </si>
  <si>
    <t>warmthus.com</t>
  </si>
  <si>
    <t>dreksbak.nl</t>
  </si>
  <si>
    <t>blaupunkt.de</t>
  </si>
  <si>
    <t>utf.cz</t>
  </si>
  <si>
    <t>casino.ru</t>
  </si>
  <si>
    <t>imefilms.com</t>
  </si>
  <si>
    <t>marketing-deportivo.com</t>
  </si>
  <si>
    <t>thehawksmoor.com</t>
  </si>
  <si>
    <t>editorialcartoonists.com</t>
  </si>
  <si>
    <t>york.ca</t>
  </si>
  <si>
    <t>jobandtalent.com</t>
  </si>
  <si>
    <t>lubansong.com</t>
  </si>
  <si>
    <t>jozefoslaw24.pl</t>
  </si>
  <si>
    <t>fhcqjiaju.com</t>
  </si>
  <si>
    <t>group-global.org</t>
  </si>
  <si>
    <t>koreaobserver.com</t>
  </si>
  <si>
    <t>simpletruths.com</t>
  </si>
  <si>
    <t>nemacolin.com</t>
  </si>
  <si>
    <t>dawawa.com</t>
  </si>
  <si>
    <t>mozhan.com</t>
  </si>
  <si>
    <t>guangdongteachers.com</t>
  </si>
  <si>
    <t>irankfirst.com</t>
  </si>
  <si>
    <t>viagrasuperactivekaufen.com</t>
  </si>
  <si>
    <t>almeida.co.uk</t>
  </si>
  <si>
    <t>clickworker.com</t>
  </si>
  <si>
    <t>ybcnc.com.cn</t>
  </si>
  <si>
    <t>anjomanesalonhayezibaei.com</t>
  </si>
  <si>
    <t>artelino.com</t>
  </si>
  <si>
    <t>kyubeiya.jp</t>
  </si>
  <si>
    <t>siidc.net</t>
  </si>
  <si>
    <t>southernlandlords.org</t>
  </si>
  <si>
    <t>top-rpg.tk</t>
  </si>
  <si>
    <t>coldcase.tv</t>
  </si>
  <si>
    <t>bcouleur.com</t>
  </si>
  <si>
    <t>campusinsiders.com</t>
  </si>
  <si>
    <t>carisoprodolpharm.com</t>
  </si>
  <si>
    <t>xn--80abtdabklghmx1a4a8a.xn--p1ai</t>
  </si>
  <si>
    <t>Ð±Ð°Ð½ÐºÑ€Ð¾Ñ‚Ð¸Ð¼Ñ„Ð¸Ð·Ð»Ð¸Ñ†.Ñ€Ñ„</t>
  </si>
  <si>
    <t>ci12pirchase.com</t>
  </si>
  <si>
    <t>laprensa-sandiego.org</t>
  </si>
  <si>
    <t>flashtat.com</t>
  </si>
  <si>
    <t>last-trumpet.org</t>
  </si>
  <si>
    <t>20minutos.com</t>
  </si>
  <si>
    <t>jz313.cn</t>
  </si>
  <si>
    <t>qyule.com</t>
  </si>
  <si>
    <t>rupoem.ru</t>
  </si>
  <si>
    <t>yophome.com</t>
  </si>
  <si>
    <t>mods.dk</t>
  </si>
  <si>
    <t>bennyhinn.org</t>
  </si>
  <si>
    <t>mxpoker88.net</t>
  </si>
  <si>
    <t>yangshuwenhua.com</t>
  </si>
  <si>
    <t>senteacher.org</t>
  </si>
  <si>
    <t>drstuckey.com.au</t>
  </si>
  <si>
    <t>sciencefestival.co.uk</t>
  </si>
  <si>
    <t>pacificfreepress.com</t>
  </si>
  <si>
    <t>sportsbl.com</t>
  </si>
  <si>
    <t>cardiothoracicsurgeon.in</t>
  </si>
  <si>
    <t>qgweb.com.cn</t>
  </si>
  <si>
    <t>haiphongcuoi.com</t>
  </si>
  <si>
    <t>annenbergphotospace.org</t>
  </si>
  <si>
    <t>unifree.ru</t>
  </si>
  <si>
    <t>virginpulse.com</t>
  </si>
  <si>
    <t>kxt.com</t>
  </si>
  <si>
    <t>uvviewsoft.com</t>
  </si>
  <si>
    <t>muzikum.eu</t>
  </si>
  <si>
    <t>022china.com</t>
  </si>
  <si>
    <t>hoteljen.com</t>
  </si>
  <si>
    <t>seinfeldscripts.com</t>
  </si>
  <si>
    <t>bordingdata.com</t>
  </si>
  <si>
    <t>melbourneaquarium.com.au</t>
  </si>
  <si>
    <t>viagrahealthymanmeds.com</t>
  </si>
  <si>
    <t>genericviagraonlinepharmacyrx.com</t>
  </si>
  <si>
    <t>carinsurancems.pw</t>
  </si>
  <si>
    <t>punchjump.com</t>
  </si>
  <si>
    <t>englishessaywriters.net</t>
  </si>
  <si>
    <t>ngfl-cymru.org.uk</t>
  </si>
  <si>
    <t>fsbosh.com</t>
  </si>
  <si>
    <t>sportscarmarket.com</t>
  </si>
  <si>
    <t>trespa.com</t>
  </si>
  <si>
    <t>hnhr.cn</t>
  </si>
  <si>
    <t>kobe11shoeselite.com</t>
  </si>
  <si>
    <t>northernireland.gov.uk</t>
  </si>
  <si>
    <t>halloween-nyc.com</t>
  </si>
  <si>
    <t>generic-propeciapills.com</t>
  </si>
  <si>
    <t>algomhuria.net.eg</t>
  </si>
  <si>
    <t>fox56.com</t>
  </si>
  <si>
    <t>hyclate100mg-doxycycline.net</t>
  </si>
  <si>
    <t>levitra-genericvardenafil.com</t>
  </si>
  <si>
    <t>incident.net</t>
  </si>
  <si>
    <t>vergelijkcreditcards.pw</t>
  </si>
  <si>
    <t>fbhmw.com</t>
  </si>
  <si>
    <t>eshongniang.com</t>
  </si>
  <si>
    <t>grassroots.ge</t>
  </si>
  <si>
    <t>online-cheapest-priceviagra.net</t>
  </si>
  <si>
    <t>ulefone.com</t>
  </si>
  <si>
    <t>xexljy.com</t>
  </si>
  <si>
    <t>eneec.org</t>
  </si>
  <si>
    <t>aboutschwab.com</t>
  </si>
  <si>
    <t>sleepnet.com</t>
  </si>
  <si>
    <t>lovelycharts.com</t>
  </si>
  <si>
    <t>racp.edu.au</t>
  </si>
  <si>
    <t>cryptsy.com</t>
  </si>
  <si>
    <t>aec.gov.tw</t>
  </si>
  <si>
    <t>ipadpeek.com</t>
  </si>
  <si>
    <t>bjxw.gov.cn</t>
  </si>
  <si>
    <t>lecng.com</t>
  </si>
  <si>
    <t>lemonstand.com</t>
  </si>
  <si>
    <t>dfedu.com</t>
  </si>
  <si>
    <t>blueglass.com</t>
  </si>
  <si>
    <t>7kanav.com</t>
  </si>
  <si>
    <t>viralheat.com</t>
  </si>
  <si>
    <t>syriadeeply.org</t>
  </si>
  <si>
    <t>ilsp.gr</t>
  </si>
  <si>
    <t>af.cm</t>
  </si>
  <si>
    <t>dyj.cc</t>
  </si>
  <si>
    <t>abifisher.co.uk</t>
  </si>
  <si>
    <t>pingoat.com</t>
  </si>
  <si>
    <t>ensemblestudios.com</t>
  </si>
  <si>
    <t>iwebland.com</t>
  </si>
  <si>
    <t>clearfoundation.com</t>
  </si>
  <si>
    <t>sadpanda.us</t>
  </si>
  <si>
    <t>junostatic.com</t>
  </si>
  <si>
    <t>greenweez.com</t>
  </si>
  <si>
    <t>coffeecupsandcrayons.com</t>
  </si>
  <si>
    <t>kawang365.com</t>
  </si>
  <si>
    <t>ruegen.de</t>
  </si>
  <si>
    <t>italialavoro.it</t>
  </si>
  <si>
    <t>zszywka.pl</t>
  </si>
  <si>
    <t>socketsite.com</t>
  </si>
  <si>
    <t>point.ne.jp</t>
  </si>
  <si>
    <t>osobnosti.cz</t>
  </si>
  <si>
    <t>nakedcelebscity.com</t>
  </si>
  <si>
    <t>rlsbb.ru</t>
  </si>
  <si>
    <t>diabetesfonds.nl</t>
  </si>
  <si>
    <t>knltb.nl</t>
  </si>
  <si>
    <t>elpoderdelaslobas.com</t>
  </si>
  <si>
    <t>cairoimage.net</t>
  </si>
  <si>
    <t>tonefinder.net</t>
  </si>
  <si>
    <t>thesavagestudios.com</t>
  </si>
  <si>
    <t>breaknews.com</t>
  </si>
  <si>
    <t>frilansliv.com</t>
  </si>
  <si>
    <t>o0o0.jp</t>
  </si>
  <si>
    <t>gsshop.com</t>
  </si>
  <si>
    <t>campress.com.br</t>
  </si>
  <si>
    <t>saitama-j.or.jp</t>
  </si>
  <si>
    <t>5516666.com</t>
  </si>
  <si>
    <t>apkbus.com</t>
  </si>
  <si>
    <t>peredelka.tv</t>
  </si>
  <si>
    <t>szgmhq.com</t>
  </si>
  <si>
    <t>aroma-elladas.gr</t>
  </si>
  <si>
    <t>odumed.org</t>
  </si>
  <si>
    <t>slenderiiz.com</t>
  </si>
  <si>
    <t>smartoptima.ru</t>
  </si>
  <si>
    <t>th-center.fi</t>
  </si>
  <si>
    <t>raindow.co.kr</t>
  </si>
  <si>
    <t>buycytoteconlinefastdelivery.top</t>
  </si>
  <si>
    <t>kloft-immobilien.de</t>
  </si>
  <si>
    <t>viagra-rx.click</t>
  </si>
  <si>
    <t>biznes-garant54.ru</t>
  </si>
  <si>
    <t>yes741.com</t>
  </si>
  <si>
    <t>alertsystems.co.uk</t>
  </si>
  <si>
    <t>houseofcb.com</t>
  </si>
  <si>
    <t>metalcaoutchouc.com</t>
  </si>
  <si>
    <t>ahctc.com</t>
  </si>
  <si>
    <t>wena.org.my</t>
  </si>
  <si>
    <t>creditcardforum.com</t>
  </si>
  <si>
    <t>herault.fr</t>
  </si>
  <si>
    <t>promopoker.org</t>
  </si>
  <si>
    <t>biharcoaching.in</t>
  </si>
  <si>
    <t>insidevancouver.ca</t>
  </si>
  <si>
    <t>atv.com</t>
  </si>
  <si>
    <t>singhandco.in</t>
  </si>
  <si>
    <t>morellidiputado.org</t>
  </si>
  <si>
    <t>theeventma.com</t>
  </si>
  <si>
    <t>aryacut.com</t>
  </si>
  <si>
    <t>porn18hd.top</t>
  </si>
  <si>
    <t>mauitime.com</t>
  </si>
  <si>
    <t>vantagetiming.com</t>
  </si>
  <si>
    <t>snapgalaxy.com</t>
  </si>
  <si>
    <t>palatin-stone.ru</t>
  </si>
  <si>
    <t>articlefarms.com</t>
  </si>
  <si>
    <t>zavod-bastion.ru</t>
  </si>
  <si>
    <t>regard.ru</t>
  </si>
  <si>
    <t>tac-rugby.com</t>
  </si>
  <si>
    <t>haarlem.nl</t>
  </si>
  <si>
    <t>krogercommunityrewards.com</t>
  </si>
  <si>
    <t>dmcihomes.org</t>
  </si>
  <si>
    <t>ujember.hu</t>
  </si>
  <si>
    <t>niph.go.jp</t>
  </si>
  <si>
    <t>zytzb.org.cn</t>
  </si>
  <si>
    <t>tipard.com</t>
  </si>
  <si>
    <t>cabletiesandmore.com</t>
  </si>
  <si>
    <t>fraudsharks.com</t>
  </si>
  <si>
    <t>caveco.it</t>
  </si>
  <si>
    <t>kuban.info</t>
  </si>
  <si>
    <t>shtukatur12.ru</t>
  </si>
  <si>
    <t>mankattan.com.cn</t>
  </si>
  <si>
    <t>haarstudiocharisma.de</t>
  </si>
  <si>
    <t>ballparksofbaseball.com</t>
  </si>
  <si>
    <t>adeesoft.pl</t>
  </si>
  <si>
    <t>diylessons.org</t>
  </si>
  <si>
    <t>mercankrom.com</t>
  </si>
  <si>
    <t>tjdingnai.com</t>
  </si>
  <si>
    <t>muaradurionline.com</t>
  </si>
  <si>
    <t>ifein.de</t>
  </si>
  <si>
    <t>cradio.cn</t>
  </si>
  <si>
    <t>atomicheritage.org</t>
  </si>
  <si>
    <t>winchester-cathedral.org.uk</t>
  </si>
  <si>
    <t>plantasdeltambo.com</t>
  </si>
  <si>
    <t>tutorial-pedia.com</t>
  </si>
  <si>
    <t>backtothebible.org</t>
  </si>
  <si>
    <t>2oaks.co.za</t>
  </si>
  <si>
    <t>kipr.us</t>
  </si>
  <si>
    <t>sf-motorsport.net</t>
  </si>
  <si>
    <t>willymartin.fr</t>
  </si>
  <si>
    <t>florarredomilano.it</t>
  </si>
  <si>
    <t>playhs.es</t>
  </si>
  <si>
    <t>sibamotor.com</t>
  </si>
  <si>
    <t>bluebunny.com</t>
  </si>
  <si>
    <t>beijing.edushi.com</t>
  </si>
  <si>
    <t>ledmovil.com</t>
  </si>
  <si>
    <t>sildenafil100mgprixenpharmacieenfrance.com</t>
  </si>
  <si>
    <t>universalloves.com</t>
  </si>
  <si>
    <t>95105888.cn</t>
  </si>
  <si>
    <t>bluehillscycling.com</t>
  </si>
  <si>
    <t>xn--tadalafilgenricoprecioenfarmacia-m3c.biz</t>
  </si>
  <si>
    <t>tadalafilgenÃ©ricoprecioenfarmacia.biz</t>
  </si>
  <si>
    <t>siangdham.com</t>
  </si>
  <si>
    <t>ugria-ks.com</t>
  </si>
  <si>
    <t>playminiclipgames.com</t>
  </si>
  <si>
    <t>cefonline.com</t>
  </si>
  <si>
    <t>android-bazes.ru</t>
  </si>
  <si>
    <t>wlmqypgd.com</t>
  </si>
  <si>
    <t>napoleongrills.com</t>
  </si>
  <si>
    <t>vdara.com</t>
  </si>
  <si>
    <t>seoexparte.com</t>
  </si>
  <si>
    <t>wycokck.org</t>
  </si>
  <si>
    <t>michaelkorsoutletforus.com</t>
  </si>
  <si>
    <t>visitazores.com</t>
  </si>
  <si>
    <t>bestekreditje.info</t>
  </si>
  <si>
    <t>marsvenus.com</t>
  </si>
  <si>
    <t>edtechteacher.org</t>
  </si>
  <si>
    <t>k7.com</t>
  </si>
  <si>
    <t>frederickcountymd.gov</t>
  </si>
  <si>
    <t>gaithersburgmd.gov</t>
  </si>
  <si>
    <t>str-sambo.ru</t>
  </si>
  <si>
    <t>vietvet.org</t>
  </si>
  <si>
    <t>dealerscope.com</t>
  </si>
  <si>
    <t>dinakaran.com</t>
  </si>
  <si>
    <t>cutegeek.com</t>
  </si>
  <si>
    <t>sylvancircle.org</t>
  </si>
  <si>
    <t>mubanjianzhan.com</t>
  </si>
  <si>
    <t>montisystem.sk</t>
  </si>
  <si>
    <t>rentonjournal.com</t>
  </si>
  <si>
    <t>scbar.org</t>
  </si>
  <si>
    <t>museevirtuel-virtualmuseum.ca</t>
  </si>
  <si>
    <t>topautoguideonline.com</t>
  </si>
  <si>
    <t>dbskwela.com</t>
  </si>
  <si>
    <t>optagger.com</t>
  </si>
  <si>
    <t>giadinhtrantien.com</t>
  </si>
  <si>
    <t>dojki-alpha.ru</t>
  </si>
  <si>
    <t>budgetresponsibility.org.uk</t>
  </si>
  <si>
    <t>sh-dhkj.com</t>
  </si>
  <si>
    <t>texaslawyer.com</t>
  </si>
  <si>
    <t>naughtylivesexcams.com</t>
  </si>
  <si>
    <t>veganbodybuilding.com</t>
  </si>
  <si>
    <t>wazala.com</t>
  </si>
  <si>
    <t>northlandcollege.edu</t>
  </si>
  <si>
    <t>globaldubaiteaforum.ae</t>
  </si>
  <si>
    <t>forum.ac</t>
  </si>
  <si>
    <t>princecharlescinema.com</t>
  </si>
  <si>
    <t>art-xvideos.ru</t>
  </si>
  <si>
    <t>gothic.ru</t>
  </si>
  <si>
    <t>porschedealer.com</t>
  </si>
  <si>
    <t>viebal-v-18-let.info</t>
  </si>
  <si>
    <t>auto-zagran.ru</t>
  </si>
  <si>
    <t>gratisblog.biz</t>
  </si>
  <si>
    <t>iowaworkforce.org</t>
  </si>
  <si>
    <t>architekci.pl</t>
  </si>
  <si>
    <t>herthemovie.com</t>
  </si>
  <si>
    <t>tishmanspeyer.com</t>
  </si>
  <si>
    <t>buyviagral.net</t>
  </si>
  <si>
    <t>cybertipline.com</t>
  </si>
  <si>
    <t>lansugarden.org</t>
  </si>
  <si>
    <t>thesafemac.com</t>
  </si>
  <si>
    <t>stage.com</t>
  </si>
  <si>
    <t>porno-hui.info</t>
  </si>
  <si>
    <t>ismennt.is</t>
  </si>
  <si>
    <t>woaigougou.com</t>
  </si>
  <si>
    <t>sex-bomba.info</t>
  </si>
  <si>
    <t>cheapviagranz.pw</t>
  </si>
  <si>
    <t>bpf.co.uk</t>
  </si>
  <si>
    <t>iifym.com</t>
  </si>
  <si>
    <t>moogfest.com</t>
  </si>
  <si>
    <t>core-apps.com</t>
  </si>
  <si>
    <t>mepc.com.cn</t>
  </si>
  <si>
    <t>ca.tc</t>
  </si>
  <si>
    <t>onlinebuyventolin.org</t>
  </si>
  <si>
    <t>wearable-technologies.com</t>
  </si>
  <si>
    <t>michigansthumb.com</t>
  </si>
  <si>
    <t>yamaha-racing.com</t>
  </si>
  <si>
    <t>nxcd.gov.cn</t>
  </si>
  <si>
    <t>emode.com</t>
  </si>
  <si>
    <t>alatest.com</t>
  </si>
  <si>
    <t>albinism.org</t>
  </si>
  <si>
    <t>deadjournal.com</t>
  </si>
  <si>
    <t>soopat.com</t>
  </si>
  <si>
    <t>certifiedknowledge.org</t>
  </si>
  <si>
    <t>letsplayvideogames.com</t>
  </si>
  <si>
    <t>landinstitute.org</t>
  </si>
  <si>
    <t>utt.fr</t>
  </si>
  <si>
    <t>daomenwushu.com</t>
  </si>
  <si>
    <t>zzz.gs</t>
  </si>
  <si>
    <t>thinkers50.com</t>
  </si>
  <si>
    <t>pirellical.com</t>
  </si>
  <si>
    <t>jillgreenberg.com</t>
  </si>
  <si>
    <t>snowflakebentley.com</t>
  </si>
  <si>
    <t>lakbadu.com</t>
  </si>
  <si>
    <t>ez-netlife.com</t>
  </si>
  <si>
    <t>wuyangsong.com</t>
  </si>
  <si>
    <t>animatedengines.com</t>
  </si>
  <si>
    <t>aerosvit.com</t>
  </si>
  <si>
    <t>freegraphicland.com</t>
  </si>
  <si>
    <t>pablosoftwaresolutions.com</t>
  </si>
  <si>
    <t>there100.org</t>
  </si>
  <si>
    <t>astron.nl</t>
  </si>
  <si>
    <t>rhodia.com</t>
  </si>
  <si>
    <t>horstmann.com</t>
  </si>
  <si>
    <t>srslabs.com</t>
  </si>
  <si>
    <t>samag.com</t>
  </si>
  <si>
    <t>jnj.com.cn</t>
  </si>
  <si>
    <t>photos-public-domain.com</t>
  </si>
  <si>
    <t>imagesbuddy.com</t>
  </si>
  <si>
    <t>blogsicilia.it</t>
  </si>
  <si>
    <t>smartresponder.ru</t>
  </si>
  <si>
    <t>urlaubambauernhof.at</t>
  </si>
  <si>
    <t>xyzs.com</t>
  </si>
  <si>
    <t>debeka.de</t>
  </si>
  <si>
    <t>farhang.gov.ir</t>
  </si>
  <si>
    <t>mobile-cuisine.com</t>
  </si>
  <si>
    <t>ducati.ms</t>
  </si>
  <si>
    <t>bbv-net.de</t>
  </si>
  <si>
    <t>portrans.com.ec</t>
  </si>
  <si>
    <t>sapporo-park.or.jp</t>
  </si>
  <si>
    <t>garypetersonconsulting.org</t>
  </si>
  <si>
    <t>znsh.cc</t>
  </si>
  <si>
    <t>cruisewithus.site</t>
  </si>
  <si>
    <t>hljmeiji.com</t>
  </si>
  <si>
    <t>imcgrupo.com</t>
  </si>
  <si>
    <t>mobilehomes-inc.site</t>
  </si>
  <si>
    <t>integralaccounting.net</t>
  </si>
  <si>
    <t>boruidatonggongsi.com</t>
  </si>
  <si>
    <t>electricservei.com</t>
  </si>
  <si>
    <t>nilesoccer.com</t>
  </si>
  <si>
    <t>minedu.sk</t>
  </si>
  <si>
    <t>inmod.com</t>
  </si>
  <si>
    <t>speakout.com.pl</t>
  </si>
  <si>
    <t>otto-office.com</t>
  </si>
  <si>
    <t>tyzxyjhyy.com</t>
  </si>
  <si>
    <t>caterspaces.com</t>
  </si>
  <si>
    <t>thedti.gov.za</t>
  </si>
  <si>
    <t>glazurshop.ru</t>
  </si>
  <si>
    <t>formalit.com.ua</t>
  </si>
  <si>
    <t>chinajnhb.com</t>
  </si>
  <si>
    <t>murahnatenda.com</t>
  </si>
  <si>
    <t>lesmoutonsenrages.fr</t>
  </si>
  <si>
    <t>primecups.com</t>
  </si>
  <si>
    <t>buildeazy.com</t>
  </si>
  <si>
    <t>urn.fi</t>
  </si>
  <si>
    <t>hqcommercial.ca</t>
  </si>
  <si>
    <t>gercekgundem.com</t>
  </si>
  <si>
    <t>ecologyoflife.ru</t>
  </si>
  <si>
    <t>nonagon.se</t>
  </si>
  <si>
    <t>8thcivic.com</t>
  </si>
  <si>
    <t>gzcwmc.com</t>
  </si>
  <si>
    <t>dacor.net</t>
  </si>
  <si>
    <t>voxtelnet.com</t>
  </si>
  <si>
    <t>fux.com</t>
  </si>
  <si>
    <t>passagegoldtravel.com</t>
  </si>
  <si>
    <t>ohra.nl</t>
  </si>
  <si>
    <t>cqwa.gov.cn</t>
  </si>
  <si>
    <t>caramenangpoker.net</t>
  </si>
  <si>
    <t>mamarrachosrecreacion.com</t>
  </si>
  <si>
    <t>openspace.kz</t>
  </si>
  <si>
    <t>dvinainform.ru</t>
  </si>
  <si>
    <t>taxclick.org</t>
  </si>
  <si>
    <t>ekoooo.com</t>
  </si>
  <si>
    <t>indusind.com</t>
  </si>
  <si>
    <t>r10.to</t>
  </si>
  <si>
    <t>hintertuxergletscher.at</t>
  </si>
  <si>
    <t>atualizacom.com.br</t>
  </si>
  <si>
    <t>automobile-sportive.com</t>
  </si>
  <si>
    <t>outraspalavras.net</t>
  </si>
  <si>
    <t>buymotocyclefairings.com</t>
  </si>
  <si>
    <t>centralcoastmarlins.com.au</t>
  </si>
  <si>
    <t>netball.com.au</t>
  </si>
  <si>
    <t>buyerease.com</t>
  </si>
  <si>
    <t>tmst.my</t>
  </si>
  <si>
    <t>texel.net</t>
  </si>
  <si>
    <t>zenithink.it</t>
  </si>
  <si>
    <t>hltm.cc</t>
  </si>
  <si>
    <t>yysoftware.com</t>
  </si>
  <si>
    <t>thenorthface.me</t>
  </si>
  <si>
    <t>seur.com</t>
  </si>
  <si>
    <t>musicologie.org</t>
  </si>
  <si>
    <t>tomalaplaza.net</t>
  </si>
  <si>
    <t>arcadiainversiones.com</t>
  </si>
  <si>
    <t>flyconfirm.com</t>
  </si>
  <si>
    <t>via.dk</t>
  </si>
  <si>
    <t>youkon.com.ua</t>
  </si>
  <si>
    <t>goddessgear.net</t>
  </si>
  <si>
    <t>revistainvisibles.com.ar</t>
  </si>
  <si>
    <t>sidran.org</t>
  </si>
  <si>
    <t>bidolito.co.uk</t>
  </si>
  <si>
    <t>whmc.edu.cn</t>
  </si>
  <si>
    <t>shufawu.com</t>
  </si>
  <si>
    <t>weseleradom.pl</t>
  </si>
  <si>
    <t>uacrisis.org</t>
  </si>
  <si>
    <t>powys.gov.uk</t>
  </si>
  <si>
    <t>hoshi-fusion.com.pl</t>
  </si>
  <si>
    <t>bowerypresents.com</t>
  </si>
  <si>
    <t>edukid.uk</t>
  </si>
  <si>
    <t>scarlet-clicks.info</t>
  </si>
  <si>
    <t>sunroutehotel.jp</t>
  </si>
  <si>
    <t>cumulus.com</t>
  </si>
  <si>
    <t>gaziantepservisi.com</t>
  </si>
  <si>
    <t>sonymusic.fr</t>
  </si>
  <si>
    <t>dic-global.com</t>
  </si>
  <si>
    <t>eae.es</t>
  </si>
  <si>
    <t>xihang.com.cn</t>
  </si>
  <si>
    <t>3dflags.com</t>
  </si>
  <si>
    <t>texeltv.nl</t>
  </si>
  <si>
    <t>rtf-china.org</t>
  </si>
  <si>
    <t>vpostrel.com</t>
  </si>
  <si>
    <t>embracingourscars.com</t>
  </si>
  <si>
    <t>thesportsmanchannel.com</t>
  </si>
  <si>
    <t>airnostrum.es</t>
  </si>
  <si>
    <t>csrb18.ru</t>
  </si>
  <si>
    <t>fapsi-undar.ac.id</t>
  </si>
  <si>
    <t>xinanhui.net</t>
  </si>
  <si>
    <t>klanzap.ru</t>
  </si>
  <si>
    <t>unclebobs.com</t>
  </si>
  <si>
    <t>umowis.com</t>
  </si>
  <si>
    <t>carnivalworld.sg</t>
  </si>
  <si>
    <t>willingtonhall.co.uk</t>
  </si>
  <si>
    <t>ufsj.edu.br</t>
  </si>
  <si>
    <t>0517yun.com</t>
  </si>
  <si>
    <t>fredsais3d.com</t>
  </si>
  <si>
    <t>ocinside.de</t>
  </si>
  <si>
    <t>governoeletronico.gov.br</t>
  </si>
  <si>
    <t>adityabirla.com</t>
  </si>
  <si>
    <t>topkrediteonline.org</t>
  </si>
  <si>
    <t>nid.edu</t>
  </si>
  <si>
    <t>apartheidmuseum.org</t>
  </si>
  <si>
    <t>elsterschloss-gymnasium.de</t>
  </si>
  <si>
    <t>hollywoodchamber.net</t>
  </si>
  <si>
    <t>jeun.fr</t>
  </si>
  <si>
    <t>very-foods.co.jp</t>
  </si>
  <si>
    <t>hdjwww.com</t>
  </si>
  <si>
    <t>stayinwales.co.uk</t>
  </si>
  <si>
    <t>wagluchalibre.com</t>
  </si>
  <si>
    <t>ingridslodge.co.zw</t>
  </si>
  <si>
    <t>chanelbags.net.co</t>
  </si>
  <si>
    <t>cobbtuning.com</t>
  </si>
  <si>
    <t>fortworthstockyards.org</t>
  </si>
  <si>
    <t>ghdhair-straighteners.co.uk</t>
  </si>
  <si>
    <t>aranha-team.com</t>
  </si>
  <si>
    <t>93new.com</t>
  </si>
  <si>
    <t>porevo-ov.ru</t>
  </si>
  <si>
    <t>officialpandorajewelry.us</t>
  </si>
  <si>
    <t>alarabonline.org</t>
  </si>
  <si>
    <t>nnutc.edu.cn</t>
  </si>
  <si>
    <t>edviagtab.com</t>
  </si>
  <si>
    <t>houstonren.com</t>
  </si>
  <si>
    <t>lingforum.com</t>
  </si>
  <si>
    <t>yandui.com</t>
  </si>
  <si>
    <t>sdsheriff.net</t>
  </si>
  <si>
    <t>prefassecourisme.fr</t>
  </si>
  <si>
    <t>stocktongov.com</t>
  </si>
  <si>
    <t>zqrb.com.cn</t>
  </si>
  <si>
    <t>moviewestern.com</t>
  </si>
  <si>
    <t>telecroma.es</t>
  </si>
  <si>
    <t>ii.ca</t>
  </si>
  <si>
    <t>dateblog.com</t>
  </si>
  <si>
    <t>s0591.com</t>
  </si>
  <si>
    <t>buycytotec.info</t>
  </si>
  <si>
    <t>bjdj.gov.cn</t>
  </si>
  <si>
    <t>codeandweb.com</t>
  </si>
  <si>
    <t>baid.us</t>
  </si>
  <si>
    <t>archaeopress.com</t>
  </si>
  <si>
    <t>messenger-inquirer.com</t>
  </si>
  <si>
    <t>aupairdating.dk</t>
  </si>
  <si>
    <t>klubnichka-x18.info</t>
  </si>
  <si>
    <t>ecobank.com</t>
  </si>
  <si>
    <t>hcnonline.com</t>
  </si>
  <si>
    <t>jabc.or.jp</t>
  </si>
  <si>
    <t>ebible.org</t>
  </si>
  <si>
    <t>companyphonesystems.co.uk</t>
  </si>
  <si>
    <t>silver-suchka.info</t>
  </si>
  <si>
    <t>gousfbulls.com</t>
  </si>
  <si>
    <t>nanpa.com</t>
  </si>
  <si>
    <t>cichlid-forum.com</t>
  </si>
  <si>
    <t>scorebig.com</t>
  </si>
  <si>
    <t>hammock-youtuber.jp</t>
  </si>
  <si>
    <t>reliablerxviagra.com</t>
  </si>
  <si>
    <t>msnshell.com</t>
  </si>
  <si>
    <t>basnews.com</t>
  </si>
  <si>
    <t>fsgajj.cn</t>
  </si>
  <si>
    <t>disimplantlari.info</t>
  </si>
  <si>
    <t>checkers.com</t>
  </si>
  <si>
    <t>ogletreedeakins.com</t>
  </si>
  <si>
    <t>online-buy-kamagra.com</t>
  </si>
  <si>
    <t>cooley.edu</t>
  </si>
  <si>
    <t>rakuya.com.tw</t>
  </si>
  <si>
    <t>bluesfest.com.au</t>
  </si>
  <si>
    <t>catstevens.com</t>
  </si>
  <si>
    <t>bzgd.com</t>
  </si>
  <si>
    <t>chicagobearsuk.com</t>
  </si>
  <si>
    <t>kinston.com</t>
  </si>
  <si>
    <t>syrtxs.net</t>
  </si>
  <si>
    <t>bobinglipin.com</t>
  </si>
  <si>
    <t>skimag.com</t>
  </si>
  <si>
    <t>classicshorts.com</t>
  </si>
  <si>
    <t>ecpr.eu</t>
  </si>
  <si>
    <t>gina.gov.gy</t>
  </si>
  <si>
    <t>bethelmeadows.com</t>
  </si>
  <si>
    <t>heyshow.com.tw</t>
  </si>
  <si>
    <t>justyo.co</t>
  </si>
  <si>
    <t>noticias.info</t>
  </si>
  <si>
    <t>teamamerica.com</t>
  </si>
  <si>
    <t>libertypost.org</t>
  </si>
  <si>
    <t>duplichecker.com</t>
  </si>
  <si>
    <t>asgardia.space</t>
  </si>
  <si>
    <t>miningaustralia.com.au</t>
  </si>
  <si>
    <t>ipums.org</t>
  </si>
  <si>
    <t>xlcow.cn</t>
  </si>
  <si>
    <t>org.org</t>
  </si>
  <si>
    <t>lxzpw.com</t>
  </si>
  <si>
    <t>docomocase.com</t>
  </si>
  <si>
    <t>bazos.cz</t>
  </si>
  <si>
    <t>cscblog.jp</t>
  </si>
  <si>
    <t>tubesx.ru</t>
  </si>
  <si>
    <t>hilfreich.de</t>
  </si>
  <si>
    <t>huagun.cn</t>
  </si>
  <si>
    <t>ledpolice.ru</t>
  </si>
  <si>
    <t>playdoughtoplato.com</t>
  </si>
  <si>
    <t>breedinfo.ru</t>
  </si>
  <si>
    <t>timetravelturtle.com</t>
  </si>
  <si>
    <t>merl24.pw</t>
  </si>
  <si>
    <t>viralget.com</t>
  </si>
  <si>
    <t>estimateweb.com</t>
  </si>
  <si>
    <t>thnews24.tk</t>
  </si>
  <si>
    <t>sugarcoatuae.com</t>
  </si>
  <si>
    <t>orcz.com</t>
  </si>
  <si>
    <t>groo.ru</t>
  </si>
  <si>
    <t>xf-russia.ru</t>
  </si>
  <si>
    <t>so.it</t>
  </si>
  <si>
    <t>val.se</t>
  </si>
  <si>
    <t>xyzye.com</t>
  </si>
  <si>
    <t>hvc6.com</t>
  </si>
  <si>
    <t>thelocoinmotion.com</t>
  </si>
  <si>
    <t>mssgnb.ru</t>
  </si>
  <si>
    <t>gry.pl</t>
  </si>
  <si>
    <t>vm.fi</t>
  </si>
  <si>
    <t>grscorals.ru</t>
  </si>
  <si>
    <t>lifesdetail.com</t>
  </si>
  <si>
    <t>amolife.com</t>
  </si>
  <si>
    <t>agfg.com.au</t>
  </si>
  <si>
    <t>alqudahnews.com</t>
  </si>
  <si>
    <t>countryredirector.com</t>
  </si>
  <si>
    <t>marjovuorela.fi</t>
  </si>
  <si>
    <t>oldcarmanualproject.com</t>
  </si>
  <si>
    <t>caidown.cn</t>
  </si>
  <si>
    <t>gazon-avtopoliv.ru</t>
  </si>
  <si>
    <t>autopartner62.ru</t>
  </si>
  <si>
    <t>duranart.de</t>
  </si>
  <si>
    <t>canalcity.co.jp</t>
  </si>
  <si>
    <t>ohiotaekwondo.org</t>
  </si>
  <si>
    <t>spiweb.co</t>
  </si>
  <si>
    <t>ilpadel.it</t>
  </si>
  <si>
    <t>chfj.pt</t>
  </si>
  <si>
    <t>mediaworks.co.jp</t>
  </si>
  <si>
    <t>hondatuningmagazine.com</t>
  </si>
  <si>
    <t>cliftonsands.com</t>
  </si>
  <si>
    <t>a-s-m.com</t>
  </si>
  <si>
    <t>ninetee9.com</t>
  </si>
  <si>
    <t>wtfgamersonly.com</t>
  </si>
  <si>
    <t>shaber3.com</t>
  </si>
  <si>
    <t>judionlinedomino.org</t>
  </si>
  <si>
    <t>seuensino.com.br</t>
  </si>
  <si>
    <t>learningparadisemuz.org</t>
  </si>
  <si>
    <t>creanative.com</t>
  </si>
  <si>
    <t>arthurgareginyan.com</t>
  </si>
  <si>
    <t>sonpo24.co.jp</t>
  </si>
  <si>
    <t>alhomaidhi-family.com</t>
  </si>
  <si>
    <t>rac1.org</t>
  </si>
  <si>
    <t>ibtimes.sg</t>
  </si>
  <si>
    <t>softnet-internet.com</t>
  </si>
  <si>
    <t>henryhappened.com</t>
  </si>
  <si>
    <t>pdesas.org</t>
  </si>
  <si>
    <t>adeinmobiliaria.com</t>
  </si>
  <si>
    <t>usynovite.ru</t>
  </si>
  <si>
    <t>jumpstart-hr.com</t>
  </si>
  <si>
    <t>addontv.it</t>
  </si>
  <si>
    <t>colorificioedilver.it</t>
  </si>
  <si>
    <t>bjhunningtu.com</t>
  </si>
  <si>
    <t>craftsportswear.com</t>
  </si>
  <si>
    <t>r4isdhc3dsx.com</t>
  </si>
  <si>
    <t>radikal.cc</t>
  </si>
  <si>
    <t>lockhartriverart.com.au</t>
  </si>
  <si>
    <t>landandfarm.com</t>
  </si>
  <si>
    <t>pinacoteca.org.br</t>
  </si>
  <si>
    <t>sudradio.fr</t>
  </si>
  <si>
    <t>replicasrolex.me.uk</t>
  </si>
  <si>
    <t>flymonarch.com</t>
  </si>
  <si>
    <t>begegnungen-ev.net</t>
  </si>
  <si>
    <t>cluberetro.com.br</t>
  </si>
  <si>
    <t>roboxchange.com</t>
  </si>
  <si>
    <t>saburchill.com</t>
  </si>
  <si>
    <t>adenet.com.br</t>
  </si>
  <si>
    <t>caracasfsc.com</t>
  </si>
  <si>
    <t>skyradio.nl</t>
  </si>
  <si>
    <t>tfilm.club</t>
  </si>
  <si>
    <t>bvclss.cn</t>
  </si>
  <si>
    <t>museeartmontreal.com</t>
  </si>
  <si>
    <t>futureav.co.th</t>
  </si>
  <si>
    <t>sailwave.com</t>
  </si>
  <si>
    <t>vpweb.ca</t>
  </si>
  <si>
    <t>jmonline.com.br</t>
  </si>
  <si>
    <t>weworewhat.com</t>
  </si>
  <si>
    <t>fhf.fr</t>
  </si>
  <si>
    <t>ss-tm.com</t>
  </si>
  <si>
    <t>firebrandcharcoal.com</t>
  </si>
  <si>
    <t>vaterland.li</t>
  </si>
  <si>
    <t>fastw3b.net</t>
  </si>
  <si>
    <t>oakridgeoutlaws.org</t>
  </si>
  <si>
    <t>easy-fundraising-ideas.com</t>
  </si>
  <si>
    <t>buddhadasa.org</t>
  </si>
  <si>
    <t>panco.cz</t>
  </si>
  <si>
    <t>adhdpedia.org</t>
  </si>
  <si>
    <t>my-garage-plans.com</t>
  </si>
  <si>
    <t>visiongain.com</t>
  </si>
  <si>
    <t>brookingsoregonrealestate.net</t>
  </si>
  <si>
    <t>indiana-rp.ru</t>
  </si>
  <si>
    <t>mytaratata.com</t>
  </si>
  <si>
    <t>k12.ec</t>
  </si>
  <si>
    <t>chur9.net</t>
  </si>
  <si>
    <t>lakelandgov.net</t>
  </si>
  <si>
    <t>beautypedia.com</t>
  </si>
  <si>
    <t>thecanadianhealthandcaremall.net</t>
  </si>
  <si>
    <t>usefulenglish.net</t>
  </si>
  <si>
    <t>cvp.com</t>
  </si>
  <si>
    <t>ancientegyptonline.co.uk</t>
  </si>
  <si>
    <t>xfshdq.com</t>
  </si>
  <si>
    <t>fjdpc.gov.cn</t>
  </si>
  <si>
    <t>letstraveltour.com</t>
  </si>
  <si>
    <t>strangemusicinc.com</t>
  </si>
  <si>
    <t>syosetu.org</t>
  </si>
  <si>
    <t>boluwaduro.com</t>
  </si>
  <si>
    <t>lessaccounting.com</t>
  </si>
  <si>
    <t>kreditvergleicheprogressiv.org</t>
  </si>
  <si>
    <t>eastern-medicine.com.tw</t>
  </si>
  <si>
    <t>mathewsinc.com</t>
  </si>
  <si>
    <t>geeksqueek.com</t>
  </si>
  <si>
    <t>neenahpaper.com</t>
  </si>
  <si>
    <t>pstu.ru</t>
  </si>
  <si>
    <t>olgarodriguez.es</t>
  </si>
  <si>
    <t>edpriceusa.com</t>
  </si>
  <si>
    <t>genericviagrageneric.world</t>
  </si>
  <si>
    <t>kcbs.us</t>
  </si>
  <si>
    <t>permanentlifechanges.com</t>
  </si>
  <si>
    <t>firb.gov.au</t>
  </si>
  <si>
    <t>hftogo.com</t>
  </si>
  <si>
    <t>paulandjoe.com</t>
  </si>
  <si>
    <t>aos.org</t>
  </si>
  <si>
    <t>orr.gov.uk</t>
  </si>
  <si>
    <t>pescacng.info</t>
  </si>
  <si>
    <t>fcrr.org</t>
  </si>
  <si>
    <t>anabolicsfast.biz</t>
  </si>
  <si>
    <t>kharkiv.ua</t>
  </si>
  <si>
    <t>dmgov.org</t>
  </si>
  <si>
    <t>bj-cronus.com</t>
  </si>
  <si>
    <t>romain-baudot.com</t>
  </si>
  <si>
    <t>qca.org.uk</t>
  </si>
  <si>
    <t>sinohydro.com</t>
  </si>
  <si>
    <t>xup.pl</t>
  </si>
  <si>
    <t>porno-yablonia.ru</t>
  </si>
  <si>
    <t>autoinsurancequotesone.net</t>
  </si>
  <si>
    <t>fire-emblem-heroes.com</t>
  </si>
  <si>
    <t>ajdesigner.com</t>
  </si>
  <si>
    <t>hickoryfarms.com</t>
  </si>
  <si>
    <t>payplan.com</t>
  </si>
  <si>
    <t>saccinc.com</t>
  </si>
  <si>
    <t>jointokyo.org</t>
  </si>
  <si>
    <t>emerilsrestaurants.com</t>
  </si>
  <si>
    <t>marcusuniforms.com</t>
  </si>
  <si>
    <t>nihetu.com</t>
  </si>
  <si>
    <t>naturesongs.com</t>
  </si>
  <si>
    <t>wxxinews.org</t>
  </si>
  <si>
    <t>minigamesarena.com</t>
  </si>
  <si>
    <t>buyrunescape4golds.com</t>
  </si>
  <si>
    <t>flicksandbits.com</t>
  </si>
  <si>
    <t>scottdangelo.com</t>
  </si>
  <si>
    <t>gtk.fi</t>
  </si>
  <si>
    <t>mm52.com</t>
  </si>
  <si>
    <t>shybjsosh.com</t>
  </si>
  <si>
    <t>budweisertours.com</t>
  </si>
  <si>
    <t>cialis-tadalafilbuy.net</t>
  </si>
  <si>
    <t>hknet.com</t>
  </si>
  <si>
    <t>serviziocomune.net</t>
  </si>
  <si>
    <t>ldraw.org</t>
  </si>
  <si>
    <t>alanhawk.net</t>
  </si>
  <si>
    <t>tunbecklongstraw.co.uk</t>
  </si>
  <si>
    <t>lsk3.com.my</t>
  </si>
  <si>
    <t>maplos.com</t>
  </si>
  <si>
    <t>maptia.com</t>
  </si>
  <si>
    <t>turystycznapolska.pl</t>
  </si>
  <si>
    <t>vaz.com.co</t>
  </si>
  <si>
    <t>online5mg-cialis.net</t>
  </si>
  <si>
    <t>innovation.ca</t>
  </si>
  <si>
    <t>starwin99.net</t>
  </si>
  <si>
    <t>androidroad.com</t>
  </si>
  <si>
    <t>goupbd.com</t>
  </si>
  <si>
    <t>liketelevision.com</t>
  </si>
  <si>
    <t>kmbz.com</t>
  </si>
  <si>
    <t>skywatcher.com</t>
  </si>
  <si>
    <t>grokker.com</t>
  </si>
  <si>
    <t>vegan.org</t>
  </si>
  <si>
    <t>putnam.com</t>
  </si>
  <si>
    <t>brainport-vietnam.com</t>
  </si>
  <si>
    <t>rsgoldfast.com</t>
  </si>
  <si>
    <t>esiea.fr</t>
  </si>
  <si>
    <t>wat.edu.pl</t>
  </si>
  <si>
    <t>nwaonline.net</t>
  </si>
  <si>
    <t>preventgenocide.org</t>
  </si>
  <si>
    <t>bettercallsaul.com</t>
  </si>
  <si>
    <t>microvision.com</t>
  </si>
  <si>
    <t>sinfree.net</t>
  </si>
  <si>
    <t>photoreview.com.au</t>
  </si>
  <si>
    <t>feedstuffs.com</t>
  </si>
  <si>
    <t>liudayo.cn</t>
  </si>
  <si>
    <t>htmldrive.net</t>
  </si>
  <si>
    <t>winnetmag.com</t>
  </si>
  <si>
    <t>china-lyt.com</t>
  </si>
  <si>
    <t>hk.st</t>
  </si>
  <si>
    <t>t35hosting.com</t>
  </si>
  <si>
    <t>yescate.com</t>
  </si>
  <si>
    <t>diffchecker.com</t>
  </si>
  <si>
    <t>albatron.com.tw</t>
  </si>
  <si>
    <t>hydrol-earth-syst-sci.net</t>
  </si>
  <si>
    <t>familyholiday.net</t>
  </si>
  <si>
    <t>hilfetelefon.de</t>
  </si>
  <si>
    <t>momalwaysfindsout.com</t>
  </si>
  <si>
    <t>gogen-allguide.com</t>
  </si>
  <si>
    <t>ytjsjl.com</t>
  </si>
  <si>
    <t>zhouchengku.com</t>
  </si>
  <si>
    <t>veneziye.ru</t>
  </si>
  <si>
    <t>njfamily.com</t>
  </si>
  <si>
    <t>designcurial.com</t>
  </si>
  <si>
    <t>giunti.it</t>
  </si>
  <si>
    <t>lipu.it</t>
  </si>
  <si>
    <t>lyze.jp</t>
  </si>
  <si>
    <t>deviantclip.com</t>
  </si>
  <si>
    <t>herne.de</t>
  </si>
  <si>
    <t>avidolz.com</t>
  </si>
  <si>
    <t>apicloud.com</t>
  </si>
  <si>
    <t>charismachina.com</t>
  </si>
  <si>
    <t>transmitiendovidauruguay.com</t>
  </si>
  <si>
    <t>ss.it</t>
  </si>
  <si>
    <t>fotobodaespaa.com</t>
  </si>
  <si>
    <t>ac-bda.com</t>
  </si>
  <si>
    <t>newsfirst.lk</t>
  </si>
  <si>
    <t>yinwenmall.com</t>
  </si>
  <si>
    <t>suszonaborowka.pl</t>
  </si>
  <si>
    <t>lamrez.net</t>
  </si>
  <si>
    <t>letsgetmobilecanada.com</t>
  </si>
  <si>
    <t>thevaxgenetics.com</t>
  </si>
  <si>
    <t>digiprove.com</t>
  </si>
  <si>
    <t>policeandweather.com</t>
  </si>
  <si>
    <t>profitfromparadise.com</t>
  </si>
  <si>
    <t>eclatimprints.com</t>
  </si>
  <si>
    <t>architecturelab.net</t>
  </si>
  <si>
    <t>kidsmathgamesonline.com</t>
  </si>
  <si>
    <t>visitnorthumberland.com</t>
  </si>
  <si>
    <t>honda-odyssey.dk</t>
  </si>
  <si>
    <t>famima.com</t>
  </si>
  <si>
    <t>kp-podol.ru</t>
  </si>
  <si>
    <t>designbuild-network.com</t>
  </si>
  <si>
    <t>solracoin.org</t>
  </si>
  <si>
    <t>asiafinance.cn</t>
  </si>
  <si>
    <t>yourdays.com</t>
  </si>
  <si>
    <t>upakovka54.ru</t>
  </si>
  <si>
    <t>book2look.com</t>
  </si>
  <si>
    <t>nu63.com</t>
  </si>
  <si>
    <t>springermedizin.de</t>
  </si>
  <si>
    <t>yousufrealty.com</t>
  </si>
  <si>
    <t>statravel.de</t>
  </si>
  <si>
    <t>ideia3studio.com.br</t>
  </si>
  <si>
    <t>drbmanning.com</t>
  </si>
  <si>
    <t>fecn.net</t>
  </si>
  <si>
    <t>anyuanjixie.com</t>
  </si>
  <si>
    <t>sextosentidomx.com</t>
  </si>
  <si>
    <t>bjxujie.com</t>
  </si>
  <si>
    <t>sohogreensapartments.com</t>
  </si>
  <si>
    <t>langwitches.org</t>
  </si>
  <si>
    <t>erca.go.jp</t>
  </si>
  <si>
    <t>annadoesyoga.com</t>
  </si>
  <si>
    <t>wecandance.com</t>
  </si>
  <si>
    <t>bigdawgsbbq.com</t>
  </si>
  <si>
    <t>dunk4diabetes.com</t>
  </si>
  <si>
    <t>mybookvideo.it</t>
  </si>
  <si>
    <t>fastingenterprises.com</t>
  </si>
  <si>
    <t>vipmurfreesboro.com</t>
  </si>
  <si>
    <t>marionssmartdelights.com</t>
  </si>
  <si>
    <t>kbhgames.com</t>
  </si>
  <si>
    <t>itinuae.com</t>
  </si>
  <si>
    <t>depressedgamer.com</t>
  </si>
  <si>
    <t>maternitydepot.net</t>
  </si>
  <si>
    <t>connectmadisoncounty.com</t>
  </si>
  <si>
    <t>acehigh.ru</t>
  </si>
  <si>
    <t>cat-world.com.au</t>
  </si>
  <si>
    <t>7colorings.com</t>
  </si>
  <si>
    <t>intermark.com.py</t>
  </si>
  <si>
    <t>nidoilgrillocanterino.it</t>
  </si>
  <si>
    <t>pharmacyregulation.org</t>
  </si>
  <si>
    <t>armorhead.com</t>
  </si>
  <si>
    <t>avtorenda.ru</t>
  </si>
  <si>
    <t>find-mba.com</t>
  </si>
  <si>
    <t>nhsbt.nhs.uk</t>
  </si>
  <si>
    <t>epochtimes.com.tw</t>
  </si>
  <si>
    <t>hr-usluga.ru</t>
  </si>
  <si>
    <t>superhonda.com</t>
  </si>
  <si>
    <t>jrbarat.es</t>
  </si>
  <si>
    <t>headbanger.ru</t>
  </si>
  <si>
    <t>umusic.co.uk</t>
  </si>
  <si>
    <t>darmowytestiq.pl</t>
  </si>
  <si>
    <t>krabivilla.se</t>
  </si>
  <si>
    <t>ifsc.edu.br</t>
  </si>
  <si>
    <t>inxmail.com</t>
  </si>
  <si>
    <t>capstonepub.com</t>
  </si>
  <si>
    <t>exploringthenorth.com</t>
  </si>
  <si>
    <t>411freedirectory.com</t>
  </si>
  <si>
    <t>thehoxton.com</t>
  </si>
  <si>
    <t>nnyyss.com</t>
  </si>
  <si>
    <t>hellobee.com</t>
  </si>
  <si>
    <t>xiaoyuanvc.com</t>
  </si>
  <si>
    <t>banqueducanada.ca</t>
  </si>
  <si>
    <t>islamiyasam.com</t>
  </si>
  <si>
    <t>guenstigeronlinekreditbranch.pw</t>
  </si>
  <si>
    <t>bloodoath-guild.com</t>
  </si>
  <si>
    <t>banexx.com</t>
  </si>
  <si>
    <t>olympic-crimea.ru</t>
  </si>
  <si>
    <t>qdlnfs.com</t>
  </si>
  <si>
    <t>onlinekreditetest.org</t>
  </si>
  <si>
    <t>rentenfondsvergleich.pw</t>
  </si>
  <si>
    <t>xn--l1abe4a.xn--p1ai</t>
  </si>
  <si>
    <t>Ð½Ñ†Ð¼Ð¾.Ñ€Ñ„</t>
  </si>
  <si>
    <t>indiemerch.com</t>
  </si>
  <si>
    <t>udn141.com</t>
  </si>
  <si>
    <t>good-readz.com</t>
  </si>
  <si>
    <t>temporarycarinsurance.company</t>
  </si>
  <si>
    <t>thefridaytimes.com</t>
  </si>
  <si>
    <t>lungarnocollection.com</t>
  </si>
  <si>
    <t>stabmag.com</t>
  </si>
  <si>
    <t>castelli-cycling.com</t>
  </si>
  <si>
    <t>bc-mvs.gov.ua</t>
  </si>
  <si>
    <t>biareview.com</t>
  </si>
  <si>
    <t>porno-2017-tv.ru</t>
  </si>
  <si>
    <t>dfcfw.com</t>
  </si>
  <si>
    <t>oldestpeopleforum.jp</t>
  </si>
  <si>
    <t>shawnblanc.net</t>
  </si>
  <si>
    <t>recordingwebcam.com</t>
  </si>
  <si>
    <t>nicenic.com</t>
  </si>
  <si>
    <t>9round.com</t>
  </si>
  <si>
    <t>avtotoriya.ru</t>
  </si>
  <si>
    <t>lj-bank.com</t>
  </si>
  <si>
    <t>oldschoolttt.com</t>
  </si>
  <si>
    <t>cleanseas.org</t>
  </si>
  <si>
    <t>adidasnmdforsales.us</t>
  </si>
  <si>
    <t>aysor.am</t>
  </si>
  <si>
    <t>viagrawithouta-doctorprescription.net</t>
  </si>
  <si>
    <t>seedsave.org</t>
  </si>
  <si>
    <t>2-hand.info</t>
  </si>
  <si>
    <t>yxdaily.com</t>
  </si>
  <si>
    <t>eva-mebel.com.ua</t>
  </si>
  <si>
    <t>kunlunfa.com</t>
  </si>
  <si>
    <t>visitmilwaukee.org</t>
  </si>
  <si>
    <t>pandora--uk.co.uk</t>
  </si>
  <si>
    <t>adzy.cn</t>
  </si>
  <si>
    <t>pandorabracelet.org.uk</t>
  </si>
  <si>
    <t>researchnow.com</t>
  </si>
  <si>
    <t>universia.cl</t>
  </si>
  <si>
    <t>ohr.edu</t>
  </si>
  <si>
    <t>mizat.net</t>
  </si>
  <si>
    <t>porno-xeon.info</t>
  </si>
  <si>
    <t>beachcamera.com</t>
  </si>
  <si>
    <t>visitgoldcoast.com</t>
  </si>
  <si>
    <t>chronicle-tribune.com</t>
  </si>
  <si>
    <t>sandfordhighschool.com</t>
  </si>
  <si>
    <t>zqfufeng.com</t>
  </si>
  <si>
    <t>forestyimages.org</t>
  </si>
  <si>
    <t>51callcenter.com</t>
  </si>
  <si>
    <t>silverkeysalesboost.com</t>
  </si>
  <si>
    <t>sjc.org</t>
  </si>
  <si>
    <t>argusobserver.com</t>
  </si>
  <si>
    <t>pacificnewscenter.com</t>
  </si>
  <si>
    <t>ifmagazine.com</t>
  </si>
  <si>
    <t>nbr.com</t>
  </si>
  <si>
    <t>bjwalking.com</t>
  </si>
  <si>
    <t>openfilm.com</t>
  </si>
  <si>
    <t>eehua.org</t>
  </si>
  <si>
    <t>fujirumors.com</t>
  </si>
  <si>
    <t>thehip.com</t>
  </si>
  <si>
    <t>bennett.edu</t>
  </si>
  <si>
    <t>ogleearth.com</t>
  </si>
  <si>
    <t>momo.it</t>
  </si>
  <si>
    <t>42explore.com</t>
  </si>
  <si>
    <t>freelance.com</t>
  </si>
  <si>
    <t>inbio.ac.cr</t>
  </si>
  <si>
    <t>cbcfinc.org</t>
  </si>
  <si>
    <t>nmdro.com</t>
  </si>
  <si>
    <t>concentra.com</t>
  </si>
  <si>
    <t>collaborativefund.com</t>
  </si>
  <si>
    <t>internic.com</t>
  </si>
  <si>
    <t>zx-printing.com</t>
  </si>
  <si>
    <t>ta3arof.net</t>
  </si>
  <si>
    <t>alchemyapi.com</t>
  </si>
  <si>
    <t>netwish.net</t>
  </si>
  <si>
    <t>51yuming.net</t>
  </si>
  <si>
    <t>intothematrix.com</t>
  </si>
  <si>
    <t>livecdlist.com</t>
  </si>
  <si>
    <t>xbox-sky.com</t>
  </si>
  <si>
    <t>service.com</t>
  </si>
  <si>
    <t>cinepaint.org</t>
  </si>
  <si>
    <t>53shop.com</t>
  </si>
  <si>
    <t>attagirlsays.com</t>
  </si>
  <si>
    <t>csob.cz</t>
  </si>
  <si>
    <t>hmrv.de</t>
  </si>
  <si>
    <t>caihao.com</t>
  </si>
  <si>
    <t>yoyou.com</t>
  </si>
  <si>
    <t>shakentogetherlife.com</t>
  </si>
  <si>
    <t>teosofia.ru</t>
  </si>
  <si>
    <t>panthermedia.net</t>
  </si>
  <si>
    <t>hotbeautyhealth.com</t>
  </si>
  <si>
    <t>supermoney.eu</t>
  </si>
  <si>
    <t>promportal.su</t>
  </si>
  <si>
    <t>hssyjjx.com</t>
  </si>
  <si>
    <t>gwup.org</t>
  </si>
  <si>
    <t>op7.club</t>
  </si>
  <si>
    <t>alexcars.biz</t>
  </si>
  <si>
    <t>mattcarner.com</t>
  </si>
  <si>
    <t>tepgames.com</t>
  </si>
  <si>
    <t>youyo.site</t>
  </si>
  <si>
    <t>option.com.br</t>
  </si>
  <si>
    <t>izhuti.com</t>
  </si>
  <si>
    <t>lacentral.com</t>
  </si>
  <si>
    <t>elmocreative.com</t>
  </si>
  <si>
    <t>countercultureapps.com</t>
  </si>
  <si>
    <t>theendlessmeal.com</t>
  </si>
  <si>
    <t>intratuin.nl</t>
  </si>
  <si>
    <t>memecreator.org</t>
  </si>
  <si>
    <t>kcad.in</t>
  </si>
  <si>
    <t>smd-bueroservice.de</t>
  </si>
  <si>
    <t>50forum.org.cn</t>
  </si>
  <si>
    <t>myloanmoney.com</t>
  </si>
  <si>
    <t>fcsm.ru</t>
  </si>
  <si>
    <t>fslfoods.com</t>
  </si>
  <si>
    <t>shoppingeasyshop.com</t>
  </si>
  <si>
    <t>utilityproinc.com</t>
  </si>
  <si>
    <t>omahdroid.com</t>
  </si>
  <si>
    <t>detroitdeltas.com</t>
  </si>
  <si>
    <t>njxdsd.com</t>
  </si>
  <si>
    <t>omarroblesaldana.com</t>
  </si>
  <si>
    <t>drwangshufeng.com</t>
  </si>
  <si>
    <t>estarwell.info</t>
  </si>
  <si>
    <t>mitzvahtutor.com</t>
  </si>
  <si>
    <t>ebstv.tv</t>
  </si>
  <si>
    <t>sec.ba</t>
  </si>
  <si>
    <t>elestimulo.com</t>
  </si>
  <si>
    <t>servmat.com.br</t>
  </si>
  <si>
    <t>centenary.net.au</t>
  </si>
  <si>
    <t>forgeverse.com</t>
  </si>
  <si>
    <t>miradas.mx</t>
  </si>
  <si>
    <t>maritimequest.com</t>
  </si>
  <si>
    <t>carryeelizabeth.com</t>
  </si>
  <si>
    <t>prozis.com</t>
  </si>
  <si>
    <t>redframekit.net</t>
  </si>
  <si>
    <t>hornoxe.com</t>
  </si>
  <si>
    <t>mcdonalds.nl</t>
  </si>
  <si>
    <t>revalorasac.com</t>
  </si>
  <si>
    <t>givememyremote.com</t>
  </si>
  <si>
    <t>logogarden.com</t>
  </si>
  <si>
    <t>austinvasectomy.com</t>
  </si>
  <si>
    <t>armez.ru</t>
  </si>
  <si>
    <t>millenaris.hu</t>
  </si>
  <si>
    <t>garcinia-cambogia.fr</t>
  </si>
  <si>
    <t>kwestiasmaku.com</t>
  </si>
  <si>
    <t>andahuaylas.net</t>
  </si>
  <si>
    <t>wholesomesweet.com</t>
  </si>
  <si>
    <t>largemusicglobal.com</t>
  </si>
  <si>
    <t>gk24.pl</t>
  </si>
  <si>
    <t>perezreverte.com</t>
  </si>
  <si>
    <t>watterott.com</t>
  </si>
  <si>
    <t>fein.de</t>
  </si>
  <si>
    <t>therabreath.com</t>
  </si>
  <si>
    <t>allareacodes.com</t>
  </si>
  <si>
    <t>precast.org</t>
  </si>
  <si>
    <t>manicore.com</t>
  </si>
  <si>
    <t>healthempire.ca</t>
  </si>
  <si>
    <t>che.de</t>
  </si>
  <si>
    <t>54qq.net</t>
  </si>
  <si>
    <t>fredolsen.es</t>
  </si>
  <si>
    <t>investigacionyciencia.es</t>
  </si>
  <si>
    <t>carles-jongues.com</t>
  </si>
  <si>
    <t>visitgent.be</t>
  </si>
  <si>
    <t>worldreligionnews.com</t>
  </si>
  <si>
    <t>haiwen.net</t>
  </si>
  <si>
    <t>mmweb.tw</t>
  </si>
  <si>
    <t>gavickmagazine.com</t>
  </si>
  <si>
    <t>alignthoughts.com</t>
  </si>
  <si>
    <t>airast.org</t>
  </si>
  <si>
    <t>mavspub.com</t>
  </si>
  <si>
    <t>19427.com</t>
  </si>
  <si>
    <t>scandinaviandesign.com</t>
  </si>
  <si>
    <t>seacaef.org</t>
  </si>
  <si>
    <t>comweb.pl</t>
  </si>
  <si>
    <t>updraftplus.com</t>
  </si>
  <si>
    <t>hog.com</t>
  </si>
  <si>
    <t>moncler-online-shop.de</t>
  </si>
  <si>
    <t>neveryetmelted.com</t>
  </si>
  <si>
    <t>babycenter.ca</t>
  </si>
  <si>
    <t>orlov-tkachuk.com.ua</t>
  </si>
  <si>
    <t>core.org.cn</t>
  </si>
  <si>
    <t>appmia.com.br</t>
  </si>
  <si>
    <t>blog-app.eu</t>
  </si>
  <si>
    <t>ebay.ru</t>
  </si>
  <si>
    <t>peersupport.edu.au</t>
  </si>
  <si>
    <t>offgamers.com</t>
  </si>
  <si>
    <t>chronologia.org</t>
  </si>
  <si>
    <t>bsi.si</t>
  </si>
  <si>
    <t>bandaogift.com</t>
  </si>
  <si>
    <t>gun-tec.com</t>
  </si>
  <si>
    <t>authorearnings.com</t>
  </si>
  <si>
    <t>perjuries.com</t>
  </si>
  <si>
    <t>luther.de</t>
  </si>
  <si>
    <t>ts3heartbreakers.eu</t>
  </si>
  <si>
    <t>knopkofon.ru</t>
  </si>
  <si>
    <t>bmo.com.hk</t>
  </si>
  <si>
    <t>cartier-lovebracelet.com</t>
  </si>
  <si>
    <t>ebay-dir.com</t>
  </si>
  <si>
    <t>electrotransport.su</t>
  </si>
  <si>
    <t>conwaydailysun.com</t>
  </si>
  <si>
    <t>magicdvdripper.com</t>
  </si>
  <si>
    <t>jsfdsb.com</t>
  </si>
  <si>
    <t>nymetroparents.com</t>
  </si>
  <si>
    <t>4life.com</t>
  </si>
  <si>
    <t>febreze.com</t>
  </si>
  <si>
    <t>almostanywherearcade.com</t>
  </si>
  <si>
    <t>lifeinsurancerates.com</t>
  </si>
  <si>
    <t>paydayloans2xd.com</t>
  </si>
  <si>
    <t>max-essay.com</t>
  </si>
  <si>
    <t>nachtsturm-horde.de</t>
  </si>
  <si>
    <t>burberry-bagsoutlet.net</t>
  </si>
  <si>
    <t>dv.com</t>
  </si>
  <si>
    <t>zzcgs.com.cn</t>
  </si>
  <si>
    <t>procuraduria.gov.co</t>
  </si>
  <si>
    <t>gohelicoptergame.com</t>
  </si>
  <si>
    <t>neweggbusiness.com</t>
  </si>
  <si>
    <t>conradhotels.com</t>
  </si>
  <si>
    <t>escolacantoverde.com.br</t>
  </si>
  <si>
    <t>masterservice.ru</t>
  </si>
  <si>
    <t>australiandemocracy.com</t>
  </si>
  <si>
    <t>iiroc.ca</t>
  </si>
  <si>
    <t>chairkickers.com</t>
  </si>
  <si>
    <t>wera.de</t>
  </si>
  <si>
    <t>niume.com</t>
  </si>
  <si>
    <t>letitfilms.com</t>
  </si>
  <si>
    <t>trustech-event.com</t>
  </si>
  <si>
    <t>mak.ru</t>
  </si>
  <si>
    <t>adventure.jo</t>
  </si>
  <si>
    <t>cityoftulsa.org</t>
  </si>
  <si>
    <t>nixtelefon.org</t>
  </si>
  <si>
    <t>aktc.net.cn</t>
  </si>
  <si>
    <t>wigsforblackwomen.co</t>
  </si>
  <si>
    <t>aankoopviagra.pw</t>
  </si>
  <si>
    <t>rbcwealthmanagement.com</t>
  </si>
  <si>
    <t>stockopedia.com</t>
  </si>
  <si>
    <t>forumatic.com</t>
  </si>
  <si>
    <t>nau.com</t>
  </si>
  <si>
    <t>shopkitson.com</t>
  </si>
  <si>
    <t>php-editors.com</t>
  </si>
  <si>
    <t>hxyswh.com.cn</t>
  </si>
  <si>
    <t>r2om.com</t>
  </si>
  <si>
    <t>nycresistor.com</t>
  </si>
  <si>
    <t>crockerartmuseum.org</t>
  </si>
  <si>
    <t>fitbrains.com</t>
  </si>
  <si>
    <t>moviefake.com</t>
  </si>
  <si>
    <t>pimafcu.org</t>
  </si>
  <si>
    <t>hebgc.com</t>
  </si>
  <si>
    <t>isleuth.com</t>
  </si>
  <si>
    <t>siig.com</t>
  </si>
  <si>
    <t>ideelle.fr</t>
  </si>
  <si>
    <t>mountaingear.com</t>
  </si>
  <si>
    <t>sierranevada.edu</t>
  </si>
  <si>
    <t>vozme.com</t>
  </si>
  <si>
    <t>patching.net</t>
  </si>
  <si>
    <t>xinganmeng.gov.cn</t>
  </si>
  <si>
    <t>sjcny.edu</t>
  </si>
  <si>
    <t>lustgarten.org</t>
  </si>
  <si>
    <t>bowlbrunswick.com</t>
  </si>
  <si>
    <t>ecommerce-platforms.com</t>
  </si>
  <si>
    <t>sailwx.info</t>
  </si>
  <si>
    <t>antabusebuy.net</t>
  </si>
  <si>
    <t>cayan.com</t>
  </si>
  <si>
    <t>home-restauration.fr</t>
  </si>
  <si>
    <t>cme-mec.ca</t>
  </si>
  <si>
    <t>henryhargreaves.com</t>
  </si>
  <si>
    <t>library.gov.mo</t>
  </si>
  <si>
    <t>nbim.no</t>
  </si>
  <si>
    <t>droidcon.com</t>
  </si>
  <si>
    <t>d9bank.com</t>
  </si>
  <si>
    <t>bavc.org</t>
  </si>
  <si>
    <t>thelevelup.com</t>
  </si>
  <si>
    <t>flintgrp.com</t>
  </si>
  <si>
    <t>officelabs.com</t>
  </si>
  <si>
    <t>mapcarta.com</t>
  </si>
  <si>
    <t>ssctech.com</t>
  </si>
  <si>
    <t>mikechambers.com</t>
  </si>
  <si>
    <t>aahpm.org</t>
  </si>
  <si>
    <t>obs-us.com</t>
  </si>
  <si>
    <t>schoolnet.ca</t>
  </si>
  <si>
    <t>ps.pl</t>
  </si>
  <si>
    <t>pharmweb.net</t>
  </si>
  <si>
    <t>hellgatelondon.com</t>
  </si>
  <si>
    <t>cheapchinajerseysnflwholesale.com</t>
  </si>
  <si>
    <t>mushkin.com</t>
  </si>
  <si>
    <t>euniverse.com</t>
  </si>
  <si>
    <t>netacad.net</t>
  </si>
  <si>
    <t>aoac.org</t>
  </si>
  <si>
    <t>unixguide.net</t>
  </si>
  <si>
    <t>estar-sd.com</t>
  </si>
  <si>
    <t>boaoforum.org</t>
  </si>
  <si>
    <t>thetorrentblog.in</t>
  </si>
  <si>
    <t>worldvision.de</t>
  </si>
  <si>
    <t>zxfrkj.com</t>
  </si>
  <si>
    <t>cjmall.com</t>
  </si>
  <si>
    <t>seven-temptations.com</t>
  </si>
  <si>
    <t>sagaco.net</t>
  </si>
  <si>
    <t>iplsc.com</t>
  </si>
  <si>
    <t>colegiofinlandesjuanpablosegundo.com</t>
  </si>
  <si>
    <t>nen.gov.uk</t>
  </si>
  <si>
    <t>semitruckgames.org</t>
  </si>
  <si>
    <t>ubak.gov.tr</t>
  </si>
  <si>
    <t>carmenestelapelucas.com</t>
  </si>
  <si>
    <t>795.com.cn</t>
  </si>
  <si>
    <t>tur116.ru</t>
  </si>
  <si>
    <t>vatanbilgisayar.com</t>
  </si>
  <si>
    <t>izb33-maktab.uz</t>
  </si>
  <si>
    <t>expert-comptable.com</t>
  </si>
  <si>
    <t>lokalisten.de</t>
  </si>
  <si>
    <t>hyipmanager.net</t>
  </si>
  <si>
    <t>taxiniederglatt.ch</t>
  </si>
  <si>
    <t>glamoura4patas.com</t>
  </si>
  <si>
    <t>alanexton.com</t>
  </si>
  <si>
    <t>celtic-folk.at</t>
  </si>
  <si>
    <t>ingecros.ru</t>
  </si>
  <si>
    <t>pik.ru</t>
  </si>
  <si>
    <t>dypcoeakurdi.ac.in</t>
  </si>
  <si>
    <t>mirforum.ru</t>
  </si>
  <si>
    <t>hokutetsu.co.jp</t>
  </si>
  <si>
    <t>jumpradio.de</t>
  </si>
  <si>
    <t>portaldecotia.com.br</t>
  </si>
  <si>
    <t>internautday.com</t>
  </si>
  <si>
    <t>inserexit.org</t>
  </si>
  <si>
    <t>happyherbivore.com</t>
  </si>
  <si>
    <t>elharery.net</t>
  </si>
  <si>
    <t>stubenfein.it</t>
  </si>
  <si>
    <t>opinionatedapp.in</t>
  </si>
  <si>
    <t>trck.me</t>
  </si>
  <si>
    <t>indevon.org</t>
  </si>
  <si>
    <t>wrotaborow.pl</t>
  </si>
  <si>
    <t>bloomberght.com</t>
  </si>
  <si>
    <t>galerisepakbola.com</t>
  </si>
  <si>
    <t>blackstonebreakers.com</t>
  </si>
  <si>
    <t>traficantes.net</t>
  </si>
  <si>
    <t>slabaugh.org</t>
  </si>
  <si>
    <t>demmut.net</t>
  </si>
  <si>
    <t>jagody-acai-online.pl</t>
  </si>
  <si>
    <t>photoscala.de</t>
  </si>
  <si>
    <t>spazioireos.it</t>
  </si>
  <si>
    <t>donya.jp</t>
  </si>
  <si>
    <t>acaiberry-online.eu</t>
  </si>
  <si>
    <t>of.ru</t>
  </si>
  <si>
    <t>outreach.com</t>
  </si>
  <si>
    <t>serafinipelletteria.it</t>
  </si>
  <si>
    <t>lesmobiles.com</t>
  </si>
  <si>
    <t>neva.today</t>
  </si>
  <si>
    <t>baijob.com</t>
  </si>
  <si>
    <t>hannaford.co.uk</t>
  </si>
  <si>
    <t>openmindproject.net</t>
  </si>
  <si>
    <t>agpegasus.eu</t>
  </si>
  <si>
    <t>allheart.com</t>
  </si>
  <si>
    <t>ignaziocamilleri.it</t>
  </si>
  <si>
    <t>eva777.com</t>
  </si>
  <si>
    <t>vegetfruit.com</t>
  </si>
  <si>
    <t>warham.org.uk</t>
  </si>
  <si>
    <t>next-up.org</t>
  </si>
  <si>
    <t>gdqts.gov.cn</t>
  </si>
  <si>
    <t>czili.edu.cn</t>
  </si>
  <si>
    <t>longwoodvetcenter.com</t>
  </si>
  <si>
    <t>haras-nationaux.fr</t>
  </si>
  <si>
    <t>sms.at</t>
  </si>
  <si>
    <t>glasgowlive.co.uk</t>
  </si>
  <si>
    <t>cialiswithoutdoctor.com</t>
  </si>
  <si>
    <t>badkleinkirchheim.com</t>
  </si>
  <si>
    <t>epl.ee</t>
  </si>
  <si>
    <t>creativejewishmom.com</t>
  </si>
  <si>
    <t>culturepub.fr</t>
  </si>
  <si>
    <t>nr2.lt</t>
  </si>
  <si>
    <t>marblerite.co.za</t>
  </si>
  <si>
    <t>jxdlxx.com</t>
  </si>
  <si>
    <t>meteorf.ru</t>
  </si>
  <si>
    <t>hobbytronics.co.uk</t>
  </si>
  <si>
    <t>mycoresubjects.com</t>
  </si>
  <si>
    <t>etasis.com.tw</t>
  </si>
  <si>
    <t>indatab.com</t>
  </si>
  <si>
    <t>ottogroup.com</t>
  </si>
  <si>
    <t>stroopwafelbakker.nl</t>
  </si>
  <si>
    <t>trafficg.com</t>
  </si>
  <si>
    <t>chongdubinguan.com</t>
  </si>
  <si>
    <t>homemadetools.net</t>
  </si>
  <si>
    <t>supplynfljerseys.com</t>
  </si>
  <si>
    <t>supertroopers.us</t>
  </si>
  <si>
    <t>skatecanada.ca</t>
  </si>
  <si>
    <t>scp.edu.cn</t>
  </si>
  <si>
    <t>qingtingzs.com</t>
  </si>
  <si>
    <t>electroluxgroup.com</t>
  </si>
  <si>
    <t>kotomatrix.ru</t>
  </si>
  <si>
    <t>treesforlife.org.uk</t>
  </si>
  <si>
    <t>cretenaturally.gr</t>
  </si>
  <si>
    <t>vendingtimes.com</t>
  </si>
  <si>
    <t>skyros.gr</t>
  </si>
  <si>
    <t>chobesafari.com</t>
  </si>
  <si>
    <t>fifm.live</t>
  </si>
  <si>
    <t>americansecurityproject.org</t>
  </si>
  <si>
    <t>kilwins.com</t>
  </si>
  <si>
    <t>monkeypctek.com</t>
  </si>
  <si>
    <t>zjdfc.com</t>
  </si>
  <si>
    <t>storiesla.com</t>
  </si>
  <si>
    <t>themaghrebcenterblog.com</t>
  </si>
  <si>
    <t>insider.pro</t>
  </si>
  <si>
    <t>hotelgelov.com</t>
  </si>
  <si>
    <t>gocrazygreen.net</t>
  </si>
  <si>
    <t>zokuu.com</t>
  </si>
  <si>
    <t>airport-dubrovnik.hr</t>
  </si>
  <si>
    <t>dsxww.cn</t>
  </si>
  <si>
    <t>zqr.cn</t>
  </si>
  <si>
    <t>gislk.com</t>
  </si>
  <si>
    <t>nexenservices.com</t>
  </si>
  <si>
    <t>apwu.org</t>
  </si>
  <si>
    <t>viagragal.info</t>
  </si>
  <si>
    <t>appartcity.com</t>
  </si>
  <si>
    <t>cubeme.com</t>
  </si>
  <si>
    <t>gakkou.net</t>
  </si>
  <si>
    <t>uvc.jp</t>
  </si>
  <si>
    <t>elixirstrings.com</t>
  </si>
  <si>
    <t>engc.org.uk</t>
  </si>
  <si>
    <t>uca.org.au</t>
  </si>
  <si>
    <t>investingsavingandfinance.com</t>
  </si>
  <si>
    <t>sildenafilwithoutdoctorsprescription.com</t>
  </si>
  <si>
    <t>activdirectory.net</t>
  </si>
  <si>
    <t>1tb-porno-hd.ru</t>
  </si>
  <si>
    <t>fussballforum-mv.de</t>
  </si>
  <si>
    <t>gojocinema.com</t>
  </si>
  <si>
    <t>ilsos.gov</t>
  </si>
  <si>
    <t>rovno.ua</t>
  </si>
  <si>
    <t>ralfcroon.de</t>
  </si>
  <si>
    <t>uefs.br</t>
  </si>
  <si>
    <t>darksouls.org</t>
  </si>
  <si>
    <t>uscpr.org</t>
  </si>
  <si>
    <t>igeek.com.cn</t>
  </si>
  <si>
    <t>haixi.gov.cn</t>
  </si>
  <si>
    <t>infographicworld.com</t>
  </si>
  <si>
    <t>powerbookmedic.com</t>
  </si>
  <si>
    <t>cavaliersteamshops.com</t>
  </si>
  <si>
    <t>personales.com</t>
  </si>
  <si>
    <t>tramberlin.de</t>
  </si>
  <si>
    <t>volvo.se</t>
  </si>
  <si>
    <t>wpyunshu.com</t>
  </si>
  <si>
    <t>oag.jp</t>
  </si>
  <si>
    <t>nativeseeds.org</t>
  </si>
  <si>
    <t>njgjj.com</t>
  </si>
  <si>
    <t>imaginecanada.ca</t>
  </si>
  <si>
    <t>avadirect.com</t>
  </si>
  <si>
    <t>phillogix.com</t>
  </si>
  <si>
    <t>saipem.com</t>
  </si>
  <si>
    <t>shopfortadalafil.com</t>
  </si>
  <si>
    <t>denverseminary.edu</t>
  </si>
  <si>
    <t>fesco.ru</t>
  </si>
  <si>
    <t>vistashops.com</t>
  </si>
  <si>
    <t>cityevents.tv</t>
  </si>
  <si>
    <t>g-d-z-2017.ru</t>
  </si>
  <si>
    <t>fraenkelgallery.com</t>
  </si>
  <si>
    <t>lowestprice-cialisgeneric.org</t>
  </si>
  <si>
    <t>costcoconnection.com</t>
  </si>
  <si>
    <t>anntaylorloft.com</t>
  </si>
  <si>
    <t>sedona.net</t>
  </si>
  <si>
    <t>trimethoprim-buyonline.org</t>
  </si>
  <si>
    <t>oaaa.org</t>
  </si>
  <si>
    <t>affordable-dissertation.co.uk</t>
  </si>
  <si>
    <t>nikesalestoreso.us</t>
  </si>
  <si>
    <t>ttbook.org</t>
  </si>
  <si>
    <t>classicsonline.com</t>
  </si>
  <si>
    <t>crosleyradio.com</t>
  </si>
  <si>
    <t>randburg.com</t>
  </si>
  <si>
    <t>alanamilady.fr</t>
  </si>
  <si>
    <t>bloxode.com</t>
  </si>
  <si>
    <t>wbs.net</t>
  </si>
  <si>
    <t>lubforum.pl</t>
  </si>
  <si>
    <t>aoshu.cn</t>
  </si>
  <si>
    <t>amoxicillinamoxil-buy.net</t>
  </si>
  <si>
    <t>hztc.edu.cn</t>
  </si>
  <si>
    <t>jonathan-cook.net</t>
  </si>
  <si>
    <t>earthopensource.org</t>
  </si>
  <si>
    <t>webklas.org</t>
  </si>
  <si>
    <t>lybx.org</t>
  </si>
  <si>
    <t>london-eating.co.uk</t>
  </si>
  <si>
    <t>mapme.com</t>
  </si>
  <si>
    <t>biz.ht</t>
  </si>
  <si>
    <t>teleread.org</t>
  </si>
  <si>
    <t>jimmycarterlibrary.gov</t>
  </si>
  <si>
    <t>thelifeofbryson.com</t>
  </si>
  <si>
    <t>only2clicks.com</t>
  </si>
  <si>
    <t>zchswyy.com</t>
  </si>
  <si>
    <t>fjxbw.com</t>
  </si>
  <si>
    <t>ac-ajaccio.com</t>
  </si>
  <si>
    <t>s135.com</t>
  </si>
  <si>
    <t>bestinsulatedwaterbottle.tk</t>
  </si>
  <si>
    <t>cariverplate.com.ar</t>
  </si>
  <si>
    <t>unsanity.com</t>
  </si>
  <si>
    <t>burjdubai.com</t>
  </si>
  <si>
    <t>kdaily.com</t>
  </si>
  <si>
    <t>pixel-peeper.com</t>
  </si>
  <si>
    <t>boohbah.com</t>
  </si>
  <si>
    <t>one-tab.com</t>
  </si>
  <si>
    <t>m9uc.com</t>
  </si>
  <si>
    <t>mymusictools.com</t>
  </si>
  <si>
    <t>usgcrp.gov</t>
  </si>
  <si>
    <t>chroniclogic.com</t>
  </si>
  <si>
    <t>eab.com</t>
  </si>
  <si>
    <t>anwalt-seiten.de</t>
  </si>
  <si>
    <t>bombshellbling.com</t>
  </si>
  <si>
    <t>mmfj.com</t>
  </si>
  <si>
    <t>chinawholesaletown.com</t>
  </si>
  <si>
    <t>baufritz.com</t>
  </si>
  <si>
    <t>wallpaper4me.com</t>
  </si>
  <si>
    <t>ccxinshili.com</t>
  </si>
  <si>
    <t>techtopinfo.tk</t>
  </si>
  <si>
    <t>1stgoldsmith.sg</t>
  </si>
  <si>
    <t>finestmodelmanagement.com</t>
  </si>
  <si>
    <t>atress.es</t>
  </si>
  <si>
    <t>skiresort.de</t>
  </si>
  <si>
    <t>bakzzz.ru</t>
  </si>
  <si>
    <t>impressmedia.ru</t>
  </si>
  <si>
    <t>wikidoc.org</t>
  </si>
  <si>
    <t>asian-translations.com</t>
  </si>
  <si>
    <t>novelty-idea.com</t>
  </si>
  <si>
    <t>datatrade.be</t>
  </si>
  <si>
    <t>kheiryehevaz.com</t>
  </si>
  <si>
    <t>fierasardegna.com</t>
  </si>
  <si>
    <t>gruponewday.com</t>
  </si>
  <si>
    <t>ecommercedesigncourse.com</t>
  </si>
  <si>
    <t>dynamicts.co.uk</t>
  </si>
  <si>
    <t>sd-ysjt.com</t>
  </si>
  <si>
    <t>socialcashstacker.com</t>
  </si>
  <si>
    <t>koblers.ch</t>
  </si>
  <si>
    <t>spatialtectonics.com</t>
  </si>
  <si>
    <t>creativeman.co.jp</t>
  </si>
  <si>
    <t>fubela.de</t>
  </si>
  <si>
    <t>schtgs.com</t>
  </si>
  <si>
    <t>plpaulista.com.br</t>
  </si>
  <si>
    <t>pncnemati.com</t>
  </si>
  <si>
    <t>loopd.news</t>
  </si>
  <si>
    <t>pearsoncustom.com</t>
  </si>
  <si>
    <t>trlp-cr.com</t>
  </si>
  <si>
    <t>vspanou.gr</t>
  </si>
  <si>
    <t>kino-2017.xyz</t>
  </si>
  <si>
    <t>laotehko.com</t>
  </si>
  <si>
    <t>villakapela.com</t>
  </si>
  <si>
    <t>hello365.cc</t>
  </si>
  <si>
    <t>kurs.ru</t>
  </si>
  <si>
    <t>gentlemint.com</t>
  </si>
  <si>
    <t>techandall.com</t>
  </si>
  <si>
    <t>tuscanialeather.it</t>
  </si>
  <si>
    <t>quasars.co.in</t>
  </si>
  <si>
    <t>prepaidmeters.co.zw</t>
  </si>
  <si>
    <t>re-title.com</t>
  </si>
  <si>
    <t>yagisuido-kanri.com</t>
  </si>
  <si>
    <t>zuzhirenshi.com</t>
  </si>
  <si>
    <t>sgt-instrumentals.com</t>
  </si>
  <si>
    <t>39idc.com</t>
  </si>
  <si>
    <t>info-point.jp</t>
  </si>
  <si>
    <t>tarragona.cat</t>
  </si>
  <si>
    <t>ergos-recrutement.com</t>
  </si>
  <si>
    <t>inversionsespot.com</t>
  </si>
  <si>
    <t>designsbycamaron.net</t>
  </si>
  <si>
    <t>tclclouds.com</t>
  </si>
  <si>
    <t>modelsbooking.com</t>
  </si>
  <si>
    <t>oklahomamomma.com</t>
  </si>
  <si>
    <t>prolificliving.com</t>
  </si>
  <si>
    <t>socialbeta.com</t>
  </si>
  <si>
    <t>techni-jet.fr</t>
  </si>
  <si>
    <t>justyardsign.com</t>
  </si>
  <si>
    <t>ctin.ac.cn</t>
  </si>
  <si>
    <t>seadoosportboats.com</t>
  </si>
  <si>
    <t>nacfin.ru</t>
  </si>
  <si>
    <t>janabadra.ac.id</t>
  </si>
  <si>
    <t>lorestantta.ir</t>
  </si>
  <si>
    <t>sanews.gov.za</t>
  </si>
  <si>
    <t>educacionvirtualupla.cl</t>
  </si>
  <si>
    <t>drquirolind.com</t>
  </si>
  <si>
    <t>rhinobeetle.co.uk</t>
  </si>
  <si>
    <t>gs-yuasa.com</t>
  </si>
  <si>
    <t>ydcallc.com</t>
  </si>
  <si>
    <t>stradivarius.ru</t>
  </si>
  <si>
    <t>sueno.com.tr</t>
  </si>
  <si>
    <t>europafm.com</t>
  </si>
  <si>
    <t>777s.ru</t>
  </si>
  <si>
    <t>michaelkorswalletsale.org</t>
  </si>
  <si>
    <t>lentreprise.com</t>
  </si>
  <si>
    <t>trixie.de</t>
  </si>
  <si>
    <t>deinergranadaortopedista.com</t>
  </si>
  <si>
    <t>zuglobox.hu</t>
  </si>
  <si>
    <t>aaapp.org.au</t>
  </si>
  <si>
    <t>cabinfeverevents.com</t>
  </si>
  <si>
    <t>admagazine.ru</t>
  </si>
  <si>
    <t>episcopalcafe.com</t>
  </si>
  <si>
    <t>wellplaced.co.uk</t>
  </si>
  <si>
    <t>cais-soas.com</t>
  </si>
  <si>
    <t>deconf.com</t>
  </si>
  <si>
    <t>ai-crm.com</t>
  </si>
  <si>
    <t>freshdailynewsonline.com</t>
  </si>
  <si>
    <t>subway.co.uk</t>
  </si>
  <si>
    <t>binadroid.us</t>
  </si>
  <si>
    <t>hermesrijwielen.be</t>
  </si>
  <si>
    <t>ispeakbinary.com</t>
  </si>
  <si>
    <t>straw.com</t>
  </si>
  <si>
    <t>mohr.de</t>
  </si>
  <si>
    <t>salukiengineers.com</t>
  </si>
  <si>
    <t>ganeshaspeaks.com</t>
  </si>
  <si>
    <t>tianwenedu.com</t>
  </si>
  <si>
    <t>cunamutual.com</t>
  </si>
  <si>
    <t>coachfactoryoutlets.mobi</t>
  </si>
  <si>
    <t>crue.org</t>
  </si>
  <si>
    <t>shaojiu.com</t>
  </si>
  <si>
    <t>0912158.com</t>
  </si>
  <si>
    <t>tasmaniantimes.com</t>
  </si>
  <si>
    <t>mo-ney.net</t>
  </si>
  <si>
    <t>ratesupermarket.ca</t>
  </si>
  <si>
    <t>fy.cn</t>
  </si>
  <si>
    <t>kooks.dk</t>
  </si>
  <si>
    <t>abc-usa.org</t>
  </si>
  <si>
    <t>jlds.gov.cn</t>
  </si>
  <si>
    <t>jewelry-pandora.us</t>
  </si>
  <si>
    <t>di1zp.com</t>
  </si>
  <si>
    <t>devotedanddisgruntled.com</t>
  </si>
  <si>
    <t>essaysnohassle.info</t>
  </si>
  <si>
    <t>hu17.cn</t>
  </si>
  <si>
    <t>ogmoparana.com.br</t>
  </si>
  <si>
    <t>jssgallery.org</t>
  </si>
  <si>
    <t>ldcqyy.com</t>
  </si>
  <si>
    <t>metroland.ru</t>
  </si>
  <si>
    <t>dpx119.com</t>
  </si>
  <si>
    <t>szlakiem-beskidu.pl</t>
  </si>
  <si>
    <t>theithacan.org</t>
  </si>
  <si>
    <t>lankaweb.com</t>
  </si>
  <si>
    <t>pornorolikx.ru</t>
  </si>
  <si>
    <t>frsky-rc.com</t>
  </si>
  <si>
    <t>pentacom.jp</t>
  </si>
  <si>
    <t>doctor.com</t>
  </si>
  <si>
    <t>babyshop-nsk.ru</t>
  </si>
  <si>
    <t>sxdrc.gov.cn</t>
  </si>
  <si>
    <t>raspberryketoneboard.com</t>
  </si>
  <si>
    <t>librarypoint.org</t>
  </si>
  <si>
    <t>lev365.com</t>
  </si>
  <si>
    <t>sabribaba.net</t>
  </si>
  <si>
    <t>cerebromente.org.br</t>
  </si>
  <si>
    <t>vontobel.com</t>
  </si>
  <si>
    <t>dailyepics.com</t>
  </si>
  <si>
    <t>sandyhookpromise.org</t>
  </si>
  <si>
    <t>caretas.com.pe</t>
  </si>
  <si>
    <t>buckeyeolivercollectors.com</t>
  </si>
  <si>
    <t>qjwm.com</t>
  </si>
  <si>
    <t>meridiancollege.co.uk</t>
  </si>
  <si>
    <t>dewibola88.com</t>
  </si>
  <si>
    <t>discoverygreen.com</t>
  </si>
  <si>
    <t>sfdph.org</t>
  </si>
  <si>
    <t>austria-tourism.at</t>
  </si>
  <si>
    <t>local21news.com</t>
  </si>
  <si>
    <t>cenbank.org</t>
  </si>
  <si>
    <t>lctshow.com</t>
  </si>
  <si>
    <t>jknelectronics.com</t>
  </si>
  <si>
    <t>twinsvn.com</t>
  </si>
  <si>
    <t>nslegislature.ca</t>
  </si>
  <si>
    <t>seaslugforum.net</t>
  </si>
  <si>
    <t>wenxuejiayuan.com</t>
  </si>
  <si>
    <t>rmcad.edu</t>
  </si>
  <si>
    <t>elasmo-research.org</t>
  </si>
  <si>
    <t>aez-wheels.com</t>
  </si>
  <si>
    <t>yxczjc.com</t>
  </si>
  <si>
    <t>earthflora.ru</t>
  </si>
  <si>
    <t>4wdaction.com.au</t>
  </si>
  <si>
    <t>pobieram.net</t>
  </si>
  <si>
    <t>romon.com</t>
  </si>
  <si>
    <t>thienlong-badao.com</t>
  </si>
  <si>
    <t>sandzao.com</t>
  </si>
  <si>
    <t>prototypr.io</t>
  </si>
  <si>
    <t>perthfraternity.com</t>
  </si>
  <si>
    <t>terrorismanalysts.com</t>
  </si>
  <si>
    <t>campaignlegalcenter.org</t>
  </si>
  <si>
    <t>tireuishome.com</t>
  </si>
  <si>
    <t>ginoseast.com</t>
  </si>
  <si>
    <t>cityguide.gov.mo</t>
  </si>
  <si>
    <t>pca.st</t>
  </si>
  <si>
    <t>sofmag.com</t>
  </si>
  <si>
    <t>testsite.com</t>
  </si>
  <si>
    <t>beautydetour.com</t>
  </si>
  <si>
    <t>serumpourlescils.pro</t>
  </si>
  <si>
    <t>eve-files.com</t>
  </si>
  <si>
    <t>tradeshift.com</t>
  </si>
  <si>
    <t>iekie.org</t>
  </si>
  <si>
    <t>raic.org</t>
  </si>
  <si>
    <t>hentaiacg.club</t>
  </si>
  <si>
    <t>threatconnect.com</t>
  </si>
  <si>
    <t>rtmark.com</t>
  </si>
  <si>
    <t>jigoshop.com</t>
  </si>
  <si>
    <t>menlo.edu</t>
  </si>
  <si>
    <t>panjin.net</t>
  </si>
  <si>
    <t>lafarge-na.com</t>
  </si>
  <si>
    <t>betterinvesting.org</t>
  </si>
  <si>
    <t>country-house.cn</t>
  </si>
  <si>
    <t>annieawards.org</t>
  </si>
  <si>
    <t>mightyno9.com</t>
  </si>
  <si>
    <t>v0794.com</t>
  </si>
  <si>
    <t>fuwanche.cn</t>
  </si>
  <si>
    <t>oovee.co.uk</t>
  </si>
  <si>
    <t>ruptly.tv</t>
  </si>
  <si>
    <t>cangcn.com</t>
  </si>
  <si>
    <t>91files.com</t>
  </si>
  <si>
    <t>getgamesgo.com</t>
  </si>
  <si>
    <t>nidec.com</t>
  </si>
  <si>
    <t>openresty.org</t>
  </si>
  <si>
    <t>classic-literature.co.uk</t>
  </si>
  <si>
    <t>nanosolar.com</t>
  </si>
  <si>
    <t>fbfb.cn</t>
  </si>
  <si>
    <t>keycurriculum.com</t>
  </si>
  <si>
    <t>msche.org</t>
  </si>
  <si>
    <t>planet-f1.com</t>
  </si>
  <si>
    <t>uploadtemple.com</t>
  </si>
  <si>
    <t>slug.org.au</t>
  </si>
  <si>
    <t>sailfishos.org</t>
  </si>
  <si>
    <t>quovadisglobal.com</t>
  </si>
  <si>
    <t>samsungsdi.com</t>
  </si>
  <si>
    <t>hardtied.com</t>
  </si>
  <si>
    <t>makinghomebase.com</t>
  </si>
  <si>
    <t>cic.co.jp</t>
  </si>
  <si>
    <t>dzi.de</t>
  </si>
  <si>
    <t>sippycupmom.com</t>
  </si>
  <si>
    <t>gori.me</t>
  </si>
  <si>
    <t>blessthismessplease.com</t>
  </si>
  <si>
    <t>tongbao518x.com</t>
  </si>
  <si>
    <t>hdsupplysolutions.com</t>
  </si>
  <si>
    <t>oz-online.de</t>
  </si>
  <si>
    <t>itsogo.net</t>
  </si>
  <si>
    <t>notariato.it</t>
  </si>
  <si>
    <t>bagso.de</t>
  </si>
  <si>
    <t>u-can.co.jp</t>
  </si>
  <si>
    <t>familienplanung.de</t>
  </si>
  <si>
    <t>gfxtra.com</t>
  </si>
  <si>
    <t>koreandrama.org</t>
  </si>
  <si>
    <t>supercinq.net</t>
  </si>
  <si>
    <t>lauladejazz.com</t>
  </si>
  <si>
    <t>mattima.in</t>
  </si>
  <si>
    <t>begperu.com</t>
  </si>
  <si>
    <t>netpeak.ua</t>
  </si>
  <si>
    <t>tkat.ru</t>
  </si>
  <si>
    <t>rockymountainrooter.ca</t>
  </si>
  <si>
    <t>saferinternet.at</t>
  </si>
  <si>
    <t>authentictherapy.com</t>
  </si>
  <si>
    <t>qlhyrl.com</t>
  </si>
  <si>
    <t>taxizollikon.ch</t>
  </si>
  <si>
    <t>horsesight.com</t>
  </si>
  <si>
    <t>ahjgxy.com</t>
  </si>
  <si>
    <t>ebingzu.com</t>
  </si>
  <si>
    <t>oneweb.com.my</t>
  </si>
  <si>
    <t>oootimeco.ru</t>
  </si>
  <si>
    <t>nadinespigt.nl</t>
  </si>
  <si>
    <t>acs-pi.eu</t>
  </si>
  <si>
    <t>frieschdagblad.nl</t>
  </si>
  <si>
    <t>gpa.gen.tr</t>
  </si>
  <si>
    <t>loscabosgroups.info</t>
  </si>
  <si>
    <t>amznca.com</t>
  </si>
  <si>
    <t>elischerbing.com</t>
  </si>
  <si>
    <t>caratekno.co</t>
  </si>
  <si>
    <t>pousadadajoaninha.com.br</t>
  </si>
  <si>
    <t>armscorporation.co.jp</t>
  </si>
  <si>
    <t>bestviewshop.com</t>
  </si>
  <si>
    <t>stick-media.com</t>
  </si>
  <si>
    <t>feimawuliu.com</t>
  </si>
  <si>
    <t>rastandart.com</t>
  </si>
  <si>
    <t>trippus.se</t>
  </si>
  <si>
    <t>bimedia.net</t>
  </si>
  <si>
    <t>marketandmarket.in</t>
  </si>
  <si>
    <t>agenpokeru.com</t>
  </si>
  <si>
    <t>rustedroutes.com</t>
  </si>
  <si>
    <t>www.chosenbreed.uk</t>
  </si>
  <si>
    <t>cuop.eu</t>
  </si>
  <si>
    <t>dressirovkacobak.ru</t>
  </si>
  <si>
    <t>bestonlinecoupons.com</t>
  </si>
  <si>
    <t>kitareview.com</t>
  </si>
  <si>
    <t>jnlongdingbaojie.com</t>
  </si>
  <si>
    <t>andythomas.co.uk</t>
  </si>
  <si>
    <t>myamericanadev.com</t>
  </si>
  <si>
    <t>translateegypt.com</t>
  </si>
  <si>
    <t>northharbourllc.com</t>
  </si>
  <si>
    <t>dmcioakharbor.com</t>
  </si>
  <si>
    <t>freebmd.org.uk</t>
  </si>
  <si>
    <t>funerariasantacasarj.com.br</t>
  </si>
  <si>
    <t>novateasesora.com</t>
  </si>
  <si>
    <t>abogadoec.com</t>
  </si>
  <si>
    <t>ethos.org.br</t>
  </si>
  <si>
    <t>hrxy.edu.cn</t>
  </si>
  <si>
    <t>decine21.com</t>
  </si>
  <si>
    <t>24sata.rs</t>
  </si>
  <si>
    <t>penelly.com</t>
  </si>
  <si>
    <t>multi-transfer.by</t>
  </si>
  <si>
    <t>shinkyokushin48.ru</t>
  </si>
  <si>
    <t>lightfly.com.cn</t>
  </si>
  <si>
    <t>ctd-th.com</t>
  </si>
  <si>
    <t>fuckingyoung.es</t>
  </si>
  <si>
    <t>dansko-shoes.us</t>
  </si>
  <si>
    <t>closetmaid.com</t>
  </si>
  <si>
    <t>shenzhenbanjiabanyun.com</t>
  </si>
  <si>
    <t>equipnet.ru</t>
  </si>
  <si>
    <t>vnf.fr</t>
  </si>
  <si>
    <t>samaritans.org.uk</t>
  </si>
  <si>
    <t>encirculo.es</t>
  </si>
  <si>
    <t>yugzone.ru</t>
  </si>
  <si>
    <t>importexportconsulting.it</t>
  </si>
  <si>
    <t>tianyuezhixing.com</t>
  </si>
  <si>
    <t>tundratabloids.com</t>
  </si>
  <si>
    <t>morey.com.br</t>
  </si>
  <si>
    <t>guccihandbagsoutlet.org</t>
  </si>
  <si>
    <t>phillypolice.com</t>
  </si>
  <si>
    <t>hastanem.org</t>
  </si>
  <si>
    <t>ecigarettedirect.co.uk</t>
  </si>
  <si>
    <t>hollisters.cc</t>
  </si>
  <si>
    <t>webwizguide.com</t>
  </si>
  <si>
    <t>adficientseo.com</t>
  </si>
  <si>
    <t>cippico.com</t>
  </si>
  <si>
    <t>jnhyjxzz.com</t>
  </si>
  <si>
    <t>misfits.su</t>
  </si>
  <si>
    <t>nordwind.biz</t>
  </si>
  <si>
    <t>sokanet.jp</t>
  </si>
  <si>
    <t>nar-anon.org</t>
  </si>
  <si>
    <t>paypal.com.au</t>
  </si>
  <si>
    <t>gdkm.edu.cn</t>
  </si>
  <si>
    <t>wallcom.ru</t>
  </si>
  <si>
    <t>shortenyourlink.com</t>
  </si>
  <si>
    <t>bigislandvideonews.com</t>
  </si>
  <si>
    <t>wesclark.com</t>
  </si>
  <si>
    <t>miyatabike.com</t>
  </si>
  <si>
    <t>stuk.fi</t>
  </si>
  <si>
    <t>unquillo.gov.ar</t>
  </si>
  <si>
    <t>aerialsign.com</t>
  </si>
  <si>
    <t>familylawfriend.co.uk</t>
  </si>
  <si>
    <t>iqracbo.org</t>
  </si>
  <si>
    <t>retrosuperfuture.com</t>
  </si>
  <si>
    <t>southernexposure.com</t>
  </si>
  <si>
    <t>cabkit.in</t>
  </si>
  <si>
    <t>dain8784.co.kr</t>
  </si>
  <si>
    <t>valentinesdaygiftsformendelivered.xyz</t>
  </si>
  <si>
    <t>sz36.com</t>
  </si>
  <si>
    <t>revicon.info</t>
  </si>
  <si>
    <t>atlastours.net</t>
  </si>
  <si>
    <t>ianleaf.com</t>
  </si>
  <si>
    <t>male-tube.com</t>
  </si>
  <si>
    <t>mojetanienoclegi.pl</t>
  </si>
  <si>
    <t>embracepetinsurance.com</t>
  </si>
  <si>
    <t>fmca.com</t>
  </si>
  <si>
    <t>17zhenduan.com</t>
  </si>
  <si>
    <t>51aspx.com</t>
  </si>
  <si>
    <t>poundsterlinglive.com</t>
  </si>
  <si>
    <t>fotomody.pl</t>
  </si>
  <si>
    <t>hengyu.ru</t>
  </si>
  <si>
    <t>oddara-cuba.com</t>
  </si>
  <si>
    <t>movement.com</t>
  </si>
  <si>
    <t>wdazone.ro</t>
  </si>
  <si>
    <t>maginternational.org</t>
  </si>
  <si>
    <t>johnbokma.com</t>
  </si>
  <si>
    <t>durad.de</t>
  </si>
  <si>
    <t>steirereck.at</t>
  </si>
  <si>
    <t>artso.pl</t>
  </si>
  <si>
    <t>wbstudiotour.com</t>
  </si>
  <si>
    <t>driskillhotel.com</t>
  </si>
  <si>
    <t>scsk.jp</t>
  </si>
  <si>
    <t>inten.pl</t>
  </si>
  <si>
    <t>cheapnfljerseysnike.com</t>
  </si>
  <si>
    <t>ledgoods.ru</t>
  </si>
  <si>
    <t>aadchk.com</t>
  </si>
  <si>
    <t>theaccelerator.in</t>
  </si>
  <si>
    <t>mmgg7788.cn</t>
  </si>
  <si>
    <t>searchtempest.com</t>
  </si>
  <si>
    <t>broad-asia.net</t>
  </si>
  <si>
    <t>mcmichael.com</t>
  </si>
  <si>
    <t>thport.com</t>
  </si>
  <si>
    <t>alplm.org</t>
  </si>
  <si>
    <t>savvyapps.com</t>
  </si>
  <si>
    <t>tsutsumi.co.jp</t>
  </si>
  <si>
    <t>shca.gov.cn</t>
  </si>
  <si>
    <t>goodpetservice.com</t>
  </si>
  <si>
    <t>viagraedprice.com</t>
  </si>
  <si>
    <t>abc22now.com</t>
  </si>
  <si>
    <t>woodsing.net</t>
  </si>
  <si>
    <t>clevelandgolf.com</t>
  </si>
  <si>
    <t>adyeezysaleso.us</t>
  </si>
  <si>
    <t>savvysearch.com</t>
  </si>
  <si>
    <t>manager-tools.com</t>
  </si>
  <si>
    <t>vansshoessalesos.us</t>
  </si>
  <si>
    <t>elanskis.com</t>
  </si>
  <si>
    <t>vanillaskins.com</t>
  </si>
  <si>
    <t>genericcialisod.pw</t>
  </si>
  <si>
    <t>testriffic.com</t>
  </si>
  <si>
    <t>114chaxuntai.com</t>
  </si>
  <si>
    <t>kaleidescape.com</t>
  </si>
  <si>
    <t>raiderrambler.com</t>
  </si>
  <si>
    <t>100mgviagrageneric.net</t>
  </si>
  <si>
    <t>edacafe.com</t>
  </si>
  <si>
    <t>surfcontrol.com</t>
  </si>
  <si>
    <t>metronidazole-flagylantibiotic.net</t>
  </si>
  <si>
    <t>mizuno.com</t>
  </si>
  <si>
    <t>dialogtech.com</t>
  </si>
  <si>
    <t>dispatchpolitics.com</t>
  </si>
  <si>
    <t>matomy.com</t>
  </si>
  <si>
    <t>singularlabs.com</t>
  </si>
  <si>
    <t>theirworld.org</t>
  </si>
  <si>
    <t>deelo.org</t>
  </si>
  <si>
    <t>celltrackingapps.com</t>
  </si>
  <si>
    <t>crossrider.com</t>
  </si>
  <si>
    <t>yunyoule.cn</t>
  </si>
  <si>
    <t>draftfcb.com</t>
  </si>
  <si>
    <t>unmu.ug</t>
  </si>
  <si>
    <t>nashp.org</t>
  </si>
  <si>
    <t>delkin.com</t>
  </si>
  <si>
    <t>fluidui.com</t>
  </si>
  <si>
    <t>madonna.edu</t>
  </si>
  <si>
    <t>lovecalculator.com</t>
  </si>
  <si>
    <t>dahomost.net</t>
  </si>
  <si>
    <t>yurisnight.net</t>
  </si>
  <si>
    <t>bcm.co.jp</t>
  </si>
  <si>
    <t>wpanet.org</t>
  </si>
  <si>
    <t>careercornerstone.org</t>
  </si>
  <si>
    <t>iworld.com</t>
  </si>
  <si>
    <t>ppdi.com</t>
  </si>
  <si>
    <t>pgp.net</t>
  </si>
  <si>
    <t>atimetals.com</t>
  </si>
  <si>
    <t>h3c.com</t>
  </si>
  <si>
    <t>ofset.org</t>
  </si>
  <si>
    <t>tilburguniversity.nl</t>
  </si>
  <si>
    <t>acnielsen.com</t>
  </si>
  <si>
    <t>templatelab.com</t>
  </si>
  <si>
    <t>herinterest.com</t>
  </si>
  <si>
    <t>bistum-trier.de</t>
  </si>
  <si>
    <t>polkadotdesign.com</t>
  </si>
  <si>
    <t>targatocn.it</t>
  </si>
  <si>
    <t>tirrenia.it</t>
  </si>
  <si>
    <t>freddyo.com</t>
  </si>
  <si>
    <t>reywood.ru</t>
  </si>
  <si>
    <t>exploringnature.org</t>
  </si>
  <si>
    <t>cabrain.net</t>
  </si>
  <si>
    <t>papillesetpupilles.fr</t>
  </si>
  <si>
    <t>giveawaytools.com</t>
  </si>
  <si>
    <t>dgn.org</t>
  </si>
  <si>
    <t>livenation.it</t>
  </si>
  <si>
    <t>jonesdesigncompany.com</t>
  </si>
  <si>
    <t>mygametools.com</t>
  </si>
  <si>
    <t>diariodonordeste.com.br</t>
  </si>
  <si>
    <t>paidonfriday.co</t>
  </si>
  <si>
    <t>gth-heiloo.nl</t>
  </si>
  <si>
    <t>totus.com.uy</t>
  </si>
  <si>
    <t>dieausberlin.de</t>
  </si>
  <si>
    <t>21daycharacterchallenge.com</t>
  </si>
  <si>
    <t>teachingtubes.com</t>
  </si>
  <si>
    <t>masterof.men</t>
  </si>
  <si>
    <t>fenzhi.com</t>
  </si>
  <si>
    <t>feryjorge.com</t>
  </si>
  <si>
    <t>iwj.co.jp</t>
  </si>
  <si>
    <t>decor-murom.ru</t>
  </si>
  <si>
    <t>cinm.ru</t>
  </si>
  <si>
    <t>erikashisler.com</t>
  </si>
  <si>
    <t>mzedu.com</t>
  </si>
  <si>
    <t>taxijona.ch</t>
  </si>
  <si>
    <t>ponyeffectvietnam.com</t>
  </si>
  <si>
    <t>mardelou.mx</t>
  </si>
  <si>
    <t>eschooltoday.com</t>
  </si>
  <si>
    <t>barefeetinthekitchen.com</t>
  </si>
  <si>
    <t>iodata.co.jp</t>
  </si>
  <si>
    <t>bremen4ucafe.de</t>
  </si>
  <si>
    <t>mariekevollebregt.nl</t>
  </si>
  <si>
    <t>meodulich.net</t>
  </si>
  <si>
    <t>cialiswithoutadoctor20mg.us</t>
  </si>
  <si>
    <t>yfgjg.com</t>
  </si>
  <si>
    <t>tsuruta-k.com</t>
  </si>
  <si>
    <t>kyorin-u.ac.jp</t>
  </si>
  <si>
    <t>innocents-hair.com</t>
  </si>
  <si>
    <t>versteh.org</t>
  </si>
  <si>
    <t>xiexingcun.com</t>
  </si>
  <si>
    <t>sun-adv.com</t>
  </si>
  <si>
    <t>bridesandguests.jp</t>
  </si>
  <si>
    <t>perfettodesign.com.br</t>
  </si>
  <si>
    <t>vikona-sp.ru</t>
  </si>
  <si>
    <t>xinjiyuan888.com</t>
  </si>
  <si>
    <t>thehealthyapple.com</t>
  </si>
  <si>
    <t>valoronline.com.br</t>
  </si>
  <si>
    <t>epub360.com</t>
  </si>
  <si>
    <t>maritime-connector.com</t>
  </si>
  <si>
    <t>delange.org</t>
  </si>
  <si>
    <t>lacascinadicorte.it</t>
  </si>
  <si>
    <t>parus-taganrog.ru</t>
  </si>
  <si>
    <t>qfang.com</t>
  </si>
  <si>
    <t>mueblesenrenta.com.mx</t>
  </si>
  <si>
    <t>bespokehotels.com</t>
  </si>
  <si>
    <t>ayudaenaccion.org</t>
  </si>
  <si>
    <t>waraqat.net</t>
  </si>
  <si>
    <t>bjjchs.cn</t>
  </si>
  <si>
    <t>captalleres.com</t>
  </si>
  <si>
    <t>colibri-nnov.ru</t>
  </si>
  <si>
    <t>rdhmag.com</t>
  </si>
  <si>
    <t>modgames.net</t>
  </si>
  <si>
    <t>simplicated.com</t>
  </si>
  <si>
    <t>marketingonline.nl</t>
  </si>
  <si>
    <t>sweb.ru</t>
  </si>
  <si>
    <t>sqapps.com</t>
  </si>
  <si>
    <t>cartoonresearch.com</t>
  </si>
  <si>
    <t>tahiti-infos.com</t>
  </si>
  <si>
    <t>npa2009.org</t>
  </si>
  <si>
    <t>music-scores.com</t>
  </si>
  <si>
    <t>effectivenp.com</t>
  </si>
  <si>
    <t>stuartweitzmanoutlet.us</t>
  </si>
  <si>
    <t>scuba.com</t>
  </si>
  <si>
    <t>ghana.com</t>
  </si>
  <si>
    <t>mauritianrealestate.com</t>
  </si>
  <si>
    <t>get-slim-now.com</t>
  </si>
  <si>
    <t>lev-bereg.ru</t>
  </si>
  <si>
    <t>collegefactual.com</t>
  </si>
  <si>
    <t>watchdogwire.com</t>
  </si>
  <si>
    <t>trainorders.com</t>
  </si>
  <si>
    <t>sport-express.ua</t>
  </si>
  <si>
    <t>zibosky.com</t>
  </si>
  <si>
    <t>nationalartsfestival.co.za</t>
  </si>
  <si>
    <t>bikesdirect.com</t>
  </si>
  <si>
    <t>51ps.com</t>
  </si>
  <si>
    <t>csco.com.cn</t>
  </si>
  <si>
    <t>buyessay.co</t>
  </si>
  <si>
    <t>badw.de</t>
  </si>
  <si>
    <t>matex.pl</t>
  </si>
  <si>
    <t>dentalrealsaltillo.com</t>
  </si>
  <si>
    <t>purelyonlineracing.com</t>
  </si>
  <si>
    <t>kentaku.co.jp</t>
  </si>
  <si>
    <t>nhacaiso1.com</t>
  </si>
  <si>
    <t>szabl.com</t>
  </si>
  <si>
    <t>dotacjomat.pl</t>
  </si>
  <si>
    <t>erek.ru</t>
  </si>
  <si>
    <t>galabingo.com</t>
  </si>
  <si>
    <t>warbirdalley.com</t>
  </si>
  <si>
    <t>kreditevergleichen.pro</t>
  </si>
  <si>
    <t>ddly365.com</t>
  </si>
  <si>
    <t>nulisbuku.com</t>
  </si>
  <si>
    <t>txjiahong.com</t>
  </si>
  <si>
    <t>zm678988.com</t>
  </si>
  <si>
    <t>popoholic.com</t>
  </si>
  <si>
    <t>ucb.br</t>
  </si>
  <si>
    <t>tst-hyd.com</t>
  </si>
  <si>
    <t>hct.com.tw</t>
  </si>
  <si>
    <t>tjarksa.com</t>
  </si>
  <si>
    <t>tatsucarvalho.com</t>
  </si>
  <si>
    <t>nuviotemplates.com</t>
  </si>
  <si>
    <t>hustwenhua.net</t>
  </si>
  <si>
    <t>esportpop.com</t>
  </si>
  <si>
    <t>akgolffitness.com</t>
  </si>
  <si>
    <t>primorye.ru</t>
  </si>
  <si>
    <t>baijin.com.tw</t>
  </si>
  <si>
    <t>fzzyy.com</t>
  </si>
  <si>
    <t>espaciotecno.com</t>
  </si>
  <si>
    <t>bethinking.org</t>
  </si>
  <si>
    <t>krauler.ru</t>
  </si>
  <si>
    <t>twsongjwu.com</t>
  </si>
  <si>
    <t>grenadagrenadines.com</t>
  </si>
  <si>
    <t>c-search.org</t>
  </si>
  <si>
    <t>dakaoshen.com</t>
  </si>
  <si>
    <t>facepaintingschool.com.au</t>
  </si>
  <si>
    <t>tagbrand.com</t>
  </si>
  <si>
    <t>vurv.cz</t>
  </si>
  <si>
    <t>sidisport.com</t>
  </si>
  <si>
    <t>montpelier.org</t>
  </si>
  <si>
    <t>uniag.sk</t>
  </si>
  <si>
    <t>logitech.fr</t>
  </si>
  <si>
    <t>forumreligions.ru</t>
  </si>
  <si>
    <t>itcommercial.ru</t>
  </si>
  <si>
    <t>nazarethchoir.net</t>
  </si>
  <si>
    <t>traffickingresourcecenter.org</t>
  </si>
  <si>
    <t>mylocalservices.co.uk</t>
  </si>
  <si>
    <t>ncnm.edu</t>
  </si>
  <si>
    <t>huebooking.vn</t>
  </si>
  <si>
    <t>qhxmzy.com.cn</t>
  </si>
  <si>
    <t>stoptheaclu.com</t>
  </si>
  <si>
    <t>arthurmag.com</t>
  </si>
  <si>
    <t>bpta.ir</t>
  </si>
  <si>
    <t>operationhope.org</t>
  </si>
  <si>
    <t>cincyjungle.com</t>
  </si>
  <si>
    <t>discountedwheelwarehouse.com</t>
  </si>
  <si>
    <t>pkucn.com</t>
  </si>
  <si>
    <t>zswall.cn</t>
  </si>
  <si>
    <t>baichengzhichuang.com</t>
  </si>
  <si>
    <t>rosebowlstadium.com</t>
  </si>
  <si>
    <t>claflin.edu</t>
  </si>
  <si>
    <t>photovoltaic-conference.com</t>
  </si>
  <si>
    <t>dropmark.com</t>
  </si>
  <si>
    <t>itninja.com</t>
  </si>
  <si>
    <t>hxxwxcw.com</t>
  </si>
  <si>
    <t>wenshanfangzhi.com</t>
  </si>
  <si>
    <t>swissuniversities.ch</t>
  </si>
  <si>
    <t>cheapest-canadianpharmacy.org</t>
  </si>
  <si>
    <t>ibamag.com</t>
  </si>
  <si>
    <t>visa.co.uk</t>
  </si>
  <si>
    <t>executive-france.com</t>
  </si>
  <si>
    <t>stereophonics.com</t>
  </si>
  <si>
    <t>sneakersalesos.us</t>
  </si>
  <si>
    <t>starwindsoftware.com</t>
  </si>
  <si>
    <t>viewpure.com</t>
  </si>
  <si>
    <t>catholicworker.org</t>
  </si>
  <si>
    <t>zwift.com</t>
  </si>
  <si>
    <t>delsey.com</t>
  </si>
  <si>
    <t>onwallstreet.com</t>
  </si>
  <si>
    <t>cn-zjj.com</t>
  </si>
  <si>
    <t>luutinhit.com</t>
  </si>
  <si>
    <t>aldf.com</t>
  </si>
  <si>
    <t>stork.com</t>
  </si>
  <si>
    <t>cinopme.sa</t>
  </si>
  <si>
    <t>geblogs.com</t>
  </si>
  <si>
    <t>steadystate.org</t>
  </si>
  <si>
    <t>bestfreewaredownload.com</t>
  </si>
  <si>
    <t>endthelie.com</t>
  </si>
  <si>
    <t>darkestdungeon.com</t>
  </si>
  <si>
    <t>07561314.com</t>
  </si>
  <si>
    <t>cacharel.com</t>
  </si>
  <si>
    <t>nptimes.com</t>
  </si>
  <si>
    <t>rentjungle.com</t>
  </si>
  <si>
    <t>tesnexus.com</t>
  </si>
  <si>
    <t>greenmap.org</t>
  </si>
  <si>
    <t>publ.com</t>
  </si>
  <si>
    <t>paper-writer.org</t>
  </si>
  <si>
    <t>seafoodexpo.com</t>
  </si>
  <si>
    <t>usbfever.com</t>
  </si>
  <si>
    <t>larian.com</t>
  </si>
  <si>
    <t>duncanamps.com</t>
  </si>
  <si>
    <t>quicksilverscreen.com</t>
  </si>
  <si>
    <t>pseudopodium.org</t>
  </si>
  <si>
    <t>oddbird.net</t>
  </si>
  <si>
    <t>whytheluckystiff.net</t>
  </si>
  <si>
    <t>nativescript.org</t>
  </si>
  <si>
    <t>scicentral.com</t>
  </si>
  <si>
    <t>flvto.com</t>
  </si>
  <si>
    <t>sheeo.org</t>
  </si>
  <si>
    <t>shp.hu</t>
  </si>
  <si>
    <t>ht-systems.ru</t>
  </si>
  <si>
    <t>extremehowto.com</t>
  </si>
  <si>
    <t>home24.de</t>
  </si>
  <si>
    <t>skanskan.se</t>
  </si>
  <si>
    <t>gamehome.tv</t>
  </si>
  <si>
    <t>jyrjyy.com</t>
  </si>
  <si>
    <t>yoger.com.cn</t>
  </si>
  <si>
    <t>ujszo.com</t>
  </si>
  <si>
    <t>marqua.se</t>
  </si>
  <si>
    <t>lobueno.cl</t>
  </si>
  <si>
    <t>yqxs.com</t>
  </si>
  <si>
    <t>mobilehomes4less.club</t>
  </si>
  <si>
    <t>ee-direkt.de</t>
  </si>
  <si>
    <t>hexieshe.com</t>
  </si>
  <si>
    <t>zhyw.net</t>
  </si>
  <si>
    <t>dichoaz.com</t>
  </si>
  <si>
    <t>maurofrancoimoveis.com.br</t>
  </si>
  <si>
    <t>ctjzjn.com</t>
  </si>
  <si>
    <t>qp110.com</t>
  </si>
  <si>
    <t>elcivics.com</t>
  </si>
  <si>
    <t>treeideas.ru</t>
  </si>
  <si>
    <t>idealprints.in</t>
  </si>
  <si>
    <t>administraciononline.org</t>
  </si>
  <si>
    <t>taxiniederhasli.ch</t>
  </si>
  <si>
    <t>vintonestechnotrade.com</t>
  </si>
  <si>
    <t>andechs.de</t>
  </si>
  <si>
    <t>permvizit.ru</t>
  </si>
  <si>
    <t>lawson.jp</t>
  </si>
  <si>
    <t>photoshopmesta.net</t>
  </si>
  <si>
    <t>rush2112.nl</t>
  </si>
  <si>
    <t>oneclickroot.com</t>
  </si>
  <si>
    <t>dianaroyaljelly.com</t>
  </si>
  <si>
    <t>sv-heracles-amsterdam.info</t>
  </si>
  <si>
    <t>kidznotes.org</t>
  </si>
  <si>
    <t>owl.ru</t>
  </si>
  <si>
    <t>soulcircle.nl</t>
  </si>
  <si>
    <t>asahi-seikotsuin.com</t>
  </si>
  <si>
    <t>kolesa.kz</t>
  </si>
  <si>
    <t>fireinter.com</t>
  </si>
  <si>
    <t>beyondsuperhuman.com</t>
  </si>
  <si>
    <t>festibigoud.bzh</t>
  </si>
  <si>
    <t>febraban.org.br</t>
  </si>
  <si>
    <t>samriddhgroupofcollege.in</t>
  </si>
  <si>
    <t>leasetrader.com</t>
  </si>
  <si>
    <t>verzekeraars.nl</t>
  </si>
  <si>
    <t>cp-workshop.com</t>
  </si>
  <si>
    <t>hamrahnovin.net</t>
  </si>
  <si>
    <t>iflytek.com</t>
  </si>
  <si>
    <t>deutschlandstipendium.de</t>
  </si>
  <si>
    <t>quietrock.com</t>
  </si>
  <si>
    <t>ashika.com</t>
  </si>
  <si>
    <t>jmplumber.com.au</t>
  </si>
  <si>
    <t>cryptopro.ru</t>
  </si>
  <si>
    <t>buildingwebinars.ru</t>
  </si>
  <si>
    <t>cybermotorcycle.com</t>
  </si>
  <si>
    <t>choyal.com</t>
  </si>
  <si>
    <t>pecori.jp</t>
  </si>
  <si>
    <t>tv-ark.org.uk</t>
  </si>
  <si>
    <t>ads.id</t>
  </si>
  <si>
    <t>bngi-channel.jp</t>
  </si>
  <si>
    <t>service-live.ru</t>
  </si>
  <si>
    <t>avemaria.fr</t>
  </si>
  <si>
    <t>integrate1c.ru</t>
  </si>
  <si>
    <t>orleans-metropole.fr</t>
  </si>
  <si>
    <t>oakleysunglass.ca</t>
  </si>
  <si>
    <t>mwave.com.au</t>
  </si>
  <si>
    <t>e-crimea.info</t>
  </si>
  <si>
    <t>luganoturismo.ch</t>
  </si>
  <si>
    <t>lanpadagen365.eu</t>
  </si>
  <si>
    <t>beaut.ie</t>
  </si>
  <si>
    <t>graphicsprings.com</t>
  </si>
  <si>
    <t>elbitsecurity.com</t>
  </si>
  <si>
    <t>mayprosek.com</t>
  </si>
  <si>
    <t>agence-erasmus.fr</t>
  </si>
  <si>
    <t>idahobusinessreview.com</t>
  </si>
  <si>
    <t>rubyredproperties.com.au</t>
  </si>
  <si>
    <t>hijinksensue.com</t>
  </si>
  <si>
    <t>talentgarden.org</t>
  </si>
  <si>
    <t>canterbury.co.uk</t>
  </si>
  <si>
    <t>progressiefakkoord.org</t>
  </si>
  <si>
    <t>gardein.com</t>
  </si>
  <si>
    <t>art86.cn</t>
  </si>
  <si>
    <t>javaccountancy.co.uk</t>
  </si>
  <si>
    <t>afanas.ru</t>
  </si>
  <si>
    <t>gg122.com</t>
  </si>
  <si>
    <t>nearyou.pk</t>
  </si>
  <si>
    <t>healthcatalyst.com</t>
  </si>
  <si>
    <t>divorcecare.org</t>
  </si>
  <si>
    <t>steinersports.com</t>
  </si>
  <si>
    <t>lavaa.de</t>
  </si>
  <si>
    <t>sdjtzyxy.com</t>
  </si>
  <si>
    <t>seilimp.com</t>
  </si>
  <si>
    <t>edming4wi.com</t>
  </si>
  <si>
    <t>chemicalguys.com</t>
  </si>
  <si>
    <t>wikiessays.com</t>
  </si>
  <si>
    <t>fatima.pt</t>
  </si>
  <si>
    <t>teseyao.com</t>
  </si>
  <si>
    <t>readwriteweb.es</t>
  </si>
  <si>
    <t>vsesp.ru</t>
  </si>
  <si>
    <t>hoya.co.jp</t>
  </si>
  <si>
    <t>hzg.de</t>
  </si>
  <si>
    <t>lamountains.com</t>
  </si>
  <si>
    <t>jssvc.edu.cn</t>
  </si>
  <si>
    <t>changeoutamerica.com</t>
  </si>
  <si>
    <t>rachelsvineyard.org</t>
  </si>
  <si>
    <t>nextdaygear.biz</t>
  </si>
  <si>
    <t>ozadvertise.com.au</t>
  </si>
  <si>
    <t>yukunzb.com</t>
  </si>
  <si>
    <t>aijiuc.com</t>
  </si>
  <si>
    <t>docsports.com</t>
  </si>
  <si>
    <t>bln.fm</t>
  </si>
  <si>
    <t>borse-gucci.it</t>
  </si>
  <si>
    <t>aimnet.com</t>
  </si>
  <si>
    <t>ruaptekar.com</t>
  </si>
  <si>
    <t>hngky.com</t>
  </si>
  <si>
    <t>linkedvoip.com</t>
  </si>
  <si>
    <t>boatsandfishing.net</t>
  </si>
  <si>
    <t>portofantwerp.com</t>
  </si>
  <si>
    <t>endgame.ro</t>
  </si>
  <si>
    <t>hughes.co.uk</t>
  </si>
  <si>
    <t>desenrolah.com.br</t>
  </si>
  <si>
    <t>cyberplusindia.com</t>
  </si>
  <si>
    <t>tianranpai.com</t>
  </si>
  <si>
    <t>uncvr.net</t>
  </si>
  <si>
    <t>ozerskzone.ru</t>
  </si>
  <si>
    <t>chinaautolighting.com</t>
  </si>
  <si>
    <t>threeriversparks.org</t>
  </si>
  <si>
    <t>tabaris.at</t>
  </si>
  <si>
    <t>clearblue.com</t>
  </si>
  <si>
    <t>ameranet.com</t>
  </si>
  <si>
    <t>quizizz.com</t>
  </si>
  <si>
    <t>multiel.pt</t>
  </si>
  <si>
    <t>naturalmedicinejournal.com</t>
  </si>
  <si>
    <t>buyamoxilonlinexl.org</t>
  </si>
  <si>
    <t>stopthethyroidmadness.com</t>
  </si>
  <si>
    <t>free-xvideos.ru</t>
  </si>
  <si>
    <t>eyeweekly.com</t>
  </si>
  <si>
    <t>keywest.com</t>
  </si>
  <si>
    <t>vmall.eu</t>
  </si>
  <si>
    <t>animalheaven.pl</t>
  </si>
  <si>
    <t>porno-aze.info</t>
  </si>
  <si>
    <t>casinoslinks.com</t>
  </si>
  <si>
    <t>bledu.net.cn</t>
  </si>
  <si>
    <t>cialispillsusa.com</t>
  </si>
  <si>
    <t>nouryousen.jp</t>
  </si>
  <si>
    <t>mengdi-plastic.com</t>
  </si>
  <si>
    <t>citypodarki.ru</t>
  </si>
  <si>
    <t>headheritage.co.uk</t>
  </si>
  <si>
    <t>stealth316.com</t>
  </si>
  <si>
    <t>irishfa.com</t>
  </si>
  <si>
    <t>aweddingring.co.uk</t>
  </si>
  <si>
    <t>whro.org</t>
  </si>
  <si>
    <t>tctd.net</t>
  </si>
  <si>
    <t>netsarang.com</t>
  </si>
  <si>
    <t>aljarida.com</t>
  </si>
  <si>
    <t>genericsildenafilmeds.com</t>
  </si>
  <si>
    <t>vdb.org</t>
  </si>
  <si>
    <t>thereddoor.com</t>
  </si>
  <si>
    <t>vector.com</t>
  </si>
  <si>
    <t>pawtuckettimes.com</t>
  </si>
  <si>
    <t>xinyuhangss.com</t>
  </si>
  <si>
    <t>porno-bomba.info</t>
  </si>
  <si>
    <t>jetwinghotels.com</t>
  </si>
  <si>
    <t>kobe9nikesos.us</t>
  </si>
  <si>
    <t>cameraunion.net</t>
  </si>
  <si>
    <t>dapoxetine-priligy-buy.com</t>
  </si>
  <si>
    <t>cheapestbuycelebrex.net</t>
  </si>
  <si>
    <t>fashionbagsalesos.us</t>
  </si>
  <si>
    <t>drugoptions.men</t>
  </si>
  <si>
    <t>mxhosting.be</t>
  </si>
  <si>
    <t>coachpurseshandbagsonsale.com</t>
  </si>
  <si>
    <t>autoadmit.com</t>
  </si>
  <si>
    <t>callfire.com</t>
  </si>
  <si>
    <t>gdxmgf.com</t>
  </si>
  <si>
    <t>sdbor.edu</t>
  </si>
  <si>
    <t>uusc.org</t>
  </si>
  <si>
    <t>fun-key.com.hk</t>
  </si>
  <si>
    <t>cheyney.edu</t>
  </si>
  <si>
    <t>super-usten.ru</t>
  </si>
  <si>
    <t>qfxsoftware.com</t>
  </si>
  <si>
    <t>jahee.com</t>
  </si>
  <si>
    <t>aiemlaor.com</t>
  </si>
  <si>
    <t>coppin.edu</t>
  </si>
  <si>
    <t>brandindex.com</t>
  </si>
  <si>
    <t>supportunicef.org</t>
  </si>
  <si>
    <t>chieftec.eu</t>
  </si>
  <si>
    <t>assemblee-nat.fr</t>
  </si>
  <si>
    <t>sxrs.gov.cn</t>
  </si>
  <si>
    <t>cadovino.fr</t>
  </si>
  <si>
    <t>url.edu.gt</t>
  </si>
  <si>
    <t>folkstreams.net</t>
  </si>
  <si>
    <t>freeturnkeys.com</t>
  </si>
  <si>
    <t>essayprofs.com</t>
  </si>
  <si>
    <t>pingzuzheng.com</t>
  </si>
  <si>
    <t>longecity.org</t>
  </si>
  <si>
    <t>s-a-m.com</t>
  </si>
  <si>
    <t>arantius.com</t>
  </si>
  <si>
    <t>advanced-ip-scanner.com</t>
  </si>
  <si>
    <t>open-e.com</t>
  </si>
  <si>
    <t>sanyglobal.com</t>
  </si>
  <si>
    <t>mp3dev.org</t>
  </si>
  <si>
    <t>linux-live.org</t>
  </si>
  <si>
    <t>eskipaper.com</t>
  </si>
  <si>
    <t>kuenstlersozialkasse.de</t>
  </si>
  <si>
    <t>bistummainz.de</t>
  </si>
  <si>
    <t>resemom.jp</t>
  </si>
  <si>
    <t>geekpage.jp</t>
  </si>
  <si>
    <t>yikexun.cn</t>
  </si>
  <si>
    <t>fangqq.com</t>
  </si>
  <si>
    <t>shue-shyang.com</t>
  </si>
  <si>
    <t>xigua110.com</t>
  </si>
  <si>
    <t>greatbigcanvas.com</t>
  </si>
  <si>
    <t>hausfrauenseite.de</t>
  </si>
  <si>
    <t>dolcets.net</t>
  </si>
  <si>
    <t>gth.com.hk</t>
  </si>
  <si>
    <t>paradartemas.org</t>
  </si>
  <si>
    <t>kljb-titisee.de</t>
  </si>
  <si>
    <t>clkme.top</t>
  </si>
  <si>
    <t>business-plan.org</t>
  </si>
  <si>
    <t>brilliantlybrittany.com</t>
  </si>
  <si>
    <t>baliksuyualabaliktesisleri.com</t>
  </si>
  <si>
    <t>minionpoops.com</t>
  </si>
  <si>
    <t>kma1.biz</t>
  </si>
  <si>
    <t>yapifirmalari.net</t>
  </si>
  <si>
    <t>woodworkersjournal.com</t>
  </si>
  <si>
    <t>ibahia.com</t>
  </si>
  <si>
    <t>yenibiris.com</t>
  </si>
  <si>
    <t>csst-spb.ru</t>
  </si>
  <si>
    <t>syateljehaga.se</t>
  </si>
  <si>
    <t>fighttime.ru</t>
  </si>
  <si>
    <t>automobile.de</t>
  </si>
  <si>
    <t>movendifoundation.org</t>
  </si>
  <si>
    <t>technopark.ru</t>
  </si>
  <si>
    <t>fantasysportsguide.net</t>
  </si>
  <si>
    <t>tk-isba2.com</t>
  </si>
  <si>
    <t>pizzeriapatrizia.nl</t>
  </si>
  <si>
    <t>uasws.org</t>
  </si>
  <si>
    <t>fti.de</t>
  </si>
  <si>
    <t>atlas-pars.com</t>
  </si>
  <si>
    <t>cementossj.cl</t>
  </si>
  <si>
    <t>hqreservices.com</t>
  </si>
  <si>
    <t>constructive-adv.com</t>
  </si>
  <si>
    <t>dgnb.de</t>
  </si>
  <si>
    <t>or-adv.com</t>
  </si>
  <si>
    <t>afanasy.biz</t>
  </si>
  <si>
    <t>whistleout.com.au</t>
  </si>
  <si>
    <t>finacore.com</t>
  </si>
  <si>
    <t>iuhw.ac.jp</t>
  </si>
  <si>
    <t>vondotech.org</t>
  </si>
  <si>
    <t>meijimura.com</t>
  </si>
  <si>
    <t>agenjudipoker.org</t>
  </si>
  <si>
    <t>magnoliarouge.com</t>
  </si>
  <si>
    <t>matcha-jp.com</t>
  </si>
  <si>
    <t>website-contracts.co.uk</t>
  </si>
  <si>
    <t>wedi.de</t>
  </si>
  <si>
    <t>lydxbj.com</t>
  </si>
  <si>
    <t>vancouverisawesome.com</t>
  </si>
  <si>
    <t>tstmodellismo.it</t>
  </si>
  <si>
    <t>forexkamel.com</t>
  </si>
  <si>
    <t>netology.ru</t>
  </si>
  <si>
    <t>infomenu.biz</t>
  </si>
  <si>
    <t>dreamfunclub.in</t>
  </si>
  <si>
    <t>shaheedpramod.org</t>
  </si>
  <si>
    <t>koobaudio.ru</t>
  </si>
  <si>
    <t>rybkanadowoz.pl</t>
  </si>
  <si>
    <t>petertzemis.com</t>
  </si>
  <si>
    <t>e-pity.pl</t>
  </si>
  <si>
    <t>dmcihomesdevelopments.com</t>
  </si>
  <si>
    <t>snow.es</t>
  </si>
  <si>
    <t>pertamina.com</t>
  </si>
  <si>
    <t>pinoypeymus.club</t>
  </si>
  <si>
    <t>poisknews.ru</t>
  </si>
  <si>
    <t>motocyclefairingsonline.com</t>
  </si>
  <si>
    <t>cu-market.com.cn</t>
  </si>
  <si>
    <t>sheahomes.com</t>
  </si>
  <si>
    <t>motocyclefairingsshop.com</t>
  </si>
  <si>
    <t>ecco-shoes.ru</t>
  </si>
  <si>
    <t>red-tea.ru</t>
  </si>
  <si>
    <t>jmi.ac.in</t>
  </si>
  <si>
    <t>peersupportnetwork.org</t>
  </si>
  <si>
    <t>kathrynskorner.com</t>
  </si>
  <si>
    <t>szwwco.com</t>
  </si>
  <si>
    <t>texty.org.ua</t>
  </si>
  <si>
    <t>forecasting.co.in</t>
  </si>
  <si>
    <t>bluecranetourism.com</t>
  </si>
  <si>
    <t>motilladelpalancar.org</t>
  </si>
  <si>
    <t>aiphone.co.jp</t>
  </si>
  <si>
    <t>crackmagazine.net</t>
  </si>
  <si>
    <t>muycomputerpro.com</t>
  </si>
  <si>
    <t>euro-med.dk</t>
  </si>
  <si>
    <t>aldi.nl</t>
  </si>
  <si>
    <t>lubuskie.pl</t>
  </si>
  <si>
    <t>swellinfo.com</t>
  </si>
  <si>
    <t>trinivacation.com</t>
  </si>
  <si>
    <t>bigshinyrobot.com</t>
  </si>
  <si>
    <t>bremen-tourism.de</t>
  </si>
  <si>
    <t>smart-lance.com</t>
  </si>
  <si>
    <t>ika.gr</t>
  </si>
  <si>
    <t>covadaloba.com</t>
  </si>
  <si>
    <t>markaudio-sota.com</t>
  </si>
  <si>
    <t>vinabook.edu.vn</t>
  </si>
  <si>
    <t>homecinema-fr.com</t>
  </si>
  <si>
    <t>wzyongfeng.cn</t>
  </si>
  <si>
    <t>tdisdi.com</t>
  </si>
  <si>
    <t>phoenixcomicon.com</t>
  </si>
  <si>
    <t>freeandroiddownload.net</t>
  </si>
  <si>
    <t>mobawallpaper.com</t>
  </si>
  <si>
    <t>museum-gestaltung.ch</t>
  </si>
  <si>
    <t>mas.be</t>
  </si>
  <si>
    <t>ywu.cn</t>
  </si>
  <si>
    <t>thebacklotcafe.com</t>
  </si>
  <si>
    <t>sufficeofficial.com</t>
  </si>
  <si>
    <t>greenhome.com</t>
  </si>
  <si>
    <t>lowcards.com</t>
  </si>
  <si>
    <t>immaginesrl.it</t>
  </si>
  <si>
    <t>paul-rand.com</t>
  </si>
  <si>
    <t>noivosfera.com.br</t>
  </si>
  <si>
    <t>transazja.pl</t>
  </si>
  <si>
    <t>bachkhoadanang.net</t>
  </si>
  <si>
    <t>hivpn8.biz</t>
  </si>
  <si>
    <t>protegiendoindustria.com</t>
  </si>
  <si>
    <t>mudam.lu</t>
  </si>
  <si>
    <t>emome.net</t>
  </si>
  <si>
    <t>medicaservice.net</t>
  </si>
  <si>
    <t>astronomy.ru</t>
  </si>
  <si>
    <t>xn----zmcrcqp5knaoh.com</t>
  </si>
  <si>
    <t>Ø´ÙŠØ®-Ø±ÙˆØ­Ø§Ù†ÙŠ.com</t>
  </si>
  <si>
    <t>bjsm.ca</t>
  </si>
  <si>
    <t>writingacollegeessay.com</t>
  </si>
  <si>
    <t>ensinger.co.uk</t>
  </si>
  <si>
    <t>naftogaz.com</t>
  </si>
  <si>
    <t>starlott.com</t>
  </si>
  <si>
    <t>bitcoinwiki.tech</t>
  </si>
  <si>
    <t>motortrend.com.cn</t>
  </si>
  <si>
    <t>medievalrp.org</t>
  </si>
  <si>
    <t>lhlyw.com</t>
  </si>
  <si>
    <t>doncaster.gov.uk</t>
  </si>
  <si>
    <t>tr.tc</t>
  </si>
  <si>
    <t>lsjunction.com</t>
  </si>
  <si>
    <t>tv5.ca</t>
  </si>
  <si>
    <t>dvtruyenhinhvietnam.vn</t>
  </si>
  <si>
    <t>viralfreak.co</t>
  </si>
  <si>
    <t>gamingtarget.com</t>
  </si>
  <si>
    <t>7777788888.net</t>
  </si>
  <si>
    <t>myfave.com</t>
  </si>
  <si>
    <t>it88.com.cn</t>
  </si>
  <si>
    <t>quickdrawbot.com</t>
  </si>
  <si>
    <t>topkrediteonlinevergleich.pw</t>
  </si>
  <si>
    <t>newbalanceoutletbuy.com</t>
  </si>
  <si>
    <t>sunandseacondos.com</t>
  </si>
  <si>
    <t>mengolietrebbi.it</t>
  </si>
  <si>
    <t>kuwo666.com</t>
  </si>
  <si>
    <t>fortmcmurraytoday.com</t>
  </si>
  <si>
    <t>gigreenwayproject.com</t>
  </si>
  <si>
    <t>industrialthemes.com</t>
  </si>
  <si>
    <t>nike-pascher.fr</t>
  </si>
  <si>
    <t>supra-net.net</t>
  </si>
  <si>
    <t>codegame.pl</t>
  </si>
  <si>
    <t>bphc.org</t>
  </si>
  <si>
    <t>wholesalejerseyfromchinabiz.com</t>
  </si>
  <si>
    <t>almonds.com</t>
  </si>
  <si>
    <t>baltimorebrew.com</t>
  </si>
  <si>
    <t>boxofficeprophets.com</t>
  </si>
  <si>
    <t>sportattack.ru</t>
  </si>
  <si>
    <t>12seconds.tv</t>
  </si>
  <si>
    <t>powellong.com</t>
  </si>
  <si>
    <t>protege-dents-rugby.fr</t>
  </si>
  <si>
    <t>portauthority.org</t>
  </si>
  <si>
    <t>ofwat.gov.uk</t>
  </si>
  <si>
    <t>pandasoftware.es</t>
  </si>
  <si>
    <t>diynet.com</t>
  </si>
  <si>
    <t>azismebeljepara.com</t>
  </si>
  <si>
    <t>chezoumhasna.com</t>
  </si>
  <si>
    <t>newsweaver.com</t>
  </si>
  <si>
    <t>cialisonlinegenericnorxfast.com</t>
  </si>
  <si>
    <t>flieknews.com</t>
  </si>
  <si>
    <t>wmbriggs.com</t>
  </si>
  <si>
    <t>yorkdale.com</t>
  </si>
  <si>
    <t>orderventolin-online.net</t>
  </si>
  <si>
    <t>rawfoodsos.com</t>
  </si>
  <si>
    <t>workflowfaq.com</t>
  </si>
  <si>
    <t>greenshanxi.com</t>
  </si>
  <si>
    <t>findtopinsurer.top</t>
  </si>
  <si>
    <t>loginu.net</t>
  </si>
  <si>
    <t>unchainedmovie.com</t>
  </si>
  <si>
    <t>krystal.com</t>
  </si>
  <si>
    <t>allsaad.com</t>
  </si>
  <si>
    <t>oldwestbury.edu</t>
  </si>
  <si>
    <t>hycq.com.cn</t>
  </si>
  <si>
    <t>rascalflatts.com</t>
  </si>
  <si>
    <t>hardrockhotels.net</t>
  </si>
  <si>
    <t>athletics.org.cn</t>
  </si>
  <si>
    <t>royalcollege.ca</t>
  </si>
  <si>
    <t>aiic.net</t>
  </si>
  <si>
    <t>thelittleappfactory.com</t>
  </si>
  <si>
    <t>skout.com</t>
  </si>
  <si>
    <t>weichai.com</t>
  </si>
  <si>
    <t>xibudelang.com</t>
  </si>
  <si>
    <t>goingon.com</t>
  </si>
  <si>
    <t>cameco.com</t>
  </si>
  <si>
    <t>0710hw.com</t>
  </si>
  <si>
    <t>vrfantech.com</t>
  </si>
  <si>
    <t>projectmanager.com</t>
  </si>
  <si>
    <t>pokerpages.com</t>
  </si>
  <si>
    <t>jewell.edu</t>
  </si>
  <si>
    <t>uis.edu.co</t>
  </si>
  <si>
    <t>daggle.com</t>
  </si>
  <si>
    <t>spurint.org</t>
  </si>
  <si>
    <t>teamspeak.org</t>
  </si>
  <si>
    <t>hs-bangke.com</t>
  </si>
  <si>
    <t>redlynx.com</t>
  </si>
  <si>
    <t>beckman.com</t>
  </si>
  <si>
    <t>sanmina.com</t>
  </si>
  <si>
    <t>johntitor.com</t>
  </si>
  <si>
    <t>streifler.de</t>
  </si>
  <si>
    <t>050800.cn</t>
  </si>
  <si>
    <t>listovative.com</t>
  </si>
  <si>
    <t>albert-schweitzer-stiftung.de</t>
  </si>
  <si>
    <t>schlaganfall-hilfe.de</t>
  </si>
  <si>
    <t>dreptonline.ro</t>
  </si>
  <si>
    <t>jagdverband.de</t>
  </si>
  <si>
    <t>thepleatedpoppy.com</t>
  </si>
  <si>
    <t>tj-huaxia.com.cn</t>
  </si>
  <si>
    <t>kasihpetua.com</t>
  </si>
  <si>
    <t>infomil.nl</t>
  </si>
  <si>
    <t>polisblog.it</t>
  </si>
  <si>
    <t>infonline.de</t>
  </si>
  <si>
    <t>ofuxico.com.br</t>
  </si>
  <si>
    <t>obcindia.co.in</t>
  </si>
  <si>
    <t>sweety.jp</t>
  </si>
  <si>
    <t>kleiner-kalender.de</t>
  </si>
  <si>
    <t>puzzle1000.com</t>
  </si>
  <si>
    <t>sonrisas.com.uy</t>
  </si>
  <si>
    <t>partneredservice.com</t>
  </si>
  <si>
    <t>easternkyrentals.com</t>
  </si>
  <si>
    <t>whatsnextfilm.com</t>
  </si>
  <si>
    <t>auto-kredit.lv</t>
  </si>
  <si>
    <t>adamant77.ru</t>
  </si>
  <si>
    <t>sbfoods.co.jp</t>
  </si>
  <si>
    <t>jilinpmec.com</t>
  </si>
  <si>
    <t>pattersonteachers.org</t>
  </si>
  <si>
    <t>spirance.nl</t>
  </si>
  <si>
    <t>chyawangaur.com</t>
  </si>
  <si>
    <t>tamparacing.com</t>
  </si>
  <si>
    <t>axfc.net</t>
  </si>
  <si>
    <t>saudehornet.no</t>
  </si>
  <si>
    <t>rwe.de</t>
  </si>
  <si>
    <t>bcliving.ca</t>
  </si>
  <si>
    <t>20dallarsorless.com</t>
  </si>
  <si>
    <t>eastindiashipping.in</t>
  </si>
  <si>
    <t>jonski-projekt.pl</t>
  </si>
  <si>
    <t>mailrelay.com</t>
  </si>
  <si>
    <t>eisriesenwelt.at</t>
  </si>
  <si>
    <t>thietkewebcco.com</t>
  </si>
  <si>
    <t>openerpportal.nl</t>
  </si>
  <si>
    <t>mustangmonthly.com</t>
  </si>
  <si>
    <t>rayonco.com</t>
  </si>
  <si>
    <t>fashion-week-berlin.com</t>
  </si>
  <si>
    <t>dom-ekspo.com</t>
  </si>
  <si>
    <t>layon-media.com</t>
  </si>
  <si>
    <t>warlordgames.com</t>
  </si>
  <si>
    <t>omega-adv.com</t>
  </si>
  <si>
    <t>riskommunal.net</t>
  </si>
  <si>
    <t>majordowjones.xyz</t>
  </si>
  <si>
    <t>viralzo.com</t>
  </si>
  <si>
    <t>svoy-veterinar.ru</t>
  </si>
  <si>
    <t>mbrownstone.com</t>
  </si>
  <si>
    <t>spadepoker.net</t>
  </si>
  <si>
    <t>doctorbook.info</t>
  </si>
  <si>
    <t>gubbachi.org</t>
  </si>
  <si>
    <t>flourbank.com</t>
  </si>
  <si>
    <t>intestate.ru</t>
  </si>
  <si>
    <t>piringmas.org</t>
  </si>
  <si>
    <t>pressria.ru</t>
  </si>
  <si>
    <t>century21.com.au</t>
  </si>
  <si>
    <t>dedicatedtopeople.org</t>
  </si>
  <si>
    <t>e763.com</t>
  </si>
  <si>
    <t>lnjn.gov.cn</t>
  </si>
  <si>
    <t>wspieram.to</t>
  </si>
  <si>
    <t>motocyclefairingsblog.com</t>
  </si>
  <si>
    <t>mohawkconnects.com</t>
  </si>
  <si>
    <t>sportbild.de</t>
  </si>
  <si>
    <t>cphdox.dk</t>
  </si>
  <si>
    <t>financewizards.in</t>
  </si>
  <si>
    <t>salonclass.pl</t>
  </si>
  <si>
    <t>55plussare.se</t>
  </si>
  <si>
    <t>garena.tw</t>
  </si>
  <si>
    <t>mayalar.com.tr</t>
  </si>
  <si>
    <t>innovel.ru</t>
  </si>
  <si>
    <t>rakuten.tw</t>
  </si>
  <si>
    <t>missing-lynx.com</t>
  </si>
  <si>
    <t>evybez.com</t>
  </si>
  <si>
    <t>bloggingexperiment.com</t>
  </si>
  <si>
    <t>pussyspace.com</t>
  </si>
  <si>
    <t>minatosuki.com</t>
  </si>
  <si>
    <t>brilliance.com</t>
  </si>
  <si>
    <t>philippinelandgroup.com</t>
  </si>
  <si>
    <t>reality-show.ru</t>
  </si>
  <si>
    <t>creationpointdecroix.com</t>
  </si>
  <si>
    <t>megazin.de</t>
  </si>
  <si>
    <t>krchleby-kh.cz</t>
  </si>
  <si>
    <t>jk0-100.cn</t>
  </si>
  <si>
    <t>patriciamolina.org</t>
  </si>
  <si>
    <t>americasbm.com</t>
  </si>
  <si>
    <t>adhyatm.net</t>
  </si>
  <si>
    <t>fendihandbags-outlet.com</t>
  </si>
  <si>
    <t>investigacionenlaescuela.es</t>
  </si>
  <si>
    <t>turkuamk.fi</t>
  </si>
  <si>
    <t>sportsmaniausa.com</t>
  </si>
  <si>
    <t>evocore.net</t>
  </si>
  <si>
    <t>atode.cc</t>
  </si>
  <si>
    <t>daat.ac.il</t>
  </si>
  <si>
    <t>au-senegal.com</t>
  </si>
  <si>
    <t>guangdian.org</t>
  </si>
  <si>
    <t>viagradoctorprescription.com</t>
  </si>
  <si>
    <t>webpaulo.com</t>
  </si>
  <si>
    <t>toughmudder.co.uk</t>
  </si>
  <si>
    <t>canadianmedhelp.us</t>
  </si>
  <si>
    <t>niit.com</t>
  </si>
  <si>
    <t>asthmaaustralia.org.au</t>
  </si>
  <si>
    <t>gxai.edu.cn</t>
  </si>
  <si>
    <t>potenzpillen.pw</t>
  </si>
  <si>
    <t>kgf.org.in</t>
  </si>
  <si>
    <t>rabkor.ru</t>
  </si>
  <si>
    <t>countryroad.com</t>
  </si>
  <si>
    <t>bestpharmacies.net</t>
  </si>
  <si>
    <t>yulyallende.com</t>
  </si>
  <si>
    <t>curaflo.com</t>
  </si>
  <si>
    <t>worldofplayers.de</t>
  </si>
  <si>
    <t>bestespotenzmittel.info</t>
  </si>
  <si>
    <t>apemindo.com</t>
  </si>
  <si>
    <t>esra.gq</t>
  </si>
  <si>
    <t>press-start.com.au</t>
  </si>
  <si>
    <t>personalhghblog.com</t>
  </si>
  <si>
    <t>wolverhampton.gov.uk</t>
  </si>
  <si>
    <t>bluedge.com</t>
  </si>
  <si>
    <t>paufamily.com</t>
  </si>
  <si>
    <t>iconfans.com</t>
  </si>
  <si>
    <t>akjjzd.gov.cn</t>
  </si>
  <si>
    <t>xuanlangqinhang.com</t>
  </si>
  <si>
    <t>railking.jp</t>
  </si>
  <si>
    <t>davey.com</t>
  </si>
  <si>
    <t>destinationamerica.com</t>
  </si>
  <si>
    <t>utlm.org</t>
  </si>
  <si>
    <t>fortisbc.com</t>
  </si>
  <si>
    <t>viagraonlinepc.men</t>
  </si>
  <si>
    <t>meuserlib.org</t>
  </si>
  <si>
    <t>marchon.com</t>
  </si>
  <si>
    <t>draftpromocode.co</t>
  </si>
  <si>
    <t>hollandfestival.nl</t>
  </si>
  <si>
    <t>pizdotrah.ru</t>
  </si>
  <si>
    <t>tourismwiki.com</t>
  </si>
  <si>
    <t>burbankca.gov</t>
  </si>
  <si>
    <t>dangkynhacai.net</t>
  </si>
  <si>
    <t>kgnu.org</t>
  </si>
  <si>
    <t>boxne.com</t>
  </si>
  <si>
    <t>prada-crossbody-bag.us</t>
  </si>
  <si>
    <t>dxtreme.com.au</t>
  </si>
  <si>
    <t>dark-os.com</t>
  </si>
  <si>
    <t>mangable.com</t>
  </si>
  <si>
    <t>healthfreedoms.org</t>
  </si>
  <si>
    <t>jzseo168.com</t>
  </si>
  <si>
    <t>rongsheng.biz</t>
  </si>
  <si>
    <t>reciclajepiera.com</t>
  </si>
  <si>
    <t>californiareport.org</t>
  </si>
  <si>
    <t>zajefajne.co.pl</t>
  </si>
  <si>
    <t>pandorajewelry70offclearance.us</t>
  </si>
  <si>
    <t>elmantodejesus.com</t>
  </si>
  <si>
    <t>seatosummitusa.com</t>
  </si>
  <si>
    <t>pilates-health.com</t>
  </si>
  <si>
    <t>kticradio.com</t>
  </si>
  <si>
    <t>southco.com</t>
  </si>
  <si>
    <t>plaync.co.kr</t>
  </si>
  <si>
    <t>z771.com</t>
  </si>
  <si>
    <t>roughstock.com</t>
  </si>
  <si>
    <t>macular.org</t>
  </si>
  <si>
    <t>gdxntv.com</t>
  </si>
  <si>
    <t>ammsa.com</t>
  </si>
  <si>
    <t>gm016.com</t>
  </si>
  <si>
    <t>fjdt.net</t>
  </si>
  <si>
    <t>wangshengyuanlin.com</t>
  </si>
  <si>
    <t>itcgdonlazzeri.it</t>
  </si>
  <si>
    <t>kinoonlain.org</t>
  </si>
  <si>
    <t>chinahighnoon.com</t>
  </si>
  <si>
    <t>cosmo-tube.info</t>
  </si>
  <si>
    <t>buynoprescriptionprednisone.org</t>
  </si>
  <si>
    <t>cztv.com.cn</t>
  </si>
  <si>
    <t>alfatravelguide.com</t>
  </si>
  <si>
    <t>online-pharmacyusa.net</t>
  </si>
  <si>
    <t>clomid-buyclomiphene.com</t>
  </si>
  <si>
    <t>ocequestrians.com</t>
  </si>
  <si>
    <t>post.edu</t>
  </si>
  <si>
    <t>huanwenwang.com</t>
  </si>
  <si>
    <t>mcalesternews.com</t>
  </si>
  <si>
    <t>milkweed.org</t>
  </si>
  <si>
    <t>630ched.com</t>
  </si>
  <si>
    <t>boletaoshu.com</t>
  </si>
  <si>
    <t>canucks.com</t>
  </si>
  <si>
    <t>roulottemagazine.com</t>
  </si>
  <si>
    <t>clomidorderonline.net</t>
  </si>
  <si>
    <t>celebrity-babies.com</t>
  </si>
  <si>
    <t>propeciaonline-5mg.net</t>
  </si>
  <si>
    <t>pizzamarketplace.com</t>
  </si>
  <si>
    <t>saloane.info</t>
  </si>
  <si>
    <t>peacewomen.org</t>
  </si>
  <si>
    <t>thekrib.com</t>
  </si>
  <si>
    <t>louboutinshoecheap.com</t>
  </si>
  <si>
    <t>four-thirds.org</t>
  </si>
  <si>
    <t>coworkingsagunto.com</t>
  </si>
  <si>
    <t>nachc.com</t>
  </si>
  <si>
    <t>eurocities.eu</t>
  </si>
  <si>
    <t>pronouncenames.com</t>
  </si>
  <si>
    <t>ams-net.org</t>
  </si>
  <si>
    <t>velleman.be</t>
  </si>
  <si>
    <t>choruscall.com</t>
  </si>
  <si>
    <t>getchip.com</t>
  </si>
  <si>
    <t>protocol-online.org</t>
  </si>
  <si>
    <t>midnight-commander.org</t>
  </si>
  <si>
    <t>f-tpl.com</t>
  </si>
  <si>
    <t>agoda.net</t>
  </si>
  <si>
    <t>fynesdesigns.com</t>
  </si>
  <si>
    <t>xmediazxy.tk</t>
  </si>
  <si>
    <t>xialingying.cc</t>
  </si>
  <si>
    <t>joanpaulo.cat</t>
  </si>
  <si>
    <t>otpbank.hu</t>
  </si>
  <si>
    <t>1395501.com</t>
  </si>
  <si>
    <t>ebfan.com</t>
  </si>
  <si>
    <t>thqcrm.cn</t>
  </si>
  <si>
    <t>omocoro.jp</t>
  </si>
  <si>
    <t>stickam.jp</t>
  </si>
  <si>
    <t>funkhauseuropa.de</t>
  </si>
  <si>
    <t>sharghdaily.ir</t>
  </si>
  <si>
    <t>greatamericans2017.win</t>
  </si>
  <si>
    <t>becks.de</t>
  </si>
  <si>
    <t>yayoboyzmusic.com</t>
  </si>
  <si>
    <t>deals-weekly.online</t>
  </si>
  <si>
    <t>infotech168.tk</t>
  </si>
  <si>
    <t>kandelhex.de</t>
  </si>
  <si>
    <t>tcpavements.pe</t>
  </si>
  <si>
    <t>warriors.today</t>
  </si>
  <si>
    <t>lifeasahuman.com</t>
  </si>
  <si>
    <t>landscapeonline.com</t>
  </si>
  <si>
    <t>lappunaaman.net</t>
  </si>
  <si>
    <t>hoffnungskirche-kl.de</t>
  </si>
  <si>
    <t>nic.ua</t>
  </si>
  <si>
    <t>chapelhillpsychotherapy.com</t>
  </si>
  <si>
    <t>pcdiskont.com</t>
  </si>
  <si>
    <t>alteco-tour.ru</t>
  </si>
  <si>
    <t>nebeneo.com</t>
  </si>
  <si>
    <t>sputnik.de</t>
  </si>
  <si>
    <t>cqyklkj.com</t>
  </si>
  <si>
    <t>digit-all.hu</t>
  </si>
  <si>
    <t>canadianonlinepharmacy.top</t>
  </si>
  <si>
    <t>annyoungsonomaart.com</t>
  </si>
  <si>
    <t>smxzz.com</t>
  </si>
  <si>
    <t>osaventureirosmc.com.br</t>
  </si>
  <si>
    <t>ruifoda.com</t>
  </si>
  <si>
    <t>baboo.com.br</t>
  </si>
  <si>
    <t>dogmaonline.it</t>
  </si>
  <si>
    <t>wemakeprice.com</t>
  </si>
  <si>
    <t>etm.ru</t>
  </si>
  <si>
    <t>chaussuresrioux.com</t>
  </si>
  <si>
    <t>coolclips.com</t>
  </si>
  <si>
    <t>amberdesigninc.com</t>
  </si>
  <si>
    <t>promovacances.com</t>
  </si>
  <si>
    <t>gpcsupport.com</t>
  </si>
  <si>
    <t>damlacatering.com.tr</t>
  </si>
  <si>
    <t>semeseme.com</t>
  </si>
  <si>
    <t>homeaway.es</t>
  </si>
  <si>
    <t>klgchurch.org</t>
  </si>
  <si>
    <t>skoda.com.cn</t>
  </si>
  <si>
    <t>lancasterarchery.com</t>
  </si>
  <si>
    <t>gardenbuildingsdirect.co.uk</t>
  </si>
  <si>
    <t>unzensuriert.at</t>
  </si>
  <si>
    <t>steigenberger.de</t>
  </si>
  <si>
    <t>zestbot.com</t>
  </si>
  <si>
    <t>dewapokeronline.vip</t>
  </si>
  <si>
    <t>thegioico.vn</t>
  </si>
  <si>
    <t>gzdaily.com</t>
  </si>
  <si>
    <t>stkmagistral.ru</t>
  </si>
  <si>
    <t>situspokeronline.win</t>
  </si>
  <si>
    <t>karabas.com</t>
  </si>
  <si>
    <t>xoose-group.de</t>
  </si>
  <si>
    <t>mychoiceenergy.com</t>
  </si>
  <si>
    <t>cemedomino.net</t>
  </si>
  <si>
    <t>femmina.pl</t>
  </si>
  <si>
    <t>afslankenonline.info</t>
  </si>
  <si>
    <t>agfaragir.ir</t>
  </si>
  <si>
    <t>patchoguechiropractic.com</t>
  </si>
  <si>
    <t>snscomunicacion.es</t>
  </si>
  <si>
    <t>ecologiaverde.com</t>
  </si>
  <si>
    <t>biomode.info</t>
  </si>
  <si>
    <t>lovetrac.co.uk</t>
  </si>
  <si>
    <t>moovenails.com</t>
  </si>
  <si>
    <t>universal.org</t>
  </si>
  <si>
    <t>melvinandsherrie.com</t>
  </si>
  <si>
    <t>nomadtravelstudio.com</t>
  </si>
  <si>
    <t>magnolia-tv.com</t>
  </si>
  <si>
    <t>bgmacs.com</t>
  </si>
  <si>
    <t>djdboogie.com</t>
  </si>
  <si>
    <t>baligatrust.org</t>
  </si>
  <si>
    <t>europcar.fr</t>
  </si>
  <si>
    <t>montblanc-pens.com.co</t>
  </si>
  <si>
    <t>fraudshark.com</t>
  </si>
  <si>
    <t>gaido.com.co</t>
  </si>
  <si>
    <t>freefromharm.org</t>
  </si>
  <si>
    <t>sjkcn.ac.th</t>
  </si>
  <si>
    <t>blogtrafficexchange.com</t>
  </si>
  <si>
    <t>yjz9.com</t>
  </si>
  <si>
    <t>royallib.ru</t>
  </si>
  <si>
    <t>americastestkitchenfeed.com</t>
  </si>
  <si>
    <t>sandersonsproperty.co.uk</t>
  </si>
  <si>
    <t>coslots.gdn</t>
  </si>
  <si>
    <t>moparts.org</t>
  </si>
  <si>
    <t>kompleksidardania.al</t>
  </si>
  <si>
    <t>pumashoes.name</t>
  </si>
  <si>
    <t>poise.com</t>
  </si>
  <si>
    <t>boardingschoolreview.com</t>
  </si>
  <si>
    <t>bjupress.com</t>
  </si>
  <si>
    <t>therawfoodworld.com</t>
  </si>
  <si>
    <t>shaaditimes.com</t>
  </si>
  <si>
    <t>comprarclomidsinreceta.biz</t>
  </si>
  <si>
    <t>rusathletics.com</t>
  </si>
  <si>
    <t>kreditbillig.top</t>
  </si>
  <si>
    <t>sivit.org</t>
  </si>
  <si>
    <t>xivabralic.com.br</t>
  </si>
  <si>
    <t>dbsound.ru</t>
  </si>
  <si>
    <t>cosmoportals.com</t>
  </si>
  <si>
    <t>natget.com</t>
  </si>
  <si>
    <t>extremedreamers.com</t>
  </si>
  <si>
    <t>honasoft.com</t>
  </si>
  <si>
    <t>eroplus.info</t>
  </si>
  <si>
    <t>9kriwala.com</t>
  </si>
  <si>
    <t>lymaguitars.com</t>
  </si>
  <si>
    <t>viktoriyaflowers.com</t>
  </si>
  <si>
    <t>oase-livingwater.com</t>
  </si>
  <si>
    <t>lemon-directory.com</t>
  </si>
  <si>
    <t>waterencyclopedia.com</t>
  </si>
  <si>
    <t>yeteneklerakademisi.com</t>
  </si>
  <si>
    <t>orbetexpress.com</t>
  </si>
  <si>
    <t>freetheanimal.com</t>
  </si>
  <si>
    <t>tadalafil.party</t>
  </si>
  <si>
    <t>zghcs.com</t>
  </si>
  <si>
    <t>telecharger-jeux24.fr</t>
  </si>
  <si>
    <t>kunstseminaar.nl</t>
  </si>
  <si>
    <t>dias-auto.com.ua</t>
  </si>
  <si>
    <t>houstontreesolutions.com</t>
  </si>
  <si>
    <t>lanyardmarket.com</t>
  </si>
  <si>
    <t>musicmagpie.co.uk</t>
  </si>
  <si>
    <t>happy-my-baby.ru</t>
  </si>
  <si>
    <t>i2dom.ru</t>
  </si>
  <si>
    <t>ryjx.com.cn</t>
  </si>
  <si>
    <t>allendalenewcomersclub.com</t>
  </si>
  <si>
    <t>smm-hamburg.com</t>
  </si>
  <si>
    <t>aomeisoft.com</t>
  </si>
  <si>
    <t>fdchangye.com</t>
  </si>
  <si>
    <t>thomasmccutcheon.net</t>
  </si>
  <si>
    <t>sdoltz.com</t>
  </si>
  <si>
    <t>klasresearch.com</t>
  </si>
  <si>
    <t>ecoseixos.com.br</t>
  </si>
  <si>
    <t>webmeistari.lv</t>
  </si>
  <si>
    <t>e-pao.net</t>
  </si>
  <si>
    <t>sex.pl</t>
  </si>
  <si>
    <t>websitesrespectingcopyright.org</t>
  </si>
  <si>
    <t>rsu.edu.ru</t>
  </si>
  <si>
    <t>tanqueray.com</t>
  </si>
  <si>
    <t>berenstainbears.com</t>
  </si>
  <si>
    <t>pyramidbrew.com</t>
  </si>
  <si>
    <t>quechup.com</t>
  </si>
  <si>
    <t>chinatraveller.com</t>
  </si>
  <si>
    <t>thiscantbehappening.net</t>
  </si>
  <si>
    <t>imageskincare.com</t>
  </si>
  <si>
    <t>lijiang.gov.cn</t>
  </si>
  <si>
    <t>reservoirfamilywellness.com</t>
  </si>
  <si>
    <t>coopgeneratio.com</t>
  </si>
  <si>
    <t>kyb-europe.com</t>
  </si>
  <si>
    <t>sharjahcityguide.com</t>
  </si>
  <si>
    <t>flymanchester.com</t>
  </si>
  <si>
    <t>takethat.com</t>
  </si>
  <si>
    <t>inform-service.ru</t>
  </si>
  <si>
    <t>writeressays.co.uk</t>
  </si>
  <si>
    <t>genericcialisonlinepharmacie.com</t>
  </si>
  <si>
    <t>gzqinmei.com</t>
  </si>
  <si>
    <t>newagebd.net</t>
  </si>
  <si>
    <t>sportnext.nl</t>
  </si>
  <si>
    <t>fsunews.com</t>
  </si>
  <si>
    <t>cryptoparty.in</t>
  </si>
  <si>
    <t>monclerepaschersos.biz</t>
  </si>
  <si>
    <t>nikehuarachesos.us</t>
  </si>
  <si>
    <t>mywabashvalley.com</t>
  </si>
  <si>
    <t>souk-dc.com</t>
  </si>
  <si>
    <t>rude.com</t>
  </si>
  <si>
    <t>phantasmorgia2.de</t>
  </si>
  <si>
    <t>gersonsupport.cn</t>
  </si>
  <si>
    <t>anmaheshwari.net</t>
  </si>
  <si>
    <t>cncar.com</t>
  </si>
  <si>
    <t>keuriggreenmountain.com</t>
  </si>
  <si>
    <t>citizen.com</t>
  </si>
  <si>
    <t>pubrecord.org</t>
  </si>
  <si>
    <t>themestudio.net</t>
  </si>
  <si>
    <t>webstock.org.nz</t>
  </si>
  <si>
    <t>walkersands.com</t>
  </si>
  <si>
    <t>myassignmentservice.com</t>
  </si>
  <si>
    <t>uggs-boots.net</t>
  </si>
  <si>
    <t>yourreservation.net</t>
  </si>
  <si>
    <t>templates-master.com</t>
  </si>
  <si>
    <t>wikitribune.com</t>
  </si>
  <si>
    <t>benzo.org.uk</t>
  </si>
  <si>
    <t>hackingdistributed.com</t>
  </si>
  <si>
    <t>officeofstrategicinfluence.com</t>
  </si>
  <si>
    <t>totalxbox.com</t>
  </si>
  <si>
    <t>topografix.com</t>
  </si>
  <si>
    <t>scatv.ne.jp</t>
  </si>
  <si>
    <t>crumpler.com</t>
  </si>
  <si>
    <t>date.com</t>
  </si>
  <si>
    <t>unrarx.com</t>
  </si>
  <si>
    <t>midlandusa.com</t>
  </si>
  <si>
    <t>justsomelyrics.com</t>
  </si>
  <si>
    <t>dzsoft.com</t>
  </si>
  <si>
    <t>plasticbugs.com</t>
  </si>
  <si>
    <t>aa.net</t>
  </si>
  <si>
    <t>inference.org.uk</t>
  </si>
  <si>
    <t>frozentech.com</t>
  </si>
  <si>
    <t>kinkondemand.com</t>
  </si>
  <si>
    <t>aa-cdn.net</t>
  </si>
  <si>
    <t>akbw.de</t>
  </si>
  <si>
    <t>doityourselfrv.com</t>
  </si>
  <si>
    <t>915fu.com</t>
  </si>
  <si>
    <t>hkfootage.com</t>
  </si>
  <si>
    <t>webdesignhot.com</t>
  </si>
  <si>
    <t>commonsensewithmoney.com</t>
  </si>
  <si>
    <t>kyokanko.or.jp</t>
  </si>
  <si>
    <t>money.ro</t>
  </si>
  <si>
    <t>audi.co.jp</t>
  </si>
  <si>
    <t>findinghomefarms.com</t>
  </si>
  <si>
    <t>bahnbilder.de</t>
  </si>
  <si>
    <t>paklinks.com</t>
  </si>
  <si>
    <t>arbeidstilsynet.no</t>
  </si>
  <si>
    <t>danygantier.com</t>
  </si>
  <si>
    <t>arrox-labrador.de</t>
  </si>
  <si>
    <t>xeniza.net</t>
  </si>
  <si>
    <t>toilet.be</t>
  </si>
  <si>
    <t>juvancebeaute.com</t>
  </si>
  <si>
    <t>lenkmio.com</t>
  </si>
  <si>
    <t>domarcons.ro</t>
  </si>
  <si>
    <t>serialliniazycia.pl</t>
  </si>
  <si>
    <t>culy.nl</t>
  </si>
  <si>
    <t>humanitariandefenseabroad.org</t>
  </si>
  <si>
    <t>minzhulou.com</t>
  </si>
  <si>
    <t>colefu.es</t>
  </si>
  <si>
    <t>imca-power.com</t>
  </si>
  <si>
    <t>sex18.tw</t>
  </si>
  <si>
    <t>vividapartments.com.au</t>
  </si>
  <si>
    <t>torusaid.com</t>
  </si>
  <si>
    <t>howheasked.com</t>
  </si>
  <si>
    <t>wouterpennings.net</t>
  </si>
  <si>
    <t>clear-beauty.net</t>
  </si>
  <si>
    <t>liberled.com</t>
  </si>
  <si>
    <t>whogrenada.com</t>
  </si>
  <si>
    <t>maksi-media.com</t>
  </si>
  <si>
    <t>amcwebtech.com</t>
  </si>
  <si>
    <t>borsya.com</t>
  </si>
  <si>
    <t>kreativ-prod.com</t>
  </si>
  <si>
    <t>viagra100mgtabletscoupons.us</t>
  </si>
  <si>
    <t>ronenbekerman.com</t>
  </si>
  <si>
    <t>atlanticahotels.com.br</t>
  </si>
  <si>
    <t>kaigaisou.com</t>
  </si>
  <si>
    <t>american-rails.com</t>
  </si>
  <si>
    <t>yeinjee.com</t>
  </si>
  <si>
    <t>maasuntiinstitute.in</t>
  </si>
  <si>
    <t>erofotki.info</t>
  </si>
  <si>
    <t>pastorjulie.org</t>
  </si>
  <si>
    <t>lianchuangnet.com</t>
  </si>
  <si>
    <t>namehub.net</t>
  </si>
  <si>
    <t>planning-familial.org</t>
  </si>
  <si>
    <t>rather-be-shopping.com</t>
  </si>
  <si>
    <t>ceipues.com.br</t>
  </si>
  <si>
    <t>ticketsbarcelona.pro</t>
  </si>
  <si>
    <t>norwood.com</t>
  </si>
  <si>
    <t>ttcy.com</t>
  </si>
  <si>
    <t>cydbschool.com</t>
  </si>
  <si>
    <t>teplotek.com.ua</t>
  </si>
  <si>
    <t>animated-teeth.com</t>
  </si>
  <si>
    <t>barolosrl.it</t>
  </si>
  <si>
    <t>gaoyouyx.com</t>
  </si>
  <si>
    <t>jusnet.co.jp</t>
  </si>
  <si>
    <t>iecomm.co.za</t>
  </si>
  <si>
    <t>renttoowncondominiums.com</t>
  </si>
  <si>
    <t>bg-bank.eu</t>
  </si>
  <si>
    <t>pestproducts.com</t>
  </si>
  <si>
    <t>fandompost.com</t>
  </si>
  <si>
    <t>pds.su</t>
  </si>
  <si>
    <t>ecospa-profiderm.com</t>
  </si>
  <si>
    <t>thwaites.co.uk</t>
  </si>
  <si>
    <t>forsage76.ru</t>
  </si>
  <si>
    <t>basekit.com</t>
  </si>
  <si>
    <t>cn12312.org</t>
  </si>
  <si>
    <t>previsioniastrali.it</t>
  </si>
  <si>
    <t>poloralphlaurenuk.me.uk</t>
  </si>
  <si>
    <t>acurazine.com</t>
  </si>
  <si>
    <t>andujarconstruction.com</t>
  </si>
  <si>
    <t>daemonstv.com</t>
  </si>
  <si>
    <t>anti-lai.ru</t>
  </si>
  <si>
    <t>owohho.com</t>
  </si>
  <si>
    <t>esc-cyprus.com</t>
  </si>
  <si>
    <t>swindon.gov.uk</t>
  </si>
  <si>
    <t>plafw.net</t>
  </si>
  <si>
    <t>feederwatch.org</t>
  </si>
  <si>
    <t>cdtyzl.com</t>
  </si>
  <si>
    <t>gewiss.com</t>
  </si>
  <si>
    <t>jpegshare.net</t>
  </si>
  <si>
    <t>niveausa.com</t>
  </si>
  <si>
    <t>beacons.it</t>
  </si>
  <si>
    <t>nt-hyx.com</t>
  </si>
  <si>
    <t>nvyou.com</t>
  </si>
  <si>
    <t>halamky.eu</t>
  </si>
  <si>
    <t>healthaim.com</t>
  </si>
  <si>
    <t>uk.coop</t>
  </si>
  <si>
    <t>captain-mittelstrahl.de</t>
  </si>
  <si>
    <t>indiaretailing.com</t>
  </si>
  <si>
    <t>sedey.com</t>
  </si>
  <si>
    <t>onlinepharmacy.gdn</t>
  </si>
  <si>
    <t>driade.com</t>
  </si>
  <si>
    <t>espace-sciences.org</t>
  </si>
  <si>
    <t>thisisthewestcountry.co.uk</t>
  </si>
  <si>
    <t>emp-rp.ru</t>
  </si>
  <si>
    <t>furnituremine.org.uk</t>
  </si>
  <si>
    <t>bestforexspain.com</t>
  </si>
  <si>
    <t>circuitzandvoort.nl</t>
  </si>
  <si>
    <t>mariposasdemindo.com</t>
  </si>
  <si>
    <t>troublecodes.net</t>
  </si>
  <si>
    <t>wliw.org</t>
  </si>
  <si>
    <t>archerytalk.com</t>
  </si>
  <si>
    <t>lechatlibre.fr</t>
  </si>
  <si>
    <t>forum56.org</t>
  </si>
  <si>
    <t>jayhawkbball.com</t>
  </si>
  <si>
    <t>carinsurancequotesbank.com</t>
  </si>
  <si>
    <t>disney.hu</t>
  </si>
  <si>
    <t>uscounties.com</t>
  </si>
  <si>
    <t>ntpo.com</t>
  </si>
  <si>
    <t>mainevent.com</t>
  </si>
  <si>
    <t>christian-louboutinshoes.com</t>
  </si>
  <si>
    <t>paintsbypixel.com</t>
  </si>
  <si>
    <t>pereslavl.ru</t>
  </si>
  <si>
    <t>psychalive.org</t>
  </si>
  <si>
    <t>paydayloansnxd.com</t>
  </si>
  <si>
    <t>fidigital.com.br</t>
  </si>
  <si>
    <t>zeos.in</t>
  </si>
  <si>
    <t>tokalan.com.bo</t>
  </si>
  <si>
    <t>electroniccigarettemart.com</t>
  </si>
  <si>
    <t>panshfans.com</t>
  </si>
  <si>
    <t>n39.eu</t>
  </si>
  <si>
    <t>0831b.cn</t>
  </si>
  <si>
    <t>sctvsqsh.com</t>
  </si>
  <si>
    <t>strongriver.com</t>
  </si>
  <si>
    <t>vnthietkeweb.com</t>
  </si>
  <si>
    <t>foxandhoundsdaily.com</t>
  </si>
  <si>
    <t>southerncoloradoonline.com</t>
  </si>
  <si>
    <t>hnhhyw.com</t>
  </si>
  <si>
    <t>audiocontrol.com</t>
  </si>
  <si>
    <t>bayareahot.com</t>
  </si>
  <si>
    <t>edgenericmeds.net</t>
  </si>
  <si>
    <t>etyres.co.uk</t>
  </si>
  <si>
    <t>huiontablet.com</t>
  </si>
  <si>
    <t>iowaculture.gov</t>
  </si>
  <si>
    <t>uarl.org</t>
  </si>
  <si>
    <t>teatrwielki.pl</t>
  </si>
  <si>
    <t>cricbattle.com</t>
  </si>
  <si>
    <t>hyperdub.net</t>
  </si>
  <si>
    <t>runningusa.org</t>
  </si>
  <si>
    <t>buncospace.com</t>
  </si>
  <si>
    <t>persistent.com</t>
  </si>
  <si>
    <t>womensagenda.com.au</t>
  </si>
  <si>
    <t>furuncuoglu.com</t>
  </si>
  <si>
    <t>l2eternal.org</t>
  </si>
  <si>
    <t>flyoakland.com</t>
  </si>
  <si>
    <t>xn----7sbabaaj0cgawjtbel4c1ax2u.xn--p1ai</t>
  </si>
  <si>
    <t>Ñ„Ð¸Ð½Ð°Ð½ÑÐ¾Ð²Ð°Ñ-Ð°Ð½Ð°Ð»Ð¸Ñ‚Ð¸ÐºÐ°.Ñ€Ñ„</t>
  </si>
  <si>
    <t>micasaverde.com</t>
  </si>
  <si>
    <t>markthrice.com</t>
  </si>
  <si>
    <t>yeezyboostsalesos.us</t>
  </si>
  <si>
    <t>outserve-sldn.org</t>
  </si>
  <si>
    <t>nikeairmaxcheapsos.us</t>
  </si>
  <si>
    <t>abortionno.org</t>
  </si>
  <si>
    <t>cloverfieldmovie.com</t>
  </si>
  <si>
    <t>tzyg.org</t>
  </si>
  <si>
    <t>online-amoxicillinamoxil.net</t>
  </si>
  <si>
    <t>emtyaz-jeddah.org</t>
  </si>
  <si>
    <t>autoinsurancequotesy.top</t>
  </si>
  <si>
    <t>cross.tv</t>
  </si>
  <si>
    <t>china-fpa.org</t>
  </si>
  <si>
    <t>bluecrossmn.com</t>
  </si>
  <si>
    <t>mxsbwh.com</t>
  </si>
  <si>
    <t>sff.ba</t>
  </si>
  <si>
    <t>kolping-prinzengefolge2010.de</t>
  </si>
  <si>
    <t>nb763.com</t>
  </si>
  <si>
    <t>protonradio.com</t>
  </si>
  <si>
    <t>diamandis.com</t>
  </si>
  <si>
    <t>ozobot.com</t>
  </si>
  <si>
    <t>zh-sc.com</t>
  </si>
  <si>
    <t>adriendubois.fr</t>
  </si>
  <si>
    <t>cqfuzhuang.com.cn</t>
  </si>
  <si>
    <t>centrilineamia.it</t>
  </si>
  <si>
    <t>paralegals.org</t>
  </si>
  <si>
    <t>oxfordresearchgroup.org.uk</t>
  </si>
  <si>
    <t>meta-fusion.com</t>
  </si>
  <si>
    <t>beiyang.org</t>
  </si>
  <si>
    <t>navitas.com</t>
  </si>
  <si>
    <t>mojones.com</t>
  </si>
  <si>
    <t>gethomeworkonline.com</t>
  </si>
  <si>
    <t>infojustice.org</t>
  </si>
  <si>
    <t>evevalkyrie.com</t>
  </si>
  <si>
    <t>chaoticmoon.com</t>
  </si>
  <si>
    <t>nickstakenburg.com</t>
  </si>
  <si>
    <t>raincitystory.com</t>
  </si>
  <si>
    <t>pastiche.org</t>
  </si>
  <si>
    <t>catalogueoflife.org</t>
  </si>
  <si>
    <t>caracaschronicles.com</t>
  </si>
  <si>
    <t>airlive.com</t>
  </si>
  <si>
    <t>zimride.com</t>
  </si>
  <si>
    <t>mobygratis.com</t>
  </si>
  <si>
    <t>risingstack.com</t>
  </si>
  <si>
    <t>mediaasia.com</t>
  </si>
  <si>
    <t>sparkleshare.org</t>
  </si>
  <si>
    <t>cryptzone.com</t>
  </si>
  <si>
    <t>kaltura.org</t>
  </si>
  <si>
    <t>openvswitch.org</t>
  </si>
  <si>
    <t>thomer.com</t>
  </si>
  <si>
    <t>webct.com</t>
  </si>
  <si>
    <t>chanzhi.org</t>
  </si>
  <si>
    <t>talmatha.com</t>
  </si>
  <si>
    <t>daswetter.com</t>
  </si>
  <si>
    <t>yangguizhe.com</t>
  </si>
  <si>
    <t>powerfulmothering.com</t>
  </si>
  <si>
    <t>classymommy.com</t>
  </si>
  <si>
    <t>americaneagle.com</t>
  </si>
  <si>
    <t>pay01116.com</t>
  </si>
  <si>
    <t>9881900.com</t>
  </si>
  <si>
    <t>coleman.co.jp</t>
  </si>
  <si>
    <t>ruthe.de</t>
  </si>
  <si>
    <t>bobrick.com</t>
  </si>
  <si>
    <t>marinanakhratskaya.com</t>
  </si>
  <si>
    <t>leisurepick.com</t>
  </si>
  <si>
    <t>jawapos.com</t>
  </si>
  <si>
    <t>kariyerarti.com</t>
  </si>
  <si>
    <t>elaissaoui.nl</t>
  </si>
  <si>
    <t>lotto-entry.site</t>
  </si>
  <si>
    <t>joqwellnesscenters.com</t>
  </si>
  <si>
    <t>suche.ch</t>
  </si>
  <si>
    <t>tesseracthealth.com</t>
  </si>
  <si>
    <t>gbe-bund.de</t>
  </si>
  <si>
    <t>techtotop.tk</t>
  </si>
  <si>
    <t>phase-eight.com</t>
  </si>
  <si>
    <t>ferienhaus-suennhus-ruegen.de</t>
  </si>
  <si>
    <t>hyipmanager.in</t>
  </si>
  <si>
    <t>tribo.com.ru</t>
  </si>
  <si>
    <t>atenciontelefonica.info</t>
  </si>
  <si>
    <t>domofon-rp.ru</t>
  </si>
  <si>
    <t>caminoshumanos.com</t>
  </si>
  <si>
    <t>calrima.com</t>
  </si>
  <si>
    <t>pousadasitioserraazul.com.br</t>
  </si>
  <si>
    <t>lafujimama.com</t>
  </si>
  <si>
    <t>markscarbrough.net</t>
  </si>
  <si>
    <t>lifeandexperiences.com</t>
  </si>
  <si>
    <t>b-gumus.com</t>
  </si>
  <si>
    <t>turnkringdehoop.be</t>
  </si>
  <si>
    <t>excelgreentechnology.com</t>
  </si>
  <si>
    <t>cialisfordailyuseprices.us</t>
  </si>
  <si>
    <t>e-kusano.com</t>
  </si>
  <si>
    <t>ristorantelacontessa.it</t>
  </si>
  <si>
    <t>keyaki-yamashina.co.jp</t>
  </si>
  <si>
    <t>acbank.ru</t>
  </si>
  <si>
    <t>krazymarketer.com</t>
  </si>
  <si>
    <t>hmlkourupalvelu.fi</t>
  </si>
  <si>
    <t>so-net.or.jp</t>
  </si>
  <si>
    <t>dyingscene.com</t>
  </si>
  <si>
    <t>mathblaster.com</t>
  </si>
  <si>
    <t>inservo.ru</t>
  </si>
  <si>
    <t>dcondc.com</t>
  </si>
  <si>
    <t>dadugame.net</t>
  </si>
  <si>
    <t>daftarmenangpoker.com</t>
  </si>
  <si>
    <t>elchapuzasinformatico.com</t>
  </si>
  <si>
    <t>opitec.com</t>
  </si>
  <si>
    <t>vital-ru.com</t>
  </si>
  <si>
    <t>alamocparaguay.com</t>
  </si>
  <si>
    <t>quixlab.com</t>
  </si>
  <si>
    <t>mis-sp.org.br</t>
  </si>
  <si>
    <t>reserves-naturelles.org</t>
  </si>
  <si>
    <t>sailahead.eu</t>
  </si>
  <si>
    <t>gmjamali.com</t>
  </si>
  <si>
    <t>shrum.net</t>
  </si>
  <si>
    <t>whats-on-netflix.com</t>
  </si>
  <si>
    <t>most.gov.vn</t>
  </si>
  <si>
    <t>eng-handpieces.com</t>
  </si>
  <si>
    <t>pierry.fr</t>
  </si>
  <si>
    <t>safesecureweb.com</t>
  </si>
  <si>
    <t>cnmkng.co</t>
  </si>
  <si>
    <t>renai.cn</t>
  </si>
  <si>
    <t>chinahjky.com</t>
  </si>
  <si>
    <t>jobsfountain.com</t>
  </si>
  <si>
    <t>japancar.ru</t>
  </si>
  <si>
    <t>domain.de</t>
  </si>
  <si>
    <t>psdbox.com</t>
  </si>
  <si>
    <t>mir.gov.pl</t>
  </si>
  <si>
    <t>sakurab2b.ru</t>
  </si>
  <si>
    <t>haijiangzx.com</t>
  </si>
  <si>
    <t>bdfriendship.com</t>
  </si>
  <si>
    <t>ventsysnahabino.ru</t>
  </si>
  <si>
    <t>wbyl298.com</t>
  </si>
  <si>
    <t>yabdoo.com</t>
  </si>
  <si>
    <t>floristeriamundial.com</t>
  </si>
  <si>
    <t>zaifa.com.cn</t>
  </si>
  <si>
    <t>codegeekz.com</t>
  </si>
  <si>
    <t>youdo.com</t>
  </si>
  <si>
    <t>mfd.ru</t>
  </si>
  <si>
    <t>gabbybernstein.com</t>
  </si>
  <si>
    <t>playwire.com</t>
  </si>
  <si>
    <t>lehmann-schlieben.de</t>
  </si>
  <si>
    <t>newsoboz.org</t>
  </si>
  <si>
    <t>downloadskostenlos.de</t>
  </si>
  <si>
    <t>7gz.com</t>
  </si>
  <si>
    <t>ridetech.com</t>
  </si>
  <si>
    <t>canadiantrustpharmacy.loan</t>
  </si>
  <si>
    <t>ralph-lauren.net.co</t>
  </si>
  <si>
    <t>technopoint.ru</t>
  </si>
  <si>
    <t>yataohome.com</t>
  </si>
  <si>
    <t>chancheng.gov.cn</t>
  </si>
  <si>
    <t>aerocultura.com</t>
  </si>
  <si>
    <t>svcomercio.info</t>
  </si>
  <si>
    <t>galleryofguns.com</t>
  </si>
  <si>
    <t>europeanceo.com</t>
  </si>
  <si>
    <t>cloudwards.net</t>
  </si>
  <si>
    <t>museumreplicas.com</t>
  </si>
  <si>
    <t>dripbook.com</t>
  </si>
  <si>
    <t>add-in-express.com</t>
  </si>
  <si>
    <t>prepaidmeters.co.za</t>
  </si>
  <si>
    <t>nbcc.cn</t>
  </si>
  <si>
    <t>hujiaobeibei.net</t>
  </si>
  <si>
    <t>boaterexam.com</t>
  </si>
  <si>
    <t>encuentra24.com</t>
  </si>
  <si>
    <t>kabar.kg</t>
  </si>
  <si>
    <t>woolandthegang.com</t>
  </si>
  <si>
    <t>xmxj66.com</t>
  </si>
  <si>
    <t>klonopinguide.net</t>
  </si>
  <si>
    <t>valuedentures.com</t>
  </si>
  <si>
    <t>jaredyong.com</t>
  </si>
  <si>
    <t>raydustria.co.za</t>
  </si>
  <si>
    <t>nudevista.com</t>
  </si>
  <si>
    <t>usaepay.com</t>
  </si>
  <si>
    <t>hznet.hr</t>
  </si>
  <si>
    <t>lifeislive.fr</t>
  </si>
  <si>
    <t>rimmerbros.co.uk</t>
  </si>
  <si>
    <t>linkes-forum.de</t>
  </si>
  <si>
    <t>tourism.jp</t>
  </si>
  <si>
    <t>testurl.com</t>
  </si>
  <si>
    <t>gmheritagecenter.com</t>
  </si>
  <si>
    <t>photo-coiffure.com</t>
  </si>
  <si>
    <t>topkrediteonline.info</t>
  </si>
  <si>
    <t>kaigo-kagayaki.jp</t>
  </si>
  <si>
    <t>omasexporngratis.com</t>
  </si>
  <si>
    <t>lingnancollege.com.cn</t>
  </si>
  <si>
    <t>nospetitsespoirs.com</t>
  </si>
  <si>
    <t>buyviagraliv.pw</t>
  </si>
  <si>
    <t>gysalsa.com</t>
  </si>
  <si>
    <t>deatrade.eu</t>
  </si>
  <si>
    <t>ssdp.org</t>
  </si>
  <si>
    <t>katanyoobattery.com</t>
  </si>
  <si>
    <t>fumcsafford.com</t>
  </si>
  <si>
    <t>inxolitimmo.lk</t>
  </si>
  <si>
    <t>nfljerseyselitewholesale.com</t>
  </si>
  <si>
    <t>shmelka.ru</t>
  </si>
  <si>
    <t>globehr.com</t>
  </si>
  <si>
    <t>pantiponline.com</t>
  </si>
  <si>
    <t>quanxue.cn</t>
  </si>
  <si>
    <t>uni-dubna.ru</t>
  </si>
  <si>
    <t>investni.com</t>
  </si>
  <si>
    <t>cpsmeds.com</t>
  </si>
  <si>
    <t>theaggie.org</t>
  </si>
  <si>
    <t>olympiawa.gov</t>
  </si>
  <si>
    <t>ciif-expo.com</t>
  </si>
  <si>
    <t>poszkole.pl</t>
  </si>
  <si>
    <t>3927yy.com</t>
  </si>
  <si>
    <t>absolutnovse.ru</t>
  </si>
  <si>
    <t>mostovikbaza.ru</t>
  </si>
  <si>
    <t>ttmc.edu.cn</t>
  </si>
  <si>
    <t>schoenhoff76.de</t>
  </si>
  <si>
    <t>therightperspective.org</t>
  </si>
  <si>
    <t>moorhouses.co.uk</t>
  </si>
  <si>
    <t>modeprice.fr</t>
  </si>
  <si>
    <t>raceshare.ca</t>
  </si>
  <si>
    <t>rmitbuddhistsociety.org</t>
  </si>
  <si>
    <t>downloadpipe.com</t>
  </si>
  <si>
    <t>sanfteam.ru</t>
  </si>
  <si>
    <t>gala.net</t>
  </si>
  <si>
    <t>gateofmemories.com</t>
  </si>
  <si>
    <t>sxtongyuan.com</t>
  </si>
  <si>
    <t>globalatlanta.com</t>
  </si>
  <si>
    <t>mz-cg.com</t>
  </si>
  <si>
    <t>caepi.org.cn</t>
  </si>
  <si>
    <t>mishtalk.com</t>
  </si>
  <si>
    <t>valuecommerce.co.jp</t>
  </si>
  <si>
    <t>hotchickswithdouchebags.com</t>
  </si>
  <si>
    <t>buses.org</t>
  </si>
  <si>
    <t>sm-industry.ru</t>
  </si>
  <si>
    <t>goldenhandssalon.com</t>
  </si>
  <si>
    <t>nh-collection.com</t>
  </si>
  <si>
    <t>cannondesign.com</t>
  </si>
  <si>
    <t>infonewstoday.com</t>
  </si>
  <si>
    <t>wsfx.com</t>
  </si>
  <si>
    <t>bolt.io</t>
  </si>
  <si>
    <t>doubletongued.org</t>
  </si>
  <si>
    <t>weftec.org</t>
  </si>
  <si>
    <t>planeandpilotmag.com</t>
  </si>
  <si>
    <t>cheapcialisnx.info</t>
  </si>
  <si>
    <t>authenticspicerubs.com</t>
  </si>
  <si>
    <t>cialis-online-tadalafil.org</t>
  </si>
  <si>
    <t>glasswire.com</t>
  </si>
  <si>
    <t>fanciers.com</t>
  </si>
  <si>
    <t>leagueoflegends.com.ar</t>
  </si>
  <si>
    <t>cwcintegration.com</t>
  </si>
  <si>
    <t>insidearm.com</t>
  </si>
  <si>
    <t>antiochla.edu</t>
  </si>
  <si>
    <t>hkstp.org</t>
  </si>
  <si>
    <t>mnjamat.org</t>
  </si>
  <si>
    <t>longchampbagssaleoutlets.com</t>
  </si>
  <si>
    <t>garynull.com</t>
  </si>
  <si>
    <t>myarmoury.com</t>
  </si>
  <si>
    <t>optimizilla.com</t>
  </si>
  <si>
    <t>mt2scorp.com</t>
  </si>
  <si>
    <t>deepspaceindustries.com</t>
  </si>
  <si>
    <t>pvcpu.com</t>
  </si>
  <si>
    <t>sodapdf.com</t>
  </si>
  <si>
    <t>777722.com</t>
  </si>
  <si>
    <t>961512.net</t>
  </si>
  <si>
    <t>brickmarketing.com</t>
  </si>
  <si>
    <t>alancolmes.com</t>
  </si>
  <si>
    <t>ajot.com</t>
  </si>
  <si>
    <t>nakuz.com</t>
  </si>
  <si>
    <t>happywheelsaz.com</t>
  </si>
  <si>
    <t>venrock.com</t>
  </si>
  <si>
    <t>noquarterusa.net</t>
  </si>
  <si>
    <t>wellington.net.nz</t>
  </si>
  <si>
    <t>masterdynamic.com</t>
  </si>
  <si>
    <t>chamilo.org</t>
  </si>
  <si>
    <t>iwm.at</t>
  </si>
  <si>
    <t>newsaboutav.com</t>
  </si>
  <si>
    <t>magna.com.au</t>
  </si>
  <si>
    <t>fenggang.cc</t>
  </si>
  <si>
    <t>netdania.com</t>
  </si>
  <si>
    <t>dcmembers.com</t>
  </si>
  <si>
    <t>theanswerbank.co.uk</t>
  </si>
  <si>
    <t>openbox.org</t>
  </si>
  <si>
    <t>bunchball.com</t>
  </si>
  <si>
    <t>s.com</t>
  </si>
  <si>
    <t>icamtech.net</t>
  </si>
  <si>
    <t>snautz.de</t>
  </si>
  <si>
    <t>a5city.com</t>
  </si>
  <si>
    <t>dlmarket.jp</t>
  </si>
  <si>
    <t>kaipuyun.cn</t>
  </si>
  <si>
    <t>hrcoulor.com</t>
  </si>
  <si>
    <t>hotelsclick.com</t>
  </si>
  <si>
    <t>kimvallee.com</t>
  </si>
  <si>
    <t>xjhr.com</t>
  </si>
  <si>
    <t>lovethegarden.com</t>
  </si>
  <si>
    <t>esslingen.de</t>
  </si>
  <si>
    <t>gzsnfc.com</t>
  </si>
  <si>
    <t>tescoliving.com</t>
  </si>
  <si>
    <t>nextdayflyers.com</t>
  </si>
  <si>
    <t>1yyg.com</t>
  </si>
  <si>
    <t>weeky-mobilehomes.website</t>
  </si>
  <si>
    <t>clashroyalegeneratortool.com</t>
  </si>
  <si>
    <t>pag.ae</t>
  </si>
  <si>
    <t>azithromycin365.com</t>
  </si>
  <si>
    <t>fly-away.de</t>
  </si>
  <si>
    <t>pc-alive.ru</t>
  </si>
  <si>
    <t>flyingdream.com.hk</t>
  </si>
  <si>
    <t>ibfc.org.br</t>
  </si>
  <si>
    <t>iahv-sea.org</t>
  </si>
  <si>
    <t>gamesforgirlsz.com</t>
  </si>
  <si>
    <t>jedwilliams.net</t>
  </si>
  <si>
    <t>oldmutual.co.za</t>
  </si>
  <si>
    <t>lumiasesores.com</t>
  </si>
  <si>
    <t>niksalehi.com</t>
  </si>
  <si>
    <t>yayrecess.com</t>
  </si>
  <si>
    <t>chinazipper.org</t>
  </si>
  <si>
    <t>neelkanthposhak.in</t>
  </si>
  <si>
    <t>ashleycreekanimalclinic.net</t>
  </si>
  <si>
    <t>yapibilisim.com</t>
  </si>
  <si>
    <t>hanoitrade.vn</t>
  </si>
  <si>
    <t>umedi.com</t>
  </si>
  <si>
    <t>parfumdreams.de</t>
  </si>
  <si>
    <t>ubrr.ru</t>
  </si>
  <si>
    <t>greatdogsite.com</t>
  </si>
  <si>
    <t>mesinjahitjanome.com</t>
  </si>
  <si>
    <t>studioivision.com</t>
  </si>
  <si>
    <t>calabresegroup.com</t>
  </si>
  <si>
    <t>zapravatani.org</t>
  </si>
  <si>
    <t>carsondellosa.com</t>
  </si>
  <si>
    <t>tadalafilonlinenew.com</t>
  </si>
  <si>
    <t>ibnalarabi.com</t>
  </si>
  <si>
    <t>fonbet-ru3.su</t>
  </si>
  <si>
    <t>bcautodealers.ca</t>
  </si>
  <si>
    <t>cdpta.gov.cn</t>
  </si>
  <si>
    <t>maou.pl</t>
  </si>
  <si>
    <t>emeraldislandgem.com</t>
  </si>
  <si>
    <t>oneon.in</t>
  </si>
  <si>
    <t>sprinklesomefun.com</t>
  </si>
  <si>
    <t>industryleadersmagazine.com</t>
  </si>
  <si>
    <t>giftcardworld.org</t>
  </si>
  <si>
    <t>travessa.com.br</t>
  </si>
  <si>
    <t>globaloftourism.com</t>
  </si>
  <si>
    <t>delachance.com.tw</t>
  </si>
  <si>
    <t>abercrombiekent.co.uk</t>
  </si>
  <si>
    <t>lnk.do</t>
  </si>
  <si>
    <t>albelli.nl</t>
  </si>
  <si>
    <t>eskrimvora.com</t>
  </si>
  <si>
    <t>doubleyourtips.net</t>
  </si>
  <si>
    <t>local-handy-andy.com</t>
  </si>
  <si>
    <t>segmento.com.au</t>
  </si>
  <si>
    <t>one4cart.com</t>
  </si>
  <si>
    <t>fujitsu-ten.co.jp</t>
  </si>
  <si>
    <t>chinaceot.com</t>
  </si>
  <si>
    <t>ahzp.com</t>
  </si>
  <si>
    <t>ethycusesportes.com.br</t>
  </si>
  <si>
    <t>vide-greniers.org</t>
  </si>
  <si>
    <t>mimiarmstrongdegruy.com</t>
  </si>
  <si>
    <t>rosemondbuilders.com</t>
  </si>
  <si>
    <t>seycos.com</t>
  </si>
  <si>
    <t>thesweetsetup.com</t>
  </si>
  <si>
    <t>temis.nl</t>
  </si>
  <si>
    <t>trendblog.net</t>
  </si>
  <si>
    <t>juzi.cn</t>
  </si>
  <si>
    <t>cartesr43ds.com</t>
  </si>
  <si>
    <t>opec.ru</t>
  </si>
  <si>
    <t>guzmanglobal.com</t>
  </si>
  <si>
    <t>nomiinkhishig.com</t>
  </si>
  <si>
    <t>entoen.nu</t>
  </si>
  <si>
    <t>appcan.cn</t>
  </si>
  <si>
    <t>aaryanssecurityforce.com</t>
  </si>
  <si>
    <t>gekawelding.co.uk</t>
  </si>
  <si>
    <t>picsters.tv</t>
  </si>
  <si>
    <t>malopolskie.pl</t>
  </si>
  <si>
    <t>lci1.com</t>
  </si>
  <si>
    <t>posturepodcast.com</t>
  </si>
  <si>
    <t>galaxy48.ru</t>
  </si>
  <si>
    <t>cheapuggboots.me.uk</t>
  </si>
  <si>
    <t>dunhamssports.com</t>
  </si>
  <si>
    <t>zaipermairesources.com</t>
  </si>
  <si>
    <t>jilintv.cn</t>
  </si>
  <si>
    <t>perunica.ru</t>
  </si>
  <si>
    <t>fjck.cn</t>
  </si>
  <si>
    <t>thebingoranch.com</t>
  </si>
  <si>
    <t>comunicator.it</t>
  </si>
  <si>
    <t>petras.in</t>
  </si>
  <si>
    <t>zrr269.org.ru</t>
  </si>
  <si>
    <t>mersin.edu.tr</t>
  </si>
  <si>
    <t>garye.co</t>
  </si>
  <si>
    <t>ygoy.com</t>
  </si>
  <si>
    <t>takarabelmont.co.jp</t>
  </si>
  <si>
    <t>herbalstash.com</t>
  </si>
  <si>
    <t>aeonet.co.jp</t>
  </si>
  <si>
    <t>oeko-net.de</t>
  </si>
  <si>
    <t>plantservices.com</t>
  </si>
  <si>
    <t>coupdepouce.com</t>
  </si>
  <si>
    <t>fr-bb.com</t>
  </si>
  <si>
    <t>fjjg.gov.cn</t>
  </si>
  <si>
    <t>armaghplanet.com</t>
  </si>
  <si>
    <t>crimsontrace.com</t>
  </si>
  <si>
    <t>nhomtre.com</t>
  </si>
  <si>
    <t>zavala-family.com</t>
  </si>
  <si>
    <t>cameronindustriesltd.com</t>
  </si>
  <si>
    <t>jsxgsj.com</t>
  </si>
  <si>
    <t>transportscotland.gov.uk</t>
  </si>
  <si>
    <t>rentalgensetsurabaya.com</t>
  </si>
  <si>
    <t>footpatrol.co.uk</t>
  </si>
  <si>
    <t>karinavaliquette.com</t>
  </si>
  <si>
    <t>myfabolouslife.com</t>
  </si>
  <si>
    <t>ptg.org</t>
  </si>
  <si>
    <t>pse-archery.com</t>
  </si>
  <si>
    <t>iekemtee.gr</t>
  </si>
  <si>
    <t>shetland.org</t>
  </si>
  <si>
    <t>greatday.com</t>
  </si>
  <si>
    <t>karamba.com</t>
  </si>
  <si>
    <t>londoncityindex.com</t>
  </si>
  <si>
    <t>creators.co</t>
  </si>
  <si>
    <t>mediaandwritersfirm.biz</t>
  </si>
  <si>
    <t>fanup.com</t>
  </si>
  <si>
    <t>redaxiom.com</t>
  </si>
  <si>
    <t>sxredcross.org.cn</t>
  </si>
  <si>
    <t>dsmtuners.com</t>
  </si>
  <si>
    <t>kona-ice.com</t>
  </si>
  <si>
    <t>jimmy-choo.cc</t>
  </si>
  <si>
    <t>ousaisi.net</t>
  </si>
  <si>
    <t>xn.pl</t>
  </si>
  <si>
    <t>ubg1.com</t>
  </si>
  <si>
    <t>wizkids.com</t>
  </si>
  <si>
    <t>gaw.ru</t>
  </si>
  <si>
    <t>audiforums.com</t>
  </si>
  <si>
    <t>tms.edu</t>
  </si>
  <si>
    <t>buyviagragrxonline.com</t>
  </si>
  <si>
    <t>hgbrasil.com</t>
  </si>
  <si>
    <t>sportige.com</t>
  </si>
  <si>
    <t>makgate.com</t>
  </si>
  <si>
    <t>fala-bella.com</t>
  </si>
  <si>
    <t>apps-world.net</t>
  </si>
  <si>
    <t>lakefrontbrewery.com</t>
  </si>
  <si>
    <t>global-its.co.jp</t>
  </si>
  <si>
    <t>bemdoado.com</t>
  </si>
  <si>
    <t>theflowershow.com</t>
  </si>
  <si>
    <t>rodarte.net</t>
  </si>
  <si>
    <t>hgu.cn</t>
  </si>
  <si>
    <t>clerkenwelldesignweek.com</t>
  </si>
  <si>
    <t>gurneys.com</t>
  </si>
  <si>
    <t>udmvanna.ru</t>
  </si>
  <si>
    <t>xylp.com.cn</t>
  </si>
  <si>
    <t>danskdesigncenter.dk</t>
  </si>
  <si>
    <t>equalize.eu</t>
  </si>
  <si>
    <t>androidonline.net</t>
  </si>
  <si>
    <t>fantasy-football.club</t>
  </si>
  <si>
    <t>jauntlet.com</t>
  </si>
  <si>
    <t>aquarium.ru</t>
  </si>
  <si>
    <t>bounceconnect.com</t>
  </si>
  <si>
    <t>essayexpertservices.com</t>
  </si>
  <si>
    <t>famguardian.org</t>
  </si>
  <si>
    <t>artbaselmiamibeach.com</t>
  </si>
  <si>
    <t>freesafeip.com</t>
  </si>
  <si>
    <t>cvsonlinepharmacystore.com</t>
  </si>
  <si>
    <t>jskx.org.cn</t>
  </si>
  <si>
    <t>boesendorfer.com</t>
  </si>
  <si>
    <t>dimagkidahi.com</t>
  </si>
  <si>
    <t>paulbakaus.com</t>
  </si>
  <si>
    <t>csgofile.tk</t>
  </si>
  <si>
    <t>zhisiyu.com</t>
  </si>
  <si>
    <t>rose-plastic.in</t>
  </si>
  <si>
    <t>bienestarenlavida.com</t>
  </si>
  <si>
    <t>tienslesaglik.com</t>
  </si>
  <si>
    <t>centrader.net</t>
  </si>
  <si>
    <t>camera360.com</t>
  </si>
  <si>
    <t>socialengine.ru</t>
  </si>
  <si>
    <t>deco-at.fr</t>
  </si>
  <si>
    <t>cialisfree-sampleonline.com</t>
  </si>
  <si>
    <t>tadalafilfst.com</t>
  </si>
  <si>
    <t>thebaseballcube.com</t>
  </si>
  <si>
    <t>startupdonut.co.uk</t>
  </si>
  <si>
    <t>dzcyxq.com</t>
  </si>
  <si>
    <t>infolanka.com</t>
  </si>
  <si>
    <t>krzemieniewo.pl</t>
  </si>
  <si>
    <t>marriottvacationclub.com</t>
  </si>
  <si>
    <t>kambhampati.net</t>
  </si>
  <si>
    <t>barkar.com.ua</t>
  </si>
  <si>
    <t>devochki-blog.info</t>
  </si>
  <si>
    <t>headoff.com</t>
  </si>
  <si>
    <t>supplierfast.com</t>
  </si>
  <si>
    <t>pabsttheater.org</t>
  </si>
  <si>
    <t>powiekszaj-zadowolenie.pl</t>
  </si>
  <si>
    <t>liftheightinsoles.com</t>
  </si>
  <si>
    <t>us-jimmychooshoes.com</t>
  </si>
  <si>
    <t>clearywolters.com</t>
  </si>
  <si>
    <t>wmmr.com</t>
  </si>
  <si>
    <t>euparrot.com</t>
  </si>
  <si>
    <t>michaelkorsoutletonline2016.com</t>
  </si>
  <si>
    <t>goodsneakerso.us</t>
  </si>
  <si>
    <t>rrcc.edu</t>
  </si>
  <si>
    <t>michaelshermer.com</t>
  </si>
  <si>
    <t>realwarriors.net</t>
  </si>
  <si>
    <t>muzdom.ru</t>
  </si>
  <si>
    <t>fengmingyashi.com</t>
  </si>
  <si>
    <t>igrotorgi.ru</t>
  </si>
  <si>
    <t>fyple.co.uk</t>
  </si>
  <si>
    <t>albatrossthefilm.com</t>
  </si>
  <si>
    <t>kalmbach.com</t>
  </si>
  <si>
    <t>wiserearth.org</t>
  </si>
  <si>
    <t>acsa-arch.org</t>
  </si>
  <si>
    <t>roundshot.ch</t>
  </si>
  <si>
    <t>tagnet.org</t>
  </si>
  <si>
    <t>mbda-systems.com</t>
  </si>
  <si>
    <t>setlagu.info</t>
  </si>
  <si>
    <t>salem.edu</t>
  </si>
  <si>
    <t>netguide.com</t>
  </si>
  <si>
    <t>jyyskl.com</t>
  </si>
  <si>
    <t>anl.com.au</t>
  </si>
  <si>
    <t>hkcute.com</t>
  </si>
  <si>
    <t>jisuwangluo.com</t>
  </si>
  <si>
    <t>jncasr.ac.in</t>
  </si>
  <si>
    <t>patton.com</t>
  </si>
  <si>
    <t>dekaresearch.com</t>
  </si>
  <si>
    <t>electricstuff.co.uk</t>
  </si>
  <si>
    <t>derlien.com</t>
  </si>
  <si>
    <t>timberland.de</t>
  </si>
  <si>
    <t>hheym.com</t>
  </si>
  <si>
    <t>santas.net</t>
  </si>
  <si>
    <t>feedthebot.com</t>
  </si>
  <si>
    <t>itrademarket.com</t>
  </si>
  <si>
    <t>ifitweremyhome.com</t>
  </si>
  <si>
    <t>riverusers.com</t>
  </si>
  <si>
    <t>dellbatteryprogram.com</t>
  </si>
  <si>
    <t>zx2c4.com</t>
  </si>
  <si>
    <t>scraphacker.com</t>
  </si>
  <si>
    <t>bdfzkyy.com</t>
  </si>
  <si>
    <t>abcelectronique.com</t>
  </si>
  <si>
    <t>infinitus.com.cn</t>
  </si>
  <si>
    <t>sdsxfhgc.com</t>
  </si>
  <si>
    <t>szhycjs.com</t>
  </si>
  <si>
    <t>unesco.it</t>
  </si>
  <si>
    <t>aga-steel.com</t>
  </si>
  <si>
    <t>sameid.net</t>
  </si>
  <si>
    <t>newsstand.co.uk</t>
  </si>
  <si>
    <t>wearethatfamily.com</t>
  </si>
  <si>
    <t>teamcertifiedsports.com</t>
  </si>
  <si>
    <t>leehansen.com</t>
  </si>
  <si>
    <t>hayp.hk</t>
  </si>
  <si>
    <t>tyson.id.au</t>
  </si>
  <si>
    <t>bbraun.de</t>
  </si>
  <si>
    <t>hotcouponworld.com</t>
  </si>
  <si>
    <t>srvgeo.ru</t>
  </si>
  <si>
    <t>motor.de</t>
  </si>
  <si>
    <t>jeunesolidaires-ci.org</t>
  </si>
  <si>
    <t>fritz-berger.de</t>
  </si>
  <si>
    <t>bjghmf.com</t>
  </si>
  <si>
    <t>pocky.jp</t>
  </si>
  <si>
    <t>seyhogluormanurunleri.net</t>
  </si>
  <si>
    <t>taxiurdorf.ch</t>
  </si>
  <si>
    <t>acelsolutions.com</t>
  </si>
  <si>
    <t>3mcollision.com</t>
  </si>
  <si>
    <t>esajazz.fi</t>
  </si>
  <si>
    <t>dailyicon.net</t>
  </si>
  <si>
    <t>cloudpbx.net.au</t>
  </si>
  <si>
    <t>1stchoicervoutfitters.com</t>
  </si>
  <si>
    <t>hamienet.com</t>
  </si>
  <si>
    <t>slm.hu</t>
  </si>
  <si>
    <t>jipmer.edu.in</t>
  </si>
  <si>
    <t>cvltvsdeorvm.it</t>
  </si>
  <si>
    <t>rtm64.ru</t>
  </si>
  <si>
    <t>icltransport.com</t>
  </si>
  <si>
    <t>fulltelevisiononline.com</t>
  </si>
  <si>
    <t>albaunion.org</t>
  </si>
  <si>
    <t>drawmax.org</t>
  </si>
  <si>
    <t>immobiliarellezeta.com</t>
  </si>
  <si>
    <t>fvw.de</t>
  </si>
  <si>
    <t>tripletouchstudiebegeleiding.nl</t>
  </si>
  <si>
    <t>schusswaffen.ch</t>
  </si>
  <si>
    <t>spectr-poultry.ru</t>
  </si>
  <si>
    <t>dominopoker.win</t>
  </si>
  <si>
    <t>hrbbosheng.com</t>
  </si>
  <si>
    <t>pokeronlineandroid.net</t>
  </si>
  <si>
    <t>mcachran.com</t>
  </si>
  <si>
    <t>recdrone.com</t>
  </si>
  <si>
    <t>xn--b1akbc2adh.xn--p1ai</t>
  </si>
  <si>
    <t>Ð¿Ñ€Ð¸Ð²Ð¾Ð·Ð¸.Ñ€Ñ„</t>
  </si>
  <si>
    <t>asmetrading.com</t>
  </si>
  <si>
    <t>mirokpodarkov.ru</t>
  </si>
  <si>
    <t>whattoeatforbreakfast.com</t>
  </si>
  <si>
    <t>portalinfo.org</t>
  </si>
  <si>
    <t>rccaraction.com</t>
  </si>
  <si>
    <t>thebalm.com</t>
  </si>
  <si>
    <t>dekennisvannu.nl</t>
  </si>
  <si>
    <t>skyauction.com</t>
  </si>
  <si>
    <t>holhaug.com</t>
  </si>
  <si>
    <t>northmiamifllocksmith.com</t>
  </si>
  <si>
    <t>anacortes.com</t>
  </si>
  <si>
    <t>aubreyshop.eu</t>
  </si>
  <si>
    <t>shamprasad.com</t>
  </si>
  <si>
    <t>thietbisostore.net</t>
  </si>
  <si>
    <t>zabinfo.ru</t>
  </si>
  <si>
    <t>kt.kz</t>
  </si>
  <si>
    <t>spier.co.za</t>
  </si>
  <si>
    <t>debryansk.ru</t>
  </si>
  <si>
    <t>fruitfulhome.org</t>
  </si>
  <si>
    <t>cabincrewelite.ro</t>
  </si>
  <si>
    <t>vashdoktor.com.ru</t>
  </si>
  <si>
    <t>anglomaniacy.pl</t>
  </si>
  <si>
    <t>whszsc.cn</t>
  </si>
  <si>
    <t>tranquiltours.in</t>
  </si>
  <si>
    <t>phe.es</t>
  </si>
  <si>
    <t>createtheimpossible.com</t>
  </si>
  <si>
    <t>opentown.org</t>
  </si>
  <si>
    <t>multieletropecas.com.br</t>
  </si>
  <si>
    <t>mitchellandness.com</t>
  </si>
  <si>
    <t>turbo-servis.pro</t>
  </si>
  <si>
    <t>jkmfg.com</t>
  </si>
  <si>
    <t>ig.com.my</t>
  </si>
  <si>
    <t>modiauto.com.cn</t>
  </si>
  <si>
    <t>supadu.com</t>
  </si>
  <si>
    <t>yiqilai.com</t>
  </si>
  <si>
    <t>weaponeer.net</t>
  </si>
  <si>
    <t>generation-konji.de</t>
  </si>
  <si>
    <t>eitkenya.org</t>
  </si>
  <si>
    <t>experiencenottinghamshire.com</t>
  </si>
  <si>
    <t>91118.com</t>
  </si>
  <si>
    <t>princess-hotels.com</t>
  </si>
  <si>
    <t>khawaib.co.uk</t>
  </si>
  <si>
    <t>tackledirect.com</t>
  </si>
  <si>
    <t>spunka.eu</t>
  </si>
  <si>
    <t>cheaptoms.us</t>
  </si>
  <si>
    <t>extraordinaryre.com</t>
  </si>
  <si>
    <t>jxxyc.cn</t>
  </si>
  <si>
    <t>centropel.com</t>
  </si>
  <si>
    <t>krirk.ac.th</t>
  </si>
  <si>
    <t>caemarketing.com</t>
  </si>
  <si>
    <t>fivefishstudios.com</t>
  </si>
  <si>
    <t>hb-green.com</t>
  </si>
  <si>
    <t>117f.cn</t>
  </si>
  <si>
    <t>0sites.com</t>
  </si>
  <si>
    <t>solutionreach.com</t>
  </si>
  <si>
    <t>shopzilla.co.uk</t>
  </si>
  <si>
    <t>wanderingeducators.com</t>
  </si>
  <si>
    <t>cityfeet.com</t>
  </si>
  <si>
    <t>premiereadvisory.com.au</t>
  </si>
  <si>
    <t>ufrrj.br</t>
  </si>
  <si>
    <t>owchtube.com</t>
  </si>
  <si>
    <t>secondhandsongs.com</t>
  </si>
  <si>
    <t>balanzas-basculas-pesajes.es</t>
  </si>
  <si>
    <t>rizoma.com</t>
  </si>
  <si>
    <t>qxn.gov.cn</t>
  </si>
  <si>
    <t>otherwords.org</t>
  </si>
  <si>
    <t>press.lv</t>
  </si>
  <si>
    <t>ui.ac.ir</t>
  </si>
  <si>
    <t>institut-francais.org.uk</t>
  </si>
  <si>
    <t>kintetsu.jp</t>
  </si>
  <si>
    <t>gobreck.com</t>
  </si>
  <si>
    <t>dmeomaha.com</t>
  </si>
  <si>
    <t>chemicalguys.com.ar</t>
  </si>
  <si>
    <t>30maps.com</t>
  </si>
  <si>
    <t>radiozamaneh.com</t>
  </si>
  <si>
    <t>shoei-europe.com</t>
  </si>
  <si>
    <t>kreditvergleicheab.info</t>
  </si>
  <si>
    <t>potenzmittelkaufen.pw</t>
  </si>
  <si>
    <t>cinewsnow.com</t>
  </si>
  <si>
    <t>wewinbo.cn</t>
  </si>
  <si>
    <t>hackolo.com</t>
  </si>
  <si>
    <t>chstock.com</t>
  </si>
  <si>
    <t>wattagnet.com</t>
  </si>
  <si>
    <t>bhyl.net</t>
  </si>
  <si>
    <t>canadianpharcharmy.net</t>
  </si>
  <si>
    <t>target-directory.com</t>
  </si>
  <si>
    <t>twornica.eu</t>
  </si>
  <si>
    <t>lowrheiner.de</t>
  </si>
  <si>
    <t>soul-arena.com</t>
  </si>
  <si>
    <t>cmmginc.com</t>
  </si>
  <si>
    <t>doyogawithme.com</t>
  </si>
  <si>
    <t>atbatt.com</t>
  </si>
  <si>
    <t>ruanjiaoyang.com</t>
  </si>
  <si>
    <t>xpizdo.ru</t>
  </si>
  <si>
    <t>julla-mama.com</t>
  </si>
  <si>
    <t>numa.co</t>
  </si>
  <si>
    <t>cadforum.cz</t>
  </si>
  <si>
    <t>clashroyaltr.com</t>
  </si>
  <si>
    <t>clovejs.ru</t>
  </si>
  <si>
    <t>cejs.edu.ar</t>
  </si>
  <si>
    <t>oldstylelist.com</t>
  </si>
  <si>
    <t>autoinsuranceasd.info</t>
  </si>
  <si>
    <t>fishbusinezz.ru</t>
  </si>
  <si>
    <t>cidmc.com</t>
  </si>
  <si>
    <t>carinsurancequoteszip.info</t>
  </si>
  <si>
    <t>burberryoutlet-2016.co.uk</t>
  </si>
  <si>
    <t>x-menmovies.com</t>
  </si>
  <si>
    <t>a-court.gov.cn</t>
  </si>
  <si>
    <t>forobinarias.com</t>
  </si>
  <si>
    <t>ambienins0mnia.com</t>
  </si>
  <si>
    <t>kansasband.com</t>
  </si>
  <si>
    <t>9c9c.com.cn</t>
  </si>
  <si>
    <t>chattanoogastate.edu</t>
  </si>
  <si>
    <t>benesse-palette.co.jp</t>
  </si>
  <si>
    <t>derricktreadwell.com</t>
  </si>
  <si>
    <t>surfshop.com.au</t>
  </si>
  <si>
    <t>piyms.org</t>
  </si>
  <si>
    <t>viagranoprescriptionnorxon.com</t>
  </si>
  <si>
    <t>espn.in</t>
  </si>
  <si>
    <t>psben.com</t>
  </si>
  <si>
    <t>cygames.co.jp</t>
  </si>
  <si>
    <t>pearlevision.com</t>
  </si>
  <si>
    <t>fredastaire.com</t>
  </si>
  <si>
    <t>suzhouxek.com</t>
  </si>
  <si>
    <t>ost-clan.de</t>
  </si>
  <si>
    <t>grantham.edu</t>
  </si>
  <si>
    <t>26noticias.com.ar</t>
  </si>
  <si>
    <t>geffen.com</t>
  </si>
  <si>
    <t>ethicsdaily.com</t>
  </si>
  <si>
    <t>cambridgetimes.ca</t>
  </si>
  <si>
    <t>indigenouspeople.net</t>
  </si>
  <si>
    <t>voe.org</t>
  </si>
  <si>
    <t>viagragenerique.men</t>
  </si>
  <si>
    <t>theisraelproject.org</t>
  </si>
  <si>
    <t>sdevgroup.net.ua</t>
  </si>
  <si>
    <t>fubonbank.com.hk</t>
  </si>
  <si>
    <t>miu.tw</t>
  </si>
  <si>
    <t>ecocycle.org</t>
  </si>
  <si>
    <t>besteprijscialis.pw</t>
  </si>
  <si>
    <t>ballet.ca</t>
  </si>
  <si>
    <t>online-cialis-canada.com</t>
  </si>
  <si>
    <t>timflach.com</t>
  </si>
  <si>
    <t>logan.edu</t>
  </si>
  <si>
    <t>autoguide.net</t>
  </si>
  <si>
    <t>iscom.org</t>
  </si>
  <si>
    <t>michaelkorshandbagsoutletodm.com</t>
  </si>
  <si>
    <t>meta-osvita.com</t>
  </si>
  <si>
    <t>ocrf.org</t>
  </si>
  <si>
    <t>birthrightisrael.com</t>
  </si>
  <si>
    <t>adcf.org</t>
  </si>
  <si>
    <t>softburg.ru</t>
  </si>
  <si>
    <t>journalof911studies.com</t>
  </si>
  <si>
    <t>stenden.com</t>
  </si>
  <si>
    <t>zbjlpt.com</t>
  </si>
  <si>
    <t>ellevatenetwork.com</t>
  </si>
  <si>
    <t>familyequality.org</t>
  </si>
  <si>
    <t>djseries-cm.com</t>
  </si>
  <si>
    <t>jahsonic.com</t>
  </si>
  <si>
    <t>opencaching.com</t>
  </si>
  <si>
    <t>highself.net</t>
  </si>
  <si>
    <t>windley.com</t>
  </si>
  <si>
    <t>3web.me</t>
  </si>
  <si>
    <t>thistothat.com</t>
  </si>
  <si>
    <t>withknown.com</t>
  </si>
  <si>
    <t>nncc.org</t>
  </si>
  <si>
    <t>webmastercoffee.com</t>
  </si>
  <si>
    <t>consumerphysics.com</t>
  </si>
  <si>
    <t>rangsitfurniture.com</t>
  </si>
  <si>
    <t>policefoundation.org</t>
  </si>
  <si>
    <t>dieselforum.org</t>
  </si>
  <si>
    <t>germanreprap.com</t>
  </si>
  <si>
    <t>w2d.com</t>
  </si>
  <si>
    <t>pubmedcentralcanada.ca</t>
  </si>
  <si>
    <t>englishabc.com</t>
  </si>
  <si>
    <t>woophy.com</t>
  </si>
  <si>
    <t>besugu.com</t>
  </si>
  <si>
    <t>wfhypet.net</t>
  </si>
  <si>
    <t>babynology.com</t>
  </si>
  <si>
    <t>clarizen.com</t>
  </si>
  <si>
    <t>oecdinsights.org</t>
  </si>
  <si>
    <t>online.me</t>
  </si>
  <si>
    <t>1m1m.cn</t>
  </si>
  <si>
    <t>zonp.com</t>
  </si>
  <si>
    <t>hfu.edu.tw</t>
  </si>
  <si>
    <t>fruit.com</t>
  </si>
  <si>
    <t>mediacom.com</t>
  </si>
  <si>
    <t>magportal.com</t>
  </si>
  <si>
    <t>impulseadventure.com</t>
  </si>
  <si>
    <t>mosh.org</t>
  </si>
  <si>
    <t>starbaby.cn</t>
  </si>
  <si>
    <t>furniturerow.com</t>
  </si>
  <si>
    <t>schloss-gottorf.de</t>
  </si>
  <si>
    <t>laozsi.com</t>
  </si>
  <si>
    <t>nmc.cn</t>
  </si>
  <si>
    <t>lacarmina.com</t>
  </si>
  <si>
    <t>gutjahr.biz</t>
  </si>
  <si>
    <t>direttanews.it</t>
  </si>
  <si>
    <t>xxswsj.com</t>
  </si>
  <si>
    <t>ilsole24ore.it</t>
  </si>
  <si>
    <t>honglue.com</t>
  </si>
  <si>
    <t>mercadoshops.com</t>
  </si>
  <si>
    <t>csjujiang.com</t>
  </si>
  <si>
    <t>viagra-freetrial.com</t>
  </si>
  <si>
    <t>amerika21.de</t>
  </si>
  <si>
    <t>jaegertech.tw</t>
  </si>
  <si>
    <t>angelcardozo.com.uy</t>
  </si>
  <si>
    <t>arareus.cat</t>
  </si>
  <si>
    <t>tradett.com</t>
  </si>
  <si>
    <t>acoin.it</t>
  </si>
  <si>
    <t>creasissanpedro.com</t>
  </si>
  <si>
    <t>oceanbeaute.com</t>
  </si>
  <si>
    <t>s-kanava.fi</t>
  </si>
  <si>
    <t>tzjsedu.com</t>
  </si>
  <si>
    <t>tjthswl.com</t>
  </si>
  <si>
    <t>eagland.co.uk</t>
  </si>
  <si>
    <t>dearabbe.com</t>
  </si>
  <si>
    <t>kgu.de</t>
  </si>
  <si>
    <t>pazcreatives.com</t>
  </si>
  <si>
    <t>744r.ru</t>
  </si>
  <si>
    <t>casper.su</t>
  </si>
  <si>
    <t>andreettaservizi.it</t>
  </si>
  <si>
    <t>dnoticias.pt</t>
  </si>
  <si>
    <t>sailusfood.com</t>
  </si>
  <si>
    <t>bobbibrown.co.uk</t>
  </si>
  <si>
    <t>innerguru.website</t>
  </si>
  <si>
    <t>praticodonto.com.br</t>
  </si>
  <si>
    <t>laotraradio.com.co</t>
  </si>
  <si>
    <t>regio7.cat</t>
  </si>
  <si>
    <t>eatyourselfskinny.com</t>
  </si>
  <si>
    <t>jxjtxy.com</t>
  </si>
  <si>
    <t>qubikamed.com</t>
  </si>
  <si>
    <t>nieje.jp</t>
  </si>
  <si>
    <t>ebisushi.com</t>
  </si>
  <si>
    <t>jamiagausiya.com</t>
  </si>
  <si>
    <t>nielsblenderman.nl</t>
  </si>
  <si>
    <t>chefshaima.com</t>
  </si>
  <si>
    <t>thebar.com</t>
  </si>
  <si>
    <t>capcampus.com</t>
  </si>
  <si>
    <t>byjpm.com</t>
  </si>
  <si>
    <t>suzhouch.com</t>
  </si>
  <si>
    <t>viagrawithoutdoctorprescription.us</t>
  </si>
  <si>
    <t>bolha.com</t>
  </si>
  <si>
    <t>amcham.com.br</t>
  </si>
  <si>
    <t>mosaica.ru</t>
  </si>
  <si>
    <t>kowa.co.jp</t>
  </si>
  <si>
    <t>trains.com.pl</t>
  </si>
  <si>
    <t>microelectronix.com</t>
  </si>
  <si>
    <t>failiem.lv</t>
  </si>
  <si>
    <t>mtsstruziktherapy.pl</t>
  </si>
  <si>
    <t>shreejeecorp.com</t>
  </si>
  <si>
    <t>wettbasis.com</t>
  </si>
  <si>
    <t>gardigroup.ru</t>
  </si>
  <si>
    <t>motorsportpress.eu</t>
  </si>
  <si>
    <t>dog-de-bordeaux.com</t>
  </si>
  <si>
    <t>sanjeevkapoor.com</t>
  </si>
  <si>
    <t>ssqq.com</t>
  </si>
  <si>
    <t>intensive-iej-marseille.com</t>
  </si>
  <si>
    <t>kaired.org.co</t>
  </si>
  <si>
    <t>jmygx.com</t>
  </si>
  <si>
    <t>hospitaltlalpan.com</t>
  </si>
  <si>
    <t>walternudo.com</t>
  </si>
  <si>
    <t>buronsaintgeorges.fr</t>
  </si>
  <si>
    <t>usascreen.com</t>
  </si>
  <si>
    <t>dhowinn.com</t>
  </si>
  <si>
    <t>cotswolds.info</t>
  </si>
  <si>
    <t>timpul.md</t>
  </si>
  <si>
    <t>shblog.jp</t>
  </si>
  <si>
    <t>bilderload.com</t>
  </si>
  <si>
    <t>smokers-mall.com</t>
  </si>
  <si>
    <t>asociacionlph.com</t>
  </si>
  <si>
    <t>kadk.dk</t>
  </si>
  <si>
    <t>vetcarekenya.com</t>
  </si>
  <si>
    <t>mecatop.co.kr</t>
  </si>
  <si>
    <t>icoi.org</t>
  </si>
  <si>
    <t>syn.cn</t>
  </si>
  <si>
    <t>mgsu.ru</t>
  </si>
  <si>
    <t>fepc.or.jp</t>
  </si>
  <si>
    <t>gruposeproem.com.mx</t>
  </si>
  <si>
    <t>wang1000.cn</t>
  </si>
  <si>
    <t>wintercalm.com</t>
  </si>
  <si>
    <t>cyclopeperu.com</t>
  </si>
  <si>
    <t>barnsleyscouts.org.uk</t>
  </si>
  <si>
    <t>hudsonjeans.com</t>
  </si>
  <si>
    <t>puthisastra.edu.kh</t>
  </si>
  <si>
    <t>qsng.cn</t>
  </si>
  <si>
    <t>holodeck5.org</t>
  </si>
  <si>
    <t>xinli110.com</t>
  </si>
  <si>
    <t>123vielgeld.de</t>
  </si>
  <si>
    <t>solvesta.ru</t>
  </si>
  <si>
    <t>alfavita.gr</t>
  </si>
  <si>
    <t>finalflaw.com</t>
  </si>
  <si>
    <t>pesninashegovremeni.ru</t>
  </si>
  <si>
    <t>hkxy.edu.cn</t>
  </si>
  <si>
    <t>fortuneenglishschool.com</t>
  </si>
  <si>
    <t>clermont-ferrand.fr</t>
  </si>
  <si>
    <t>megeve.com</t>
  </si>
  <si>
    <t>llrc.com.cn</t>
  </si>
  <si>
    <t>czzy-edu.com</t>
  </si>
  <si>
    <t>popielnicy.pl</t>
  </si>
  <si>
    <t>priligy365.accountant</t>
  </si>
  <si>
    <t>kingscross.co.uk</t>
  </si>
  <si>
    <t>mamacolive.com</t>
  </si>
  <si>
    <t>ukpowernetworks.co.uk</t>
  </si>
  <si>
    <t>versicherungskosten.pw</t>
  </si>
  <si>
    <t>bmag.org.uk</t>
  </si>
  <si>
    <t>bva.fr</t>
  </si>
  <si>
    <t>pascocountyfl.net</t>
  </si>
  <si>
    <t>sotaycuocsong.net</t>
  </si>
  <si>
    <t>ledchita.com</t>
  </si>
  <si>
    <t>wmxs888888.com</t>
  </si>
  <si>
    <t>theelectroniccigaretteboutique.com</t>
  </si>
  <si>
    <t>vdpo.ru</t>
  </si>
  <si>
    <t>giovanni17.it</t>
  </si>
  <si>
    <t>holidaycottagespeakdistrict.co.uk</t>
  </si>
  <si>
    <t>bloghost.co.za</t>
  </si>
  <si>
    <t>evensi.com</t>
  </si>
  <si>
    <t>hdradio.com</t>
  </si>
  <si>
    <t>rodim.ru</t>
  </si>
  <si>
    <t>makeitslap.com</t>
  </si>
  <si>
    <t>snowshoemtn.com</t>
  </si>
  <si>
    <t>inthewordsofwomen.com</t>
  </si>
  <si>
    <t>energy-skill.pl</t>
  </si>
  <si>
    <t>gamestv.com.cn</t>
  </si>
  <si>
    <t>free-porevo-gaz.ru</t>
  </si>
  <si>
    <t>spiderproject.com.ua</t>
  </si>
  <si>
    <t>keepcup.com</t>
  </si>
  <si>
    <t>christopherspenn.com</t>
  </si>
  <si>
    <t>mkbofficeshop.nl</t>
  </si>
  <si>
    <t>darkzero.co.uk</t>
  </si>
  <si>
    <t>bettyconfidential.com</t>
  </si>
  <si>
    <t>upmatters.com</t>
  </si>
  <si>
    <t>shriverreport.org</t>
  </si>
  <si>
    <t>con.mk</t>
  </si>
  <si>
    <t>deshimukh.com</t>
  </si>
  <si>
    <t>mingpaonews.com</t>
  </si>
  <si>
    <t>americancanoe.org</t>
  </si>
  <si>
    <t>rukzaki-foto.ru</t>
  </si>
  <si>
    <t>backtotheroots.com</t>
  </si>
  <si>
    <t>aerofiles.com</t>
  </si>
  <si>
    <t>cheapairflights4you.com</t>
  </si>
  <si>
    <t>psyshop.com</t>
  </si>
  <si>
    <t>liquidcompass.net</t>
  </si>
  <si>
    <t>cheapsildenafilonline.com</t>
  </si>
  <si>
    <t>eg-clan.de</t>
  </si>
  <si>
    <t>devochki-org.info</t>
  </si>
  <si>
    <t>hbsp.com</t>
  </si>
  <si>
    <t>lebazardunet.fr</t>
  </si>
  <si>
    <t>karlstrauss.com</t>
  </si>
  <si>
    <t>allpiconline.com</t>
  </si>
  <si>
    <t>biblicourse.com</t>
  </si>
  <si>
    <t>websdr.org</t>
  </si>
  <si>
    <t>wz-yatai.com</t>
  </si>
  <si>
    <t>tatasteeleurope.com</t>
  </si>
  <si>
    <t>lcteast.com</t>
  </si>
  <si>
    <t>sqlmaestro.com</t>
  </si>
  <si>
    <t>suchl.ink</t>
  </si>
  <si>
    <t>jntv.com.cn</t>
  </si>
  <si>
    <t>theb52s.com</t>
  </si>
  <si>
    <t>gtu.edu</t>
  </si>
  <si>
    <t>sweetpoison.com</t>
  </si>
  <si>
    <t>pillsviagra-buy.net</t>
  </si>
  <si>
    <t>strattera-onlineorder.com</t>
  </si>
  <si>
    <t>choate.edu</t>
  </si>
  <si>
    <t>stoel.com</t>
  </si>
  <si>
    <t>dadao.net</t>
  </si>
  <si>
    <t>bneatar.com</t>
  </si>
  <si>
    <t>airniugini.com.pg</t>
  </si>
  <si>
    <t>pg</t>
  </si>
  <si>
    <t>animatedsoftware.com</t>
  </si>
  <si>
    <t>con-way.com</t>
  </si>
  <si>
    <t>daman4men.in</t>
  </si>
  <si>
    <t>contemporaryartscenter.org</t>
  </si>
  <si>
    <t>fisherbikes.com</t>
  </si>
  <si>
    <t>entertheunderworld.com</t>
  </si>
  <si>
    <t>theinpaint.com</t>
  </si>
  <si>
    <t>nxjsws.cn</t>
  </si>
  <si>
    <t>omtjj.com</t>
  </si>
  <si>
    <t>openhardwaremonitor.org</t>
  </si>
  <si>
    <t>hejiong.com</t>
  </si>
  <si>
    <t>ttias.be</t>
  </si>
  <si>
    <t>antonov.com</t>
  </si>
  <si>
    <t>getchef.com</t>
  </si>
  <si>
    <t>xuanfuzb.com</t>
  </si>
  <si>
    <t>sabbah.biz</t>
  </si>
  <si>
    <t>podcastit.tv</t>
  </si>
  <si>
    <t>thefinanser.com</t>
  </si>
  <si>
    <t>child-soldiers.org</t>
  </si>
  <si>
    <t>imagethrust.com</t>
  </si>
  <si>
    <t>huvrtech.com</t>
  </si>
  <si>
    <t>liveplasma.com</t>
  </si>
  <si>
    <t>noaawatch.gov</t>
  </si>
  <si>
    <t>geojson.org</t>
  </si>
  <si>
    <t>hddlife.com</t>
  </si>
  <si>
    <t>esi-audio.com</t>
  </si>
  <si>
    <t>eagri.cz</t>
  </si>
  <si>
    <t>24bud.pl</t>
  </si>
  <si>
    <t>inforadio.hu</t>
  </si>
  <si>
    <t>bookline.hu</t>
  </si>
  <si>
    <t>tuwan.com</t>
  </si>
  <si>
    <t>gaosiedu.com</t>
  </si>
  <si>
    <t>xp85.com</t>
  </si>
  <si>
    <t>sauder.com</t>
  </si>
  <si>
    <t>stagetecture.com</t>
  </si>
  <si>
    <t>e-collect.jp</t>
  </si>
  <si>
    <t>tastesoflizzyt.com</t>
  </si>
  <si>
    <t>zmrco.com</t>
  </si>
  <si>
    <t>010zijinwang.com</t>
  </si>
  <si>
    <t>az-web.de</t>
  </si>
  <si>
    <t>cnwenxiu.cn</t>
  </si>
  <si>
    <t>esteticshop.ru</t>
  </si>
  <si>
    <t>nu3.de</t>
  </si>
  <si>
    <t>ipsoa.it</t>
  </si>
  <si>
    <t>dunatv.hu</t>
  </si>
  <si>
    <t>geyanw.com</t>
  </si>
  <si>
    <t>masala.com</t>
  </si>
  <si>
    <t>fukunet.or.jp</t>
  </si>
  <si>
    <t>wams.de</t>
  </si>
  <si>
    <t>arcoiris.tv</t>
  </si>
  <si>
    <t>saastronomia.org</t>
  </si>
  <si>
    <t>waystowonder.com</t>
  </si>
  <si>
    <t>siteschmiede.de</t>
  </si>
  <si>
    <t>inversionesdeseguridad.com</t>
  </si>
  <si>
    <t>sazzahra.com</t>
  </si>
  <si>
    <t>zero-la.com</t>
  </si>
  <si>
    <t>doublewideshopper.site</t>
  </si>
  <si>
    <t>terni.it</t>
  </si>
  <si>
    <t>vittedeco.com</t>
  </si>
  <si>
    <t>judemenezes.net</t>
  </si>
  <si>
    <t>dosug-escort.pw</t>
  </si>
  <si>
    <t>rodrigo3d.org</t>
  </si>
  <si>
    <t>paulfrasercollectibles.com</t>
  </si>
  <si>
    <t>kyodotokyo.com</t>
  </si>
  <si>
    <t>villa-frieden.de</t>
  </si>
  <si>
    <t>karatsb.ru</t>
  </si>
  <si>
    <t>archiviobiograficomovimentooperaio.org</t>
  </si>
  <si>
    <t>porquetuisrael.com</t>
  </si>
  <si>
    <t>drmiansajidnisar.com</t>
  </si>
  <si>
    <t>primatrans.co.id</t>
  </si>
  <si>
    <t>fohstaffing.co.uk</t>
  </si>
  <si>
    <t>beliebte-vornamen.de</t>
  </si>
  <si>
    <t>captain-sams.com</t>
  </si>
  <si>
    <t>lovesflower.jp</t>
  </si>
  <si>
    <t>xn--80ablb4acfgtk8azh6al.xn--p1ai</t>
  </si>
  <si>
    <t>Ð¼ÐµÐ±ÐµÐ»ÑŒÐ½Ð°Ð¿Ñ€ÑÐ¼ÑƒÑŽ.Ñ€Ñ„</t>
  </si>
  <si>
    <t>tv-rb.ru</t>
  </si>
  <si>
    <t>om1.ru</t>
  </si>
  <si>
    <t>papercrave.com</t>
  </si>
  <si>
    <t>tekniikkatalous.fi</t>
  </si>
  <si>
    <t>eventis.pt</t>
  </si>
  <si>
    <t>goigi.biz</t>
  </si>
  <si>
    <t>subaru.ru</t>
  </si>
  <si>
    <t>dandktreeservices.com</t>
  </si>
  <si>
    <t>dakks.de</t>
  </si>
  <si>
    <t>ambito-juridico.com.br</t>
  </si>
  <si>
    <t>qq329800100.com</t>
  </si>
  <si>
    <t>youaremyfave.com</t>
  </si>
  <si>
    <t>degroc.com</t>
  </si>
  <si>
    <t>rete800lombardo.it</t>
  </si>
  <si>
    <t>manosmoveis.com.br</t>
  </si>
  <si>
    <t>ariana-mag.ir</t>
  </si>
  <si>
    <t>hugd.com</t>
  </si>
  <si>
    <t>whenwherewhyandhow.com</t>
  </si>
  <si>
    <t>themillhouseholidayhomepeebles.co.uk</t>
  </si>
  <si>
    <t>02elf.net</t>
  </si>
  <si>
    <t>eaglecamp.info</t>
  </si>
  <si>
    <t>netzmafia.de</t>
  </si>
  <si>
    <t>teknosa.com</t>
  </si>
  <si>
    <t>labiomania.com</t>
  </si>
  <si>
    <t>meteoclima.net</t>
  </si>
  <si>
    <t>oceanwavesphoto.com</t>
  </si>
  <si>
    <t>shengxinsheng.com</t>
  </si>
  <si>
    <t>bolia.com</t>
  </si>
  <si>
    <t>metalworksstudios.com</t>
  </si>
  <si>
    <t>mainchat.net</t>
  </si>
  <si>
    <t>scissorslifts.net</t>
  </si>
  <si>
    <t>zaazu.com</t>
  </si>
  <si>
    <t>orion-express.ru</t>
  </si>
  <si>
    <t>willefordwealthmanagement.com</t>
  </si>
  <si>
    <t>seo-shoppen.dk</t>
  </si>
  <si>
    <t>pioneer-recruitment.com</t>
  </si>
  <si>
    <t>betaslots.gdn</t>
  </si>
  <si>
    <t>ctxt.es</t>
  </si>
  <si>
    <t>doctorblanco.org</t>
  </si>
  <si>
    <t>belaya-komnata.ru</t>
  </si>
  <si>
    <t>techstation.it</t>
  </si>
  <si>
    <t>nujazz.ca</t>
  </si>
  <si>
    <t>schuette-permanent-makeup.ch</t>
  </si>
  <si>
    <t>dellarge.com</t>
  </si>
  <si>
    <t>collegeinfogeek.com</t>
  </si>
  <si>
    <t>ttcircuit.com</t>
  </si>
  <si>
    <t>andanteschool.com.tw</t>
  </si>
  <si>
    <t>jif.com</t>
  </si>
  <si>
    <t>elcosh.org</t>
  </si>
  <si>
    <t>zspt.cn</t>
  </si>
  <si>
    <t>montblancpens.name</t>
  </si>
  <si>
    <t>capnix.com</t>
  </si>
  <si>
    <t>prestamosrapidosonline.top</t>
  </si>
  <si>
    <t>candyfavorites.com</t>
  </si>
  <si>
    <t>progettoinfocity.it</t>
  </si>
  <si>
    <t>roop.co.za</t>
  </si>
  <si>
    <t>showlands.com</t>
  </si>
  <si>
    <t>helperwall.com</t>
  </si>
  <si>
    <t>yoasobi.biz</t>
  </si>
  <si>
    <t>prismaglassllc.com</t>
  </si>
  <si>
    <t>hukukisorunlar.net</t>
  </si>
  <si>
    <t>sharetrails.org</t>
  </si>
  <si>
    <t>betulum.com</t>
  </si>
  <si>
    <t>democratie-virtuala.com</t>
  </si>
  <si>
    <t>htcsource.com</t>
  </si>
  <si>
    <t>equipmentfr.com</t>
  </si>
  <si>
    <t>pdsti.com</t>
  </si>
  <si>
    <t>volja.net</t>
  </si>
  <si>
    <t>cialisbilligkaufenohnerezept.com</t>
  </si>
  <si>
    <t>comluv.com</t>
  </si>
  <si>
    <t>innocentenglish.com</t>
  </si>
  <si>
    <t>trainingjournal.com</t>
  </si>
  <si>
    <t>xnec.cn</t>
  </si>
  <si>
    <t>oscarvalladares.com</t>
  </si>
  <si>
    <t>tadalafilgenerikaindeutschlandkaufen.com</t>
  </si>
  <si>
    <t>brightidea.com</t>
  </si>
  <si>
    <t>cfisd.net</t>
  </si>
  <si>
    <t>inubeef.com</t>
  </si>
  <si>
    <t>tawfikia.com</t>
  </si>
  <si>
    <t>toptable.co.uk</t>
  </si>
  <si>
    <t>weizhen-cn.com</t>
  </si>
  <si>
    <t>ciechocinek.pl</t>
  </si>
  <si>
    <t>belousenko.com</t>
  </si>
  <si>
    <t>kyoto.travel</t>
  </si>
  <si>
    <t>tu-sofia.bg</t>
  </si>
  <si>
    <t>googlesesds.com</t>
  </si>
  <si>
    <t>unabicimillesperanze2013.org</t>
  </si>
  <si>
    <t>newcomersguideusa.com</t>
  </si>
  <si>
    <t>kreditonlinebeantragen.info</t>
  </si>
  <si>
    <t>proraceteam.it</t>
  </si>
  <si>
    <t>fgtz.com</t>
  </si>
  <si>
    <t>psycofe.com</t>
  </si>
  <si>
    <t>citrus.ua</t>
  </si>
  <si>
    <t>kanebo.com</t>
  </si>
  <si>
    <t>hrbkunlun.com</t>
  </si>
  <si>
    <t>prorodeo.com</t>
  </si>
  <si>
    <t>rmutp.ac.th</t>
  </si>
  <si>
    <t>porno-1-kurs.ru</t>
  </si>
  <si>
    <t>esentiavita.com</t>
  </si>
  <si>
    <t>cialisdailyusenorxbestchep.com</t>
  </si>
  <si>
    <t>jrmonline.com</t>
  </si>
  <si>
    <t>retrosheet.org</t>
  </si>
  <si>
    <t>mixtaperiot.com</t>
  </si>
  <si>
    <t>www.cheap</t>
  </si>
  <si>
    <t>medicarefoods.com</t>
  </si>
  <si>
    <t>onlinecivilforum.com</t>
  </si>
  <si>
    <t>pacmls.com</t>
  </si>
  <si>
    <t>squaremouth.com</t>
  </si>
  <si>
    <t>porno-mango-tv.ru</t>
  </si>
  <si>
    <t>dou56-sochi.ru</t>
  </si>
  <si>
    <t>activeglobal.com</t>
  </si>
  <si>
    <t>pasja-informatyki.pl</t>
  </si>
  <si>
    <t>myprice74.ru</t>
  </si>
  <si>
    <t>law.edu</t>
  </si>
  <si>
    <t>malcolmturnbull.com.au</t>
  </si>
  <si>
    <t>erotic-xvideos.ru</t>
  </si>
  <si>
    <t>araks-shop.ru</t>
  </si>
  <si>
    <t>fanucamerica.com</t>
  </si>
  <si>
    <t>icondeposit.com</t>
  </si>
  <si>
    <t>govbenefits.gov</t>
  </si>
  <si>
    <t>softonic.pl</t>
  </si>
  <si>
    <t>bullyingstatistics.org</t>
  </si>
  <si>
    <t>dominionpost.com</t>
  </si>
  <si>
    <t>porno-colub.info</t>
  </si>
  <si>
    <t>zhongte.com</t>
  </si>
  <si>
    <t>ncnewsonline.com</t>
  </si>
  <si>
    <t>gilsonchiro.xyz</t>
  </si>
  <si>
    <t>freenewspos.com</t>
  </si>
  <si>
    <t>guanyifood.com</t>
  </si>
  <si>
    <t>rockwellgroup.com</t>
  </si>
  <si>
    <t>foto8.com</t>
  </si>
  <si>
    <t>lbda.org</t>
  </si>
  <si>
    <t>cdli.ca</t>
  </si>
  <si>
    <t>citizenlink.org</t>
  </si>
  <si>
    <t>vxb.com</t>
  </si>
  <si>
    <t>notredamecollege.edu</t>
  </si>
  <si>
    <t>ciprofloxacinbuy-500mg.net</t>
  </si>
  <si>
    <t>generalcatalyst.com</t>
  </si>
  <si>
    <t>100mg-buy-doxycycline.org</t>
  </si>
  <si>
    <t>canadian-cialis-20mg.net</t>
  </si>
  <si>
    <t>wsxm.net</t>
  </si>
  <si>
    <t>bulimia.com</t>
  </si>
  <si>
    <t>20mg-canadiancialis.com</t>
  </si>
  <si>
    <t>zoloft-50mg-online.com</t>
  </si>
  <si>
    <t>peace.edu</t>
  </si>
  <si>
    <t>interactivedata.com</t>
  </si>
  <si>
    <t>malanbreton.com</t>
  </si>
  <si>
    <t>newsmeat.com</t>
  </si>
  <si>
    <t>art-jobs.net</t>
  </si>
  <si>
    <t>unbound.net</t>
  </si>
  <si>
    <t>minox.com</t>
  </si>
  <si>
    <t>fortnet.org</t>
  </si>
  <si>
    <t>thekrogerco.com</t>
  </si>
  <si>
    <t>xiumb.com</t>
  </si>
  <si>
    <t>bacfrancais.com</t>
  </si>
  <si>
    <t>computethai.com</t>
  </si>
  <si>
    <t>jurassicpark.com</t>
  </si>
  <si>
    <t>fifteen.net</t>
  </si>
  <si>
    <t>loenet.com</t>
  </si>
  <si>
    <t>beauty3center.com</t>
  </si>
  <si>
    <t>method.gg</t>
  </si>
  <si>
    <t>cop17-cmp7durban.com</t>
  </si>
  <si>
    <t>trackingapps.org</t>
  </si>
  <si>
    <t>greaterthings.com</t>
  </si>
  <si>
    <t>teladoc.com</t>
  </si>
  <si>
    <t>americanvalues.org</t>
  </si>
  <si>
    <t>uce.ac.uk</t>
  </si>
  <si>
    <t>preqin.com</t>
  </si>
  <si>
    <t>stylegala.com</t>
  </si>
  <si>
    <t>worldreader.org</t>
  </si>
  <si>
    <t>txchnologist.com</t>
  </si>
  <si>
    <t>owlchemylabs.com</t>
  </si>
  <si>
    <t>wcbs880.com</t>
  </si>
  <si>
    <t>data-archive.ac.uk</t>
  </si>
  <si>
    <t>qingsky.net</t>
  </si>
  <si>
    <t>myinterfase.com</t>
  </si>
  <si>
    <t>vectorlinux.com</t>
  </si>
  <si>
    <t>gs218.com</t>
  </si>
  <si>
    <t>diyiapp.com</t>
  </si>
  <si>
    <t>xigouba.com</t>
  </si>
  <si>
    <t>happyon.jp</t>
  </si>
  <si>
    <t>netkeiba.com</t>
  </si>
  <si>
    <t>cerita-dewasa.wapgem.com</t>
  </si>
  <si>
    <t>sms.cz</t>
  </si>
  <si>
    <t>urbanturf.com</t>
  </si>
  <si>
    <t>epanshi.com</t>
  </si>
  <si>
    <t>thalia.at</t>
  </si>
  <si>
    <t>data-security.it</t>
  </si>
  <si>
    <t>jamesheron.org</t>
  </si>
  <si>
    <t>hustlenetwork.blog</t>
  </si>
  <si>
    <t>grandrapidspropertyvalues.com</t>
  </si>
  <si>
    <t>gratis-annoncen.de</t>
  </si>
  <si>
    <t>sylvias-haarstueberl.de</t>
  </si>
  <si>
    <t>surrealprod.com</t>
  </si>
  <si>
    <t>coocaa.com</t>
  </si>
  <si>
    <t>aruru-wedding.com</t>
  </si>
  <si>
    <t>skyje.com</t>
  </si>
  <si>
    <t>ynrsksw.com</t>
  </si>
  <si>
    <t>idhosted.net</t>
  </si>
  <si>
    <t>kassiedass.com</t>
  </si>
  <si>
    <t>qecote.com</t>
  </si>
  <si>
    <t>taximaur.ch</t>
  </si>
  <si>
    <t>armourtex.com</t>
  </si>
  <si>
    <t>gadaichien.top</t>
  </si>
  <si>
    <t>eadic-acodal.com</t>
  </si>
  <si>
    <t>williamshedd.com</t>
  </si>
  <si>
    <t>redswan.us</t>
  </si>
  <si>
    <t>prime-eikaiwa.com</t>
  </si>
  <si>
    <t>mybusinessonline.co</t>
  </si>
  <si>
    <t>annubel.com</t>
  </si>
  <si>
    <t>bugcenter.jp</t>
  </si>
  <si>
    <t>chisouya-kadowaki.com</t>
  </si>
  <si>
    <t>ylzx.org</t>
  </si>
  <si>
    <t>oaw.de</t>
  </si>
  <si>
    <t>buiquangcuong.com</t>
  </si>
  <si>
    <t>ra-orion.com</t>
  </si>
  <si>
    <t>seemasacademy.com</t>
  </si>
  <si>
    <t>demidell.com</t>
  </si>
  <si>
    <t>xoduxltd.com</t>
  </si>
  <si>
    <t>intea.edu.uy</t>
  </si>
  <si>
    <t>gameslotonline.com</t>
  </si>
  <si>
    <t>vapealicious.co.za</t>
  </si>
  <si>
    <t>protecgroup.it</t>
  </si>
  <si>
    <t>vintageinn.co.uk</t>
  </si>
  <si>
    <t>52yuanda.com</t>
  </si>
  <si>
    <t>lairdhbc.co.uk</t>
  </si>
  <si>
    <t>carreiracoaching.com</t>
  </si>
  <si>
    <t>futurejinni.com</t>
  </si>
  <si>
    <t>roadplanet.ru</t>
  </si>
  <si>
    <t>qld.edu.vn</t>
  </si>
  <si>
    <t>bazis72.ru</t>
  </si>
  <si>
    <t>chambres-agriculture.fr</t>
  </si>
  <si>
    <t>platform31.nl</t>
  </si>
  <si>
    <t>bottegasolidalewarawara.org</t>
  </si>
  <si>
    <t>kkskin.com</t>
  </si>
  <si>
    <t>bamsa.org</t>
  </si>
  <si>
    <t>ancine.gov.br</t>
  </si>
  <si>
    <t>brotherfood.it</t>
  </si>
  <si>
    <t>karnataka.gov.in</t>
  </si>
  <si>
    <t>uchl.com.au</t>
  </si>
  <si>
    <t>stonecraft.mn</t>
  </si>
  <si>
    <t>asianfoodgrocer.com</t>
  </si>
  <si>
    <t>oatey.com</t>
  </si>
  <si>
    <t>dap.edu.ph</t>
  </si>
  <si>
    <t>wahl.com</t>
  </si>
  <si>
    <t>hongdean.com</t>
  </si>
  <si>
    <t>espeakers.com</t>
  </si>
  <si>
    <t>ofxgtlv.com</t>
  </si>
  <si>
    <t>mdaane.com</t>
  </si>
  <si>
    <t>vert-marine.com</t>
  </si>
  <si>
    <t>corvetteactioncenter.com</t>
  </si>
  <si>
    <t>iwapublishing.com</t>
  </si>
  <si>
    <t>oreutenauer.info</t>
  </si>
  <si>
    <t>egms.de</t>
  </si>
  <si>
    <t>ronjonsurfshop.com</t>
  </si>
  <si>
    <t>kawasaki-net.ne.jp</t>
  </si>
  <si>
    <t>xn--9d0br01ab0dpway5nj4jw3oeic.kr</t>
  </si>
  <si>
    <t>ìˆœë³µìŒì´íšŒì‹ í•™êµ.kr</t>
  </si>
  <si>
    <t>dailymoss.com</t>
  </si>
  <si>
    <t>fithinews.com</t>
  </si>
  <si>
    <t>jatpeople.com</t>
  </si>
  <si>
    <t>antigav.ru</t>
  </si>
  <si>
    <t>teplo-svetlo.ru</t>
  </si>
  <si>
    <t>pray-as-you-go.org</t>
  </si>
  <si>
    <t>imageprsa.com</t>
  </si>
  <si>
    <t>obd.kr</t>
  </si>
  <si>
    <t>amasty.com</t>
  </si>
  <si>
    <t>hnsyyz.cn</t>
  </si>
  <si>
    <t>furniturevillage.co.uk</t>
  </si>
  <si>
    <t>lululemon.name</t>
  </si>
  <si>
    <t>kuwaitfocus.com</t>
  </si>
  <si>
    <t>scpwhw.com</t>
  </si>
  <si>
    <t>namerific.com</t>
  </si>
  <si>
    <t>forexcoach.ru</t>
  </si>
  <si>
    <t>fastplantmedia.com</t>
  </si>
  <si>
    <t>mergersandinquisitions.com</t>
  </si>
  <si>
    <t>glassjaw.fr</t>
  </si>
  <si>
    <t>joshspear.com</t>
  </si>
  <si>
    <t>gdcjxy.com</t>
  </si>
  <si>
    <t>tadalissxonlinekaufenschnellelieferung.com</t>
  </si>
  <si>
    <t>freevision.me</t>
  </si>
  <si>
    <t>protectamerica.com</t>
  </si>
  <si>
    <t>cztxpm.com</t>
  </si>
  <si>
    <t>testosfera.pl</t>
  </si>
  <si>
    <t>gindog.com</t>
  </si>
  <si>
    <t>pinko.com</t>
  </si>
  <si>
    <t>scandinave.com</t>
  </si>
  <si>
    <t>besttravels.com.ua</t>
  </si>
  <si>
    <t>gazetawyborcza.pl</t>
  </si>
  <si>
    <t>caferouge.com</t>
  </si>
  <si>
    <t>latitude22coffee.com</t>
  </si>
  <si>
    <t>salonnautiqueparis.com</t>
  </si>
  <si>
    <t>greentoys.com</t>
  </si>
  <si>
    <t>kingandmcgaw.com</t>
  </si>
  <si>
    <t>peopic.com</t>
  </si>
  <si>
    <t>ruqyah-healing.com</t>
  </si>
  <si>
    <t>ademo.co.za</t>
  </si>
  <si>
    <t>tailolfen-hot.com</t>
  </si>
  <si>
    <t>greenschool.org</t>
  </si>
  <si>
    <t>braou.ac.in</t>
  </si>
  <si>
    <t>porno-dedic.info</t>
  </si>
  <si>
    <t>ecoraid.fr</t>
  </si>
  <si>
    <t>wkprojects.org</t>
  </si>
  <si>
    <t>lmslw.com</t>
  </si>
  <si>
    <t>thestory.org</t>
  </si>
  <si>
    <t>grass-hopper.pl</t>
  </si>
  <si>
    <t>atlasjet.com</t>
  </si>
  <si>
    <t>bargainbook.jp</t>
  </si>
  <si>
    <t>usvisaagency.us</t>
  </si>
  <si>
    <t>vangcomp.com</t>
  </si>
  <si>
    <t>foundlocally.com</t>
  </si>
  <si>
    <t>eqca.org</t>
  </si>
  <si>
    <t>illiweb.com</t>
  </si>
  <si>
    <t>40x20.it</t>
  </si>
  <si>
    <t>hd-2017-porno.ru</t>
  </si>
  <si>
    <t>torrent-tv.ru</t>
  </si>
  <si>
    <t>080266.com</t>
  </si>
  <si>
    <t>xaxis.com</t>
  </si>
  <si>
    <t>alice.com</t>
  </si>
  <si>
    <t>q-lan.nl</t>
  </si>
  <si>
    <t>radon.it</t>
  </si>
  <si>
    <t>eduaid.guru</t>
  </si>
  <si>
    <t>ceilaw.com.cn</t>
  </si>
  <si>
    <t>pionier.net.pl</t>
  </si>
  <si>
    <t>just2win9ja.com</t>
  </si>
  <si>
    <t>kdd-pvl.kz</t>
  </si>
  <si>
    <t>microspec.com</t>
  </si>
  <si>
    <t>mondexpro.com</t>
  </si>
  <si>
    <t>lardi-trans.com</t>
  </si>
  <si>
    <t>jennyaustin.net</t>
  </si>
  <si>
    <t>czbosh.com</t>
  </si>
  <si>
    <t>kxyke.com</t>
  </si>
  <si>
    <t>levitra-cheapestpriceonline.net</t>
  </si>
  <si>
    <t>avon-tyres.co.uk</t>
  </si>
  <si>
    <t>standrewsbingo.com</t>
  </si>
  <si>
    <t>tayoi.com</t>
  </si>
  <si>
    <t>cablecarmuseum.org</t>
  </si>
  <si>
    <t>bigtexan.com</t>
  </si>
  <si>
    <t>fernbankmuseum.org</t>
  </si>
  <si>
    <t>ce-hd.info</t>
  </si>
  <si>
    <t>spokaneprop1.com</t>
  </si>
  <si>
    <t>domotex.de</t>
  </si>
  <si>
    <t>uggs-outlet.co</t>
  </si>
  <si>
    <t>stevemillerband.com</t>
  </si>
  <si>
    <t>wellmedicated.com</t>
  </si>
  <si>
    <t>batterytender.com</t>
  </si>
  <si>
    <t>shinyway.com.cn</t>
  </si>
  <si>
    <t>vinyldelight.com</t>
  </si>
  <si>
    <t>od.lk</t>
  </si>
  <si>
    <t>slidesnack.com</t>
  </si>
  <si>
    <t>google.com.ru</t>
  </si>
  <si>
    <t>gx-info.gov.cn</t>
  </si>
  <si>
    <t>ciplore.com</t>
  </si>
  <si>
    <t>war2glory.com</t>
  </si>
  <si>
    <t>fontlibrary.org</t>
  </si>
  <si>
    <t>google.nr</t>
  </si>
  <si>
    <t>ucg.ac.me</t>
  </si>
  <si>
    <t>inchoo.net</t>
  </si>
  <si>
    <t>setaq.com</t>
  </si>
  <si>
    <t>musicsearch.com</t>
  </si>
  <si>
    <t>csi.com.cn</t>
  </si>
  <si>
    <t>partnerwithpage.com</t>
  </si>
  <si>
    <t>bkd.com</t>
  </si>
  <si>
    <t>otl-shkola.ru</t>
  </si>
  <si>
    <t>51itdaren.com</t>
  </si>
  <si>
    <t>oilandgasinvestor.com</t>
  </si>
  <si>
    <t>wilmington.edu</t>
  </si>
  <si>
    <t>electronictheatre.co.uk</t>
  </si>
  <si>
    <t>jokes4us.com</t>
  </si>
  <si>
    <t>textileexchange.org</t>
  </si>
  <si>
    <t>jeffdunham.com</t>
  </si>
  <si>
    <t>webmarketingtoday.com</t>
  </si>
  <si>
    <t>statravel.com.au</t>
  </si>
  <si>
    <t>ticketliquidator.com</t>
  </si>
  <si>
    <t>policypress.co.uk</t>
  </si>
  <si>
    <t>ima.org.il</t>
  </si>
  <si>
    <t>expressbpd.com</t>
  </si>
  <si>
    <t>eclipsecon.org</t>
  </si>
  <si>
    <t>word.com</t>
  </si>
  <si>
    <t>stonebarn.com.au</t>
  </si>
  <si>
    <t>appium.io</t>
  </si>
  <si>
    <t>aframe.io</t>
  </si>
  <si>
    <t>freecall.com</t>
  </si>
  <si>
    <t>telosalliance.com</t>
  </si>
  <si>
    <t>simplecdn.net</t>
  </si>
  <si>
    <t>dailywireless.org</t>
  </si>
  <si>
    <t>energyglobal.com</t>
  </si>
  <si>
    <t>photonotes.org</t>
  </si>
  <si>
    <t>freepint.com</t>
  </si>
  <si>
    <t>voipdiscount.com</t>
  </si>
  <si>
    <t>aenetworks.com</t>
  </si>
  <si>
    <t>ocsinventory-ng.org</t>
  </si>
  <si>
    <t>myman7.com</t>
  </si>
  <si>
    <t>webgl.org</t>
  </si>
  <si>
    <t>lastbit.com</t>
  </si>
  <si>
    <t>nasserhaghighat.com</t>
  </si>
  <si>
    <t>geant.org</t>
  </si>
  <si>
    <t>worldworx.tv</t>
  </si>
  <si>
    <t>legionhardware.com</t>
  </si>
  <si>
    <t>times-info.net</t>
  </si>
  <si>
    <t>cafebiz.vn</t>
  </si>
  <si>
    <t>izhbrateckrolik.ru</t>
  </si>
  <si>
    <t>theglobeandmail.ca</t>
  </si>
  <si>
    <t>chicvintagebrides.com</t>
  </si>
  <si>
    <t>palverlag.de</t>
  </si>
  <si>
    <t>citysites.se</t>
  </si>
  <si>
    <t>celle.de</t>
  </si>
  <si>
    <t>b9.nl</t>
  </si>
  <si>
    <t>quarks.de</t>
  </si>
  <si>
    <t>recherche-web.com</t>
  </si>
  <si>
    <t>depot-online.com</t>
  </si>
  <si>
    <t>notus.com.ua</t>
  </si>
  <si>
    <t>sp.it</t>
  </si>
  <si>
    <t>coolest-birthday-cakes.com</t>
  </si>
  <si>
    <t>siegener-zeitung.de</t>
  </si>
  <si>
    <t>pacificgolf.co.jp</t>
  </si>
  <si>
    <t>election2016.club</t>
  </si>
  <si>
    <t>hotchance.us</t>
  </si>
  <si>
    <t>upauling.de</t>
  </si>
  <si>
    <t>date-crate.com</t>
  </si>
  <si>
    <t>salecoupons.co</t>
  </si>
  <si>
    <t>yurindo.co.jp</t>
  </si>
  <si>
    <t>miodontologo.uy</t>
  </si>
  <si>
    <t>hessnatur.com</t>
  </si>
  <si>
    <t>kommunale-sicherheit.at</t>
  </si>
  <si>
    <t>abcletras.com.br</t>
  </si>
  <si>
    <t>disclosurepolicy.org</t>
  </si>
  <si>
    <t>drpreblereviews.com</t>
  </si>
  <si>
    <t>soapqueen.com</t>
  </si>
  <si>
    <t>xn--80aaggvgieoeoa2bo7l.xn--p1ai</t>
  </si>
  <si>
    <t>Ð½Ð°Ð´Ð°Ð»ÑŒÐ½Ð¸Ð¹Ð²Ð¾ÑÑ‚Ð¾Ðº.Ñ€Ñ„</t>
  </si>
  <si>
    <t>ablesky.com</t>
  </si>
  <si>
    <t>matsushita.co.jp</t>
  </si>
  <si>
    <t>am.ru</t>
  </si>
  <si>
    <t>buffaloah.com</t>
  </si>
  <si>
    <t>dwf.fi</t>
  </si>
  <si>
    <t>atlantaintownpaper.com</t>
  </si>
  <si>
    <t>hakone.or.jp</t>
  </si>
  <si>
    <t>interhosting.hu</t>
  </si>
  <si>
    <t>levma.net</t>
  </si>
  <si>
    <t>horsetaxiva.com</t>
  </si>
  <si>
    <t>18sex.tw</t>
  </si>
  <si>
    <t>regionsee.cl</t>
  </si>
  <si>
    <t>postkantoordesteeg.nl</t>
  </si>
  <si>
    <t>peu.su</t>
  </si>
  <si>
    <t>bbjj.gov.cn</t>
  </si>
  <si>
    <t>grafitienda.com.ve</t>
  </si>
  <si>
    <t>buildinggroup.pro</t>
  </si>
  <si>
    <t>fukuroya-kawagoe.com</t>
  </si>
  <si>
    <t>yaisolarsale.com</t>
  </si>
  <si>
    <t>viagra100mgtabletscoupons2017.com</t>
  </si>
  <si>
    <t>walmartcialispriceswithoutinsurance.us</t>
  </si>
  <si>
    <t>schaubuehne.de</t>
  </si>
  <si>
    <t>warchild.nl</t>
  </si>
  <si>
    <t>thelogofactory.com</t>
  </si>
  <si>
    <t>mtel.bg</t>
  </si>
  <si>
    <t>www.edu.fi</t>
  </si>
  <si>
    <t>amirrafie.se</t>
  </si>
  <si>
    <t>ikteorodopis.gr</t>
  </si>
  <si>
    <t>myyatech.com</t>
  </si>
  <si>
    <t>rajsurveillance.com</t>
  </si>
  <si>
    <t>thevillagechurch.net</t>
  </si>
  <si>
    <t>superleaguefans.com</t>
  </si>
  <si>
    <t>aternumlands.com</t>
  </si>
  <si>
    <t>ondeoitalia.it</t>
  </si>
  <si>
    <t>webnode.vn</t>
  </si>
  <si>
    <t>abok.ru</t>
  </si>
  <si>
    <t>mariovalente.it</t>
  </si>
  <si>
    <t>telemundo47.com</t>
  </si>
  <si>
    <t>proyectopcb.com</t>
  </si>
  <si>
    <t>webgarden.ro</t>
  </si>
  <si>
    <t>rooykard24.com</t>
  </si>
  <si>
    <t>makdiesel.com.br</t>
  </si>
  <si>
    <t>officialdamned.com</t>
  </si>
  <si>
    <t>tataharperskincare.com</t>
  </si>
  <si>
    <t>deuitzendmakelaars.nl</t>
  </si>
  <si>
    <t>crisil.com</t>
  </si>
  <si>
    <t>artclon.com</t>
  </si>
  <si>
    <t>uza.uz</t>
  </si>
  <si>
    <t>audeejays.com</t>
  </si>
  <si>
    <t>bestwebsiteessays.download</t>
  </si>
  <si>
    <t>udal.edu.mx</t>
  </si>
  <si>
    <t>berkeleygroup.co.uk</t>
  </si>
  <si>
    <t>dzzj001.com</t>
  </si>
  <si>
    <t>galpenergia.com</t>
  </si>
  <si>
    <t>pobeda.aero</t>
  </si>
  <si>
    <t>hsu3.com</t>
  </si>
  <si>
    <t>extra-penis.eu</t>
  </si>
  <si>
    <t>osakanpo.org</t>
  </si>
  <si>
    <t>cowboysindians.com</t>
  </si>
  <si>
    <t>parisfirst.com.au</t>
  </si>
  <si>
    <t>alimentaria-bcn.com</t>
  </si>
  <si>
    <t>kam.lt</t>
  </si>
  <si>
    <t>fusion-116.ru</t>
  </si>
  <si>
    <t>nfljerseycheapchinabiz.com</t>
  </si>
  <si>
    <t>parabolservice.com</t>
  </si>
  <si>
    <t>honkerbase.com</t>
  </si>
  <si>
    <t>llull.cat</t>
  </si>
  <si>
    <t>elrefugiocriollo.com</t>
  </si>
  <si>
    <t>ultimetalgear.com</t>
  </si>
  <si>
    <t>incartaz.com</t>
  </si>
  <si>
    <t>olagi.org</t>
  </si>
  <si>
    <t>steroidslive.com</t>
  </si>
  <si>
    <t>katyisd.org</t>
  </si>
  <si>
    <t>mahq.net</t>
  </si>
  <si>
    <t>lapoliticaonline.com</t>
  </si>
  <si>
    <t>wpart.org</t>
  </si>
  <si>
    <t>uugames.cn</t>
  </si>
  <si>
    <t>abc-english-institute.edu.co</t>
  </si>
  <si>
    <t>southeasternrailway.co.uk</t>
  </si>
  <si>
    <t>viagragenerikakaufenindeutschland.com</t>
  </si>
  <si>
    <t>czwzjs.cn</t>
  </si>
  <si>
    <t>lifequestcenter.com</t>
  </si>
  <si>
    <t>cdmolo.com</t>
  </si>
  <si>
    <t>sci-fi-london.com</t>
  </si>
  <si>
    <t>powdermag.com</t>
  </si>
  <si>
    <t>educationviews.org</t>
  </si>
  <si>
    <t>pastillasdeviagra.pw</t>
  </si>
  <si>
    <t>bluebirdcafe.com</t>
  </si>
  <si>
    <t>cressi.com</t>
  </si>
  <si>
    <t>delconewsnetwork.com</t>
  </si>
  <si>
    <t>havenshop.ca</t>
  </si>
  <si>
    <t>concluir.com.br</t>
  </si>
  <si>
    <t>4gamex.ru</t>
  </si>
  <si>
    <t>upc.ro</t>
  </si>
  <si>
    <t>pur9cc.com</t>
  </si>
  <si>
    <t>besteonlinekreditje.info</t>
  </si>
  <si>
    <t>internetmarketingrecipe.com</t>
  </si>
  <si>
    <t>chuangzhimei.cn</t>
  </si>
  <si>
    <t>grandhotel.com</t>
  </si>
  <si>
    <t>sydneyrowingclub.com.au</t>
  </si>
  <si>
    <t>seen.ge</t>
  </si>
  <si>
    <t>joemiller.us</t>
  </si>
  <si>
    <t>pornohub-beta.ru</t>
  </si>
  <si>
    <t>mbna.co.uk</t>
  </si>
  <si>
    <t>akkymylyatorov.net</t>
  </si>
  <si>
    <t>redcafe.pl</t>
  </si>
  <si>
    <t>lixinqizhen.com</t>
  </si>
  <si>
    <t>fcps.org</t>
  </si>
  <si>
    <t>fuckopedia.org</t>
  </si>
  <si>
    <t>pressking.com</t>
  </si>
  <si>
    <t>nescafe.com</t>
  </si>
  <si>
    <t>atstuds.ru</t>
  </si>
  <si>
    <t>beegdirectory.com</t>
  </si>
  <si>
    <t>grimmstories.com</t>
  </si>
  <si>
    <t>vtm.edu.vn</t>
  </si>
  <si>
    <t>mitcho.com</t>
  </si>
  <si>
    <t>360qc.com</t>
  </si>
  <si>
    <t>axpertbusinessforum.org</t>
  </si>
  <si>
    <t>diablosport.com</t>
  </si>
  <si>
    <t>thebostonpilot.com</t>
  </si>
  <si>
    <t>weakscinemas.com</t>
  </si>
  <si>
    <t>melt.li</t>
  </si>
  <si>
    <t>ohiosenate.gov</t>
  </si>
  <si>
    <t>universia.net.co</t>
  </si>
  <si>
    <t>opensesame.com</t>
  </si>
  <si>
    <t>downtownconcorddental.com</t>
  </si>
  <si>
    <t>dawhois.com</t>
  </si>
  <si>
    <t>sandestin.com</t>
  </si>
  <si>
    <t>xinghuo41.top</t>
  </si>
  <si>
    <t>commcam.co.uk</t>
  </si>
  <si>
    <t>clubc4.es</t>
  </si>
  <si>
    <t>pecotemp.com</t>
  </si>
  <si>
    <t>johnmayall.com</t>
  </si>
  <si>
    <t>drugsxn.com</t>
  </si>
  <si>
    <t>arzak.info</t>
  </si>
  <si>
    <t>eurostemcell.org</t>
  </si>
  <si>
    <t>dirtmountainbike.com</t>
  </si>
  <si>
    <t>topmedic.info</t>
  </si>
  <si>
    <t>tv-hd-online.info</t>
  </si>
  <si>
    <t>lawpress.com.cn</t>
  </si>
  <si>
    <t>trinitymep.com</t>
  </si>
  <si>
    <t>20mg-cheaplevitra.net</t>
  </si>
  <si>
    <t>mycomputer.com</t>
  </si>
  <si>
    <t>baishanzhichuang.com</t>
  </si>
  <si>
    <t>memoryexpress.com</t>
  </si>
  <si>
    <t>levitra-20mgcanada.net</t>
  </si>
  <si>
    <t>alistdaily.com</t>
  </si>
  <si>
    <t>n8chiro.com</t>
  </si>
  <si>
    <t>volkerwessels.com</t>
  </si>
  <si>
    <t>billigacialis.men</t>
  </si>
  <si>
    <t>xn--ngbn9e3z.net</t>
  </si>
  <si>
    <t>Ø¯ÙˆØ¨ÛŒ.net</t>
  </si>
  <si>
    <t>cnhqt.com</t>
  </si>
  <si>
    <t>parentsoup.com</t>
  </si>
  <si>
    <t>naturalstandard.com</t>
  </si>
  <si>
    <t>teamtriumph.org</t>
  </si>
  <si>
    <t>corenetglobal.org</t>
  </si>
  <si>
    <t>arnoldsportsfestival.com</t>
  </si>
  <si>
    <t>biologists.com</t>
  </si>
  <si>
    <t>medical-hypotheses.com</t>
  </si>
  <si>
    <t>sharel.ink</t>
  </si>
  <si>
    <t>garykessler.net</t>
  </si>
  <si>
    <t>mazda.ca</t>
  </si>
  <si>
    <t>animusic.com</t>
  </si>
  <si>
    <t>hongfenbaobao.com</t>
  </si>
  <si>
    <t>scte.org</t>
  </si>
  <si>
    <t>freeware-guide.com</t>
  </si>
  <si>
    <t>l4dmaps.com</t>
  </si>
  <si>
    <t>twitter.co</t>
  </si>
  <si>
    <t>njtc.org</t>
  </si>
  <si>
    <t>getemoji.com</t>
  </si>
  <si>
    <t>dairygood.org</t>
  </si>
  <si>
    <t>ukrweekly.com</t>
  </si>
  <si>
    <t>actressarchives.com</t>
  </si>
  <si>
    <t>socialmediagovernance.com</t>
  </si>
  <si>
    <t>lzol.org</t>
  </si>
  <si>
    <t>tabletkinaodchudzanie.co</t>
  </si>
  <si>
    <t>frognet.net</t>
  </si>
  <si>
    <t>zhgw9.com</t>
  </si>
  <si>
    <t>ezmlm.org</t>
  </si>
  <si>
    <t>vivaldi.net</t>
  </si>
  <si>
    <t>rumkin.com</t>
  </si>
  <si>
    <t>castpost.com</t>
  </si>
  <si>
    <t>lrshwl.com</t>
  </si>
  <si>
    <t>bibblelabs.com</t>
  </si>
  <si>
    <t>hetemeel.com</t>
  </si>
  <si>
    <t>aejmc.org</t>
  </si>
  <si>
    <t>dvddecrypter.com</t>
  </si>
  <si>
    <t>drownattack.com</t>
  </si>
  <si>
    <t>adbutler.de</t>
  </si>
  <si>
    <t>janjan.jp</t>
  </si>
  <si>
    <t>ecweb.jp</t>
  </si>
  <si>
    <t>anninhthudo.vn</t>
  </si>
  <si>
    <t>freewarenetz.de</t>
  </si>
  <si>
    <t>freeguppy.org</t>
  </si>
  <si>
    <t>seiyu.co.jp</t>
  </si>
  <si>
    <t>thedomesticrebel.com</t>
  </si>
  <si>
    <t>radsport-news.com</t>
  </si>
  <si>
    <t>inari.jp</t>
  </si>
  <si>
    <t>fortunebuilders.com</t>
  </si>
  <si>
    <t>olisa.tv</t>
  </si>
  <si>
    <t>newbloggerthemes.com</t>
  </si>
  <si>
    <t>bigboxhomes.com</t>
  </si>
  <si>
    <t>whatdowedoallday.com</t>
  </si>
  <si>
    <t>win-your-dream-car.online</t>
  </si>
  <si>
    <t>cspoolgroup.com</t>
  </si>
  <si>
    <t>hnet.club</t>
  </si>
  <si>
    <t>musicbeat.co</t>
  </si>
  <si>
    <t>jimi-living.de</t>
  </si>
  <si>
    <t>roadoor.com</t>
  </si>
  <si>
    <t>24.kz</t>
  </si>
  <si>
    <t>maleenergylife.com</t>
  </si>
  <si>
    <t>eladelantado.com</t>
  </si>
  <si>
    <t>arche-noah.at</t>
  </si>
  <si>
    <t>unseenthailand.com</t>
  </si>
  <si>
    <t>dancehallhiphop.com</t>
  </si>
  <si>
    <t>mindyonline.com</t>
  </si>
  <si>
    <t>writeups.org</t>
  </si>
  <si>
    <t>cornwalls.co.uk</t>
  </si>
  <si>
    <t>michellepersonaltrainerlondon.co.uk</t>
  </si>
  <si>
    <t>craftideas.info</t>
  </si>
  <si>
    <t>teachit.co.uk</t>
  </si>
  <si>
    <t>aptowers.in</t>
  </si>
  <si>
    <t>lantaresorts.com</t>
  </si>
  <si>
    <t>j-hourai.com</t>
  </si>
  <si>
    <t>bsharata.jp</t>
  </si>
  <si>
    <t>mistermini.com.br</t>
  </si>
  <si>
    <t>indolegalassociates.in</t>
  </si>
  <si>
    <t>soapandglory.com</t>
  </si>
  <si>
    <t>buyviagrausa.us</t>
  </si>
  <si>
    <t>init.black</t>
  </si>
  <si>
    <t>plusbuyer.com</t>
  </si>
  <si>
    <t>lamachinerie.fr</t>
  </si>
  <si>
    <t>translation-services-houston.website</t>
  </si>
  <si>
    <t>livebistro.com.br</t>
  </si>
  <si>
    <t>goldenfish.nl</t>
  </si>
  <si>
    <t>discoverfactory.info</t>
  </si>
  <si>
    <t>jiexunwang.com</t>
  </si>
  <si>
    <t>whitecabsindia.com</t>
  </si>
  <si>
    <t>reed-sinopharm.com</t>
  </si>
  <si>
    <t>verkehrsverlag-hema.de</t>
  </si>
  <si>
    <t>blendhub.net</t>
  </si>
  <si>
    <t>legalombudsman.org.uk</t>
  </si>
  <si>
    <t>holidayclubresorts.com</t>
  </si>
  <si>
    <t>gardenik.pl</t>
  </si>
  <si>
    <t>hamweather.net</t>
  </si>
  <si>
    <t>meghantelpner.com</t>
  </si>
  <si>
    <t>telesud.it</t>
  </si>
  <si>
    <t>glinkurfud.ru</t>
  </si>
  <si>
    <t>paperblanks.com</t>
  </si>
  <si>
    <t>pridesprl.com</t>
  </si>
  <si>
    <t>outdoornebraska.gov</t>
  </si>
  <si>
    <t>herbivoracious.com</t>
  </si>
  <si>
    <t>mc.gov.pl</t>
  </si>
  <si>
    <t>yangyan.com</t>
  </si>
  <si>
    <t>cepm-engineering.com</t>
  </si>
  <si>
    <t>seapo.org.pk</t>
  </si>
  <si>
    <t>contemporaryfeminism.com</t>
  </si>
  <si>
    <t>dresslink.com</t>
  </si>
  <si>
    <t>bshf.by</t>
  </si>
  <si>
    <t>onccc.com</t>
  </si>
  <si>
    <t>christianaudio.com</t>
  </si>
  <si>
    <t>meslots.gdn</t>
  </si>
  <si>
    <t>tomsoutlets.cc</t>
  </si>
  <si>
    <t>rtrade-vl.ru</t>
  </si>
  <si>
    <t>iecnews.com</t>
  </si>
  <si>
    <t>sw-motech.com</t>
  </si>
  <si>
    <t>pharmacy2u.co.uk</t>
  </si>
  <si>
    <t>brightshare.com</t>
  </si>
  <si>
    <t>majalisna.com</t>
  </si>
  <si>
    <t>navstrechusebe.ru</t>
  </si>
  <si>
    <t>zhanyou27.com</t>
  </si>
  <si>
    <t>civitaschristiana-torun.pl</t>
  </si>
  <si>
    <t>rockerteens.com.ar</t>
  </si>
  <si>
    <t>imasy.or.jp</t>
  </si>
  <si>
    <t>signature-reads.com</t>
  </si>
  <si>
    <t>24.ua</t>
  </si>
  <si>
    <t>inflablespublicitarios.mx</t>
  </si>
  <si>
    <t>nplay.ro</t>
  </si>
  <si>
    <t>sarahbeckerskincare.com</t>
  </si>
  <si>
    <t>bloggspace.se</t>
  </si>
  <si>
    <t>rootsmagic.com</t>
  </si>
  <si>
    <t>cocktaildatenbank.de</t>
  </si>
  <si>
    <t>misana.sa</t>
  </si>
  <si>
    <t>prestamosonline.pw</t>
  </si>
  <si>
    <t>fs-ql.net</t>
  </si>
  <si>
    <t>yhon.com.cn</t>
  </si>
  <si>
    <t>depauliaonline.com</t>
  </si>
  <si>
    <t>tjmvti.cn</t>
  </si>
  <si>
    <t>fukushishimbun.co.jp</t>
  </si>
  <si>
    <t>shafc.edu.cn</t>
  </si>
  <si>
    <t>german-films.de</t>
  </si>
  <si>
    <t>nokia.es</t>
  </si>
  <si>
    <t>xuting.net</t>
  </si>
  <si>
    <t>familycourt.gov.au</t>
  </si>
  <si>
    <t>the-models.com</t>
  </si>
  <si>
    <t>21wenju.com</t>
  </si>
  <si>
    <t>cityslang.com</t>
  </si>
  <si>
    <t>jumblepages.com</t>
  </si>
  <si>
    <t>zgqxsb.com</t>
  </si>
  <si>
    <t>kfpolice.com</t>
  </si>
  <si>
    <t>vaccinecorruption.org</t>
  </si>
  <si>
    <t>mytpi.com</t>
  </si>
  <si>
    <t>aqualand.es</t>
  </si>
  <si>
    <t>luxesource.com</t>
  </si>
  <si>
    <t>wwwcheapcarinsurancenet.com</t>
  </si>
  <si>
    <t>parliament.am</t>
  </si>
  <si>
    <t>softnet.cc</t>
  </si>
  <si>
    <t>cheapviagrausa.pw</t>
  </si>
  <si>
    <t>unitedgamersonline.com</t>
  </si>
  <si>
    <t>lagrandeepicerie.com</t>
  </si>
  <si>
    <t>garich.com.cn</t>
  </si>
  <si>
    <t>torahlab.org</t>
  </si>
  <si>
    <t>psicologia-online.com</t>
  </si>
  <si>
    <t>l2knights.com</t>
  </si>
  <si>
    <t>localinfogroup.com</t>
  </si>
  <si>
    <t>jawaheroptics.com</t>
  </si>
  <si>
    <t>argenpress.info</t>
  </si>
  <si>
    <t>ielts-exam.net</t>
  </si>
  <si>
    <t>quanquan5.com</t>
  </si>
  <si>
    <t>globosapiens.net</t>
  </si>
  <si>
    <t>splatf.com</t>
  </si>
  <si>
    <t>babskiswiat.net</t>
  </si>
  <si>
    <t>hd-pornolab.ru</t>
  </si>
  <si>
    <t>intimexxx.ru</t>
  </si>
  <si>
    <t>greenpeace.org.au</t>
  </si>
  <si>
    <t>porno-katia-18.ru</t>
  </si>
  <si>
    <t>mhk.pl</t>
  </si>
  <si>
    <t>writemyessayonlinewebsite.com</t>
  </si>
  <si>
    <t>slezanie.eu</t>
  </si>
  <si>
    <t>mkv-gti.net</t>
  </si>
  <si>
    <t>pawschicago.org</t>
  </si>
  <si>
    <t>nwfilm.org</t>
  </si>
  <si>
    <t>nc-news.com</t>
  </si>
  <si>
    <t>sinnwerkstatt.com</t>
  </si>
  <si>
    <t>saferchemicals.org</t>
  </si>
  <si>
    <t>ahoygame.com</t>
  </si>
  <si>
    <t>hdmovie12.com</t>
  </si>
  <si>
    <t>pqrc.org.cn</t>
  </si>
  <si>
    <t>pro-area.com</t>
  </si>
  <si>
    <t>euk.cc</t>
  </si>
  <si>
    <t>birdlandjazz.com</t>
  </si>
  <si>
    <t>congressweb.com</t>
  </si>
  <si>
    <t>hamiltonnews.com</t>
  </si>
  <si>
    <t>41nbc.com</t>
  </si>
  <si>
    <t>tunisair.com.tn</t>
  </si>
  <si>
    <t>alldatadiy.com</t>
  </si>
  <si>
    <t>dailysobujbangla.com</t>
  </si>
  <si>
    <t>peli.com</t>
  </si>
  <si>
    <t>fffin.com</t>
  </si>
  <si>
    <t>vanmorrison.com</t>
  </si>
  <si>
    <t>otaru-uc.ac.jp</t>
  </si>
  <si>
    <t>genericviagra7m.pw</t>
  </si>
  <si>
    <t>kffr.com</t>
  </si>
  <si>
    <t>arropausa.com</t>
  </si>
  <si>
    <t>x20.asia</t>
  </si>
  <si>
    <t>myfoxnepa.com</t>
  </si>
  <si>
    <t>jggsw.cn</t>
  </si>
  <si>
    <t>imperialhotels.com</t>
  </si>
  <si>
    <t>pagozar.net</t>
  </si>
  <si>
    <t>jonburgerman.com</t>
  </si>
  <si>
    <t>popular.com</t>
  </si>
  <si>
    <t>protection1.com</t>
  </si>
  <si>
    <t>szbsdzk.com</t>
  </si>
  <si>
    <t>healthinsite.gov.au</t>
  </si>
  <si>
    <t>songwritingcompetition.com</t>
  </si>
  <si>
    <t>toledofreepress.com</t>
  </si>
  <si>
    <t>cybersmart.gov.au</t>
  </si>
  <si>
    <t>uscib.org</t>
  </si>
  <si>
    <t>procreate.art</t>
  </si>
  <si>
    <t>globaldelight.com</t>
  </si>
  <si>
    <t>zxrs.net</t>
  </si>
  <si>
    <t>unotelly.com</t>
  </si>
  <si>
    <t>popgo.net</t>
  </si>
  <si>
    <t>niaf.org</t>
  </si>
  <si>
    <t>computerpoweruser.com</t>
  </si>
  <si>
    <t>humanrights.gov</t>
  </si>
  <si>
    <t>globaltoronto.com</t>
  </si>
  <si>
    <t>honeywellnow.com</t>
  </si>
  <si>
    <t>x8pk.com</t>
  </si>
  <si>
    <t>diventure.cn</t>
  </si>
  <si>
    <t>tenthdimension.com</t>
  </si>
  <si>
    <t>childrensbooksonline.org</t>
  </si>
  <si>
    <t>incwell.com</t>
  </si>
  <si>
    <t>spdrs.com</t>
  </si>
  <si>
    <t>fedbizopps.gov</t>
  </si>
  <si>
    <t>swinglife.co.uk</t>
  </si>
  <si>
    <t>globalenglish.com</t>
  </si>
  <si>
    <t>territoire-de-beaurepaire.fr</t>
  </si>
  <si>
    <t>englishlistening.com</t>
  </si>
  <si>
    <t>tweetedtimes.com</t>
  </si>
  <si>
    <t>fiercemedicaldevices.com</t>
  </si>
  <si>
    <t>trialsjournal.com</t>
  </si>
  <si>
    <t>creativemac.com</t>
  </si>
  <si>
    <t>amp.com</t>
  </si>
  <si>
    <t>stfm.org</t>
  </si>
  <si>
    <t>proteus.com</t>
  </si>
  <si>
    <t>astrobiology.com</t>
  </si>
  <si>
    <t>handmadewritings.com</t>
  </si>
  <si>
    <t>mobilexweb.com</t>
  </si>
  <si>
    <t>taylorandfrancisgroup.com</t>
  </si>
  <si>
    <t>cnshu.cn</t>
  </si>
  <si>
    <t>rilane.com</t>
  </si>
  <si>
    <t>lpcdn.ca</t>
  </si>
  <si>
    <t>momsandmunchkins.ca</t>
  </si>
  <si>
    <t>iknowthatgirl.com</t>
  </si>
  <si>
    <t>hids.nl</t>
  </si>
  <si>
    <t>gd-ml.com</t>
  </si>
  <si>
    <t>datasphere.com</t>
  </si>
  <si>
    <t>petmountain.com</t>
  </si>
  <si>
    <t>videobuster.de</t>
  </si>
  <si>
    <t>sweetpeaskitchen.com</t>
  </si>
  <si>
    <t>avocadopesto.com</t>
  </si>
  <si>
    <t>lko.at</t>
  </si>
  <si>
    <t>prozac365.com</t>
  </si>
  <si>
    <t>hiringnow.online</t>
  </si>
  <si>
    <t>marriageisourministry.com</t>
  </si>
  <si>
    <t>sibothod.ru</t>
  </si>
  <si>
    <t>nativeforkids.ru</t>
  </si>
  <si>
    <t>cdanews.com</t>
  </si>
  <si>
    <t>pwrmetrix.com</t>
  </si>
  <si>
    <t>mvg.de</t>
  </si>
  <si>
    <t>tkma.co.jp</t>
  </si>
  <si>
    <t>climateconference.pl</t>
  </si>
  <si>
    <t>generali.at</t>
  </si>
  <si>
    <t>iphotoscrap.com</t>
  </si>
  <si>
    <t>jdftech.net</t>
  </si>
  <si>
    <t>taxiuitikon.ch</t>
  </si>
  <si>
    <t>mypartyplanner.com</t>
  </si>
  <si>
    <t>brewsandbites.org</t>
  </si>
  <si>
    <t>mansiyoun.net</t>
  </si>
  <si>
    <t>ixraybenefits.com</t>
  </si>
  <si>
    <t>simplyquinoa.com</t>
  </si>
  <si>
    <t>mafs.info</t>
  </si>
  <si>
    <t>allforphone.net</t>
  </si>
  <si>
    <t>szok0755.com</t>
  </si>
  <si>
    <t>exclusivecc.com</t>
  </si>
  <si>
    <t>paperball.de</t>
  </si>
  <si>
    <t>huahuamz.com</t>
  </si>
  <si>
    <t>bkfonbet-20.su</t>
  </si>
  <si>
    <t>juntasms.com</t>
  </si>
  <si>
    <t>panahome.jp</t>
  </si>
  <si>
    <t>mehrangranfar.com</t>
  </si>
  <si>
    <t>talygnmm.com</t>
  </si>
  <si>
    <t>hoteldilangkawi.com</t>
  </si>
  <si>
    <t>laputanotaafterhours.com</t>
  </si>
  <si>
    <t>inmovivienda.co</t>
  </si>
  <si>
    <t>nippo.co.jp</t>
  </si>
  <si>
    <t>kgmagnetics.org</t>
  </si>
  <si>
    <t>nkthompson.com</t>
  </si>
  <si>
    <t>andishemabna.com</t>
  </si>
  <si>
    <t>wanguri.com</t>
  </si>
  <si>
    <t>vademec.ru</t>
  </si>
  <si>
    <t>sacncbw.org</t>
  </si>
  <si>
    <t>ucobank.com</t>
  </si>
  <si>
    <t>prointeractive.com.br</t>
  </si>
  <si>
    <t>tosehmaskan.ir</t>
  </si>
  <si>
    <t>ong-amss.org</t>
  </si>
  <si>
    <t>mining120.com</t>
  </si>
  <si>
    <t>mochiba.com</t>
  </si>
  <si>
    <t>homety.info</t>
  </si>
  <si>
    <t>szga.gov.cn</t>
  </si>
  <si>
    <t>sxfu.org</t>
  </si>
  <si>
    <t>claudiomuller.com</t>
  </si>
  <si>
    <t>poswin.es</t>
  </si>
  <si>
    <t>airportlostandfound.com</t>
  </si>
  <si>
    <t>nrubenstein.com</t>
  </si>
  <si>
    <t>kingklinker.kz</t>
  </si>
  <si>
    <t>szw.nl</t>
  </si>
  <si>
    <t>medicosdelmundo.org</t>
  </si>
  <si>
    <t>kiirlaenud24ee.eu</t>
  </si>
  <si>
    <t>viagraonline.review</t>
  </si>
  <si>
    <t>spousebuzz.com</t>
  </si>
  <si>
    <t>kinofilms.tv</t>
  </si>
  <si>
    <t>pacificspecialityoils.com</t>
  </si>
  <si>
    <t>baltika.fm</t>
  </si>
  <si>
    <t>egyptianresearch.com</t>
  </si>
  <si>
    <t>translink.co.ug</t>
  </si>
  <si>
    <t>vietnamconsulate-sf.org</t>
  </si>
  <si>
    <t>maythoitrang.net</t>
  </si>
  <si>
    <t>icynets.com</t>
  </si>
  <si>
    <t>cubeinc.co.jp</t>
  </si>
  <si>
    <t>buildinnovation.it</t>
  </si>
  <si>
    <t>vsemoneti.ru</t>
  </si>
  <si>
    <t>emaxgroupcorp.com</t>
  </si>
  <si>
    <t>indirapuramtutors.com</t>
  </si>
  <si>
    <t>smallloans2onlinepaydayloans.com</t>
  </si>
  <si>
    <t>athensoutdoorstore.com</t>
  </si>
  <si>
    <t>adlice.com</t>
  </si>
  <si>
    <t>jtoolz.com</t>
  </si>
  <si>
    <t>upicomputers.co.zw</t>
  </si>
  <si>
    <t>supplementonmuscle.uk</t>
  </si>
  <si>
    <t>manooi.com</t>
  </si>
  <si>
    <t>khleeg.com</t>
  </si>
  <si>
    <t>ralphlauren-uk.me.uk</t>
  </si>
  <si>
    <t>themesuite.com</t>
  </si>
  <si>
    <t>re-gr.ru</t>
  </si>
  <si>
    <t>santelog.com</t>
  </si>
  <si>
    <t>elisava.net</t>
  </si>
  <si>
    <t>soccerpro.com</t>
  </si>
  <si>
    <t>7cc.com</t>
  </si>
  <si>
    <t>denimpassages.com</t>
  </si>
  <si>
    <t>mindseyesociety.org</t>
  </si>
  <si>
    <t>ccbcmexico.com</t>
  </si>
  <si>
    <t>mmbb.com</t>
  </si>
  <si>
    <t>ehealthforum.cz</t>
  </si>
  <si>
    <t>coffee-mate.com</t>
  </si>
  <si>
    <t>aomin.org</t>
  </si>
  <si>
    <t>nfljerseyscheapbiz.com</t>
  </si>
  <si>
    <t>muzhp.pl</t>
  </si>
  <si>
    <t>mixrchina.com</t>
  </si>
  <si>
    <t>usreversephonedirectory.com</t>
  </si>
  <si>
    <t>atarimania.com</t>
  </si>
  <si>
    <t>ugc.fr</t>
  </si>
  <si>
    <t>richmondberks.com</t>
  </si>
  <si>
    <t>cialisfreesamples.ru</t>
  </si>
  <si>
    <t>helvetic.com</t>
  </si>
  <si>
    <t>britishcouncil.cn</t>
  </si>
  <si>
    <t>gytyyl.com</t>
  </si>
  <si>
    <t>packetpushers.net</t>
  </si>
  <si>
    <t>kfzversicherungvergleich.pw</t>
  </si>
  <si>
    <t>priorygroup.com</t>
  </si>
  <si>
    <t>levitra24h.review</t>
  </si>
  <si>
    <t>vkirove.ru</t>
  </si>
  <si>
    <t>webmediaservices.fr</t>
  </si>
  <si>
    <t>arcadiaclub.com</t>
  </si>
  <si>
    <t>phatiewbyiya.com</t>
  </si>
  <si>
    <t>kinesiolog-spb.ru</t>
  </si>
  <si>
    <t>domainnamesseo.com</t>
  </si>
  <si>
    <t>skipfaulkner.com</t>
  </si>
  <si>
    <t>imma.ie</t>
  </si>
  <si>
    <t>electrolux.co.jp</t>
  </si>
  <si>
    <t>mof.gov.tw</t>
  </si>
  <si>
    <t>intimes.com.my</t>
  </si>
  <si>
    <t>britishmuseumshoponline.org</t>
  </si>
  <si>
    <t>readrad.com</t>
  </si>
  <si>
    <t>viagra-sansordonnance.org</t>
  </si>
  <si>
    <t>getquotefreeonline.com</t>
  </si>
  <si>
    <t>kreditonlinekreditab.info</t>
  </si>
  <si>
    <t>cityofirving.org</t>
  </si>
  <si>
    <t>futo-kobo.com</t>
  </si>
  <si>
    <t>tapad.com</t>
  </si>
  <si>
    <t>xconic.com</t>
  </si>
  <si>
    <t>tic-gx.com.cn</t>
  </si>
  <si>
    <t>fatalfrog.com</t>
  </si>
  <si>
    <t>mfca.jp</t>
  </si>
  <si>
    <t>uhbike.com</t>
  </si>
  <si>
    <t>bestekreditevergleichkurs.pw</t>
  </si>
  <si>
    <t>mediatel.co.uk</t>
  </si>
  <si>
    <t>xvideos-h.ru</t>
  </si>
  <si>
    <t>gamersconnect.net</t>
  </si>
  <si>
    <t>carinsurancequotessa.info</t>
  </si>
  <si>
    <t>whatismymind.net</t>
  </si>
  <si>
    <t>ichelp.org</t>
  </si>
  <si>
    <t>inf.net</t>
  </si>
  <si>
    <t>ngenespanol.com</t>
  </si>
  <si>
    <t>1sexxx.ru</t>
  </si>
  <si>
    <t>scotchwhiskyexperience.co.uk</t>
  </si>
  <si>
    <t>shinebrook.com</t>
  </si>
  <si>
    <t>crr.com.pl</t>
  </si>
  <si>
    <t>freewillastrology.com</t>
  </si>
  <si>
    <t>nwacc.edu</t>
  </si>
  <si>
    <t>zv.hr</t>
  </si>
  <si>
    <t>biquge12.com</t>
  </si>
  <si>
    <t>hcg-info.net</t>
  </si>
  <si>
    <t>sedaliademocrat.com</t>
  </si>
  <si>
    <t>minx.cc</t>
  </si>
  <si>
    <t>wvaegir.nl</t>
  </si>
  <si>
    <t>fiftyforward.org</t>
  </si>
  <si>
    <t>teamfastlane.com</t>
  </si>
  <si>
    <t>urlator.co</t>
  </si>
  <si>
    <t>fieldfisher.com</t>
  </si>
  <si>
    <t>free-lancing.com</t>
  </si>
  <si>
    <t>sino-i-training.com</t>
  </si>
  <si>
    <t>freev.net</t>
  </si>
  <si>
    <t>vaccinefinder.org</t>
  </si>
  <si>
    <t>bestautoinsuranceservice.com</t>
  </si>
  <si>
    <t>mrfire.com</t>
  </si>
  <si>
    <t>newswatch50.com</t>
  </si>
  <si>
    <t>porno-scena.info</t>
  </si>
  <si>
    <t>otvet-kontrol.ru</t>
  </si>
  <si>
    <t>bctf.ca</t>
  </si>
  <si>
    <t>theacorn.com</t>
  </si>
  <si>
    <t>sztetl.org.pl</t>
  </si>
  <si>
    <t>a2000greetings.com</t>
  </si>
  <si>
    <t>5ugww.com</t>
  </si>
  <si>
    <t>apptism.com</t>
  </si>
  <si>
    <t>thombrowne.com</t>
  </si>
  <si>
    <t>tjsl.edu</t>
  </si>
  <si>
    <t>dokumentarci.com</t>
  </si>
  <si>
    <t>aaemonline.org</t>
  </si>
  <si>
    <t>gap.cn</t>
  </si>
  <si>
    <t>sevenpoint2recovery.info</t>
  </si>
  <si>
    <t>vman.com</t>
  </si>
  <si>
    <t>chinaschool.org</t>
  </si>
  <si>
    <t>thecjsworld.com</t>
  </si>
  <si>
    <t>tadalafilcialisonline.net</t>
  </si>
  <si>
    <t>autopilothq.com</t>
  </si>
  <si>
    <t>blackangus.com</t>
  </si>
  <si>
    <t>bjfao.gov.cn</t>
  </si>
  <si>
    <t>drip.co</t>
  </si>
  <si>
    <t>villedelacrau.fr</t>
  </si>
  <si>
    <t>seic.com</t>
  </si>
  <si>
    <t>rtachicago.com</t>
  </si>
  <si>
    <t>jaeapp.com</t>
  </si>
  <si>
    <t>firstair.ca</t>
  </si>
  <si>
    <t>bjyhtf.com</t>
  </si>
  <si>
    <t>darecai.com</t>
  </si>
  <si>
    <t>thestatecolumn.com</t>
  </si>
  <si>
    <t>google.com.bn</t>
  </si>
  <si>
    <t>myphotos.cc</t>
  </si>
  <si>
    <t>sourceprotection.de</t>
  </si>
  <si>
    <t>soccernews.com</t>
  </si>
  <si>
    <t>morningstar.ca</t>
  </si>
  <si>
    <t>host-ed.net</t>
  </si>
  <si>
    <t>mti.gov.sg</t>
  </si>
  <si>
    <t>crownsun.com.cn</t>
  </si>
  <si>
    <t>weichbrodt.org</t>
  </si>
  <si>
    <t>bazaarbargh.ir</t>
  </si>
  <si>
    <t>ambiera.com</t>
  </si>
  <si>
    <t>uopeople.org</t>
  </si>
  <si>
    <t>servegame.org</t>
  </si>
  <si>
    <t>blogstorm.co.uk</t>
  </si>
  <si>
    <t>ispras.ru</t>
  </si>
  <si>
    <t>gaotang.cn</t>
  </si>
  <si>
    <t>paulvandyk.com</t>
  </si>
  <si>
    <t>sensata.com</t>
  </si>
  <si>
    <t>forensicswiki.org</t>
  </si>
  <si>
    <t>alteredqualia.com</t>
  </si>
  <si>
    <t>xroxy.com</t>
  </si>
  <si>
    <t>accp.com</t>
  </si>
  <si>
    <t>eset.eu</t>
  </si>
  <si>
    <t>foodno1.com</t>
  </si>
  <si>
    <t>toms.net</t>
  </si>
  <si>
    <t>scival.com</t>
  </si>
  <si>
    <t>felmat.net</t>
  </si>
  <si>
    <t>yubin-nenga.jp</t>
  </si>
  <si>
    <t>jisin.jp</t>
  </si>
  <si>
    <t>isavea2z.com</t>
  </si>
  <si>
    <t>p2pchina.com</t>
  </si>
  <si>
    <t>conns.com</t>
  </si>
  <si>
    <t>031111315.com</t>
  </si>
  <si>
    <t>m4n.nl</t>
  </si>
  <si>
    <t>tankonyvtar.hu</t>
  </si>
  <si>
    <t>gluedtomycraftsblog.com</t>
  </si>
  <si>
    <t>rts-tender.ru</t>
  </si>
  <si>
    <t>skatetshirtsusa.com</t>
  </si>
  <si>
    <t>gleam.social</t>
  </si>
  <si>
    <t>hardwaresphere.com</t>
  </si>
  <si>
    <t>millionairedude.club</t>
  </si>
  <si>
    <t>mobilehomes-site.site</t>
  </si>
  <si>
    <t>jmaxintl.com</t>
  </si>
  <si>
    <t>d-maps.com</t>
  </si>
  <si>
    <t>worldoffemale.com</t>
  </si>
  <si>
    <t>aliceandlois.com</t>
  </si>
  <si>
    <t>dosugoi.net</t>
  </si>
  <si>
    <t>regenbogen.de</t>
  </si>
  <si>
    <t>dangcongsan.vn</t>
  </si>
  <si>
    <t>xn----7sbabhibkzfqmfdrsgebmz3g.xn--p1ai</t>
  </si>
  <si>
    <t>Ð½Ð¸ÐºÐ¾Ð»Ð°ÐµÐ²Ð°-Ð¿Ð¾Ð»Ð¸Ð³Ñ€Ð°Ñ„Ð¾Ð»Ð¾Ð³.Ñ€Ñ„</t>
  </si>
  <si>
    <t>eclecticallyvintage.com</t>
  </si>
  <si>
    <t>otto.ru</t>
  </si>
  <si>
    <t>cardizzy.com</t>
  </si>
  <si>
    <t>ntm.cz</t>
  </si>
  <si>
    <t>labaraccaraineri.it</t>
  </si>
  <si>
    <t>ad2upapp.com</t>
  </si>
  <si>
    <t>kecubungaura.com</t>
  </si>
  <si>
    <t>leibal.com</t>
  </si>
  <si>
    <t>raumausstatter-guesgen.de</t>
  </si>
  <si>
    <t>ledreklama22.ru</t>
  </si>
  <si>
    <t>bongibuilders.com</t>
  </si>
  <si>
    <t>artwell.hk</t>
  </si>
  <si>
    <t>joorjoor.com</t>
  </si>
  <si>
    <t>placeme.mx</t>
  </si>
  <si>
    <t>publicsafetydrones.us</t>
  </si>
  <si>
    <t>ard-digital.de</t>
  </si>
  <si>
    <t>geometrix.mx</t>
  </si>
  <si>
    <t>hammerumfriskole.dk</t>
  </si>
  <si>
    <t>lovemakingproducts.com</t>
  </si>
  <si>
    <t>vikrantdaga.com</t>
  </si>
  <si>
    <t>dehuishulp.com</t>
  </si>
  <si>
    <t>steitz-dach.de</t>
  </si>
  <si>
    <t>investvolgorechensk.ru</t>
  </si>
  <si>
    <t>oramat.hu</t>
  </si>
  <si>
    <t>teaminds.ru</t>
  </si>
  <si>
    <t>1393306.com</t>
  </si>
  <si>
    <t>iseeme.com</t>
  </si>
  <si>
    <t>hfet.com</t>
  </si>
  <si>
    <t>uavstarbmp.com</t>
  </si>
  <si>
    <t>osouji-okegawa.com</t>
  </si>
  <si>
    <t>sayyestohoboken.com</t>
  </si>
  <si>
    <t>uaport.net</t>
  </si>
  <si>
    <t>ctgwinnett.com</t>
  </si>
  <si>
    <t>nytix.com</t>
  </si>
  <si>
    <t>prolinee.com.tr</t>
  </si>
  <si>
    <t>tvgraphics.dk</t>
  </si>
  <si>
    <t>dcgy2015.com</t>
  </si>
  <si>
    <t>mrsoto.net</t>
  </si>
  <si>
    <t>ciervoproducciones.cl</t>
  </si>
  <si>
    <t>face-negoce.com</t>
  </si>
  <si>
    <t>splendyaresidencial.com.br</t>
  </si>
  <si>
    <t>dacugou.com</t>
  </si>
  <si>
    <t>maggieneddie.com</t>
  </si>
  <si>
    <t>saludvirtualcr.com</t>
  </si>
  <si>
    <t>mrmondialisation.org</t>
  </si>
  <si>
    <t>lionrage.biz</t>
  </si>
  <si>
    <t>rassdfes.com</t>
  </si>
  <si>
    <t>nisiq.net</t>
  </si>
  <si>
    <t>itest-prep.contractors</t>
  </si>
  <si>
    <t>biblio-globus.ru</t>
  </si>
  <si>
    <t>cestovanie.in</t>
  </si>
  <si>
    <t>dreamreef.co.uk</t>
  </si>
  <si>
    <t>overnightviagradelivery.su</t>
  </si>
  <si>
    <t>1777.ru</t>
  </si>
  <si>
    <t>prolineracing.com</t>
  </si>
  <si>
    <t>affiliateedge.eu</t>
  </si>
  <si>
    <t>seksyukle.ws</t>
  </si>
  <si>
    <t>chiptuning-files.biz</t>
  </si>
  <si>
    <t>sx-dj.gov.cn</t>
  </si>
  <si>
    <t>truckingtruth.com</t>
  </si>
  <si>
    <t>vasiahmedkhantabla.com</t>
  </si>
  <si>
    <t>commonsensemotivationalspeaker.com</t>
  </si>
  <si>
    <t>ebaytoday.ru</t>
  </si>
  <si>
    <t>smslaenee.eu</t>
  </si>
  <si>
    <t>ascalauk.com</t>
  </si>
  <si>
    <t>speedcafe.com</t>
  </si>
  <si>
    <t>okdgg.com</t>
  </si>
  <si>
    <t>jumptosustainability.it</t>
  </si>
  <si>
    <t>masmoto.net</t>
  </si>
  <si>
    <t>tanks-encyclopedia.com</t>
  </si>
  <si>
    <t>vankooytweewielers.com</t>
  </si>
  <si>
    <t>nanpb.ru</t>
  </si>
  <si>
    <t>censusfinder.com</t>
  </si>
  <si>
    <t>royalheritagehome.com</t>
  </si>
  <si>
    <t>elegend.net</t>
  </si>
  <si>
    <t>slotsable.gdn</t>
  </si>
  <si>
    <t>kildare.ie</t>
  </si>
  <si>
    <t>xaynhamay.com</t>
  </si>
  <si>
    <t>premiumlinkgenerator.com</t>
  </si>
  <si>
    <t>forwarderexpress.com.cn</t>
  </si>
  <si>
    <t>indiabookmark.com</t>
  </si>
  <si>
    <t>tgp-esports.com</t>
  </si>
  <si>
    <t>bit-office.com</t>
  </si>
  <si>
    <t>okhqb.com</t>
  </si>
  <si>
    <t>apexfun.net</t>
  </si>
  <si>
    <t>cppia.com.cn</t>
  </si>
  <si>
    <t>ilivedeh.com</t>
  </si>
  <si>
    <t>romfordrecorder.co.uk</t>
  </si>
  <si>
    <t>arturogoga.com</t>
  </si>
  <si>
    <t>zjyyc.com</t>
  </si>
  <si>
    <t>everbox.com</t>
  </si>
  <si>
    <t>cylex.com.au</t>
  </si>
  <si>
    <t>sala-apolo.com</t>
  </si>
  <si>
    <t>hp-mma.com</t>
  </si>
  <si>
    <t>german-pavilion.com</t>
  </si>
  <si>
    <t>tezukaosamu.net</t>
  </si>
  <si>
    <t>fas.ie</t>
  </si>
  <si>
    <t>kansallismuseo.fi</t>
  </si>
  <si>
    <t>aisleone.net</t>
  </si>
  <si>
    <t>queen.gr</t>
  </si>
  <si>
    <t>veratox.de</t>
  </si>
  <si>
    <t>ecasa.pl</t>
  </si>
  <si>
    <t>bratishka.ru</t>
  </si>
  <si>
    <t>manasearch.info</t>
  </si>
  <si>
    <t>spplus.com</t>
  </si>
  <si>
    <t>michaelkors-outletonline.eu</t>
  </si>
  <si>
    <t>salon.io</t>
  </si>
  <si>
    <t>chinareports.org.cn</t>
  </si>
  <si>
    <t>sgmart.com</t>
  </si>
  <si>
    <t>carinsurancequotesin.us</t>
  </si>
  <si>
    <t>stownpodcast.org</t>
  </si>
  <si>
    <t>sabiosciences.com</t>
  </si>
  <si>
    <t>a-q-f.com</t>
  </si>
  <si>
    <t>talkvietnam.com</t>
  </si>
  <si>
    <t>buy-cialis-canada.com</t>
  </si>
  <si>
    <t>businessofcinema.com</t>
  </si>
  <si>
    <t>theyachtmarket.com</t>
  </si>
  <si>
    <t>1000cxem.ru</t>
  </si>
  <si>
    <t>helipal.com</t>
  </si>
  <si>
    <t>lafemmod.ru</t>
  </si>
  <si>
    <t>afunnydir.com</t>
  </si>
  <si>
    <t>gadmac.co.uk</t>
  </si>
  <si>
    <t>kingsford.com</t>
  </si>
  <si>
    <t>explorebranson.com</t>
  </si>
  <si>
    <t>espaciolatino.com</t>
  </si>
  <si>
    <t>jlzxz.com</t>
  </si>
  <si>
    <t>thefutureperfect.com</t>
  </si>
  <si>
    <t>idear.co.jp</t>
  </si>
  <si>
    <t>elektroarsenal.net</t>
  </si>
  <si>
    <t>treasurehuntspokane.com</t>
  </si>
  <si>
    <t>trustedonline-maxpharma.com</t>
  </si>
  <si>
    <t>merknl.nl</t>
  </si>
  <si>
    <t>spacegaming.uk</t>
  </si>
  <si>
    <t>w3resource.com</t>
  </si>
  <si>
    <t>inia.es</t>
  </si>
  <si>
    <t>lineage2bulgaria.com</t>
  </si>
  <si>
    <t>flacon-parfum.ru</t>
  </si>
  <si>
    <t>dgrider.com</t>
  </si>
  <si>
    <t>dmc.net.bd</t>
  </si>
  <si>
    <t>bandloot.com</t>
  </si>
  <si>
    <t>cnmp3.com</t>
  </si>
  <si>
    <t>hksnowboarder.com</t>
  </si>
  <si>
    <t>iteer.net</t>
  </si>
  <si>
    <t>alltolled.com</t>
  </si>
  <si>
    <t>drtawfilis.com</t>
  </si>
  <si>
    <t>southfloridagaynews.com</t>
  </si>
  <si>
    <t>gixx.ru</t>
  </si>
  <si>
    <t>islamicbulletin.org</t>
  </si>
  <si>
    <t>defence24.pl</t>
  </si>
  <si>
    <t>24videohd.ru</t>
  </si>
  <si>
    <t>coach-outletstore.us</t>
  </si>
  <si>
    <t>ccir.ro</t>
  </si>
  <si>
    <t>ringoman.ru</t>
  </si>
  <si>
    <t>policybazaar.com</t>
  </si>
  <si>
    <t>publishamerica.com</t>
  </si>
  <si>
    <t>shuinixuanyao.com</t>
  </si>
  <si>
    <t>billigtarife.net</t>
  </si>
  <si>
    <t>breast-aesthetic-surgery.com</t>
  </si>
  <si>
    <t>ethanmarcotte.com</t>
  </si>
  <si>
    <t>dontstarvegame.com</t>
  </si>
  <si>
    <t>phpec.org</t>
  </si>
  <si>
    <t>rosizanon.com.br</t>
  </si>
  <si>
    <t>museeduluxembourg.fr</t>
  </si>
  <si>
    <t>tube-xxx-io.info</t>
  </si>
  <si>
    <t>freecarinsurancequotesch.com</t>
  </si>
  <si>
    <t>0691114.com</t>
  </si>
  <si>
    <t>memebin.com</t>
  </si>
  <si>
    <t>stockwatch.com</t>
  </si>
  <si>
    <t>informa.com.au</t>
  </si>
  <si>
    <t>zjbengfa.com</t>
  </si>
  <si>
    <t>zithromax-250mg-buy.net</t>
  </si>
  <si>
    <t>derp.co.uk</t>
  </si>
  <si>
    <t>aixpan.com</t>
  </si>
  <si>
    <t>masetdefrater.org</t>
  </si>
  <si>
    <t>syriatourism.org</t>
  </si>
  <si>
    <t>dmc.org</t>
  </si>
  <si>
    <t>xxx-kiss.com</t>
  </si>
  <si>
    <t>viagraonlineiz.pw</t>
  </si>
  <si>
    <t>m-nus.com</t>
  </si>
  <si>
    <t>dubai24-7.com</t>
  </si>
  <si>
    <t>freei.me</t>
  </si>
  <si>
    <t>calgarytransit.com</t>
  </si>
  <si>
    <t>shaowu.gov.cn</t>
  </si>
  <si>
    <t>oif.org</t>
  </si>
  <si>
    <t>sfda.gov.sa</t>
  </si>
  <si>
    <t>truecrimereport.com</t>
  </si>
  <si>
    <t>virginmobile.com</t>
  </si>
  <si>
    <t>gpjq666.com</t>
  </si>
  <si>
    <t>ipmart-forum.com</t>
  </si>
  <si>
    <t>autoinsurancejj.top</t>
  </si>
  <si>
    <t>g-sight.com.cn</t>
  </si>
  <si>
    <t>sjlibrary.org</t>
  </si>
  <si>
    <t>hrld.us</t>
  </si>
  <si>
    <t>karmagroup.com</t>
  </si>
  <si>
    <t>nasd.com</t>
  </si>
  <si>
    <t>cnreplicabags.com</t>
  </si>
  <si>
    <t>europacorp.com</t>
  </si>
  <si>
    <t>ournet.md</t>
  </si>
  <si>
    <t>splicd.com</t>
  </si>
  <si>
    <t>gensin-co.com</t>
  </si>
  <si>
    <t>pointroll.com</t>
  </si>
  <si>
    <t>nutritioncare.org</t>
  </si>
  <si>
    <t>fwhc.org</t>
  </si>
  <si>
    <t>aroundtherings.com</t>
  </si>
  <si>
    <t>nextstudent.com</t>
  </si>
  <si>
    <t>91sd.com</t>
  </si>
  <si>
    <t>sensoriafitness.com</t>
  </si>
  <si>
    <t>santonsgassies.fr</t>
  </si>
  <si>
    <t>watchismo.com</t>
  </si>
  <si>
    <t>linkdiagnosis.com</t>
  </si>
  <si>
    <t>jad-journal.com</t>
  </si>
  <si>
    <t>happymeal.com</t>
  </si>
  <si>
    <t>freeformatter.com</t>
  </si>
  <si>
    <t>msp.org</t>
  </si>
  <si>
    <t>ibcp.fr</t>
  </si>
  <si>
    <t>hotimg.com</t>
  </si>
  <si>
    <t>penize.cz</t>
  </si>
  <si>
    <t>fashioncentral.pk</t>
  </si>
  <si>
    <t>viralscape.com</t>
  </si>
  <si>
    <t>010-67004567.com</t>
  </si>
  <si>
    <t>tvsyd.dk</t>
  </si>
  <si>
    <t>listhub.net</t>
  </si>
  <si>
    <t>led-police.ru</t>
  </si>
  <si>
    <t>sonnentor.com</t>
  </si>
  <si>
    <t>qiuso.cn</t>
  </si>
  <si>
    <t>oc.to</t>
  </si>
  <si>
    <t>altreconomia.it</t>
  </si>
  <si>
    <t>ktb.co.th</t>
  </si>
  <si>
    <t>tonghua5.com</t>
  </si>
  <si>
    <t>decidio.com</t>
  </si>
  <si>
    <t>gn-online.de</t>
  </si>
  <si>
    <t>themost10.com</t>
  </si>
  <si>
    <t>sanin.jp</t>
  </si>
  <si>
    <t>yspertal.com</t>
  </si>
  <si>
    <t>listen.jp</t>
  </si>
  <si>
    <t>communes.com</t>
  </si>
  <si>
    <t>hornofafricaenterprises.com</t>
  </si>
  <si>
    <t>vom-sauerbrunnen.de</t>
  </si>
  <si>
    <t>rgdb.ru</t>
  </si>
  <si>
    <t>marketingplat.com</t>
  </si>
  <si>
    <t>hwigroup.net</t>
  </si>
  <si>
    <t>galileonet.it</t>
  </si>
  <si>
    <t>pgngk.ru</t>
  </si>
  <si>
    <t>feedbackcompany.nl</t>
  </si>
  <si>
    <t>generalcartage.com</t>
  </si>
  <si>
    <t>freem.ne.jp</t>
  </si>
  <si>
    <t>profutureseo.info</t>
  </si>
  <si>
    <t>midianews.com.br</t>
  </si>
  <si>
    <t>demae-can.com</t>
  </si>
  <si>
    <t>grupopatagon.com</t>
  </si>
  <si>
    <t>corsiad.org</t>
  </si>
  <si>
    <t>grenzecho.net</t>
  </si>
  <si>
    <t>legerdesheils.nl</t>
  </si>
  <si>
    <t>rocketnetworks.nl</t>
  </si>
  <si>
    <t>genopolis.pl</t>
  </si>
  <si>
    <t>okamoto-law.net</t>
  </si>
  <si>
    <t>comogatopanzaarriba.es</t>
  </si>
  <si>
    <t>fibrasinteticafm.com</t>
  </si>
  <si>
    <t>kiki-relax.com</t>
  </si>
  <si>
    <t>netoilafrica.com</t>
  </si>
  <si>
    <t>lpnaturalbeauty.vn</t>
  </si>
  <si>
    <t>insighthealthadvisors.com</t>
  </si>
  <si>
    <t>maggievecchioni.it</t>
  </si>
  <si>
    <t>propertyoptionsaz.com</t>
  </si>
  <si>
    <t>uosisb-knin.hr</t>
  </si>
  <si>
    <t>cnenergy.org</t>
  </si>
  <si>
    <t>jeevandeeptrust.org</t>
  </si>
  <si>
    <t>elsanatlari.gen.tr</t>
  </si>
  <si>
    <t>formallife.com</t>
  </si>
  <si>
    <t>quotestadka.in</t>
  </si>
  <si>
    <t>cairoscene.com</t>
  </si>
  <si>
    <t>mkrttke.com</t>
  </si>
  <si>
    <t>aquariusswimmingschool.com</t>
  </si>
  <si>
    <t>dicyt.com</t>
  </si>
  <si>
    <t>hiddenobjectgamesonline.org</t>
  </si>
  <si>
    <t>vilaalexandar.co.rs</t>
  </si>
  <si>
    <t>party.de</t>
  </si>
  <si>
    <t>mayaweb.es</t>
  </si>
  <si>
    <t>serletproject.eu</t>
  </si>
  <si>
    <t>sanmardepok.com</t>
  </si>
  <si>
    <t>artisticointeriors.com</t>
  </si>
  <si>
    <t>graymalin.com</t>
  </si>
  <si>
    <t>sinocom.ru</t>
  </si>
  <si>
    <t>tatar-suvenir.ru</t>
  </si>
  <si>
    <t>cttfj.com</t>
  </si>
  <si>
    <t>peewee.com</t>
  </si>
  <si>
    <t>theticketsellers.co.uk</t>
  </si>
  <si>
    <t>premiervillage.net</t>
  </si>
  <si>
    <t>server-home.org</t>
  </si>
  <si>
    <t>bavauto.com</t>
  </si>
  <si>
    <t>greatwuyi.com</t>
  </si>
  <si>
    <t>termoplast-servis.ru</t>
  </si>
  <si>
    <t>winkhaus.com</t>
  </si>
  <si>
    <t>cs-pobierz.pl</t>
  </si>
  <si>
    <t>mazika2day.com</t>
  </si>
  <si>
    <t>frenchmeal.ru</t>
  </si>
  <si>
    <t>homejab.com</t>
  </si>
  <si>
    <t>phytoalgerie.com</t>
  </si>
  <si>
    <t>aurum-guild.com</t>
  </si>
  <si>
    <t>sqxdfyc.com</t>
  </si>
  <si>
    <t>aaviation.com</t>
  </si>
  <si>
    <t>novostiua.net</t>
  </si>
  <si>
    <t>fifedirect.org.uk</t>
  </si>
  <si>
    <t>laptoptechies.com</t>
  </si>
  <si>
    <t>sharemoment.info</t>
  </si>
  <si>
    <t>zt3.cn</t>
  </si>
  <si>
    <t>autosomreis.com.br</t>
  </si>
  <si>
    <t>advancedfictionwriting.com</t>
  </si>
  <si>
    <t>pokewg.com</t>
  </si>
  <si>
    <t>kamagra100mgoraljelly.today</t>
  </si>
  <si>
    <t>wilsoncombat.com</t>
  </si>
  <si>
    <t>uk-dd.com</t>
  </si>
  <si>
    <t>scottishpower.co.uk</t>
  </si>
  <si>
    <t>teao2o.com</t>
  </si>
  <si>
    <t>bfm.my</t>
  </si>
  <si>
    <t>suave.com</t>
  </si>
  <si>
    <t>robohome.ir</t>
  </si>
  <si>
    <t>icyrp.com</t>
  </si>
  <si>
    <t>onefootball.com</t>
  </si>
  <si>
    <t>themeton.com</t>
  </si>
  <si>
    <t>roundrockisd.org</t>
  </si>
  <si>
    <t>growthink.com</t>
  </si>
  <si>
    <t>sjhhg.com</t>
  </si>
  <si>
    <t>racocatala.cat</t>
  </si>
  <si>
    <t>ebay-forum.ru</t>
  </si>
  <si>
    <t>denki.or.jp</t>
  </si>
  <si>
    <t>pelletsolutions.eu</t>
  </si>
  <si>
    <t>jessesclassifieds.com</t>
  </si>
  <si>
    <t>forumcamera.com</t>
  </si>
  <si>
    <t>ternbicycles.com</t>
  </si>
  <si>
    <t>daemlich.net</t>
  </si>
  <si>
    <t>withhusbandintow.com</t>
  </si>
  <si>
    <t>dg-car.net</t>
  </si>
  <si>
    <t>zjtu.edu.cn</t>
  </si>
  <si>
    <t>nrinet.com</t>
  </si>
  <si>
    <t>viagranettbutikk.top</t>
  </si>
  <si>
    <t>hljut.edu.cn</t>
  </si>
  <si>
    <t>hetnieuweinstituut.nl</t>
  </si>
  <si>
    <t>marriagevows.com.au</t>
  </si>
  <si>
    <t>localinsuragents.com</t>
  </si>
  <si>
    <t>tractorhouse.com</t>
  </si>
  <si>
    <t>geraldfelicianotattoos.com</t>
  </si>
  <si>
    <t>techno-sprt.co.jp</t>
  </si>
  <si>
    <t>cadillacnews.com</t>
  </si>
  <si>
    <t>consumersdigest.com</t>
  </si>
  <si>
    <t>internetblackout.org</t>
  </si>
  <si>
    <t>raumtelecom.ru</t>
  </si>
  <si>
    <t>v007.net</t>
  </si>
  <si>
    <t>pornolab-stream.ru</t>
  </si>
  <si>
    <t>boxgames.co.il</t>
  </si>
  <si>
    <t>hdkinomix.ru</t>
  </si>
  <si>
    <t>fam-almind.dk</t>
  </si>
  <si>
    <t>blueavocado.org</t>
  </si>
  <si>
    <t>viagrawithoutprescriptionbest.com</t>
  </si>
  <si>
    <t>memo-tube-box.info</t>
  </si>
  <si>
    <t>youronlinecollege.net</t>
  </si>
  <si>
    <t>i-donline.com</t>
  </si>
  <si>
    <t>worldnews.com</t>
  </si>
  <si>
    <t>pkr.com.pk</t>
  </si>
  <si>
    <t>burriananova.com</t>
  </si>
  <si>
    <t>lemis.com</t>
  </si>
  <si>
    <t>sicis.com</t>
  </si>
  <si>
    <t>fumar.pl</t>
  </si>
  <si>
    <t>colorburned.com</t>
  </si>
  <si>
    <t>humanas.cl</t>
  </si>
  <si>
    <t>pioneerschool.cn</t>
  </si>
  <si>
    <t>tokyomusen.or.jp</t>
  </si>
  <si>
    <t>miamibookfair.com</t>
  </si>
  <si>
    <t>mauocsp.ru</t>
  </si>
  <si>
    <t>vetatnet.net</t>
  </si>
  <si>
    <t>lesko.com</t>
  </si>
  <si>
    <t>brevard.edu</t>
  </si>
  <si>
    <t>hoylosangeles.com</t>
  </si>
  <si>
    <t>tvoya-tube.info</t>
  </si>
  <si>
    <t>forumbanka.com</t>
  </si>
  <si>
    <t>porno-pusichki.info</t>
  </si>
  <si>
    <t>icrt.cu</t>
  </si>
  <si>
    <t>nixonfoundation.org</t>
  </si>
  <si>
    <t>janeresture.com</t>
  </si>
  <si>
    <t>voteleavetakecontrol.org</t>
  </si>
  <si>
    <t>philzcoffee.com</t>
  </si>
  <si>
    <t>che-porno.info</t>
  </si>
  <si>
    <t>rule-xxx-hd.info</t>
  </si>
  <si>
    <t>getconected.com</t>
  </si>
  <si>
    <t>vonnegut.com</t>
  </si>
  <si>
    <t>porno-popik.info</t>
  </si>
  <si>
    <t>paulocoelho.com</t>
  </si>
  <si>
    <t>briarcliff.edu</t>
  </si>
  <si>
    <t>io-xxx-es.info</t>
  </si>
  <si>
    <t>allmoldova.com</t>
  </si>
  <si>
    <t>erieri.com</t>
  </si>
  <si>
    <t>hevydevy.com</t>
  </si>
  <si>
    <t>doepfer.de</t>
  </si>
  <si>
    <t>aidfororphans.org</t>
  </si>
  <si>
    <t>psyop.com</t>
  </si>
  <si>
    <t>valentinorockstudshoessale.com</t>
  </si>
  <si>
    <t>tube-ort.info</t>
  </si>
  <si>
    <t>thegreenhouse.co.uk</t>
  </si>
  <si>
    <t>gvnews.com</t>
  </si>
  <si>
    <t>masterresource.org</t>
  </si>
  <si>
    <t>wflfh.com</t>
  </si>
  <si>
    <t>elit-pipe.ru</t>
  </si>
  <si>
    <t>intersky.info</t>
  </si>
  <si>
    <t>appnz.com</t>
  </si>
  <si>
    <t>warpaintwarpaint.com</t>
  </si>
  <si>
    <t>acn.cu</t>
  </si>
  <si>
    <t>hertzaudiovideo.com</t>
  </si>
  <si>
    <t>sqrc.cn</t>
  </si>
  <si>
    <t>hunter.com</t>
  </si>
  <si>
    <t>hyclate-doxycycline100mg.net</t>
  </si>
  <si>
    <t>iinad.com</t>
  </si>
  <si>
    <t>votehemp.com</t>
  </si>
  <si>
    <t>sparcousa.com</t>
  </si>
  <si>
    <t>sztukaterii.pl</t>
  </si>
  <si>
    <t>grainnet.com</t>
  </si>
  <si>
    <t>rationaloptimist.com</t>
  </si>
  <si>
    <t>athealth.com</t>
  </si>
  <si>
    <t>qy139.com</t>
  </si>
  <si>
    <t>7chan.org</t>
  </si>
  <si>
    <t>lowest-price-100mgviagra.org</t>
  </si>
  <si>
    <t>chooy.org</t>
  </si>
  <si>
    <t>tmtrl.com.tw</t>
  </si>
  <si>
    <t>warp2games.com</t>
  </si>
  <si>
    <t>mediagang.co.uk</t>
  </si>
  <si>
    <t>ikahc.org</t>
  </si>
  <si>
    <t>vivaaerobus.com</t>
  </si>
  <si>
    <t>greenfoot.org</t>
  </si>
  <si>
    <t>positivepsychologydirectory.com</t>
  </si>
  <si>
    <t>angola.org</t>
  </si>
  <si>
    <t>worldnews.com.ph</t>
  </si>
  <si>
    <t>msexchangeteam.com</t>
  </si>
  <si>
    <t>uggs-austrilia.com</t>
  </si>
  <si>
    <t>geertwilders.nl</t>
  </si>
  <si>
    <t>isil.org</t>
  </si>
  <si>
    <t>laizhezhao.com</t>
  </si>
  <si>
    <t>blackwaterusa.com</t>
  </si>
  <si>
    <t>barbadosadvocate.com</t>
  </si>
  <si>
    <t>cooldra.com</t>
  </si>
  <si>
    <t>aippi.org</t>
  </si>
  <si>
    <t>golquadrado.com.br</t>
  </si>
  <si>
    <t>oaklandraidersjerseyspop.com</t>
  </si>
  <si>
    <t>cometography.com</t>
  </si>
  <si>
    <t>inewidea.com</t>
  </si>
  <si>
    <t>kadininozu.com</t>
  </si>
  <si>
    <t>essayedge.com</t>
  </si>
  <si>
    <t>coralcdn.org</t>
  </si>
  <si>
    <t>cuttsconsulting.com</t>
  </si>
  <si>
    <t>jqfundamentals.com</t>
  </si>
  <si>
    <t>superbiiz.com</t>
  </si>
  <si>
    <t>forumplanet.com</t>
  </si>
  <si>
    <t>pedro.org.au</t>
  </si>
  <si>
    <t>interhack.net</t>
  </si>
  <si>
    <t>sampletemplates.com</t>
  </si>
  <si>
    <t>foxhollowcottage.com</t>
  </si>
  <si>
    <t>frugalfanatic.com</t>
  </si>
  <si>
    <t>firma.at</t>
  </si>
  <si>
    <t>bingdaotea.com</t>
  </si>
  <si>
    <t>shophorne.com</t>
  </si>
  <si>
    <t>ynqzy.com</t>
  </si>
  <si>
    <t>bornanews.ir</t>
  </si>
  <si>
    <t>samenresultaat.nl</t>
  </si>
  <si>
    <t>fimgs.net</t>
  </si>
  <si>
    <t>goodwp.com</t>
  </si>
  <si>
    <t>sedu.org.cn</t>
  </si>
  <si>
    <t>nedir.com</t>
  </si>
  <si>
    <t>incourage.me</t>
  </si>
  <si>
    <t>helagotland.se</t>
  </si>
  <si>
    <t>hotnudegrannies.info</t>
  </si>
  <si>
    <t>mobile-homes.site</t>
  </si>
  <si>
    <t>hitecservices.com</t>
  </si>
  <si>
    <t>puppygamesforgirls.net</t>
  </si>
  <si>
    <t>ruida-edu.com</t>
  </si>
  <si>
    <t>fundonate.org</t>
  </si>
  <si>
    <t>theater-lyrik.eu</t>
  </si>
  <si>
    <t>9024729558.myjino.ru</t>
  </si>
  <si>
    <t>leef.nl</t>
  </si>
  <si>
    <t>papelplot.net</t>
  </si>
  <si>
    <t>afloral.com</t>
  </si>
  <si>
    <t>regencytowers.co.il</t>
  </si>
  <si>
    <t>proteinasyvitaminascali.com</t>
  </si>
  <si>
    <t>padelstore.it</t>
  </si>
  <si>
    <t>medicinehorsemt.com</t>
  </si>
  <si>
    <t>yotatech.com</t>
  </si>
  <si>
    <t>e-quilibrium.ch</t>
  </si>
  <si>
    <t>yakiniku-shun.com</t>
  </si>
  <si>
    <t>lelibrair.fr</t>
  </si>
  <si>
    <t>terada-kaikei.jp</t>
  </si>
  <si>
    <t>acros.or.jp</t>
  </si>
  <si>
    <t>shapeidaho.org</t>
  </si>
  <si>
    <t>loopiadns.com</t>
  </si>
  <si>
    <t>zkhaiye.com</t>
  </si>
  <si>
    <t>kalicee.com</t>
  </si>
  <si>
    <t>whatson.ae</t>
  </si>
  <si>
    <t>gestoraurbana.com</t>
  </si>
  <si>
    <t>genericviagrausa.us</t>
  </si>
  <si>
    <t>zdjq.net</t>
  </si>
  <si>
    <t>kuailiyu.com</t>
  </si>
  <si>
    <t>ty-gia.com</t>
  </si>
  <si>
    <t>thegaragephotographic.com</t>
  </si>
  <si>
    <t>helpingwithmath.com</t>
  </si>
  <si>
    <t>buyviagraonline.live</t>
  </si>
  <si>
    <t>buyviagraonline.shop</t>
  </si>
  <si>
    <t>buyviagraonline.world</t>
  </si>
  <si>
    <t>congtydangquang.com</t>
  </si>
  <si>
    <t>xhenia.com</t>
  </si>
  <si>
    <t>number1crm.com</t>
  </si>
  <si>
    <t>noureenfashions.com</t>
  </si>
  <si>
    <t>wizytowki-ndm.pl</t>
  </si>
  <si>
    <t>lutfisalon.com</t>
  </si>
  <si>
    <t>3rdromseyscouts.org.uk</t>
  </si>
  <si>
    <t>catsndogscafe.ca</t>
  </si>
  <si>
    <t>lenovojakarta.com</t>
  </si>
  <si>
    <t>obi.at</t>
  </si>
  <si>
    <t>bw-group.org</t>
  </si>
  <si>
    <t>ingress-shop.net</t>
  </si>
  <si>
    <t>abbeycarpet.com</t>
  </si>
  <si>
    <t>parimatch.com</t>
  </si>
  <si>
    <t>hvs.net.in</t>
  </si>
  <si>
    <t>fireworkstenerife.com</t>
  </si>
  <si>
    <t>dickson-constant.com</t>
  </si>
  <si>
    <t>suessmaul.de</t>
  </si>
  <si>
    <t>thesoundrelations.com</t>
  </si>
  <si>
    <t>lifetime.com</t>
  </si>
  <si>
    <t>enviroen.com</t>
  </si>
  <si>
    <t>sunnyvalepreowned.com</t>
  </si>
  <si>
    <t>blogalert.fr</t>
  </si>
  <si>
    <t>rapidbbs.cn</t>
  </si>
  <si>
    <t>semquibdo.gov.co</t>
  </si>
  <si>
    <t>aif.cn</t>
  </si>
  <si>
    <t>woodworkingplansdirect.com</t>
  </si>
  <si>
    <t>shahresabz.ir</t>
  </si>
  <si>
    <t>supercoolpics.com</t>
  </si>
  <si>
    <t>proyectaing.com</t>
  </si>
  <si>
    <t>moscwagid.ru</t>
  </si>
  <si>
    <t>estadiodeportivo.com</t>
  </si>
  <si>
    <t>self-titledmag.com</t>
  </si>
  <si>
    <t>diabetportal.ru</t>
  </si>
  <si>
    <t>afm-invest.com</t>
  </si>
  <si>
    <t>easy-coding.de</t>
  </si>
  <si>
    <t>cigarsinternational.com</t>
  </si>
  <si>
    <t>turismomadrid.es</t>
  </si>
  <si>
    <t>prozac-fluoxetine.bid</t>
  </si>
  <si>
    <t>florenceredwolves.com</t>
  </si>
  <si>
    <t>bluecoasterfuncrowd33.com</t>
  </si>
  <si>
    <t>topinsurdealsonline.com</t>
  </si>
  <si>
    <t>dst.com.mx</t>
  </si>
  <si>
    <t>twoisekret.com</t>
  </si>
  <si>
    <t>monin.com</t>
  </si>
  <si>
    <t>daichi-m.co.jp</t>
  </si>
  <si>
    <t>whflfa.com</t>
  </si>
  <si>
    <t>coffeemakerprice.com</t>
  </si>
  <si>
    <t>valentino-shoes.net</t>
  </si>
  <si>
    <t>xn----7sbabcj6a0d9ay.xn--p1ai</t>
  </si>
  <si>
    <t>Ð°Ð±Ñ…Ð°Ð·-Ð°Ð²Ñ‚Ð¾.Ñ€Ñ„</t>
  </si>
  <si>
    <t>jevisleather.com</t>
  </si>
  <si>
    <t>samlab.ws</t>
  </si>
  <si>
    <t>junghans.de</t>
  </si>
  <si>
    <t>minto.com</t>
  </si>
  <si>
    <t>cisisu.edu.cn</t>
  </si>
  <si>
    <t>faraztehran.com</t>
  </si>
  <si>
    <t>softcoregaming.net</t>
  </si>
  <si>
    <t>auto-union.com.ua</t>
  </si>
  <si>
    <t>fastpharmacy.men</t>
  </si>
  <si>
    <t>lvren.com</t>
  </si>
  <si>
    <t>indigo.org</t>
  </si>
  <si>
    <t>abudhabi4x4.club</t>
  </si>
  <si>
    <t>signal-rental.com</t>
  </si>
  <si>
    <t>sagmeister.com</t>
  </si>
  <si>
    <t>fullblog.com.ar</t>
  </si>
  <si>
    <t>brains-atwork.com</t>
  </si>
  <si>
    <t>keobet.net</t>
  </si>
  <si>
    <t>richland.edu</t>
  </si>
  <si>
    <t>immobilienfondsdeutschland.info</t>
  </si>
  <si>
    <t>porno-yoga-hd.ru</t>
  </si>
  <si>
    <t>hostesegitimi.com</t>
  </si>
  <si>
    <t>ngk.co.jp</t>
  </si>
  <si>
    <t>fzsyxx.com</t>
  </si>
  <si>
    <t>lucilepeuch.fr</t>
  </si>
  <si>
    <t>drug-24h.com</t>
  </si>
  <si>
    <t>foroteta.com</t>
  </si>
  <si>
    <t>greeneditors.com</t>
  </si>
  <si>
    <t>porno-lena-18.ru</t>
  </si>
  <si>
    <t>popki-hd-2017.ru</t>
  </si>
  <si>
    <t>kyberna.cz</t>
  </si>
  <si>
    <t>pinknotora.net</t>
  </si>
  <si>
    <t>bumazhnyjkot.ru</t>
  </si>
  <si>
    <t>youdnser.com</t>
  </si>
  <si>
    <t>improvisades.org</t>
  </si>
  <si>
    <t>novoe-2017-porno.ru</t>
  </si>
  <si>
    <t>paydayloans.org.uk</t>
  </si>
  <si>
    <t>ngnews.ca</t>
  </si>
  <si>
    <t>dvd2.cn</t>
  </si>
  <si>
    <t>espn.com.mx</t>
  </si>
  <si>
    <t>boke.name</t>
  </si>
  <si>
    <t>hoga-verbund.de</t>
  </si>
  <si>
    <t>homegrown.org</t>
  </si>
  <si>
    <t>pedlr.bike</t>
  </si>
  <si>
    <t>bike</t>
  </si>
  <si>
    <t>ordermedsnoprescription.com</t>
  </si>
  <si>
    <t>schuanbao.org.cn</t>
  </si>
  <si>
    <t>cialisbestmeds.com</t>
  </si>
  <si>
    <t>modern-course.de</t>
  </si>
  <si>
    <t>wiedzakontrowersyjna.pl</t>
  </si>
  <si>
    <t>wellstar.org</t>
  </si>
  <si>
    <t>forolince.com</t>
  </si>
  <si>
    <t>520pkshi.com</t>
  </si>
  <si>
    <t>chesscafe.com</t>
  </si>
  <si>
    <t>porno-ruletka.info</t>
  </si>
  <si>
    <t>grand-am.com</t>
  </si>
  <si>
    <t>dconc.gov</t>
  </si>
  <si>
    <t>gogakuru.com</t>
  </si>
  <si>
    <t>viagraedhealth.com</t>
  </si>
  <si>
    <t>plough.com</t>
  </si>
  <si>
    <t>destinationhalifax.com</t>
  </si>
  <si>
    <t>americanrevolution.org</t>
  </si>
  <si>
    <t>win-prizes-money.com</t>
  </si>
  <si>
    <t>rid.org</t>
  </si>
  <si>
    <t>news-digest.co.uk</t>
  </si>
  <si>
    <t>powertolearn.com</t>
  </si>
  <si>
    <t>prisforcialis.pw</t>
  </si>
  <si>
    <t>psunbrb.by</t>
  </si>
  <si>
    <t>mayflowerhistory.com</t>
  </si>
  <si>
    <t>123gouter.fr</t>
  </si>
  <si>
    <t>blog.co.in</t>
  </si>
  <si>
    <t>cstoredecisions.com</t>
  </si>
  <si>
    <t>newbusinesspower.com</t>
  </si>
  <si>
    <t>ucwv.edu</t>
  </si>
  <si>
    <t>eacourier.com</t>
  </si>
  <si>
    <t>sport.co.uk</t>
  </si>
  <si>
    <t>blogsopt.com</t>
  </si>
  <si>
    <t>trialfiles.com</t>
  </si>
  <si>
    <t>viagracheapestprice-buy.org</t>
  </si>
  <si>
    <t>editiondigital.net</t>
  </si>
  <si>
    <t>wolverine.com</t>
  </si>
  <si>
    <t>acquisio.com</t>
  </si>
  <si>
    <t>tranbbs.com</t>
  </si>
  <si>
    <t>saarc-sec.org</t>
  </si>
  <si>
    <t>mitutoyo.com</t>
  </si>
  <si>
    <t>thefarm.org</t>
  </si>
  <si>
    <t>tryengineering.org</t>
  </si>
  <si>
    <t>kiehu.org</t>
  </si>
  <si>
    <t>11dong.com</t>
  </si>
  <si>
    <t>sinsofasolarempire.com</t>
  </si>
  <si>
    <t>ourstolenfuture.org</t>
  </si>
  <si>
    <t>fuelcells.org</t>
  </si>
  <si>
    <t>dawnofwar2.com</t>
  </si>
  <si>
    <t>davidmihm.com</t>
  </si>
  <si>
    <t>bruno-latour.fr</t>
  </si>
  <si>
    <t>scottlowe.org</t>
  </si>
  <si>
    <t>kibocommerce.com</t>
  </si>
  <si>
    <t>stosa.it</t>
  </si>
  <si>
    <t>teacch.com</t>
  </si>
  <si>
    <t>enviroweb.org</t>
  </si>
  <si>
    <t>strata.com</t>
  </si>
  <si>
    <t>uqconnect.net</t>
  </si>
  <si>
    <t>buyerfifa.com</t>
  </si>
  <si>
    <t>jinfo.com</t>
  </si>
  <si>
    <t>israeldefense.co.il</t>
  </si>
  <si>
    <t>adobeforums.com</t>
  </si>
  <si>
    <t>filebeam.com</t>
  </si>
  <si>
    <t>svitak.co.rs</t>
  </si>
  <si>
    <t>ull.ac.uk</t>
  </si>
  <si>
    <t>popline.org</t>
  </si>
  <si>
    <t>xpadder.com</t>
  </si>
  <si>
    <t>primefaces.org</t>
  </si>
  <si>
    <t>stinger3.com</t>
  </si>
  <si>
    <t>dapu.com</t>
  </si>
  <si>
    <t>7red.com</t>
  </si>
  <si>
    <t>anbi.nl</t>
  </si>
  <si>
    <t>f150forum.com</t>
  </si>
  <si>
    <t>grabone.co.nz</t>
  </si>
  <si>
    <t>dkhw.de</t>
  </si>
  <si>
    <t>berufe.tv</t>
  </si>
  <si>
    <t>fun-a-day.com</t>
  </si>
  <si>
    <t>erfolgsfaktor-familie.de</t>
  </si>
  <si>
    <t>fahrinfo-berlin.de</t>
  </si>
  <si>
    <t>jorf.co.jp</t>
  </si>
  <si>
    <t>hopebook.net</t>
  </si>
  <si>
    <t>nationalpark-wattenmeer.de</t>
  </si>
  <si>
    <t>mfi.or.jp</t>
  </si>
  <si>
    <t>xr008.com</t>
  </si>
  <si>
    <t>ysdh.net</t>
  </si>
  <si>
    <t>njshiqun.cn</t>
  </si>
  <si>
    <t>itworksessentialoils.xyz</t>
  </si>
  <si>
    <t>belcherempire.org</t>
  </si>
  <si>
    <t>thepersonalshield.com</t>
  </si>
  <si>
    <t>jhct.com.cn</t>
  </si>
  <si>
    <t>simfy.de</t>
  </si>
  <si>
    <t>schnaeppchenfuchs.com</t>
  </si>
  <si>
    <t>micahandrochelle.com</t>
  </si>
  <si>
    <t>2domains.ru</t>
  </si>
  <si>
    <t>mypeg.in</t>
  </si>
  <si>
    <t>devisus.ru</t>
  </si>
  <si>
    <t>givemepink.com</t>
  </si>
  <si>
    <t>kcom.ne.jp</t>
  </si>
  <si>
    <t>holiferahotel.com</t>
  </si>
  <si>
    <t>mynet.co.il</t>
  </si>
  <si>
    <t>indbabes.in</t>
  </si>
  <si>
    <t>bania-design.com</t>
  </si>
  <si>
    <t>newyorkfamily.com</t>
  </si>
  <si>
    <t>avia.pro</t>
  </si>
  <si>
    <t>leealtodesign.com</t>
  </si>
  <si>
    <t>highperformancepontiac.com</t>
  </si>
  <si>
    <t>thegrenadainformer.com</t>
  </si>
  <si>
    <t>screwcapinitiative.com</t>
  </si>
  <si>
    <t>vectors-adv.com</t>
  </si>
  <si>
    <t>unitedcharity.de</t>
  </si>
  <si>
    <t>cap.org.ar</t>
  </si>
  <si>
    <t>nfrencai.com</t>
  </si>
  <si>
    <t>98fm.com</t>
  </si>
  <si>
    <t>exstreamist.com</t>
  </si>
  <si>
    <t>topbritishessays.com</t>
  </si>
  <si>
    <t>micathudo.com</t>
  </si>
  <si>
    <t>cialisvsviagra.us</t>
  </si>
  <si>
    <t>nautiquedobrasil.com.br</t>
  </si>
  <si>
    <t>plusfin.de</t>
  </si>
  <si>
    <t>anekchidiya.com</t>
  </si>
  <si>
    <t>delgalloefioravanti.it</t>
  </si>
  <si>
    <t>jycmc.com</t>
  </si>
  <si>
    <t>thakim.com</t>
  </si>
  <si>
    <t>itjinfosys.com</t>
  </si>
  <si>
    <t>forexbq.com</t>
  </si>
  <si>
    <t>champion.com.ua</t>
  </si>
  <si>
    <t>achensee.com</t>
  </si>
  <si>
    <t>euro-hurt.biz</t>
  </si>
  <si>
    <t>vvisschool.org</t>
  </si>
  <si>
    <t>netfirma.biz</t>
  </si>
  <si>
    <t>inelsa.ro</t>
  </si>
  <si>
    <t>ukwda.org</t>
  </si>
  <si>
    <t>craftycarping.co.uk</t>
  </si>
  <si>
    <t>bookwormroom.com</t>
  </si>
  <si>
    <t>shootingtimes.com</t>
  </si>
  <si>
    <t>duurzaambedrijfsleven.nl</t>
  </si>
  <si>
    <t>lordsofmetal.nl</t>
  </si>
  <si>
    <t>naturalresources.wales</t>
  </si>
  <si>
    <t>anle.com.br</t>
  </si>
  <si>
    <t>electronics-diy.com</t>
  </si>
  <si>
    <t>truthfrequencyradio.com</t>
  </si>
  <si>
    <t>mangledtout.com</t>
  </si>
  <si>
    <t>pnrbrie2morin.fr</t>
  </si>
  <si>
    <t>ganaderia-golondrinas.com</t>
  </si>
  <si>
    <t>sjzzsjf.net</t>
  </si>
  <si>
    <t>gritografiasenred.org</t>
  </si>
  <si>
    <t>bteam.org</t>
  </si>
  <si>
    <t>christian-louboutinoutlet.cc</t>
  </si>
  <si>
    <t>nenicompany.com.mk</t>
  </si>
  <si>
    <t>totalwinterweek.ro</t>
  </si>
  <si>
    <t>serviceplan.com</t>
  </si>
  <si>
    <t>zfc.edu.cn</t>
  </si>
  <si>
    <t>rahoveci.info</t>
  </si>
  <si>
    <t>astromia.com</t>
  </si>
  <si>
    <t>gamevn.com</t>
  </si>
  <si>
    <t>guhsd.net</t>
  </si>
  <si>
    <t>serviceu.com</t>
  </si>
  <si>
    <t>backlinks.com</t>
  </si>
  <si>
    <t>bharatson.nl</t>
  </si>
  <si>
    <t>crow.nl</t>
  </si>
  <si>
    <t>mumc.nl</t>
  </si>
  <si>
    <t>lyjtmy.net</t>
  </si>
  <si>
    <t>pctelhosting.cl</t>
  </si>
  <si>
    <t>kalatec.com.br</t>
  </si>
  <si>
    <t>wushu.com.cn</t>
  </si>
  <si>
    <t>nintendojo.com</t>
  </si>
  <si>
    <t>hosteur.com</t>
  </si>
  <si>
    <t>remingtonproducts.com</t>
  </si>
  <si>
    <t>opanda.com</t>
  </si>
  <si>
    <t>iz.com.ua</t>
  </si>
  <si>
    <t>miskolc.hu</t>
  </si>
  <si>
    <t>wayned.net</t>
  </si>
  <si>
    <t>anidub.com</t>
  </si>
  <si>
    <t>multi.fi</t>
  </si>
  <si>
    <t>fotostree.com</t>
  </si>
  <si>
    <t>lavillette.com</t>
  </si>
  <si>
    <t>osaka-sandai.ac.jp</t>
  </si>
  <si>
    <t>shoplineapp.com</t>
  </si>
  <si>
    <t>rosadigitale.it</t>
  </si>
  <si>
    <t>tensilestrength-tester.com</t>
  </si>
  <si>
    <t>christianwomenonline.net</t>
  </si>
  <si>
    <t>nostalgie.fr</t>
  </si>
  <si>
    <t>fiberondecking.com</t>
  </si>
  <si>
    <t>sanus.com</t>
  </si>
  <si>
    <t>bitcafe.vn</t>
  </si>
  <si>
    <t>job-yangoo.com</t>
  </si>
  <si>
    <t>lunapads.com</t>
  </si>
  <si>
    <t>huzlers.com</t>
  </si>
  <si>
    <t>selenium-textile.ru</t>
  </si>
  <si>
    <t>73guo.com</t>
  </si>
  <si>
    <t>chirpstory.com</t>
  </si>
  <si>
    <t>ccprc.com</t>
  </si>
  <si>
    <t>grandluxuryhotels.com</t>
  </si>
  <si>
    <t>pillscomparison.com</t>
  </si>
  <si>
    <t>linki-sponsorowane1.pl</t>
  </si>
  <si>
    <t>paydayloansbsd.com</t>
  </si>
  <si>
    <t>anders-grimmer.com</t>
  </si>
  <si>
    <t>fvjpn.com</t>
  </si>
  <si>
    <t>soligorsk.info</t>
  </si>
  <si>
    <t>mexicanonlinepharmacy-norx.com</t>
  </si>
  <si>
    <t>usbgear.com</t>
  </si>
  <si>
    <t>insurermarket.com</t>
  </si>
  <si>
    <t>globalfresh-s.jp</t>
  </si>
  <si>
    <t>abc.pl</t>
  </si>
  <si>
    <t>treesaregood.com</t>
  </si>
  <si>
    <t>associate-led.com</t>
  </si>
  <si>
    <t>kreditonlinetkurs.org</t>
  </si>
  <si>
    <t>econda-monitor.de</t>
  </si>
  <si>
    <t>nic.ir</t>
  </si>
  <si>
    <t>fusionbot.com</t>
  </si>
  <si>
    <t>bausch.co.nz</t>
  </si>
  <si>
    <t>porno-univer-18.ru</t>
  </si>
  <si>
    <t>redforero.com</t>
  </si>
  <si>
    <t>yajcomputers.com</t>
  </si>
  <si>
    <t>lua.pl</t>
  </si>
  <si>
    <t>blog.rs</t>
  </si>
  <si>
    <t>aquarius-dir.com</t>
  </si>
  <si>
    <t>uz-rek.com</t>
  </si>
  <si>
    <t>thelibrary.org</t>
  </si>
  <si>
    <t>jimmyfund.org</t>
  </si>
  <si>
    <t>ipmsstockholm.org</t>
  </si>
  <si>
    <t>carinsurancecosts.xyz</t>
  </si>
  <si>
    <t>bns-gilde.de</t>
  </si>
  <si>
    <t>askme.com</t>
  </si>
  <si>
    <t>megatendency.com</t>
  </si>
  <si>
    <t>wjg.jp</t>
  </si>
  <si>
    <t>tetris2k.com</t>
  </si>
  <si>
    <t>hort.net</t>
  </si>
  <si>
    <t>maddieonthings.com</t>
  </si>
  <si>
    <t>aist-k.com</t>
  </si>
  <si>
    <t>creativesafetysupply.com</t>
  </si>
  <si>
    <t>itexamcert.com</t>
  </si>
  <si>
    <t>myautoinsurancequotesonline.info</t>
  </si>
  <si>
    <t>pornoezh.ru</t>
  </si>
  <si>
    <t>nmgrst.com</t>
  </si>
  <si>
    <t>sanctuaryoncamelback.com</t>
  </si>
  <si>
    <t>wacom-europe.com</t>
  </si>
  <si>
    <t>ecologic.eu</t>
  </si>
  <si>
    <t>findcreditcardonline.net</t>
  </si>
  <si>
    <t>ilfordphoto.com</t>
  </si>
  <si>
    <t>ikuma3.com</t>
  </si>
  <si>
    <t>shitouschool.com</t>
  </si>
  <si>
    <t>kxlh.com</t>
  </si>
  <si>
    <t>ljjtss.com</t>
  </si>
  <si>
    <t>krakowairport.pl</t>
  </si>
  <si>
    <t>igrow.cn</t>
  </si>
  <si>
    <t>lovebyt.es</t>
  </si>
  <si>
    <t>hd-pizda-move.info</t>
  </si>
  <si>
    <t>levitate.se</t>
  </si>
  <si>
    <t>westminsterforumprojects.co.uk</t>
  </si>
  <si>
    <t>hd-haft.info</t>
  </si>
  <si>
    <t>levitrapurchaseonline.com</t>
  </si>
  <si>
    <t>nyserda.org</t>
  </si>
  <si>
    <t>agfaphoto.com</t>
  </si>
  <si>
    <t>utahpolicy.com</t>
  </si>
  <si>
    <t>wowshell.com</t>
  </si>
  <si>
    <t>outletov.net</t>
  </si>
  <si>
    <t>acheterviagra.pw</t>
  </si>
  <si>
    <t>j-w-anderson.com</t>
  </si>
  <si>
    <t>ncmec.org</t>
  </si>
  <si>
    <t>heroesandgenerals.com</t>
  </si>
  <si>
    <t>protectyourlife.top</t>
  </si>
  <si>
    <t>afterabortion.org</t>
  </si>
  <si>
    <t>simaru.xyz</t>
  </si>
  <si>
    <t>mention.net</t>
  </si>
  <si>
    <t>sportcompactcarweb.com</t>
  </si>
  <si>
    <t>thebuzzmedia.com</t>
  </si>
  <si>
    <t>buy-ciprofloxacin500mg.net</t>
  </si>
  <si>
    <t>mininggazette.com</t>
  </si>
  <si>
    <t>nationaltriviachallenge.com</t>
  </si>
  <si>
    <t>m-world.com</t>
  </si>
  <si>
    <t>seednet.ws</t>
  </si>
  <si>
    <t>mqup.ca</t>
  </si>
  <si>
    <t>baytoday.ca</t>
  </si>
  <si>
    <t>ice-graphics.com</t>
  </si>
  <si>
    <t>mfeldstein.com</t>
  </si>
  <si>
    <t>dayofsilence.org</t>
  </si>
  <si>
    <t>srgresearch.com</t>
  </si>
  <si>
    <t>arnoldporter.com</t>
  </si>
  <si>
    <t>eaachapter.org</t>
  </si>
  <si>
    <t>superbad.com</t>
  </si>
  <si>
    <t>swx.com</t>
  </si>
  <si>
    <t>darkpatterns.org</t>
  </si>
  <si>
    <t>88dj.club</t>
  </si>
  <si>
    <t>thales-esecurity.com</t>
  </si>
  <si>
    <t>changetheequation.org</t>
  </si>
  <si>
    <t>firmenich.com</t>
  </si>
  <si>
    <t>hillandknowlton.com</t>
  </si>
  <si>
    <t>expansys-usa.com</t>
  </si>
  <si>
    <t>askadmissions.net</t>
  </si>
  <si>
    <t>wargaming.com</t>
  </si>
  <si>
    <t>lcdphp.cn</t>
  </si>
  <si>
    <t>ameba.ren</t>
  </si>
  <si>
    <t>surveysampling.com</t>
  </si>
  <si>
    <t>ioc-unesco.org</t>
  </si>
  <si>
    <t>transweb.org</t>
  </si>
  <si>
    <t>biomerieux.com</t>
  </si>
  <si>
    <t>zakon.org</t>
  </si>
  <si>
    <t>tacktech.com</t>
  </si>
  <si>
    <t>imrworldwide.com</t>
  </si>
  <si>
    <t>ilog.com</t>
  </si>
  <si>
    <t>kachinatech.com</t>
  </si>
  <si>
    <t>authentiq.com</t>
  </si>
  <si>
    <t>saddi.com</t>
  </si>
  <si>
    <t>freshideen.com</t>
  </si>
  <si>
    <t>livestrongcdn.com</t>
  </si>
  <si>
    <t>gunsuji.com</t>
  </si>
  <si>
    <t>lifeyourway.net</t>
  </si>
  <si>
    <t>rga.de</t>
  </si>
  <si>
    <t>scandlines.de</t>
  </si>
  <si>
    <t>109cinemas.net</t>
  </si>
  <si>
    <t>nsbd.gov.cn</t>
  </si>
  <si>
    <t>sexsuche.com</t>
  </si>
  <si>
    <t>clevacances.com</t>
  </si>
  <si>
    <t>stromeffizienz.de</t>
  </si>
  <si>
    <t>hotfaner.com</t>
  </si>
  <si>
    <t>oscarpro.co.jp</t>
  </si>
  <si>
    <t>6-figure-surveys.online</t>
  </si>
  <si>
    <t>uniquewellnessstudios.com</t>
  </si>
  <si>
    <t>deals2017.win</t>
  </si>
  <si>
    <t>rheingau-schule.de</t>
  </si>
  <si>
    <t>weweb.site</t>
  </si>
  <si>
    <t>masteroffice.nl</t>
  </si>
  <si>
    <t>cedyna.co.jp</t>
  </si>
  <si>
    <t>kuju.academy</t>
  </si>
  <si>
    <t>uotocom.com</t>
  </si>
  <si>
    <t>lupilandscapes.com</t>
  </si>
  <si>
    <t>altaqnya.com.ly</t>
  </si>
  <si>
    <t>rustar.de</t>
  </si>
  <si>
    <t>artiphex.co.uk</t>
  </si>
  <si>
    <t>oldmagazinearticles.com</t>
  </si>
  <si>
    <t>weixinyidu.com</t>
  </si>
  <si>
    <t>myhalalinvestments.com</t>
  </si>
  <si>
    <t>abak-stroy.ru</t>
  </si>
  <si>
    <t>co-opcreditunions.org</t>
  </si>
  <si>
    <t>agenziademanio.it</t>
  </si>
  <si>
    <t>cleangreenconversions.com</t>
  </si>
  <si>
    <t>dawsons.co.uk</t>
  </si>
  <si>
    <t>murakamichuoseitaiin.com</t>
  </si>
  <si>
    <t>osouji-kokubo.jp</t>
  </si>
  <si>
    <t>homedesignfind.com</t>
  </si>
  <si>
    <t>tgareed.com</t>
  </si>
  <si>
    <t>thevacationgals.com</t>
  </si>
  <si>
    <t>braziliantools.com.br</t>
  </si>
  <si>
    <t>autoportal.com</t>
  </si>
  <si>
    <t>pifferimoveis.com.br</t>
  </si>
  <si>
    <t>diariojaen.es</t>
  </si>
  <si>
    <t>isopixel.net</t>
  </si>
  <si>
    <t>npo-iem.ru</t>
  </si>
  <si>
    <t>yl-tst.com</t>
  </si>
  <si>
    <t>savannah.com</t>
  </si>
  <si>
    <t>zelenograd.ru</t>
  </si>
  <si>
    <t>woodburyjewelers.com</t>
  </si>
  <si>
    <t>highliferecords.net</t>
  </si>
  <si>
    <t>annisa.com.my</t>
  </si>
  <si>
    <t>muscleandfitness.com.bd</t>
  </si>
  <si>
    <t>foureyesinsights.com</t>
  </si>
  <si>
    <t>dmcicondounit.com</t>
  </si>
  <si>
    <t>jndsheng.com</t>
  </si>
  <si>
    <t>namsoftskills.com</t>
  </si>
  <si>
    <t>triesteairport.it</t>
  </si>
  <si>
    <t>srpfoils.com</t>
  </si>
  <si>
    <t>puahome.com</t>
  </si>
  <si>
    <t>ylyy.org</t>
  </si>
  <si>
    <t>urbanadventures.com</t>
  </si>
  <si>
    <t>78land.com</t>
  </si>
  <si>
    <t>pamplona.es</t>
  </si>
  <si>
    <t>euro-sign.com</t>
  </si>
  <si>
    <t>areaconnecticut.com</t>
  </si>
  <si>
    <t>fidor.de</t>
  </si>
  <si>
    <t>launchdigitalmarketing.com</t>
  </si>
  <si>
    <t>kifato.ru</t>
  </si>
  <si>
    <t>firstpersonsafety.com</t>
  </si>
  <si>
    <t>planetarepuesto.com</t>
  </si>
  <si>
    <t>afavima.org</t>
  </si>
  <si>
    <t>diploma-home.com</t>
  </si>
  <si>
    <t>lazytrader.com.mx</t>
  </si>
  <si>
    <t>wvcommerce.org</t>
  </si>
  <si>
    <t>cecrisa.com.br</t>
  </si>
  <si>
    <t>porsyar.com</t>
  </si>
  <si>
    <t>sparkly-desserts.com</t>
  </si>
  <si>
    <t>mediamilitia.com</t>
  </si>
  <si>
    <t>wecycle.nl</t>
  </si>
  <si>
    <t>businesswales.gov.wales</t>
  </si>
  <si>
    <t>salondesentrepreneurs.com</t>
  </si>
  <si>
    <t>hortach.com</t>
  </si>
  <si>
    <t>mayfairvc.com</t>
  </si>
  <si>
    <t>themedicalbiochemistrypage.org</t>
  </si>
  <si>
    <t>itsligo.ie</t>
  </si>
  <si>
    <t>northfaceuk.org.uk</t>
  </si>
  <si>
    <t>huaweidevice.com.ar</t>
  </si>
  <si>
    <t>easy4blog.com</t>
  </si>
  <si>
    <t>gaap.ru</t>
  </si>
  <si>
    <t>jezuici.pl</t>
  </si>
  <si>
    <t>dom2.ru</t>
  </si>
  <si>
    <t>hotsporno.com</t>
  </si>
  <si>
    <t>agonteatro.com</t>
  </si>
  <si>
    <t>interesting-dir.com</t>
  </si>
  <si>
    <t>verity-pcos.org.uk</t>
  </si>
  <si>
    <t>feebleattempt.com</t>
  </si>
  <si>
    <t>ioimprov.com</t>
  </si>
  <si>
    <t>iphone-cases.name</t>
  </si>
  <si>
    <t>bebino.com</t>
  </si>
  <si>
    <t>elatleta.com</t>
  </si>
  <si>
    <t>ejatlas.org</t>
  </si>
  <si>
    <t>swagit.com</t>
  </si>
  <si>
    <t>yunjungm.com</t>
  </si>
  <si>
    <t>ra3sh.com</t>
  </si>
  <si>
    <t>gwru.ru</t>
  </si>
  <si>
    <t>darkmoon.me</t>
  </si>
  <si>
    <t>mydts520.com</t>
  </si>
  <si>
    <t>krym.ru</t>
  </si>
  <si>
    <t>lechateau.com</t>
  </si>
  <si>
    <t>hebergratuit.net</t>
  </si>
  <si>
    <t>uspsa.org</t>
  </si>
  <si>
    <t>donbass.com</t>
  </si>
  <si>
    <t>autoversicherungen.tech</t>
  </si>
  <si>
    <t>weheart.co.uk</t>
  </si>
  <si>
    <t>today.az</t>
  </si>
  <si>
    <t>lampangdlt.net</t>
  </si>
  <si>
    <t>newbethelamewg.org</t>
  </si>
  <si>
    <t>rue-morgue.com</t>
  </si>
  <si>
    <t>mediaterre.org</t>
  </si>
  <si>
    <t>kreditevergleichenonline.pw</t>
  </si>
  <si>
    <t>cretalive.gr</t>
  </si>
  <si>
    <t>femmestyle.name</t>
  </si>
  <si>
    <t>cialisprice-costcialis.com</t>
  </si>
  <si>
    <t>labiotech.eu</t>
  </si>
  <si>
    <t>lwyzd.org</t>
  </si>
  <si>
    <t>vandabaths.com</t>
  </si>
  <si>
    <t>freemoneyfinance.com</t>
  </si>
  <si>
    <t>cuccfree.org</t>
  </si>
  <si>
    <t>paydl01.com</t>
  </si>
  <si>
    <t>skyadria.com</t>
  </si>
  <si>
    <t>free-study-movies.ru</t>
  </si>
  <si>
    <t>original-floor.com</t>
  </si>
  <si>
    <t>parlorcosplay.com</t>
  </si>
  <si>
    <t>staircaserefinishing.com</t>
  </si>
  <si>
    <t>onewomaninitiative.org</t>
  </si>
  <si>
    <t>tjgfl.com</t>
  </si>
  <si>
    <t>bir.ru</t>
  </si>
  <si>
    <t>twistedthrottle.com</t>
  </si>
  <si>
    <t>scctsg.net.in</t>
  </si>
  <si>
    <t>bdo.com.ph</t>
  </si>
  <si>
    <t>seaportvillage.com</t>
  </si>
  <si>
    <t>sh-artmuseum.org.cn</t>
  </si>
  <si>
    <t>redcross.org.nz</t>
  </si>
  <si>
    <t>greatestgrains.com</t>
  </si>
  <si>
    <t>maniprojects.com</t>
  </si>
  <si>
    <t>trauma-pages.com</t>
  </si>
  <si>
    <t>gr8bot.com</t>
  </si>
  <si>
    <t>jrmissworld.com</t>
  </si>
  <si>
    <t>fleetairarmarchive.net</t>
  </si>
  <si>
    <t>gingliders.com</t>
  </si>
  <si>
    <t>hexbug.com</t>
  </si>
  <si>
    <t>sw-soft.com</t>
  </si>
  <si>
    <t>trikotazh-optom.com.ua</t>
  </si>
  <si>
    <t>rwpublicidade.com.br</t>
  </si>
  <si>
    <t>www.gov.gg</t>
  </si>
  <si>
    <t>cicerone.org</t>
  </si>
  <si>
    <t>spearswms.com</t>
  </si>
  <si>
    <t>turkishculture.org</t>
  </si>
  <si>
    <t>damacproperties.com</t>
  </si>
  <si>
    <t>listenyuan.com</t>
  </si>
  <si>
    <t>uole.ru</t>
  </si>
  <si>
    <t>jasperengines.com</t>
  </si>
  <si>
    <t>hoxty.com</t>
  </si>
  <si>
    <t>interlaken.ch</t>
  </si>
  <si>
    <t>norimono-info.com</t>
  </si>
  <si>
    <t>angelicakitchen.com</t>
  </si>
  <si>
    <t>empredators.de</t>
  </si>
  <si>
    <t>pmhclients.com</t>
  </si>
  <si>
    <t>space-porno.info</t>
  </si>
  <si>
    <t>lidylle-plage.com</t>
  </si>
  <si>
    <t>find4sites.com</t>
  </si>
  <si>
    <t>dpam.com</t>
  </si>
  <si>
    <t>cbia.com</t>
  </si>
  <si>
    <t>gomezpeerzone.com</t>
  </si>
  <si>
    <t>misprintedtype.com</t>
  </si>
  <si>
    <t>gdtongxing.com</t>
  </si>
  <si>
    <t>prizerebel.com</t>
  </si>
  <si>
    <t>ibrokerbrasil.com.br</t>
  </si>
  <si>
    <t>electronickits.com</t>
  </si>
  <si>
    <t>graduates.com</t>
  </si>
  <si>
    <t>iowastatefair.org</t>
  </si>
  <si>
    <t>phonechatgo.com</t>
  </si>
  <si>
    <t>altafsir.com</t>
  </si>
  <si>
    <t>passage2indiavaldosta.net</t>
  </si>
  <si>
    <t>mingbogongsi.com</t>
  </si>
  <si>
    <t>perseny.com</t>
  </si>
  <si>
    <t>hoy.com.py</t>
  </si>
  <si>
    <t>abieteh.com</t>
  </si>
  <si>
    <t>fav20.com</t>
  </si>
  <si>
    <t>openhab.org</t>
  </si>
  <si>
    <t>jacobscreek.com</t>
  </si>
  <si>
    <t>google.dm</t>
  </si>
  <si>
    <t>rauschenbergfoundation.org</t>
  </si>
  <si>
    <t>kpsport-camera.com</t>
  </si>
  <si>
    <t>slcolibrary.org</t>
  </si>
  <si>
    <t>turkeyblocks.org</t>
  </si>
  <si>
    <t>come-and-hear.com</t>
  </si>
  <si>
    <t>asayake.jp</t>
  </si>
  <si>
    <t>iseas.edu.sg</t>
  </si>
  <si>
    <t>free-ocr.com</t>
  </si>
  <si>
    <t>cheapsalejerseyshop.com</t>
  </si>
  <si>
    <t>pong-story.com</t>
  </si>
  <si>
    <t>gecareers.com</t>
  </si>
  <si>
    <t>smouch.net</t>
  </si>
  <si>
    <t>webshots.net</t>
  </si>
  <si>
    <t>photovault.com</t>
  </si>
  <si>
    <t>uxcell.com</t>
  </si>
  <si>
    <t>motioninjoy.com</t>
  </si>
  <si>
    <t>kenwood.eu</t>
  </si>
  <si>
    <t>citefactor.org</t>
  </si>
  <si>
    <t>iimmgg.com</t>
  </si>
  <si>
    <t>pmcs.com</t>
  </si>
  <si>
    <t>startcom.org</t>
  </si>
  <si>
    <t>furnitureinfashion.net</t>
  </si>
  <si>
    <t>365j.com</t>
  </si>
  <si>
    <t>victoryshipping.com.cn</t>
  </si>
  <si>
    <t>subreg.cz</t>
  </si>
  <si>
    <t>rz520.com</t>
  </si>
  <si>
    <t>canyin88.com</t>
  </si>
  <si>
    <t>ispyoo.com</t>
  </si>
  <si>
    <t>taisyokukin.go.jp</t>
  </si>
  <si>
    <t>de-blog.jp</t>
  </si>
  <si>
    <t>ict.edu.ru</t>
  </si>
  <si>
    <t>spoofee.com</t>
  </si>
  <si>
    <t>cosp.jp</t>
  </si>
  <si>
    <t>er.cz</t>
  </si>
  <si>
    <t>aranzulla.it</t>
  </si>
  <si>
    <t>louhi.fi</t>
  </si>
  <si>
    <t>bgmaps.com</t>
  </si>
  <si>
    <t>lotteria.jp</t>
  </si>
  <si>
    <t>zotvangolfen.be</t>
  </si>
  <si>
    <t>360wsbz.com</t>
  </si>
  <si>
    <t>haibike.de</t>
  </si>
  <si>
    <t>mzesportes.com.br</t>
  </si>
  <si>
    <t>igspl.com</t>
  </si>
  <si>
    <t>tushkan.club</t>
  </si>
  <si>
    <t>ahlens.se</t>
  </si>
  <si>
    <t>newsfilter.org</t>
  </si>
  <si>
    <t>soultrain.com</t>
  </si>
  <si>
    <t>fonbets-info6.su</t>
  </si>
  <si>
    <t>hnhygljt.com</t>
  </si>
  <si>
    <t>competence-site.de</t>
  </si>
  <si>
    <t>cruzine.com</t>
  </si>
  <si>
    <t>katou-bankin.co.jp</t>
  </si>
  <si>
    <t>gestiondecuenta.com</t>
  </si>
  <si>
    <t>icicvietnam.org</t>
  </si>
  <si>
    <t>mindkids.nl</t>
  </si>
  <si>
    <t>viplandscaping.vegas</t>
  </si>
  <si>
    <t>edmes.nl</t>
  </si>
  <si>
    <t>earth2father.com</t>
  </si>
  <si>
    <t>aastu.edu.et</t>
  </si>
  <si>
    <t>vanillacpa.ru</t>
  </si>
  <si>
    <t>bestwestern.it</t>
  </si>
  <si>
    <t>gradatin.pl</t>
  </si>
  <si>
    <t>tothispeed.com</t>
  </si>
  <si>
    <t>dragsource.com</t>
  </si>
  <si>
    <t>jacarandasinteco.com</t>
  </si>
  <si>
    <t>sendwichpanel.ru</t>
  </si>
  <si>
    <t>mypanapana.com</t>
  </si>
  <si>
    <t>aviacionesav.com</t>
  </si>
  <si>
    <t>sisal.it</t>
  </si>
  <si>
    <t>fmtuning.com</t>
  </si>
  <si>
    <t>aacilusbrasil.org</t>
  </si>
  <si>
    <t>avkedu.com</t>
  </si>
  <si>
    <t>1c4smb.ru</t>
  </si>
  <si>
    <t>newturistic.com</t>
  </si>
  <si>
    <t>mor8graphic.com</t>
  </si>
  <si>
    <t>silverdaledentistry.com</t>
  </si>
  <si>
    <t>getaforecast.com</t>
  </si>
  <si>
    <t>gladlive.com</t>
  </si>
  <si>
    <t>edna.cz</t>
  </si>
  <si>
    <t>flicks.co.nz</t>
  </si>
  <si>
    <t>xhenia.hu</t>
  </si>
  <si>
    <t>shabkhand.ir</t>
  </si>
  <si>
    <t>integradata.pl</t>
  </si>
  <si>
    <t>zuiyouxi.com</t>
  </si>
  <si>
    <t>matzav.com</t>
  </si>
  <si>
    <t>mahmoodhossain.com</t>
  </si>
  <si>
    <t>walcoindustrial.com</t>
  </si>
  <si>
    <t>sd-group36.ru</t>
  </si>
  <si>
    <t>igraaward.com</t>
  </si>
  <si>
    <t>dagate.net</t>
  </si>
  <si>
    <t>terre-net.fr</t>
  </si>
  <si>
    <t>fussball-fieber-dortmund.de</t>
  </si>
  <si>
    <t>agostinirigoni.it</t>
  </si>
  <si>
    <t>ramadhanpohan.com</t>
  </si>
  <si>
    <t>rightonredfilms.com</t>
  </si>
  <si>
    <t>shettysmultiplex.com</t>
  </si>
  <si>
    <t>architosh.com</t>
  </si>
  <si>
    <t>jameshouse.org.za</t>
  </si>
  <si>
    <t>roblan.it</t>
  </si>
  <si>
    <t>agrifarmau.com.au</t>
  </si>
  <si>
    <t>jamesallanholdings.com</t>
  </si>
  <si>
    <t>saveur-biere.com</t>
  </si>
  <si>
    <t>hasebikes.com</t>
  </si>
  <si>
    <t>albert-leuer-gmbh.de</t>
  </si>
  <si>
    <t>bakrie.ac.id</t>
  </si>
  <si>
    <t>wishatl.com</t>
  </si>
  <si>
    <t>antichitadelsecco.it</t>
  </si>
  <si>
    <t>mocksession.com</t>
  </si>
  <si>
    <t>rubyfortune.com</t>
  </si>
  <si>
    <t>theatrelaboratoire.fr</t>
  </si>
  <si>
    <t>capsuladeslabit365.eu</t>
  </si>
  <si>
    <t>daojia.com</t>
  </si>
  <si>
    <t>hypnosisdownloads.com</t>
  </si>
  <si>
    <t>limpiezasarca.es</t>
  </si>
  <si>
    <t>scusd.edu</t>
  </si>
  <si>
    <t>elitawyprzedaze.pl</t>
  </si>
  <si>
    <t>onlineviagramed.com</t>
  </si>
  <si>
    <t>lixin.asia</t>
  </si>
  <si>
    <t>novacrystallis.com</t>
  </si>
  <si>
    <t>sazintong.com</t>
  </si>
  <si>
    <t>14ers.com</t>
  </si>
  <si>
    <t>caasco.com</t>
  </si>
  <si>
    <t>spiritrock.org</t>
  </si>
  <si>
    <t>scct.cn</t>
  </si>
  <si>
    <t>gdperformance.com.br</t>
  </si>
  <si>
    <t>eclinicalworks.com</t>
  </si>
  <si>
    <t>allsolutionsnetwork.com</t>
  </si>
  <si>
    <t>briefly.ru</t>
  </si>
  <si>
    <t>iminds.be</t>
  </si>
  <si>
    <t>vitacir.com</t>
  </si>
  <si>
    <t>dinamik.az</t>
  </si>
  <si>
    <t>spacedmm.com</t>
  </si>
  <si>
    <t>bonaldo.it</t>
  </si>
  <si>
    <t>sleepbox.co.uk</t>
  </si>
  <si>
    <t>ario-ichihara.jp</t>
  </si>
  <si>
    <t>themusichall.org</t>
  </si>
  <si>
    <t>vitalitepill.com</t>
  </si>
  <si>
    <t>caorangecountyroofers.com</t>
  </si>
  <si>
    <t>ce65.com</t>
  </si>
  <si>
    <t>universaledition.com</t>
  </si>
  <si>
    <t>uggoutlet.org</t>
  </si>
  <si>
    <t>crc.com.cn</t>
  </si>
  <si>
    <t>shanxixl.com</t>
  </si>
  <si>
    <t>soultracks.com</t>
  </si>
  <si>
    <t>gunssavelives.net</t>
  </si>
  <si>
    <t>sangnam.net</t>
  </si>
  <si>
    <t>foerderverein-bergbad.de</t>
  </si>
  <si>
    <t>vipez.org</t>
  </si>
  <si>
    <t>karniszesklep.pl</t>
  </si>
  <si>
    <t>jqjacobs.net</t>
  </si>
  <si>
    <t>tube-peach.info</t>
  </si>
  <si>
    <t>goiam.org</t>
  </si>
  <si>
    <t>flylcpa.com</t>
  </si>
  <si>
    <t>pluto.ro</t>
  </si>
  <si>
    <t>ecl.com.cn</t>
  </si>
  <si>
    <t>cachechina.org</t>
  </si>
  <si>
    <t>womanpokerplayer.com</t>
  </si>
  <si>
    <t>cinemagr.am</t>
  </si>
  <si>
    <t>isothink.com</t>
  </si>
  <si>
    <t>elportal.pl</t>
  </si>
  <si>
    <t>zhuodadx.com</t>
  </si>
  <si>
    <t>mango-pisia.ru</t>
  </si>
  <si>
    <t>cialisusapills.com</t>
  </si>
  <si>
    <t>duni.com</t>
  </si>
  <si>
    <t>nonprofithub.org</t>
  </si>
  <si>
    <t>ciscospark.com</t>
  </si>
  <si>
    <t>gzxinlan.com</t>
  </si>
  <si>
    <t>wujinchina.net</t>
  </si>
  <si>
    <t>dragonmount.com</t>
  </si>
  <si>
    <t>sheridanhoops.com</t>
  </si>
  <si>
    <t>alhilal.com</t>
  </si>
  <si>
    <t>porno-che.info</t>
  </si>
  <si>
    <t>porno-river-xxx.info</t>
  </si>
  <si>
    <t>lawebdelprogramador.com</t>
  </si>
  <si>
    <t>devka-xxx-hd.info</t>
  </si>
  <si>
    <t>brandis.gr</t>
  </si>
  <si>
    <t>seedodisha.in</t>
  </si>
  <si>
    <t>wudaoziliao.com</t>
  </si>
  <si>
    <t>alsendibad.com</t>
  </si>
  <si>
    <t>arrowheadpride.com</t>
  </si>
  <si>
    <t>noithatxehoi.edu.vn</t>
  </si>
  <si>
    <t>childabuseroyalcommission.gov.au</t>
  </si>
  <si>
    <t>sebgroup.com</t>
  </si>
  <si>
    <t>porno-portal-hd.info</t>
  </si>
  <si>
    <t>portmoody.ca</t>
  </si>
  <si>
    <t>ojc-backstage.nl</t>
  </si>
  <si>
    <t>cialispharmacywww.com</t>
  </si>
  <si>
    <t>louboutinpaschermagasin.fr</t>
  </si>
  <si>
    <t>genericedonlineusa.com</t>
  </si>
  <si>
    <t>recorderonline.com</t>
  </si>
  <si>
    <t>mirror-mirror.org</t>
  </si>
  <si>
    <t>santosfc.com.br</t>
  </si>
  <si>
    <t>hongyumuye.com</t>
  </si>
  <si>
    <t>fpgacentral.com</t>
  </si>
  <si>
    <t>navman.com</t>
  </si>
  <si>
    <t>ithtm.com</t>
  </si>
  <si>
    <t>dummy.com</t>
  </si>
  <si>
    <t>flashair-developers.com</t>
  </si>
  <si>
    <t>mtlxw.com</t>
  </si>
  <si>
    <t>inminds.co.uk</t>
  </si>
  <si>
    <t>islsq.com</t>
  </si>
  <si>
    <t>3ddw.cn</t>
  </si>
  <si>
    <t>omgmachines2015.com</t>
  </si>
  <si>
    <t>zmievski.org</t>
  </si>
  <si>
    <t>aolsearch.com</t>
  </si>
  <si>
    <t>autismuk.com</t>
  </si>
  <si>
    <t>bookeen.com</t>
  </si>
  <si>
    <t>sullivan.edu</t>
  </si>
  <si>
    <t>vidcon.com</t>
  </si>
  <si>
    <t>guitarherogame.com</t>
  </si>
  <si>
    <t>xpango.com</t>
  </si>
  <si>
    <t>sale36.com</t>
  </si>
  <si>
    <t>gala-global.org</t>
  </si>
  <si>
    <t>tomorrowcorporation.com</t>
  </si>
  <si>
    <t>byond.com</t>
  </si>
  <si>
    <t>stevenpinker.com</t>
  </si>
  <si>
    <t>elnuevosiglo.com.co</t>
  </si>
  <si>
    <t>pradosoft.com</t>
  </si>
  <si>
    <t>rancher.com</t>
  </si>
  <si>
    <t>kmjiton.com.cn</t>
  </si>
  <si>
    <t>boh.com</t>
  </si>
  <si>
    <t>caveofthemounds.com</t>
  </si>
  <si>
    <t>bestcool.com.ua</t>
  </si>
  <si>
    <t>rerf.or.jp</t>
  </si>
  <si>
    <t>aplusholidays.com</t>
  </si>
  <si>
    <t>meddeviceonline.com</t>
  </si>
  <si>
    <t>designtechnica.com</t>
  </si>
  <si>
    <t>getsharex.com</t>
  </si>
  <si>
    <t>paratype.com</t>
  </si>
  <si>
    <t>finisar.com</t>
  </si>
  <si>
    <t>colloquy.com</t>
  </si>
  <si>
    <t>deri.ie</t>
  </si>
  <si>
    <t>cheapchinajerseysnfl.cc</t>
  </si>
  <si>
    <t>els.net</t>
  </si>
  <si>
    <t>domainhandel.at</t>
  </si>
  <si>
    <t>uptostream.com</t>
  </si>
  <si>
    <t>2parale.ro</t>
  </si>
  <si>
    <t>plan-deutschland.de</t>
  </si>
  <si>
    <t>klonblog.com</t>
  </si>
  <si>
    <t>shejipi.com</t>
  </si>
  <si>
    <t>coccoc.com</t>
  </si>
  <si>
    <t>hrbcfmy.com</t>
  </si>
  <si>
    <t>countryoutfitter.com</t>
  </si>
  <si>
    <t>nhg.nl</t>
  </si>
  <si>
    <t>bundeswehrkarriere.de</t>
  </si>
  <si>
    <t>allstar.edu.hk</t>
  </si>
  <si>
    <t>mobilehomentry.net</t>
  </si>
  <si>
    <t>pandacat.top</t>
  </si>
  <si>
    <t>warting.com</t>
  </si>
  <si>
    <t>newyeareve.co.uk</t>
  </si>
  <si>
    <t>shootwithcasey.com</t>
  </si>
  <si>
    <t>advancedsalesforce.com</t>
  </si>
  <si>
    <t>filmakademie.de</t>
  </si>
  <si>
    <t>phonostar.de</t>
  </si>
  <si>
    <t>circleksafaris.co.ke</t>
  </si>
  <si>
    <t>themongrolhoard.com</t>
  </si>
  <si>
    <t>thisisbumbong.com</t>
  </si>
  <si>
    <t>escolasantalucia.com.br</t>
  </si>
  <si>
    <t>gamefaqs.net</t>
  </si>
  <si>
    <t>cablelink.at</t>
  </si>
  <si>
    <t>atlrus.ru</t>
  </si>
  <si>
    <t>crsystems.it</t>
  </si>
  <si>
    <t>rexcel.co.jp</t>
  </si>
  <si>
    <t>mhla.org.my</t>
  </si>
  <si>
    <t>elharerygroup.com</t>
  </si>
  <si>
    <t>telefoonboek.nl</t>
  </si>
  <si>
    <t>chuyentuoigia.com</t>
  </si>
  <si>
    <t>amateurseite4you.net</t>
  </si>
  <si>
    <t>top1health.com</t>
  </si>
  <si>
    <t>vier.be</t>
  </si>
  <si>
    <t>cocacola.com.br</t>
  </si>
  <si>
    <t>ambi.cz</t>
  </si>
  <si>
    <t>iwatetabi.jp</t>
  </si>
  <si>
    <t>locphat.club</t>
  </si>
  <si>
    <t>rainbowredangus.com</t>
  </si>
  <si>
    <t>pro-physik.de</t>
  </si>
  <si>
    <t>iiipl.in</t>
  </si>
  <si>
    <t>amerisleep.com</t>
  </si>
  <si>
    <t>cnccookbook.com</t>
  </si>
  <si>
    <t>pal-system.co.jp</t>
  </si>
  <si>
    <t>carettrader.com</t>
  </si>
  <si>
    <t>valbenoite.fr</t>
  </si>
  <si>
    <t>komatsu.lg.jp</t>
  </si>
  <si>
    <t>lori.ru</t>
  </si>
  <si>
    <t>greatnorthpay.ca</t>
  </si>
  <si>
    <t>groundup.org.za</t>
  </si>
  <si>
    <t>xdviagra-deals.com</t>
  </si>
  <si>
    <t>romaniaasia.info</t>
  </si>
  <si>
    <t>parisetudiant.com</t>
  </si>
  <si>
    <t>mepragas.com.br</t>
  </si>
  <si>
    <t>vendingmarketwatch.com</t>
  </si>
  <si>
    <t>svpanorama.ru</t>
  </si>
  <si>
    <t>yukarigokdere.com</t>
  </si>
  <si>
    <t>artbars.ru</t>
  </si>
  <si>
    <t>gastronomix.fr</t>
  </si>
  <si>
    <t>bestofslots.gdn</t>
  </si>
  <si>
    <t>interquebec.ca</t>
  </si>
  <si>
    <t>senoi.net</t>
  </si>
  <si>
    <t>linkoclick.com</t>
  </si>
  <si>
    <t>edelrid.de</t>
  </si>
  <si>
    <t>odilejacob.fr</t>
  </si>
  <si>
    <t>jk0-100.com.cn</t>
  </si>
  <si>
    <t>comptoirdescotonniers.com</t>
  </si>
  <si>
    <t>mogarte.net</t>
  </si>
  <si>
    <t>sjnk-museum.org</t>
  </si>
  <si>
    <t>5lin.com</t>
  </si>
  <si>
    <t>dietatao.pl</t>
  </si>
  <si>
    <t>labcostacurta.com.br</t>
  </si>
  <si>
    <t>iheartintelligence.com</t>
  </si>
  <si>
    <t>autoboy.cc</t>
  </si>
  <si>
    <t>granddesignslive.com</t>
  </si>
  <si>
    <t>moydodur.com</t>
  </si>
  <si>
    <t>streetetiquette.com</t>
  </si>
  <si>
    <t>citruscollege.edu</t>
  </si>
  <si>
    <t>dubaiclassifiedme.com</t>
  </si>
  <si>
    <t>teachersnetwork.org</t>
  </si>
  <si>
    <t>deity.gov.in</t>
  </si>
  <si>
    <t>philsu.tw</t>
  </si>
  <si>
    <t>qipanshipin.com</t>
  </si>
  <si>
    <t>on165.com</t>
  </si>
  <si>
    <t>mom365.com</t>
  </si>
  <si>
    <t>vardenafilbilligkaufenrezeptfrei.com</t>
  </si>
  <si>
    <t>cialis1forsale.net</t>
  </si>
  <si>
    <t>e-scan.pl</t>
  </si>
  <si>
    <t>mojichina.com</t>
  </si>
  <si>
    <t>alumniclass.com</t>
  </si>
  <si>
    <t>perfecthair.co.pl</t>
  </si>
  <si>
    <t>medss-himki.ru</t>
  </si>
  <si>
    <t>ardetus.com</t>
  </si>
  <si>
    <t>auduonglan-thaibao.com</t>
  </si>
  <si>
    <t>gluten.net</t>
  </si>
  <si>
    <t>kuechenmitgeschmack.de</t>
  </si>
  <si>
    <t>s-info.ru</t>
  </si>
  <si>
    <t>jn0531.com.cn</t>
  </si>
  <si>
    <t>oscatech.com</t>
  </si>
  <si>
    <t>tnpm.org</t>
  </si>
  <si>
    <t>onlinekreditevergleichbranch.pw</t>
  </si>
  <si>
    <t>dante.de</t>
  </si>
  <si>
    <t>dailykitten.com</t>
  </si>
  <si>
    <t>gcats.ru</t>
  </si>
  <si>
    <t>locateautoinsur.com</t>
  </si>
  <si>
    <t>hrreview.co.uk</t>
  </si>
  <si>
    <t>rx-hotel.com</t>
  </si>
  <si>
    <t>dnronline.com</t>
  </si>
  <si>
    <t>forbud.info</t>
  </si>
  <si>
    <t>exionz.com</t>
  </si>
  <si>
    <t>rav.com.ua</t>
  </si>
  <si>
    <t>bowvalleycollege.ca</t>
  </si>
  <si>
    <t>writemypaperz.com</t>
  </si>
  <si>
    <t>craym.eu</t>
  </si>
  <si>
    <t>pacificdiver.org</t>
  </si>
  <si>
    <t>friesland.nl</t>
  </si>
  <si>
    <t>zoom.co.uk</t>
  </si>
  <si>
    <t>icucats.ru</t>
  </si>
  <si>
    <t>propertyemporium.net</t>
  </si>
  <si>
    <t>aboutibs.org</t>
  </si>
  <si>
    <t>csxgx.com</t>
  </si>
  <si>
    <t>drwhitaker.com</t>
  </si>
  <si>
    <t>lumas.com</t>
  </si>
  <si>
    <t>korres.com</t>
  </si>
  <si>
    <t>presscan.ru</t>
  </si>
  <si>
    <t>drugs2k.com</t>
  </si>
  <si>
    <t>panama-offshore-services.com</t>
  </si>
  <si>
    <t>gamescampus.co.jp</t>
  </si>
  <si>
    <t>yum.pl</t>
  </si>
  <si>
    <t>pxty.ru</t>
  </si>
  <si>
    <t>ixuelang.com</t>
  </si>
  <si>
    <t>tafesa.edu.au</t>
  </si>
  <si>
    <t>homewithgod.com</t>
  </si>
  <si>
    <t>nomorefakenews.com</t>
  </si>
  <si>
    <t>climatesciencewatch.org</t>
  </si>
  <si>
    <t>kennychesney.com</t>
  </si>
  <si>
    <t>jzrsks.cn</t>
  </si>
  <si>
    <t>magnat.de</t>
  </si>
  <si>
    <t>cheaponline-levitra.org</t>
  </si>
  <si>
    <t>lens.com</t>
  </si>
  <si>
    <t>viagrasildenafil-online.com</t>
  </si>
  <si>
    <t>ralcolor.com</t>
  </si>
  <si>
    <t>textnow.com</t>
  </si>
  <si>
    <t>cheapest-pricebuy-retin-a.org</t>
  </si>
  <si>
    <t>waitingforsuperman.com</t>
  </si>
  <si>
    <t>migrationwatchuk.org</t>
  </si>
  <si>
    <t>opti.pw</t>
  </si>
  <si>
    <t>abudhabiairport.ae</t>
  </si>
  <si>
    <t>worldipreview.com</t>
  </si>
  <si>
    <t>ksee24.com</t>
  </si>
  <si>
    <t>sobefest.com</t>
  </si>
  <si>
    <t>cialistadalafil-buy.com</t>
  </si>
  <si>
    <t>7moc.com</t>
  </si>
  <si>
    <t>bizymoms.com</t>
  </si>
  <si>
    <t>jonudell.net</t>
  </si>
  <si>
    <t>grasshopper3d.com</t>
  </si>
  <si>
    <t>xiaoliangkou.com</t>
  </si>
  <si>
    <t>reliant.com</t>
  </si>
  <si>
    <t>genericpharmacy-buy.org</t>
  </si>
  <si>
    <t>5mggenericcialis.net</t>
  </si>
  <si>
    <t>u-bordeaux-montaigne.fr</t>
  </si>
  <si>
    <t>dnews.com</t>
  </si>
  <si>
    <t>helpafricanow.info</t>
  </si>
  <si>
    <t>genericviagraonlineca.net</t>
  </si>
  <si>
    <t>medbadge.net</t>
  </si>
  <si>
    <t>logooftheday.com</t>
  </si>
  <si>
    <t>creativetechs.com</t>
  </si>
  <si>
    <t>k.to</t>
  </si>
  <si>
    <t>gm.tv</t>
  </si>
  <si>
    <t>ruffalonl.com</t>
  </si>
  <si>
    <t>jagex.com</t>
  </si>
  <si>
    <t>dadonglan.com</t>
  </si>
  <si>
    <t>tianyiluntan.com</t>
  </si>
  <si>
    <t>planettribes.com</t>
  </si>
  <si>
    <t>idemay.com</t>
  </si>
  <si>
    <t>engeniustech.com</t>
  </si>
  <si>
    <t>settingforfour.com</t>
  </si>
  <si>
    <t>bdue.de</t>
  </si>
  <si>
    <t>suchnase.de</t>
  </si>
  <si>
    <t>mlap.hu</t>
  </si>
  <si>
    <t>qihangzyz.cn</t>
  </si>
  <si>
    <t>1dogwoof.com</t>
  </si>
  <si>
    <t>snoni.net</t>
  </si>
  <si>
    <t>apkpro.ru</t>
  </si>
  <si>
    <t>58food.com</t>
  </si>
  <si>
    <t>nocturnar.com</t>
  </si>
  <si>
    <t>hsb-wr.de</t>
  </si>
  <si>
    <t>dagensmedicin.se</t>
  </si>
  <si>
    <t>cialisfree.tk</t>
  </si>
  <si>
    <t>geef.nl</t>
  </si>
  <si>
    <t>lavandamd.ru</t>
  </si>
  <si>
    <t>thefitindian.com</t>
  </si>
  <si>
    <t>mylifepointchurch.org</t>
  </si>
  <si>
    <t>mueblesancestros.com</t>
  </si>
  <si>
    <t>beatstars.com</t>
  </si>
  <si>
    <t>livsmedelsverket.se</t>
  </si>
  <si>
    <t>jellybean.jp</t>
  </si>
  <si>
    <t>segurhotel.com.br</t>
  </si>
  <si>
    <t>hanatour.com</t>
  </si>
  <si>
    <t>aldemarparadisevillage.com</t>
  </si>
  <si>
    <t>clalit.co.il</t>
  </si>
  <si>
    <t>raybodplast.ir</t>
  </si>
  <si>
    <t>staalbouwoost.nl</t>
  </si>
  <si>
    <t>municipalidadquinchao.cl</t>
  </si>
  <si>
    <t>viagragenericbuy.accountant</t>
  </si>
  <si>
    <t>everything-pr.com</t>
  </si>
  <si>
    <t>bapcoir.com</t>
  </si>
  <si>
    <t>medart.com.ua</t>
  </si>
  <si>
    <t>paxeraview.com</t>
  </si>
  <si>
    <t>agsites.com</t>
  </si>
  <si>
    <t>steiner-wanner.at</t>
  </si>
  <si>
    <t>bandarpokeruangasli.com</t>
  </si>
  <si>
    <t>majorflavor.nl</t>
  </si>
  <si>
    <t>cnyunapp.com</t>
  </si>
  <si>
    <t>senyo.co.jp</t>
  </si>
  <si>
    <t>lochlomond-trossachs.org</t>
  </si>
  <si>
    <t>cairuirong.com</t>
  </si>
  <si>
    <t>windmillpointebrewing.com</t>
  </si>
  <si>
    <t>botanize.com</t>
  </si>
  <si>
    <t>ericasweettooth.com</t>
  </si>
  <si>
    <t>camden.sch.uk</t>
  </si>
  <si>
    <t>minidauphin.com</t>
  </si>
  <si>
    <t>wzsee.com</t>
  </si>
  <si>
    <t>codefans.net</t>
  </si>
  <si>
    <t>cpi-ing.com.mx</t>
  </si>
  <si>
    <t>svenskttenn.se</t>
  </si>
  <si>
    <t>artisanshop.be</t>
  </si>
  <si>
    <t>ioso.ru</t>
  </si>
  <si>
    <t>pharmacien.fr</t>
  </si>
  <si>
    <t>espnfrontrow.com</t>
  </si>
  <si>
    <t>healthyworm.com</t>
  </si>
  <si>
    <t>spacefram.com</t>
  </si>
  <si>
    <t>simpsonswiki.com</t>
  </si>
  <si>
    <t>interim-management.com.ua</t>
  </si>
  <si>
    <t>fsc-uk.org</t>
  </si>
  <si>
    <t>cestovatel.cz</t>
  </si>
  <si>
    <t>qianheng.net.cn</t>
  </si>
  <si>
    <t>fincasdelarosa.com</t>
  </si>
  <si>
    <t>3npropertyservices.com</t>
  </si>
  <si>
    <t>crn.ru</t>
  </si>
  <si>
    <t>vintagewings.ca</t>
  </si>
  <si>
    <t>sage.fr</t>
  </si>
  <si>
    <t>hellasmultimedia.com</t>
  </si>
  <si>
    <t>themagicgarage.co.uk</t>
  </si>
  <si>
    <t>isok.ru</t>
  </si>
  <si>
    <t>vesuvioitalianrestaurant.co.uk</t>
  </si>
  <si>
    <t>anabolisantventefrance.com</t>
  </si>
  <si>
    <t>traditio-ru.org</t>
  </si>
  <si>
    <t>tianbaokj.net</t>
  </si>
  <si>
    <t>carol-blog.com</t>
  </si>
  <si>
    <t>ytshyy.com</t>
  </si>
  <si>
    <t>primes.com.au</t>
  </si>
  <si>
    <t>metowe.com</t>
  </si>
  <si>
    <t>nanalyze.com</t>
  </si>
  <si>
    <t>jnlight.com</t>
  </si>
  <si>
    <t>linkvaom88moinhat.com</t>
  </si>
  <si>
    <t>elsiembrahielo.net</t>
  </si>
  <si>
    <t>milnews.com</t>
  </si>
  <si>
    <t>amcg.org.mx</t>
  </si>
  <si>
    <t>jancovici.com</t>
  </si>
  <si>
    <t>nbstc.org.cn</t>
  </si>
  <si>
    <t>f1i.com</t>
  </si>
  <si>
    <t>pilotguides.com</t>
  </si>
  <si>
    <t>woomb.org</t>
  </si>
  <si>
    <t>chinaticket.com</t>
  </si>
  <si>
    <t>zosprp.pl</t>
  </si>
  <si>
    <t>casajurnalistului.ro</t>
  </si>
  <si>
    <t>wdesk.ru</t>
  </si>
  <si>
    <t>scoalaadrianporumboiu.ro</t>
  </si>
  <si>
    <t>milkows.com</t>
  </si>
  <si>
    <t>zk5u.com</t>
  </si>
  <si>
    <t>kabukei.jp</t>
  </si>
  <si>
    <t>regfox.com</t>
  </si>
  <si>
    <t>ruihonghl.com</t>
  </si>
  <si>
    <t>ubbcentral.com</t>
  </si>
  <si>
    <t>m88betviet.com</t>
  </si>
  <si>
    <t>synthetik.com</t>
  </si>
  <si>
    <t>apikabu.ru</t>
  </si>
  <si>
    <t>ros-tile.ru</t>
  </si>
  <si>
    <t>randolphcollege.edu</t>
  </si>
  <si>
    <t>portfoliopen.com</t>
  </si>
  <si>
    <t>kreditevergleichen.pw</t>
  </si>
  <si>
    <t>med-portal.biz</t>
  </si>
  <si>
    <t>spanish-fiestas.com</t>
  </si>
  <si>
    <t>vbrr.ru</t>
  </si>
  <si>
    <t>goldenocarina.com</t>
  </si>
  <si>
    <t>cialis24h.party</t>
  </si>
  <si>
    <t>cityscapedsm.com</t>
  </si>
  <si>
    <t>moritz-naumann.com</t>
  </si>
  <si>
    <t>novus-uk.co.uk</t>
  </si>
  <si>
    <t>f4swarez.in</t>
  </si>
  <si>
    <t>ftuan.com</t>
  </si>
  <si>
    <t>shuiyuechansi.com</t>
  </si>
  <si>
    <t>infodefensa.com</t>
  </si>
  <si>
    <t>sarawakreport.org</t>
  </si>
  <si>
    <t>ringtv.com</t>
  </si>
  <si>
    <t>pag-motor.ru</t>
  </si>
  <si>
    <t>thesba.com</t>
  </si>
  <si>
    <t>rightster.com</t>
  </si>
  <si>
    <t>teamspeed.com</t>
  </si>
  <si>
    <t>bestpillowforneckpain.org</t>
  </si>
  <si>
    <t>porno-mandarin-tv.ru</t>
  </si>
  <si>
    <t>bigbrotherafricaforum.com</t>
  </si>
  <si>
    <t>elniniophoto.com</t>
  </si>
  <si>
    <t>yxmhu.com</t>
  </si>
  <si>
    <t>sandvimprovements.com.au</t>
  </si>
  <si>
    <t>trashisfortossers.com</t>
  </si>
  <si>
    <t>hdbaozhuang.cn</t>
  </si>
  <si>
    <t>dienmay769.com</t>
  </si>
  <si>
    <t>countryclubplaza.com</t>
  </si>
  <si>
    <t>mrzooba.com</t>
  </si>
  <si>
    <t>jancsocsalad.hu</t>
  </si>
  <si>
    <t>joincampaignzero.org</t>
  </si>
  <si>
    <t>dojki-beta.ru</t>
  </si>
  <si>
    <t>pornxxxplorer.ru</t>
  </si>
  <si>
    <t>jornalismogospel.com.br</t>
  </si>
  <si>
    <t>real-adventure.fr</t>
  </si>
  <si>
    <t>csgocheats.org</t>
  </si>
  <si>
    <t>napalmdeath.org</t>
  </si>
  <si>
    <t>oishi-kenko.com</t>
  </si>
  <si>
    <t>remix45.ru</t>
  </si>
  <si>
    <t>teensafe.com</t>
  </si>
  <si>
    <t>kiterclub.ru</t>
  </si>
  <si>
    <t>fefum.com</t>
  </si>
  <si>
    <t>highgreenvilla.com</t>
  </si>
  <si>
    <t>pet-abuse.com</t>
  </si>
  <si>
    <t>garytaubes.com</t>
  </si>
  <si>
    <t>ironbutt.com</t>
  </si>
  <si>
    <t>lcl.com</t>
  </si>
  <si>
    <t>ebmud.com</t>
  </si>
  <si>
    <t>geile-haare.de</t>
  </si>
  <si>
    <t>dep-porno.info</t>
  </si>
  <si>
    <t>albavoice.com</t>
  </si>
  <si>
    <t>dep-tube.info</t>
  </si>
  <si>
    <t>empsfm.org</t>
  </si>
  <si>
    <t>timesrecord.com</t>
  </si>
  <si>
    <t>smotri-porno-xxx.info</t>
  </si>
  <si>
    <t>softsearch.ru</t>
  </si>
  <si>
    <t>greenandford.com</t>
  </si>
  <si>
    <t>pac-audio.com</t>
  </si>
  <si>
    <t>porno-bazar.info</t>
  </si>
  <si>
    <t>tonlion.com</t>
  </si>
  <si>
    <t>metro-pools.com</t>
  </si>
  <si>
    <t>meilicoin.com</t>
  </si>
  <si>
    <t>cricfree.sc</t>
  </si>
  <si>
    <t>argusm-edu.ru</t>
  </si>
  <si>
    <t>rescreatu.com</t>
  </si>
  <si>
    <t>bmg.bg</t>
  </si>
  <si>
    <t>cupsizechoir.com</t>
  </si>
  <si>
    <t>cialisbaratos.pw</t>
  </si>
  <si>
    <t>iberiabank.com</t>
  </si>
  <si>
    <t>mihomepaper.com</t>
  </si>
  <si>
    <t>schreder.com</t>
  </si>
  <si>
    <t>shadyrecords.com</t>
  </si>
  <si>
    <t>2degreesmagazine.org</t>
  </si>
  <si>
    <t>glennz.com</t>
  </si>
  <si>
    <t>qnssl.com</t>
  </si>
  <si>
    <t>catfootwear.com</t>
  </si>
  <si>
    <t>thefreeadforum.com</t>
  </si>
  <si>
    <t>greenbook.org</t>
  </si>
  <si>
    <t>pocketpcmag.com</t>
  </si>
  <si>
    <t>wordoid.com</t>
  </si>
  <si>
    <t>cmi.com.co</t>
  </si>
  <si>
    <t>jazzradio.com</t>
  </si>
  <si>
    <t>alexion.com</t>
  </si>
  <si>
    <t>onabanasana.com</t>
  </si>
  <si>
    <t>whatstheharm.net</t>
  </si>
  <si>
    <t>eegha.org</t>
  </si>
  <si>
    <t>macdesktops.com</t>
  </si>
  <si>
    <t>earlyradiohistory.us</t>
  </si>
  <si>
    <t>intriguing.com</t>
  </si>
  <si>
    <t>orientcrusher.com</t>
  </si>
  <si>
    <t>taojiu.cc</t>
  </si>
  <si>
    <t>gladinet.com</t>
  </si>
  <si>
    <t>healthafter50.com</t>
  </si>
  <si>
    <t>guggenheimcollection.org</t>
  </si>
  <si>
    <t>countrywatch.com</t>
  </si>
  <si>
    <t>gadgetgiga.com</t>
  </si>
  <si>
    <t>noobslab.com</t>
  </si>
  <si>
    <t>r-kelly.com</t>
  </si>
  <si>
    <t>cib.ac.cn</t>
  </si>
  <si>
    <t>maijar.jp</t>
  </si>
  <si>
    <t>arrs.org</t>
  </si>
  <si>
    <t>infotech.com</t>
  </si>
  <si>
    <t>x86.fr</t>
  </si>
  <si>
    <t>xowow.com</t>
  </si>
  <si>
    <t>biomednet.com</t>
  </si>
  <si>
    <t>hydrairc.com</t>
  </si>
  <si>
    <t>nforce.com</t>
  </si>
  <si>
    <t>powa.org</t>
  </si>
  <si>
    <t>gnosis.cx</t>
  </si>
  <si>
    <t>zhuangpin.com</t>
  </si>
  <si>
    <t>freebies2deals.com</t>
  </si>
  <si>
    <t>teaformosa.com</t>
  </si>
  <si>
    <t>dajiazhao.com</t>
  </si>
  <si>
    <t>nitori-net.jp</t>
  </si>
  <si>
    <t>couponingtodisney.com</t>
  </si>
  <si>
    <t>cm.be</t>
  </si>
  <si>
    <t>tjseo.com</t>
  </si>
  <si>
    <t>honeyandlime.co</t>
  </si>
  <si>
    <t>guiguanrc.com</t>
  </si>
  <si>
    <t>sa.dk</t>
  </si>
  <si>
    <t>mhhf.net</t>
  </si>
  <si>
    <t>hagenbeck.de</t>
  </si>
  <si>
    <t>amuse-your-bouche.com</t>
  </si>
  <si>
    <t>corriereadriatico.it</t>
  </si>
  <si>
    <t>shogi.or.jp</t>
  </si>
  <si>
    <t>go.it</t>
  </si>
  <si>
    <t>platekompaniet.no</t>
  </si>
  <si>
    <t>paidsurveyswithbrandon.xyz</t>
  </si>
  <si>
    <t>taxi-moto-speed.fr</t>
  </si>
  <si>
    <t>bigfatpussies.pw</t>
  </si>
  <si>
    <t>woehrle-net.de</t>
  </si>
  <si>
    <t>icisleri.gov.tr</t>
  </si>
  <si>
    <t>benefiq-china.com</t>
  </si>
  <si>
    <t>kristianstad.se</t>
  </si>
  <si>
    <t>inaaya.org</t>
  </si>
  <si>
    <t>edwaretech.com</t>
  </si>
  <si>
    <t>lavenaria.it</t>
  </si>
  <si>
    <t>openpne.jp</t>
  </si>
  <si>
    <t>edutime.net</t>
  </si>
  <si>
    <t>bjxyad.com</t>
  </si>
  <si>
    <t>webphuly.com</t>
  </si>
  <si>
    <t>rlibertyparty.org</t>
  </si>
  <si>
    <t>poemforyou.ru</t>
  </si>
  <si>
    <t>stylerbeauty.com</t>
  </si>
  <si>
    <t>ncyskj.cn</t>
  </si>
  <si>
    <t>athotama.com</t>
  </si>
  <si>
    <t>proforextutorials.com</t>
  </si>
  <si>
    <t>urbanhiphopnetwork.com</t>
  </si>
  <si>
    <t>hbuniversal.com</t>
  </si>
  <si>
    <t>yahoo-mbga.jp</t>
  </si>
  <si>
    <t>bhsoc.org</t>
  </si>
  <si>
    <t>pixelorigin.info</t>
  </si>
  <si>
    <t>rtvcyl.es</t>
  </si>
  <si>
    <t>austateservices.com.au</t>
  </si>
  <si>
    <t>sluniverse.com</t>
  </si>
  <si>
    <t>nintendonews.com</t>
  </si>
  <si>
    <t>thewoodwhisperer.com</t>
  </si>
  <si>
    <t>deraktionaer.de</t>
  </si>
  <si>
    <t>assetlogs.com</t>
  </si>
  <si>
    <t>whbcn.com</t>
  </si>
  <si>
    <t>promoheads.com</t>
  </si>
  <si>
    <t>scottishwildlifetrust.org.uk</t>
  </si>
  <si>
    <t>viagra6price6.com</t>
  </si>
  <si>
    <t>bsl.nl</t>
  </si>
  <si>
    <t>foto-gold.pl</t>
  </si>
  <si>
    <t>misd.net</t>
  </si>
  <si>
    <t>kerakoll.com</t>
  </si>
  <si>
    <t>51mokao.com</t>
  </si>
  <si>
    <t>sunyoda.com</t>
  </si>
  <si>
    <t>minibeauty.hu</t>
  </si>
  <si>
    <t>radiosperanta.ro</t>
  </si>
  <si>
    <t>kollelyadshaoul.com</t>
  </si>
  <si>
    <t>biodiversity-alliance.org</t>
  </si>
  <si>
    <t>configurarequipos.com</t>
  </si>
  <si>
    <t>proactionclinic.com</t>
  </si>
  <si>
    <t>min-financas.pt</t>
  </si>
  <si>
    <t>colegiosantateresaonline.com</t>
  </si>
  <si>
    <t>pit.pl</t>
  </si>
  <si>
    <t>royalvoluntaryservice.org.uk</t>
  </si>
  <si>
    <t>screenanarchy.com</t>
  </si>
  <si>
    <t>worldpropertychannel.com</t>
  </si>
  <si>
    <t>tezcentrodermatologico.com</t>
  </si>
  <si>
    <t>licmirtabraier.com.ar</t>
  </si>
  <si>
    <t>aloa.org</t>
  </si>
  <si>
    <t>teachersource.com</t>
  </si>
  <si>
    <t>personalloansrveb.co.uk</t>
  </si>
  <si>
    <t>packersmoverschennai.in</t>
  </si>
  <si>
    <t>kdmeduza.cz</t>
  </si>
  <si>
    <t>superinstruktorene.no</t>
  </si>
  <si>
    <t>happo-one.jp</t>
  </si>
  <si>
    <t>maxiproxies.com</t>
  </si>
  <si>
    <t>123inkt.nl</t>
  </si>
  <si>
    <t>agenciaxd.com.br</t>
  </si>
  <si>
    <t>bunglon.org</t>
  </si>
  <si>
    <t>hetmanrecovery.com</t>
  </si>
  <si>
    <t>alexkennedy.com</t>
  </si>
  <si>
    <t>businesstoday.com.tw</t>
  </si>
  <si>
    <t>jokesland.net.ru</t>
  </si>
  <si>
    <t>1957.cn</t>
  </si>
  <si>
    <t>schleich-s.com</t>
  </si>
  <si>
    <t>toplistsayfasi.com</t>
  </si>
  <si>
    <t>codinginstitution.com</t>
  </si>
  <si>
    <t>mwrf.com</t>
  </si>
  <si>
    <t>eachhome.net</t>
  </si>
  <si>
    <t>krikam.net</t>
  </si>
  <si>
    <t>zespolnavis.pl</t>
  </si>
  <si>
    <t>napw.com</t>
  </si>
  <si>
    <t>dimplex.com</t>
  </si>
  <si>
    <t>hypeclan.com</t>
  </si>
  <si>
    <t>bo7.net</t>
  </si>
  <si>
    <t>dpni.org</t>
  </si>
  <si>
    <t>abshar.org</t>
  </si>
  <si>
    <t>torrange.org</t>
  </si>
  <si>
    <t>kia.ca</t>
  </si>
  <si>
    <t>undmedlibrary.org</t>
  </si>
  <si>
    <t>vnunet.fr</t>
  </si>
  <si>
    <t>epicstream.com</t>
  </si>
  <si>
    <t>okinawarycom-aeonmall.com</t>
  </si>
  <si>
    <t>shikaigq.com</t>
  </si>
  <si>
    <t>hbsjg.gov.cn</t>
  </si>
  <si>
    <t>ecommercemag.fr</t>
  </si>
  <si>
    <t>elsemanario.com</t>
  </si>
  <si>
    <t>marble-institute.com</t>
  </si>
  <si>
    <t>viagraohnerezeptapothekepernachnahme.com</t>
  </si>
  <si>
    <t>allergymedicationguide.com</t>
  </si>
  <si>
    <t>rheinchat.de</t>
  </si>
  <si>
    <t>springspreserve.org</t>
  </si>
  <si>
    <t>pial.jp</t>
  </si>
  <si>
    <t>isasurf.org</t>
  </si>
  <si>
    <t>flowrestling.org</t>
  </si>
  <si>
    <t>gocards.com</t>
  </si>
  <si>
    <t>bbminiaturen.de</t>
  </si>
  <si>
    <t>usavolleyball.org</t>
  </si>
  <si>
    <t>surnamedb.com</t>
  </si>
  <si>
    <t>solidworksthai.com</t>
  </si>
  <si>
    <t>xn--c1aqibggek.xn--p1ai</t>
  </si>
  <si>
    <t>Ñ€ÑƒÑÐ³Ð¾Ð»Ð¾Ñ.Ñ€Ñ„</t>
  </si>
  <si>
    <t>fortcollinschamber.com</t>
  </si>
  <si>
    <t>aeroguidonia.com</t>
  </si>
  <si>
    <t>simmarket.com</t>
  </si>
  <si>
    <t>lemonpixel.co.uk</t>
  </si>
  <si>
    <t>vkbc.org</t>
  </si>
  <si>
    <t>unitehere.org</t>
  </si>
  <si>
    <t>studioastro.pl</t>
  </si>
  <si>
    <t>sinatai.com</t>
  </si>
  <si>
    <t>disrupt-africa.com</t>
  </si>
  <si>
    <t>manhattanpaperonline.com</t>
  </si>
  <si>
    <t>buylyricaonline.bid</t>
  </si>
  <si>
    <t>enetbase.com</t>
  </si>
  <si>
    <t>texarkanarmhc.org</t>
  </si>
  <si>
    <t>porno-kurva.info</t>
  </si>
  <si>
    <t>hiervard.ru</t>
  </si>
  <si>
    <t>muszeroldal.hu</t>
  </si>
  <si>
    <t>rotter.net</t>
  </si>
  <si>
    <t>uduroc.com</t>
  </si>
  <si>
    <t>nce.co.uk</t>
  </si>
  <si>
    <t>jgstour.com</t>
  </si>
  <si>
    <t>youa.com</t>
  </si>
  <si>
    <t>idbet88.com</t>
  </si>
  <si>
    <t>credibility.com</t>
  </si>
  <si>
    <t>roswellufomuseum.com</t>
  </si>
  <si>
    <t>worldwideerc.org</t>
  </si>
  <si>
    <t>cialiscanadian-20mg.com</t>
  </si>
  <si>
    <t>tube-xxx-brand.info</t>
  </si>
  <si>
    <t>sanzinia-morelia.com</t>
  </si>
  <si>
    <t>actx.edu</t>
  </si>
  <si>
    <t>givenchybeauty.com</t>
  </si>
  <si>
    <t>foe.org.au</t>
  </si>
  <si>
    <t>worditout.com</t>
  </si>
  <si>
    <t>snowbombing.com</t>
  </si>
  <si>
    <t>dwarffortresswiki.org</t>
  </si>
  <si>
    <t>canadian-generic-pharmacy.net</t>
  </si>
  <si>
    <t>healtheast.org</t>
  </si>
  <si>
    <t>jbhunt.com</t>
  </si>
  <si>
    <t>pillscialis-generic.net</t>
  </si>
  <si>
    <t>newleftproject.org</t>
  </si>
  <si>
    <t>salbutamolventolin-buy.net</t>
  </si>
  <si>
    <t>createphpbb.com</t>
  </si>
  <si>
    <t>leweb.net</t>
  </si>
  <si>
    <t>inetguard.pl</t>
  </si>
  <si>
    <t>ansteorra.org</t>
  </si>
  <si>
    <t>jarrow.com</t>
  </si>
  <si>
    <t>kindsing.com</t>
  </si>
  <si>
    <t>scandaltw.com</t>
  </si>
  <si>
    <t>generic40mgnexium.com</t>
  </si>
  <si>
    <t>ntl.com</t>
  </si>
  <si>
    <t>ffzg.hr</t>
  </si>
  <si>
    <t>digiweb.com</t>
  </si>
  <si>
    <t>accountant.kz</t>
  </si>
  <si>
    <t>thejerusalemfund.org</t>
  </si>
  <si>
    <t>lovemyvouchers.co.uk</t>
  </si>
  <si>
    <t>deadmalls.com</t>
  </si>
  <si>
    <t>expogr.com</t>
  </si>
  <si>
    <t>bitsci.org</t>
  </si>
  <si>
    <t>hobowars.com</t>
  </si>
  <si>
    <t>seesparkbox.com</t>
  </si>
  <si>
    <t>al3x.net</t>
  </si>
  <si>
    <t>skycargo.com</t>
  </si>
  <si>
    <t>mvktech.net</t>
  </si>
  <si>
    <t>logosjournal.com</t>
  </si>
  <si>
    <t>benchmark.com</t>
  </si>
  <si>
    <t>hosts-file.net</t>
  </si>
  <si>
    <t>uvsc.edu</t>
  </si>
  <si>
    <t>thegamehomepage.com</t>
  </si>
  <si>
    <t>aspbs.com</t>
  </si>
  <si>
    <t>rosettaproject.org</t>
  </si>
  <si>
    <t>kazusa.or.jp</t>
  </si>
  <si>
    <t>webdevout.net</t>
  </si>
  <si>
    <t>sigmobile.org</t>
  </si>
  <si>
    <t>deepliquid.com</t>
  </si>
  <si>
    <t>readtiger.com</t>
  </si>
  <si>
    <t>buildllc.com</t>
  </si>
  <si>
    <t>grohe.de</t>
  </si>
  <si>
    <t>x-proxy.pro</t>
  </si>
  <si>
    <t>press.ne.jp</t>
  </si>
  <si>
    <t>kitunebi.com</t>
  </si>
  <si>
    <t>516545.com</t>
  </si>
  <si>
    <t>vipabc.com</t>
  </si>
  <si>
    <t>tin247.com</t>
  </si>
  <si>
    <t>buddylead.com</t>
  </si>
  <si>
    <t>thelittleepicurean.com</t>
  </si>
  <si>
    <t>vimple.ru</t>
  </si>
  <si>
    <t>chambresdhotes.org</t>
  </si>
  <si>
    <t>kalamazoogourmet.com</t>
  </si>
  <si>
    <t>golf.se</t>
  </si>
  <si>
    <t>cdn-dena.com</t>
  </si>
  <si>
    <t>boyoadventure.com</t>
  </si>
  <si>
    <t>healthynewstrends.online</t>
  </si>
  <si>
    <t>fwclan.de</t>
  </si>
  <si>
    <t>myfiles.com.cn</t>
  </si>
  <si>
    <t>sonypictures.de</t>
  </si>
  <si>
    <t>chuvashia.com</t>
  </si>
  <si>
    <t>shsjrc.com</t>
  </si>
  <si>
    <t>auva.at</t>
  </si>
  <si>
    <t>kathstyles.net</t>
  </si>
  <si>
    <t>tele5.de</t>
  </si>
  <si>
    <t>joyofkosher.com</t>
  </si>
  <si>
    <t>xhxsw.com</t>
  </si>
  <si>
    <t>qazaqtar.com</t>
  </si>
  <si>
    <t>wikanda.es</t>
  </si>
  <si>
    <t>traveling-globe.com</t>
  </si>
  <si>
    <t>pro-it.kz</t>
  </si>
  <si>
    <t>leadingworker.com</t>
  </si>
  <si>
    <t>kaitaiya-moritagumi.co.jp</t>
  </si>
  <si>
    <t>hoteldealswashingtondc.net</t>
  </si>
  <si>
    <t>splicedesign.co.nz</t>
  </si>
  <si>
    <t>tns-infratest.com</t>
  </si>
  <si>
    <t>ccu.edu.cn</t>
  </si>
  <si>
    <t>aviodyn.com</t>
  </si>
  <si>
    <t>titus.de</t>
  </si>
  <si>
    <t>duoduopeiyin.com</t>
  </si>
  <si>
    <t>unic.or.jp</t>
  </si>
  <si>
    <t>digits.net</t>
  </si>
  <si>
    <t>superyouth.biz</t>
  </si>
  <si>
    <t>gloria-tur.md</t>
  </si>
  <si>
    <t>sabirtesettur.com</t>
  </si>
  <si>
    <t>shenma521.com</t>
  </si>
  <si>
    <t>transportlessard.com</t>
  </si>
  <si>
    <t>aeronauticglobal.com</t>
  </si>
  <si>
    <t>jiuzilan.net</t>
  </si>
  <si>
    <t>serviscenter.net</t>
  </si>
  <si>
    <t>gdonvitoarchitects.com</t>
  </si>
  <si>
    <t>webfronter.com</t>
  </si>
  <si>
    <t>frisc.no</t>
  </si>
  <si>
    <t>outsideinhrng.com</t>
  </si>
  <si>
    <t>acaiextrem.eu</t>
  </si>
  <si>
    <t>scotlea.com</t>
  </si>
  <si>
    <t>jildorshoes.com</t>
  </si>
  <si>
    <t>luciamoura.com</t>
  </si>
  <si>
    <t>ja-shizuoka.or.jp</t>
  </si>
  <si>
    <t>itdcw.com</t>
  </si>
  <si>
    <t>nicolabettale.com</t>
  </si>
  <si>
    <t>aboveaverage.com</t>
  </si>
  <si>
    <t>chevlimos.com</t>
  </si>
  <si>
    <t>ulpressa.ru</t>
  </si>
  <si>
    <t>greenenergetika.ru</t>
  </si>
  <si>
    <t>cskamini.ru</t>
  </si>
  <si>
    <t>wheatonrealestate.info</t>
  </si>
  <si>
    <t>gardencentersofcolorado.org</t>
  </si>
  <si>
    <t>locondo.jp</t>
  </si>
  <si>
    <t>napor.com.ua</t>
  </si>
  <si>
    <t>hygetropin.cn</t>
  </si>
  <si>
    <t>azarbayaltin.com</t>
  </si>
  <si>
    <t>examinedexistence.com</t>
  </si>
  <si>
    <t>jatslink.com</t>
  </si>
  <si>
    <t>tokyotimes.com</t>
  </si>
  <si>
    <t>zevia.com</t>
  </si>
  <si>
    <t>cyclingsafaris.com</t>
  </si>
  <si>
    <t>brofort.com</t>
  </si>
  <si>
    <t>businessclue.eu</t>
  </si>
  <si>
    <t>indesign.org.ua</t>
  </si>
  <si>
    <t>agronews.ru</t>
  </si>
  <si>
    <t>scholaris.pl</t>
  </si>
  <si>
    <t>zaim.net</t>
  </si>
  <si>
    <t>syngr.com</t>
  </si>
  <si>
    <t>universityoffer.com</t>
  </si>
  <si>
    <t>horngjou.com</t>
  </si>
  <si>
    <t>studytimes.com.cn</t>
  </si>
  <si>
    <t>nisimasa.com</t>
  </si>
  <si>
    <t>o-keeper.ru</t>
  </si>
  <si>
    <t>adoncn.com</t>
  </si>
  <si>
    <t>8x.hu</t>
  </si>
  <si>
    <t>mariposaassistedliving.com</t>
  </si>
  <si>
    <t>sh123.org</t>
  </si>
  <si>
    <t>human.ug</t>
  </si>
  <si>
    <t>tzhmsf.com</t>
  </si>
  <si>
    <t>rossitimbri.it</t>
  </si>
  <si>
    <t>osvitapoland.com</t>
  </si>
  <si>
    <t>graphic-exchange.com</t>
  </si>
  <si>
    <t>oswegocountytoday.com</t>
  </si>
  <si>
    <t>microsoftportal.net</t>
  </si>
  <si>
    <t>bankofindia.com</t>
  </si>
  <si>
    <t>mnzlna.com</t>
  </si>
  <si>
    <t>agenziaitalia.it</t>
  </si>
  <si>
    <t>ralphmag.org</t>
  </si>
  <si>
    <t>healthydiningfinder.com</t>
  </si>
  <si>
    <t>seraphine.com</t>
  </si>
  <si>
    <t>agemapartners.it</t>
  </si>
  <si>
    <t>asanty.net</t>
  </si>
  <si>
    <t>baishitiancheng.com</t>
  </si>
  <si>
    <t>choyea.net</t>
  </si>
  <si>
    <t>bialystokonline.pl</t>
  </si>
  <si>
    <t>polo-ralphlauren.org.uk</t>
  </si>
  <si>
    <t>bj-jly.com</t>
  </si>
  <si>
    <t>glitchpix.com</t>
  </si>
  <si>
    <t>canceractive.com</t>
  </si>
  <si>
    <t>cnxingbang.com</t>
  </si>
  <si>
    <t>procolharum.com</t>
  </si>
  <si>
    <t>yallakora.com</t>
  </si>
  <si>
    <t>piluleviagra.pw</t>
  </si>
  <si>
    <t>centralamerica.com</t>
  </si>
  <si>
    <t>ebghq.com</t>
  </si>
  <si>
    <t>ocfl.net</t>
  </si>
  <si>
    <t>cleanandclear.com</t>
  </si>
  <si>
    <t>toyobo.co.jp</t>
  </si>
  <si>
    <t>systeams.org</t>
  </si>
  <si>
    <t>sinoproud.com</t>
  </si>
  <si>
    <t>ariji.kr</t>
  </si>
  <si>
    <t>travelpulauseribu.co.id</t>
  </si>
  <si>
    <t>heslawfirm.com</t>
  </si>
  <si>
    <t>sonita.com.vn</t>
  </si>
  <si>
    <t>grcity.us</t>
  </si>
  <si>
    <t>receptaronline.cz</t>
  </si>
  <si>
    <t>missionsjc.com</t>
  </si>
  <si>
    <t>70pct.com</t>
  </si>
  <si>
    <t>savannahga.gov</t>
  </si>
  <si>
    <t>sinkyforhearts.co.uk</t>
  </si>
  <si>
    <t>bangara.ru</t>
  </si>
  <si>
    <t>apostolides.net</t>
  </si>
  <si>
    <t>london-gazette.co.uk</t>
  </si>
  <si>
    <t>gkzx999.com</t>
  </si>
  <si>
    <t>psypress.com</t>
  </si>
  <si>
    <t>netoff.co.jp</t>
  </si>
  <si>
    <t>cleanlink.com</t>
  </si>
  <si>
    <t>web-ris.com</t>
  </si>
  <si>
    <t>wame-webinar.su</t>
  </si>
  <si>
    <t>salomonoutlets.com</t>
  </si>
  <si>
    <t>airjordannike.us</t>
  </si>
  <si>
    <t>thebeerstore.ca</t>
  </si>
  <si>
    <t>nic.ar</t>
  </si>
  <si>
    <t>rubl.ru</t>
  </si>
  <si>
    <t>carlosbayer.com</t>
  </si>
  <si>
    <t>conservativehq.com</t>
  </si>
  <si>
    <t>epix.com</t>
  </si>
  <si>
    <t>radiomundial.com.ve</t>
  </si>
  <si>
    <t>huyajiuwo.com</t>
  </si>
  <si>
    <t>flaglerestates.com</t>
  </si>
  <si>
    <t>hugobossuksale.co.uk</t>
  </si>
  <si>
    <t>hercobuly.biz</t>
  </si>
  <si>
    <t>bjljny.com</t>
  </si>
  <si>
    <t>musee-des-jeux-video.com</t>
  </si>
  <si>
    <t>stlukesonline.org</t>
  </si>
  <si>
    <t>rsablogs.org.uk</t>
  </si>
  <si>
    <t>recology.com</t>
  </si>
  <si>
    <t>honarekavir.ir</t>
  </si>
  <si>
    <t>chinaschool.net</t>
  </si>
  <si>
    <t>homido.com</t>
  </si>
  <si>
    <t>bikeshophub.com</t>
  </si>
  <si>
    <t>companionlink.com</t>
  </si>
  <si>
    <t>cityofmobile.org</t>
  </si>
  <si>
    <t>w-barcelona.com</t>
  </si>
  <si>
    <t>shamela.ws</t>
  </si>
  <si>
    <t>nsmat-dammam.org</t>
  </si>
  <si>
    <t>godzillamovie.com</t>
  </si>
  <si>
    <t>tinh1dem.com</t>
  </si>
  <si>
    <t>kikirpa.be</t>
  </si>
  <si>
    <t>uxmastery.com</t>
  </si>
  <si>
    <t>garysinisefoundation.org</t>
  </si>
  <si>
    <t>swanngalleries.com</t>
  </si>
  <si>
    <t>mfa.hr</t>
  </si>
  <si>
    <t>smallbusinessmajority.org</t>
  </si>
  <si>
    <t>4ccs.in</t>
  </si>
  <si>
    <t>servicemaster.com</t>
  </si>
  <si>
    <t>wombats-hostels.com</t>
  </si>
  <si>
    <t>medicalhelpabc.info</t>
  </si>
  <si>
    <t>bigadda.com</t>
  </si>
  <si>
    <t>amoxilamoxicillin-buy.org</t>
  </si>
  <si>
    <t>pharmacy-onlinegeneric.org</t>
  </si>
  <si>
    <t>kke.gr</t>
  </si>
  <si>
    <t>viagra-onlinediscount.net</t>
  </si>
  <si>
    <t>galleristny.com</t>
  </si>
  <si>
    <t>qikoo.com</t>
  </si>
  <si>
    <t>laroche.edu</t>
  </si>
  <si>
    <t>ercot.com</t>
  </si>
  <si>
    <t>adler.edu</t>
  </si>
  <si>
    <t>yyhntt.net</t>
  </si>
  <si>
    <t>dalkeyarchive.com</t>
  </si>
  <si>
    <t>kinogo-film.org</t>
  </si>
  <si>
    <t>fujixerox.com</t>
  </si>
  <si>
    <t>endcancer.ca</t>
  </si>
  <si>
    <t>classicbands.com</t>
  </si>
  <si>
    <t>netbase.com</t>
  </si>
  <si>
    <t>helbreath.top</t>
  </si>
  <si>
    <t>hhlink.co</t>
  </si>
  <si>
    <t>citizenstrade.org</t>
  </si>
  <si>
    <t>bran-castle.com</t>
  </si>
  <si>
    <t>rbth.co.uk</t>
  </si>
  <si>
    <t>ajiwu.org</t>
  </si>
  <si>
    <t>wiinintendo.net</t>
  </si>
  <si>
    <t>bratz.com</t>
  </si>
  <si>
    <t>spark.net</t>
  </si>
  <si>
    <t>nationalhogfarmer.com</t>
  </si>
  <si>
    <t>americorps.org</t>
  </si>
  <si>
    <t>mental-health-matters.com</t>
  </si>
  <si>
    <t>xlongfeng.com</t>
  </si>
  <si>
    <t>shengqianjapan.com</t>
  </si>
  <si>
    <t>taps.io</t>
  </si>
  <si>
    <t>parapsych.org</t>
  </si>
  <si>
    <t>cadizcf.com</t>
  </si>
  <si>
    <t>supercompressor.com</t>
  </si>
  <si>
    <t>deltanet.com</t>
  </si>
  <si>
    <t>ica.net</t>
  </si>
  <si>
    <t>colorkinetics.com</t>
  </si>
  <si>
    <t>uniquepeek.com</t>
  </si>
  <si>
    <t>guardster.com</t>
  </si>
  <si>
    <t>emulatronia.com</t>
  </si>
  <si>
    <t>securom.com</t>
  </si>
  <si>
    <t>activehealthwrexham.com</t>
  </si>
  <si>
    <t>wseas.us</t>
  </si>
  <si>
    <t>aspnetcdn.com</t>
  </si>
  <si>
    <t>xizhi.com</t>
  </si>
  <si>
    <t>bdf999.org</t>
  </si>
  <si>
    <t>deutschertourismusverband.de</t>
  </si>
  <si>
    <t>dalademokraten.se</t>
  </si>
  <si>
    <t>mo-blog.jp</t>
  </si>
  <si>
    <t>shanxiyili.com</t>
  </si>
  <si>
    <t>service-bw.de</t>
  </si>
  <si>
    <t>makingdifferent.com</t>
  </si>
  <si>
    <t>piski.top</t>
  </si>
  <si>
    <t>wolifu.com</t>
  </si>
  <si>
    <t>goeuro.de</t>
  </si>
  <si>
    <t>gukjenews.com</t>
  </si>
  <si>
    <t>indafoto.hu</t>
  </si>
  <si>
    <t>freeonline.org</t>
  </si>
  <si>
    <t>peanutbutterandpeppers.com</t>
  </si>
  <si>
    <t>qcxiaofu.com</t>
  </si>
  <si>
    <t>landeszeitung.de</t>
  </si>
  <si>
    <t>suboxonedoctorsnearme.com</t>
  </si>
  <si>
    <t>fleifa.de</t>
  </si>
  <si>
    <t>hacksec.gr</t>
  </si>
  <si>
    <t>govinda.si</t>
  </si>
  <si>
    <t>mlsp.gov.ua</t>
  </si>
  <si>
    <t>stefaniebonte.com</t>
  </si>
  <si>
    <t>medical-tribune.de</t>
  </si>
  <si>
    <t>eadic.me</t>
  </si>
  <si>
    <t>rosadeiventipalinuro.eu</t>
  </si>
  <si>
    <t>szzfgjj.com</t>
  </si>
  <si>
    <t>ukweddingcard.com</t>
  </si>
  <si>
    <t>kerimandemircan.com</t>
  </si>
  <si>
    <t>valladolid.es</t>
  </si>
  <si>
    <t>bereketm.ru</t>
  </si>
  <si>
    <t>drevo-info.ru</t>
  </si>
  <si>
    <t>hrbhbgjg.com</t>
  </si>
  <si>
    <t>andreas-stasiak.de</t>
  </si>
  <si>
    <t>aws.at</t>
  </si>
  <si>
    <t>inami-corporation.com</t>
  </si>
  <si>
    <t>raritet-art.com</t>
  </si>
  <si>
    <t>medicalbeautytrip.com</t>
  </si>
  <si>
    <t>toastbranding.com</t>
  </si>
  <si>
    <t>cmc-group.dk</t>
  </si>
  <si>
    <t>shieldpremiumpaintgh.com</t>
  </si>
  <si>
    <t>takenet.or.jp</t>
  </si>
  <si>
    <t>grunt.com</t>
  </si>
  <si>
    <t>grupoostalentos.com.br</t>
  </si>
  <si>
    <t>pneusyokohama.ca</t>
  </si>
  <si>
    <t>beautyzone.pk</t>
  </si>
  <si>
    <t>absolutemarket.ru</t>
  </si>
  <si>
    <t>weg.de</t>
  </si>
  <si>
    <t>islanddance.com.hk</t>
  </si>
  <si>
    <t>onegreat.cn</t>
  </si>
  <si>
    <t>duotrope.com</t>
  </si>
  <si>
    <t>iiche.org.in</t>
  </si>
  <si>
    <t>sibdepo.ru</t>
  </si>
  <si>
    <t>tsuenlee77.com</t>
  </si>
  <si>
    <t>stevensbikes.de</t>
  </si>
  <si>
    <t>1gym-ag-nikol.edu.gr</t>
  </si>
  <si>
    <t>mostraseunariz.com.br</t>
  </si>
  <si>
    <t>makananbangka.com</t>
  </si>
  <si>
    <t>carrefour.eu</t>
  </si>
  <si>
    <t>srushtiinnovative.com</t>
  </si>
  <si>
    <t>wingsandbeerpub.com</t>
  </si>
  <si>
    <t>starrfmonline.com</t>
  </si>
  <si>
    <t>associazioneandes.it</t>
  </si>
  <si>
    <t>mobilirusso.it</t>
  </si>
  <si>
    <t>madoka-magica.com</t>
  </si>
  <si>
    <t>gekkeikan.co.jp</t>
  </si>
  <si>
    <t>ricedigital.co.uk</t>
  </si>
  <si>
    <t>shokochukin.co.jp</t>
  </si>
  <si>
    <t>replyua.net</t>
  </si>
  <si>
    <t>stopdrinkingnorth.co.uk</t>
  </si>
  <si>
    <t>12371.gov.cn</t>
  </si>
  <si>
    <t>topblogformula.com</t>
  </si>
  <si>
    <t>mccrindle.com.au</t>
  </si>
  <si>
    <t>rockwoodmusichall.com</t>
  </si>
  <si>
    <t>notts.sch.uk</t>
  </si>
  <si>
    <t>rogallery.com</t>
  </si>
  <si>
    <t>iesleonardodavinci.es</t>
  </si>
  <si>
    <t>ptxbrazil.com.br</t>
  </si>
  <si>
    <t>augustusranch.com</t>
  </si>
  <si>
    <t>csstoday.net</t>
  </si>
  <si>
    <t>ourcommunity.com.au</t>
  </si>
  <si>
    <t>sdkb.net</t>
  </si>
  <si>
    <t>richroll.com</t>
  </si>
  <si>
    <t>monhistoiredamour.com</t>
  </si>
  <si>
    <t>ac-limoges.fr</t>
  </si>
  <si>
    <t>wzpy.com</t>
  </si>
  <si>
    <t>wyomingterritorialprison.com</t>
  </si>
  <si>
    <t>hit.no</t>
  </si>
  <si>
    <t>tax.org.uk</t>
  </si>
  <si>
    <t>iqiqu.net</t>
  </si>
  <si>
    <t>pure.cc</t>
  </si>
  <si>
    <t>king-boss.com</t>
  </si>
  <si>
    <t>lanouvellegazette.be</t>
  </si>
  <si>
    <t>bestdigitalgames.nl</t>
  </si>
  <si>
    <t>redstatewatcher.com</t>
  </si>
  <si>
    <t>invelos.com</t>
  </si>
  <si>
    <t>corambaaf.org.uk</t>
  </si>
  <si>
    <t>maaloufcopycenter.com</t>
  </si>
  <si>
    <t>crownreviews.com</t>
  </si>
  <si>
    <t>ocom.pl</t>
  </si>
  <si>
    <t>lakecountyfl.gov</t>
  </si>
  <si>
    <t>cqepc.com.cn</t>
  </si>
  <si>
    <t>polinter.edu.co</t>
  </si>
  <si>
    <t>forministry.com</t>
  </si>
  <si>
    <t>dramabeans.com</t>
  </si>
  <si>
    <t>enfish.com</t>
  </si>
  <si>
    <t>daringtolivefully.com</t>
  </si>
  <si>
    <t>8martik.ru</t>
  </si>
  <si>
    <t>mirena-us.com</t>
  </si>
  <si>
    <t>citylr.cn</t>
  </si>
  <si>
    <t>wolframmathematica.ru</t>
  </si>
  <si>
    <t>thanhnga.vn</t>
  </si>
  <si>
    <t>fusiontoursandtravels.com</t>
  </si>
  <si>
    <t>mglak.com</t>
  </si>
  <si>
    <t>space-horizon.com</t>
  </si>
  <si>
    <t>bookmarkkeep.com</t>
  </si>
  <si>
    <t>neurontin2017.com</t>
  </si>
  <si>
    <t>lkw.bg</t>
  </si>
  <si>
    <t>samweber.biz</t>
  </si>
  <si>
    <t>agatharuizdelaprada.com</t>
  </si>
  <si>
    <t>nationalcprassociation.com</t>
  </si>
  <si>
    <t>weatherby.com</t>
  </si>
  <si>
    <t>unitedworldwrestling.org</t>
  </si>
  <si>
    <t>globalmimar.com</t>
  </si>
  <si>
    <t>hsv-zell-weierbach.de</t>
  </si>
  <si>
    <t>tubemate.net</t>
  </si>
  <si>
    <t>uulyrics.com</t>
  </si>
  <si>
    <t>xn--gmq12gpyni9nbmat77f32l.com</t>
  </si>
  <si>
    <t>è–¬å‰¤å¸«æ±‚äººæ²–ç¸„.com</t>
  </si>
  <si>
    <t>buyxviagra.org</t>
  </si>
  <si>
    <t>celularis.com</t>
  </si>
  <si>
    <t>free9.net</t>
  </si>
  <si>
    <t>pornomol.ru</t>
  </si>
  <si>
    <t>farmtoconsumer.org</t>
  </si>
  <si>
    <t>ancient-hebrew.org</t>
  </si>
  <si>
    <t>hq-porno-zet.info</t>
  </si>
  <si>
    <t>music-holidays.com</t>
  </si>
  <si>
    <t>clf.org</t>
  </si>
  <si>
    <t>unicartagena.edu.co</t>
  </si>
  <si>
    <t>fukui-ut.ac.jp</t>
  </si>
  <si>
    <t>womenpriests.org</t>
  </si>
  <si>
    <t>92gxw.com</t>
  </si>
  <si>
    <t>econocom.com</t>
  </si>
  <si>
    <t>clubdelarbitro.com</t>
  </si>
  <si>
    <t>eturystyka.org</t>
  </si>
  <si>
    <t>pcwindowsdownload.com</t>
  </si>
  <si>
    <t>nikehuarachewomens.com</t>
  </si>
  <si>
    <t>seaviewcc.com.au</t>
  </si>
  <si>
    <t>sarkanyhajozas.hu</t>
  </si>
  <si>
    <t>stormwerks.com</t>
  </si>
  <si>
    <t>vsa-porno.info</t>
  </si>
  <si>
    <t>putnam-fl.com</t>
  </si>
  <si>
    <t>online-levitravardenafil.org</t>
  </si>
  <si>
    <t>parkhotelgroup.com</t>
  </si>
  <si>
    <t>radiosawa.com</t>
  </si>
  <si>
    <t>escapehunt.com</t>
  </si>
  <si>
    <t>mondragon-corporation.com</t>
  </si>
  <si>
    <t>tokobungaonline.net</t>
  </si>
  <si>
    <t>skyline.com</t>
  </si>
  <si>
    <t>cosmo-porno.info</t>
  </si>
  <si>
    <t>kagosei.co.jp</t>
  </si>
  <si>
    <t>generic-levitra-price-of.com</t>
  </si>
  <si>
    <t>fhqj.net</t>
  </si>
  <si>
    <t>scampatrol.org</t>
  </si>
  <si>
    <t>outotec.com</t>
  </si>
  <si>
    <t>roadtripnation.com</t>
  </si>
  <si>
    <t>newtorrents.info</t>
  </si>
  <si>
    <t>zqeye.com</t>
  </si>
  <si>
    <t>igogreenfoundation.org</t>
  </si>
  <si>
    <t>buyviagraonline-cheaprx.com</t>
  </si>
  <si>
    <t>lagardere.com</t>
  </si>
  <si>
    <t>tube-goz.info</t>
  </si>
  <si>
    <t>garajgt.com</t>
  </si>
  <si>
    <t>brookfieldzoo.org</t>
  </si>
  <si>
    <t>brand-tube-xxx.info</t>
  </si>
  <si>
    <t>sunday-guardian.com</t>
  </si>
  <si>
    <t>shutoko.co.jp</t>
  </si>
  <si>
    <t>h-n-h.jp</t>
  </si>
  <si>
    <t>biztechafrica.com</t>
  </si>
  <si>
    <t>offthechartsblog.org</t>
  </si>
  <si>
    <t>errolmorris.com</t>
  </si>
  <si>
    <t>durazonline.net</t>
  </si>
  <si>
    <t>aafco.org</t>
  </si>
  <si>
    <t>webosnation.com</t>
  </si>
  <si>
    <t>bikefriday.com</t>
  </si>
  <si>
    <t>youthtoday.org</t>
  </si>
  <si>
    <t>firsttennessee.com</t>
  </si>
  <si>
    <t>daltonstate.edu</t>
  </si>
  <si>
    <t>canadian-viagrabuy.net</t>
  </si>
  <si>
    <t>mintz.com</t>
  </si>
  <si>
    <t>urbantimes.co</t>
  </si>
  <si>
    <t>gatorcases.com</t>
  </si>
  <si>
    <t>ziggymarley.com</t>
  </si>
  <si>
    <t>boliviaweb.com</t>
  </si>
  <si>
    <t>bof.fi</t>
  </si>
  <si>
    <t>cgap.org.uk</t>
  </si>
  <si>
    <t>tripcase.com</t>
  </si>
  <si>
    <t>aghee.org</t>
  </si>
  <si>
    <t>buy2hk.com</t>
  </si>
  <si>
    <t>ujafedny.org</t>
  </si>
  <si>
    <t>hourb.com</t>
  </si>
  <si>
    <t>nwhealth.edu</t>
  </si>
  <si>
    <t>passia.org</t>
  </si>
  <si>
    <t>collegeprowler.com</t>
  </si>
  <si>
    <t>ahphu.org</t>
  </si>
  <si>
    <t>vichy.com</t>
  </si>
  <si>
    <t>drgajet.com</t>
  </si>
  <si>
    <t>tehparadox.com</t>
  </si>
  <si>
    <t>mondovisione.com</t>
  </si>
  <si>
    <t>biodiesel.com</t>
  </si>
  <si>
    <t>psaudio.com</t>
  </si>
  <si>
    <t>teamfr.net</t>
  </si>
  <si>
    <t>driverscape.com</t>
  </si>
  <si>
    <t>xfww.net</t>
  </si>
  <si>
    <t>safecast.org</t>
  </si>
  <si>
    <t>theworldbaseballclassic.com</t>
  </si>
  <si>
    <t>hometheatermag.com</t>
  </si>
  <si>
    <t>sunyjcc.edu</t>
  </si>
  <si>
    <t>icco.org</t>
  </si>
  <si>
    <t>blackra1n.com</t>
  </si>
  <si>
    <t>software-carpentry.org</t>
  </si>
  <si>
    <t>neuroguide.com</t>
  </si>
  <si>
    <t>masbook.net</t>
  </si>
  <si>
    <t>winff.org</t>
  </si>
  <si>
    <t>micros.com</t>
  </si>
  <si>
    <t>fplc.edu</t>
  </si>
  <si>
    <t>theaircar.com</t>
  </si>
  <si>
    <t>cluteinstitute.com</t>
  </si>
  <si>
    <t>liveforspeed.net</t>
  </si>
  <si>
    <t>openshift.org</t>
  </si>
  <si>
    <t>activevirusshield.com</t>
  </si>
  <si>
    <t>desktopcreatures.com</t>
  </si>
  <si>
    <t>linuxant.com</t>
  </si>
  <si>
    <t>arukereso.hu</t>
  </si>
  <si>
    <t>ublwh.cn</t>
  </si>
  <si>
    <t>adservicemedia.dk</t>
  </si>
  <si>
    <t>tour.ne.jp</t>
  </si>
  <si>
    <t>rswmarket.ru</t>
  </si>
  <si>
    <t>arpae.it</t>
  </si>
  <si>
    <t>atlantahomesmag.com</t>
  </si>
  <si>
    <t>9minecraft.net</t>
  </si>
  <si>
    <t>jc258.cn</t>
  </si>
  <si>
    <t>camsystem.ru</t>
  </si>
  <si>
    <t>mysteryofmystery.com</t>
  </si>
  <si>
    <t>ginza.se</t>
  </si>
  <si>
    <t>ctk.cz</t>
  </si>
  <si>
    <t>rassegna.it</t>
  </si>
  <si>
    <t>bqy.pub</t>
  </si>
  <si>
    <t>jksds.cn</t>
  </si>
  <si>
    <t>todoautos.com.pe</t>
  </si>
  <si>
    <t>canadagooseitalia.ch</t>
  </si>
  <si>
    <t>uniqa.at</t>
  </si>
  <si>
    <t>trauttmansdorff.it</t>
  </si>
  <si>
    <t>savorysimple.net</t>
  </si>
  <si>
    <t>pixel77.com</t>
  </si>
  <si>
    <t>omn.ne.jp</t>
  </si>
  <si>
    <t>minsk.gov.by</t>
  </si>
  <si>
    <t>craftinessisnotoptional.com</t>
  </si>
  <si>
    <t>roshkobg.com</t>
  </si>
  <si>
    <t>salamatnews.com</t>
  </si>
  <si>
    <t>helenrand.com</t>
  </si>
  <si>
    <t>elbolet.com</t>
  </si>
  <si>
    <t>megaindex.ru</t>
  </si>
  <si>
    <t>kylievdp.be</t>
  </si>
  <si>
    <t>auvergne-tourisme.info</t>
  </si>
  <si>
    <t>neuzs.com</t>
  </si>
  <si>
    <t>caquetaaldia.com</t>
  </si>
  <si>
    <t>faighssmede.dk</t>
  </si>
  <si>
    <t>cyberica.ru</t>
  </si>
  <si>
    <t>tweakimg.net</t>
  </si>
  <si>
    <t>atol.ru</t>
  </si>
  <si>
    <t>asteria.company</t>
  </si>
  <si>
    <t>alv.se</t>
  </si>
  <si>
    <t>hongyuanzy.com</t>
  </si>
  <si>
    <t>chemgapedia.de</t>
  </si>
  <si>
    <t>calviciereverter.com</t>
  </si>
  <si>
    <t>cobapark.co.jp</t>
  </si>
  <si>
    <t>yoshioka-zeirishi.com</t>
  </si>
  <si>
    <t>web2carz.com</t>
  </si>
  <si>
    <t>sensesfinefoods.com</t>
  </si>
  <si>
    <t>atozkidsstuff.com</t>
  </si>
  <si>
    <t>802802.co.uk</t>
  </si>
  <si>
    <t>radicalent.com</t>
  </si>
  <si>
    <t>fotolavka.com.ua</t>
  </si>
  <si>
    <t>mmdsolutions.eu</t>
  </si>
  <si>
    <t>premiere.de</t>
  </si>
  <si>
    <t>pdgarden.cn</t>
  </si>
  <si>
    <t>ghizzanpelli.com</t>
  </si>
  <si>
    <t>teatrosancarlo.it</t>
  </si>
  <si>
    <t>0731job.com</t>
  </si>
  <si>
    <t>sfplaw.net</t>
  </si>
  <si>
    <t>beleven.org</t>
  </si>
  <si>
    <t>conab.gov.br</t>
  </si>
  <si>
    <t>pillole-dimagrantionline.eu</t>
  </si>
  <si>
    <t>xn--80abafmtbl4abbdhbbmhde5hxa4hg.xn--p1ai</t>
  </si>
  <si>
    <t>Ð±Ñ€Ð¾ÐºÐµÑ€Ñ‹Ð±Ð¸Ð½Ð°Ñ€Ð½Ñ‹Ñ…Ð¾Ð¿Ñ†Ð¸Ð¾Ð½Ð¾Ð².Ñ€Ñ„</t>
  </si>
  <si>
    <t>fps-kt.de</t>
  </si>
  <si>
    <t>lexmotionipr.com</t>
  </si>
  <si>
    <t>vwarchs.com</t>
  </si>
  <si>
    <t>naglitech.com</t>
  </si>
  <si>
    <t>weddingsatoz.net</t>
  </si>
  <si>
    <t>shutterbooth.com</t>
  </si>
  <si>
    <t>chda.net</t>
  </si>
  <si>
    <t>hljlr.gov.cn</t>
  </si>
  <si>
    <t>checkout51.com</t>
  </si>
  <si>
    <t>fulldeport.com</t>
  </si>
  <si>
    <t>drimble.nl</t>
  </si>
  <si>
    <t>artospate.com</t>
  </si>
  <si>
    <t>ulumweb.org</t>
  </si>
  <si>
    <t>paradoxplace.com</t>
  </si>
  <si>
    <t>utmost.org</t>
  </si>
  <si>
    <t>skansailclub.com</t>
  </si>
  <si>
    <t>golanblog.info</t>
  </si>
  <si>
    <t>loungebeleza.com.br</t>
  </si>
  <si>
    <t>gekosart.it</t>
  </si>
  <si>
    <t>brentcentre.org</t>
  </si>
  <si>
    <t>gwsisecurity.com</t>
  </si>
  <si>
    <t>ha-l-tax.gov.cn</t>
  </si>
  <si>
    <t>serzha-blog.ru</t>
  </si>
  <si>
    <t>tooisk.kz</t>
  </si>
  <si>
    <t>guildford.gov.uk</t>
  </si>
  <si>
    <t>ynhyjz.com</t>
  </si>
  <si>
    <t>charmlink.ru</t>
  </si>
  <si>
    <t>jcsyxx.com</t>
  </si>
  <si>
    <t>atus-sport.com</t>
  </si>
  <si>
    <t>extenzepillsreview.com</t>
  </si>
  <si>
    <t>mgbwhome.com</t>
  </si>
  <si>
    <t>expertrating.com</t>
  </si>
  <si>
    <t>mpo.net.br</t>
  </si>
  <si>
    <t>can-am.ca</t>
  </si>
  <si>
    <t>paydayloan2onlineloans.com</t>
  </si>
  <si>
    <t>puckermob.com</t>
  </si>
  <si>
    <t>vizhan.com</t>
  </si>
  <si>
    <t>82587.com</t>
  </si>
  <si>
    <t>naslegy.ru</t>
  </si>
  <si>
    <t>gisbornegardensupplies.com.au</t>
  </si>
  <si>
    <t>visitleevalley.org.uk</t>
  </si>
  <si>
    <t>zagoribike.gr</t>
  </si>
  <si>
    <t>mentor-consulting.gr</t>
  </si>
  <si>
    <t>rio2013.com</t>
  </si>
  <si>
    <t>mobilefliks.com</t>
  </si>
  <si>
    <t>f1-ol.com</t>
  </si>
  <si>
    <t>thinkdesignblog.com</t>
  </si>
  <si>
    <t>51qiangbao.net</t>
  </si>
  <si>
    <t>stadthalle.com</t>
  </si>
  <si>
    <t>planesoffame.org</t>
  </si>
  <si>
    <t>pavepro.com</t>
  </si>
  <si>
    <t>antonellofacchetti.it</t>
  </si>
  <si>
    <t>sourtimes.org</t>
  </si>
  <si>
    <t>fsgrussia.ru</t>
  </si>
  <si>
    <t>otctools.com</t>
  </si>
  <si>
    <t>ccb.pt</t>
  </si>
  <si>
    <t>gauchorestaurants.co.uk</t>
  </si>
  <si>
    <t>gameconvention.com</t>
  </si>
  <si>
    <t>kreditvonprivat.pw</t>
  </si>
  <si>
    <t>dutchexpandables.nl</t>
  </si>
  <si>
    <t>talkdrones.org</t>
  </si>
  <si>
    <t>hadopi.fr</t>
  </si>
  <si>
    <t>michurinozapad.ru</t>
  </si>
  <si>
    <t>fioricetarticles.com</t>
  </si>
  <si>
    <t>carcoveragebrokers.com</t>
  </si>
  <si>
    <t>yycbook.com</t>
  </si>
  <si>
    <t>apavn.org</t>
  </si>
  <si>
    <t>aica.org</t>
  </si>
  <si>
    <t>auditxp.ru</t>
  </si>
  <si>
    <t>ugg-boots.co</t>
  </si>
  <si>
    <t>swisshabs.ch</t>
  </si>
  <si>
    <t>magicridepe.com</t>
  </si>
  <si>
    <t>wpjobmanager.com</t>
  </si>
  <si>
    <t>nbliuwei.com</t>
  </si>
  <si>
    <t>tptherapy.com</t>
  </si>
  <si>
    <t>kuyaar.org</t>
  </si>
  <si>
    <t>teding.cn</t>
  </si>
  <si>
    <t>idlemuscle.com</t>
  </si>
  <si>
    <t>bclc.com</t>
  </si>
  <si>
    <t>huae.ru</t>
  </si>
  <si>
    <t>alex-metal.ru</t>
  </si>
  <si>
    <t>swimming.org.au</t>
  </si>
  <si>
    <t>freesportspicksdaily.com</t>
  </si>
  <si>
    <t>virtualaurigny.com</t>
  </si>
  <si>
    <t>cosabella.com</t>
  </si>
  <si>
    <t>happystampin.com</t>
  </si>
  <si>
    <t>whsw.cn</t>
  </si>
  <si>
    <t>googlemaps.com</t>
  </si>
  <si>
    <t>marucard.jp</t>
  </si>
  <si>
    <t>getsmarteraboutmoney.ca</t>
  </si>
  <si>
    <t>revistaagroindustria.com</t>
  </si>
  <si>
    <t>orangeleafyogurt.com</t>
  </si>
  <si>
    <t>abexcompany.me</t>
  </si>
  <si>
    <t>yavmode.ru</t>
  </si>
  <si>
    <t>college.police.uk</t>
  </si>
  <si>
    <t>ycteax.com</t>
  </si>
  <si>
    <t>kmaebashi.com</t>
  </si>
  <si>
    <t>ryland.com</t>
  </si>
  <si>
    <t>tyycjz.com</t>
  </si>
  <si>
    <t>petition2congress.com</t>
  </si>
  <si>
    <t>nfljerseyelitewholesale.com</t>
  </si>
  <si>
    <t>louvrelens.fr</t>
  </si>
  <si>
    <t>school23samara.ru</t>
  </si>
  <si>
    <t>yuck.co.za</t>
  </si>
  <si>
    <t>gojl.com.cn</t>
  </si>
  <si>
    <t>pornogifka.ru</t>
  </si>
  <si>
    <t>thenbs.com</t>
  </si>
  <si>
    <t>foxugame.com</t>
  </si>
  <si>
    <t>viagraenpharmaciefr.com</t>
  </si>
  <si>
    <t>crazy-girl-hd.com</t>
  </si>
  <si>
    <t>crg.eu</t>
  </si>
  <si>
    <t>brazzers-premium.info</t>
  </si>
  <si>
    <t>xxx-hd-ms.info</t>
  </si>
  <si>
    <t>coachdougbennett.com</t>
  </si>
  <si>
    <t>ycjml.com</t>
  </si>
  <si>
    <t>sqradio.com</t>
  </si>
  <si>
    <t>studiesabroad.com</t>
  </si>
  <si>
    <t>sydneybuses.info</t>
  </si>
  <si>
    <t>simplex.ne.jp</t>
  </si>
  <si>
    <t>fenwayhealth.org</t>
  </si>
  <si>
    <t>dereferer.org</t>
  </si>
  <si>
    <t>asiatatler.com</t>
  </si>
  <si>
    <t>preakness.com</t>
  </si>
  <si>
    <t>iowacourts.gov</t>
  </si>
  <si>
    <t>aradasystems.com</t>
  </si>
  <si>
    <t>auto-ssvit.com.ua</t>
  </si>
  <si>
    <t>freshfruitportal.com</t>
  </si>
  <si>
    <t>wyndhamhotelgroup.com</t>
  </si>
  <si>
    <t>educared.org</t>
  </si>
  <si>
    <t>manovich.net</t>
  </si>
  <si>
    <t>basilicasanmarco.it</t>
  </si>
  <si>
    <t>genericviagraonlinecan.com</t>
  </si>
  <si>
    <t>tokiohotel.com</t>
  </si>
  <si>
    <t>alanhawkshaw.net</t>
  </si>
  <si>
    <t>nativeenergy.com</t>
  </si>
  <si>
    <t>kuluvalley.com</t>
  </si>
  <si>
    <t>aye.net</t>
  </si>
  <si>
    <t>buyonlineventolin.net</t>
  </si>
  <si>
    <t>blu.com</t>
  </si>
  <si>
    <t>fraser.name</t>
  </si>
  <si>
    <t>drugandalcoholdependence.com</t>
  </si>
  <si>
    <t>hrfinance.cn</t>
  </si>
  <si>
    <t>rangomovie.com</t>
  </si>
  <si>
    <t>researchamerica.org</t>
  </si>
  <si>
    <t>ietter.com</t>
  </si>
  <si>
    <t>metadefender.com</t>
  </si>
  <si>
    <t>velcro.com</t>
  </si>
  <si>
    <t>xequte.com</t>
  </si>
  <si>
    <t>fifpro.org</t>
  </si>
  <si>
    <t>1000fr.com</t>
  </si>
  <si>
    <t>maxboxing.com</t>
  </si>
  <si>
    <t>bcactc.com</t>
  </si>
  <si>
    <t>lmu.ac.uk</t>
  </si>
  <si>
    <t>megapass.co.kr</t>
  </si>
  <si>
    <t>activexperts.com</t>
  </si>
  <si>
    <t>cltv.com</t>
  </si>
  <si>
    <t>herbertsmithfreehills.com</t>
  </si>
  <si>
    <t>age-platform.eu</t>
  </si>
  <si>
    <t>aquedan.com</t>
  </si>
  <si>
    <t>4008710731.com</t>
  </si>
  <si>
    <t>essaynara.com</t>
  </si>
  <si>
    <t>linuxtoy.org</t>
  </si>
  <si>
    <t>lian80.com</t>
  </si>
  <si>
    <t>pinta-project.com</t>
  </si>
  <si>
    <t>seismosoc.org</t>
  </si>
  <si>
    <t>dtrace.org</t>
  </si>
  <si>
    <t>incidents.org</t>
  </si>
  <si>
    <t>chowtaifook.com</t>
  </si>
  <si>
    <t>gearman.org</t>
  </si>
  <si>
    <t>moonwalk.cc</t>
  </si>
  <si>
    <t>xzdeming.com</t>
  </si>
  <si>
    <t>savviihq.com</t>
  </si>
  <si>
    <t>sein.de</t>
  </si>
  <si>
    <t>dt51.net</t>
  </si>
  <si>
    <t>thefrugalgirl.com</t>
  </si>
  <si>
    <t>zeweilawyer.com</t>
  </si>
  <si>
    <t>cts.ne.jp</t>
  </si>
  <si>
    <t>sn-online.de</t>
  </si>
  <si>
    <t>syszgd.com</t>
  </si>
  <si>
    <t>blogjob.com</t>
  </si>
  <si>
    <t>ipc-tokai.or.jp</t>
  </si>
  <si>
    <t>favfamilyrecipes.com</t>
  </si>
  <si>
    <t>eniro.dk</t>
  </si>
  <si>
    <t>sousousou.com.cn</t>
  </si>
  <si>
    <t>kab-bss.de</t>
  </si>
  <si>
    <t>r-e-f-e-r-e-r.com</t>
  </si>
  <si>
    <t>shosen.co.jp</t>
  </si>
  <si>
    <t>tongbogame89.com</t>
  </si>
  <si>
    <t>dominos.co.in</t>
  </si>
  <si>
    <t>trade2cn.com</t>
  </si>
  <si>
    <t>hunterslist.com</t>
  </si>
  <si>
    <t>tpg.ch</t>
  </si>
  <si>
    <t>fomentoips.com.co</t>
  </si>
  <si>
    <t>tine.no</t>
  </si>
  <si>
    <t>goodlightscraps.com</t>
  </si>
  <si>
    <t>mystipendium.de</t>
  </si>
  <si>
    <t>nycmaidservice.net</t>
  </si>
  <si>
    <t>flatheadanglers.com</t>
  </si>
  <si>
    <t>fonbets-online5.su</t>
  </si>
  <si>
    <t>isarwinkler-spitzbuam.de</t>
  </si>
  <si>
    <t>chefgianotto.com.br</t>
  </si>
  <si>
    <t>kkla.cn</t>
  </si>
  <si>
    <t>rentmanager.com</t>
  </si>
  <si>
    <t>immo-participatif.com</t>
  </si>
  <si>
    <t>minack.com</t>
  </si>
  <si>
    <t>denhaagfm.nl</t>
  </si>
  <si>
    <t>toybaba.com</t>
  </si>
  <si>
    <t>sadhvipriyanka.com</t>
  </si>
  <si>
    <t>eventregist.com</t>
  </si>
  <si>
    <t>fwq.kr</t>
  </si>
  <si>
    <t>tbivision.com</t>
  </si>
  <si>
    <t>hondamobiljogjakarta.com</t>
  </si>
  <si>
    <t>steamroller-pipe.com</t>
  </si>
  <si>
    <t>massage43.ru</t>
  </si>
  <si>
    <t>ztglassbeads.com</t>
  </si>
  <si>
    <t>aldilocksmith.com</t>
  </si>
  <si>
    <t>fltcsc.com</t>
  </si>
  <si>
    <t>sdmiramar.edu</t>
  </si>
  <si>
    <t>lindy.co.uk</t>
  </si>
  <si>
    <t>ffc.fr</t>
  </si>
  <si>
    <t>interpolis.nl</t>
  </si>
  <si>
    <t>aqua-irkutsk.ru</t>
  </si>
  <si>
    <t>idolnews.biz</t>
  </si>
  <si>
    <t>tabeillon.ch</t>
  </si>
  <si>
    <t>loribackes.com</t>
  </si>
  <si>
    <t>medanorganik.com</t>
  </si>
  <si>
    <t>lainenouvelle.fr</t>
  </si>
  <si>
    <t>moscol.ru</t>
  </si>
  <si>
    <t>ar3publicidad.com</t>
  </si>
  <si>
    <t>musicconnection.com</t>
  </si>
  <si>
    <t>duvivieretassocies.com</t>
  </si>
  <si>
    <t>robertscarbrepair.com</t>
  </si>
  <si>
    <t>gallimard-jeunesse.fr</t>
  </si>
  <si>
    <t>equiposindustriales.com.pe</t>
  </si>
  <si>
    <t>deportechihuahua.com.mx</t>
  </si>
  <si>
    <t>santillana.es</t>
  </si>
  <si>
    <t>guardiacivil.org</t>
  </si>
  <si>
    <t>brittanygroup.edu.pe</t>
  </si>
  <si>
    <t>yasminqureshi.com</t>
  </si>
  <si>
    <t>carbonize.co.uk</t>
  </si>
  <si>
    <t>lifeonthebalcony.com</t>
  </si>
  <si>
    <t>aray.ir</t>
  </si>
  <si>
    <t>topdrawersoccer.com</t>
  </si>
  <si>
    <t>6sys.com</t>
  </si>
  <si>
    <t>newinform.com</t>
  </si>
  <si>
    <t>service-traitdunion.fr</t>
  </si>
  <si>
    <t>fdscorporation.com</t>
  </si>
  <si>
    <t>zoy.bz</t>
  </si>
  <si>
    <t>monipla.com</t>
  </si>
  <si>
    <t>cini.it</t>
  </si>
  <si>
    <t>linaalfaro.com</t>
  </si>
  <si>
    <t>manerasdevivir.com</t>
  </si>
  <si>
    <t>mitsubishi-motors.com.au</t>
  </si>
  <si>
    <t>huoshan.cc</t>
  </si>
  <si>
    <t>trykspar.dk</t>
  </si>
  <si>
    <t>profio.co.id</t>
  </si>
  <si>
    <t>mycarmex.com</t>
  </si>
  <si>
    <t>u-m-p.org</t>
  </si>
  <si>
    <t>wiwischaft.de</t>
  </si>
  <si>
    <t>jaknabratsvalovouhmotu.com</t>
  </si>
  <si>
    <t>sildenafilmedsdeals.com</t>
  </si>
  <si>
    <t>ki.com</t>
  </si>
  <si>
    <t>prufrock.com</t>
  </si>
  <si>
    <t>fairyart.de</t>
  </si>
  <si>
    <t>comprardapsoneonlinesinreceta.biz</t>
  </si>
  <si>
    <t>havering.gov.uk</t>
  </si>
  <si>
    <t>newbostonpost.com</t>
  </si>
  <si>
    <t>zzzid.com</t>
  </si>
  <si>
    <t>focusas.com</t>
  </si>
  <si>
    <t>medsrxstore.com</t>
  </si>
  <si>
    <t>vreme.com</t>
  </si>
  <si>
    <t>warshare.net</t>
  </si>
  <si>
    <t>glutenfreeandmore.com</t>
  </si>
  <si>
    <t>hkbigman.org</t>
  </si>
  <si>
    <t>standrews.org.uk</t>
  </si>
  <si>
    <t>sattamaster.in</t>
  </si>
  <si>
    <t>eco20-20.com</t>
  </si>
  <si>
    <t>whackala.com</t>
  </si>
  <si>
    <t>skinsake.net</t>
  </si>
  <si>
    <t>alfateh64.ru</t>
  </si>
  <si>
    <t>cheaperseeker.com</t>
  </si>
  <si>
    <t>viagrasuperactiveforce.com</t>
  </si>
  <si>
    <t>cbshan.net</t>
  </si>
  <si>
    <t>walkertownship.org</t>
  </si>
  <si>
    <t>viagraonlinebestellen.top</t>
  </si>
  <si>
    <t>cqv68.com</t>
  </si>
  <si>
    <t>khcc.gov.tw</t>
  </si>
  <si>
    <t>vansshoes.us</t>
  </si>
  <si>
    <t>name368.com</t>
  </si>
  <si>
    <t>ting88.com</t>
  </si>
  <si>
    <t>cultmaps.be</t>
  </si>
  <si>
    <t>thesteakandrib.com</t>
  </si>
  <si>
    <t>brides.com.cn</t>
  </si>
  <si>
    <t>cleanroomforum.com</t>
  </si>
  <si>
    <t>techslides.com</t>
  </si>
  <si>
    <t>minnlawyer.com</t>
  </si>
  <si>
    <t>audi-c4.pl</t>
  </si>
  <si>
    <t>sfktown.com</t>
  </si>
  <si>
    <t>archiwa.gov.pl</t>
  </si>
  <si>
    <t>chanood.com</t>
  </si>
  <si>
    <t>yamahasynth.com</t>
  </si>
  <si>
    <t>bukmark.net</t>
  </si>
  <si>
    <t>internet.ve</t>
  </si>
  <si>
    <t>cryptomuseum.com</t>
  </si>
  <si>
    <t>nooblie.com</t>
  </si>
  <si>
    <t>louisvuittonperfect.com</t>
  </si>
  <si>
    <t>6stchadsplace.com</t>
  </si>
  <si>
    <t>independentpoliticalreport.com</t>
  </si>
  <si>
    <t>kitamurass.co.jp</t>
  </si>
  <si>
    <t>mentalhealth.org</t>
  </si>
  <si>
    <t>horseracingnation.com</t>
  </si>
  <si>
    <t>xi-xxx.info</t>
  </si>
  <si>
    <t>enrollamerica.org</t>
  </si>
  <si>
    <t>whereis.com.au</t>
  </si>
  <si>
    <t>schnucks.com</t>
  </si>
  <si>
    <t>cyhsy.com</t>
  </si>
  <si>
    <t>mattress.org</t>
  </si>
  <si>
    <t>porno-pribor.info</t>
  </si>
  <si>
    <t>in-detail.com</t>
  </si>
  <si>
    <t>nonoise.org</t>
  </si>
  <si>
    <t>jaymctighe.com</t>
  </si>
  <si>
    <t>bsci-intl.org</t>
  </si>
  <si>
    <t>cheap-jerseys-usa.com</t>
  </si>
  <si>
    <t>rcville.com</t>
  </si>
  <si>
    <t>viagraae.pw</t>
  </si>
  <si>
    <t>northcountrygazette.org</t>
  </si>
  <si>
    <t>chinagoldgroup.com</t>
  </si>
  <si>
    <t>complinet.com</t>
  </si>
  <si>
    <t>gamershood.com</t>
  </si>
  <si>
    <t>interlogix.com</t>
  </si>
  <si>
    <t>nmanet.org</t>
  </si>
  <si>
    <t>girltk.com</t>
  </si>
  <si>
    <t>tradetang.com</t>
  </si>
  <si>
    <t>yellowpages.pl</t>
  </si>
  <si>
    <t>teradyne.com</t>
  </si>
  <si>
    <t>wx5201314.com</t>
  </si>
  <si>
    <t>myacpa.org</t>
  </si>
  <si>
    <t>i.com.ua</t>
  </si>
  <si>
    <t>echalk.co.uk</t>
  </si>
  <si>
    <t>discovere.org</t>
  </si>
  <si>
    <t>rma.org</t>
  </si>
  <si>
    <t>doubi.pub</t>
  </si>
  <si>
    <t>healthitanalytics.com</t>
  </si>
  <si>
    <t>military-quotes.com</t>
  </si>
  <si>
    <t>muslimwww.com</t>
  </si>
  <si>
    <t>om.co</t>
  </si>
  <si>
    <t>knstrct.com</t>
  </si>
  <si>
    <t>rio.edu</t>
  </si>
  <si>
    <t>healthzone.ca</t>
  </si>
  <si>
    <t>azwestern.edu</t>
  </si>
  <si>
    <t>kleinbottle.com</t>
  </si>
  <si>
    <t>mcadcafe.com</t>
  </si>
  <si>
    <t>aulalibremrp.org</t>
  </si>
  <si>
    <t>newrules.org</t>
  </si>
  <si>
    <t>muofhero.net</t>
  </si>
  <si>
    <t>bowlingforcolumbine.com</t>
  </si>
  <si>
    <t>crimestoppers.com.au</t>
  </si>
  <si>
    <t>shoprunner.com</t>
  </si>
  <si>
    <t>zxnsf.com</t>
  </si>
  <si>
    <t>ni2.se</t>
  </si>
  <si>
    <t>coracaocolorido.com.br</t>
  </si>
  <si>
    <t>cache.com</t>
  </si>
  <si>
    <t>everyhit.com</t>
  </si>
  <si>
    <t>ixbtlabs.com</t>
  </si>
  <si>
    <t>vvm.com</t>
  </si>
  <si>
    <t>wirelessdevnet.com</t>
  </si>
  <si>
    <t>nabitablet.com</t>
  </si>
  <si>
    <t>logotypes.ru</t>
  </si>
  <si>
    <t>buanzo.com.ar</t>
  </si>
  <si>
    <t>flv2mp3.org</t>
  </si>
  <si>
    <t>text-image.com</t>
  </si>
  <si>
    <t>ps3mediaserver.org</t>
  </si>
  <si>
    <t>joinfear.com</t>
  </si>
  <si>
    <t>xlgirls.com</t>
  </si>
  <si>
    <t>digitpa.gov.it</t>
  </si>
  <si>
    <t>pipni.cz</t>
  </si>
  <si>
    <t>ledlamplighting.com</t>
  </si>
  <si>
    <t>creaton.de</t>
  </si>
  <si>
    <t>quicksales.com.au</t>
  </si>
  <si>
    <t>schwaebische-post.de</t>
  </si>
  <si>
    <t>greenpeace.it</t>
  </si>
  <si>
    <t>jyrenjia.com</t>
  </si>
  <si>
    <t>top.de</t>
  </si>
  <si>
    <t>do.de</t>
  </si>
  <si>
    <t>gomotors.net</t>
  </si>
  <si>
    <t>szhbsh.com</t>
  </si>
  <si>
    <t>neginserver.net</t>
  </si>
  <si>
    <t>planetenlehrpfad-bonn.de</t>
  </si>
  <si>
    <t>opstarcom.com</t>
  </si>
  <si>
    <t>vicky.in</t>
  </si>
  <si>
    <t>zwsale.com</t>
  </si>
  <si>
    <t>cmet.com.tr</t>
  </si>
  <si>
    <t>hellofashionblog.com</t>
  </si>
  <si>
    <t>itcruiser.net</t>
  </si>
  <si>
    <t>resaleexercise.com</t>
  </si>
  <si>
    <t>tilitoimistomaraton.fi</t>
  </si>
  <si>
    <t>borokohash.com</t>
  </si>
  <si>
    <t>brianreaganrealty.com</t>
  </si>
  <si>
    <t>netgazete.com</t>
  </si>
  <si>
    <t>fatboythemes.com</t>
  </si>
  <si>
    <t>art-gerasimov.ru</t>
  </si>
  <si>
    <t>medvestnik.ru</t>
  </si>
  <si>
    <t>socialfabric.us</t>
  </si>
  <si>
    <t>repose-en-paix.fr</t>
  </si>
  <si>
    <t>cablewholesale.com</t>
  </si>
  <si>
    <t>omskregion.info</t>
  </si>
  <si>
    <t>seeasiatravel.com</t>
  </si>
  <si>
    <t>mrb.co.jp</t>
  </si>
  <si>
    <t>settesette.net</t>
  </si>
  <si>
    <t>hrpardner.com</t>
  </si>
  <si>
    <t>smtteknoloji.com</t>
  </si>
  <si>
    <t>vkhospitality.com</t>
  </si>
  <si>
    <t>sikkimlivewire.com</t>
  </si>
  <si>
    <t>aquaphor.ru</t>
  </si>
  <si>
    <t>geneternal.com</t>
  </si>
  <si>
    <t>gohappy.com.tw</t>
  </si>
  <si>
    <t>bestsellingcarsblog.com</t>
  </si>
  <si>
    <t>tsmplug.com</t>
  </si>
  <si>
    <t>machineparts.com.ec</t>
  </si>
  <si>
    <t>la-petite-francaise.com</t>
  </si>
  <si>
    <t>kamedaseika.co.jp</t>
  </si>
  <si>
    <t>forumo.edu.pl</t>
  </si>
  <si>
    <t>kuaiwan.com</t>
  </si>
  <si>
    <t>bahiker.com</t>
  </si>
  <si>
    <t>swipay.net</t>
  </si>
  <si>
    <t>successionfirst.com.au</t>
  </si>
  <si>
    <t>cosmetikos.com</t>
  </si>
  <si>
    <t>blogworld.com</t>
  </si>
  <si>
    <t>dc-bus.com</t>
  </si>
  <si>
    <t>netdaroo.com</t>
  </si>
  <si>
    <t>parkabuy.com</t>
  </si>
  <si>
    <t>kunsthaus-bregenz.at</t>
  </si>
  <si>
    <t>twigandthistle.com</t>
  </si>
  <si>
    <t>adainteraktif.com</t>
  </si>
  <si>
    <t>petycjeonline.com</t>
  </si>
  <si>
    <t>theuncool.com</t>
  </si>
  <si>
    <t>trkterra.ru</t>
  </si>
  <si>
    <t>estaminfotech.com</t>
  </si>
  <si>
    <t>jormart.com</t>
  </si>
  <si>
    <t>turntablekitchen.com</t>
  </si>
  <si>
    <t>spidertekpng.com</t>
  </si>
  <si>
    <t>shy22.com</t>
  </si>
  <si>
    <t>it-actiff.ru</t>
  </si>
  <si>
    <t>taragupta.in</t>
  </si>
  <si>
    <t>btmysx.com</t>
  </si>
  <si>
    <t>tvguaruja.com.br</t>
  </si>
  <si>
    <t>raksul.com</t>
  </si>
  <si>
    <t>vet-alfort.fr</t>
  </si>
  <si>
    <t>anausa.org</t>
  </si>
  <si>
    <t>clcboats.com</t>
  </si>
  <si>
    <t>vrmetoo.com</t>
  </si>
  <si>
    <t>belekotur.ru</t>
  </si>
  <si>
    <t>nowaera.pl</t>
  </si>
  <si>
    <t>gamereactor.es</t>
  </si>
  <si>
    <t>e-podroznik.pl</t>
  </si>
  <si>
    <t>stolzenburg.de</t>
  </si>
  <si>
    <t>adsstep.com</t>
  </si>
  <si>
    <t>larvf.com</t>
  </si>
  <si>
    <t>montereybay.com</t>
  </si>
  <si>
    <t>avispiemonte.it</t>
  </si>
  <si>
    <t>raintaxi.com</t>
  </si>
  <si>
    <t>oo4.biz</t>
  </si>
  <si>
    <t>ican-online.org</t>
  </si>
  <si>
    <t>maumovie.ml</t>
  </si>
  <si>
    <t>kreditvergleiche.top</t>
  </si>
  <si>
    <t>zjipc.com</t>
  </si>
  <si>
    <t>hatz.com.cn</t>
  </si>
  <si>
    <t>revespcardiol.org</t>
  </si>
  <si>
    <t>partylite.biz</t>
  </si>
  <si>
    <t>paydayloansusaprh.com</t>
  </si>
  <si>
    <t>foodproindustries.com</t>
  </si>
  <si>
    <t>teylersmuseum.nl</t>
  </si>
  <si>
    <t>hqjzlm.com</t>
  </si>
  <si>
    <t>mkblawoffices.com</t>
  </si>
  <si>
    <t>oygsc.com</t>
  </si>
  <si>
    <t>curioos.com</t>
  </si>
  <si>
    <t>phuluong.vn</t>
  </si>
  <si>
    <t>acheterpropeciasansordonnance.com</t>
  </si>
  <si>
    <t>atitoka.ru</t>
  </si>
  <si>
    <t>votetexas.gov</t>
  </si>
  <si>
    <t>flygroup.ru</t>
  </si>
  <si>
    <t>cosme-de.com</t>
  </si>
  <si>
    <t>nordichardware.se</t>
  </si>
  <si>
    <t>lausanne-tourisme.ch</t>
  </si>
  <si>
    <t>parkofthepines.org</t>
  </si>
  <si>
    <t>tubes0.com</t>
  </si>
  <si>
    <t>xmlyart.com</t>
  </si>
  <si>
    <t>nlib.ee</t>
  </si>
  <si>
    <t>at-nn.ru</t>
  </si>
  <si>
    <t>polo-outlets.com</t>
  </si>
  <si>
    <t>publifox.fr</t>
  </si>
  <si>
    <t>zurl.ir</t>
  </si>
  <si>
    <t>afterskiteam.no</t>
  </si>
  <si>
    <t>pornolab-online.ru</t>
  </si>
  <si>
    <t>tabinavigation.jp</t>
  </si>
  <si>
    <t>cityofrsm.org</t>
  </si>
  <si>
    <t>mariecallenders.com</t>
  </si>
  <si>
    <t>pelamarkerja.com</t>
  </si>
  <si>
    <t>staffreallove.com</t>
  </si>
  <si>
    <t>biomatrixwater.com</t>
  </si>
  <si>
    <t>xhdzb.com</t>
  </si>
  <si>
    <t>elevtv.ro</t>
  </si>
  <si>
    <t>wisnuc.com</t>
  </si>
  <si>
    <t>meitai.net</t>
  </si>
  <si>
    <t>51guanfang.com</t>
  </si>
  <si>
    <t>frf.cc</t>
  </si>
  <si>
    <t>roleplaysa.co.nf</t>
  </si>
  <si>
    <t>aboutflowers.com</t>
  </si>
  <si>
    <t>merlinentertainments.biz</t>
  </si>
  <si>
    <t>autoinsurancedeals.top</t>
  </si>
  <si>
    <t>sclub.tw</t>
  </si>
  <si>
    <t>aaronkoblin.com</t>
  </si>
  <si>
    <t>cw30.com</t>
  </si>
  <si>
    <t>littlesis.org</t>
  </si>
  <si>
    <t>chandos.net</t>
  </si>
  <si>
    <t>standard.be</t>
  </si>
  <si>
    <t>bj886.cn</t>
  </si>
  <si>
    <t>cosmartin.com</t>
  </si>
  <si>
    <t>journalnewsnet.com</t>
  </si>
  <si>
    <t>seeyun.com.cn</t>
  </si>
  <si>
    <t>periodicals.net.cn</t>
  </si>
  <si>
    <t>azpdl.com</t>
  </si>
  <si>
    <t>disneyabcpress.com</t>
  </si>
  <si>
    <t>ugg-boots-uk.org.uk</t>
  </si>
  <si>
    <t>brainstormsw.com</t>
  </si>
  <si>
    <t>jobstreet.com.sg</t>
  </si>
  <si>
    <t>jpgmonline.com</t>
  </si>
  <si>
    <t>apothekeschweiz.de</t>
  </si>
  <si>
    <t>nytsyn.com</t>
  </si>
  <si>
    <t>mypicturetown.com</t>
  </si>
  <si>
    <t>20mg-cheapestlevitra.com</t>
  </si>
  <si>
    <t>discoverphl.com</t>
  </si>
  <si>
    <t>drinkerbiddle.com</t>
  </si>
  <si>
    <t>4utah.com</t>
  </si>
  <si>
    <t>3qdigital.com</t>
  </si>
  <si>
    <t>islamic-awareness.org</t>
  </si>
  <si>
    <t>factorycheapnfljerseyschina.com</t>
  </si>
  <si>
    <t>onlinecheapestlevitra.com</t>
  </si>
  <si>
    <t>desktoppublishing.com</t>
  </si>
  <si>
    <t>cannabiscup.com</t>
  </si>
  <si>
    <t>parliamentofreligions.org</t>
  </si>
  <si>
    <t>myliving.cn</t>
  </si>
  <si>
    <t>lager.com.tw</t>
  </si>
  <si>
    <t>im0838.com</t>
  </si>
  <si>
    <t>peptechcorp.com</t>
  </si>
  <si>
    <t>baicmotorsales.com</t>
  </si>
  <si>
    <t>panionios.gr</t>
  </si>
  <si>
    <t>sandiegochargersjerseyspop.com</t>
  </si>
  <si>
    <t>aircargoworld.com</t>
  </si>
  <si>
    <t>dawuvx.com</t>
  </si>
  <si>
    <t>fiestamericana.com</t>
  </si>
  <si>
    <t>batteryjunction.com</t>
  </si>
  <si>
    <t>jossstone.com</t>
  </si>
  <si>
    <t>guideguide.me</t>
  </si>
  <si>
    <t>s60.com</t>
  </si>
  <si>
    <t>biguqigongonline.com</t>
  </si>
  <si>
    <t>lyndonstate.edu</t>
  </si>
  <si>
    <t>hereplus.me</t>
  </si>
  <si>
    <t>searchalot.com</t>
  </si>
  <si>
    <t>talktalktvstore.co.uk</t>
  </si>
  <si>
    <t>calliduscloud.com</t>
  </si>
  <si>
    <t>sbgi.net</t>
  </si>
  <si>
    <t>hdcz.gov.cn</t>
  </si>
  <si>
    <t>teambox.com</t>
  </si>
  <si>
    <t>nitrd.gov</t>
  </si>
  <si>
    <t>guymcpherson.com</t>
  </si>
  <si>
    <t>filmtracks.com</t>
  </si>
  <si>
    <t>atribune.org</t>
  </si>
  <si>
    <t>zoto.com</t>
  </si>
  <si>
    <t>massachusetts.edu</t>
  </si>
  <si>
    <t>the-art-of-web.com</t>
  </si>
  <si>
    <t>dabeaz.com</t>
  </si>
  <si>
    <t>digitaleurope.org</t>
  </si>
  <si>
    <t>rfxn.com</t>
  </si>
  <si>
    <t>perceptionweb.com</t>
  </si>
  <si>
    <t>uwpress.org</t>
  </si>
  <si>
    <t>fdbct.com</t>
  </si>
  <si>
    <t>unskinnyboppy.com</t>
  </si>
  <si>
    <t>onsuttonplace.com</t>
  </si>
  <si>
    <t>pipsex.com</t>
  </si>
  <si>
    <t>faucet.com</t>
  </si>
  <si>
    <t>fabrik-gallery.com</t>
  </si>
  <si>
    <t>divaswithapurpose.com</t>
  </si>
  <si>
    <t>izispot.com</t>
  </si>
  <si>
    <t>newslinq.com</t>
  </si>
  <si>
    <t>oranjefonds.nl</t>
  </si>
  <si>
    <t>95572.com</t>
  </si>
  <si>
    <t>mix1.de</t>
  </si>
  <si>
    <t>blackfriday.fm</t>
  </si>
  <si>
    <t>dotcomgiftshop.com</t>
  </si>
  <si>
    <t>smartstore.com</t>
  </si>
  <si>
    <t>ard-zdf-onlinestudie.de</t>
  </si>
  <si>
    <t>wxadljs.com</t>
  </si>
  <si>
    <t>aminotsweet.de</t>
  </si>
  <si>
    <t>iconsdb.com</t>
  </si>
  <si>
    <t>yzg365.cc</t>
  </si>
  <si>
    <t>skinnyvscurvy.com</t>
  </si>
  <si>
    <t>ammergauer-alpen.de</t>
  </si>
  <si>
    <t>kijiji.de</t>
  </si>
  <si>
    <t>culinaryschools.org</t>
  </si>
  <si>
    <t>trashbox.ru</t>
  </si>
  <si>
    <t>weddingplannerbd.com</t>
  </si>
  <si>
    <t>nycpjzh.cn</t>
  </si>
  <si>
    <t>micreosdemo.xyz</t>
  </si>
  <si>
    <t>gamfe.com</t>
  </si>
  <si>
    <t>bur-moscow.ru</t>
  </si>
  <si>
    <t>sethgilp.in</t>
  </si>
  <si>
    <t>franzis.de</t>
  </si>
  <si>
    <t>adcadministracion.com</t>
  </si>
  <si>
    <t>marc3d.com</t>
  </si>
  <si>
    <t>digitalcourage.de</t>
  </si>
  <si>
    <t>nakata.net</t>
  </si>
  <si>
    <t>bandaprekursur.org</t>
  </si>
  <si>
    <t>drfaztudo.com.br</t>
  </si>
  <si>
    <t>webnode.mx</t>
  </si>
  <si>
    <t>buyonline7men24.com</t>
  </si>
  <si>
    <t>erdaldemir.av.tr</t>
  </si>
  <si>
    <t>vechobags.com</t>
  </si>
  <si>
    <t>irctconline-gov.in</t>
  </si>
  <si>
    <t>postcity.com</t>
  </si>
  <si>
    <t>mondeart.com</t>
  </si>
  <si>
    <t>weight-loss-rank.eu</t>
  </si>
  <si>
    <t>mamaenelarmario.com</t>
  </si>
  <si>
    <t>hljnzy.net</t>
  </si>
  <si>
    <t>ctrdindia.org</t>
  </si>
  <si>
    <t>dgmseo.com</t>
  </si>
  <si>
    <t>xfashionstyle.com</t>
  </si>
  <si>
    <t>pekkozosseg.hu</t>
  </si>
  <si>
    <t>vadakkan.org</t>
  </si>
  <si>
    <t>goodworkstudios.ru</t>
  </si>
  <si>
    <t>zabezpieczenia.biz</t>
  </si>
  <si>
    <t>xulynuocthaitnt.com</t>
  </si>
  <si>
    <t>meguiarsonline.com</t>
  </si>
  <si>
    <t>susanin.news</t>
  </si>
  <si>
    <t>churchpop.com</t>
  </si>
  <si>
    <t>moversonline.in</t>
  </si>
  <si>
    <t>opticalopez.com.ar</t>
  </si>
  <si>
    <t>ylsw.net</t>
  </si>
  <si>
    <t>majidziaee.com</t>
  </si>
  <si>
    <t>b144.co.il</t>
  </si>
  <si>
    <t>laparoscopicsurgery.net.in</t>
  </si>
  <si>
    <t>xn--b1ae2adf4f.xn--p1ai</t>
  </si>
  <si>
    <t>Ð¿Ñ€Ð¾Ð²ÑÐ´.Ñ€Ñ„</t>
  </si>
  <si>
    <t>orsktelekom.tv</t>
  </si>
  <si>
    <t>cookex.eu</t>
  </si>
  <si>
    <t>fabrizioforte.com</t>
  </si>
  <si>
    <t>worldimmigrationlaw.com</t>
  </si>
  <si>
    <t>yizhantech.com</t>
  </si>
  <si>
    <t>sabam.be</t>
  </si>
  <si>
    <t>hbfootball.com</t>
  </si>
  <si>
    <t>asudanibrothers.com</t>
  </si>
  <si>
    <t>alic.go.jp</t>
  </si>
  <si>
    <t>rbwm.gov.uk</t>
  </si>
  <si>
    <t>artsatl.com</t>
  </si>
  <si>
    <t>bigyellow.co.uk</t>
  </si>
  <si>
    <t>echosdebrazza.com</t>
  </si>
  <si>
    <t>regent.ac.nz</t>
  </si>
  <si>
    <t>prikachi.com</t>
  </si>
  <si>
    <t>viagrasale.accountant</t>
  </si>
  <si>
    <t>vibiza.co.uk</t>
  </si>
  <si>
    <t>online5c.com</t>
  </si>
  <si>
    <t>jbuitenhuis.nl</t>
  </si>
  <si>
    <t>radio2.nl</t>
  </si>
  <si>
    <t>ucca.org.cn</t>
  </si>
  <si>
    <t>yanchengbbs.net</t>
  </si>
  <si>
    <t>sexcam-sexchats.com</t>
  </si>
  <si>
    <t>weiyans.com</t>
  </si>
  <si>
    <t>craftybaking.com</t>
  </si>
  <si>
    <t>wordpess.com</t>
  </si>
  <si>
    <t>mitsubishicomfort.com</t>
  </si>
  <si>
    <t>sdziontravel.com</t>
  </si>
  <si>
    <t>tarskitheme.com</t>
  </si>
  <si>
    <t>tucha.net.ua</t>
  </si>
  <si>
    <t>deposit-poker.com</t>
  </si>
  <si>
    <t>shuhong168.com</t>
  </si>
  <si>
    <t>cert.br</t>
  </si>
  <si>
    <t>skycallbd.com</t>
  </si>
  <si>
    <t>chinacheapnfljerseysshop.com</t>
  </si>
  <si>
    <t>1in.am</t>
  </si>
  <si>
    <t>52poke.com</t>
  </si>
  <si>
    <t>18162.net</t>
  </si>
  <si>
    <t>offshoresuperboats.com</t>
  </si>
  <si>
    <t>takabbs.com</t>
  </si>
  <si>
    <t>rouxbe.com</t>
  </si>
  <si>
    <t>cherylstrayed.com</t>
  </si>
  <si>
    <t>maidan.org.ua</t>
  </si>
  <si>
    <t>retroweb.com</t>
  </si>
  <si>
    <t>medicalterms.cloud</t>
  </si>
  <si>
    <t>universcience.fr</t>
  </si>
  <si>
    <t>pecjyw.com</t>
  </si>
  <si>
    <t>redwoodhillherd.com</t>
  </si>
  <si>
    <t>nextconf.eu</t>
  </si>
  <si>
    <t>chinaclear.cn</t>
  </si>
  <si>
    <t>stikom-alkhairiyah.ac.id</t>
  </si>
  <si>
    <t>ak-ca.ru</t>
  </si>
  <si>
    <t>autobratstvo.ru</t>
  </si>
  <si>
    <t>i-escape.com</t>
  </si>
  <si>
    <t>pixavue.com</t>
  </si>
  <si>
    <t>themeatballshop.com</t>
  </si>
  <si>
    <t>pornohub-free-tv.ru</t>
  </si>
  <si>
    <t>thoughtleader.co.za</t>
  </si>
  <si>
    <t>tsai-law.com</t>
  </si>
  <si>
    <t>nationalforests.org</t>
  </si>
  <si>
    <t>buildyourtools.com</t>
  </si>
  <si>
    <t>provideo.com.pl</t>
  </si>
  <si>
    <t>backpagedir.com</t>
  </si>
  <si>
    <t>wikinoticia.com</t>
  </si>
  <si>
    <t>dobra-pozyczka.eu</t>
  </si>
  <si>
    <t>smoothjazz.com</t>
  </si>
  <si>
    <t>txed.net</t>
  </si>
  <si>
    <t>symrise.com</t>
  </si>
  <si>
    <t>fairtilizer.com</t>
  </si>
  <si>
    <t>ridemonkey.com</t>
  </si>
  <si>
    <t>ticketmob.com</t>
  </si>
  <si>
    <t>donedhardyicing.com</t>
  </si>
  <si>
    <t>yolocounty.org</t>
  </si>
  <si>
    <t>louis--vuitton--outlet.net</t>
  </si>
  <si>
    <t>palomnik63.ru</t>
  </si>
  <si>
    <t>hkjxyjj.com</t>
  </si>
  <si>
    <t>zencon.com.cn</t>
  </si>
  <si>
    <t>juniebjones.com</t>
  </si>
  <si>
    <t>morpherestudio.com</t>
  </si>
  <si>
    <t>d3scene.com</t>
  </si>
  <si>
    <t>kipc.or.jp</t>
  </si>
  <si>
    <t>chazhound.com</t>
  </si>
  <si>
    <t>liteforex.com</t>
  </si>
  <si>
    <t>hivplusmag.com</t>
  </si>
  <si>
    <t>nowfw.com</t>
  </si>
  <si>
    <t>chilema.cn</t>
  </si>
  <si>
    <t>comprarcialis20g.men</t>
  </si>
  <si>
    <t>desk.nl</t>
  </si>
  <si>
    <t>sevencorners.com</t>
  </si>
  <si>
    <t>iu.edu.sa</t>
  </si>
  <si>
    <t>john-garfield.com</t>
  </si>
  <si>
    <t>xhdkite.com</t>
  </si>
  <si>
    <t>mdmetric.com</t>
  </si>
  <si>
    <t>searsarchives.com</t>
  </si>
  <si>
    <t>ajiang.net</t>
  </si>
  <si>
    <t>eurosur.org</t>
  </si>
  <si>
    <t>titolo.ch</t>
  </si>
  <si>
    <t>gaz-tube.info</t>
  </si>
  <si>
    <t>valentinoshoeswebsite.com</t>
  </si>
  <si>
    <t>puppet.org</t>
  </si>
  <si>
    <t>mathias-gierens.de</t>
  </si>
  <si>
    <t>pokazala-klitor.info</t>
  </si>
  <si>
    <t>trycelery.com</t>
  </si>
  <si>
    <t>forosdelweb.com</t>
  </si>
  <si>
    <t>brosconstructionservices.com</t>
  </si>
  <si>
    <t>buy-flagylmetronidazole.org</t>
  </si>
  <si>
    <t>guao.hk</t>
  </si>
  <si>
    <t>levitra-pricesonline.net</t>
  </si>
  <si>
    <t>trainsim.com</t>
  </si>
  <si>
    <t>miningwatch.ca</t>
  </si>
  <si>
    <t>f-v-m.net</t>
  </si>
  <si>
    <t>mastchulbule.com</t>
  </si>
  <si>
    <t>readability-score.com</t>
  </si>
  <si>
    <t>pharmacypricesonline.net</t>
  </si>
  <si>
    <t>tetrahedron.org</t>
  </si>
  <si>
    <t>pininfarina.it</t>
  </si>
  <si>
    <t>norton.org</t>
  </si>
  <si>
    <t>copenhagenize.eu</t>
  </si>
  <si>
    <t>workfromhomereviews.org</t>
  </si>
  <si>
    <t>enohp.org</t>
  </si>
  <si>
    <t>ozzfest.com</t>
  </si>
  <si>
    <t>earthsave.org</t>
  </si>
  <si>
    <t>fairpensions.com</t>
  </si>
  <si>
    <t>kinkos.com</t>
  </si>
  <si>
    <t>buyonlineventolin.org</t>
  </si>
  <si>
    <t>tesvikler.net</t>
  </si>
  <si>
    <t>unchecky.com</t>
  </si>
  <si>
    <t>bostonballet.org</t>
  </si>
  <si>
    <t>vark.com</t>
  </si>
  <si>
    <t>okfilter.com</t>
  </si>
  <si>
    <t>theopenpress.com</t>
  </si>
  <si>
    <t>syria.mil.ru</t>
  </si>
  <si>
    <t>tefl.net</t>
  </si>
  <si>
    <t>sbecouncil.org</t>
  </si>
  <si>
    <t>cima.org.cn</t>
  </si>
  <si>
    <t>nagra.com</t>
  </si>
  <si>
    <t>monzo.com</t>
  </si>
  <si>
    <t>getvanilla.com</t>
  </si>
  <si>
    <t>nmsdcconference.com</t>
  </si>
  <si>
    <t>diversey.com</t>
  </si>
  <si>
    <t>msmobiles.com</t>
  </si>
  <si>
    <t>paydayloansonline2016.com</t>
  </si>
  <si>
    <t>vicpolicenews.com.au</t>
  </si>
  <si>
    <t>icdc.com</t>
  </si>
  <si>
    <t>soci.org</t>
  </si>
  <si>
    <t>megaproxy.com</t>
  </si>
  <si>
    <t>redlion.net</t>
  </si>
  <si>
    <t>hotosm.org</t>
  </si>
  <si>
    <t>freakattack.com</t>
  </si>
  <si>
    <t>intelligent-energy.com</t>
  </si>
  <si>
    <t>antikythera-mechanism.gr</t>
  </si>
  <si>
    <t>aladdin.com</t>
  </si>
  <si>
    <t>easy-sharing.com</t>
  </si>
  <si>
    <t>develop.com</t>
  </si>
  <si>
    <t>uverse.com</t>
  </si>
  <si>
    <t>cartorio24horas.com.br</t>
  </si>
  <si>
    <t>marccraft.com</t>
  </si>
  <si>
    <t>makibishi.jp</t>
  </si>
  <si>
    <t>metropoleruhr.de</t>
  </si>
  <si>
    <t>activatorforwindows.ru</t>
  </si>
  <si>
    <t>vi-solutions.de</t>
  </si>
  <si>
    <t>assignmentx.com</t>
  </si>
  <si>
    <t>paperdirect.com</t>
  </si>
  <si>
    <t>china-znzm.com</t>
  </si>
  <si>
    <t>cnews.cz</t>
  </si>
  <si>
    <t>preistrend.de</t>
  </si>
  <si>
    <t>fabang.com</t>
  </si>
  <si>
    <t>komsan70.tk</t>
  </si>
  <si>
    <t>motobike-online.de</t>
  </si>
  <si>
    <t>barfblog.com</t>
  </si>
  <si>
    <t>earthmoversafrica.com</t>
  </si>
  <si>
    <t>persianv.com</t>
  </si>
  <si>
    <t>artistrising.com</t>
  </si>
  <si>
    <t>notaveleventos.com.br</t>
  </si>
  <si>
    <t>chiaroscuro.bio</t>
  </si>
  <si>
    <t>sinointertrade.ru</t>
  </si>
  <si>
    <t>sildenafilmedrx.com</t>
  </si>
  <si>
    <t>haarstudiosas.nl</t>
  </si>
  <si>
    <t>umnaya.com</t>
  </si>
  <si>
    <t>fonbets-info7.su</t>
  </si>
  <si>
    <t>abegokoro.com</t>
  </si>
  <si>
    <t>web-libre.org</t>
  </si>
  <si>
    <t>lovetaza.com</t>
  </si>
  <si>
    <t>bibliotecaspublicas.es</t>
  </si>
  <si>
    <t>digitalcreatives.com</t>
  </si>
  <si>
    <t>companycargo.com</t>
  </si>
  <si>
    <t>emagrecersemestresse.com.br</t>
  </si>
  <si>
    <t>billionuploads.com</t>
  </si>
  <si>
    <t>spacethefinalfrontiercr.com</t>
  </si>
  <si>
    <t>opticalone.ca</t>
  </si>
  <si>
    <t>bestpay.com.cn</t>
  </si>
  <si>
    <t>belljohnson.com</t>
  </si>
  <si>
    <t>skorpiongarant.ru</t>
  </si>
  <si>
    <t>casablancakidsfestas.com.br</t>
  </si>
  <si>
    <t>dariusdabriska.lt</t>
  </si>
  <si>
    <t>cewchojnice.eu</t>
  </si>
  <si>
    <t>prepstone.com</t>
  </si>
  <si>
    <t>signs-unique.com</t>
  </si>
  <si>
    <t>petroleoenergia.com</t>
  </si>
  <si>
    <t>valleyriver.ca</t>
  </si>
  <si>
    <t>com1.org.ua</t>
  </si>
  <si>
    <t>eemartourism.com</t>
  </si>
  <si>
    <t>cerkas.org</t>
  </si>
  <si>
    <t>rotoprops.com</t>
  </si>
  <si>
    <t>wildnatureimages.com</t>
  </si>
  <si>
    <t>zagran-tour.com</t>
  </si>
  <si>
    <t>kurgan.ru</t>
  </si>
  <si>
    <t>digital-photo-secrets.com</t>
  </si>
  <si>
    <t>galanaauto.com</t>
  </si>
  <si>
    <t>onearabia.com</t>
  </si>
  <si>
    <t>fischier.com</t>
  </si>
  <si>
    <t>birdsinbackyards.net</t>
  </si>
  <si>
    <t>cottage39.ru</t>
  </si>
  <si>
    <t>esdiario.com</t>
  </si>
  <si>
    <t>ooobrand.com</t>
  </si>
  <si>
    <t>espabila.es</t>
  </si>
  <si>
    <t>investfunds.ru</t>
  </si>
  <si>
    <t>thebiggive.org.uk</t>
  </si>
  <si>
    <t>psylive.ru</t>
  </si>
  <si>
    <t>lucygraphics.com</t>
  </si>
  <si>
    <t>pnszgzy.com</t>
  </si>
  <si>
    <t>knightofswan.com</t>
  </si>
  <si>
    <t>pacificabeauty.com</t>
  </si>
  <si>
    <t>nemxanh.net</t>
  </si>
  <si>
    <t>energynet.be</t>
  </si>
  <si>
    <t>modabakeshop.com</t>
  </si>
  <si>
    <t>avisagasht.com</t>
  </si>
  <si>
    <t>filipz.cz</t>
  </si>
  <si>
    <t>hbcit.edu.cn</t>
  </si>
  <si>
    <t>boren.nu</t>
  </si>
  <si>
    <t>alcobendas.org</t>
  </si>
  <si>
    <t>followersofislam.com</t>
  </si>
  <si>
    <t>americandisabilityactvideo.com</t>
  </si>
  <si>
    <t>joshblackman.com</t>
  </si>
  <si>
    <t>lorealparis.ca</t>
  </si>
  <si>
    <t>leifshop.com</t>
  </si>
  <si>
    <t>emaame.com</t>
  </si>
  <si>
    <t>curlynikki.com</t>
  </si>
  <si>
    <t>wincalendar.com</t>
  </si>
  <si>
    <t>familybelle.com</t>
  </si>
  <si>
    <t>mansioncasino.com</t>
  </si>
  <si>
    <t>articleshub.biz</t>
  </si>
  <si>
    <t>bz919.com</t>
  </si>
  <si>
    <t>digitaldjinn.com</t>
  </si>
  <si>
    <t>unionchapel.org.uk</t>
  </si>
  <si>
    <t>survivetheark.com</t>
  </si>
  <si>
    <t>scdlifestyle.com</t>
  </si>
  <si>
    <t>gzhuang365.com</t>
  </si>
  <si>
    <t>svadba.ru</t>
  </si>
  <si>
    <t>gamerslatam.com</t>
  </si>
  <si>
    <t>chilternrailways.co.uk</t>
  </si>
  <si>
    <t>tomsshoesoutlet-site.com</t>
  </si>
  <si>
    <t>graciousliving.com.au</t>
  </si>
  <si>
    <t>kejiabwg.com</t>
  </si>
  <si>
    <t>joomdev.com</t>
  </si>
  <si>
    <t>dallarose.com</t>
  </si>
  <si>
    <t>networktechinc.com</t>
  </si>
  <si>
    <t>president.am</t>
  </si>
  <si>
    <t>veganessentials.com</t>
  </si>
  <si>
    <t>lispb.ru</t>
  </si>
  <si>
    <t>catglobe.com</t>
  </si>
  <si>
    <t>onlinespielearchiv.de</t>
  </si>
  <si>
    <t>regeneracion.mx</t>
  </si>
  <si>
    <t>nymc.cn</t>
  </si>
  <si>
    <t>alhait.net</t>
  </si>
  <si>
    <t>protective.com</t>
  </si>
  <si>
    <t>cjme.com</t>
  </si>
  <si>
    <t>flyingdoctor.org.au</t>
  </si>
  <si>
    <t>porno-karabas.info</t>
  </si>
  <si>
    <t>homag.com</t>
  </si>
  <si>
    <t>nursear.com</t>
  </si>
  <si>
    <t>sopmacsl.com</t>
  </si>
  <si>
    <t>phonhagiau.com</t>
  </si>
  <si>
    <t>cihefe.es</t>
  </si>
  <si>
    <t>energyacres.com</t>
  </si>
  <si>
    <t>heavy-r.com</t>
  </si>
  <si>
    <t>reelproductionshd.com</t>
  </si>
  <si>
    <t>fromedome.com</t>
  </si>
  <si>
    <t>hankooktire-eu.com</t>
  </si>
  <si>
    <t>sgws.com.ua</t>
  </si>
  <si>
    <t>iacp.com</t>
  </si>
  <si>
    <t>getstencil.com</t>
  </si>
  <si>
    <t>w6.ru</t>
  </si>
  <si>
    <t>troubadour.com</t>
  </si>
  <si>
    <t>mtfimmobiliere.com</t>
  </si>
  <si>
    <t>icelandairwaves.is</t>
  </si>
  <si>
    <t>docusign.net</t>
  </si>
  <si>
    <t>thefifthneatwork.com</t>
  </si>
  <si>
    <t>probono.net</t>
  </si>
  <si>
    <t>timer4web.com</t>
  </si>
  <si>
    <t>lcgc.com.cn</t>
  </si>
  <si>
    <t>sipsa.it</t>
  </si>
  <si>
    <t>enanyang.my</t>
  </si>
  <si>
    <t>qdcars.com</t>
  </si>
  <si>
    <t>bhawanispares.com</t>
  </si>
  <si>
    <t>tiny.gl</t>
  </si>
  <si>
    <t>wsep.co.uk</t>
  </si>
  <si>
    <t>acmif85.fr</t>
  </si>
  <si>
    <t>postavil-rachkom.info</t>
  </si>
  <si>
    <t>businesscommunicationnetwork.com</t>
  </si>
  <si>
    <t>bdsmgalls.net</t>
  </si>
  <si>
    <t>terminatormovie.com</t>
  </si>
  <si>
    <t>drugrehabfortworth.net</t>
  </si>
  <si>
    <t>musicradio.com</t>
  </si>
  <si>
    <t>centralstate.edu</t>
  </si>
  <si>
    <t>repetier.com</t>
  </si>
  <si>
    <t>insidegnss.com</t>
  </si>
  <si>
    <t>sgarant.ru</t>
  </si>
  <si>
    <t>bolivia.com</t>
  </si>
  <si>
    <t>visualeconomics.com</t>
  </si>
  <si>
    <t>cim.edu</t>
  </si>
  <si>
    <t>ad4all.net</t>
  </si>
  <si>
    <t>radiosure.com</t>
  </si>
  <si>
    <t>renaissancecapital.com</t>
  </si>
  <si>
    <t>cmsny.org</t>
  </si>
  <si>
    <t>edhec.com</t>
  </si>
  <si>
    <t>sedexglobal.com</t>
  </si>
  <si>
    <t>travelcoffeebook.com</t>
  </si>
  <si>
    <t>adama.com</t>
  </si>
  <si>
    <t>condenet.com</t>
  </si>
  <si>
    <t>chambre-hote-baiedesomme.fr</t>
  </si>
  <si>
    <t>hydroflask40oz.tk</t>
  </si>
  <si>
    <t>ant.com</t>
  </si>
  <si>
    <t>fool.ca</t>
  </si>
  <si>
    <t>swiftlet.technology</t>
  </si>
  <si>
    <t>chickenhead.com</t>
  </si>
  <si>
    <t>lomborg.com</t>
  </si>
  <si>
    <t>ika.com</t>
  </si>
  <si>
    <t>atarihq.com</t>
  </si>
  <si>
    <t>nald.ca</t>
  </si>
  <si>
    <t>naturesoundsfor.me</t>
  </si>
  <si>
    <t>designernews.co</t>
  </si>
  <si>
    <t>jvns.ca</t>
  </si>
  <si>
    <t>xsellize.com</t>
  </si>
  <si>
    <t>admworld.com</t>
  </si>
  <si>
    <t>buildbot.net</t>
  </si>
  <si>
    <t>flyspray.org</t>
  </si>
  <si>
    <t>laekh.de</t>
  </si>
  <si>
    <t>rainonatinroof.com</t>
  </si>
  <si>
    <t>spreerecht.de</t>
  </si>
  <si>
    <t>txjedu.com</t>
  </si>
  <si>
    <t>mariakillam.com</t>
  </si>
  <si>
    <t>strengthandsunshine.com</t>
  </si>
  <si>
    <t>wiredpussy.com</t>
  </si>
  <si>
    <t>dreamhomesource.com</t>
  </si>
  <si>
    <t>matsuyafoods.co.jp</t>
  </si>
  <si>
    <t>entabe.jp</t>
  </si>
  <si>
    <t>copyrightfrance.com</t>
  </si>
  <si>
    <t>china-daike.com</t>
  </si>
  <si>
    <t>freie-radios.net</t>
  </si>
  <si>
    <t>v5work.com</t>
  </si>
  <si>
    <t>expand2web.com</t>
  </si>
  <si>
    <t>libe.com</t>
  </si>
  <si>
    <t>i400colpi.com</t>
  </si>
  <si>
    <t>printactivities.com</t>
  </si>
  <si>
    <t>hoochgang.at</t>
  </si>
  <si>
    <t>dydo.co.jp</t>
  </si>
  <si>
    <t>pedsovet.su</t>
  </si>
  <si>
    <t>szadowski.com</t>
  </si>
  <si>
    <t>gtavicecity.ru</t>
  </si>
  <si>
    <t>irdance.ru</t>
  </si>
  <si>
    <t>carricksalt.co.uk</t>
  </si>
  <si>
    <t>donau.com</t>
  </si>
  <si>
    <t>egegirisimcilik.com</t>
  </si>
  <si>
    <t>vieria.ru</t>
  </si>
  <si>
    <t>beautifulpage.ru</t>
  </si>
  <si>
    <t>iex.co.za</t>
  </si>
  <si>
    <t>funzionalemuebles.com.ar</t>
  </si>
  <si>
    <t>metko21.ru</t>
  </si>
  <si>
    <t>vibgrafica.it</t>
  </si>
  <si>
    <t>bestgamewallpapers.com</t>
  </si>
  <si>
    <t>url-canada.com</t>
  </si>
  <si>
    <t>kitakyushu.jp</t>
  </si>
  <si>
    <t>plazastyle.com</t>
  </si>
  <si>
    <t>gladiator.expert</t>
  </si>
  <si>
    <t>0-71.ru</t>
  </si>
  <si>
    <t>britishpainsociety.org</t>
  </si>
  <si>
    <t>dbrbj.com</t>
  </si>
  <si>
    <t>xn----7sbabhk6ajec2bybnh.xn--p1ai</t>
  </si>
  <si>
    <t>Ð´Ð¾ÑÑ‚Ð°Ð²ÐºÐ°-ÐºÐ¸Ñ‚Ð°Ð¹.Ñ€Ñ„</t>
  </si>
  <si>
    <t>amoskamande.com</t>
  </si>
  <si>
    <t>invitationconsultants.com</t>
  </si>
  <si>
    <t>feinkost-kaefer.de</t>
  </si>
  <si>
    <t>only4she.com</t>
  </si>
  <si>
    <t>unesco-tic.org</t>
  </si>
  <si>
    <t>qlictonline.nl</t>
  </si>
  <si>
    <t>nastroyke.net</t>
  </si>
  <si>
    <t>adeli.su</t>
  </si>
  <si>
    <t>macmakeupfans.com</t>
  </si>
  <si>
    <t>serieaddicts.com</t>
  </si>
  <si>
    <t>andiemitchell.com</t>
  </si>
  <si>
    <t>trendsmen.com</t>
  </si>
  <si>
    <t>zitropack.com</t>
  </si>
  <si>
    <t>yinglitongda.com</t>
  </si>
  <si>
    <t>cc93.org.cn</t>
  </si>
  <si>
    <t>indianertreffen.de</t>
  </si>
  <si>
    <t>mydentalclinic.co.id</t>
  </si>
  <si>
    <t>kapsohorainn.gr</t>
  </si>
  <si>
    <t>dongqiudi.com</t>
  </si>
  <si>
    <t>doortodoororganics.com</t>
  </si>
  <si>
    <t>zwolle.nl</t>
  </si>
  <si>
    <t>ucnj.org</t>
  </si>
  <si>
    <t>karengata.co.ke</t>
  </si>
  <si>
    <t>powerblocktv.com</t>
  </si>
  <si>
    <t>iaug.ir</t>
  </si>
  <si>
    <t>qualityhotelyork.co.uk</t>
  </si>
  <si>
    <t>artinthepicture.com</t>
  </si>
  <si>
    <t>chinanewsweek.com.cn</t>
  </si>
  <si>
    <t>limonos.ru</t>
  </si>
  <si>
    <t>qqyou.com</t>
  </si>
  <si>
    <t>dreamblog.net</t>
  </si>
  <si>
    <t>vum.com.ua</t>
  </si>
  <si>
    <t>daintyhome.com.tr</t>
  </si>
  <si>
    <t>smak.be</t>
  </si>
  <si>
    <t>udicar.com</t>
  </si>
  <si>
    <t>framptoncountryfair.co.uk</t>
  </si>
  <si>
    <t>btcchina.com</t>
  </si>
  <si>
    <t>3ddl.net</t>
  </si>
  <si>
    <t>clinstorage.se</t>
  </si>
  <si>
    <t>fasinlogistics.com</t>
  </si>
  <si>
    <t>jmw.at</t>
  </si>
  <si>
    <t>netdo.ru</t>
  </si>
  <si>
    <t>hoglezoo.org</t>
  </si>
  <si>
    <t>thewebcomiclist.com</t>
  </si>
  <si>
    <t>pornotron.net</t>
  </si>
  <si>
    <t>kosmetolog-online.ru</t>
  </si>
  <si>
    <t>gssyjy.com</t>
  </si>
  <si>
    <t>solovei.info</t>
  </si>
  <si>
    <t>wu95.com</t>
  </si>
  <si>
    <t>government-fleet.com</t>
  </si>
  <si>
    <t>cqdm8.com</t>
  </si>
  <si>
    <t>ftnnews.com</t>
  </si>
  <si>
    <t>austinpetsalive.org</t>
  </si>
  <si>
    <t>eit.ac.nz</t>
  </si>
  <si>
    <t>bigmamahelp.com</t>
  </si>
  <si>
    <t>kubanregion.ru</t>
  </si>
  <si>
    <t>zptc.cn</t>
  </si>
  <si>
    <t>chinesenewsgroup.com</t>
  </si>
  <si>
    <t>photoshootforum.com</t>
  </si>
  <si>
    <t>fwcif1.com</t>
  </si>
  <si>
    <t>alentus.com</t>
  </si>
  <si>
    <t>myebook.site</t>
  </si>
  <si>
    <t>ukresistance.co.uk</t>
  </si>
  <si>
    <t>britishcouncil.in</t>
  </si>
  <si>
    <t>general-changelog-team.fr</t>
  </si>
  <si>
    <t>cache-cache.cn</t>
  </si>
  <si>
    <t>nikeairjordan.net</t>
  </si>
  <si>
    <t>meinlcoffee.club</t>
  </si>
  <si>
    <t>victoryseeds.com</t>
  </si>
  <si>
    <t>watertechonline.com</t>
  </si>
  <si>
    <t>unipoint.it</t>
  </si>
  <si>
    <t>bttiantang.com</t>
  </si>
  <si>
    <t>k4health.org</t>
  </si>
  <si>
    <t>pandemoniumtheory.fr</t>
  </si>
  <si>
    <t>porno-anna-18.ru</t>
  </si>
  <si>
    <t>equintec.com</t>
  </si>
  <si>
    <t>horipro.jp</t>
  </si>
  <si>
    <t>naturjavea.es</t>
  </si>
  <si>
    <t>strap.sk</t>
  </si>
  <si>
    <t>revellers.com.au</t>
  </si>
  <si>
    <t>worldfishingnetwork.com</t>
  </si>
  <si>
    <t>fizik.it</t>
  </si>
  <si>
    <t>denarnisupermarket.com</t>
  </si>
  <si>
    <t>pcimag.com</t>
  </si>
  <si>
    <t>ngcproject.org</t>
  </si>
  <si>
    <t>99you.com</t>
  </si>
  <si>
    <t>juejin.im</t>
  </si>
  <si>
    <t>jsap.or.jp</t>
  </si>
  <si>
    <t>hachinohe-u.ac.jp</t>
  </si>
  <si>
    <t>szgjj.gov.cn</t>
  </si>
  <si>
    <t>padutchcountry.com</t>
  </si>
  <si>
    <t>imakara.com</t>
  </si>
  <si>
    <t>impacttest.com</t>
  </si>
  <si>
    <t>popvox.com</t>
  </si>
  <si>
    <t>kartina-best.ru</t>
  </si>
  <si>
    <t>garthbrooks.com</t>
  </si>
  <si>
    <t>publicpower.org</t>
  </si>
  <si>
    <t>gostyn.pl</t>
  </si>
  <si>
    <t>radley.co.uk</t>
  </si>
  <si>
    <t>zgkqw.com</t>
  </si>
  <si>
    <t>entershikari.com</t>
  </si>
  <si>
    <t>ipa001.com</t>
  </si>
  <si>
    <t>krepko-otodral.info</t>
  </si>
  <si>
    <t>porno-bsb.info</t>
  </si>
  <si>
    <t>thewebferrets.nl</t>
  </si>
  <si>
    <t>hxzwzx.cn</t>
  </si>
  <si>
    <t>studentloanborrowerassistance.org</t>
  </si>
  <si>
    <t>centralfloridafuture.com</t>
  </si>
  <si>
    <t>vsosal.info</t>
  </si>
  <si>
    <t>casa-cucina.ru</t>
  </si>
  <si>
    <t>973.gov.cn</t>
  </si>
  <si>
    <t>aclusocal.org</t>
  </si>
  <si>
    <t>khamerpharma.com</t>
  </si>
  <si>
    <t>yichangled.com</t>
  </si>
  <si>
    <t>mommd.com</t>
  </si>
  <si>
    <t>ptwaimai.com</t>
  </si>
  <si>
    <t>440network.com</t>
  </si>
  <si>
    <t>passexamdump.com</t>
  </si>
  <si>
    <t>eurobank.gr</t>
  </si>
  <si>
    <t>bceagles.com</t>
  </si>
  <si>
    <t>mrooms.net</t>
  </si>
  <si>
    <t>chemol.com.cn</t>
  </si>
  <si>
    <t>ymt360.com</t>
  </si>
  <si>
    <t>earthshare.org</t>
  </si>
  <si>
    <t>punklabs.com</t>
  </si>
  <si>
    <t>buildbook.com.cn</t>
  </si>
  <si>
    <t>topinsuranceonline.pw</t>
  </si>
  <si>
    <t>iwar.org.uk</t>
  </si>
  <si>
    <t>drinksint.com</t>
  </si>
  <si>
    <t>meloxicam.club</t>
  </si>
  <si>
    <t>1artbase-d.com</t>
  </si>
  <si>
    <t>eppo.int</t>
  </si>
  <si>
    <t>mysportsclubs.com</t>
  </si>
  <si>
    <t>soccergaming.com</t>
  </si>
  <si>
    <t>agorian.com</t>
  </si>
  <si>
    <t>americanshipper.com</t>
  </si>
  <si>
    <t>healthology.com</t>
  </si>
  <si>
    <t>dogsonacid.com</t>
  </si>
  <si>
    <t>phonetrackingapps.com</t>
  </si>
  <si>
    <t>colasoft.com</t>
  </si>
  <si>
    <t>willtheyfit.com</t>
  </si>
  <si>
    <t>mirrorlessrumors.com</t>
  </si>
  <si>
    <t>rcees.ac.cn</t>
  </si>
  <si>
    <t>essaysheaven.com</t>
  </si>
  <si>
    <t>cetis.ac.uk</t>
  </si>
  <si>
    <t>csnso.com</t>
  </si>
  <si>
    <t>cumminsfiltration.com</t>
  </si>
  <si>
    <t>canadiana.org</t>
  </si>
  <si>
    <t>vterrain.org</t>
  </si>
  <si>
    <t>browserling.com</t>
  </si>
  <si>
    <t>timeglider.com</t>
  </si>
  <si>
    <t>waterford-today.ie</t>
  </si>
  <si>
    <t>photonlab.com.mx</t>
  </si>
  <si>
    <t>legendent.eu</t>
  </si>
  <si>
    <t>sysoev.ru</t>
  </si>
  <si>
    <t>plig.org</t>
  </si>
  <si>
    <t>gromacs.org</t>
  </si>
  <si>
    <t>tuzikaze.com</t>
  </si>
  <si>
    <t>olx.co.ke</t>
  </si>
  <si>
    <t>julike.ru</t>
  </si>
  <si>
    <t>merumo.ne.jp</t>
  </si>
  <si>
    <t>fjdaily.com</t>
  </si>
  <si>
    <t>yxfengyun.com</t>
  </si>
  <si>
    <t>diudou.com</t>
  </si>
  <si>
    <t>mygola.com</t>
  </si>
  <si>
    <t>annsentitledlife.com</t>
  </si>
  <si>
    <t>skandium.com</t>
  </si>
  <si>
    <t>arfooo.com</t>
  </si>
  <si>
    <t>xzlpx.com</t>
  </si>
  <si>
    <t>drugcom.de</t>
  </si>
  <si>
    <t>5th.co.in</t>
  </si>
  <si>
    <t>bildung-lsa.de</t>
  </si>
  <si>
    <t>bk1.jp</t>
  </si>
  <si>
    <t>dailyentertainmentnews.com</t>
  </si>
  <si>
    <t>peimag.com</t>
  </si>
  <si>
    <t>changqing.org.cn</t>
  </si>
  <si>
    <t>ijdmtoy.com</t>
  </si>
  <si>
    <t>07ludwigsburg.de</t>
  </si>
  <si>
    <t>hein-gericke.de</t>
  </si>
  <si>
    <t>turistinfo.ro</t>
  </si>
  <si>
    <t>gaias.com.hk</t>
  </si>
  <si>
    <t>norrkoping.se</t>
  </si>
  <si>
    <t>tlzqnj.com</t>
  </si>
  <si>
    <t>bumm.de</t>
  </si>
  <si>
    <t>sensorion-pharma.com</t>
  </si>
  <si>
    <t>nexgenaus.com</t>
  </si>
  <si>
    <t>poplar.co.jp</t>
  </si>
  <si>
    <t>transparenciacombarbala.cl</t>
  </si>
  <si>
    <t>alkislarlayasiyorum.com</t>
  </si>
  <si>
    <t>alutech-spb.ru</t>
  </si>
  <si>
    <t>citlallidunne.com</t>
  </si>
  <si>
    <t>calmasthetic.com</t>
  </si>
  <si>
    <t>dispatchforyou.com</t>
  </si>
  <si>
    <t>eurmedneva.ru</t>
  </si>
  <si>
    <t>patrickwerktslimmer.nl</t>
  </si>
  <si>
    <t>deutsch-tuerkische-nachrichten.de</t>
  </si>
  <si>
    <t>eetimes.jp</t>
  </si>
  <si>
    <t>viagrawithoutadoctorprescriptionusa.top</t>
  </si>
  <si>
    <t>boozt.com</t>
  </si>
  <si>
    <t>idsalon.com.ua</t>
  </si>
  <si>
    <t>chirurgie2011.com</t>
  </si>
  <si>
    <t>edmedicationsonlinebuy.com</t>
  </si>
  <si>
    <t>czdcxgc.com</t>
  </si>
  <si>
    <t>jerichoworkshops.org</t>
  </si>
  <si>
    <t>hmplus8.com</t>
  </si>
  <si>
    <t>misr5.com</t>
  </si>
  <si>
    <t>atelierminaya.com</t>
  </si>
  <si>
    <t>hgoffice.com.br</t>
  </si>
  <si>
    <t>lubbockscottishrite.org</t>
  </si>
  <si>
    <t>radissonblu.de</t>
  </si>
  <si>
    <t>tarjetasdecumpleanos.es</t>
  </si>
  <si>
    <t>nearbuy.com</t>
  </si>
  <si>
    <t>bunnybingo.com</t>
  </si>
  <si>
    <t>secda.cn</t>
  </si>
  <si>
    <t>artisanat.fr</t>
  </si>
  <si>
    <t>h-r.com</t>
  </si>
  <si>
    <t>gossip-tv.gr</t>
  </si>
  <si>
    <t>tomjenkinsbbq.net</t>
  </si>
  <si>
    <t>zhibo1888.com</t>
  </si>
  <si>
    <t>zyrb.com.cn</t>
  </si>
  <si>
    <t>sunriseharborhomes.com</t>
  </si>
  <si>
    <t>koix.ru</t>
  </si>
  <si>
    <t>zhongleitiyu.com</t>
  </si>
  <si>
    <t>greanvillepost.com</t>
  </si>
  <si>
    <t>bestplacebuyessays.download</t>
  </si>
  <si>
    <t>hw1.com.ua</t>
  </si>
  <si>
    <t>dubai-limited.com</t>
  </si>
  <si>
    <t>hofzakelijk.nl</t>
  </si>
  <si>
    <t>forums-hedstompr.com</t>
  </si>
  <si>
    <t>nowsvet.ru</t>
  </si>
  <si>
    <t>wongfeihung.cn</t>
  </si>
  <si>
    <t>camerontwynham.com</t>
  </si>
  <si>
    <t>bdifferent.ie</t>
  </si>
  <si>
    <t>eileandonancastle.com</t>
  </si>
  <si>
    <t>pbdwijaya.com</t>
  </si>
  <si>
    <t>redflushcasino.com</t>
  </si>
  <si>
    <t>clubteatral.ru</t>
  </si>
  <si>
    <t>t-racksestuchesyforros.com</t>
  </si>
  <si>
    <t>achatpublic.com</t>
  </si>
  <si>
    <t>manaratelmostaqbal.net</t>
  </si>
  <si>
    <t>pilobatkuat.com</t>
  </si>
  <si>
    <t>compareemcasa.com.br</t>
  </si>
  <si>
    <t>powerretail.com.au</t>
  </si>
  <si>
    <t>hangar.org</t>
  </si>
  <si>
    <t>netdzb.com</t>
  </si>
  <si>
    <t>cusco.co.jp</t>
  </si>
  <si>
    <t>gospelforumng.com</t>
  </si>
  <si>
    <t>mbipike.com</t>
  </si>
  <si>
    <t>chinacc.com</t>
  </si>
  <si>
    <t>perfectlyimperfectblog.com</t>
  </si>
  <si>
    <t>xtzy.com</t>
  </si>
  <si>
    <t>cleanenergycouncil.org.au</t>
  </si>
  <si>
    <t>womengrow.com</t>
  </si>
  <si>
    <t>nagoya-info.jp</t>
  </si>
  <si>
    <t>maserati.it</t>
  </si>
  <si>
    <t>guhantai.com</t>
  </si>
  <si>
    <t>nadoby.pl</t>
  </si>
  <si>
    <t>kotlyar.su</t>
  </si>
  <si>
    <t>bestekredit.pw</t>
  </si>
  <si>
    <t>fvpa-one.es</t>
  </si>
  <si>
    <t>xianchayi.com</t>
  </si>
  <si>
    <t>zuojiachubanshe.com</t>
  </si>
  <si>
    <t>prognosticos-esportivos.com</t>
  </si>
  <si>
    <t>ottawacommunitynews.com</t>
  </si>
  <si>
    <t>overthecounterviagracheaprx.com</t>
  </si>
  <si>
    <t>hd-porno-24video.ru</t>
  </si>
  <si>
    <t>slackr.dk</t>
  </si>
  <si>
    <t>thirdmanstore.com</t>
  </si>
  <si>
    <t>frars-huder.com</t>
  </si>
  <si>
    <t>huntermtn.com</t>
  </si>
  <si>
    <t>splash247.com</t>
  </si>
  <si>
    <t>voicenews.com</t>
  </si>
  <si>
    <t>mindmajix.com</t>
  </si>
  <si>
    <t>mauiwowie.xxx</t>
  </si>
  <si>
    <t>filmtools.com</t>
  </si>
  <si>
    <t>certifiedhumane.org</t>
  </si>
  <si>
    <t>papiermache.co.uk</t>
  </si>
  <si>
    <t>the-office.com</t>
  </si>
  <si>
    <t>planetromeo.com</t>
  </si>
  <si>
    <t>fshwj.com</t>
  </si>
  <si>
    <t>desso.com</t>
  </si>
  <si>
    <t>programaciongrafica.com</t>
  </si>
  <si>
    <t>rmcf.com</t>
  </si>
  <si>
    <t>0774st.com</t>
  </si>
  <si>
    <t>3a2.com</t>
  </si>
  <si>
    <t>njstatelib.org</t>
  </si>
  <si>
    <t>government.gov.sk</t>
  </si>
  <si>
    <t>efsoftware.com</t>
  </si>
  <si>
    <t>otodral-besplatno.info</t>
  </si>
  <si>
    <t>lawrysonline.com</t>
  </si>
  <si>
    <t>buy-propecia-cheapestprice.com</t>
  </si>
  <si>
    <t>thinkcommon.com</t>
  </si>
  <si>
    <t>canadian-cialis-generic.org</t>
  </si>
  <si>
    <t>animesama.ru</t>
  </si>
  <si>
    <t>gameo.org</t>
  </si>
  <si>
    <t>grmc.gov.cn</t>
  </si>
  <si>
    <t>thieverycorporation.com</t>
  </si>
  <si>
    <t>autoinsuranceinfo.top</t>
  </si>
  <si>
    <t>uned.ac.cr</t>
  </si>
  <si>
    <t>annamaria.edu</t>
  </si>
  <si>
    <t>irecusa.org</t>
  </si>
  <si>
    <t>fhs.swiss</t>
  </si>
  <si>
    <t>xkb.com.au</t>
  </si>
  <si>
    <t>telefonica.com.ar</t>
  </si>
  <si>
    <t>louis-roederer.com</t>
  </si>
  <si>
    <t>without-prescriptionamoxil-amoxicillin.com</t>
  </si>
  <si>
    <t>52ebook.com</t>
  </si>
  <si>
    <t>pbcommercial.com</t>
  </si>
  <si>
    <t>careerplanner.com</t>
  </si>
  <si>
    <t>obsolete.com</t>
  </si>
  <si>
    <t>thechicagoschool.edu</t>
  </si>
  <si>
    <t>xsens.com</t>
  </si>
  <si>
    <t>nanningyewang.com</t>
  </si>
  <si>
    <t>utahfirearmclassifieds.com</t>
  </si>
  <si>
    <t>google.gl</t>
  </si>
  <si>
    <t>polarusa.com</t>
  </si>
  <si>
    <t>forestapp.cc</t>
  </si>
  <si>
    <t>northcom.mil</t>
  </si>
  <si>
    <t>openbazaar.org</t>
  </si>
  <si>
    <t>u-3mrs.fr</t>
  </si>
  <si>
    <t>web-directories.ws</t>
  </si>
  <si>
    <t>gogochina.cn</t>
  </si>
  <si>
    <t>sentinelone.com</t>
  </si>
  <si>
    <t>nbad.com</t>
  </si>
  <si>
    <t>araxis.com</t>
  </si>
  <si>
    <t>sweex.com</t>
  </si>
  <si>
    <t>gracehopper.org</t>
  </si>
  <si>
    <t>yi958.com</t>
  </si>
  <si>
    <t>chv.org.uk</t>
  </si>
  <si>
    <t>cansi.org.cn</t>
  </si>
  <si>
    <t>activeevents.com</t>
  </si>
  <si>
    <t>ise.ie</t>
  </si>
  <si>
    <t>winedt.com</t>
  </si>
  <si>
    <t>cmswatch.com</t>
  </si>
  <si>
    <t>aqua-soft.org</t>
  </si>
  <si>
    <t>eyeball-design.com</t>
  </si>
  <si>
    <t>electrictoolbox.com</t>
  </si>
  <si>
    <t>albartus.com</t>
  </si>
  <si>
    <t>aalas.org</t>
  </si>
  <si>
    <t>terminland.de</t>
  </si>
  <si>
    <t>drivenbydecor.com</t>
  </si>
  <si>
    <t>altromercato.it</t>
  </si>
  <si>
    <t>eastcoastcreativeblog.com</t>
  </si>
  <si>
    <t>himasoku.com</t>
  </si>
  <si>
    <t>i-scmp.com</t>
  </si>
  <si>
    <t>garyoutensei.com</t>
  </si>
  <si>
    <t>alutech-group.com</t>
  </si>
  <si>
    <t>connox.com</t>
  </si>
  <si>
    <t>fiscooggi.it</t>
  </si>
  <si>
    <t>mytop-in.net</t>
  </si>
  <si>
    <t>e-domizil.de</t>
  </si>
  <si>
    <t>judiciaryreport.com</t>
  </si>
  <si>
    <t>trixum.de</t>
  </si>
  <si>
    <t>business24.ro</t>
  </si>
  <si>
    <t>laprovinciadicomo.it</t>
  </si>
  <si>
    <t>4008208212.com</t>
  </si>
  <si>
    <t>cdgcsj.com</t>
  </si>
  <si>
    <t>olimpfilm.ru</t>
  </si>
  <si>
    <t>hivernage-lefiguiermali.fr</t>
  </si>
  <si>
    <t>180graus.com</t>
  </si>
  <si>
    <t>gzlwe.com</t>
  </si>
  <si>
    <t>xbmlt.com</t>
  </si>
  <si>
    <t>xn--115-8cd3cgu2f.xn--p1ai</t>
  </si>
  <si>
    <t>115ÑˆÐºÐ¾Ð»Ð°.Ñ€Ñ„</t>
  </si>
  <si>
    <t>grangeinsurance.com</t>
  </si>
  <si>
    <t>c-v.online</t>
  </si>
  <si>
    <t>mrw.es</t>
  </si>
  <si>
    <t>beaconpoint.net</t>
  </si>
  <si>
    <t>magnatt.ru</t>
  </si>
  <si>
    <t>restaurantcasanostra.com</t>
  </si>
  <si>
    <t>solanillas.com</t>
  </si>
  <si>
    <t>fin-tex.ru</t>
  </si>
  <si>
    <t>paulinebaker.com</t>
  </si>
  <si>
    <t>boca5.com</t>
  </si>
  <si>
    <t>isihf.org</t>
  </si>
  <si>
    <t>migrosmagazin.ch</t>
  </si>
  <si>
    <t>smartfung.com</t>
  </si>
  <si>
    <t>legacyarch.com</t>
  </si>
  <si>
    <t>yyrjjx.com</t>
  </si>
  <si>
    <t>inade.org</t>
  </si>
  <si>
    <t>acornappraise.com</t>
  </si>
  <si>
    <t>jhsdai.com</t>
  </si>
  <si>
    <t>confetteria.ru</t>
  </si>
  <si>
    <t>moebel2m.de</t>
  </si>
  <si>
    <t>levertchronicles.com</t>
  </si>
  <si>
    <t>hezkuntza.net</t>
  </si>
  <si>
    <t>yaboos.ps</t>
  </si>
  <si>
    <t>megaplan.ru</t>
  </si>
  <si>
    <t>clique.tv</t>
  </si>
  <si>
    <t>photobook123.de</t>
  </si>
  <si>
    <t>dcmetrotheaterarts.com</t>
  </si>
  <si>
    <t>felixtorresycia.co</t>
  </si>
  <si>
    <t>truesecureshop.com</t>
  </si>
  <si>
    <t>elpunt.cat</t>
  </si>
  <si>
    <t>climona.net</t>
  </si>
  <si>
    <t>nbdhjs.com</t>
  </si>
  <si>
    <t>hlswhg2389.com</t>
  </si>
  <si>
    <t>ewisoft.com</t>
  </si>
  <si>
    <t>tiehallinto.fi</t>
  </si>
  <si>
    <t>mel.fm</t>
  </si>
  <si>
    <t>shindeles.pl</t>
  </si>
  <si>
    <t>sinkacementhai.com</t>
  </si>
  <si>
    <t>designboxed.com</t>
  </si>
  <si>
    <t>theprocess.com</t>
  </si>
  <si>
    <t>dizziness-and-balance.com</t>
  </si>
  <si>
    <t>saphirnews.com</t>
  </si>
  <si>
    <t>whprive.ru</t>
  </si>
  <si>
    <t>activerideshop.com</t>
  </si>
  <si>
    <t>sapphire-magazine.com</t>
  </si>
  <si>
    <t>habitas.org.uk</t>
  </si>
  <si>
    <t>discountwatchstore.com</t>
  </si>
  <si>
    <t>salonmilady.sk</t>
  </si>
  <si>
    <t>itvplayahonda.com</t>
  </si>
  <si>
    <t>amazingdiscoveries.org</t>
  </si>
  <si>
    <t>dxantenna.co.jp</t>
  </si>
  <si>
    <t>myjulia.ru</t>
  </si>
  <si>
    <t>czxqkt.com</t>
  </si>
  <si>
    <t>mansory.com</t>
  </si>
  <si>
    <t>instush.com</t>
  </si>
  <si>
    <t>turiclick.com</t>
  </si>
  <si>
    <t>yxtth.com</t>
  </si>
  <si>
    <t>zuku.jp</t>
  </si>
  <si>
    <t>frontiers.it</t>
  </si>
  <si>
    <t>cloud9escorts.com</t>
  </si>
  <si>
    <t>mpluskorea.com</t>
  </si>
  <si>
    <t>digizen.org</t>
  </si>
  <si>
    <t>freedivision.com</t>
  </si>
  <si>
    <t>thereadystore.com</t>
  </si>
  <si>
    <t>creativityfilms.gr</t>
  </si>
  <si>
    <t>getautoinsurers.com</t>
  </si>
  <si>
    <t>kyp.com</t>
  </si>
  <si>
    <t>nongratae.com</t>
  </si>
  <si>
    <t>gaastraproshop.com</t>
  </si>
  <si>
    <t>michaelkors-outlet-handbags.com</t>
  </si>
  <si>
    <t>holdonhosting.net</t>
  </si>
  <si>
    <t>peaceboat.org</t>
  </si>
  <si>
    <t>refreshingdrink.com</t>
  </si>
  <si>
    <t>hellboundbloggers.com</t>
  </si>
  <si>
    <t>nimbitmusic.com</t>
  </si>
  <si>
    <t>mamanandco.fr</t>
  </si>
  <si>
    <t>feedingindianashungry.org</t>
  </si>
  <si>
    <t>zjwb.com.cn</t>
  </si>
  <si>
    <t>orissadiary.com</t>
  </si>
  <si>
    <t>syamsudin.com</t>
  </si>
  <si>
    <t>paydayloans24h.review</t>
  </si>
  <si>
    <t>naturesvariety.com</t>
  </si>
  <si>
    <t>libertyfaction.com</t>
  </si>
  <si>
    <t>pro-tv.net</t>
  </si>
  <si>
    <t>vardenafil.top</t>
  </si>
  <si>
    <t>serptehnika.ru</t>
  </si>
  <si>
    <t>motopartspolska.pl</t>
  </si>
  <si>
    <t>communityalternativescoop.com</t>
  </si>
  <si>
    <t>best-deal-store.com</t>
  </si>
  <si>
    <t>reversephone4u.net</t>
  </si>
  <si>
    <t>pcnews.ru</t>
  </si>
  <si>
    <t>louisvuittonnew-lv.com</t>
  </si>
  <si>
    <t>burncg.cn</t>
  </si>
  <si>
    <t>bristol247.com</t>
  </si>
  <si>
    <t>myhati.net</t>
  </si>
  <si>
    <t>combit.hu</t>
  </si>
  <si>
    <t>500bf.com</t>
  </si>
  <si>
    <t>greekhotel.com</t>
  </si>
  <si>
    <t>sp4nk.com</t>
  </si>
  <si>
    <t>corcuppenkoeriersdiensten.nl</t>
  </si>
  <si>
    <t>pis.org.pl</t>
  </si>
  <si>
    <t>ay2016.com</t>
  </si>
  <si>
    <t>230-fifth.com</t>
  </si>
  <si>
    <t>concepts.nl</t>
  </si>
  <si>
    <t>porevo-bait.ru</t>
  </si>
  <si>
    <t>foxgameland.eu</t>
  </si>
  <si>
    <t>qidi-lab.com</t>
  </si>
  <si>
    <t>mongolnews.mn</t>
  </si>
  <si>
    <t>best-2017-hd-porn.ru</t>
  </si>
  <si>
    <t>slanteddoor.com</t>
  </si>
  <si>
    <t>shrcb.com</t>
  </si>
  <si>
    <t>eekg.org</t>
  </si>
  <si>
    <t>m-forum.pl</t>
  </si>
  <si>
    <t>akhbar-alkhaleej.com</t>
  </si>
  <si>
    <t>popaganda.com</t>
  </si>
  <si>
    <t>24foxglove.info</t>
  </si>
  <si>
    <t>autoinsuranceguidance.net</t>
  </si>
  <si>
    <t>jowrney.com</t>
  </si>
  <si>
    <t>caribou.fm</t>
  </si>
  <si>
    <t>kraevedspb.ru</t>
  </si>
  <si>
    <t>marian-limuzinebucuresti.ro</t>
  </si>
  <si>
    <t>hdavec.org</t>
  </si>
  <si>
    <t>yongtairen.com</t>
  </si>
  <si>
    <t>sandybros.org</t>
  </si>
  <si>
    <t>lc-rc.com</t>
  </si>
  <si>
    <t>tygjj.com</t>
  </si>
  <si>
    <t>reason.tv</t>
  </si>
  <si>
    <t>thewatcherfiles.com</t>
  </si>
  <si>
    <t>20mg-levitra-discount.com</t>
  </si>
  <si>
    <t>gogrid.com</t>
  </si>
  <si>
    <t>ojjkc.com</t>
  </si>
  <si>
    <t>foto-festiwal.pl</t>
  </si>
  <si>
    <t>boardsofcanada.com</t>
  </si>
  <si>
    <t>zhongchou.cn</t>
  </si>
  <si>
    <t>junge-buehne-goslar.de</t>
  </si>
  <si>
    <t>tomsk.net</t>
  </si>
  <si>
    <t>coachbagssaleuk.com</t>
  </si>
  <si>
    <t>newsweaver.co.uk</t>
  </si>
  <si>
    <t>skillsactive.com</t>
  </si>
  <si>
    <t>manhattanprep.com</t>
  </si>
  <si>
    <t>dongfengcaituan.cn</t>
  </si>
  <si>
    <t>fightfornepal.com</t>
  </si>
  <si>
    <t>kokun.net</t>
  </si>
  <si>
    <t>granadacf.es</t>
  </si>
  <si>
    <t>zimmers.net</t>
  </si>
  <si>
    <t>carolinecountyhomes.com</t>
  </si>
  <si>
    <t>purchase-lasixfurosemide.com</t>
  </si>
  <si>
    <t>libraconcept.com</t>
  </si>
  <si>
    <t>vdforum.ru</t>
  </si>
  <si>
    <t>lore.com</t>
  </si>
  <si>
    <t>felongaming.eu</t>
  </si>
  <si>
    <t>guhoyas.com</t>
  </si>
  <si>
    <t>repsol.energy</t>
  </si>
  <si>
    <t>helpor.net</t>
  </si>
  <si>
    <t>inhope.org</t>
  </si>
  <si>
    <t>zerto.com</t>
  </si>
  <si>
    <t>bjsports.gov.cn</t>
  </si>
  <si>
    <t>verbling.com</t>
  </si>
  <si>
    <t>pregnancy-info.net</t>
  </si>
  <si>
    <t>mediacorp.sg</t>
  </si>
  <si>
    <t>gsdv.com.vn</t>
  </si>
  <si>
    <t>pressly.com</t>
  </si>
  <si>
    <t>domainsbot.com</t>
  </si>
  <si>
    <t>therolladailynews.com</t>
  </si>
  <si>
    <t>ishowtu.com</t>
  </si>
  <si>
    <t>workshop.rs</t>
  </si>
  <si>
    <t>interclub.cn</t>
  </si>
  <si>
    <t>naturestears.com</t>
  </si>
  <si>
    <t>ruxianzhijia.com</t>
  </si>
  <si>
    <t>sineadoconnor.com</t>
  </si>
  <si>
    <t>cmi.no</t>
  </si>
  <si>
    <t>smartsound.com</t>
  </si>
  <si>
    <t>personality-testing.info</t>
  </si>
  <si>
    <t>rossdawson.com</t>
  </si>
  <si>
    <t>hroot.com</t>
  </si>
  <si>
    <t>noldus.com</t>
  </si>
  <si>
    <t>512pixels.net</t>
  </si>
  <si>
    <t>geoseu.cn</t>
  </si>
  <si>
    <t>atfreeweb.com</t>
  </si>
  <si>
    <t>performance-pcs.com</t>
  </si>
  <si>
    <t>nodebeginner.org</t>
  </si>
  <si>
    <t>2spare.com</t>
  </si>
  <si>
    <t>gpbatteries.com</t>
  </si>
  <si>
    <t>uthouston.edu</t>
  </si>
  <si>
    <t>spyder.com</t>
  </si>
  <si>
    <t>ltn.lv</t>
  </si>
  <si>
    <t>p3international.com</t>
  </si>
  <si>
    <t>plainblack.com</t>
  </si>
  <si>
    <t>geocrawler.com</t>
  </si>
  <si>
    <t>803.com.cn</t>
  </si>
  <si>
    <t>hearstapps.com</t>
  </si>
  <si>
    <t>kluge-recht.de</t>
  </si>
  <si>
    <t>niupixuanzl.net</t>
  </si>
  <si>
    <t>gonna.jp</t>
  </si>
  <si>
    <t>0s.net.cn</t>
  </si>
  <si>
    <t>blogram.jp</t>
  </si>
  <si>
    <t>ipaoo.fr</t>
  </si>
  <si>
    <t>logo-all.ru</t>
  </si>
  <si>
    <t>masterperevoda.ru</t>
  </si>
  <si>
    <t>hdwall.us</t>
  </si>
  <si>
    <t>homesteading.com</t>
  </si>
  <si>
    <t>thescienceofeating.com</t>
  </si>
  <si>
    <t>ivg.it</t>
  </si>
  <si>
    <t>tnpsc.gov.in</t>
  </si>
  <si>
    <t>critic.de</t>
  </si>
  <si>
    <t>yamato-hd.co.jp</t>
  </si>
  <si>
    <t>tramplelady.de</t>
  </si>
  <si>
    <t>bjjyba.cn</t>
  </si>
  <si>
    <t>abbaconsultingca.com</t>
  </si>
  <si>
    <t>historia.ro</t>
  </si>
  <si>
    <t>lehesed.org</t>
  </si>
  <si>
    <t>freepatterns.com</t>
  </si>
  <si>
    <t>cnky.net</t>
  </si>
  <si>
    <t>pgandhostel.com</t>
  </si>
  <si>
    <t>vgranite.net</t>
  </si>
  <si>
    <t>xn--wbsq9hc8biumgt7a.com</t>
  </si>
  <si>
    <t>å››å·æ–‡å­¦ç½‘.com</t>
  </si>
  <si>
    <t>egotripland.com</t>
  </si>
  <si>
    <t>wepiao.com</t>
  </si>
  <si>
    <t>autoloanfinders.org</t>
  </si>
  <si>
    <t>radiomoga.com</t>
  </si>
  <si>
    <t>santiz.hu</t>
  </si>
  <si>
    <t>maram-kw.com</t>
  </si>
  <si>
    <t>mombeni.ir</t>
  </si>
  <si>
    <t>portalpublicitario.com</t>
  </si>
  <si>
    <t>kara-aktiv.com</t>
  </si>
  <si>
    <t>tuphuncat.com</t>
  </si>
  <si>
    <t>osloby.no</t>
  </si>
  <si>
    <t>broadcastbeat.com</t>
  </si>
  <si>
    <t>socialsamosa.com</t>
  </si>
  <si>
    <t>blago888.ru</t>
  </si>
  <si>
    <t>espacedeco-retail.com</t>
  </si>
  <si>
    <t>margreetwortman.nl</t>
  </si>
  <si>
    <t>fliesen-lohner.de</t>
  </si>
  <si>
    <t>audiencemeasurement.net</t>
  </si>
  <si>
    <t>jcnet.com.br</t>
  </si>
  <si>
    <t>europeesche.nl</t>
  </si>
  <si>
    <t>micameo.com</t>
  </si>
  <si>
    <t>techdazzling.com</t>
  </si>
  <si>
    <t>videosforspeakers.com</t>
  </si>
  <si>
    <t>sejourfamilial.net</t>
  </si>
  <si>
    <t>competence-hv.de</t>
  </si>
  <si>
    <t>todaysgirls.com</t>
  </si>
  <si>
    <t>freehitwebsitecounter.com</t>
  </si>
  <si>
    <t>bergur.is</t>
  </si>
  <si>
    <t>shev001.ru</t>
  </si>
  <si>
    <t>gawepedia.com</t>
  </si>
  <si>
    <t>smago.org.mx</t>
  </si>
  <si>
    <t>traditionaloven.com</t>
  </si>
  <si>
    <t>conservativedailynews.com</t>
  </si>
  <si>
    <t>souyiling.top</t>
  </si>
  <si>
    <t>mtu.gov.ua</t>
  </si>
  <si>
    <t>region-50.ru</t>
  </si>
  <si>
    <t>viewtuts.com</t>
  </si>
  <si>
    <t>alexhost.es</t>
  </si>
  <si>
    <t>dmcihomesprojectsph.com</t>
  </si>
  <si>
    <t>1net.co.jp</t>
  </si>
  <si>
    <t>inpar.kz</t>
  </si>
  <si>
    <t>oponeo.pl</t>
  </si>
  <si>
    <t>r01host.ru</t>
  </si>
  <si>
    <t>klagenfurt.at</t>
  </si>
  <si>
    <t>rsa.ie</t>
  </si>
  <si>
    <t>msxlabs.org</t>
  </si>
  <si>
    <t>hizzolla.com</t>
  </si>
  <si>
    <t>ngs55.ru</t>
  </si>
  <si>
    <t>brianweis.net</t>
  </si>
  <si>
    <t>gocorporatecars.com</t>
  </si>
  <si>
    <t>ataf.net</t>
  </si>
  <si>
    <t>crackzipraronline.com</t>
  </si>
  <si>
    <t>karenbowes.com</t>
  </si>
  <si>
    <t>posicionatuwebeninternet.es</t>
  </si>
  <si>
    <t>asapmob.com</t>
  </si>
  <si>
    <t>dmgroup.com.br</t>
  </si>
  <si>
    <t>marinelab.ru</t>
  </si>
  <si>
    <t>maatkaradesign.com</t>
  </si>
  <si>
    <t>230la.net</t>
  </si>
  <si>
    <t>skinnymoose.com</t>
  </si>
  <si>
    <t>gamestar.hu</t>
  </si>
  <si>
    <t>zoolucky.ru</t>
  </si>
  <si>
    <t>euromattress.co.uk</t>
  </si>
  <si>
    <t>sharemania.ru</t>
  </si>
  <si>
    <t>viimbaore.org</t>
  </si>
  <si>
    <t>telekom-presse.at</t>
  </si>
  <si>
    <t>100suplementow.pl</t>
  </si>
  <si>
    <t>construtoresecia.com.br</t>
  </si>
  <si>
    <t>dengilpromotions.com</t>
  </si>
  <si>
    <t>as-marketingservices.com</t>
  </si>
  <si>
    <t>bushorchimp.com</t>
  </si>
  <si>
    <t>sdxyxs.com</t>
  </si>
  <si>
    <t>lk21premium.com</t>
  </si>
  <si>
    <t>qnoddns.org.cn</t>
  </si>
  <si>
    <t>jsyg-fastener.com</t>
  </si>
  <si>
    <t>nevadabusiness.com</t>
  </si>
  <si>
    <t>transplantation.com</t>
  </si>
  <si>
    <t>chinamobil.ru</t>
  </si>
  <si>
    <t>mana.org</t>
  </si>
  <si>
    <t>brixton.com</t>
  </si>
  <si>
    <t>community-reset.fr</t>
  </si>
  <si>
    <t>whiskyagogo.com</t>
  </si>
  <si>
    <t>x5dg.com</t>
  </si>
  <si>
    <t>fondation-monet.com</t>
  </si>
  <si>
    <t>kentuckybrowncoats.com</t>
  </si>
  <si>
    <t>ht-spb.com</t>
  </si>
  <si>
    <t>armand-colin.com</t>
  </si>
  <si>
    <t>lasindias.com</t>
  </si>
  <si>
    <t>navercorp.com</t>
  </si>
  <si>
    <t>maacenter.org</t>
  </si>
  <si>
    <t>kch.nhs.uk</t>
  </si>
  <si>
    <t>cars-unlimited.org</t>
  </si>
  <si>
    <t>szyd888.com</t>
  </si>
  <si>
    <t>visionaireworld.com</t>
  </si>
  <si>
    <t>spacecentre.co.uk</t>
  </si>
  <si>
    <t>icare-recovery.com</t>
  </si>
  <si>
    <t>sw-ksa.net</t>
  </si>
  <si>
    <t>laruche.it</t>
  </si>
  <si>
    <t>colombocityhotels.lk</t>
  </si>
  <si>
    <t>lechaim.ru</t>
  </si>
  <si>
    <t>slpc.lk</t>
  </si>
  <si>
    <t>redbullstudios.com</t>
  </si>
  <si>
    <t>metro.pr</t>
  </si>
  <si>
    <t>mannaz.pl</t>
  </si>
  <si>
    <t>barsuk.com</t>
  </si>
  <si>
    <t>gorilla-axle.com</t>
  </si>
  <si>
    <t>megamozg.ru</t>
  </si>
  <si>
    <t>eastonarchery.com</t>
  </si>
  <si>
    <t>521w.net</t>
  </si>
  <si>
    <t>bellinghambtp.org</t>
  </si>
  <si>
    <t>fb1.link</t>
  </si>
  <si>
    <t>friendsabc.xyz</t>
  </si>
  <si>
    <t>zjkjjw.com.cn</t>
  </si>
  <si>
    <t>mobileindustryreview.com</t>
  </si>
  <si>
    <t>ayurveda.com</t>
  </si>
  <si>
    <t>new-game-apk.com</t>
  </si>
  <si>
    <t>smart-drugs.net</t>
  </si>
  <si>
    <t>colormerad.com</t>
  </si>
  <si>
    <t>owiiinc.com</t>
  </si>
  <si>
    <t>familyairsystems.com</t>
  </si>
  <si>
    <t>bgwyw.com</t>
  </si>
  <si>
    <t>condominio-sicuro.com</t>
  </si>
  <si>
    <t>whitepoint.agency</t>
  </si>
  <si>
    <t>gdepacket.ru</t>
  </si>
  <si>
    <t>appriver.com</t>
  </si>
  <si>
    <t>asperasoft.com</t>
  </si>
  <si>
    <t>thetakeoverpanel.org.uk</t>
  </si>
  <si>
    <t>meleehutton.com</t>
  </si>
  <si>
    <t>araihelmet-europe.com</t>
  </si>
  <si>
    <t>domp3.net</t>
  </si>
  <si>
    <t>schwalbetires.com</t>
  </si>
  <si>
    <t>efans.com.tw</t>
  </si>
  <si>
    <t>zju-klav.com</t>
  </si>
  <si>
    <t>cqjsjmc.com</t>
  </si>
  <si>
    <t>porno-gatila.info</t>
  </si>
  <si>
    <t>ralph-laurenoutlet.ca</t>
  </si>
  <si>
    <t>tjbosh.com</t>
  </si>
  <si>
    <t>tomatobubble.com</t>
  </si>
  <si>
    <t>fashionalityemu.org</t>
  </si>
  <si>
    <t>xxgglp.cn</t>
  </si>
  <si>
    <t>ukusil-klitor.info</t>
  </si>
  <si>
    <t>we-love-porno.info</t>
  </si>
  <si>
    <t>richmedia.bf</t>
  </si>
  <si>
    <t>cdrlabs.com</t>
  </si>
  <si>
    <t>servicingstop.co.uk</t>
  </si>
  <si>
    <t>mccookgazette.com</t>
  </si>
  <si>
    <t>digimon-adventure.net</t>
  </si>
  <si>
    <t>cucas.edu.cn</t>
  </si>
  <si>
    <t>opportunity.org</t>
  </si>
  <si>
    <t>3mcanada.ca</t>
  </si>
  <si>
    <t>fzcmzx.com</t>
  </si>
  <si>
    <t>deepseachallenge.com</t>
  </si>
  <si>
    <t>kenengba.com</t>
  </si>
  <si>
    <t>essayforme.org</t>
  </si>
  <si>
    <t>azumio.com</t>
  </si>
  <si>
    <t>eipr.org</t>
  </si>
  <si>
    <t>netone.co.jp</t>
  </si>
  <si>
    <t>bttf.com</t>
  </si>
  <si>
    <t>proessaywriting.com</t>
  </si>
  <si>
    <t>sextingforum.net</t>
  </si>
  <si>
    <t>congress.gov.ph</t>
  </si>
  <si>
    <t>radioparty.pl</t>
  </si>
  <si>
    <t>keysurvey.com</t>
  </si>
  <si>
    <t>ochirly.com</t>
  </si>
  <si>
    <t>ciheam.org</t>
  </si>
  <si>
    <t>aapa-ports.org</t>
  </si>
  <si>
    <t>wg798.com</t>
  </si>
  <si>
    <t>illuminatedmarketing.com.au</t>
  </si>
  <si>
    <t>hays.com.au</t>
  </si>
  <si>
    <t>littlefriendsphoto.com</t>
  </si>
  <si>
    <t>stratcom.mil</t>
  </si>
  <si>
    <t>leanstartupmachine.com</t>
  </si>
  <si>
    <t>completelyfreesoftware.com</t>
  </si>
  <si>
    <t>ciwem.org</t>
  </si>
  <si>
    <t>ifw-dresden.de</t>
  </si>
  <si>
    <t>sirc.ca</t>
  </si>
  <si>
    <t>myzhiai.com</t>
  </si>
  <si>
    <t>amcp.org</t>
  </si>
  <si>
    <t>proxpn.com</t>
  </si>
  <si>
    <t>keicheng.com</t>
  </si>
  <si>
    <t>kl.edu.tw</t>
  </si>
  <si>
    <t>gadget.rs</t>
  </si>
  <si>
    <t>coface.com</t>
  </si>
  <si>
    <t>jade66.com</t>
  </si>
  <si>
    <t>capitalcc.edu</t>
  </si>
  <si>
    <t>datasheet4u.com</t>
  </si>
  <si>
    <t>musicforrelief.org</t>
  </si>
  <si>
    <t>grok.se</t>
  </si>
  <si>
    <t>freeprohost.com</t>
  </si>
  <si>
    <t>openinventionnetwork.com</t>
  </si>
  <si>
    <t>cheap-jerseys-us.com</t>
  </si>
  <si>
    <t>phpwizard.net</t>
  </si>
  <si>
    <t>phing.info</t>
  </si>
  <si>
    <t>fwdssp.com</t>
  </si>
  <si>
    <t>abcd.com</t>
  </si>
  <si>
    <t>mgccw.com</t>
  </si>
  <si>
    <t>barnlightelectric.com</t>
  </si>
  <si>
    <t>mratwork.com</t>
  </si>
  <si>
    <t>niederschlagsradar.de</t>
  </si>
  <si>
    <t>reallifeathome.com</t>
  </si>
  <si>
    <t>novasol.de</t>
  </si>
  <si>
    <t>mt30.com</t>
  </si>
  <si>
    <t>carsbase.com</t>
  </si>
  <si>
    <t>tattoo.com</t>
  </si>
  <si>
    <t>topbet.eu</t>
  </si>
  <si>
    <t>beijingdianxianbing.com</t>
  </si>
  <si>
    <t>mci.ir</t>
  </si>
  <si>
    <t>autoblog.gr</t>
  </si>
  <si>
    <t>stwars.ru</t>
  </si>
  <si>
    <t>dillingen.de</t>
  </si>
  <si>
    <t>hongyanmaofang.com</t>
  </si>
  <si>
    <t>hongxinlp.com</t>
  </si>
  <si>
    <t>makeachange.me</t>
  </si>
  <si>
    <t>carexpo.ru</t>
  </si>
  <si>
    <t>etline.com</t>
  </si>
  <si>
    <t>meritnation.com</t>
  </si>
  <si>
    <t>jipubio.com</t>
  </si>
  <si>
    <t>xn--80abdhfaaa3f6aideb9d0a.xn--p1ai</t>
  </si>
  <si>
    <t>Ð±ÑƒÐ´ÑƒÑ‰ÐµÐµÐ¾Ñ‚ÐµÑ‡ÐµÑÑ‚Ð²Ð°.Ñ€Ñ„</t>
  </si>
  <si>
    <t>upominek24.com</t>
  </si>
  <si>
    <t>101degrees.net</t>
  </si>
  <si>
    <t>knuddels.de</t>
  </si>
  <si>
    <t>syakkin-kaiketsu.xyz</t>
  </si>
  <si>
    <t>gurupasa.com</t>
  </si>
  <si>
    <t>baobabteatro.com</t>
  </si>
  <si>
    <t>bmw-syndikat.de</t>
  </si>
  <si>
    <t>missinggames.com</t>
  </si>
  <si>
    <t>kit.net.ua</t>
  </si>
  <si>
    <t>jasonliangphotography.com</t>
  </si>
  <si>
    <t>geoacademia.pt</t>
  </si>
  <si>
    <t>easydownloadbd.com</t>
  </si>
  <si>
    <t>rfsl.se</t>
  </si>
  <si>
    <t>ekilore.net</t>
  </si>
  <si>
    <t>file-upload.com</t>
  </si>
  <si>
    <t>sarkpostasi.com</t>
  </si>
  <si>
    <t>qoshkopir12-m.uz</t>
  </si>
  <si>
    <t>rppmontagem.com.br</t>
  </si>
  <si>
    <t>misiznitka.com</t>
  </si>
  <si>
    <t>conectmarketing.com</t>
  </si>
  <si>
    <t>topchretien.com</t>
  </si>
  <si>
    <t>cvm-nw.ru</t>
  </si>
  <si>
    <t>ciudadanos-cs.org</t>
  </si>
  <si>
    <t>glodon.com</t>
  </si>
  <si>
    <t>behindthechair.com</t>
  </si>
  <si>
    <t>dumgal.gov.uk</t>
  </si>
  <si>
    <t>cordeges.com</t>
  </si>
  <si>
    <t>mediaupdate.co.za</t>
  </si>
  <si>
    <t>olympic.ru</t>
  </si>
  <si>
    <t>medicinapravo.com</t>
  </si>
  <si>
    <t>jshb.org</t>
  </si>
  <si>
    <t>laffont.fr</t>
  </si>
  <si>
    <t>hotelengineering.ru</t>
  </si>
  <si>
    <t>vivalasvegasweddings.com</t>
  </si>
  <si>
    <t>randar.com</t>
  </si>
  <si>
    <t>cccc.edu</t>
  </si>
  <si>
    <t>mediakubik.ru</t>
  </si>
  <si>
    <t>hauteindulgence.com</t>
  </si>
  <si>
    <t>ugameoffer.com</t>
  </si>
  <si>
    <t>tuhaoviet.vn</t>
  </si>
  <si>
    <t>thomascook.be</t>
  </si>
  <si>
    <t>widuedu.com</t>
  </si>
  <si>
    <t>gzaqxj.com</t>
  </si>
  <si>
    <t>scienceopen.com</t>
  </si>
  <si>
    <t>jantakiaawaj.com</t>
  </si>
  <si>
    <t>shqyjm.com</t>
  </si>
  <si>
    <t>kooltivate.com</t>
  </si>
  <si>
    <t>onlyforemont.ru</t>
  </si>
  <si>
    <t>overseasoverwhelmed.com</t>
  </si>
  <si>
    <t>adolfbucher.de</t>
  </si>
  <si>
    <t>akdi.ru</t>
  </si>
  <si>
    <t>alamuae.com</t>
  </si>
  <si>
    <t>dekel.ru</t>
  </si>
  <si>
    <t>ibike.com.hk</t>
  </si>
  <si>
    <t>chinaelitecheapjersey.com</t>
  </si>
  <si>
    <t>chunhai.com</t>
  </si>
  <si>
    <t>4sout.com</t>
  </si>
  <si>
    <t>hnsxwyfwgs.com</t>
  </si>
  <si>
    <t>forextigressreview.com</t>
  </si>
  <si>
    <t>weil-mclain.com</t>
  </si>
  <si>
    <t>thetransportpolitic.com</t>
  </si>
  <si>
    <t>sexysex.com.mx</t>
  </si>
  <si>
    <t>ho.net.tw</t>
  </si>
  <si>
    <t>greatamericancookies.com</t>
  </si>
  <si>
    <t>peopledive.com</t>
  </si>
  <si>
    <t>good.co</t>
  </si>
  <si>
    <t>hghopinions.com</t>
  </si>
  <si>
    <t>hcgdropblogs.com</t>
  </si>
  <si>
    <t>101svet.com</t>
  </si>
  <si>
    <t>superscholar.org</t>
  </si>
  <si>
    <t>hasaki.vn</t>
  </si>
  <si>
    <t>virlmicrofinance.co.zw</t>
  </si>
  <si>
    <t>institutovertical.cl</t>
  </si>
  <si>
    <t>amediavoz.com</t>
  </si>
  <si>
    <t>temizlikcikadinlar.com</t>
  </si>
  <si>
    <t>affiliatefuture.co.uk</t>
  </si>
  <si>
    <t>projectbeltway.com</t>
  </si>
  <si>
    <t>stockton.gov.uk</t>
  </si>
  <si>
    <t>sfacg.com</t>
  </si>
  <si>
    <t>twpzd.com</t>
  </si>
  <si>
    <t>reconciliation.org.au</t>
  </si>
  <si>
    <t>maximaseguridad.co</t>
  </si>
  <si>
    <t>froschpost.de</t>
  </si>
  <si>
    <t>ziq.com</t>
  </si>
  <si>
    <t>cargobull.com</t>
  </si>
  <si>
    <t>curtainup.com</t>
  </si>
  <si>
    <t>earthtv.com</t>
  </si>
  <si>
    <t>hengtiantimes.com</t>
  </si>
  <si>
    <t>tagmeadate.com</t>
  </si>
  <si>
    <t>0760122.com</t>
  </si>
  <si>
    <t>ashokgym.com</t>
  </si>
  <si>
    <t>stevespages.com</t>
  </si>
  <si>
    <t>minotti.com</t>
  </si>
  <si>
    <t>blakesystems.co.uk</t>
  </si>
  <si>
    <t>troyhunthomes.com</t>
  </si>
  <si>
    <t>languagebox.ac.uk</t>
  </si>
  <si>
    <t>boscarol.com</t>
  </si>
  <si>
    <t>sniperghostwarrior3.com</t>
  </si>
  <si>
    <t>pastiglieperdimagrire.top</t>
  </si>
  <si>
    <t>videopornoroliki.ru</t>
  </si>
  <si>
    <t>istec.ch</t>
  </si>
  <si>
    <t>mjturkfan.com</t>
  </si>
  <si>
    <t>eclectech.co.uk</t>
  </si>
  <si>
    <t>northfaceoutlets.net.co</t>
  </si>
  <si>
    <t>xxszj.com</t>
  </si>
  <si>
    <t>pornolab-tv.ru</t>
  </si>
  <si>
    <t>aybaoo.com</t>
  </si>
  <si>
    <t>sentrysafe.com</t>
  </si>
  <si>
    <t>crb.com.ua</t>
  </si>
  <si>
    <t>worldliteratureforum.com</t>
  </si>
  <si>
    <t>tatsunoko.co.jp</t>
  </si>
  <si>
    <t>librarian.net</t>
  </si>
  <si>
    <t>internet.mn</t>
  </si>
  <si>
    <t>ht-glove.com</t>
  </si>
  <si>
    <t>wheeloffortune.com</t>
  </si>
  <si>
    <t>smrutiherbal.in</t>
  </si>
  <si>
    <t>esri.ie</t>
  </si>
  <si>
    <t>aijiubaike.com</t>
  </si>
  <si>
    <t>sickerthanyouravg.com</t>
  </si>
  <si>
    <t>ikgameapp.com</t>
  </si>
  <si>
    <t>teamability.org</t>
  </si>
  <si>
    <t>gamesflash.eu</t>
  </si>
  <si>
    <t>rollerblade.com</t>
  </si>
  <si>
    <t>ubs-hainer.com</t>
  </si>
  <si>
    <t>casinoroom.com</t>
  </si>
  <si>
    <t>towelroot.com</t>
  </si>
  <si>
    <t>chinagrabber.com</t>
  </si>
  <si>
    <t>porno-klitor.info</t>
  </si>
  <si>
    <t>xn--80aegdbh7aocdffg0of6d.xn--p1ai</t>
  </si>
  <si>
    <t>Ð·Ð°Ð¿Ð¾Ð²ÐµÐ´Ð½Ñ‹ÐµÐ¿Ð¾Ð»ÑÐ½Ñ‹.Ñ€Ñ„</t>
  </si>
  <si>
    <t>womad.org</t>
  </si>
  <si>
    <t>toughguy.co.uk</t>
  </si>
  <si>
    <t>norfolkdailynews.com</t>
  </si>
  <si>
    <t>to.al</t>
  </si>
  <si>
    <t>nxmc.edu.cn</t>
  </si>
  <si>
    <t>gillians.com</t>
  </si>
  <si>
    <t>tltpravda.ru</t>
  </si>
  <si>
    <t>jindibeauty.com</t>
  </si>
  <si>
    <t>nafems.it</t>
  </si>
  <si>
    <t>funagain.com</t>
  </si>
  <si>
    <t>ghoststudy.com</t>
  </si>
  <si>
    <t>plantoys.com</t>
  </si>
  <si>
    <t>aforumfree.com</t>
  </si>
  <si>
    <t>amaproracing.com</t>
  </si>
  <si>
    <t>saltycontent.com</t>
  </si>
  <si>
    <t>summitcountyvoice.com</t>
  </si>
  <si>
    <t>dogheirs.com</t>
  </si>
  <si>
    <t>thewatchery.com</t>
  </si>
  <si>
    <t>worldwarzmovie.com</t>
  </si>
  <si>
    <t>ciu.edu</t>
  </si>
  <si>
    <t>buy-cheapestpricecymbalta.net</t>
  </si>
  <si>
    <t>js8.pl</t>
  </si>
  <si>
    <t>partickcurlingclub.co.uk</t>
  </si>
  <si>
    <t>winchesterstar.com</t>
  </si>
  <si>
    <t>buyazithromycin-zithromax.net</t>
  </si>
  <si>
    <t>cognifit.com</t>
  </si>
  <si>
    <t>diabetesmine.com</t>
  </si>
  <si>
    <t>yowayowacamera.com</t>
  </si>
  <si>
    <t>hbd.org</t>
  </si>
  <si>
    <t>cybermonday.com</t>
  </si>
  <si>
    <t>emmatallaksen.com</t>
  </si>
  <si>
    <t>vmix.com</t>
  </si>
  <si>
    <t>transportevolved.com</t>
  </si>
  <si>
    <t>sqweebs.com</t>
  </si>
  <si>
    <t>moby.to</t>
  </si>
  <si>
    <t>innocentstore.com</t>
  </si>
  <si>
    <t>macsteam.net</t>
  </si>
  <si>
    <t>twojkurier.pl</t>
  </si>
  <si>
    <t>bresciacalcio.it</t>
  </si>
  <si>
    <t>cangzhou.net.cn</t>
  </si>
  <si>
    <t>60secondmarketer.com</t>
  </si>
  <si>
    <t>climateinteractive.org</t>
  </si>
  <si>
    <t>zylrxx.cn</t>
  </si>
  <si>
    <t>brainyhistory.com</t>
  </si>
  <si>
    <t>rayelan.com</t>
  </si>
  <si>
    <t>shift.com</t>
  </si>
  <si>
    <t>betterwhois.com</t>
  </si>
  <si>
    <t>christian-lacroix.fr</t>
  </si>
  <si>
    <t>waggeneredstrom.com</t>
  </si>
  <si>
    <t>spacebattles.com</t>
  </si>
  <si>
    <t>meetsebastian.com</t>
  </si>
  <si>
    <t>roxtec.com</t>
  </si>
  <si>
    <t>atitech.com</t>
  </si>
  <si>
    <t>hnpost.com</t>
  </si>
  <si>
    <t>jst-mfg.com</t>
  </si>
  <si>
    <t>takipi.com</t>
  </si>
  <si>
    <t>cebit.com.au</t>
  </si>
  <si>
    <t>iconaircraft.com</t>
  </si>
  <si>
    <t>susanblackmore.co.uk</t>
  </si>
  <si>
    <t>x264.nl</t>
  </si>
  <si>
    <t>thesycon.de</t>
  </si>
  <si>
    <t>perkins.com</t>
  </si>
  <si>
    <t>idyll.org</t>
  </si>
  <si>
    <t>digitalmediaminute.com</t>
  </si>
  <si>
    <t>tours010.com</t>
  </si>
  <si>
    <t>clicknupload.link</t>
  </si>
  <si>
    <t>ddfbusty.com</t>
  </si>
  <si>
    <t>lightology.com</t>
  </si>
  <si>
    <t>40somethingmag.com</t>
  </si>
  <si>
    <t>gizbonn.de</t>
  </si>
  <si>
    <t>chinaipo.com</t>
  </si>
  <si>
    <t>nationalgeographic.co.jp</t>
  </si>
  <si>
    <t>smehen.gov.cn</t>
  </si>
  <si>
    <t>timberlandschuhedamen.at</t>
  </si>
  <si>
    <t>cinematografo.it</t>
  </si>
  <si>
    <t>tecnocino.it</t>
  </si>
  <si>
    <t>vipcu.ru</t>
  </si>
  <si>
    <t>sinematurk.com</t>
  </si>
  <si>
    <t>zwaishen.com</t>
  </si>
  <si>
    <t>qdsybj.com</t>
  </si>
  <si>
    <t>landesarchiv-bw.de</t>
  </si>
  <si>
    <t>bloggertipandtrick.net</t>
  </si>
  <si>
    <t>de-nserver.de</t>
  </si>
  <si>
    <t>habikele.com</t>
  </si>
  <si>
    <t>azinyar.com</t>
  </si>
  <si>
    <t>coolxap.com</t>
  </si>
  <si>
    <t>4en5mei.nl</t>
  </si>
  <si>
    <t>ilbertuzzino.it</t>
  </si>
  <si>
    <t>mdent-clinic.ru</t>
  </si>
  <si>
    <t>anedot.com</t>
  </si>
  <si>
    <t>wangdaiquanzi.com</t>
  </si>
  <si>
    <t>housingresourceguide.org</t>
  </si>
  <si>
    <t>futuh.at</t>
  </si>
  <si>
    <t>avanza.se</t>
  </si>
  <si>
    <t>roadmaster.gr</t>
  </si>
  <si>
    <t>detiknews.ga</t>
  </si>
  <si>
    <t>roboforex.ru</t>
  </si>
  <si>
    <t>lodi.it</t>
  </si>
  <si>
    <t>reinadelosangeles.org</t>
  </si>
  <si>
    <t>sunofwest.com</t>
  </si>
  <si>
    <t>magianegra.biz</t>
  </si>
  <si>
    <t>jr158.com</t>
  </si>
  <si>
    <t>db-vh.nl</t>
  </si>
  <si>
    <t>nickandshen.co.uk</t>
  </si>
  <si>
    <t>thetravelanimal.co.uk</t>
  </si>
  <si>
    <t>gannahotelbenin2.com</t>
  </si>
  <si>
    <t>divinity.es</t>
  </si>
  <si>
    <t>myfreewallpapers.net</t>
  </si>
  <si>
    <t>medicahospital.com.np</t>
  </si>
  <si>
    <t>demotywatoryfb.pl</t>
  </si>
  <si>
    <t>inidc.net</t>
  </si>
  <si>
    <t>brightbazaarblog.com</t>
  </si>
  <si>
    <t>aland.net</t>
  </si>
  <si>
    <t>triciaoneill.com</t>
  </si>
  <si>
    <t>psk-security.ru</t>
  </si>
  <si>
    <t>dropshiprx365.com</t>
  </si>
  <si>
    <t>crossroadstrading.com</t>
  </si>
  <si>
    <t>kvi-fahrsimulator.de</t>
  </si>
  <si>
    <t>terraquest.ru</t>
  </si>
  <si>
    <t>tolkoskidki.com</t>
  </si>
  <si>
    <t>scompu.nl</t>
  </si>
  <si>
    <t>militaria.pl</t>
  </si>
  <si>
    <t>ismyaddress.com</t>
  </si>
  <si>
    <t>belanja-hemat.com</t>
  </si>
  <si>
    <t>insidespanishfootball.com</t>
  </si>
  <si>
    <t>hirextra.hu</t>
  </si>
  <si>
    <t>travisperkins.co.uk</t>
  </si>
  <si>
    <t>topgear.com.ph</t>
  </si>
  <si>
    <t>cleandollarsonline.com</t>
  </si>
  <si>
    <t>renewinghealth.org</t>
  </si>
  <si>
    <t>usobio.it</t>
  </si>
  <si>
    <t>visabrazil.net</t>
  </si>
  <si>
    <t>utalkusa.com</t>
  </si>
  <si>
    <t>jakoimportaciones.com.co</t>
  </si>
  <si>
    <t>becatendevarese.it</t>
  </si>
  <si>
    <t>constructoraruizcastro.com</t>
  </si>
  <si>
    <t>naijasmartsms.com.ng</t>
  </si>
  <si>
    <t>cool-birthday.com</t>
  </si>
  <si>
    <t>eivind.com</t>
  </si>
  <si>
    <t>corredorinsurgentes.com</t>
  </si>
  <si>
    <t>prw.pl</t>
  </si>
  <si>
    <t>zbs.cn</t>
  </si>
  <si>
    <t>kinofilmskachat.net</t>
  </si>
  <si>
    <t>xsyu.edu.cn</t>
  </si>
  <si>
    <t>productivity501.com</t>
  </si>
  <si>
    <t>link2me.com</t>
  </si>
  <si>
    <t>tierkleinanzeigen.com</t>
  </si>
  <si>
    <t>092008.cn</t>
  </si>
  <si>
    <t>pearsonschoolsandfecolleges.co.uk</t>
  </si>
  <si>
    <t>krasnastranka.sk</t>
  </si>
  <si>
    <t>harcourts.com.au</t>
  </si>
  <si>
    <t>netrightdaily.com</t>
  </si>
  <si>
    <t>luas.ie</t>
  </si>
  <si>
    <t>internationalpop.com</t>
  </si>
  <si>
    <t>ucvc.net</t>
  </si>
  <si>
    <t>sharktrust.org</t>
  </si>
  <si>
    <t>danni.com</t>
  </si>
  <si>
    <t>steviemix.com</t>
  </si>
  <si>
    <t>dislife.ru</t>
  </si>
  <si>
    <t>xn--propeciapreciofarmaciaespaa-fvc.biz</t>
  </si>
  <si>
    <t>propeciapreciofarmaciaespaÃ±a.biz</t>
  </si>
  <si>
    <t>opendoorsuk.org</t>
  </si>
  <si>
    <t>vias.org</t>
  </si>
  <si>
    <t>oriontelecom.fr</t>
  </si>
  <si>
    <t>aquarterof.co.uk</t>
  </si>
  <si>
    <t>besterkreditvergleich.info</t>
  </si>
  <si>
    <t>brose.com</t>
  </si>
  <si>
    <t>potenzbehandlung.info</t>
  </si>
  <si>
    <t>mapp.com</t>
  </si>
  <si>
    <t>tacori.com</t>
  </si>
  <si>
    <t>agarioforum.ga</t>
  </si>
  <si>
    <t>edu110.com</t>
  </si>
  <si>
    <t>battsonac.com</t>
  </si>
  <si>
    <t>2701845.ru</t>
  </si>
  <si>
    <t>belivehotels.com</t>
  </si>
  <si>
    <t>lsip.cc</t>
  </si>
  <si>
    <t>szjs.gov.cn</t>
  </si>
  <si>
    <t>ameobea.me</t>
  </si>
  <si>
    <t>eucerinus.com</t>
  </si>
  <si>
    <t>yintongguodai.com</t>
  </si>
  <si>
    <t>sjgov.org</t>
  </si>
  <si>
    <t>sut.ru</t>
  </si>
  <si>
    <t>asambleageneral.org</t>
  </si>
  <si>
    <t>fpslynx.se</t>
  </si>
  <si>
    <t>kcioko.ru</t>
  </si>
  <si>
    <t>963281.or.jp</t>
  </si>
  <si>
    <t>fredy-iseli.ch</t>
  </si>
  <si>
    <t>karlbryan-timemanagementtips.com</t>
  </si>
  <si>
    <t>hodgdon.com</t>
  </si>
  <si>
    <t>mirbukv.com</t>
  </si>
  <si>
    <t>muar.ru</t>
  </si>
  <si>
    <t>secretcinema.org</t>
  </si>
  <si>
    <t>mahj.org</t>
  </si>
  <si>
    <t>dvd288.com</t>
  </si>
  <si>
    <t>fullsailbrewing.com</t>
  </si>
  <si>
    <t>indieflix.com</t>
  </si>
  <si>
    <t>umimeudelatdomov.cz</t>
  </si>
  <si>
    <t>verdistyle.ru</t>
  </si>
  <si>
    <t>northstarshoes.com</t>
  </si>
  <si>
    <t>calbra.net</t>
  </si>
  <si>
    <t>larimer.org</t>
  </si>
  <si>
    <t>tahrirnews.com</t>
  </si>
  <si>
    <t>wowz.org</t>
  </si>
  <si>
    <t>hd-porno-8tube.ru</t>
  </si>
  <si>
    <t>echoer.net</t>
  </si>
  <si>
    <t>sunbreaks.net</t>
  </si>
  <si>
    <t>bigpondhosting.com</t>
  </si>
  <si>
    <t>ribarra.info</t>
  </si>
  <si>
    <t>fds-it.com</t>
  </si>
  <si>
    <t>50watts.com</t>
  </si>
  <si>
    <t>zhonglianmuye.com</t>
  </si>
  <si>
    <t>uttu-textiles.com</t>
  </si>
  <si>
    <t>grahamfoundation.org</t>
  </si>
  <si>
    <t>splice.com</t>
  </si>
  <si>
    <t>yorkcounty.gov</t>
  </si>
  <si>
    <t>shehab-jeddah.com</t>
  </si>
  <si>
    <t>porno-banana.info</t>
  </si>
  <si>
    <t>washingtoninformer.com</t>
  </si>
  <si>
    <t>jaloumediagroup.de</t>
  </si>
  <si>
    <t>lanzaswimschool.com</t>
  </si>
  <si>
    <t>cityofcarrollton.com</t>
  </si>
  <si>
    <t>crystal-alanna.com</t>
  </si>
  <si>
    <t>analnaya-koroleva.info</t>
  </si>
  <si>
    <t>mofos-movies.info</t>
  </si>
  <si>
    <t>ttlove.net</t>
  </si>
  <si>
    <t>icoupon.com.cn</t>
  </si>
  <si>
    <t>365key.com</t>
  </si>
  <si>
    <t>medabc.info</t>
  </si>
  <si>
    <t>826national.org</t>
  </si>
  <si>
    <t>kituionline.com</t>
  </si>
  <si>
    <t>motifinvesting.com</t>
  </si>
  <si>
    <t>spondylitis.org</t>
  </si>
  <si>
    <t>edmedication.men</t>
  </si>
  <si>
    <t>hbx.com</t>
  </si>
  <si>
    <t>guylaramee.com</t>
  </si>
  <si>
    <t>tchouw.com</t>
  </si>
  <si>
    <t>thebusinessjournal.com</t>
  </si>
  <si>
    <t>agyshka.ru</t>
  </si>
  <si>
    <t>latestbuy.com.au</t>
  </si>
  <si>
    <t>gamerswithjobs.com</t>
  </si>
  <si>
    <t>levitraonlinepriceof.com</t>
  </si>
  <si>
    <t>fondodeculturaeconomica.com</t>
  </si>
  <si>
    <t>splicetoday.com</t>
  </si>
  <si>
    <t>hot-dog.org</t>
  </si>
  <si>
    <t>wdrepair.com</t>
  </si>
  <si>
    <t>buy-withoutprescriptionventolin.org</t>
  </si>
  <si>
    <t>grandbudapesthotel.com</t>
  </si>
  <si>
    <t>puslapis.in</t>
  </si>
  <si>
    <t>sisense.com</t>
  </si>
  <si>
    <t>tiddlyspot.com</t>
  </si>
  <si>
    <t>wirewax.com</t>
  </si>
  <si>
    <t>ok1.pl</t>
  </si>
  <si>
    <t>kulfoto.com</t>
  </si>
  <si>
    <t>php1h.com</t>
  </si>
  <si>
    <t>anaplan.com</t>
  </si>
  <si>
    <t>greenbaypackersjerseyspop.com</t>
  </si>
  <si>
    <t>wonder-mix.com</t>
  </si>
  <si>
    <t>redbankflora.com</t>
  </si>
  <si>
    <t>pgbovine.net</t>
  </si>
  <si>
    <t>chrisbotti.com</t>
  </si>
  <si>
    <t>bsdyw.cn</t>
  </si>
  <si>
    <t>comicsanscriminal.com</t>
  </si>
  <si>
    <t>ottawastart.com</t>
  </si>
  <si>
    <t>chepiaobx.com</t>
  </si>
  <si>
    <t>premiertaxfree.com</t>
  </si>
  <si>
    <t>systemdynamics.org</t>
  </si>
  <si>
    <t>rms.com</t>
  </si>
  <si>
    <t>mobile-audio.eu</t>
  </si>
  <si>
    <t>dnai.org</t>
  </si>
  <si>
    <t>gszy315.com</t>
  </si>
  <si>
    <t>leonardodrs.com</t>
  </si>
  <si>
    <t>frinkiac.com</t>
  </si>
  <si>
    <t>kdewebdev.org</t>
  </si>
  <si>
    <t>liquidimageco.com</t>
  </si>
  <si>
    <t>mcvideogame.com</t>
  </si>
  <si>
    <t>tiberiumalliances.com</t>
  </si>
  <si>
    <t>weeklywire.com</t>
  </si>
  <si>
    <t>nc3rs.org.uk</t>
  </si>
  <si>
    <t>gcpnews.com</t>
  </si>
  <si>
    <t>superpedestrian.com</t>
  </si>
  <si>
    <t>fivesgroup.com</t>
  </si>
  <si>
    <t>christkitchen.org</t>
  </si>
  <si>
    <t>mpogd.com</t>
  </si>
  <si>
    <t>memebot.com</t>
  </si>
  <si>
    <t>renesola.com</t>
  </si>
  <si>
    <t>responsys.com</t>
  </si>
  <si>
    <t>intac.com</t>
  </si>
  <si>
    <t>fabforce.net</t>
  </si>
  <si>
    <t>gte.com</t>
  </si>
  <si>
    <t>yho.com</t>
  </si>
  <si>
    <t>graphene-flagship.eu</t>
  </si>
  <si>
    <t>linux-mips.org</t>
  </si>
  <si>
    <t>fencewiremesh.com</t>
  </si>
  <si>
    <t>wholecloud.net</t>
  </si>
  <si>
    <t>lecturio.de</t>
  </si>
  <si>
    <t>main-rheiner.de</t>
  </si>
  <si>
    <t>wallpaperdirect.com</t>
  </si>
  <si>
    <t>np-coburg.de</t>
  </si>
  <si>
    <t>valueactive.eu</t>
  </si>
  <si>
    <t>onlinepaydayloans-24h.biz</t>
  </si>
  <si>
    <t>freespot.com</t>
  </si>
  <si>
    <t>domaine404.fr</t>
  </si>
  <si>
    <t>dobbies.com</t>
  </si>
  <si>
    <t>melyssagriffin.com</t>
  </si>
  <si>
    <t>learningsolutionskids.com</t>
  </si>
  <si>
    <t>gettrafficlike.me</t>
  </si>
  <si>
    <t>led-china.cn</t>
  </si>
  <si>
    <t>shabbychic.com</t>
  </si>
  <si>
    <t>myscoreboost.com</t>
  </si>
  <si>
    <t>derouckgeomatics.com</t>
  </si>
  <si>
    <t>13188888844.com</t>
  </si>
  <si>
    <t>domstol.se</t>
  </si>
  <si>
    <t>comiteam.com</t>
  </si>
  <si>
    <t>dukyvietnam.com</t>
  </si>
  <si>
    <t>urbanindo.com</t>
  </si>
  <si>
    <t>hoshinoresort.com</t>
  </si>
  <si>
    <t>artgroup.cl</t>
  </si>
  <si>
    <t>thevaporlair.com</t>
  </si>
  <si>
    <t>nashilyudi.ru</t>
  </si>
  <si>
    <t>cosmetic.co.at</t>
  </si>
  <si>
    <t>jasonpt.com</t>
  </si>
  <si>
    <t>tridentland.org</t>
  </si>
  <si>
    <t>marineengine.com</t>
  </si>
  <si>
    <t>globus-science.ru</t>
  </si>
  <si>
    <t>dk-sviyaga1.ru</t>
  </si>
  <si>
    <t>price-hunt.com</t>
  </si>
  <si>
    <t>craftsandbeer.com</t>
  </si>
  <si>
    <t>kichkas.net</t>
  </si>
  <si>
    <t>lapergamenantica.it</t>
  </si>
  <si>
    <t>mitpanarabconf.org</t>
  </si>
  <si>
    <t>allsafe.nl</t>
  </si>
  <si>
    <t>everplans.com</t>
  </si>
  <si>
    <t>grupoembatec.com</t>
  </si>
  <si>
    <t>profua.info</t>
  </si>
  <si>
    <t>emdona.lt</t>
  </si>
  <si>
    <t>politsib.ru</t>
  </si>
  <si>
    <t>brothersinn-solobaru.com</t>
  </si>
  <si>
    <t>toldecorsunlight.com</t>
  </si>
  <si>
    <t>mistrzu.com</t>
  </si>
  <si>
    <t>cslamernia.pl</t>
  </si>
  <si>
    <t>furgon-service.ru</t>
  </si>
  <si>
    <t>jukebo.com</t>
  </si>
  <si>
    <t>raffandco.com</t>
  </si>
  <si>
    <t>alhusseinsc.com</t>
  </si>
  <si>
    <t>briansk.ru</t>
  </si>
  <si>
    <t>altaysnab.ru</t>
  </si>
  <si>
    <t>myzuka.fm</t>
  </si>
  <si>
    <t>efirma.ovh</t>
  </si>
  <si>
    <t>enqentro-rv.com</t>
  </si>
  <si>
    <t>trofeos-sanjavier.es</t>
  </si>
  <si>
    <t>minecraftservers.org</t>
  </si>
  <si>
    <t>ila-berlin.de</t>
  </si>
  <si>
    <t>dubspot.com</t>
  </si>
  <si>
    <t>terramaechattanooga.com</t>
  </si>
  <si>
    <t>unite.it</t>
  </si>
  <si>
    <t>motarjemgroup.ir</t>
  </si>
  <si>
    <t>dok-leipzig.de</t>
  </si>
  <si>
    <t>yarazmoon.com</t>
  </si>
  <si>
    <t>exposilesia.pl</t>
  </si>
  <si>
    <t>bac.org.uk</t>
  </si>
  <si>
    <t>maestroclinics.com</t>
  </si>
  <si>
    <t>eurodroid.com</t>
  </si>
  <si>
    <t>coberturaindustrial.com</t>
  </si>
  <si>
    <t>janahome.com.my</t>
  </si>
  <si>
    <t>shimaden.com.cn</t>
  </si>
  <si>
    <t>daeyangjeil.com</t>
  </si>
  <si>
    <t>milton-keynes.gov.uk</t>
  </si>
  <si>
    <t>bmw.nl</t>
  </si>
  <si>
    <t>onlineedmeds03.com</t>
  </si>
  <si>
    <t>everysmart.com</t>
  </si>
  <si>
    <t>urbanvelo.org</t>
  </si>
  <si>
    <t>howest.be</t>
  </si>
  <si>
    <t>replicawatchesuks.co.uk</t>
  </si>
  <si>
    <t>garlicqueen.nl</t>
  </si>
  <si>
    <t>influ-news.info</t>
  </si>
  <si>
    <t>yljbj.net</t>
  </si>
  <si>
    <t>artfagcity.com</t>
  </si>
  <si>
    <t>xj71.com</t>
  </si>
  <si>
    <t>fardabattery.com</t>
  </si>
  <si>
    <t>pedrali.it</t>
  </si>
  <si>
    <t>lifeyixian.com</t>
  </si>
  <si>
    <t>lowesbuildandgrow.com</t>
  </si>
  <si>
    <t>virginiahernia.com</t>
  </si>
  <si>
    <t>nengyuan.net</t>
  </si>
  <si>
    <t>astrotheme.fr</t>
  </si>
  <si>
    <t>internet-law.ru</t>
  </si>
  <si>
    <t>upc-cablecom.ch</t>
  </si>
  <si>
    <t>n23.tv</t>
  </si>
  <si>
    <t>cookthink.com</t>
  </si>
  <si>
    <t>1webuniver.ru</t>
  </si>
  <si>
    <t>chulavistaca.gov</t>
  </si>
  <si>
    <t>leg.mn</t>
  </si>
  <si>
    <t>iso.com.ua</t>
  </si>
  <si>
    <t>chinesetest.cn</t>
  </si>
  <si>
    <t>ep-silver.org</t>
  </si>
  <si>
    <t>staruptalent.com</t>
  </si>
  <si>
    <t>indymedia.nl</t>
  </si>
  <si>
    <t>thesportster.com</t>
  </si>
  <si>
    <t>theyoungummah.org</t>
  </si>
  <si>
    <t>leeprecision.com</t>
  </si>
  <si>
    <t>thewritingcompany.net</t>
  </si>
  <si>
    <t>speeding.hu</t>
  </si>
  <si>
    <t>ritulab.com</t>
  </si>
  <si>
    <t>fj-l-tax.gov.cn</t>
  </si>
  <si>
    <t>previsite.com</t>
  </si>
  <si>
    <t>pastatuapdaila.lt</t>
  </si>
  <si>
    <t>smartbalance.com</t>
  </si>
  <si>
    <t>wklsw.com</t>
  </si>
  <si>
    <t>tauchbasen.net</t>
  </si>
  <si>
    <t>eurosport.es</t>
  </si>
  <si>
    <t>freequotesguide.com</t>
  </si>
  <si>
    <t>getafirstlife.com</t>
  </si>
  <si>
    <t>guayaki.com</t>
  </si>
  <si>
    <t>kzrcw.com</t>
  </si>
  <si>
    <t>naylornetwork.com</t>
  </si>
  <si>
    <t>gamerscult.com</t>
  </si>
  <si>
    <t>cecildaily.com</t>
  </si>
  <si>
    <t>foxybingo.com</t>
  </si>
  <si>
    <t>rifpark.ru</t>
  </si>
  <si>
    <t>alexa-wiki.com</t>
  </si>
  <si>
    <t>cologames.com</t>
  </si>
  <si>
    <t>riverbanks.org</t>
  </si>
  <si>
    <t>mayonez.net</t>
  </si>
  <si>
    <t>ona161.ru</t>
  </si>
  <si>
    <t>unimagdalena.edu.co</t>
  </si>
  <si>
    <t>splashnology.com</t>
  </si>
  <si>
    <t>barbershoppers.org</t>
  </si>
  <si>
    <t>cdream.com</t>
  </si>
  <si>
    <t>frontline.com</t>
  </si>
  <si>
    <t>juheranliao.com</t>
  </si>
  <si>
    <t>slugger.com</t>
  </si>
  <si>
    <t>hentaicenter.pl</t>
  </si>
  <si>
    <t>ce1h.com</t>
  </si>
  <si>
    <t>spankingboysvideo.com</t>
  </si>
  <si>
    <t>csl.edu</t>
  </si>
  <si>
    <t>paxos-island-hotels.com</t>
  </si>
  <si>
    <t>pacifica.edu</t>
  </si>
  <si>
    <t>elfquest.com</t>
  </si>
  <si>
    <t>uspa.org</t>
  </si>
  <si>
    <t>asymptotejournal.com</t>
  </si>
  <si>
    <t>fantasyofflight.com</t>
  </si>
  <si>
    <t>grandtarghee.com</t>
  </si>
  <si>
    <t>wazeo.de</t>
  </si>
  <si>
    <t>talking-heads.nl</t>
  </si>
  <si>
    <t>rockfordrealestategroup.com</t>
  </si>
  <si>
    <t>cialisonlinec.net</t>
  </si>
  <si>
    <t>nevadaart.org</t>
  </si>
  <si>
    <t>artcoverexchange.org</t>
  </si>
  <si>
    <t>asiaheater.com</t>
  </si>
  <si>
    <t>pokipoki.jp</t>
  </si>
  <si>
    <t>cuadernodebitacora.net</t>
  </si>
  <si>
    <t>sxout.cn</t>
  </si>
  <si>
    <t>917st.com</t>
  </si>
  <si>
    <t>z574.com</t>
  </si>
  <si>
    <t>kucai1.com</t>
  </si>
  <si>
    <t>americasjobexchange.com</t>
  </si>
  <si>
    <t>mlodyjeczmiennaodchudzanie.pl</t>
  </si>
  <si>
    <t>ksw.ir</t>
  </si>
  <si>
    <t>gamingtribe.com</t>
  </si>
  <si>
    <t>stratford.edu</t>
  </si>
  <si>
    <t>viagracanada-generic.org</t>
  </si>
  <si>
    <t>aftershotpro.com</t>
  </si>
  <si>
    <t>jlindeberg.com</t>
  </si>
  <si>
    <t>fuqiyaoji.com</t>
  </si>
  <si>
    <t>kanex.com</t>
  </si>
  <si>
    <t>startwalkingnow.org</t>
  </si>
  <si>
    <t>then9.com</t>
  </si>
  <si>
    <t>compra-seguidores.com</t>
  </si>
  <si>
    <t>lcgbangladesh.org</t>
  </si>
  <si>
    <t>apartemen-sentratimur.com</t>
  </si>
  <si>
    <t>interconti.com</t>
  </si>
  <si>
    <t>ds1.org.ru</t>
  </si>
  <si>
    <t>fastessayshelp.net</t>
  </si>
  <si>
    <t>partyvibe.com</t>
  </si>
  <si>
    <t>sylvesterstallone.com</t>
  </si>
  <si>
    <t>infohiway.com</t>
  </si>
  <si>
    <t>rlvision.com</t>
  </si>
  <si>
    <t>quechua.fr</t>
  </si>
  <si>
    <t>cookbookfair.com</t>
  </si>
  <si>
    <t>cgr-china.com</t>
  </si>
  <si>
    <t>redkaraoke.com</t>
  </si>
  <si>
    <t>researchbib.com</t>
  </si>
  <si>
    <t>mammoet.com</t>
  </si>
  <si>
    <t>hortamuseum.be</t>
  </si>
  <si>
    <t>thefacebook.com</t>
  </si>
  <si>
    <t>forum18.org</t>
  </si>
  <si>
    <t>moxie.org</t>
  </si>
  <si>
    <t>cqwoka.com</t>
  </si>
  <si>
    <t>pyeongchang2018.com</t>
  </si>
  <si>
    <t>roachfiend.com</t>
  </si>
  <si>
    <t>virtualschool.edu</t>
  </si>
  <si>
    <t>huojia.name</t>
  </si>
  <si>
    <t>ncar.cc</t>
  </si>
  <si>
    <t>parleys.com</t>
  </si>
  <si>
    <t>formfactors.org</t>
  </si>
  <si>
    <t>adequacy.org</t>
  </si>
  <si>
    <t>aspanet.org</t>
  </si>
  <si>
    <t>djvu.org</t>
  </si>
  <si>
    <t>scoutapp.com</t>
  </si>
  <si>
    <t>826sz.com</t>
  </si>
  <si>
    <t>thediydreamer.com</t>
  </si>
  <si>
    <t>lar.jp</t>
  </si>
  <si>
    <t>sh-supercubic.com</t>
  </si>
  <si>
    <t>keep2share.cc</t>
  </si>
  <si>
    <t>aelida.com</t>
  </si>
  <si>
    <t>uic.to</t>
  </si>
  <si>
    <t>tv2000.it</t>
  </si>
  <si>
    <t>oceanofgames.com</t>
  </si>
  <si>
    <t>12318.gov.cn</t>
  </si>
  <si>
    <t>1kkk.com</t>
  </si>
  <si>
    <t>kiyo-masa.com</t>
  </si>
  <si>
    <t>kulturstiftung-des-bundes.de</t>
  </si>
  <si>
    <t>raybanaviatorbaratas.es</t>
  </si>
  <si>
    <t>200.net</t>
  </si>
  <si>
    <t>023yzj.com</t>
  </si>
  <si>
    <t>etksgy.net</t>
  </si>
  <si>
    <t>ashleemarie.com</t>
  </si>
  <si>
    <t>skelleftea.se</t>
  </si>
  <si>
    <t>alpindustria.ru</t>
  </si>
  <si>
    <t>nirpakhawaaz.com</t>
  </si>
  <si>
    <t>arttowermito.or.jp</t>
  </si>
  <si>
    <t>attaka.or.jp</t>
  </si>
  <si>
    <t>ebz.io</t>
  </si>
  <si>
    <t>greatcooling.com</t>
  </si>
  <si>
    <t>u-rug.com</t>
  </si>
  <si>
    <t>hotnakedselfies.net</t>
  </si>
  <si>
    <t>chichibu-railway.co.jp</t>
  </si>
  <si>
    <t>uttygarden.com</t>
  </si>
  <si>
    <t>gsahotels.com</t>
  </si>
  <si>
    <t>zxwlzn.com</t>
  </si>
  <si>
    <t>garaj37tuning.com</t>
  </si>
  <si>
    <t>vanessaaviles.com</t>
  </si>
  <si>
    <t>theoreo.it</t>
  </si>
  <si>
    <t>noticiasaominuto.com.br</t>
  </si>
  <si>
    <t>marcianosmx.com</t>
  </si>
  <si>
    <t>lodynka.pl</t>
  </si>
  <si>
    <t>wittenberg.de</t>
  </si>
  <si>
    <t>valimenta.com</t>
  </si>
  <si>
    <t>car-antenna.net</t>
  </si>
  <si>
    <t>breakoutwebinar.com</t>
  </si>
  <si>
    <t>ehpad-sainte-bernadette.com</t>
  </si>
  <si>
    <t>benzinsider.com</t>
  </si>
  <si>
    <t>mgcjob.com</t>
  </si>
  <si>
    <t>intermin.fi</t>
  </si>
  <si>
    <t>ghafase-bandi.com</t>
  </si>
  <si>
    <t>mindfulmillennial.com</t>
  </si>
  <si>
    <t>scalesites.com</t>
  </si>
  <si>
    <t>northeast.com.cn</t>
  </si>
  <si>
    <t>8miniren.com</t>
  </si>
  <si>
    <t>atasehirpromosyon.com</t>
  </si>
  <si>
    <t>mot-corp.co.jp</t>
  </si>
  <si>
    <t>yukle.tc</t>
  </si>
  <si>
    <t>arena-sporta.ru</t>
  </si>
  <si>
    <t>leadsavvy.com</t>
  </si>
  <si>
    <t>armanpy.com</t>
  </si>
  <si>
    <t>dreinert.pl</t>
  </si>
  <si>
    <t>ww2today.com</t>
  </si>
  <si>
    <t>indialivetoday.com</t>
  </si>
  <si>
    <t>epson.es</t>
  </si>
  <si>
    <t>metalguardians.com</t>
  </si>
  <si>
    <t>veggiebraai.com</t>
  </si>
  <si>
    <t>vibehouserecords.com</t>
  </si>
  <si>
    <t>gorgeous.sg</t>
  </si>
  <si>
    <t>mastercard.ru</t>
  </si>
  <si>
    <t>bourkestreetbakery.com.au</t>
  </si>
  <si>
    <t>ontares.ru</t>
  </si>
  <si>
    <t>hgtc.org.cn</t>
  </si>
  <si>
    <t>zara.net</t>
  </si>
  <si>
    <t>skutecznetabletkinaporostwlosow.pl</t>
  </si>
  <si>
    <t>upload7.ir</t>
  </si>
  <si>
    <t>sugithk.com</t>
  </si>
  <si>
    <t>medpulse.ru</t>
  </si>
  <si>
    <t>gilisoft.com</t>
  </si>
  <si>
    <t>distribuidorasoldeoriente.com</t>
  </si>
  <si>
    <t>ruspravda.info</t>
  </si>
  <si>
    <t>luch-tv.ru</t>
  </si>
  <si>
    <t>littlezulu.co.za</t>
  </si>
  <si>
    <t>retroist.com</t>
  </si>
  <si>
    <t>sujira-spa.com</t>
  </si>
  <si>
    <t>sibformat.ru</t>
  </si>
  <si>
    <t>aletscharena.ch</t>
  </si>
  <si>
    <t>code-2-reduction.fr</t>
  </si>
  <si>
    <t>rus-dao.ru</t>
  </si>
  <si>
    <t>hyogo-tourism.jp</t>
  </si>
  <si>
    <t>prosperhealthcare.com</t>
  </si>
  <si>
    <t>studio-associato.com</t>
  </si>
  <si>
    <t>xmcu.cn</t>
  </si>
  <si>
    <t>snapd.com</t>
  </si>
  <si>
    <t>jerseyswholesalebizchina.us</t>
  </si>
  <si>
    <t>bimbaylola.com</t>
  </si>
  <si>
    <t>chintai-hakase.com</t>
  </si>
  <si>
    <t>beataddiction.com</t>
  </si>
  <si>
    <t>carxoo.com</t>
  </si>
  <si>
    <t>cyprusedirectory.com</t>
  </si>
  <si>
    <t>geopm.ru</t>
  </si>
  <si>
    <t>macaotourism.gov.mo</t>
  </si>
  <si>
    <t>mtdemocrat.com</t>
  </si>
  <si>
    <t>scharffenberger.com</t>
  </si>
  <si>
    <t>adolfodominguez.com</t>
  </si>
  <si>
    <t>qideas.org</t>
  </si>
  <si>
    <t>gzsihai.com</t>
  </si>
  <si>
    <t>buycialismrzonline.com</t>
  </si>
  <si>
    <t>goodessay.co.uk</t>
  </si>
  <si>
    <t>bookmarkingtopic.com</t>
  </si>
  <si>
    <t>browsealoud.com</t>
  </si>
  <si>
    <t>niagarafallsreporter.com</t>
  </si>
  <si>
    <t>partneresc.com</t>
  </si>
  <si>
    <t>lovecenterchurch.com</t>
  </si>
  <si>
    <t>insightvacations.com</t>
  </si>
  <si>
    <t>fitstar.com</t>
  </si>
  <si>
    <t>rilaxradio.com</t>
  </si>
  <si>
    <t>jedroot.com</t>
  </si>
  <si>
    <t>clicksordirectory.com</t>
  </si>
  <si>
    <t>metododorespeito.org</t>
  </si>
  <si>
    <t>date-online-today.com</t>
  </si>
  <si>
    <t>onyxdistrict.com</t>
  </si>
  <si>
    <t>xiaopinggo.com</t>
  </si>
  <si>
    <t>icicilombard.com</t>
  </si>
  <si>
    <t>ddcyz.com</t>
  </si>
  <si>
    <t>cusp.com</t>
  </si>
  <si>
    <t>deutsche-volkskultur.de</t>
  </si>
  <si>
    <t>logintutor.org</t>
  </si>
  <si>
    <t>thehighwaystar.com</t>
  </si>
  <si>
    <t>einfachwiki.de</t>
  </si>
  <si>
    <t>balterio.com</t>
  </si>
  <si>
    <t>cookinggamesfun.com</t>
  </si>
  <si>
    <t>027dj.com</t>
  </si>
  <si>
    <t>bcfc.co.uk</t>
  </si>
  <si>
    <t>subaru.com.au</t>
  </si>
  <si>
    <t>buycialisby.com</t>
  </si>
  <si>
    <t>cialisforsaleonlinecheaprx.com</t>
  </si>
  <si>
    <t>unsada.ac.id</t>
  </si>
  <si>
    <t>bersepedaria.com</t>
  </si>
  <si>
    <t>byread.com</t>
  </si>
  <si>
    <t>kryptonsite.com</t>
  </si>
  <si>
    <t>mizuno-wave.com</t>
  </si>
  <si>
    <t>sitelinksindex.com</t>
  </si>
  <si>
    <t>hearingreview.com</t>
  </si>
  <si>
    <t>maytinhxachtaycu.com</t>
  </si>
  <si>
    <t>pm-porno-ss.info</t>
  </si>
  <si>
    <t>xbol.net</t>
  </si>
  <si>
    <t>gigapornstars.ru</t>
  </si>
  <si>
    <t>dailygames.com</t>
  </si>
  <si>
    <t>canisius94.net</t>
  </si>
  <si>
    <t>nikehuaracheblack.com</t>
  </si>
  <si>
    <t>consoleheroes.com</t>
  </si>
  <si>
    <t>filehost.ro</t>
  </si>
  <si>
    <t>greenabundant.net</t>
  </si>
  <si>
    <t>ccemx.org</t>
  </si>
  <si>
    <t>dynastar.com</t>
  </si>
  <si>
    <t>expatarrivals.com</t>
  </si>
  <si>
    <t>saitex.ru</t>
  </si>
  <si>
    <t>mailigen.com</t>
  </si>
  <si>
    <t>solvecfs.org</t>
  </si>
  <si>
    <t>easylife.tw</t>
  </si>
  <si>
    <t>onurair.com.tr</t>
  </si>
  <si>
    <t>hoinmybaby.com</t>
  </si>
  <si>
    <t>vardenafil-levitra-generic.org</t>
  </si>
  <si>
    <t>dailypress.net</t>
  </si>
  <si>
    <t>china-askpro.com</t>
  </si>
  <si>
    <t>turningstone.com</t>
  </si>
  <si>
    <t>aclum.org</t>
  </si>
  <si>
    <t>e-com-shimada.jp</t>
  </si>
  <si>
    <t>healthstream.com</t>
  </si>
  <si>
    <t>kangshoulai.com</t>
  </si>
  <si>
    <t>kooqu.org</t>
  </si>
  <si>
    <t>online-cheapestpricepropecia.net</t>
  </si>
  <si>
    <t>calligraphr.com</t>
  </si>
  <si>
    <t>wenyichuancheng.org</t>
  </si>
  <si>
    <t>alexameade.com</t>
  </si>
  <si>
    <t>buypostagestamps.org</t>
  </si>
  <si>
    <t>aigroup.com.au</t>
  </si>
  <si>
    <t>panapress.com</t>
  </si>
  <si>
    <t>accessorygeeks.com</t>
  </si>
  <si>
    <t>nheri.org</t>
  </si>
  <si>
    <t>robertchristgau.com</t>
  </si>
  <si>
    <t>lichtensteinfoundation.org</t>
  </si>
  <si>
    <t>optimizesmart.com</t>
  </si>
  <si>
    <t>ase.gr</t>
  </si>
  <si>
    <t>imn.org</t>
  </si>
  <si>
    <t>minivannews.com</t>
  </si>
  <si>
    <t>erinet.com</t>
  </si>
  <si>
    <t>hcsta.com</t>
  </si>
  <si>
    <t>eeri.org</t>
  </si>
  <si>
    <t>dubsmash.com</t>
  </si>
  <si>
    <t>davidharvey.org</t>
  </si>
  <si>
    <t>nhchc.org</t>
  </si>
  <si>
    <t>themodernreligion.com</t>
  </si>
  <si>
    <t>nasbe.org</t>
  </si>
  <si>
    <t>dcconvention.com</t>
  </si>
  <si>
    <t>sunstone.com</t>
  </si>
  <si>
    <t>nissan.com</t>
  </si>
  <si>
    <t>paulallen.com</t>
  </si>
  <si>
    <t>boondocksnet.com</t>
  </si>
  <si>
    <t>y-ping.com</t>
  </si>
  <si>
    <t>carpoint.com.au</t>
  </si>
  <si>
    <t>ardupilot.com</t>
  </si>
  <si>
    <t>eneloop.info</t>
  </si>
  <si>
    <t>upc.edu.pe</t>
  </si>
  <si>
    <t>torrentdownloads.net</t>
  </si>
  <si>
    <t>evcforum.net</t>
  </si>
  <si>
    <t>mdacorporation.com</t>
  </si>
  <si>
    <t>hkkk.fi</t>
  </si>
  <si>
    <t>backports.org</t>
  </si>
  <si>
    <t>picclickimg.com</t>
  </si>
  <si>
    <t>opencart-russia.ru</t>
  </si>
  <si>
    <t>iphone-mania.jp</t>
  </si>
  <si>
    <t>tobifairley.com</t>
  </si>
  <si>
    <t>bixuanbaojie.com</t>
  </si>
  <si>
    <t>cars.co.za</t>
  </si>
  <si>
    <t>das-parlament.de</t>
  </si>
  <si>
    <t>parajumpersjacka.nu</t>
  </si>
  <si>
    <t>vsbfonds.nl</t>
  </si>
  <si>
    <t>manager.ro</t>
  </si>
  <si>
    <t>publickey1.jp</t>
  </si>
  <si>
    <t>ibrandstudio.com</t>
  </si>
  <si>
    <t>entreprisefamiliale.fr</t>
  </si>
  <si>
    <t>enid-webrealm.de</t>
  </si>
  <si>
    <t>djdesignerlab.com</t>
  </si>
  <si>
    <t>artleo.com</t>
  </si>
  <si>
    <t>landschaftspark.de</t>
  </si>
  <si>
    <t>paintref.com</t>
  </si>
  <si>
    <t>subaruforester.org</t>
  </si>
  <si>
    <t>sxlottery.net</t>
  </si>
  <si>
    <t>orthoticclinic.com.au</t>
  </si>
  <si>
    <t>arboportaal.nl</t>
  </si>
  <si>
    <t>wanderingtrader.com</t>
  </si>
  <si>
    <t>osoboe.ru</t>
  </si>
  <si>
    <t>arboe.at</t>
  </si>
  <si>
    <t>linkoping.se</t>
  </si>
  <si>
    <t>stanfordjournal.com</t>
  </si>
  <si>
    <t>allikestore.com</t>
  </si>
  <si>
    <t>ewegreaterboston.org</t>
  </si>
  <si>
    <t>successthruyoga.com</t>
  </si>
  <si>
    <t>mcc-media.com</t>
  </si>
  <si>
    <t>elderlyandthepoor.org</t>
  </si>
  <si>
    <t>pwshg.com</t>
  </si>
  <si>
    <t>drrichswier.com</t>
  </si>
  <si>
    <t>empresaonline.co.zw</t>
  </si>
  <si>
    <t>lansiairfilter.com</t>
  </si>
  <si>
    <t>hbaberks.org</t>
  </si>
  <si>
    <t>allulualmarjan.com</t>
  </si>
  <si>
    <t>webbo.nu</t>
  </si>
  <si>
    <t>teknikservisx.com</t>
  </si>
  <si>
    <t>sokol.ua</t>
  </si>
  <si>
    <t>abjiao.cn</t>
  </si>
  <si>
    <t>resaanews.com</t>
  </si>
  <si>
    <t>tweaking4all.com</t>
  </si>
  <si>
    <t>michelin.es</t>
  </si>
  <si>
    <t>pastiledeslabitonline.eu</t>
  </si>
  <si>
    <t>cameocharity.org</t>
  </si>
  <si>
    <t>dard.it</t>
  </si>
  <si>
    <t>porninspector.com</t>
  </si>
  <si>
    <t>radiomerkury.pl</t>
  </si>
  <si>
    <t>phpernote.com</t>
  </si>
  <si>
    <t>wehrs-music-house.com</t>
  </si>
  <si>
    <t>zonasumut.com</t>
  </si>
  <si>
    <t>ichannela.com</t>
  </si>
  <si>
    <t>navaltoday.com</t>
  </si>
  <si>
    <t>definedfx.com.au</t>
  </si>
  <si>
    <t>hodanglobal.co.uk</t>
  </si>
  <si>
    <t>tna-construction.com</t>
  </si>
  <si>
    <t>intervet-von.com</t>
  </si>
  <si>
    <t>mup.ru</t>
  </si>
  <si>
    <t>wordlm.com</t>
  </si>
  <si>
    <t>livepass.com.br</t>
  </si>
  <si>
    <t>towncarserviceboston.com</t>
  </si>
  <si>
    <t>amersfoort.nl</t>
  </si>
  <si>
    <t>ecobioshopping.it</t>
  </si>
  <si>
    <t>air-journal.fr</t>
  </si>
  <si>
    <t>canalsolidario.org</t>
  </si>
  <si>
    <t>iterra.at</t>
  </si>
  <si>
    <t>kaddioui.com</t>
  </si>
  <si>
    <t>datasport.pl</t>
  </si>
  <si>
    <t>holidayhypermarket.co.uk</t>
  </si>
  <si>
    <t>kazan.ru</t>
  </si>
  <si>
    <t>mckenziemed.com</t>
  </si>
  <si>
    <t>scifimoviepage.com</t>
  </si>
  <si>
    <t>mir-nedvizimosti.ru</t>
  </si>
  <si>
    <t>vinelinedistribution.com</t>
  </si>
  <si>
    <t>peretarres.org</t>
  </si>
  <si>
    <t>ganchang.cn</t>
  </si>
  <si>
    <t>fmk.fm</t>
  </si>
  <si>
    <t>webandsoftware.com</t>
  </si>
  <si>
    <t>roller.es</t>
  </si>
  <si>
    <t>shortvort.com</t>
  </si>
  <si>
    <t>lhm.org</t>
  </si>
  <si>
    <t>performingsongwriter.com</t>
  </si>
  <si>
    <t>installmentloans2paydayadvance.com</t>
  </si>
  <si>
    <t>pars-jam.com</t>
  </si>
  <si>
    <t>bite.ca</t>
  </si>
  <si>
    <t>shorefire.com</t>
  </si>
  <si>
    <t>itsys.es</t>
  </si>
  <si>
    <t>inteco-skupina.si</t>
  </si>
  <si>
    <t>zik.com.ua</t>
  </si>
  <si>
    <t>info-portal.xyz</t>
  </si>
  <si>
    <t>journee-mondiale.com</t>
  </si>
  <si>
    <t>hardware.no</t>
  </si>
  <si>
    <t>hbsmartcomm.cn</t>
  </si>
  <si>
    <t>journal.com.ph</t>
  </si>
  <si>
    <t>visitparisregion.com</t>
  </si>
  <si>
    <t>watcheshop.org.uk</t>
  </si>
  <si>
    <t>bgu.edu.cn</t>
  </si>
  <si>
    <t>hnbemc.com</t>
  </si>
  <si>
    <t>troybilt.com</t>
  </si>
  <si>
    <t>catpl.co.in</t>
  </si>
  <si>
    <t>yanpai.com.cn</t>
  </si>
  <si>
    <t>31market.ru</t>
  </si>
  <si>
    <t>ediblemanhattan.com</t>
  </si>
  <si>
    <t>myprintzz.de</t>
  </si>
  <si>
    <t>autohelppro.ru</t>
  </si>
  <si>
    <t>ourracing.com</t>
  </si>
  <si>
    <t>prowebdesign.ro</t>
  </si>
  <si>
    <t>winzavod.ru</t>
  </si>
  <si>
    <t>hughhowey.com</t>
  </si>
  <si>
    <t>foursquare.org</t>
  </si>
  <si>
    <t>dcyzx.com</t>
  </si>
  <si>
    <t>chinakcjs.com</t>
  </si>
  <si>
    <t>tka.hu</t>
  </si>
  <si>
    <t>writecustom.com</t>
  </si>
  <si>
    <t>beatbullying.org</t>
  </si>
  <si>
    <t>mikethurmond2010.com</t>
  </si>
  <si>
    <t>schweizamsonntag.ch</t>
  </si>
  <si>
    <t>forumprod.com</t>
  </si>
  <si>
    <t>hellopoetry.com</t>
  </si>
  <si>
    <t>kankou-iizuka.jp</t>
  </si>
  <si>
    <t>voosun.net</t>
  </si>
  <si>
    <t>translifeline.org</t>
  </si>
  <si>
    <t>lordabbettchina.com</t>
  </si>
  <si>
    <t>aiesec-izhevsk.ru</t>
  </si>
  <si>
    <t>audiofilemagazine.com</t>
  </si>
  <si>
    <t>duan8.com</t>
  </si>
  <si>
    <t>handheldmuseum.com</t>
  </si>
  <si>
    <t>lruifinance.com</t>
  </si>
  <si>
    <t>allaboutphones.nl</t>
  </si>
  <si>
    <t>bangkokhospital.com</t>
  </si>
  <si>
    <t>axxon.com.ar</t>
  </si>
  <si>
    <t>cherrycredits.com</t>
  </si>
  <si>
    <t>bilico.vn</t>
  </si>
  <si>
    <t>turo.cn</t>
  </si>
  <si>
    <t>netvisao.pt</t>
  </si>
  <si>
    <t>oakleys2016.com</t>
  </si>
  <si>
    <t>familycareintl.org</t>
  </si>
  <si>
    <t>agencyint.net</t>
  </si>
  <si>
    <t>sildenafilkamagrauk.com</t>
  </si>
  <si>
    <t>linkhumans.com</t>
  </si>
  <si>
    <t>kagms.ru</t>
  </si>
  <si>
    <t>subdivx.com</t>
  </si>
  <si>
    <t>zuttowork.com</t>
  </si>
  <si>
    <t>hammamdelarose.com</t>
  </si>
  <si>
    <t>liceul-stefanesti.ro</t>
  </si>
  <si>
    <t>smartf-on.ru</t>
  </si>
  <si>
    <t>clubfs.com.au</t>
  </si>
  <si>
    <t>sugarbush.com</t>
  </si>
  <si>
    <t>printjunkie.net</t>
  </si>
  <si>
    <t>gabrielandodonovansfunerals.com</t>
  </si>
  <si>
    <t>valuevillage.com</t>
  </si>
  <si>
    <t>resolume.com</t>
  </si>
  <si>
    <t>verticalmag.com</t>
  </si>
  <si>
    <t>roomster.com</t>
  </si>
  <si>
    <t>waterbobble.com</t>
  </si>
  <si>
    <t>walkinto.in</t>
  </si>
  <si>
    <t>metronomy.co.uk</t>
  </si>
  <si>
    <t>solangemusic.com</t>
  </si>
  <si>
    <t>bluegrass.com</t>
  </si>
  <si>
    <t>dei.gr</t>
  </si>
  <si>
    <t>dosaaf-ch.ru</t>
  </si>
  <si>
    <t>fanuc.co.jp</t>
  </si>
  <si>
    <t>3dd.es</t>
  </si>
  <si>
    <t>medicationsexpress.info</t>
  </si>
  <si>
    <t>shwshr.com</t>
  </si>
  <si>
    <t>dibugs.com</t>
  </si>
  <si>
    <t>reddodo.com</t>
  </si>
  <si>
    <t>xushengdq.com</t>
  </si>
  <si>
    <t>talkspace.com</t>
  </si>
  <si>
    <t>andlinux.ru</t>
  </si>
  <si>
    <t>frontalot.com</t>
  </si>
  <si>
    <t>texastech.com</t>
  </si>
  <si>
    <t>ohiohighered.org</t>
  </si>
  <si>
    <t>ebenezercleaningservice.co.uk</t>
  </si>
  <si>
    <t>snappa.com</t>
  </si>
  <si>
    <t>vid.io</t>
  </si>
  <si>
    <t>smithsonianassociates.org</t>
  </si>
  <si>
    <t>cinequest.org</t>
  </si>
  <si>
    <t>washingtonpolicy.org</t>
  </si>
  <si>
    <t>mkoutletsaleol.top</t>
  </si>
  <si>
    <t>almaany.com</t>
  </si>
  <si>
    <t>naics.com</t>
  </si>
  <si>
    <t>uni.no</t>
  </si>
  <si>
    <t>rurs.net</t>
  </si>
  <si>
    <t>goodbysilverstein.com</t>
  </si>
  <si>
    <t>ventolinonlinebuy.com</t>
  </si>
  <si>
    <t>honnet.cn</t>
  </si>
  <si>
    <t>pressganey.com</t>
  </si>
  <si>
    <t>geogroup.com</t>
  </si>
  <si>
    <t>creepypasta.com</t>
  </si>
  <si>
    <t>sharonlevy.com</t>
  </si>
  <si>
    <t>ename.net</t>
  </si>
  <si>
    <t>results.org</t>
  </si>
  <si>
    <t>suhanow.ru</t>
  </si>
  <si>
    <t>lastminute.com.au</t>
  </si>
  <si>
    <t>feministpress.org</t>
  </si>
  <si>
    <t>palmerreport.com</t>
  </si>
  <si>
    <t>propiedades.com.ar</t>
  </si>
  <si>
    <t>liberator.com</t>
  </si>
  <si>
    <t>westsidemedia.co</t>
  </si>
  <si>
    <t>northnet.org</t>
  </si>
  <si>
    <t>devuan.org</t>
  </si>
  <si>
    <t>adriaticluxuryhotels.com</t>
  </si>
  <si>
    <t>skyways.org</t>
  </si>
  <si>
    <t>greataupair.com</t>
  </si>
  <si>
    <t>medaille.edu</t>
  </si>
  <si>
    <t>jxlxtx.com</t>
  </si>
  <si>
    <t>washington-report.org</t>
  </si>
  <si>
    <t>protectedsoft.com</t>
  </si>
  <si>
    <t>google.to</t>
  </si>
  <si>
    <t>saudinf.com</t>
  </si>
  <si>
    <t>altvr.com</t>
  </si>
  <si>
    <t>capwest.fr</t>
  </si>
  <si>
    <t>sparxsystems.com.au</t>
  </si>
  <si>
    <t>originaltrilogy.com</t>
  </si>
  <si>
    <t>wholesalestitchedjerseys.cc</t>
  </si>
  <si>
    <t>homerecording.com</t>
  </si>
  <si>
    <t>cppib.com</t>
  </si>
  <si>
    <t>igamingbusiness.com</t>
  </si>
  <si>
    <t>ipodnn.com</t>
  </si>
  <si>
    <t>rau.edu.uy</t>
  </si>
  <si>
    <t>virtualreligion.net</t>
  </si>
  <si>
    <t>worldofgoo.com</t>
  </si>
  <si>
    <t>joindota.com</t>
  </si>
  <si>
    <t>gunicorn.org</t>
  </si>
  <si>
    <t>teck.com</t>
  </si>
  <si>
    <t>context.cx</t>
  </si>
  <si>
    <t>psichi.org</t>
  </si>
  <si>
    <t>current-biology.com</t>
  </si>
  <si>
    <t>network-theory.co.uk</t>
  </si>
  <si>
    <t>bwqnw.gov.cn</t>
  </si>
  <si>
    <t>beaverengraving.com</t>
  </si>
  <si>
    <t>umei.cc</t>
  </si>
  <si>
    <t>guardiacostiera.it</t>
  </si>
  <si>
    <t>fuersie.de</t>
  </si>
  <si>
    <t>ciz.nl</t>
  </si>
  <si>
    <t>mamas.ru</t>
  </si>
  <si>
    <t>telderi.ru</t>
  </si>
  <si>
    <t>helahalsingland.se</t>
  </si>
  <si>
    <t>nikeairmax90blancas.es</t>
  </si>
  <si>
    <t>lizzynet.de</t>
  </si>
  <si>
    <t>wagamachi-guide.com</t>
  </si>
  <si>
    <t>solingen.de</t>
  </si>
  <si>
    <t>xspin.org</t>
  </si>
  <si>
    <t>barnfinds.com</t>
  </si>
  <si>
    <t>cafe.se</t>
  </si>
  <si>
    <t>porhomme.com</t>
  </si>
  <si>
    <t>qkzyx.net</t>
  </si>
  <si>
    <t>antenne.com</t>
  </si>
  <si>
    <t>petsolutions.com</t>
  </si>
  <si>
    <t>imgbase.info</t>
  </si>
  <si>
    <t>dgbgjj.com</t>
  </si>
  <si>
    <t>liyigov.com</t>
  </si>
  <si>
    <t>changdazc.com</t>
  </si>
  <si>
    <t>lmajj.com</t>
  </si>
  <si>
    <t>blablacar.it</t>
  </si>
  <si>
    <t>ahpu.edu.cn</t>
  </si>
  <si>
    <t>torsten-fuchs.com</t>
  </si>
  <si>
    <t>underwearexpert.com</t>
  </si>
  <si>
    <t>purisafira.com</t>
  </si>
  <si>
    <t>top1.cn</t>
  </si>
  <si>
    <t>helpscounsellors.org</t>
  </si>
  <si>
    <t>r-craft.ru</t>
  </si>
  <si>
    <t>successbuyers.com.au</t>
  </si>
  <si>
    <t>deborahstucky.com</t>
  </si>
  <si>
    <t>zx679.com</t>
  </si>
  <si>
    <t>jocelynleong.com</t>
  </si>
  <si>
    <t>concertoscala9luglio.it</t>
  </si>
  <si>
    <t>shaun-pelling.com</t>
  </si>
  <si>
    <t>dermaren.com.ua</t>
  </si>
  <si>
    <t>hanhouse.vn</t>
  </si>
  <si>
    <t>venusfort.co.jp</t>
  </si>
  <si>
    <t>study-ukraine.com</t>
  </si>
  <si>
    <t>whuxx.com</t>
  </si>
  <si>
    <t>meteo-sports.com</t>
  </si>
  <si>
    <t>decathlon.be</t>
  </si>
  <si>
    <t>joshwood.com.au</t>
  </si>
  <si>
    <t>refrius.com.br</t>
  </si>
  <si>
    <t>24medic7.com</t>
  </si>
  <si>
    <t>24kitchen.nl</t>
  </si>
  <si>
    <t>fermentedhealthyfood.com</t>
  </si>
  <si>
    <t>hotels4u.com</t>
  </si>
  <si>
    <t>languagerc.net</t>
  </si>
  <si>
    <t>rclslimo.com</t>
  </si>
  <si>
    <t>scrapenot.ru</t>
  </si>
  <si>
    <t>nile-logistics.com</t>
  </si>
  <si>
    <t>telc.net</t>
  </si>
  <si>
    <t>music.jp</t>
  </si>
  <si>
    <t>alcax.co</t>
  </si>
  <si>
    <t>talentway.net</t>
  </si>
  <si>
    <t>apab.or.jp</t>
  </si>
  <si>
    <t>galeriamiluna.com.ve</t>
  </si>
  <si>
    <t>uni-coast.com</t>
  </si>
  <si>
    <t>simania.co.il</t>
  </si>
  <si>
    <t>axtea.com</t>
  </si>
  <si>
    <t>dbnnews.it</t>
  </si>
  <si>
    <t>ameli-sante.fr</t>
  </si>
  <si>
    <t>shipindia.com</t>
  </si>
  <si>
    <t>izumi.jp</t>
  </si>
  <si>
    <t>crimea.ru</t>
  </si>
  <si>
    <t>garajnachas.ru</t>
  </si>
  <si>
    <t>skynetasia.co.jp</t>
  </si>
  <si>
    <t>175wjackson.com</t>
  </si>
  <si>
    <t>fondation-abbe-pierre.fr</t>
  </si>
  <si>
    <t>artesyn.com</t>
  </si>
  <si>
    <t>hotelhoeltje.de</t>
  </si>
  <si>
    <t>clearsense.pl</t>
  </si>
  <si>
    <t>mibodycontour.com</t>
  </si>
  <si>
    <t>smartekran.ru</t>
  </si>
  <si>
    <t>younganimal.com</t>
  </si>
  <si>
    <t>klvanrental.com</t>
  </si>
  <si>
    <t>ahigh.ru</t>
  </si>
  <si>
    <t>ibarrolayasociados.com</t>
  </si>
  <si>
    <t>autosniffer.com</t>
  </si>
  <si>
    <t>buergerportal-berlin.de</t>
  </si>
  <si>
    <t>sidehustlenation.com</t>
  </si>
  <si>
    <t>apabi.cn</t>
  </si>
  <si>
    <t>npkrka.hr</t>
  </si>
  <si>
    <t>cnyjpt.cn</t>
  </si>
  <si>
    <t>secrel.com.br</t>
  </si>
  <si>
    <t>ahlib.com</t>
  </si>
  <si>
    <t>clubkiside.com</t>
  </si>
  <si>
    <t>viagrasample.accountant</t>
  </si>
  <si>
    <t>theloadstar.co.uk</t>
  </si>
  <si>
    <t>diteyou.com</t>
  </si>
  <si>
    <t>friv123.org</t>
  </si>
  <si>
    <t>visual-vr.com</t>
  </si>
  <si>
    <t>hoeckernetworks.info</t>
  </si>
  <si>
    <t>hotelkongresowy.pl</t>
  </si>
  <si>
    <t>themesdojo.com</t>
  </si>
  <si>
    <t>sebts.edu</t>
  </si>
  <si>
    <t>miyunrc.com</t>
  </si>
  <si>
    <t>stylinonline.com</t>
  </si>
  <si>
    <t>britishmotormuseum.co.uk</t>
  </si>
  <si>
    <t>zhongguohuo.com</t>
  </si>
  <si>
    <t>interop-vlab.eu</t>
  </si>
  <si>
    <t>abbathemuseum.com</t>
  </si>
  <si>
    <t>evxteam.org</t>
  </si>
  <si>
    <t>getridofthings.com</t>
  </si>
  <si>
    <t>keepbusy.net</t>
  </si>
  <si>
    <t>mymichaelkorssoutlets.org</t>
  </si>
  <si>
    <t>pinnaclesofttech.com</t>
  </si>
  <si>
    <t>adidas-nmdxr1.us</t>
  </si>
  <si>
    <t>gilbaneco.com</t>
  </si>
  <si>
    <t>www.planning.nsw.gov.au</t>
  </si>
  <si>
    <t>deagostini.com</t>
  </si>
  <si>
    <t>junxiaaa.com</t>
  </si>
  <si>
    <t>usmessageboard.org</t>
  </si>
  <si>
    <t>eqdv.org</t>
  </si>
  <si>
    <t>explorium.tk</t>
  </si>
  <si>
    <t>aravot.am</t>
  </si>
  <si>
    <t>barrystickets.com</t>
  </si>
  <si>
    <t>comparedreams.com</t>
  </si>
  <si>
    <t>hotelurbano.com</t>
  </si>
  <si>
    <t>robert-fisk.com</t>
  </si>
  <si>
    <t>novee.org</t>
  </si>
  <si>
    <t>cdysxy.com</t>
  </si>
  <si>
    <t>naraha.lg.jp</t>
  </si>
  <si>
    <t>ifshell.com</t>
  </si>
  <si>
    <t>nadca.com</t>
  </si>
  <si>
    <t>ac-hotels.com</t>
  </si>
  <si>
    <t>gsmsociety.com</t>
  </si>
  <si>
    <t>cialispills2013.com</t>
  </si>
  <si>
    <t>misticforum.com</t>
  </si>
  <si>
    <t>sp-zone.jp</t>
  </si>
  <si>
    <t>otsukabiyo.com</t>
  </si>
  <si>
    <t>greati.net</t>
  </si>
  <si>
    <t>trabzonspor.org.tr</t>
  </si>
  <si>
    <t>sppc.lk</t>
  </si>
  <si>
    <t>china-mama.com</t>
  </si>
  <si>
    <t>8da.com</t>
  </si>
  <si>
    <t>videos-putas.com</t>
  </si>
  <si>
    <t>sineemo.com</t>
  </si>
  <si>
    <t>beltwaymodeler.org</t>
  </si>
  <si>
    <t>freeverticaljumptraining.com</t>
  </si>
  <si>
    <t>hellonews.ru</t>
  </si>
  <si>
    <t>dinosaurbattlegrounds.com</t>
  </si>
  <si>
    <t>guestresearcher.org</t>
  </si>
  <si>
    <t>fie.ch</t>
  </si>
  <si>
    <t>hsqf.gov.cn</t>
  </si>
  <si>
    <t>hkiff.org.hk</t>
  </si>
  <si>
    <t>redplanet.travel</t>
  </si>
  <si>
    <t>indiepixfilms.com</t>
  </si>
  <si>
    <t>bipseo.com</t>
  </si>
  <si>
    <t>encom.my</t>
  </si>
  <si>
    <t>photoair.it</t>
  </si>
  <si>
    <t>friskies.com</t>
  </si>
  <si>
    <t>topwaypackaging.com</t>
  </si>
  <si>
    <t>yourgamehack.com</t>
  </si>
  <si>
    <t>forwardforward.com</t>
  </si>
  <si>
    <t>thelensnola.org</t>
  </si>
  <si>
    <t>ml99.org</t>
  </si>
  <si>
    <t>jaybaer.com</t>
  </si>
  <si>
    <t>gethover.com</t>
  </si>
  <si>
    <t>wineaccess.com</t>
  </si>
  <si>
    <t>epicurean.com</t>
  </si>
  <si>
    <t>genericlevitra-vardenafil.com</t>
  </si>
  <si>
    <t>allposters.co.uk</t>
  </si>
  <si>
    <t>roxette.se</t>
  </si>
  <si>
    <t>monavie.com</t>
  </si>
  <si>
    <t>recordcollectorsguild.org</t>
  </si>
  <si>
    <t>gushitw.com</t>
  </si>
  <si>
    <t>brookfieldproperties.com</t>
  </si>
  <si>
    <t>commercialalert.org</t>
  </si>
  <si>
    <t>homesecuritystore.com</t>
  </si>
  <si>
    <t>wearedelasoul.com</t>
  </si>
  <si>
    <t>instaport.me</t>
  </si>
  <si>
    <t>mencanstoprape.org</t>
  </si>
  <si>
    <t>getyourinsuranceonline.pw</t>
  </si>
  <si>
    <t>numachi.com</t>
  </si>
  <si>
    <t>xing3618.com</t>
  </si>
  <si>
    <t>kaih.cn</t>
  </si>
  <si>
    <t>vormetric.com</t>
  </si>
  <si>
    <t>z-wave.com</t>
  </si>
  <si>
    <t>uswest.net</t>
  </si>
  <si>
    <t>impallari.com</t>
  </si>
  <si>
    <t>lyricsbox.com</t>
  </si>
  <si>
    <t>uscbbs.com</t>
  </si>
  <si>
    <t>courtneybarnett.com.au</t>
  </si>
  <si>
    <t>asian-nation.org</t>
  </si>
  <si>
    <t>hermetics.org</t>
  </si>
  <si>
    <t>ce-review.org</t>
  </si>
  <si>
    <t>snvworld.org</t>
  </si>
  <si>
    <t>wholesalenfljerseyscheap.com</t>
  </si>
  <si>
    <t>7moto.com</t>
  </si>
  <si>
    <t>francis-connesson.net</t>
  </si>
  <si>
    <t>network-science.de</t>
  </si>
  <si>
    <t>ping.eu</t>
  </si>
  <si>
    <t>bi.edu</t>
  </si>
  <si>
    <t>laprosperiteonline.net</t>
  </si>
  <si>
    <t>rignanofly.it</t>
  </si>
  <si>
    <t>russiajournal.com</t>
  </si>
  <si>
    <t>accessscience.com</t>
  </si>
  <si>
    <t>cheapjerseys-freeshipping.com</t>
  </si>
  <si>
    <t>xboxyde.com</t>
  </si>
  <si>
    <t>utpjournals.com</t>
  </si>
  <si>
    <t>cubers.net</t>
  </si>
  <si>
    <t>palmos.com</t>
  </si>
  <si>
    <t>sersc.org</t>
  </si>
  <si>
    <t>trackword.biz</t>
  </si>
  <si>
    <t>kvwl.de</t>
  </si>
  <si>
    <t>xmediabigz.cf</t>
  </si>
  <si>
    <t>monex.co.jp</t>
  </si>
  <si>
    <t>hugolescargot.com</t>
  </si>
  <si>
    <t>naanoo.com</t>
  </si>
  <si>
    <t>discas.net</t>
  </si>
  <si>
    <t>voxnow.de</t>
  </si>
  <si>
    <t>auf-nach-mv.de</t>
  </si>
  <si>
    <t>darice.com</t>
  </si>
  <si>
    <t>mooglyblog.com</t>
  </si>
  <si>
    <t>medizin-forum.de</t>
  </si>
  <si>
    <t>dglance.ru</t>
  </si>
  <si>
    <t>cebnet.com.cn</t>
  </si>
  <si>
    <t>andronavi.com</t>
  </si>
  <si>
    <t>emlii.com</t>
  </si>
  <si>
    <t>the-artifice.com</t>
  </si>
  <si>
    <t>corporacia.ru</t>
  </si>
  <si>
    <t>owpsf.net</t>
  </si>
  <si>
    <t>localgiving.com</t>
  </si>
  <si>
    <t>123inspiration.com</t>
  </si>
  <si>
    <t>bibamagazine.fr</t>
  </si>
  <si>
    <t>imexbb.com</t>
  </si>
  <si>
    <t>technogog.com</t>
  </si>
  <si>
    <t>acecreditsolution.com</t>
  </si>
  <si>
    <t>xel.nl</t>
  </si>
  <si>
    <t>epicexigentmarketing.com</t>
  </si>
  <si>
    <t>thienducvinhhang.com</t>
  </si>
  <si>
    <t>theheartofgodrestorationministry.com</t>
  </si>
  <si>
    <t>expat-to-expat.com</t>
  </si>
  <si>
    <t>codeallrounder.com</t>
  </si>
  <si>
    <t>gdbeiqi.com</t>
  </si>
  <si>
    <t>disset.es</t>
  </si>
  <si>
    <t>ticinonews.ch</t>
  </si>
  <si>
    <t>crifat-cm.com</t>
  </si>
  <si>
    <t>boerse-go.de</t>
  </si>
  <si>
    <t>koy-gilfond.ru</t>
  </si>
  <si>
    <t>decoratingden.com</t>
  </si>
  <si>
    <t>oao-gkz.ru</t>
  </si>
  <si>
    <t>mrgimp.com</t>
  </si>
  <si>
    <t>infogolbos.net</t>
  </si>
  <si>
    <t>askmreddie.com</t>
  </si>
  <si>
    <t>jltc.edu.cn</t>
  </si>
  <si>
    <t>opraga.ru</t>
  </si>
  <si>
    <t>catsinboxes.com</t>
  </si>
  <si>
    <t>ijdvl.com</t>
  </si>
  <si>
    <t>pcactual.com</t>
  </si>
  <si>
    <t>gazelle.nl</t>
  </si>
  <si>
    <t>livinghopebbc.com</t>
  </si>
  <si>
    <t>mnd.gr</t>
  </si>
  <si>
    <t>jeep4x4center.com</t>
  </si>
  <si>
    <t>epicski.com</t>
  </si>
  <si>
    <t>gruaseloso.com.mx</t>
  </si>
  <si>
    <t>daulacnghean.com</t>
  </si>
  <si>
    <t>padzoom.com</t>
  </si>
  <si>
    <t>pinkfascinator.com</t>
  </si>
  <si>
    <t>wecareprogram.org</t>
  </si>
  <si>
    <t>westdean.org.uk</t>
  </si>
  <si>
    <t>winterforex.com</t>
  </si>
  <si>
    <t>pstver.ru</t>
  </si>
  <si>
    <t>bismarckstiftung.de</t>
  </si>
  <si>
    <t>peter-schnock.de</t>
  </si>
  <si>
    <t>segurillanta-online.com</t>
  </si>
  <si>
    <t>akvilon-r.com.ua</t>
  </si>
  <si>
    <t>aramaicmedia.org</t>
  </si>
  <si>
    <t>moeasmea.gov.tw</t>
  </si>
  <si>
    <t>fotosklad.ru</t>
  </si>
  <si>
    <t>brus-vsem.ru</t>
  </si>
  <si>
    <t>umkadm.ru</t>
  </si>
  <si>
    <t>affaconsultores.com</t>
  </si>
  <si>
    <t>edudown.cl</t>
  </si>
  <si>
    <t>cqteacher.cn</t>
  </si>
  <si>
    <t>nice-rus-italy.com</t>
  </si>
  <si>
    <t>wintech.gr</t>
  </si>
  <si>
    <t>rae.ru</t>
  </si>
  <si>
    <t>heathcraftvaluer.com</t>
  </si>
  <si>
    <t>octopusict.com</t>
  </si>
  <si>
    <t>tcmdl.cn</t>
  </si>
  <si>
    <t>cogconnected.com</t>
  </si>
  <si>
    <t>gpicompany.com</t>
  </si>
  <si>
    <t>audiostream.com</t>
  </si>
  <si>
    <t>hardrockhotelpuntacana.com</t>
  </si>
  <si>
    <t>banjialaiba.top</t>
  </si>
  <si>
    <t>hollistercouk.me.uk</t>
  </si>
  <si>
    <t>heineken.nl</t>
  </si>
  <si>
    <t>naoknie.pl</t>
  </si>
  <si>
    <t>aprendemas.com</t>
  </si>
  <si>
    <t>readysmoothie.com</t>
  </si>
  <si>
    <t>mamijapan.com</t>
  </si>
  <si>
    <t>offervault.com</t>
  </si>
  <si>
    <t>blogcastrepository.com</t>
  </si>
  <si>
    <t>shopncb2b2c.com</t>
  </si>
  <si>
    <t>jxtcms.net</t>
  </si>
  <si>
    <t>lsol.com.cn</t>
  </si>
  <si>
    <t>chelder.com.cn</t>
  </si>
  <si>
    <t>yayithequeen.com</t>
  </si>
  <si>
    <t>billigkreditonline.top</t>
  </si>
  <si>
    <t>masoffer.net</t>
  </si>
  <si>
    <t>tyx49.ru</t>
  </si>
  <si>
    <t>blissinstalls.com</t>
  </si>
  <si>
    <t>cheapwholesaleuggboots.com</t>
  </si>
  <si>
    <t>braskem.com.br</t>
  </si>
  <si>
    <t>gmailloginsigninhelp.com</t>
  </si>
  <si>
    <t>dbbs.eu</t>
  </si>
  <si>
    <t>charliescompleteautorepair.com</t>
  </si>
  <si>
    <t>budline.cn</t>
  </si>
  <si>
    <t>neyrecord.com</t>
  </si>
  <si>
    <t>urbanhonking.com</t>
  </si>
  <si>
    <t>iaudit.cn</t>
  </si>
  <si>
    <t>earlychildhoodaustralia.org.au</t>
  </si>
  <si>
    <t>shira.net</t>
  </si>
  <si>
    <t>peixunwang.com</t>
  </si>
  <si>
    <t>opsp.in</t>
  </si>
  <si>
    <t>domashnee-porno-hd-18.ru</t>
  </si>
  <si>
    <t>firemansfund.com</t>
  </si>
  <si>
    <t>greenoptions.com</t>
  </si>
  <si>
    <t>meghantrainorweb.com</t>
  </si>
  <si>
    <t>businessinsider.com.pl</t>
  </si>
  <si>
    <t>adisumaryadi.net</t>
  </si>
  <si>
    <t>meteodirect.org</t>
  </si>
  <si>
    <t>pornorazbor.ru</t>
  </si>
  <si>
    <t>variable-stars.ru</t>
  </si>
  <si>
    <t>saqmianidge.ge</t>
  </si>
  <si>
    <t>hugo-boss-uk.co.uk</t>
  </si>
  <si>
    <t>1800wheelchair.com</t>
  </si>
  <si>
    <t>lajornadadeoriente.com.mx</t>
  </si>
  <si>
    <t>diycnc.eu</t>
  </si>
  <si>
    <t>ogloszeniamalopolska.pl</t>
  </si>
  <si>
    <t>pdsdaily.com.cn</t>
  </si>
  <si>
    <t>fine-research-paper.com</t>
  </si>
  <si>
    <t>redmangousa.com</t>
  </si>
  <si>
    <t>socialmediab2b.com</t>
  </si>
  <si>
    <t>diabetes-zveza.si</t>
  </si>
  <si>
    <t>thedigitallifestyle.com</t>
  </si>
  <si>
    <t>noxhc.com</t>
  </si>
  <si>
    <t>wlyz.net</t>
  </si>
  <si>
    <t>grand-marnier.com</t>
  </si>
  <si>
    <t>shawndavidallenmusic.com</t>
  </si>
  <si>
    <t>studiomoviegrill.com</t>
  </si>
  <si>
    <t>dutasterideavodartonline.org</t>
  </si>
  <si>
    <t>kuwaitbuysell.com</t>
  </si>
  <si>
    <t>talkingnewmedia.com</t>
  </si>
  <si>
    <t>doublex.com</t>
  </si>
  <si>
    <t>jaguar-020.com</t>
  </si>
  <si>
    <t>carinsurancequotesquick.info</t>
  </si>
  <si>
    <t>wsc.co.uk</t>
  </si>
  <si>
    <t>tabletennisdaily.co.uk</t>
  </si>
  <si>
    <t>ablocal.com</t>
  </si>
  <si>
    <t>energy-speakers.com</t>
  </si>
  <si>
    <t>kyushu-pancake.jp</t>
  </si>
  <si>
    <t>icomproductions.ca</t>
  </si>
  <si>
    <t>tamatube.club</t>
  </si>
  <si>
    <t>cheapestpricecialis-canada.com</t>
  </si>
  <si>
    <t>worldprivacyforum.org</t>
  </si>
  <si>
    <t>ainol.com</t>
  </si>
  <si>
    <t>marks.com</t>
  </si>
  <si>
    <t>menya-iroha.com</t>
  </si>
  <si>
    <t>participantmedia.com</t>
  </si>
  <si>
    <t>superalfatrujillo.com</t>
  </si>
  <si>
    <t>viagra-100mg-cheapestprice.com</t>
  </si>
  <si>
    <t>jxkjpco.com</t>
  </si>
  <si>
    <t>walmartwatch.com</t>
  </si>
  <si>
    <t>pills-100mgviagra.net</t>
  </si>
  <si>
    <t>xplane.com</t>
  </si>
  <si>
    <t>regatta.com</t>
  </si>
  <si>
    <t>carinsuranceoy.top</t>
  </si>
  <si>
    <t>vayama.com</t>
  </si>
  <si>
    <t>iskon.hr</t>
  </si>
  <si>
    <t>discount-clomiphenecitrate-clomid.com</t>
  </si>
  <si>
    <t>getcarinsurancerates.pw</t>
  </si>
  <si>
    <t>jonahberger.com</t>
  </si>
  <si>
    <t>epubbud.com</t>
  </si>
  <si>
    <t>learnthat.com</t>
  </si>
  <si>
    <t>babyworld.co.uk</t>
  </si>
  <si>
    <t>f0rk.in</t>
  </si>
  <si>
    <t>americassbdc.org</t>
  </si>
  <si>
    <t>worldcongress.com</t>
  </si>
  <si>
    <t>suidobashijuko.jp</t>
  </si>
  <si>
    <t>meritpages.com</t>
  </si>
  <si>
    <t>stardevelop.com</t>
  </si>
  <si>
    <t>valentine1.com</t>
  </si>
  <si>
    <t>vanschneider.com</t>
  </si>
  <si>
    <t>ihush.com</t>
  </si>
  <si>
    <t>xspliter.cn</t>
  </si>
  <si>
    <t>china-astc.com</t>
  </si>
  <si>
    <t>aquafadas.com</t>
  </si>
  <si>
    <t>hksusa.com</t>
  </si>
  <si>
    <t>fischl.de</t>
  </si>
  <si>
    <t>wholesale-dress.net</t>
  </si>
  <si>
    <t>gigamon.com</t>
  </si>
  <si>
    <t>aaae.org</t>
  </si>
  <si>
    <t>zgzsy.cn</t>
  </si>
  <si>
    <t>freevbcode.com</t>
  </si>
  <si>
    <t>tzuchi.org</t>
  </si>
  <si>
    <t>spinellis.gr</t>
  </si>
  <si>
    <t>davepedu.com</t>
  </si>
  <si>
    <t>fapomatic.com</t>
  </si>
  <si>
    <t>strobe.cool</t>
  </si>
  <si>
    <t>gametab.com</t>
  </si>
  <si>
    <t>worldinsidepictures.com</t>
  </si>
  <si>
    <t>10bestmedia.com</t>
  </si>
  <si>
    <t>hb-themes.com</t>
  </si>
  <si>
    <t>it-n.ru</t>
  </si>
  <si>
    <t>cllon.ru</t>
  </si>
  <si>
    <t>viagraonlinebuy.net</t>
  </si>
  <si>
    <t>radarfalle.de</t>
  </si>
  <si>
    <t>gopixpic.com</t>
  </si>
  <si>
    <t>mynaturalfamily.com</t>
  </si>
  <si>
    <t>diyadinnet.com</t>
  </si>
  <si>
    <t>heinze.de</t>
  </si>
  <si>
    <t>wijzeringeldzaken.nl</t>
  </si>
  <si>
    <t>sporttisaitti.com</t>
  </si>
  <si>
    <t>kreditbankoff.ru</t>
  </si>
  <si>
    <t>rodekruis.be</t>
  </si>
  <si>
    <t>irv2.com</t>
  </si>
  <si>
    <t>psychischegezondheid.nl</t>
  </si>
  <si>
    <t>shenzhenyingshi.net</t>
  </si>
  <si>
    <t>bigmoda.ru</t>
  </si>
  <si>
    <t>angiebotts.com</t>
  </si>
  <si>
    <t>ampya.com</t>
  </si>
  <si>
    <t>sacral-life.com</t>
  </si>
  <si>
    <t>highlands.edu</t>
  </si>
  <si>
    <t>realpages.com</t>
  </si>
  <si>
    <t>elmir.ua</t>
  </si>
  <si>
    <t>whisky.de</t>
  </si>
  <si>
    <t>pioneer.de</t>
  </si>
  <si>
    <t>jamaicavillanutmeg.com</t>
  </si>
  <si>
    <t>megurogajoen.co.jp</t>
  </si>
  <si>
    <t>bystry-kredit-nalichnimi-tver.ru</t>
  </si>
  <si>
    <t>devinhartman.com</t>
  </si>
  <si>
    <t>ssunsi.co.ke</t>
  </si>
  <si>
    <t>kamkeramika.ru</t>
  </si>
  <si>
    <t>3173.linux7.testsider.dk</t>
  </si>
  <si>
    <t>phoenixcothingcompany.com</t>
  </si>
  <si>
    <t>bl.it</t>
  </si>
  <si>
    <t>uni-c.dk</t>
  </si>
  <si>
    <t>mysubcard.com</t>
  </si>
  <si>
    <t>giahpezeshkan.ir</t>
  </si>
  <si>
    <t>localdevfoundation.com</t>
  </si>
  <si>
    <t>virginiaplaces.org</t>
  </si>
  <si>
    <t>dfzz.org</t>
  </si>
  <si>
    <t>superheropsychology.com</t>
  </si>
  <si>
    <t>chinmayacbsevadavalli.com</t>
  </si>
  <si>
    <t>yildizendustri.com</t>
  </si>
  <si>
    <t>ieits.ru</t>
  </si>
  <si>
    <t>vologda-oblast.ru</t>
  </si>
  <si>
    <t>slickremix.com</t>
  </si>
  <si>
    <t>birlasunlife.com</t>
  </si>
  <si>
    <t>intecnova.com.gt</t>
  </si>
  <si>
    <t>net-entreprises.fr</t>
  </si>
  <si>
    <t>sadbhaw.org</t>
  </si>
  <si>
    <t>lsmlaw.co.id</t>
  </si>
  <si>
    <t>reklamasvet.ru</t>
  </si>
  <si>
    <t>stelma.be</t>
  </si>
  <si>
    <t>kieuvanduc.com</t>
  </si>
  <si>
    <t>delossantospinturasymas.com</t>
  </si>
  <si>
    <t>dolldivine.com</t>
  </si>
  <si>
    <t>bibliofond.ru</t>
  </si>
  <si>
    <t>laconjuradelesplendor.com</t>
  </si>
  <si>
    <t>facialis.com.br</t>
  </si>
  <si>
    <t>karelserviscankaya.com</t>
  </si>
  <si>
    <t>buceoalmeria.com</t>
  </si>
  <si>
    <t>youthhealthmag.com</t>
  </si>
  <si>
    <t>glory-life.com</t>
  </si>
  <si>
    <t>nastyz28.com</t>
  </si>
  <si>
    <t>aullidos.com</t>
  </si>
  <si>
    <t>redorangedesign.com</t>
  </si>
  <si>
    <t>ichild.co.uk</t>
  </si>
  <si>
    <t>wanderingearl.com</t>
  </si>
  <si>
    <t>mylocalsalon.com</t>
  </si>
  <si>
    <t>mightygirl.com</t>
  </si>
  <si>
    <t>listingattic.com</t>
  </si>
  <si>
    <t>delhiromance.com</t>
  </si>
  <si>
    <t>niscotravel.com</t>
  </si>
  <si>
    <t>tjxhbg.com</t>
  </si>
  <si>
    <t>runningshoesguru.com</t>
  </si>
  <si>
    <t>kayak.de</t>
  </si>
  <si>
    <t>sutki46.ru</t>
  </si>
  <si>
    <t>helpenglish.co.kr</t>
  </si>
  <si>
    <t>sibfinexpert.ru</t>
  </si>
  <si>
    <t>genesisxskin.com</t>
  </si>
  <si>
    <t>sbitc.org</t>
  </si>
  <si>
    <t>novatv.nl</t>
  </si>
  <si>
    <t>chcu.net</t>
  </si>
  <si>
    <t>khanhlinhltd.com</t>
  </si>
  <si>
    <t>orava.eu</t>
  </si>
  <si>
    <t>etsas.com.co</t>
  </si>
  <si>
    <t>homeshow.com.gr</t>
  </si>
  <si>
    <t>readymade.jp</t>
  </si>
  <si>
    <t>fpsnfh.com</t>
  </si>
  <si>
    <t>baby-markt.de</t>
  </si>
  <si>
    <t>uksignalboosters.co.uk</t>
  </si>
  <si>
    <t>lifehacking.nl</t>
  </si>
  <si>
    <t>tragones.mx</t>
  </si>
  <si>
    <t>cilitd.com</t>
  </si>
  <si>
    <t>clothesmag.com</t>
  </si>
  <si>
    <t>dresdner-bank.de</t>
  </si>
  <si>
    <t>aanmelder.nl</t>
  </si>
  <si>
    <t>ioncinema.com</t>
  </si>
  <si>
    <t>motof.org</t>
  </si>
  <si>
    <t>diplomy-home.com</t>
  </si>
  <si>
    <t>wzvcst.cn</t>
  </si>
  <si>
    <t>mr-2.us</t>
  </si>
  <si>
    <t>yugo-star.ru</t>
  </si>
  <si>
    <t>banglanews24.com</t>
  </si>
  <si>
    <t>interiorsandsources.com</t>
  </si>
  <si>
    <t>russian-bazaar.com</t>
  </si>
  <si>
    <t>wdjl.net</t>
  </si>
  <si>
    <t>aurora-e.co</t>
  </si>
  <si>
    <t>cartoonistgroup.com</t>
  </si>
  <si>
    <t>speedtree.com</t>
  </si>
  <si>
    <t>zidekhk.com</t>
  </si>
  <si>
    <t>jssmu.edu.cn</t>
  </si>
  <si>
    <t>skuky.net</t>
  </si>
  <si>
    <t>agrishinefood.com</t>
  </si>
  <si>
    <t>asmonaco.com</t>
  </si>
  <si>
    <t>zooplus.co.uk</t>
  </si>
  <si>
    <t>serwery.pl</t>
  </si>
  <si>
    <t>dgtalar.ir</t>
  </si>
  <si>
    <t>europeanvacationrental.com</t>
  </si>
  <si>
    <t>huonvalleyyoga.com</t>
  </si>
  <si>
    <t>izslt.it</t>
  </si>
  <si>
    <t>schlenkerla.de</t>
  </si>
  <si>
    <t>viagraprofessionalonlinekaufen.com</t>
  </si>
  <si>
    <t>immobilienfondsvergleich.pw</t>
  </si>
  <si>
    <t>makea.wiki</t>
  </si>
  <si>
    <t>appjet.tk</t>
  </si>
  <si>
    <t>ksa-oxygen.ir</t>
  </si>
  <si>
    <t>hiero.ru</t>
  </si>
  <si>
    <t>yeggi.com</t>
  </si>
  <si>
    <t>mundonext.com.ar</t>
  </si>
  <si>
    <t>viagrawithoutdoctorprescriptions.com</t>
  </si>
  <si>
    <t>lowcostholidays.com</t>
  </si>
  <si>
    <t>qjyz.org</t>
  </si>
  <si>
    <t>androidpit.es</t>
  </si>
  <si>
    <t>vergleichprivatekrediteje.org</t>
  </si>
  <si>
    <t>wetutor.edu.vn</t>
  </si>
  <si>
    <t>ymyuyao.com</t>
  </si>
  <si>
    <t>arrelnet.com</t>
  </si>
  <si>
    <t>pokecommunity.com</t>
  </si>
  <si>
    <t>kisspornmovies.ru</t>
  </si>
  <si>
    <t>buycialisonlinebestplace.com</t>
  </si>
  <si>
    <t>nxtcx.com</t>
  </si>
  <si>
    <t>techsupportexpert.com</t>
  </si>
  <si>
    <t>naturomedic.com</t>
  </si>
  <si>
    <t>wearefamilie.de</t>
  </si>
  <si>
    <t>planetcybiko.net</t>
  </si>
  <si>
    <t>viagraonlinebk.com</t>
  </si>
  <si>
    <t>nike-freerun50.com</t>
  </si>
  <si>
    <t>muces.es</t>
  </si>
  <si>
    <t>homesforourtroops.org</t>
  </si>
  <si>
    <t>unhappyhipsters.com</t>
  </si>
  <si>
    <t>kabelkon.hu</t>
  </si>
  <si>
    <t>nasi.my</t>
  </si>
  <si>
    <t>clearwater.org</t>
  </si>
  <si>
    <t>timesrealty.ru</t>
  </si>
  <si>
    <t>bacardilimited.com</t>
  </si>
  <si>
    <t>photo.fr</t>
  </si>
  <si>
    <t>blarneycastle.ie</t>
  </si>
  <si>
    <t>job-interview.net</t>
  </si>
  <si>
    <t>hobbycity.com</t>
  </si>
  <si>
    <t>mofos-sex.info</t>
  </si>
  <si>
    <t>gallaghermalpractice.com</t>
  </si>
  <si>
    <t>vencanjesvadba.com</t>
  </si>
  <si>
    <t>tedeschitrucksband.com</t>
  </si>
  <si>
    <t>publicgardens.org</t>
  </si>
  <si>
    <t>cardesigninfo.com</t>
  </si>
  <si>
    <t>charamin.jp</t>
  </si>
  <si>
    <t>kopencialis.men</t>
  </si>
  <si>
    <t>esperanzaspalding.com</t>
  </si>
  <si>
    <t>orangerepublick.com</t>
  </si>
  <si>
    <t>samueljohnson.com</t>
  </si>
  <si>
    <t>hpl.ca</t>
  </si>
  <si>
    <t>distilnetworks.com</t>
  </si>
  <si>
    <t>newsregister.com</t>
  </si>
  <si>
    <t>agoraevangelism.net</t>
  </si>
  <si>
    <t>michaelkorsoutlet.it</t>
  </si>
  <si>
    <t>zwpgw.com</t>
  </si>
  <si>
    <t>china455000.com</t>
  </si>
  <si>
    <t>longwayround.com</t>
  </si>
  <si>
    <t>letterboxing.org</t>
  </si>
  <si>
    <t>anmolinvestment.com</t>
  </si>
  <si>
    <t>ralphslaurens.co.uk</t>
  </si>
  <si>
    <t>cacnw.co</t>
  </si>
  <si>
    <t>elamtyaz.com</t>
  </si>
  <si>
    <t>googel.com</t>
  </si>
  <si>
    <t>longyundc.com</t>
  </si>
  <si>
    <t>willsmith.com</t>
  </si>
  <si>
    <t>gizmology.net</t>
  </si>
  <si>
    <t>gotobus.com</t>
  </si>
  <si>
    <t>aventura-tdeteatre.com</t>
  </si>
  <si>
    <t>nlr.nl</t>
  </si>
  <si>
    <t>gardasil.com</t>
  </si>
  <si>
    <t>daughtryofficial.com</t>
  </si>
  <si>
    <t>dentistasalcaladehenares.com</t>
  </si>
  <si>
    <t>vessel.com</t>
  </si>
  <si>
    <t>astronomycafe.net</t>
  </si>
  <si>
    <t>alertlogic.com</t>
  </si>
  <si>
    <t>netskope.com</t>
  </si>
  <si>
    <t>nsfgrfp.org</t>
  </si>
  <si>
    <t>eagle.ca</t>
  </si>
  <si>
    <t>libertymedia.com</t>
  </si>
  <si>
    <t>tamut.edu</t>
  </si>
  <si>
    <t>mitigation2014.org</t>
  </si>
  <si>
    <t>managenergy.net</t>
  </si>
  <si>
    <t>wowcity.com.tw</t>
  </si>
  <si>
    <t>i34u.com</t>
  </si>
  <si>
    <t>apopo.org</t>
  </si>
  <si>
    <t>convergedigest.com</t>
  </si>
  <si>
    <t>pgdp.net</t>
  </si>
  <si>
    <t>joda.org</t>
  </si>
  <si>
    <t>lowagie.com</t>
  </si>
  <si>
    <t>issp.org</t>
  </si>
  <si>
    <t>virology.net</t>
  </si>
  <si>
    <t>benchmarkhq.ru</t>
  </si>
  <si>
    <t>incrysis.com</t>
  </si>
  <si>
    <t>issi.com</t>
  </si>
  <si>
    <t>chainimage.com</t>
  </si>
  <si>
    <t>unoeuro.com</t>
  </si>
  <si>
    <t>24956.com</t>
  </si>
  <si>
    <t>amiro.ru</t>
  </si>
  <si>
    <t>darryring.com</t>
  </si>
  <si>
    <t>mlp.cz</t>
  </si>
  <si>
    <t>mblg.tv</t>
  </si>
  <si>
    <t>pagewizz.com</t>
  </si>
  <si>
    <t>lightersideofrealestate.com</t>
  </si>
  <si>
    <t>babylonberlin.de</t>
  </si>
  <si>
    <t>cctv-zt.com</t>
  </si>
  <si>
    <t>pioneersettler.com</t>
  </si>
  <si>
    <t>scarpetimberland.ch</t>
  </si>
  <si>
    <t>gdp.de</t>
  </si>
  <si>
    <t>sourcedconsulting.com.au</t>
  </si>
  <si>
    <t>cqskye.com</t>
  </si>
  <si>
    <t>tysansy.com</t>
  </si>
  <si>
    <t>sjzqtch.com</t>
  </si>
  <si>
    <t>spravkasochi.com</t>
  </si>
  <si>
    <t>cursos24horas.com.br</t>
  </si>
  <si>
    <t>teknik-kita.com</t>
  </si>
  <si>
    <t>ciando.com</t>
  </si>
  <si>
    <t>biznesstrainingcentre.com</t>
  </si>
  <si>
    <t>ftape.com</t>
  </si>
  <si>
    <t>sflk.se</t>
  </si>
  <si>
    <t>odear.me.uk</t>
  </si>
  <si>
    <t>unesco.or.jp</t>
  </si>
  <si>
    <t>grilladestorino.com</t>
  </si>
  <si>
    <t>orfin.pl</t>
  </si>
  <si>
    <t>collectors.com</t>
  </si>
  <si>
    <t>hechizosdeamorydinero.com</t>
  </si>
  <si>
    <t>ifmradio.rs</t>
  </si>
  <si>
    <t>clararockmore.com</t>
  </si>
  <si>
    <t>machehui.com</t>
  </si>
  <si>
    <t>aetherforce.com</t>
  </si>
  <si>
    <t>limooprint.com</t>
  </si>
  <si>
    <t>ginko.hk</t>
  </si>
  <si>
    <t>enerji.gov.tr</t>
  </si>
  <si>
    <t>sandmansavrann.com</t>
  </si>
  <si>
    <t>lowongankerja10.com</t>
  </si>
  <si>
    <t>cottages.com</t>
  </si>
  <si>
    <t>5figureearnings.com</t>
  </si>
  <si>
    <t>lukassasso.com</t>
  </si>
  <si>
    <t>dagjeweg.nl</t>
  </si>
  <si>
    <t>wwwppeei.win</t>
  </si>
  <si>
    <t>quintadotamariz.com</t>
  </si>
  <si>
    <t>code58.net</t>
  </si>
  <si>
    <t>jiffyrando.com</t>
  </si>
  <si>
    <t>zhijiaotang.cn</t>
  </si>
  <si>
    <t>purewordchurch.org</t>
  </si>
  <si>
    <t>bbwc.cn</t>
  </si>
  <si>
    <t>xn-----8kccnbcgc4dnle3a6cwh.xn--p1ai</t>
  </si>
  <si>
    <t>Ñ„Ð¾Ð½Ð´-Ð´Ð¾Ð±Ñ€Ñ‹Ðµ-Ð´ÐµÐ»Ð°.Ñ€Ñ„</t>
  </si>
  <si>
    <t>optima.fm</t>
  </si>
  <si>
    <t>mediaryazan.ru</t>
  </si>
  <si>
    <t>news22.ru</t>
  </si>
  <si>
    <t>icoen.org</t>
  </si>
  <si>
    <t>bestwisconsinattorney.com</t>
  </si>
  <si>
    <t>maniacpass.com</t>
  </si>
  <si>
    <t>dons-actions.com</t>
  </si>
  <si>
    <t>gebrdeveld.nl</t>
  </si>
  <si>
    <t>xaydunghoangthinh.com</t>
  </si>
  <si>
    <t>cienciaviva.pt</t>
  </si>
  <si>
    <t>andalusiatownship.org</t>
  </si>
  <si>
    <t>fzlmxy.cn</t>
  </si>
  <si>
    <t>baikal-info.ru</t>
  </si>
  <si>
    <t>terranaturaldesigns.com</t>
  </si>
  <si>
    <t>yakuji.co.jp</t>
  </si>
  <si>
    <t>packersmoverspune.org</t>
  </si>
  <si>
    <t>ipaf.org</t>
  </si>
  <si>
    <t>portugalglobal.pt</t>
  </si>
  <si>
    <t>sofia-airport.bg</t>
  </si>
  <si>
    <t>025dm.com</t>
  </si>
  <si>
    <t>deusu.de</t>
  </si>
  <si>
    <t>wccbcharlotte.com</t>
  </si>
  <si>
    <t>teachertron.com</t>
  </si>
  <si>
    <t>heavymetal.com</t>
  </si>
  <si>
    <t>artlenguyen.com.vn</t>
  </si>
  <si>
    <t>lszjy.com</t>
  </si>
  <si>
    <t>hawaii-golf.us</t>
  </si>
  <si>
    <t>nautitur.com</t>
  </si>
  <si>
    <t>africalegalconsult.com</t>
  </si>
  <si>
    <t>namibian.org</t>
  </si>
  <si>
    <t>missan-group.ca</t>
  </si>
  <si>
    <t>scramblerducati.com</t>
  </si>
  <si>
    <t>rezeptewiki.org</t>
  </si>
  <si>
    <t>aomenbaoli.net</t>
  </si>
  <si>
    <t>fapdu.com</t>
  </si>
  <si>
    <t>teron.ru</t>
  </si>
  <si>
    <t>metrobankonline.co.uk</t>
  </si>
  <si>
    <t>ellis-brigham.com</t>
  </si>
  <si>
    <t>chinapro.ru</t>
  </si>
  <si>
    <t>cam111.com</t>
  </si>
  <si>
    <t>therideshareguy.com</t>
  </si>
  <si>
    <t>sczyxy.cn</t>
  </si>
  <si>
    <t>jyfund.com</t>
  </si>
  <si>
    <t>jugoton.mk</t>
  </si>
  <si>
    <t>ringsend.com</t>
  </si>
  <si>
    <t>tutorsworld.org</t>
  </si>
  <si>
    <t>jered.cc</t>
  </si>
  <si>
    <t>tranio.ru</t>
  </si>
  <si>
    <t>holdeevo.ru</t>
  </si>
  <si>
    <t>mulberry.com.co</t>
  </si>
  <si>
    <t>grupovag.com</t>
  </si>
  <si>
    <t>nellorefriends.com</t>
  </si>
  <si>
    <t>cricketworld.com</t>
  </si>
  <si>
    <t>wordsworth.org.uk</t>
  </si>
  <si>
    <t>dallaslibrary2.org</t>
  </si>
  <si>
    <t>hbgz.edu.cn</t>
  </si>
  <si>
    <t>tripzmate.com</t>
  </si>
  <si>
    <t>purposefairy.com</t>
  </si>
  <si>
    <t>taktikpoker.com</t>
  </si>
  <si>
    <t>cameroon-info.net</t>
  </si>
  <si>
    <t>succesfranchise.com</t>
  </si>
  <si>
    <t>hbgt.com.cn</t>
  </si>
  <si>
    <t>gin-jung.com</t>
  </si>
  <si>
    <t>freespeechcoalition.com</t>
  </si>
  <si>
    <t>btybug.com</t>
  </si>
  <si>
    <t>tybhlr.com</t>
  </si>
  <si>
    <t>muscledevelop.cc</t>
  </si>
  <si>
    <t>bagevent.com</t>
  </si>
  <si>
    <t>acheteramoxicillinepascherenfrance.com</t>
  </si>
  <si>
    <t>fifetoday.co.uk</t>
  </si>
  <si>
    <t>mumbrella.asia</t>
  </si>
  <si>
    <t>rakowka.pl</t>
  </si>
  <si>
    <t>kfyst.net</t>
  </si>
  <si>
    <t>metal-observer.com</t>
  </si>
  <si>
    <t>gulden.ru</t>
  </si>
  <si>
    <t>fashionlovebangle.cn</t>
  </si>
  <si>
    <t>progressivehealth.com</t>
  </si>
  <si>
    <t>pandorabraceletcharm.us</t>
  </si>
  <si>
    <t>moddlinc.com</t>
  </si>
  <si>
    <t>legendsofhockey.net</t>
  </si>
  <si>
    <t>cozen.com</t>
  </si>
  <si>
    <t>midcoast4wdcentre.com.au</t>
  </si>
  <si>
    <t>d-forum.net</t>
  </si>
  <si>
    <t>dojki-website.ru</t>
  </si>
  <si>
    <t>moncler-onlineshop.de</t>
  </si>
  <si>
    <t>bjzekang.com</t>
  </si>
  <si>
    <t>prima.ee</t>
  </si>
  <si>
    <t>frenchlick.com</t>
  </si>
  <si>
    <t>wikimuk.de</t>
  </si>
  <si>
    <t>indygov.org</t>
  </si>
  <si>
    <t>houstonsymphony.org</t>
  </si>
  <si>
    <t>droidvision.co.uk</t>
  </si>
  <si>
    <t>psz.pl</t>
  </si>
  <si>
    <t>dolobid.net</t>
  </si>
  <si>
    <t>m2m2.ru</t>
  </si>
  <si>
    <t>ekaboril.ru</t>
  </si>
  <si>
    <t>menozac-reviews.com</t>
  </si>
  <si>
    <t>blasercafe.by</t>
  </si>
  <si>
    <t>reviewtrackers.com</t>
  </si>
  <si>
    <t>sycophanthex.com</t>
  </si>
  <si>
    <t>m-sk.ru</t>
  </si>
  <si>
    <t>dalianjob.com</t>
  </si>
  <si>
    <t>essaywritinginau.com</t>
  </si>
  <si>
    <t>muskokaregion.com</t>
  </si>
  <si>
    <t>designforms.net</t>
  </si>
  <si>
    <t>space4free.net</t>
  </si>
  <si>
    <t>caregiverslibrary.org</t>
  </si>
  <si>
    <t>sidar.org</t>
  </si>
  <si>
    <t>simpsonraceproducts.com</t>
  </si>
  <si>
    <t>pika.fr</t>
  </si>
  <si>
    <t>yjdx.net</t>
  </si>
  <si>
    <t>tronenvironmental.com</t>
  </si>
  <si>
    <t>autohaus-huttenstrasse.de</t>
  </si>
  <si>
    <t>allensmith.org</t>
  </si>
  <si>
    <t>tworzenie-gier.pl</t>
  </si>
  <si>
    <t>midasconsoles.com</t>
  </si>
  <si>
    <t>bushin30seconds.org</t>
  </si>
  <si>
    <t>wda.com.cn</t>
  </si>
  <si>
    <t>balancesystems.com</t>
  </si>
  <si>
    <t>mali.pe</t>
  </si>
  <si>
    <t>nikeairmaxcheapol.us</t>
  </si>
  <si>
    <t>adsabogadosfinancieros.com</t>
  </si>
  <si>
    <t>domashnii-sex.info</t>
  </si>
  <si>
    <t>guanyi-food.com</t>
  </si>
  <si>
    <t>secyt.gov.ar</t>
  </si>
  <si>
    <t>youtern.com</t>
  </si>
  <si>
    <t>mtn.org</t>
  </si>
  <si>
    <t>connectsavannah.com</t>
  </si>
  <si>
    <t>frontpageafricaonline.com</t>
  </si>
  <si>
    <t>viagra-100mggeneric.org</t>
  </si>
  <si>
    <t>southbanglanews24.com</t>
  </si>
  <si>
    <t>stylishdesignfurniture.com</t>
  </si>
  <si>
    <t>simplivity.com</t>
  </si>
  <si>
    <t>cascade-classic.org</t>
  </si>
  <si>
    <t>laopinion.com.co</t>
  </si>
  <si>
    <t>watercure.com</t>
  </si>
  <si>
    <t>carprices.com</t>
  </si>
  <si>
    <t>simplot.com</t>
  </si>
  <si>
    <t>ugapress.org</t>
  </si>
  <si>
    <t>megcabot.com</t>
  </si>
  <si>
    <t>autoinsurancemff.top</t>
  </si>
  <si>
    <t>smallbizdaily.com</t>
  </si>
  <si>
    <t>irregularwebcomic.net</t>
  </si>
  <si>
    <t>intent.com</t>
  </si>
  <si>
    <t>carols.org.uk</t>
  </si>
  <si>
    <t>carinsurancezt.pw</t>
  </si>
  <si>
    <t>blogaholic.se</t>
  </si>
  <si>
    <t>seether.com</t>
  </si>
  <si>
    <t>zhopastie.ru</t>
  </si>
  <si>
    <t>qzrb.com.cn</t>
  </si>
  <si>
    <t>sports-central.org</t>
  </si>
  <si>
    <t>theinvisiblegorilla.com</t>
  </si>
  <si>
    <t>wtam.com</t>
  </si>
  <si>
    <t>alsglobal.com</t>
  </si>
  <si>
    <t>technojobs.co.uk</t>
  </si>
  <si>
    <t>wzu.edu.tw</t>
  </si>
  <si>
    <t>sinotrans.com</t>
  </si>
  <si>
    <t>rockinst.org</t>
  </si>
  <si>
    <t>wic.org</t>
  </si>
  <si>
    <t>postimg.cc</t>
  </si>
  <si>
    <t>mysmilies.com</t>
  </si>
  <si>
    <t>aitp.org</t>
  </si>
  <si>
    <t>coefficity.com</t>
  </si>
  <si>
    <t>urthecast.com</t>
  </si>
  <si>
    <t>narutofan.com</t>
  </si>
  <si>
    <t>cellular.co.za</t>
  </si>
  <si>
    <t>biolbull.org</t>
  </si>
  <si>
    <t>homemydesign.com</t>
  </si>
  <si>
    <t>energie-effizienz-experten.de</t>
  </si>
  <si>
    <t>flcgil.it</t>
  </si>
  <si>
    <t>13542.net</t>
  </si>
  <si>
    <t>southboundbride.com</t>
  </si>
  <si>
    <t>jiajiaoban.com</t>
  </si>
  <si>
    <t>comfree.com</t>
  </si>
  <si>
    <t>gdwcx.net</t>
  </si>
  <si>
    <t>dinnersdishesanddesserts.com</t>
  </si>
  <si>
    <t>redtekmarine.com</t>
  </si>
  <si>
    <t>big-annuaire.com</t>
  </si>
  <si>
    <t>weartesters.com</t>
  </si>
  <si>
    <t>yaom.ru</t>
  </si>
  <si>
    <t>ifrm.com</t>
  </si>
  <si>
    <t>falconline.net</t>
  </si>
  <si>
    <t>weight-loss-top.eu</t>
  </si>
  <si>
    <t>tlxcyey.com</t>
  </si>
  <si>
    <t>oxbridgedu.org</t>
  </si>
  <si>
    <t>saitama-arena.co.jp</t>
  </si>
  <si>
    <t>turismocastillalamancha.es</t>
  </si>
  <si>
    <t>wjyt-china.cn</t>
  </si>
  <si>
    <t>kalifat.com</t>
  </si>
  <si>
    <t>xn--80ajm4a0b.xn--p1ai</t>
  </si>
  <si>
    <t>ÑÐµÐ¹ÑˆÐ°.Ñ€Ñ„</t>
  </si>
  <si>
    <t>zkwp.pl</t>
  </si>
  <si>
    <t>constructoramejorvivir.com</t>
  </si>
  <si>
    <t>eztravel.com.tw</t>
  </si>
  <si>
    <t>seekatesew.com</t>
  </si>
  <si>
    <t>thompsoncounsel.com</t>
  </si>
  <si>
    <t>impact200tph.win</t>
  </si>
  <si>
    <t>indeks-proekt.ru</t>
  </si>
  <si>
    <t>ymniki.ru</t>
  </si>
  <si>
    <t>xn---46-6cddxb2cfpal3p3a.xn--p1ai</t>
  </si>
  <si>
    <t>Ð¼ÐµÐ±ÐµÐ»ÑŒ-ÑŽÐ½Ð¾Ð½Ð°46.Ñ€Ñ„</t>
  </si>
  <si>
    <t>acrofan.com</t>
  </si>
  <si>
    <t>liceophppanguipulli.cl</t>
  </si>
  <si>
    <t>arkonomen.se</t>
  </si>
  <si>
    <t>domesticate-me.com</t>
  </si>
  <si>
    <t>giahpezeshkan.com</t>
  </si>
  <si>
    <t>usinsurance-agency.com</t>
  </si>
  <si>
    <t>milkwood.net</t>
  </si>
  <si>
    <t>garmasun.com</t>
  </si>
  <si>
    <t>catrice.eu</t>
  </si>
  <si>
    <t>valdawebinar.com</t>
  </si>
  <si>
    <t>maslogisticaurbana.com.ar</t>
  </si>
  <si>
    <t>4facialskincare.info</t>
  </si>
  <si>
    <t>boomintl.com</t>
  </si>
  <si>
    <t>automania57.com</t>
  </si>
  <si>
    <t>raselgroup.com</t>
  </si>
  <si>
    <t>maadanchemicals.com</t>
  </si>
  <si>
    <t>sumisora.org</t>
  </si>
  <si>
    <t>pkamfissas.gr</t>
  </si>
  <si>
    <t>zigmolaiptai.lt</t>
  </si>
  <si>
    <t>aloire.com</t>
  </si>
  <si>
    <t>pixelmashup.co.uk</t>
  </si>
  <si>
    <t>quericavida.com</t>
  </si>
  <si>
    <t>viagrauscheap.com</t>
  </si>
  <si>
    <t>provestor.dk</t>
  </si>
  <si>
    <t>7-forum.com</t>
  </si>
  <si>
    <t>bluestonepainting.com</t>
  </si>
  <si>
    <t>rescueremedymexico.com</t>
  </si>
  <si>
    <t>edge-cdn.net</t>
  </si>
  <si>
    <t>vooruit.be</t>
  </si>
  <si>
    <t>muddycreekgamebirds.com</t>
  </si>
  <si>
    <t>scuk.cz</t>
  </si>
  <si>
    <t>craftandcreativity.com</t>
  </si>
  <si>
    <t>tekstilci.si</t>
  </si>
  <si>
    <t>printmarseille.fr</t>
  </si>
  <si>
    <t>lieshanghr.com</t>
  </si>
  <si>
    <t>100rentvatten.se</t>
  </si>
  <si>
    <t>nethebei.com</t>
  </si>
  <si>
    <t>ytrsks.gov.cn</t>
  </si>
  <si>
    <t>eveandersson.com</t>
  </si>
  <si>
    <t>mycyberuniverse.com</t>
  </si>
  <si>
    <t>shaneco.com</t>
  </si>
  <si>
    <t>myobhosted.com.au</t>
  </si>
  <si>
    <t>marigoldformulations.com</t>
  </si>
  <si>
    <t>wikistrike.com</t>
  </si>
  <si>
    <t>chende.net</t>
  </si>
  <si>
    <t>akan.ir</t>
  </si>
  <si>
    <t>promenade39.ru</t>
  </si>
  <si>
    <t>riverisland.fr</t>
  </si>
  <si>
    <t>leinc.com.mx</t>
  </si>
  <si>
    <t>ahbbtv.com</t>
  </si>
  <si>
    <t>italianfoodforever.com</t>
  </si>
  <si>
    <t>liveracing.ru</t>
  </si>
  <si>
    <t>miyuri.com</t>
  </si>
  <si>
    <t>pzm.pl</t>
  </si>
  <si>
    <t>znapitki.ru</t>
  </si>
  <si>
    <t>managementparadise.com</t>
  </si>
  <si>
    <t>trekkinn.com</t>
  </si>
  <si>
    <t>aiesec.pt</t>
  </si>
  <si>
    <t>luna-rs.com</t>
  </si>
  <si>
    <t>yahqq.com</t>
  </si>
  <si>
    <t>myafil.net</t>
  </si>
  <si>
    <t>obr-don.org.ru</t>
  </si>
  <si>
    <t>hauntingmelissa.com</t>
  </si>
  <si>
    <t>edlmaier.at</t>
  </si>
  <si>
    <t>russkoepornostudentki.net</t>
  </si>
  <si>
    <t>clubpenguinmembership.club</t>
  </si>
  <si>
    <t>esasafe.com</t>
  </si>
  <si>
    <t>mmanews.com</t>
  </si>
  <si>
    <t>searchburger.com</t>
  </si>
  <si>
    <t>nfwstore.net</t>
  </si>
  <si>
    <t>haichen.cf</t>
  </si>
  <si>
    <t>szccindia.org</t>
  </si>
  <si>
    <t>optionbit.com</t>
  </si>
  <si>
    <t>oyamoto.com</t>
  </si>
  <si>
    <t>unomatch.com</t>
  </si>
  <si>
    <t>liang360.com</t>
  </si>
  <si>
    <t>yoursavvysolutions.com</t>
  </si>
  <si>
    <t>q-watch.ru</t>
  </si>
  <si>
    <t>touristoffice.ru</t>
  </si>
  <si>
    <t>hebeiqiseguang.com</t>
  </si>
  <si>
    <t>dkit.ie</t>
  </si>
  <si>
    <t>gssky.net</t>
  </si>
  <si>
    <t>carriagebandb.com</t>
  </si>
  <si>
    <t>cathedral.ru</t>
  </si>
  <si>
    <t>cibercuba.com</t>
  </si>
  <si>
    <t>magazine-litteraire.com</t>
  </si>
  <si>
    <t>he-n-tax.gov.cn</t>
  </si>
  <si>
    <t>fpoe-sankt-poelten.at</t>
  </si>
  <si>
    <t>burberry-outlet.me.uk</t>
  </si>
  <si>
    <t>cursived.com</t>
  </si>
  <si>
    <t>happywatts.co.uk</t>
  </si>
  <si>
    <t>thanhlyhcm.com</t>
  </si>
  <si>
    <t>dgiw.pl</t>
  </si>
  <si>
    <t>vlagozamer.ru</t>
  </si>
  <si>
    <t>methodsandtools.com</t>
  </si>
  <si>
    <t>mywifequitherjob.com</t>
  </si>
  <si>
    <t>opw.ie</t>
  </si>
  <si>
    <t>trainy.work</t>
  </si>
  <si>
    <t>dentoncounty.com</t>
  </si>
  <si>
    <t>einstein-online.info</t>
  </si>
  <si>
    <t>memo-micro-max.info</t>
  </si>
  <si>
    <t>morikami.org</t>
  </si>
  <si>
    <t>hongmujia.com</t>
  </si>
  <si>
    <t>xratedx.com</t>
  </si>
  <si>
    <t>anatoliypavlov.ru</t>
  </si>
  <si>
    <t>ernestmoses.com</t>
  </si>
  <si>
    <t>liujunshufa.com</t>
  </si>
  <si>
    <t>zbi54.ru</t>
  </si>
  <si>
    <t>envisionexperience.com</t>
  </si>
  <si>
    <t>bartlett.com</t>
  </si>
  <si>
    <t>inglotcosmetics.com</t>
  </si>
  <si>
    <t>tolnaipatrik.hu</t>
  </si>
  <si>
    <t>piski-popki-tv.ru</t>
  </si>
  <si>
    <t>027mt.net</t>
  </si>
  <si>
    <t>church-footwear.com</t>
  </si>
  <si>
    <t>52dj.com</t>
  </si>
  <si>
    <t>plasticoceans.org</t>
  </si>
  <si>
    <t>cheapcialisonline-maxhq.com</t>
  </si>
  <si>
    <t>city-wiz.com</t>
  </si>
  <si>
    <t>ijede.ca</t>
  </si>
  <si>
    <t>corban.edu</t>
  </si>
  <si>
    <t>daisuki.net</t>
  </si>
  <si>
    <t>minolta.com</t>
  </si>
  <si>
    <t>idolonfox.com</t>
  </si>
  <si>
    <t>nbsczone.com</t>
  </si>
  <si>
    <t>glasgowmuseums.com</t>
  </si>
  <si>
    <t>directlendingonline.com</t>
  </si>
  <si>
    <t>uu88s.com</t>
  </si>
  <si>
    <t>asconveyorsystems.co.uk</t>
  </si>
  <si>
    <t>cdbxbj.com</t>
  </si>
  <si>
    <t>mekongwork.com</t>
  </si>
  <si>
    <t>carinsurquote.net</t>
  </si>
  <si>
    <t>howtowinatlottotips.com</t>
  </si>
  <si>
    <t>medbroadcast.com</t>
  </si>
  <si>
    <t>uggbootsaleol.top</t>
  </si>
  <si>
    <t>awc618.com</t>
  </si>
  <si>
    <t>notubes.com</t>
  </si>
  <si>
    <t>fragbite.se</t>
  </si>
  <si>
    <t>citibank.com.au</t>
  </si>
  <si>
    <t>nicholaskirkwood.com</t>
  </si>
  <si>
    <t>ad4game.com</t>
  </si>
  <si>
    <t>avtoindex.com</t>
  </si>
  <si>
    <t>spamgrounds.net</t>
  </si>
  <si>
    <t>do.tel</t>
  </si>
  <si>
    <t>tel</t>
  </si>
  <si>
    <t>databreachtoday.com</t>
  </si>
  <si>
    <t>icom.org</t>
  </si>
  <si>
    <t>iconeden.com</t>
  </si>
  <si>
    <t>pixelprospector.com</t>
  </si>
  <si>
    <t>timestelegram.com</t>
  </si>
  <si>
    <t>hobby-lobby.com</t>
  </si>
  <si>
    <t>rom.by</t>
  </si>
  <si>
    <t>riolasvegas.com</t>
  </si>
  <si>
    <t>david-smith.org</t>
  </si>
  <si>
    <t>zs07.com</t>
  </si>
  <si>
    <t>inspectelement.com</t>
  </si>
  <si>
    <t>jelastic.com</t>
  </si>
  <si>
    <t>zhidouzz.com</t>
  </si>
  <si>
    <t>ecpmi.org.cn</t>
  </si>
  <si>
    <t>highproductreview.com</t>
  </si>
  <si>
    <t>tcfbank.com</t>
  </si>
  <si>
    <t>fairfaxmedia.com.au</t>
  </si>
  <si>
    <t>possible.com</t>
  </si>
  <si>
    <t>yikyakapp.com</t>
  </si>
  <si>
    <t>mdjdxs.com</t>
  </si>
  <si>
    <t>freerip.com</t>
  </si>
  <si>
    <t>charleneli.com</t>
  </si>
  <si>
    <t>diving100.com</t>
  </si>
  <si>
    <t>i-doser.com</t>
  </si>
  <si>
    <t>pqdvd.com</t>
  </si>
  <si>
    <t>sabic-ip.com</t>
  </si>
  <si>
    <t>citadel.org</t>
  </si>
  <si>
    <t>cappuccino.org</t>
  </si>
  <si>
    <t>dix3.com</t>
  </si>
  <si>
    <t>britcdn.com</t>
  </si>
  <si>
    <t>2033365.com</t>
  </si>
  <si>
    <t>metropoles.com</t>
  </si>
  <si>
    <t>stipendienlotse.de</t>
  </si>
  <si>
    <t>qqkuzu.com</t>
  </si>
  <si>
    <t>thefashiontag.com</t>
  </si>
  <si>
    <t>m-magazine.com</t>
  </si>
  <si>
    <t>barobirlik.org.tr</t>
  </si>
  <si>
    <t>burdastyle.de</t>
  </si>
  <si>
    <t>m-tycoon.com</t>
  </si>
  <si>
    <t>newnotizie.it</t>
  </si>
  <si>
    <t>bengbeng.com</t>
  </si>
  <si>
    <t>zmlhbrand.com</t>
  </si>
  <si>
    <t>weixiucun.com</t>
  </si>
  <si>
    <t>papelpop.com</t>
  </si>
  <si>
    <t>outdoor-magazin.com</t>
  </si>
  <si>
    <t>houyhnhnm.jp</t>
  </si>
  <si>
    <t>vodafone.jp</t>
  </si>
  <si>
    <t>teakdoor.com</t>
  </si>
  <si>
    <t>gamesdbase.com</t>
  </si>
  <si>
    <t>ynjxsp.com</t>
  </si>
  <si>
    <t>ishinomaki.lg.jp</t>
  </si>
  <si>
    <t>idelife.ir</t>
  </si>
  <si>
    <t>taxibirmenstorf.ch</t>
  </si>
  <si>
    <t>cqzybdf.cn</t>
  </si>
  <si>
    <t>hartcenter.com</t>
  </si>
  <si>
    <t>bunpaku.or.jp</t>
  </si>
  <si>
    <t>planavanza.es</t>
  </si>
  <si>
    <t>arapacis.it</t>
  </si>
  <si>
    <t>hrzn.cc</t>
  </si>
  <si>
    <t>irm.cn</t>
  </si>
  <si>
    <t>e-metron.com</t>
  </si>
  <si>
    <t>elmueble.com</t>
  </si>
  <si>
    <t>slmhjy.com</t>
  </si>
  <si>
    <t>cheapgraphictees.net</t>
  </si>
  <si>
    <t>wisestep.com</t>
  </si>
  <si>
    <t>jayveehr.com</t>
  </si>
  <si>
    <t>deutsche-mittelstands-nachrichten.de</t>
  </si>
  <si>
    <t>ungdungdidong.net</t>
  </si>
  <si>
    <t>shopakira.com</t>
  </si>
  <si>
    <t>gazu.ru</t>
  </si>
  <si>
    <t>sahavicha.com</t>
  </si>
  <si>
    <t>insight.co.kr</t>
  </si>
  <si>
    <t>roopla.com</t>
  </si>
  <si>
    <t>uniquetattoo.net</t>
  </si>
  <si>
    <t>gold-okinawa.com</t>
  </si>
  <si>
    <t>tornadoproducciones.com</t>
  </si>
  <si>
    <t>searshomeservices.com</t>
  </si>
  <si>
    <t>voditelprofi.ru</t>
  </si>
  <si>
    <t>newzee.jp</t>
  </si>
  <si>
    <t>achenchik.com</t>
  </si>
  <si>
    <t>boddrum.com</t>
  </si>
  <si>
    <t>estudiocaos.com</t>
  </si>
  <si>
    <t>apisalud.es</t>
  </si>
  <si>
    <t>gamba-osaka.net</t>
  </si>
  <si>
    <t>richardmccord.com</t>
  </si>
  <si>
    <t>gundigest.com</t>
  </si>
  <si>
    <t>mannala.com.br</t>
  </si>
  <si>
    <t>collecostruzioni.it</t>
  </si>
  <si>
    <t>koyuki.info</t>
  </si>
  <si>
    <t>eci.nl</t>
  </si>
  <si>
    <t>adaware.ru</t>
  </si>
  <si>
    <t>btproject.eu</t>
  </si>
  <si>
    <t>movexindustries.com</t>
  </si>
  <si>
    <t>boersen-zeitung.de</t>
  </si>
  <si>
    <t>menlook.com</t>
  </si>
  <si>
    <t>skalamet.by</t>
  </si>
  <si>
    <t>angelusdeimedicalcenter.com</t>
  </si>
  <si>
    <t>valdeluz.com</t>
  </si>
  <si>
    <t>feelhimalaya.de</t>
  </si>
  <si>
    <t>visitlancashire.com</t>
  </si>
  <si>
    <t>iziko.org.za</t>
  </si>
  <si>
    <t>umarwaqas.com</t>
  </si>
  <si>
    <t>officialenvisionnetworks.xyz</t>
  </si>
  <si>
    <t>echodgraphics.com</t>
  </si>
  <si>
    <t>webseodeveloper.com</t>
  </si>
  <si>
    <t>smeunity.com.au</t>
  </si>
  <si>
    <t>membangundaridesa.com</t>
  </si>
  <si>
    <t>teamadelman.com</t>
  </si>
  <si>
    <t>houseofantiquehardware.com</t>
  </si>
  <si>
    <t>swim3.com</t>
  </si>
  <si>
    <t>gdchess.com</t>
  </si>
  <si>
    <t>angus.org</t>
  </si>
  <si>
    <t>felinediabetes.com</t>
  </si>
  <si>
    <t>nbs-test.com</t>
  </si>
  <si>
    <t>lulutrip.com</t>
  </si>
  <si>
    <t>questbars.gq</t>
  </si>
  <si>
    <t>dwg.ru</t>
  </si>
  <si>
    <t>jlsfjy.cn</t>
  </si>
  <si>
    <t>joie.com</t>
  </si>
  <si>
    <t>veroverochocolate.com</t>
  </si>
  <si>
    <t>flot.ch</t>
  </si>
  <si>
    <t>cellphoneforums.net</t>
  </si>
  <si>
    <t>timeoutshanghai.com</t>
  </si>
  <si>
    <t>petcharatclinic.com</t>
  </si>
  <si>
    <t>projetaladin.org</t>
  </si>
  <si>
    <t>mackentprojectsltd.com</t>
  </si>
  <si>
    <t>inright.ru</t>
  </si>
  <si>
    <t>m1ccp.ru</t>
  </si>
  <si>
    <t>xdyqw.com</t>
  </si>
  <si>
    <t>qhdvtc.com</t>
  </si>
  <si>
    <t>bureauveritas.fr</t>
  </si>
  <si>
    <t>sjpopc.net</t>
  </si>
  <si>
    <t>altgg.com</t>
  </si>
  <si>
    <t>furninfo.com</t>
  </si>
  <si>
    <t>cqwsrc.com</t>
  </si>
  <si>
    <t>xembongdahd.com</t>
  </si>
  <si>
    <t>jerseychinacheapwholesale.com</t>
  </si>
  <si>
    <t>gjzy.com</t>
  </si>
  <si>
    <t>stereo.ru</t>
  </si>
  <si>
    <t>sinoins.com</t>
  </si>
  <si>
    <t>xn--tstp17cq6b.com</t>
  </si>
  <si>
    <t>ç§¦å·´çœ.com</t>
  </si>
  <si>
    <t>wawayaya.net</t>
  </si>
  <si>
    <t>cosmotronics.co.za</t>
  </si>
  <si>
    <t>hiltonhhonors.com</t>
  </si>
  <si>
    <t>verzetsmuseum.org</t>
  </si>
  <si>
    <t>yichengdata.com</t>
  </si>
  <si>
    <t>daigo-kanko.jp</t>
  </si>
  <si>
    <t>coolairshoes.co.uk</t>
  </si>
  <si>
    <t>streamlabs.com</t>
  </si>
  <si>
    <t>gunstigekfzversicherung.pw</t>
  </si>
  <si>
    <t>11player.com</t>
  </si>
  <si>
    <t>jr.co.il</t>
  </si>
  <si>
    <t>getmailbird.com</t>
  </si>
  <si>
    <t>goshenlight.com</t>
  </si>
  <si>
    <t>bunterflora.co.ke</t>
  </si>
  <si>
    <t>chicanoarthistory.com</t>
  </si>
  <si>
    <t>writings4u.com</t>
  </si>
  <si>
    <t>searchsight.com</t>
  </si>
  <si>
    <t>greenhavenga.org</t>
  </si>
  <si>
    <t>vogueknitting.com</t>
  </si>
  <si>
    <t>montanaskysignup.com</t>
  </si>
  <si>
    <t>atptour.com</t>
  </si>
  <si>
    <t>ecampustours.com</t>
  </si>
  <si>
    <t>rosherunblack.net</t>
  </si>
  <si>
    <t>michaelkors-outlet.us</t>
  </si>
  <si>
    <t>ontariocourts.ca</t>
  </si>
  <si>
    <t>ahly.gov.cn</t>
  </si>
  <si>
    <t>cinderellagirl.net</t>
  </si>
  <si>
    <t>nfscars.net</t>
  </si>
  <si>
    <t>aev-conversions.com</t>
  </si>
  <si>
    <t>mhscfoot.com</t>
  </si>
  <si>
    <t>dealtikka.com</t>
  </si>
  <si>
    <t>occhialioutlet2015.it</t>
  </si>
  <si>
    <t>majortests.com</t>
  </si>
  <si>
    <t>ngstudio.ca</t>
  </si>
  <si>
    <t>buycialishz.com</t>
  </si>
  <si>
    <t>tulsacc.edu</t>
  </si>
  <si>
    <t>gingermaypr.com</t>
  </si>
  <si>
    <t>martin-audio.com</t>
  </si>
  <si>
    <t>city-charger54.ru</t>
  </si>
  <si>
    <t>mystyle.com</t>
  </si>
  <si>
    <t>start-an-essay.com</t>
  </si>
  <si>
    <t>ristroy.ru</t>
  </si>
  <si>
    <t>varkopaviagra.men</t>
  </si>
  <si>
    <t>splatsearch.com</t>
  </si>
  <si>
    <t>cooperhealth.org</t>
  </si>
  <si>
    <t>artyulia.co.uk</t>
  </si>
  <si>
    <t>mxabc.com</t>
  </si>
  <si>
    <t>pedals-delivery.com</t>
  </si>
  <si>
    <t>aynrandlexicon.com</t>
  </si>
  <si>
    <t>genericviagraonlineus.net</t>
  </si>
  <si>
    <t>vfast.se</t>
  </si>
  <si>
    <t>adjsp67.com</t>
  </si>
  <si>
    <t>sn4hr.org</t>
  </si>
  <si>
    <t>ganjapreneur.com</t>
  </si>
  <si>
    <t>ylrb.com</t>
  </si>
  <si>
    <t>newstalk1010.com</t>
  </si>
  <si>
    <t>twiends.com</t>
  </si>
  <si>
    <t>als.ca</t>
  </si>
  <si>
    <t>gis-lab.info</t>
  </si>
  <si>
    <t>outtechus.com</t>
  </si>
  <si>
    <t>lac.org</t>
  </si>
  <si>
    <t>metabored.com</t>
  </si>
  <si>
    <t>gammon.com.au</t>
  </si>
  <si>
    <t>rnvgroup.com</t>
  </si>
  <si>
    <t>wordhippo.com</t>
  </si>
  <si>
    <t>data.gov.au</t>
  </si>
  <si>
    <t>hellotxt.com</t>
  </si>
  <si>
    <t>miyionline.com</t>
  </si>
  <si>
    <t>nifl.gov</t>
  </si>
  <si>
    <t>bolimow.net</t>
  </si>
  <si>
    <t>claus.com</t>
  </si>
  <si>
    <t>clickgreen.org.uk</t>
  </si>
  <si>
    <t>cuervo.com</t>
  </si>
  <si>
    <t>infostradasports.com</t>
  </si>
  <si>
    <t>xingtech.com</t>
  </si>
  <si>
    <t>individual.com</t>
  </si>
  <si>
    <t>cicret.com</t>
  </si>
  <si>
    <t>patorjk.com</t>
  </si>
  <si>
    <t>puransoftware.com</t>
  </si>
  <si>
    <t>cbi.eu</t>
  </si>
  <si>
    <t>zipworld.com.au</t>
  </si>
  <si>
    <t>redfieldplugins.com</t>
  </si>
  <si>
    <t>lygte-info.dk</t>
  </si>
  <si>
    <t>okglasses.cn</t>
  </si>
  <si>
    <t>orisun.com</t>
  </si>
  <si>
    <t>corero.com</t>
  </si>
  <si>
    <t>biologynews.net</t>
  </si>
  <si>
    <t>ontrackdatarecovery.com</t>
  </si>
  <si>
    <t>gaspowered.com</t>
  </si>
  <si>
    <t>libav.org</t>
  </si>
  <si>
    <t>sonicspot.com</t>
  </si>
  <si>
    <t>ufoai.org</t>
  </si>
  <si>
    <t>sxpu.com.cn</t>
  </si>
  <si>
    <t>bibliocad.com</t>
  </si>
  <si>
    <t>mommygaga.com</t>
  </si>
  <si>
    <t>cleanup.co.jp</t>
  </si>
  <si>
    <t>smpack.net</t>
  </si>
  <si>
    <t>velvet.hu</t>
  </si>
  <si>
    <t>kuachen.com</t>
  </si>
  <si>
    <t>brisbanekids.com.au</t>
  </si>
  <si>
    <t>quotationof.com</t>
  </si>
  <si>
    <t>platescar.com</t>
  </si>
  <si>
    <t>dayjob.com</t>
  </si>
  <si>
    <t>woolrichjackaherr.se</t>
  </si>
  <si>
    <t>accredia.it</t>
  </si>
  <si>
    <t>autorevue.cz</t>
  </si>
  <si>
    <t>uniteldirect.co.uk</t>
  </si>
  <si>
    <t>userlogos.org</t>
  </si>
  <si>
    <t>wp-x.jp</t>
  </si>
  <si>
    <t>theartcareerproject.com</t>
  </si>
  <si>
    <t>simonazziremo.it</t>
  </si>
  <si>
    <t>egma.ae</t>
  </si>
  <si>
    <t>zhouyi999.com</t>
  </si>
  <si>
    <t>mir.co.jp</t>
  </si>
  <si>
    <t>estrategiaempresarialtotal.com</t>
  </si>
  <si>
    <t>jalandakwah.com</t>
  </si>
  <si>
    <t>agsrefrigeration.co.uk</t>
  </si>
  <si>
    <t>aviator-eliquid.by</t>
  </si>
  <si>
    <t>combivent-inhaler.com</t>
  </si>
  <si>
    <t>pelatihanreiki.com</t>
  </si>
  <si>
    <t>movavi.ru</t>
  </si>
  <si>
    <t>arcadia-therapy.com</t>
  </si>
  <si>
    <t>gameherobox.com</t>
  </si>
  <si>
    <t>netco-kw.com</t>
  </si>
  <si>
    <t>monstersandcritics.de</t>
  </si>
  <si>
    <t>concordia.org</t>
  </si>
  <si>
    <t>lirm.info</t>
  </si>
  <si>
    <t>ozkizilphotography.com</t>
  </si>
  <si>
    <t>paperball.news</t>
  </si>
  <si>
    <t>sparkmedia.com.ng</t>
  </si>
  <si>
    <t>deltamindz.com</t>
  </si>
  <si>
    <t>kotikonnunsiivous-jalahipalvelut.eu</t>
  </si>
  <si>
    <t>ppincome.net</t>
  </si>
  <si>
    <t>avui.cat</t>
  </si>
  <si>
    <t>sklep-oliwia.pl</t>
  </si>
  <si>
    <t>litmus.xyz</t>
  </si>
  <si>
    <t>mjsbigblog.com</t>
  </si>
  <si>
    <t>lawson-arubaito.xyz</t>
  </si>
  <si>
    <t>mastc.edu.cn</t>
  </si>
  <si>
    <t>paris-art.com</t>
  </si>
  <si>
    <t>buckprofits.com</t>
  </si>
  <si>
    <t>besterp.cn</t>
  </si>
  <si>
    <t>hangmyxachtay.com.vn</t>
  </si>
  <si>
    <t>hajjltd.com</t>
  </si>
  <si>
    <t>asir.net.pl</t>
  </si>
  <si>
    <t>enterprisepm.com.sg</t>
  </si>
  <si>
    <t>lystunnel.no</t>
  </si>
  <si>
    <t>newjerseytennislessons.com</t>
  </si>
  <si>
    <t>zyjlepiej.com</t>
  </si>
  <si>
    <t>insightnet.com.br</t>
  </si>
  <si>
    <t>vcajewelry.com</t>
  </si>
  <si>
    <t>leskom-15.ru</t>
  </si>
  <si>
    <t>selectspecs.com</t>
  </si>
  <si>
    <t>potribno.com</t>
  </si>
  <si>
    <t>powertoexhale.com</t>
  </si>
  <si>
    <t>tridekorasi.com</t>
  </si>
  <si>
    <t>paradisekids.eu</t>
  </si>
  <si>
    <t>thethaochuyennghiep.net</t>
  </si>
  <si>
    <t>bdsdatxanh247.com</t>
  </si>
  <si>
    <t>fujitsu-siemens.de</t>
  </si>
  <si>
    <t>pedcollege.ru</t>
  </si>
  <si>
    <t>dredgingtoday.com</t>
  </si>
  <si>
    <t>ectrustprc.org.cn</t>
  </si>
  <si>
    <t>vemaybaylyhai.vn</t>
  </si>
  <si>
    <t>k-istine.ru</t>
  </si>
  <si>
    <t>enanenglishbulldogpuppies.com</t>
  </si>
  <si>
    <t>truhlarstvi-bezdeka.cz</t>
  </si>
  <si>
    <t>bafrow.gm</t>
  </si>
  <si>
    <t>groundheat.com</t>
  </si>
  <si>
    <t>remluxmarket.ru</t>
  </si>
  <si>
    <t>zukaconsulting.co.za</t>
  </si>
  <si>
    <t>uggias.com</t>
  </si>
  <si>
    <t>pranas.net</t>
  </si>
  <si>
    <t>pasaoglumutfakbanyo.com</t>
  </si>
  <si>
    <t>pcanet.org</t>
  </si>
  <si>
    <t>atlasfe.com</t>
  </si>
  <si>
    <t>youdagames.com</t>
  </si>
  <si>
    <t>visitwiltshire.co.uk</t>
  </si>
  <si>
    <t>boxbilling.com</t>
  </si>
  <si>
    <t>removeradon.com</t>
  </si>
  <si>
    <t>grand-neon.ru</t>
  </si>
  <si>
    <t>ragcyt.org.ar</t>
  </si>
  <si>
    <t>blooops.com</t>
  </si>
  <si>
    <t>sunbrown.com.tr</t>
  </si>
  <si>
    <t>yuchi.kr</t>
  </si>
  <si>
    <t>gametech.ru</t>
  </si>
  <si>
    <t>olypka-sad14.ru</t>
  </si>
  <si>
    <t>sujira-massage.com</t>
  </si>
  <si>
    <t>jmc.or.jp</t>
  </si>
  <si>
    <t>bottes-uggpascher.fr</t>
  </si>
  <si>
    <t>bosunss.com</t>
  </si>
  <si>
    <t>minimercadoazevedo.com</t>
  </si>
  <si>
    <t>bordeaux-metropole.fr</t>
  </si>
  <si>
    <t>eshuisautosupport.nl</t>
  </si>
  <si>
    <t>fjyb.com.cn</t>
  </si>
  <si>
    <t>zkvtc.edu.cn</t>
  </si>
  <si>
    <t>placereference.com</t>
  </si>
  <si>
    <t>jav18.co</t>
  </si>
  <si>
    <t>hmf24.pl</t>
  </si>
  <si>
    <t>shinri.biz</t>
  </si>
  <si>
    <t>shangbao.net.cn</t>
  </si>
  <si>
    <t>pickairpurifier.com</t>
  </si>
  <si>
    <t>mohimsecurity.com</t>
  </si>
  <si>
    <t>forumdaily.com</t>
  </si>
  <si>
    <t>b2binternational.com</t>
  </si>
  <si>
    <t>gethampshire.co.uk</t>
  </si>
  <si>
    <t>czmc.cn</t>
  </si>
  <si>
    <t>ff4.org</t>
  </si>
  <si>
    <t>nmgjy.org</t>
  </si>
  <si>
    <t>whofish.org</t>
  </si>
  <si>
    <t>imptestrm.com</t>
  </si>
  <si>
    <t>investorforum.eu</t>
  </si>
  <si>
    <t>aquafilling.com</t>
  </si>
  <si>
    <t>chinayashuo.com</t>
  </si>
  <si>
    <t>0.gp</t>
  </si>
  <si>
    <t>hmart.com</t>
  </si>
  <si>
    <t>denovali.com</t>
  </si>
  <si>
    <t>cosmoarabia.net</t>
  </si>
  <si>
    <t>celebritymoviearchive.com</t>
  </si>
  <si>
    <t>descansogardens.org</t>
  </si>
  <si>
    <t>system5.jp</t>
  </si>
  <si>
    <t>mpt.go.jp</t>
  </si>
  <si>
    <t>studiosekret.pl</t>
  </si>
  <si>
    <t>travelex.co.uk</t>
  </si>
  <si>
    <t>asklink.org</t>
  </si>
  <si>
    <t>aeroflight.co.uk</t>
  </si>
  <si>
    <t>pornohub-best-tv.ru</t>
  </si>
  <si>
    <t>nhsggc.org.uk</t>
  </si>
  <si>
    <t>canadapharmacyonlinebestcheap.com</t>
  </si>
  <si>
    <t>pizdo-liz-tv.ru</t>
  </si>
  <si>
    <t>westerntelegraph.co.uk</t>
  </si>
  <si>
    <t>ccakong.com</t>
  </si>
  <si>
    <t>nosler.com</t>
  </si>
  <si>
    <t>thesmithfamily.com.au</t>
  </si>
  <si>
    <t>mycinestars.com</t>
  </si>
  <si>
    <t>tc-group.it</t>
  </si>
  <si>
    <t>reliveuo.com</t>
  </si>
  <si>
    <t>chincha.ru</t>
  </si>
  <si>
    <t>rcpath.org</t>
  </si>
  <si>
    <t>imozaic.com</t>
  </si>
  <si>
    <t>nevillehobson.com</t>
  </si>
  <si>
    <t>onecoin-deutsch.eu</t>
  </si>
  <si>
    <t>richys.info</t>
  </si>
  <si>
    <t>otobet.com</t>
  </si>
  <si>
    <t>saint-germain-laprade.fr</t>
  </si>
  <si>
    <t>carefirst.com</t>
  </si>
  <si>
    <t>mycashbar.com</t>
  </si>
  <si>
    <t>thesplashback.com</t>
  </si>
  <si>
    <t>ibabyface.net</t>
  </si>
  <si>
    <t>electric22.ru</t>
  </si>
  <si>
    <t>artdeco.uz</t>
  </si>
  <si>
    <t>winsvr.net</t>
  </si>
  <si>
    <t>lowealpine.sk</t>
  </si>
  <si>
    <t>jeddmath.com</t>
  </si>
  <si>
    <t>ire-mpei.ru</t>
  </si>
  <si>
    <t>ffaza.com</t>
  </si>
  <si>
    <t>xssbzl.com</t>
  </si>
  <si>
    <t>lifelawni.org</t>
  </si>
  <si>
    <t>pamorama.net</t>
  </si>
  <si>
    <t>jot.fm</t>
  </si>
  <si>
    <t>i0ka.com</t>
  </si>
  <si>
    <t>williamgonzalez.me</t>
  </si>
  <si>
    <t>msxall.com</t>
  </si>
  <si>
    <t>ehtrust.org</t>
  </si>
  <si>
    <t>fashiondestock.fr</t>
  </si>
  <si>
    <t>lulop.com</t>
  </si>
  <si>
    <t>danuta-majewska.pl</t>
  </si>
  <si>
    <t>americashopping.co.il</t>
  </si>
  <si>
    <t>judgepedia.org</t>
  </si>
  <si>
    <t>kelulut.net</t>
  </si>
  <si>
    <t>vader.pl</t>
  </si>
  <si>
    <t>taproothealthcoaching.com</t>
  </si>
  <si>
    <t>futurebtc.com</t>
  </si>
  <si>
    <t>caviar-phone.ru</t>
  </si>
  <si>
    <t>adidasneakersaleo.us</t>
  </si>
  <si>
    <t>wix.ph</t>
  </si>
  <si>
    <t>metrostlouis.org</t>
  </si>
  <si>
    <t>ucdchina.com</t>
  </si>
  <si>
    <t>brooklyngrangefarm.com</t>
  </si>
  <si>
    <t>thaitrade.com</t>
  </si>
  <si>
    <t>clevelandairport.com</t>
  </si>
  <si>
    <t>photopoint.com</t>
  </si>
  <si>
    <t>lyrics.ch</t>
  </si>
  <si>
    <t>designerstalk.com</t>
  </si>
  <si>
    <t>discountmedicines.men</t>
  </si>
  <si>
    <t>canada-pharmacy-cheapest-price.org</t>
  </si>
  <si>
    <t>campbellsci.com</t>
  </si>
  <si>
    <t>ken-follett.com</t>
  </si>
  <si>
    <t>cannabis.net</t>
  </si>
  <si>
    <t>980apk.com</t>
  </si>
  <si>
    <t>fhs.ch</t>
  </si>
  <si>
    <t>swoogo.com</t>
  </si>
  <si>
    <t>pittsburghsteelersjerseyspop.com</t>
  </si>
  <si>
    <t>nextbus.com</t>
  </si>
  <si>
    <t>lonsdalequay.com</t>
  </si>
  <si>
    <t>80s.com</t>
  </si>
  <si>
    <t>0562tl.com</t>
  </si>
  <si>
    <t>africaprogresspanel.org</t>
  </si>
  <si>
    <t>career.com.tw</t>
  </si>
  <si>
    <t>consumerclassroom.eu</t>
  </si>
  <si>
    <t>shjyexpo.cn</t>
  </si>
  <si>
    <t>vy3.net</t>
  </si>
  <si>
    <t>zepp.com</t>
  </si>
  <si>
    <t>economicsnetwork.ac.uk</t>
  </si>
  <si>
    <t>rushessay.com</t>
  </si>
  <si>
    <t>metaswitch.com</t>
  </si>
  <si>
    <t>livescorehunter.com</t>
  </si>
  <si>
    <t>webdesignernews.com</t>
  </si>
  <si>
    <t>cities-today.com</t>
  </si>
  <si>
    <t>embl.org</t>
  </si>
  <si>
    <t>sid.org</t>
  </si>
  <si>
    <t>windows93.net</t>
  </si>
  <si>
    <t>cannylink.com</t>
  </si>
  <si>
    <t>fdlp.gov</t>
  </si>
  <si>
    <t>adaptivecomputing.com</t>
  </si>
  <si>
    <t>javafx.com</t>
  </si>
  <si>
    <t>qfl168.com</t>
  </si>
  <si>
    <t>cam-content.com</t>
  </si>
  <si>
    <t>xdn.vn</t>
  </si>
  <si>
    <t>zero-yen.com</t>
  </si>
  <si>
    <t>jzsports.cn</t>
  </si>
  <si>
    <t>liverez.com</t>
  </si>
  <si>
    <t>3199.cn</t>
  </si>
  <si>
    <t>zzxu.cn</t>
  </si>
  <si>
    <t>sprit.org</t>
  </si>
  <si>
    <t>tongliaowang.com</t>
  </si>
  <si>
    <t>asianpaints.com</t>
  </si>
  <si>
    <t>ub8best.com</t>
  </si>
  <si>
    <t>zapatosmbtofertas.es</t>
  </si>
  <si>
    <t>waaku.com</t>
  </si>
  <si>
    <t>barbourjackaherr.se</t>
  </si>
  <si>
    <t>bricodepot.fr</t>
  </si>
  <si>
    <t>happyhomefairy.com</t>
  </si>
  <si>
    <t>tourismus-bw.de</t>
  </si>
  <si>
    <t>amandascookin.com</t>
  </si>
  <si>
    <t>fashionphile.com</t>
  </si>
  <si>
    <t>tolovehonorandvacuum.com</t>
  </si>
  <si>
    <t>eurasier-vondenkleinenwilden.de</t>
  </si>
  <si>
    <t>tivosan-shop.ru</t>
  </si>
  <si>
    <t>d24am.com</t>
  </si>
  <si>
    <t>syhzy.cn</t>
  </si>
  <si>
    <t>investinperthproperty.com.au</t>
  </si>
  <si>
    <t>sviaz-bank.ru</t>
  </si>
  <si>
    <t>napervillecleaningservice.com</t>
  </si>
  <si>
    <t>tantiquebronceadoyspa.com</t>
  </si>
  <si>
    <t>piso21music.com</t>
  </si>
  <si>
    <t>akzhusel.kz</t>
  </si>
  <si>
    <t>diabeticsupplyhelp.org</t>
  </si>
  <si>
    <t>xn--29-1lcijsh7eza.xn--p1ai</t>
  </si>
  <si>
    <t>ÐºÐ¾ÑÑ‚ÑŽÐ¼Ñ‹29.Ñ€Ñ„</t>
  </si>
  <si>
    <t>findadoctor.com.pk</t>
  </si>
  <si>
    <t>boardsort.com</t>
  </si>
  <si>
    <t>startransport.ru</t>
  </si>
  <si>
    <t>local-seo-usa.com</t>
  </si>
  <si>
    <t>timaisfacil.com.br</t>
  </si>
  <si>
    <t>collegepointkitchens.com</t>
  </si>
  <si>
    <t>deacenter.it</t>
  </si>
  <si>
    <t>enkj.com</t>
  </si>
  <si>
    <t>xinlongrisheng.com</t>
  </si>
  <si>
    <t>xn--80aa1anvi.com</t>
  </si>
  <si>
    <t>Ð½Ð°ÑÐ°Ð¹Ñ‚.com</t>
  </si>
  <si>
    <t>verpueblos.com</t>
  </si>
  <si>
    <t>amourangels.com</t>
  </si>
  <si>
    <t>299.ru</t>
  </si>
  <si>
    <t>holosvirtualschool.com</t>
  </si>
  <si>
    <t>cheap9canadacialis.com</t>
  </si>
  <si>
    <t>glampinghub.com</t>
  </si>
  <si>
    <t>jk-forum.com</t>
  </si>
  <si>
    <t>luontoportti.com</t>
  </si>
  <si>
    <t>haie.de</t>
  </si>
  <si>
    <t>anonymizeme.pro</t>
  </si>
  <si>
    <t>bigdayta.eu</t>
  </si>
  <si>
    <t>siriusxm.ca</t>
  </si>
  <si>
    <t>inar.de</t>
  </si>
  <si>
    <t>healthterminalforum.com</t>
  </si>
  <si>
    <t>reedactu.com</t>
  </si>
  <si>
    <t>sniffo.co.uk</t>
  </si>
  <si>
    <t>ynwathailand.com</t>
  </si>
  <si>
    <t>runblogger.com</t>
  </si>
  <si>
    <t>sklep-czesci.pl</t>
  </si>
  <si>
    <t>latinbits.com</t>
  </si>
  <si>
    <t>chp.org.tr</t>
  </si>
  <si>
    <t>guzheng.cn</t>
  </si>
  <si>
    <t>barrinagardens.com.au</t>
  </si>
  <si>
    <t>cialiswithout-adoctorsprescription.org</t>
  </si>
  <si>
    <t>exponet.ru</t>
  </si>
  <si>
    <t>sip24.ru</t>
  </si>
  <si>
    <t>njlize.com</t>
  </si>
  <si>
    <t>indeed.co.in</t>
  </si>
  <si>
    <t>windycitynovelties.com</t>
  </si>
  <si>
    <t>cgws.com</t>
  </si>
  <si>
    <t>uvovervoer.nl</t>
  </si>
  <si>
    <t>jrdespachante.com</t>
  </si>
  <si>
    <t>kubicom.com</t>
  </si>
  <si>
    <t>vitiligo.net.br</t>
  </si>
  <si>
    <t>pagit.eu</t>
  </si>
  <si>
    <t>cumberlandisland.us</t>
  </si>
  <si>
    <t>qxygkf.cn</t>
  </si>
  <si>
    <t>hardi.pro</t>
  </si>
  <si>
    <t>komandirovka.ru</t>
  </si>
  <si>
    <t>chereemoreland.com</t>
  </si>
  <si>
    <t>ibz.be</t>
  </si>
  <si>
    <t>jcpra.or.jp</t>
  </si>
  <si>
    <t>goztepecepservis.com</t>
  </si>
  <si>
    <t>periklis.gr</t>
  </si>
  <si>
    <t>onlinetur.ru</t>
  </si>
  <si>
    <t>toptenwholesale.com</t>
  </si>
  <si>
    <t>acatech.de</t>
  </si>
  <si>
    <t>duanademus.com</t>
  </si>
  <si>
    <t>getcash1now.com</t>
  </si>
  <si>
    <t>dwango.co.jp</t>
  </si>
  <si>
    <t>cslab.cz</t>
  </si>
  <si>
    <t>linux-user.de</t>
  </si>
  <si>
    <t>norafix.com</t>
  </si>
  <si>
    <t>kaimeibow.com</t>
  </si>
  <si>
    <t>qiansilongchang.com</t>
  </si>
  <si>
    <t>leadloans.co.uk</t>
  </si>
  <si>
    <t>jamaicanteas.com</t>
  </si>
  <si>
    <t>grsu.by</t>
  </si>
  <si>
    <t>detheme.com</t>
  </si>
  <si>
    <t>xn--cialisdailycomprarenespaa-woc.biz</t>
  </si>
  <si>
    <t>cialisdailycomprarenespaÃ±a.biz</t>
  </si>
  <si>
    <t>takecaregroup.com</t>
  </si>
  <si>
    <t>dakedakedu.com</t>
  </si>
  <si>
    <t>allacortedeisapori.com</t>
  </si>
  <si>
    <t>ttech.vn</t>
  </si>
  <si>
    <t>omnibod.com</t>
  </si>
  <si>
    <t>ncbar.org</t>
  </si>
  <si>
    <t>mainememory.net</t>
  </si>
  <si>
    <t>freesat.co.uk</t>
  </si>
  <si>
    <t>alalettre.com</t>
  </si>
  <si>
    <t>myss.com</t>
  </si>
  <si>
    <t>rentonwa.gov</t>
  </si>
  <si>
    <t>cuus.info</t>
  </si>
  <si>
    <t>aaww.org</t>
  </si>
  <si>
    <t>kucun998.com</t>
  </si>
  <si>
    <t>dianagabaldon.com</t>
  </si>
  <si>
    <t>unpop.org</t>
  </si>
  <si>
    <t>procomputer.ca</t>
  </si>
  <si>
    <t>thuoctop.com</t>
  </si>
  <si>
    <t>vnbroker.com</t>
  </si>
  <si>
    <t>oskj.jp</t>
  </si>
  <si>
    <t>autoinsurancennt.us</t>
  </si>
  <si>
    <t>foropatagonia.net</t>
  </si>
  <si>
    <t>fillyourplate.org</t>
  </si>
  <si>
    <t>resortsandlodges.com</t>
  </si>
  <si>
    <t>chafferer.xyz</t>
  </si>
  <si>
    <t>skycare.cn</t>
  </si>
  <si>
    <t>askmefast.com</t>
  </si>
  <si>
    <t>spoiledangels.ru</t>
  </si>
  <si>
    <t>toornament.com</t>
  </si>
  <si>
    <t>issy.com</t>
  </si>
  <si>
    <t>3-mal-glueck.at</t>
  </si>
  <si>
    <t>forosteros.com</t>
  </si>
  <si>
    <t>hilleberg.com</t>
  </si>
  <si>
    <t>reversephonelookup365.com</t>
  </si>
  <si>
    <t>panjiva.com</t>
  </si>
  <si>
    <t>cattaneo.org</t>
  </si>
  <si>
    <t>thechicagotheatre.com</t>
  </si>
  <si>
    <t>moofeel.com</t>
  </si>
  <si>
    <t>playscripts.com</t>
  </si>
  <si>
    <t>money-zine.com</t>
  </si>
  <si>
    <t>fresta.co.jp</t>
  </si>
  <si>
    <t>advancementproject.org</t>
  </si>
  <si>
    <t>brainsonfire.com</t>
  </si>
  <si>
    <t>drumandbass.cz</t>
  </si>
  <si>
    <t>cetc.com.cn</t>
  </si>
  <si>
    <t>mild-heart.com</t>
  </si>
  <si>
    <t>gmatclub.com</t>
  </si>
  <si>
    <t>clinicacasoto.com.br</t>
  </si>
  <si>
    <t>vdigger.com</t>
  </si>
  <si>
    <t>greenmuseum.org</t>
  </si>
  <si>
    <t>pointkz.ru</t>
  </si>
  <si>
    <t>chinasuntv.com</t>
  </si>
  <si>
    <t>yoneshin.com</t>
  </si>
  <si>
    <t>krux.com</t>
  </si>
  <si>
    <t>poconomountains.com</t>
  </si>
  <si>
    <t>myclassifiedads.org</t>
  </si>
  <si>
    <t>loongb.com</t>
  </si>
  <si>
    <t>mobile-bbs.com</t>
  </si>
  <si>
    <t>inpursuitofglory.nl</t>
  </si>
  <si>
    <t>cheapcarinsurancebyzip.info</t>
  </si>
  <si>
    <t>proforma.com</t>
  </si>
  <si>
    <t>tczyxx.com</t>
  </si>
  <si>
    <t>wildequus.org</t>
  </si>
  <si>
    <t>lijiababy.com.cn</t>
  </si>
  <si>
    <t>thienantech.com</t>
  </si>
  <si>
    <t>nikerosherunflyknit.com</t>
  </si>
  <si>
    <t>asawareepatankar.com</t>
  </si>
  <si>
    <t>drreddys.com</t>
  </si>
  <si>
    <t>pvdairport.com</t>
  </si>
  <si>
    <t>manchesternh.gov</t>
  </si>
  <si>
    <t>grainnews.com.cn</t>
  </si>
  <si>
    <t>profusehost.net</t>
  </si>
  <si>
    <t>cialismagie.de</t>
  </si>
  <si>
    <t>ppct.cc</t>
  </si>
  <si>
    <t>nikefree30flyknit.net</t>
  </si>
  <si>
    <t>blueoregon.com</t>
  </si>
  <si>
    <t>blueoystercult.com</t>
  </si>
  <si>
    <t>coralcastle.com</t>
  </si>
  <si>
    <t>visembryo.com</t>
  </si>
  <si>
    <t>redwoodmanorcn.com</t>
  </si>
  <si>
    <t>gormanialand.com</t>
  </si>
  <si>
    <t>sydneyservicedoffice.com</t>
  </si>
  <si>
    <t>kinoclub77.ru</t>
  </si>
  <si>
    <t>wigs-forwomen.net</t>
  </si>
  <si>
    <t>iceagenow.info</t>
  </si>
  <si>
    <t>amikod.net</t>
  </si>
  <si>
    <t>jag-lovers.org</t>
  </si>
  <si>
    <t>hsc.org.cn</t>
  </si>
  <si>
    <t>kyrie3.us</t>
  </si>
  <si>
    <t>shorelinetours.com</t>
  </si>
  <si>
    <t>priligyonlinedapoxetine.net</t>
  </si>
  <si>
    <t>google.sm</t>
  </si>
  <si>
    <t>soccerstand.com</t>
  </si>
  <si>
    <t>capitalfinancialgroupinc.com</t>
  </si>
  <si>
    <t>ebook-bambini.it</t>
  </si>
  <si>
    <t>ralphlaurens-polo.co.uk</t>
  </si>
  <si>
    <t>kttunstall.com</t>
  </si>
  <si>
    <t>bdtv.com.cn</t>
  </si>
  <si>
    <t>larimer.co.us</t>
  </si>
  <si>
    <t>iceland.org</t>
  </si>
  <si>
    <t>roguecc.edu</t>
  </si>
  <si>
    <t>canadianpharmacycanadian.net</t>
  </si>
  <si>
    <t>movieworld.com.au</t>
  </si>
  <si>
    <t>edmond-de-rothschild.com</t>
  </si>
  <si>
    <t>caledonianrecord.com</t>
  </si>
  <si>
    <t>notredame.ac.jp</t>
  </si>
  <si>
    <t>autoinsurancebase.pw</t>
  </si>
  <si>
    <t>ecc.edu</t>
  </si>
  <si>
    <t>haequ.org</t>
  </si>
  <si>
    <t>counterjihadreport.com</t>
  </si>
  <si>
    <t>cosmeticsinfo.org</t>
  </si>
  <si>
    <t>tedprize.org</t>
  </si>
  <si>
    <t>kookai.fr</t>
  </si>
  <si>
    <t>ilovepdf.com</t>
  </si>
  <si>
    <t>minitool.com</t>
  </si>
  <si>
    <t>ridesnowboards.com</t>
  </si>
  <si>
    <t>real2tech.com</t>
  </si>
  <si>
    <t>qqtaoke.cn</t>
  </si>
  <si>
    <t>isharelook.com</t>
  </si>
  <si>
    <t>orgsyn.org</t>
  </si>
  <si>
    <t>communityserver.org</t>
  </si>
  <si>
    <t>diffractionlimited.com</t>
  </si>
  <si>
    <t>northsidefestival.com</t>
  </si>
  <si>
    <t>thailand-forex.com</t>
  </si>
  <si>
    <t>freeculture.org</t>
  </si>
  <si>
    <t>xicidc.com</t>
  </si>
  <si>
    <t>ihe.net</t>
  </si>
  <si>
    <t>interesting-people.org</t>
  </si>
  <si>
    <t>wipm.ac.cn</t>
  </si>
  <si>
    <t>agape.org.co</t>
  </si>
  <si>
    <t>humanityinaction.org</t>
  </si>
  <si>
    <t>bi-me.com</t>
  </si>
  <si>
    <t>dailyme.com</t>
  </si>
  <si>
    <t>hua.gr</t>
  </si>
  <si>
    <t>macnewsworld.com</t>
  </si>
  <si>
    <t>ibp.ac.cn</t>
  </si>
  <si>
    <t>xylsmlt.com</t>
  </si>
  <si>
    <t>aaopt.org</t>
  </si>
  <si>
    <t>lordvouchercode.co.uk</t>
  </si>
  <si>
    <t>igonavigation.com</t>
  </si>
  <si>
    <t>spoonyexperiment.com</t>
  </si>
  <si>
    <t>innosight.com</t>
  </si>
  <si>
    <t>justadventure.com</t>
  </si>
  <si>
    <t>rafael.co.il</t>
  </si>
  <si>
    <t>uberdose.com</t>
  </si>
  <si>
    <t>nutsie.com</t>
  </si>
  <si>
    <t>ipsen.com</t>
  </si>
  <si>
    <t>fatbrain.com</t>
  </si>
  <si>
    <t>corz.org</t>
  </si>
  <si>
    <t>outwar.com</t>
  </si>
  <si>
    <t>trentrichardson.com</t>
  </si>
  <si>
    <t>daomin.net</t>
  </si>
  <si>
    <t>deavita.fr</t>
  </si>
  <si>
    <t>xhy1s1.com</t>
  </si>
  <si>
    <t>bootic.com</t>
  </si>
  <si>
    <t>clickbd.com</t>
  </si>
  <si>
    <t>clipartlogo.com</t>
  </si>
  <si>
    <t>jinku.com</t>
  </si>
  <si>
    <t>movietvtechgeeks.com</t>
  </si>
  <si>
    <t>unizo.be</t>
  </si>
  <si>
    <t>panduoduo.net</t>
  </si>
  <si>
    <t>beibaotu.com</t>
  </si>
  <si>
    <t>9881400.com</t>
  </si>
  <si>
    <t>uggboots.dk</t>
  </si>
  <si>
    <t>xn--timberlandkengt-elb.com</t>
  </si>
  <si>
    <t>timberlandkengÃ¤t.com</t>
  </si>
  <si>
    <t>zepp.co.jp</t>
  </si>
  <si>
    <t>photokina.de</t>
  </si>
  <si>
    <t>unioncamere.it</t>
  </si>
  <si>
    <t>dr-buechner-md.de</t>
  </si>
  <si>
    <t>elderecho.com</t>
  </si>
  <si>
    <t>t-b.com.cn</t>
  </si>
  <si>
    <t>nmghtc.com</t>
  </si>
  <si>
    <t>madelieflicht.com</t>
  </si>
  <si>
    <t>graffica.info</t>
  </si>
  <si>
    <t>40bbs.com</t>
  </si>
  <si>
    <t>benefitcosmetics.co.uk</t>
  </si>
  <si>
    <t>sas.no</t>
  </si>
  <si>
    <t>cumbria.sch.uk</t>
  </si>
  <si>
    <t>moneypack.ru</t>
  </si>
  <si>
    <t>parranda.uz</t>
  </si>
  <si>
    <t>healthdetail.info</t>
  </si>
  <si>
    <t>grosirknalpot.com</t>
  </si>
  <si>
    <t>beautybabes.ru</t>
  </si>
  <si>
    <t>geniehealthcare.com</t>
  </si>
  <si>
    <t>onlarsigorta.net</t>
  </si>
  <si>
    <t>ibud.ua</t>
  </si>
  <si>
    <t>gzld01.com</t>
  </si>
  <si>
    <t>hermestraveler.com</t>
  </si>
  <si>
    <t>ides.es</t>
  </si>
  <si>
    <t>metalpostershop.de</t>
  </si>
  <si>
    <t>malhotracarrental.com</t>
  </si>
  <si>
    <t>findingthewonder.com</t>
  </si>
  <si>
    <t>powell.co.in</t>
  </si>
  <si>
    <t>holzcart.com</t>
  </si>
  <si>
    <t>caponipiero.it</t>
  </si>
  <si>
    <t>fatmumslim.com.au</t>
  </si>
  <si>
    <t>hermitagedental.ca</t>
  </si>
  <si>
    <t>carringtoncateringsolution.com</t>
  </si>
  <si>
    <t>xn--80aidggmtdhdlh.xn--p1ai</t>
  </si>
  <si>
    <t>Ð¿Ñ€Ð°Ð·Ð´Ð½Ð¸ÐºÐ¾Ñ€ÐµÐ½.Ñ€Ñ„</t>
  </si>
  <si>
    <t>neitobizconsulting.com</t>
  </si>
  <si>
    <t>camago.mx</t>
  </si>
  <si>
    <t>gentheoryrubbish.com</t>
  </si>
  <si>
    <t>marianocucine.com</t>
  </si>
  <si>
    <t>trendon.com.br</t>
  </si>
  <si>
    <t>miyakojima.asia</t>
  </si>
  <si>
    <t>kataoki.com</t>
  </si>
  <si>
    <t>trust-tech.cn</t>
  </si>
  <si>
    <t>friggoms.com</t>
  </si>
  <si>
    <t>theeventyard.com</t>
  </si>
  <si>
    <t>ranacranescargolift.com</t>
  </si>
  <si>
    <t>workdigital.com</t>
  </si>
  <si>
    <t>carpetdoctorinc.com</t>
  </si>
  <si>
    <t>melospub.hu</t>
  </si>
  <si>
    <t>iaofr.com</t>
  </si>
  <si>
    <t>pestworldforkids.org</t>
  </si>
  <si>
    <t>topor.pl</t>
  </si>
  <si>
    <t>militarymodelling.com</t>
  </si>
  <si>
    <t>wixcode.com</t>
  </si>
  <si>
    <t>look3d.com</t>
  </si>
  <si>
    <t>wedos.ws</t>
  </si>
  <si>
    <t>igostivar.com</t>
  </si>
  <si>
    <t>oyorooms.com</t>
  </si>
  <si>
    <t>crescentgumindustries.com</t>
  </si>
  <si>
    <t>madridultratrail.com</t>
  </si>
  <si>
    <t>ariasina.com</t>
  </si>
  <si>
    <t>frankenwald-alpaka.de</t>
  </si>
  <si>
    <t>kbgprojects.co.za</t>
  </si>
  <si>
    <t>pixela.co.jp</t>
  </si>
  <si>
    <t>allstevemitchell.com</t>
  </si>
  <si>
    <t>edifea.com</t>
  </si>
  <si>
    <t>cryptowiki.com</t>
  </si>
  <si>
    <t>styledthemes.com</t>
  </si>
  <si>
    <t>hygraphy.com</t>
  </si>
  <si>
    <t>jxjst.gov.cn</t>
  </si>
  <si>
    <t>northbayfilmmakers.com</t>
  </si>
  <si>
    <t>victoria-v.fr</t>
  </si>
  <si>
    <t>funspage.com</t>
  </si>
  <si>
    <t>underarmour.co.jp</t>
  </si>
  <si>
    <t>honarpardaz.com</t>
  </si>
  <si>
    <t>gendocs.ru</t>
  </si>
  <si>
    <t>restylaneusa.com</t>
  </si>
  <si>
    <t>texample.net</t>
  </si>
  <si>
    <t>bkihost.net</t>
  </si>
  <si>
    <t>sportfm.ru</t>
  </si>
  <si>
    <t>outdoorodyssey.org</t>
  </si>
  <si>
    <t>paperjam.lu</t>
  </si>
  <si>
    <t>healyourlife.com</t>
  </si>
  <si>
    <t>sullbarkbuilders.com</t>
  </si>
  <si>
    <t>cymbalta365.top</t>
  </si>
  <si>
    <t>socialbookmarkings.co.uk</t>
  </si>
  <si>
    <t>kami-apartments.com</t>
  </si>
  <si>
    <t>lifeinvest.com.ua</t>
  </si>
  <si>
    <t>osseo.org</t>
  </si>
  <si>
    <t>vstu.by</t>
  </si>
  <si>
    <t>jergens.com</t>
  </si>
  <si>
    <t>otelarmutlu.com</t>
  </si>
  <si>
    <t>shelterchallenge.com</t>
  </si>
  <si>
    <t>peaterpan.com</t>
  </si>
  <si>
    <t>intensa.se</t>
  </si>
  <si>
    <t>openfile.ru</t>
  </si>
  <si>
    <t>indiaspend.com</t>
  </si>
  <si>
    <t>limerick.ie</t>
  </si>
  <si>
    <t>compucelunlock.net</t>
  </si>
  <si>
    <t>physiofitct.co.za</t>
  </si>
  <si>
    <t>tcsamsterdammarathon.nl</t>
  </si>
  <si>
    <t>potenzmittelonline.pw</t>
  </si>
  <si>
    <t>hbwy.com.cn</t>
  </si>
  <si>
    <t>zyyjypj.org.cn</t>
  </si>
  <si>
    <t>stxmovies.com</t>
  </si>
  <si>
    <t>lequ.com</t>
  </si>
  <si>
    <t>hanzhicaoe.com</t>
  </si>
  <si>
    <t>zszhtv.com</t>
  </si>
  <si>
    <t>haunted-holland.nl</t>
  </si>
  <si>
    <t>beauty-bracelet.com</t>
  </si>
  <si>
    <t>teldap.tw</t>
  </si>
  <si>
    <t>fichajes.com</t>
  </si>
  <si>
    <t>bannerpublicidad.com</t>
  </si>
  <si>
    <t>a-fast-sale.co.uk</t>
  </si>
  <si>
    <t>stickball.com</t>
  </si>
  <si>
    <t>theebonymystique.com</t>
  </si>
  <si>
    <t>hairlosshelp.com</t>
  </si>
  <si>
    <t>evilhat.com</t>
  </si>
  <si>
    <t>zhongtianfama.com</t>
  </si>
  <si>
    <t>viagraprofessional-100mg.com</t>
  </si>
  <si>
    <t>simpletuition.com</t>
  </si>
  <si>
    <t>yingjiezj.com</t>
  </si>
  <si>
    <t>timebuild.ru</t>
  </si>
  <si>
    <t>mpei.ac.ru</t>
  </si>
  <si>
    <t>amsrus.ru</t>
  </si>
  <si>
    <t>fastcialistadalafil.com</t>
  </si>
  <si>
    <t>jogmec.go.jp</t>
  </si>
  <si>
    <t>dzwork.net</t>
  </si>
  <si>
    <t>endtheoccupation.org</t>
  </si>
  <si>
    <t>ntk-espadon.su</t>
  </si>
  <si>
    <t>leesort.com</t>
  </si>
  <si>
    <t>countbestlinks.com</t>
  </si>
  <si>
    <t>launchbaba.com</t>
  </si>
  <si>
    <t>riva1920.it</t>
  </si>
  <si>
    <t>sexyi.am</t>
  </si>
  <si>
    <t>ford-treffen-deutschland.de</t>
  </si>
  <si>
    <t>mosma.info</t>
  </si>
  <si>
    <t>bestcollegeonline.net</t>
  </si>
  <si>
    <t>hik.se</t>
  </si>
  <si>
    <t>digitaloctober.ru</t>
  </si>
  <si>
    <t>freeshoes.us</t>
  </si>
  <si>
    <t>numberfire.com</t>
  </si>
  <si>
    <t>filplast.eu</t>
  </si>
  <si>
    <t>chinadv.com</t>
  </si>
  <si>
    <t>denverrealestate.com</t>
  </si>
  <si>
    <t>goldsea.com</t>
  </si>
  <si>
    <t>louisvuitton-belt.com</t>
  </si>
  <si>
    <t>collegeofidaho.edu</t>
  </si>
  <si>
    <t>quotes2u.net</t>
  </si>
  <si>
    <t>sfomds.com</t>
  </si>
  <si>
    <t>idkes.com</t>
  </si>
  <si>
    <t>actio.co.jp</t>
  </si>
  <si>
    <t>woodsbagot.com</t>
  </si>
  <si>
    <t>soo.gd</t>
  </si>
  <si>
    <t>egynews.net</t>
  </si>
  <si>
    <t>sky-fire.com</t>
  </si>
  <si>
    <t>ccvmall.com</t>
  </si>
  <si>
    <t>pfestore.com</t>
  </si>
  <si>
    <t>sildenafilcitrate-100mgdose.com</t>
  </si>
  <si>
    <t>stonemaster.info</t>
  </si>
  <si>
    <t>staredu.net</t>
  </si>
  <si>
    <t>footballshirtculture.com</t>
  </si>
  <si>
    <t>shareblue.com</t>
  </si>
  <si>
    <t>thecosmicpantheon.com</t>
  </si>
  <si>
    <t>fsbxmzs.com</t>
  </si>
  <si>
    <t>abortionfacts.com</t>
  </si>
  <si>
    <t>joes-fotokiste.com</t>
  </si>
  <si>
    <t>059b.com</t>
  </si>
  <si>
    <t>mejavip.info</t>
  </si>
  <si>
    <t>streetyoga.org</t>
  </si>
  <si>
    <t>indec.gov.ar</t>
  </si>
  <si>
    <t>trevecca.edu</t>
  </si>
  <si>
    <t>onip.it</t>
  </si>
  <si>
    <t>lasix40mg-buy.org</t>
  </si>
  <si>
    <t>bella-villa.ru</t>
  </si>
  <si>
    <t>mitec.cz</t>
  </si>
  <si>
    <t>contemplativejournal.com</t>
  </si>
  <si>
    <t>massmailsoftware.com</t>
  </si>
  <si>
    <t>genomediscovery.org</t>
  </si>
  <si>
    <t>brucelee.com</t>
  </si>
  <si>
    <t>circlecount.com</t>
  </si>
  <si>
    <t>biodynamic.org.uk</t>
  </si>
  <si>
    <t>tresorit.com</t>
  </si>
  <si>
    <t>640toronto.com</t>
  </si>
  <si>
    <t>1077theend.com</t>
  </si>
  <si>
    <t>zithromax-onlineazithromycin.net</t>
  </si>
  <si>
    <t>enough.org</t>
  </si>
  <si>
    <t>dierks.com</t>
  </si>
  <si>
    <t>phuketwan.com</t>
  </si>
  <si>
    <t>identyme.com</t>
  </si>
  <si>
    <t>kkhotels.com</t>
  </si>
  <si>
    <t>asirt.org</t>
  </si>
  <si>
    <t>caterina.net</t>
  </si>
  <si>
    <t>kotv.com</t>
  </si>
  <si>
    <t>mcw.gov.cy</t>
  </si>
  <si>
    <t>averett.edu</t>
  </si>
  <si>
    <t>emallforall.com</t>
  </si>
  <si>
    <t>lac-genin.fr</t>
  </si>
  <si>
    <t>gps-data-team.com</t>
  </si>
  <si>
    <t>cwsl.edu</t>
  </si>
  <si>
    <t>usugiftshop.com</t>
  </si>
  <si>
    <t>amigaforever.com</t>
  </si>
  <si>
    <t>thesportjournal.org</t>
  </si>
  <si>
    <t>2kvc.com</t>
  </si>
  <si>
    <t>aquapac.net</t>
  </si>
  <si>
    <t>realtech-vr.com</t>
  </si>
  <si>
    <t>ipni.net</t>
  </si>
  <si>
    <t>turenscape.com</t>
  </si>
  <si>
    <t>csscompressor.com</t>
  </si>
  <si>
    <t>aros.net</t>
  </si>
  <si>
    <t>cbe.org.eg</t>
  </si>
  <si>
    <t>zentyal.org</t>
  </si>
  <si>
    <t>atomico.com</t>
  </si>
  <si>
    <t>pythonchallenge.com</t>
  </si>
  <si>
    <t>synovate.com</t>
  </si>
  <si>
    <t>jufsoft.com</t>
  </si>
  <si>
    <t>snxzjzx.com</t>
  </si>
  <si>
    <t>anzow.com</t>
  </si>
  <si>
    <t>onecrazyhouse.com</t>
  </si>
  <si>
    <t>filescdn.com</t>
  </si>
  <si>
    <t>babybedding.com</t>
  </si>
  <si>
    <t>shemazing.net</t>
  </si>
  <si>
    <t>tsgkj.com</t>
  </si>
  <si>
    <t>starecat.com</t>
  </si>
  <si>
    <t>shinomontazh178.ru</t>
  </si>
  <si>
    <t>dagenssamhalle.se</t>
  </si>
  <si>
    <t>tokachi.co.jp</t>
  </si>
  <si>
    <t>thecount.com</t>
  </si>
  <si>
    <t>bjsfwb.com</t>
  </si>
  <si>
    <t>hyundai-autohaus-geyer.de</t>
  </si>
  <si>
    <t>faucetdirect.com</t>
  </si>
  <si>
    <t>girlgames.com</t>
  </si>
  <si>
    <t>lapetitebibliotheque.com</t>
  </si>
  <si>
    <t>reclam.de</t>
  </si>
  <si>
    <t>webmoney.jp</t>
  </si>
  <si>
    <t>dinuanqingxi.net</t>
  </si>
  <si>
    <t>joseeferrer.com</t>
  </si>
  <si>
    <t>tvrplus.ro</t>
  </si>
  <si>
    <t>metro-sbobet.net</t>
  </si>
  <si>
    <t>dtmztc.com</t>
  </si>
  <si>
    <t>greenpeace.at</t>
  </si>
  <si>
    <t>odpitalia.it</t>
  </si>
  <si>
    <t>itsthewedding.com</t>
  </si>
  <si>
    <t>vckala.ir</t>
  </si>
  <si>
    <t>metalocus.es</t>
  </si>
  <si>
    <t>krd.ru</t>
  </si>
  <si>
    <t>weiqi.cc</t>
  </si>
  <si>
    <t>nestle.es</t>
  </si>
  <si>
    <t>mh-grafik.sk</t>
  </si>
  <si>
    <t>ocaipira.com.br</t>
  </si>
  <si>
    <t>dilemma.sk</t>
  </si>
  <si>
    <t>brasileiros.com.br</t>
  </si>
  <si>
    <t>lefastemagazine.com</t>
  </si>
  <si>
    <t>vseokna-msk.ru</t>
  </si>
  <si>
    <t>jpberlin.de</t>
  </si>
  <si>
    <t>writefastmyessay.com</t>
  </si>
  <si>
    <t>superfumeria.com</t>
  </si>
  <si>
    <t>pianoczluchow.pl</t>
  </si>
  <si>
    <t>hfbk-hamburg.de</t>
  </si>
  <si>
    <t>bellacenicienta.com</t>
  </si>
  <si>
    <t>deutsche-schutzgebiete.de</t>
  </si>
  <si>
    <t>comprar-generico-es.life</t>
  </si>
  <si>
    <t>foxborosdachurch.org</t>
  </si>
  <si>
    <t>educar.ru</t>
  </si>
  <si>
    <t>demain-lefilm.com</t>
  </si>
  <si>
    <t>kmdrivinginstitute.com</t>
  </si>
  <si>
    <t>jade-ism.com</t>
  </si>
  <si>
    <t>hospitaldelsur.gov.co</t>
  </si>
  <si>
    <t>jkkarquitetura.com.br</t>
  </si>
  <si>
    <t>bdbearing.com</t>
  </si>
  <si>
    <t>naztechnology.net</t>
  </si>
  <si>
    <t>minecraftservers9.com</t>
  </si>
  <si>
    <t>oschadbank.ua</t>
  </si>
  <si>
    <t>cbda.cn</t>
  </si>
  <si>
    <t>photoqueenstudio.com</t>
  </si>
  <si>
    <t>volunteerloudoun.com</t>
  </si>
  <si>
    <t>get-fittoday.com</t>
  </si>
  <si>
    <t>artfido.com</t>
  </si>
  <si>
    <t>astwellsoft.com</t>
  </si>
  <si>
    <t>diktyosys.gr</t>
  </si>
  <si>
    <t>bmsevents.in</t>
  </si>
  <si>
    <t>novidadedevida.com.br</t>
  </si>
  <si>
    <t>girginltd.com</t>
  </si>
  <si>
    <t>newglobaljobs.com</t>
  </si>
  <si>
    <t>sakethamedura.com</t>
  </si>
  <si>
    <t>newyorksizzler.com</t>
  </si>
  <si>
    <t>digitopunturajulca.com.ar</t>
  </si>
  <si>
    <t>wico.be</t>
  </si>
  <si>
    <t>carringtonarchitecturaljoiners.com</t>
  </si>
  <si>
    <t>joomlage.com</t>
  </si>
  <si>
    <t>logodesignguru.com</t>
  </si>
  <si>
    <t>photo07.ru</t>
  </si>
  <si>
    <t>festivalnauki.ru</t>
  </si>
  <si>
    <t>gorillazhumanz.info</t>
  </si>
  <si>
    <t>artandeducation.net</t>
  </si>
  <si>
    <t>saalfelden-leogang.com</t>
  </si>
  <si>
    <t>i6u.net</t>
  </si>
  <si>
    <t>szytnt.com</t>
  </si>
  <si>
    <t>hft-stuttgart.de</t>
  </si>
  <si>
    <t>galars.info</t>
  </si>
  <si>
    <t>mersingbeachresort.com</t>
  </si>
  <si>
    <t>hbxwlj.com</t>
  </si>
  <si>
    <t>capoliticalreview.com</t>
  </si>
  <si>
    <t>bsackidz.com</t>
  </si>
  <si>
    <t>aknewelt.de</t>
  </si>
  <si>
    <t>nouse.co.uk</t>
  </si>
  <si>
    <t>santoantoniojazzfestival.com</t>
  </si>
  <si>
    <t>institutoshinshiang.com.uy</t>
  </si>
  <si>
    <t>semaar.com</t>
  </si>
  <si>
    <t>marrcella.nl</t>
  </si>
  <si>
    <t>rockettstgeorge.co.uk</t>
  </si>
  <si>
    <t>yingyong.so</t>
  </si>
  <si>
    <t>blogspot.com.cy</t>
  </si>
  <si>
    <t>maquinsa.mx</t>
  </si>
  <si>
    <t>lesjohnsonsculptor.com</t>
  </si>
  <si>
    <t>habitarmais.com.br</t>
  </si>
  <si>
    <t>fpoe.at</t>
  </si>
  <si>
    <t>foodlogistics.com</t>
  </si>
  <si>
    <t>nettally.com</t>
  </si>
  <si>
    <t>uya100.com</t>
  </si>
  <si>
    <t>reversemtg.club</t>
  </si>
  <si>
    <t>nmls.ir</t>
  </si>
  <si>
    <t>smarttechnotower.com</t>
  </si>
  <si>
    <t>flcomphealth.org</t>
  </si>
  <si>
    <t>obozrevatel.ua</t>
  </si>
  <si>
    <t>planeta-skilla.pl</t>
  </si>
  <si>
    <t>cheaptoms.name</t>
  </si>
  <si>
    <t>ezhe.ru</t>
  </si>
  <si>
    <t>americannursetoday.com</t>
  </si>
  <si>
    <t>srtma.com</t>
  </si>
  <si>
    <t>cod.ru</t>
  </si>
  <si>
    <t>eurodressage.com</t>
  </si>
  <si>
    <t>kyylkj.org</t>
  </si>
  <si>
    <t>avtonomka.org</t>
  </si>
  <si>
    <t>alexander-wang.us</t>
  </si>
  <si>
    <t>uggs-outlet.com.co</t>
  </si>
  <si>
    <t>shmbyy.com</t>
  </si>
  <si>
    <t>theinitium.com</t>
  </si>
  <si>
    <t>forum-lines.ru</t>
  </si>
  <si>
    <t>jameashop.ir</t>
  </si>
  <si>
    <t>erostov.ru</t>
  </si>
  <si>
    <t>trenboloneacetateenanthate.com</t>
  </si>
  <si>
    <t>autoversicherungkosten.info</t>
  </si>
  <si>
    <t>ifs-certification.com</t>
  </si>
  <si>
    <t>tmbg.com</t>
  </si>
  <si>
    <t>countyofdane.com</t>
  </si>
  <si>
    <t>xdks88.com</t>
  </si>
  <si>
    <t>yixiulin.com</t>
  </si>
  <si>
    <t>phpzilla.net</t>
  </si>
  <si>
    <t>imogenlloydwebber.com</t>
  </si>
  <si>
    <t>reedglobal.com</t>
  </si>
  <si>
    <t>jkhed.net</t>
  </si>
  <si>
    <t>aimfinco.ru</t>
  </si>
  <si>
    <t>887kai.com</t>
  </si>
  <si>
    <t>standox.com</t>
  </si>
  <si>
    <t>mcmoutletonline.us</t>
  </si>
  <si>
    <t>horsepowerfreaks.com</t>
  </si>
  <si>
    <t>sophiawebster.com</t>
  </si>
  <si>
    <t>chnyouji.cn</t>
  </si>
  <si>
    <t>chilloutlive.com</t>
  </si>
  <si>
    <t>svtronics.com</t>
  </si>
  <si>
    <t>propeciaprixpharmacie.com</t>
  </si>
  <si>
    <t>trocaire.org</t>
  </si>
  <si>
    <t>experienceneworleans.com</t>
  </si>
  <si>
    <t>millwallfc.co.uk</t>
  </si>
  <si>
    <t>arenda-spetstehniki.org</t>
  </si>
  <si>
    <t>porno-yago.ru</t>
  </si>
  <si>
    <t>charlottechamber.com</t>
  </si>
  <si>
    <t>konigi.com</t>
  </si>
  <si>
    <t>rticorp.com</t>
  </si>
  <si>
    <t>tahoeheavenlyvacations.com</t>
  </si>
  <si>
    <t>searchinsurancedeals.com</t>
  </si>
  <si>
    <t>bureaudaffairesci.com</t>
  </si>
  <si>
    <t>zimmerbiometdental.com</t>
  </si>
  <si>
    <t>avatarthelastairbendergames.net</t>
  </si>
  <si>
    <t>thewolseley.com</t>
  </si>
  <si>
    <t>californiahighspeedtrains.com</t>
  </si>
  <si>
    <t>scandinaviandesigncenter.com</t>
  </si>
  <si>
    <t>ridesharepeople.com</t>
  </si>
  <si>
    <t>abcathome.com</t>
  </si>
  <si>
    <t>identi.li</t>
  </si>
  <si>
    <t>xujc.com</t>
  </si>
  <si>
    <t>wiixii.com</t>
  </si>
  <si>
    <t>childhealthtx.org</t>
  </si>
  <si>
    <t>lanjinlin.com</t>
  </si>
  <si>
    <t>alahednews.com.lb</t>
  </si>
  <si>
    <t>jades.cn</t>
  </si>
  <si>
    <t>worldthesis.com</t>
  </si>
  <si>
    <t>feedbackerteam.com</t>
  </si>
  <si>
    <t>transport-trucking.com</t>
  </si>
  <si>
    <t>cqdxxy.com.cn</t>
  </si>
  <si>
    <t>oaklandlibrary.org</t>
  </si>
  <si>
    <t>naka-tomoko.com</t>
  </si>
  <si>
    <t>nationalhardwareshow.com</t>
  </si>
  <si>
    <t>nazkuyumculuk.com.tr</t>
  </si>
  <si>
    <t>publicis.com</t>
  </si>
  <si>
    <t>austinpowers.com</t>
  </si>
  <si>
    <t>dzanger.com</t>
  </si>
  <si>
    <t>exm.nr</t>
  </si>
  <si>
    <t>medicationsabc.info</t>
  </si>
  <si>
    <t>anamcara-coaching.de</t>
  </si>
  <si>
    <t>underarmouroutletstoreshoes.com</t>
  </si>
  <si>
    <t>fashion-hui.com</t>
  </si>
  <si>
    <t>discoverytsx.com</t>
  </si>
  <si>
    <t>liquidspace.com</t>
  </si>
  <si>
    <t>menonmusic.com</t>
  </si>
  <si>
    <t>cqa.cn</t>
  </si>
  <si>
    <t>eurosportplayer.com</t>
  </si>
  <si>
    <t>powerbase.info</t>
  </si>
  <si>
    <t>genderspectrum.org</t>
  </si>
  <si>
    <t>ictn4.it</t>
  </si>
  <si>
    <t>harlingen-havenstad.nl</t>
  </si>
  <si>
    <t>babbonyc.com</t>
  </si>
  <si>
    <t>smaato.com</t>
  </si>
  <si>
    <t>bizsheet.com</t>
  </si>
  <si>
    <t>productpilot.com</t>
  </si>
  <si>
    <t>theoceanaire.com</t>
  </si>
  <si>
    <t>bicyclesafe.com</t>
  </si>
  <si>
    <t>blabberize.com</t>
  </si>
  <si>
    <t>esolcourses.com</t>
  </si>
  <si>
    <t>homesessive.com</t>
  </si>
  <si>
    <t>watchingamerica.com</t>
  </si>
  <si>
    <t>spotflux.com</t>
  </si>
  <si>
    <t>waynesburg.edu</t>
  </si>
  <si>
    <t>chattablogs.com</t>
  </si>
  <si>
    <t>westelcom.com</t>
  </si>
  <si>
    <t>monroecollege.edu</t>
  </si>
  <si>
    <t>el-universal.com.mx</t>
  </si>
  <si>
    <t>pandanet.co.jp</t>
  </si>
  <si>
    <t>communitech.ca</t>
  </si>
  <si>
    <t>kaicheng.co</t>
  </si>
  <si>
    <t>seoblackhat.com</t>
  </si>
  <si>
    <t>cadsoft.io</t>
  </si>
  <si>
    <t>1728.com</t>
  </si>
  <si>
    <t>solutionslinux.fr</t>
  </si>
  <si>
    <t>peointernational.org</t>
  </si>
  <si>
    <t>homelandstupidity.us</t>
  </si>
  <si>
    <t>theadminzone.com</t>
  </si>
  <si>
    <t>iise.org</t>
  </si>
  <si>
    <t>milo.com</t>
  </si>
  <si>
    <t>lap-publishing.com</t>
  </si>
  <si>
    <t>foodingredientsfirst.com</t>
  </si>
  <si>
    <t>itaa.org</t>
  </si>
  <si>
    <t>forumsplace.com</t>
  </si>
  <si>
    <t>filecloud.com</t>
  </si>
  <si>
    <t>pulseaudio.org</t>
  </si>
  <si>
    <t>myilibrary.com</t>
  </si>
  <si>
    <t>blogranking.net</t>
  </si>
  <si>
    <t>ckplayer.com</t>
  </si>
  <si>
    <t>locus-psy.ru</t>
  </si>
  <si>
    <t>motorkari.cz</t>
  </si>
  <si>
    <t>ausgestrahlt.de</t>
  </si>
  <si>
    <t>dotera.net</t>
  </si>
  <si>
    <t>life-in-the-lofthouse.com</t>
  </si>
  <si>
    <t>crunchycreamysweet.com</t>
  </si>
  <si>
    <t>diregiovani.it</t>
  </si>
  <si>
    <t>givengain.com</t>
  </si>
  <si>
    <t>eznews.cn</t>
  </si>
  <si>
    <t>0691menghai.com</t>
  </si>
  <si>
    <t>eltax.jp</t>
  </si>
  <si>
    <t>thebeautyinsiders.com</t>
  </si>
  <si>
    <t>booska-p.com</t>
  </si>
  <si>
    <t>ortlieb.de</t>
  </si>
  <si>
    <t>ilborgodisantantonino.it</t>
  </si>
  <si>
    <t>unitedbankofindia.com</t>
  </si>
  <si>
    <t>fotojuliawozniak.com</t>
  </si>
  <si>
    <t>mybu.net</t>
  </si>
  <si>
    <t>joincip.com</t>
  </si>
  <si>
    <t>vwrf.ru</t>
  </si>
  <si>
    <t>barcode-exchange.com</t>
  </si>
  <si>
    <t>akita-american.com</t>
  </si>
  <si>
    <t>svenskahyrcentralen.se</t>
  </si>
  <si>
    <t>weprintdc.com</t>
  </si>
  <si>
    <t>triangulomedia.com</t>
  </si>
  <si>
    <t>ib-u-ron20suspensao.pt</t>
  </si>
  <si>
    <t>tort-ik.ru</t>
  </si>
  <si>
    <t>khimki-kurkino-taxi.ru</t>
  </si>
  <si>
    <t>esperte.net</t>
  </si>
  <si>
    <t>timeit.ir</t>
  </si>
  <si>
    <t>wheretoplayroulette.com</t>
  </si>
  <si>
    <t>cyukosya-chiba.xyz</t>
  </si>
  <si>
    <t>marcozerosp.com.br</t>
  </si>
  <si>
    <t>theproteinkingz.com</t>
  </si>
  <si>
    <t>24gpy.com</t>
  </si>
  <si>
    <t>markusvandriel.com</t>
  </si>
  <si>
    <t>lavrijssengroendecoratie.nl</t>
  </si>
  <si>
    <t>vedettosantiago.cl</t>
  </si>
  <si>
    <t>aloevaresiparisver.com</t>
  </si>
  <si>
    <t>powerrangers.com</t>
  </si>
  <si>
    <t>cotorrea.com</t>
  </si>
  <si>
    <t>xehoinamdinh.com</t>
  </si>
  <si>
    <t>jzhqm.cn</t>
  </si>
  <si>
    <t>dbfmcirebon.com</t>
  </si>
  <si>
    <t>osteopatiaraquis.cat</t>
  </si>
  <si>
    <t>mayfieldtractors.com</t>
  </si>
  <si>
    <t>rentpro.co.jp</t>
  </si>
  <si>
    <t>okayjeff.com</t>
  </si>
  <si>
    <t>wakasha.com</t>
  </si>
  <si>
    <t>szekerszabolcs.info</t>
  </si>
  <si>
    <t>arr-media.ru</t>
  </si>
  <si>
    <t>uheliosa.pl</t>
  </si>
  <si>
    <t>hotel-slowianska.pl</t>
  </si>
  <si>
    <t>alko.fi</t>
  </si>
  <si>
    <t>pod-giewontem.pl</t>
  </si>
  <si>
    <t>gnowfglins.com</t>
  </si>
  <si>
    <t>sebahattincansuet.com</t>
  </si>
  <si>
    <t>noithatchobe.info</t>
  </si>
  <si>
    <t>alaiment.com</t>
  </si>
  <si>
    <t>resmusica.com</t>
  </si>
  <si>
    <t>hunyuantaiji.it</t>
  </si>
  <si>
    <t>myvmc.com</t>
  </si>
  <si>
    <t>vaoma.ir</t>
  </si>
  <si>
    <t>ozon.travel</t>
  </si>
  <si>
    <t>delicacylove.com</t>
  </si>
  <si>
    <t>vimates.com</t>
  </si>
  <si>
    <t>piletilevi.ee</t>
  </si>
  <si>
    <t>victoriahall.com.my</t>
  </si>
  <si>
    <t>proficinema.ru</t>
  </si>
  <si>
    <t>c9cpills.com</t>
  </si>
  <si>
    <t>cnjiaju.com</t>
  </si>
  <si>
    <t>talkactive.net</t>
  </si>
  <si>
    <t>jolpress.com</t>
  </si>
  <si>
    <t>cobanogluyachting.com</t>
  </si>
  <si>
    <t>wipuc.com</t>
  </si>
  <si>
    <t>templatetoaster.com</t>
  </si>
  <si>
    <t>uece.br</t>
  </si>
  <si>
    <t>jazzfest17.ru</t>
  </si>
  <si>
    <t>segeln-wind-und-meer.de</t>
  </si>
  <si>
    <t>hallbrothers.co.uk</t>
  </si>
  <si>
    <t>ergon-bike.com</t>
  </si>
  <si>
    <t>kcm.co.kr</t>
  </si>
  <si>
    <t>cipra.org</t>
  </si>
  <si>
    <t>linkalizer.com</t>
  </si>
  <si>
    <t>deambulantes.org</t>
  </si>
  <si>
    <t>gilera.com</t>
  </si>
  <si>
    <t>coachoutletonlinestoreshopping.com</t>
  </si>
  <si>
    <t>eagleplatform.ru</t>
  </si>
  <si>
    <t>cnkid.cn</t>
  </si>
  <si>
    <t>shimamotocho.jp</t>
  </si>
  <si>
    <t>fitmein.co.nz</t>
  </si>
  <si>
    <t>saharamototours.com</t>
  </si>
  <si>
    <t>ixensys.com</t>
  </si>
  <si>
    <t>sxhfg.net</t>
  </si>
  <si>
    <t>svetvip.com</t>
  </si>
  <si>
    <t>comenity.net</t>
  </si>
  <si>
    <t>vipmex.com.ua</t>
  </si>
  <si>
    <t>rentehno.ru</t>
  </si>
  <si>
    <t>paloviejosa.com</t>
  </si>
  <si>
    <t>ugg-boots-store.com</t>
  </si>
  <si>
    <t>hzsylw.com</t>
  </si>
  <si>
    <t>boxshot.com</t>
  </si>
  <si>
    <t>vibeghana.com</t>
  </si>
  <si>
    <t>oeufnyc.com</t>
  </si>
  <si>
    <t>cyberregs.com</t>
  </si>
  <si>
    <t>goxz.net</t>
  </si>
  <si>
    <t>nebraskamed.com</t>
  </si>
  <si>
    <t>zentidos.cl</t>
  </si>
  <si>
    <t>zhongdadianqi.cn</t>
  </si>
  <si>
    <t>rawresume.com</t>
  </si>
  <si>
    <t>ssgreatbritain.org</t>
  </si>
  <si>
    <t>burberryoutletsale.name</t>
  </si>
  <si>
    <t>parstoday.com</t>
  </si>
  <si>
    <t>mochahost.com</t>
  </si>
  <si>
    <t>jnjyw.edu.cn</t>
  </si>
  <si>
    <t>petro-geology.com</t>
  </si>
  <si>
    <t>justseeds.org</t>
  </si>
  <si>
    <t>bishushanzhuang.com.cn</t>
  </si>
  <si>
    <t>tsunami-guard.ru</t>
  </si>
  <si>
    <t>gddpc.gov.cn</t>
  </si>
  <si>
    <t>macscouter.com</t>
  </si>
  <si>
    <t>thediaryofanangel.org</t>
  </si>
  <si>
    <t>jiemeng.com.cn</t>
  </si>
  <si>
    <t>mheonline.com</t>
  </si>
  <si>
    <t>twwtn.com</t>
  </si>
  <si>
    <t>atualflex.com.br</t>
  </si>
  <si>
    <t>smktg.jp</t>
  </si>
  <si>
    <t>lamy.com</t>
  </si>
  <si>
    <t>lampionprani.eu</t>
  </si>
  <si>
    <t>topinsurancebrokers.net</t>
  </si>
  <si>
    <t>earnmykeep.com</t>
  </si>
  <si>
    <t>beylikduzuescortfunda.com</t>
  </si>
  <si>
    <t>winatonlineblackjack.com</t>
  </si>
  <si>
    <t>omandaily.om</t>
  </si>
  <si>
    <t>overseastudy.net</t>
  </si>
  <si>
    <t>ht-tennis.com</t>
  </si>
  <si>
    <t>clubzonabmw.org</t>
  </si>
  <si>
    <t>musiccentre.ca</t>
  </si>
  <si>
    <t>61yey.com</t>
  </si>
  <si>
    <t>vodgc.com</t>
  </si>
  <si>
    <t>biginterview.com</t>
  </si>
  <si>
    <t>dgpa.gov.tw</t>
  </si>
  <si>
    <t>vidsthatwin.com</t>
  </si>
  <si>
    <t>shii.gr.jp</t>
  </si>
  <si>
    <t>gnet.tn</t>
  </si>
  <si>
    <t>indiaonline-pharmarx.com</t>
  </si>
  <si>
    <t>hacks-for-gamers.com</t>
  </si>
  <si>
    <t>slicethepie.com</t>
  </si>
  <si>
    <t>seniorhelpers.com</t>
  </si>
  <si>
    <t>tavaana.org</t>
  </si>
  <si>
    <t>polistroyinvest.ru</t>
  </si>
  <si>
    <t>adobepress.com</t>
  </si>
  <si>
    <t>cloudpital.com</t>
  </si>
  <si>
    <t>pgwa.org</t>
  </si>
  <si>
    <t>leobaillard.org</t>
  </si>
  <si>
    <t>barneyswarehouse.com</t>
  </si>
  <si>
    <t>belmontpark.com</t>
  </si>
  <si>
    <t>k-y.com</t>
  </si>
  <si>
    <t>budapestbeacon.com</t>
  </si>
  <si>
    <t>lauenburg-city.de</t>
  </si>
  <si>
    <t>pensitoreview.com</t>
  </si>
  <si>
    <t>openspaceworld.org</t>
  </si>
  <si>
    <t>basketball.ca</t>
  </si>
  <si>
    <t>reservations.com</t>
  </si>
  <si>
    <t>kayoubao.com</t>
  </si>
  <si>
    <t>netsdaily.com</t>
  </si>
  <si>
    <t>batforlashes.com</t>
  </si>
  <si>
    <t>hearfish.net</t>
  </si>
  <si>
    <t>ausuo.com</t>
  </si>
  <si>
    <t>zoomlionghana.com</t>
  </si>
  <si>
    <t>czw8.com</t>
  </si>
  <si>
    <t>megaspiele.net</t>
  </si>
  <si>
    <t>badoxil.com</t>
  </si>
  <si>
    <t>businessinnovationfactory.com</t>
  </si>
  <si>
    <t>xn--80aba7bj.com</t>
  </si>
  <si>
    <t>Ð±Ð¾Ð¼Ð±Ð°.com</t>
  </si>
  <si>
    <t>xogroupinc.com</t>
  </si>
  <si>
    <t>zebra01.com</t>
  </si>
  <si>
    <t>carpartswarehouse.com</t>
  </si>
  <si>
    <t>telecomlead.com</t>
  </si>
  <si>
    <t>likeable.com</t>
  </si>
  <si>
    <t>bostonwebpower.com</t>
  </si>
  <si>
    <t>photoworks.com</t>
  </si>
  <si>
    <t>blackpeopleloveus.com</t>
  </si>
  <si>
    <t>is-great.org</t>
  </si>
  <si>
    <t>sociopost.com</t>
  </si>
  <si>
    <t>careertech.org</t>
  </si>
  <si>
    <t>artpassions.net</t>
  </si>
  <si>
    <t>jossip.com</t>
  </si>
  <si>
    <t>vingrad.ru</t>
  </si>
  <si>
    <t>asialedno1.com</t>
  </si>
  <si>
    <t>simply-communicate.com</t>
  </si>
  <si>
    <t>iasc-culture.org</t>
  </si>
  <si>
    <t>pasok.gr</t>
  </si>
  <si>
    <t>hyster.com</t>
  </si>
  <si>
    <t>isi-ska.ac.id</t>
  </si>
  <si>
    <t>restorativejustice.org</t>
  </si>
  <si>
    <t>eden.com</t>
  </si>
  <si>
    <t>gzcmtv.com</t>
  </si>
  <si>
    <t>johntreed.com</t>
  </si>
  <si>
    <t>pronetadvertising.com</t>
  </si>
  <si>
    <t>cybergrants.com</t>
  </si>
  <si>
    <t>creaform3d.com</t>
  </si>
  <si>
    <t>sofrayt.com</t>
  </si>
  <si>
    <t>hrsy.cc</t>
  </si>
  <si>
    <t>teimes.gr</t>
  </si>
  <si>
    <t>gemdale.com</t>
  </si>
  <si>
    <t>asas.org</t>
  </si>
  <si>
    <t>isyours.com</t>
  </si>
  <si>
    <t>tvsubtitles.net</t>
  </si>
  <si>
    <t>kalitrack.com</t>
  </si>
  <si>
    <t>lockhaven.edu</t>
  </si>
  <si>
    <t>mkvtoolnix.download</t>
  </si>
  <si>
    <t>dealtime.co.uk</t>
  </si>
  <si>
    <t>polykarbon.com</t>
  </si>
  <si>
    <t>dqclsj.com</t>
  </si>
  <si>
    <t>fromsport.com</t>
  </si>
  <si>
    <t>sparklesandshoes.com</t>
  </si>
  <si>
    <t>debit.com.br</t>
  </si>
  <si>
    <t>qiaofengmall.com</t>
  </si>
  <si>
    <t>improvisedlife.com</t>
  </si>
  <si>
    <t>buyshop.jp</t>
  </si>
  <si>
    <t>titantalk.com</t>
  </si>
  <si>
    <t>deutsche-depressionshilfe.de</t>
  </si>
  <si>
    <t>timberlandschoenen.be</t>
  </si>
  <si>
    <t>shanxi.gov.cn</t>
  </si>
  <si>
    <t>023cqpfb.cn</t>
  </si>
  <si>
    <t>machinefinder.com</t>
  </si>
  <si>
    <t>propef.com</t>
  </si>
  <si>
    <t>it-wms.com</t>
  </si>
  <si>
    <t>jujiaoit.com</t>
  </si>
  <si>
    <t>idlebrain.com</t>
  </si>
  <si>
    <t>livedns.co.il</t>
  </si>
  <si>
    <t>700partners.org</t>
  </si>
  <si>
    <t>topsecrets.com.br</t>
  </si>
  <si>
    <t>fifteenspatulas.com</t>
  </si>
  <si>
    <t>kenchiku-bosai.or.jp</t>
  </si>
  <si>
    <t>bag77.ru</t>
  </si>
  <si>
    <t>pskpartner.ru</t>
  </si>
  <si>
    <t>happymanhr.com</t>
  </si>
  <si>
    <t>pequevit.com</t>
  </si>
  <si>
    <t>snedo1.ru</t>
  </si>
  <si>
    <t>eatthelove.com</t>
  </si>
  <si>
    <t>img4web.com</t>
  </si>
  <si>
    <t>bellucci-cafe.ru</t>
  </si>
  <si>
    <t>cpfl.pt</t>
  </si>
  <si>
    <t>cyukosya-nagoya.xyz</t>
  </si>
  <si>
    <t>creareventoscartagena.com</t>
  </si>
  <si>
    <t>painfulpleasures.com</t>
  </si>
  <si>
    <t>snai.it</t>
  </si>
  <si>
    <t>nick-mans.ro</t>
  </si>
  <si>
    <t>thelady-boss.com</t>
  </si>
  <si>
    <t>enhancededucation.org</t>
  </si>
  <si>
    <t>digitalidea.gr</t>
  </si>
  <si>
    <t>boyachi.com</t>
  </si>
  <si>
    <t>nsknews.info</t>
  </si>
  <si>
    <t>nitori.co.jp</t>
  </si>
  <si>
    <t>theghostdiaries.com</t>
  </si>
  <si>
    <t>orchid-cmd.nl</t>
  </si>
  <si>
    <t>netyapimuhendislik.com</t>
  </si>
  <si>
    <t>phonetherapy.ru</t>
  </si>
  <si>
    <t>loveurgarden.biz</t>
  </si>
  <si>
    <t>weqcorporation.com</t>
  </si>
  <si>
    <t>fundacionnuevaoportunidad.org</t>
  </si>
  <si>
    <t>ilabkinna.se</t>
  </si>
  <si>
    <t>cheyipai.com</t>
  </si>
  <si>
    <t>tanveersalt.com</t>
  </si>
  <si>
    <t>policijasakademija.lv</t>
  </si>
  <si>
    <t>sherlockholmeseditions.com</t>
  </si>
  <si>
    <t>minecraftserversxr.com</t>
  </si>
  <si>
    <t>azatour73.com</t>
  </si>
  <si>
    <t>calegal.ca</t>
  </si>
  <si>
    <t>pozega-tz.hr</t>
  </si>
  <si>
    <t>3d-interior-design.ru</t>
  </si>
  <si>
    <t>vfu.cz</t>
  </si>
  <si>
    <t>shruizhiedu.com</t>
  </si>
  <si>
    <t>artium.org</t>
  </si>
  <si>
    <t>cerrodantas.co.cr</t>
  </si>
  <si>
    <t>expedienttechnologysolutions.com</t>
  </si>
  <si>
    <t>idecoratk.com</t>
  </si>
  <si>
    <t>zoo.dk</t>
  </si>
  <si>
    <t>vlesinfo.ru</t>
  </si>
  <si>
    <t>crossingbroad.com</t>
  </si>
  <si>
    <t>balleralert.com</t>
  </si>
  <si>
    <t>shairwl.com</t>
  </si>
  <si>
    <t>isdoncolletto.it</t>
  </si>
  <si>
    <t>642weather.com</t>
  </si>
  <si>
    <t>rezovation.com</t>
  </si>
  <si>
    <t>albionestates.com</t>
  </si>
  <si>
    <t>replicawatches0.co.uk</t>
  </si>
  <si>
    <t>topsat.pl</t>
  </si>
  <si>
    <t>spartanol.fit</t>
  </si>
  <si>
    <t>ottobock.pt</t>
  </si>
  <si>
    <t>kamco-geneva.com</t>
  </si>
  <si>
    <t>fipradio.fr</t>
  </si>
  <si>
    <t>polskalokalna.pl</t>
  </si>
  <si>
    <t>xzcit.cn</t>
  </si>
  <si>
    <t>countries.ru</t>
  </si>
  <si>
    <t>buttongenerator.com</t>
  </si>
  <si>
    <t>obriens.com.uy</t>
  </si>
  <si>
    <t>axshare.com</t>
  </si>
  <si>
    <t>projectorreviews.com</t>
  </si>
  <si>
    <t>namazjome-qeydar.com</t>
  </si>
  <si>
    <t>seychellesnewsagency.com</t>
  </si>
  <si>
    <t>voiceoflouisville.com</t>
  </si>
  <si>
    <t>xn----8sb1bezcm.xn--p1ai</t>
  </si>
  <si>
    <t>Ð½Ð¾Ñƒ-Ñ…Ð°Ñƒ.Ñ€Ñ„</t>
  </si>
  <si>
    <t>wpthemesdir.com</t>
  </si>
  <si>
    <t>alleventdecorators.com</t>
  </si>
  <si>
    <t>fanghuomen.org</t>
  </si>
  <si>
    <t>qiche4s.cn</t>
  </si>
  <si>
    <t>barillacfn.com</t>
  </si>
  <si>
    <t>historicalemporium.com</t>
  </si>
  <si>
    <t>sxtu.edu.cn</t>
  </si>
  <si>
    <t>cyclestreets.net</t>
  </si>
  <si>
    <t>canadagoose.me.uk</t>
  </si>
  <si>
    <t>galaxymacau.com</t>
  </si>
  <si>
    <t>hncz.edu.cn</t>
  </si>
  <si>
    <t>europartners.com</t>
  </si>
  <si>
    <t>nutritionforum.com</t>
  </si>
  <si>
    <t>rap.ru</t>
  </si>
  <si>
    <t>shi.co.jp</t>
  </si>
  <si>
    <t>robgendlerastropics.com</t>
  </si>
  <si>
    <t>lotsoflego.com</t>
  </si>
  <si>
    <t>string.se</t>
  </si>
  <si>
    <t>gangansearch.com</t>
  </si>
  <si>
    <t>joypark.com.tw</t>
  </si>
  <si>
    <t>elmonterv.com</t>
  </si>
  <si>
    <t>ncbir.pl</t>
  </si>
  <si>
    <t>voetbalinfo.nl</t>
  </si>
  <si>
    <t>aquimandoyorock.com</t>
  </si>
  <si>
    <t>xyac.edu.cn</t>
  </si>
  <si>
    <t>raymourflanigan.com</t>
  </si>
  <si>
    <t>984674.com</t>
  </si>
  <si>
    <t>mormontabernaclechoir.org</t>
  </si>
  <si>
    <t>ddong.com</t>
  </si>
  <si>
    <t>krotojogja.com</t>
  </si>
  <si>
    <t>tenbai-no.jp</t>
  </si>
  <si>
    <t>evolu2ion.com</t>
  </si>
  <si>
    <t>googlemail.com</t>
  </si>
  <si>
    <t>johnbarry.org.uk</t>
  </si>
  <si>
    <t>lloydhotel.com</t>
  </si>
  <si>
    <t>stylnaya-lady.ru</t>
  </si>
  <si>
    <t>utrechtstreetportraits.info</t>
  </si>
  <si>
    <t>carlisleevents.com</t>
  </si>
  <si>
    <t>xizhou0510.com</t>
  </si>
  <si>
    <t>natmonitor.com</t>
  </si>
  <si>
    <t>levitramedi.com</t>
  </si>
  <si>
    <t>mylove.net.tw</t>
  </si>
  <si>
    <t>eiteljorg.org</t>
  </si>
  <si>
    <t>comadolavorasovamora.com</t>
  </si>
  <si>
    <t>euromold.com</t>
  </si>
  <si>
    <t>nsjournal.jp</t>
  </si>
  <si>
    <t>zuhairmurad.com</t>
  </si>
  <si>
    <t>softholm.com</t>
  </si>
  <si>
    <t>mim.org</t>
  </si>
  <si>
    <t>confoo.ca</t>
  </si>
  <si>
    <t>rosherunflyknit.net</t>
  </si>
  <si>
    <t>countrywide.com</t>
  </si>
  <si>
    <t>nikerosherunblack.net</t>
  </si>
  <si>
    <t>tissotwatches.us</t>
  </si>
  <si>
    <t>onlinedissertationservice.com</t>
  </si>
  <si>
    <t>peco.com</t>
  </si>
  <si>
    <t>webexpedition18.com</t>
  </si>
  <si>
    <t>ulssc.com</t>
  </si>
  <si>
    <t>mycanadianpharmacy-maxtrust.com</t>
  </si>
  <si>
    <t>uitgeverijklement.nl</t>
  </si>
  <si>
    <t>johnnyholland.org</t>
  </si>
  <si>
    <t>bradyid.com</t>
  </si>
  <si>
    <t>iaasm.net</t>
  </si>
  <si>
    <t>bestcanadianpharmacy-topmax.com</t>
  </si>
  <si>
    <t>datasite.uz</t>
  </si>
  <si>
    <t>volvooceanrace.org</t>
  </si>
  <si>
    <t>buyejiyao.com</t>
  </si>
  <si>
    <t>symonbali.com</t>
  </si>
  <si>
    <t>turl.ca</t>
  </si>
  <si>
    <t>pridemobility.com</t>
  </si>
  <si>
    <t>nevadaculture.org</t>
  </si>
  <si>
    <t>airservicesaustralia.com</t>
  </si>
  <si>
    <t>hjcpa.cc</t>
  </si>
  <si>
    <t>angleritech.com</t>
  </si>
  <si>
    <t>oyax.com</t>
  </si>
  <si>
    <t>daltondentaltampa.com</t>
  </si>
  <si>
    <t>ukrainianiphone.com</t>
  </si>
  <si>
    <t>desmaeckvanspa.nl</t>
  </si>
  <si>
    <t>creditslips.org</t>
  </si>
  <si>
    <t>adripathi.com</t>
  </si>
  <si>
    <t>snmsmr.com</t>
  </si>
  <si>
    <t>gobiernodechile.cl</t>
  </si>
  <si>
    <t>zunhua.org</t>
  </si>
  <si>
    <t>vancouverconventioncentre.com</t>
  </si>
  <si>
    <t>centre-huit.org</t>
  </si>
  <si>
    <t>kjppt.com</t>
  </si>
  <si>
    <t>alkar.net</t>
  </si>
  <si>
    <t>blueskystudios.com</t>
  </si>
  <si>
    <t>lwtechan.com</t>
  </si>
  <si>
    <t>hrbrsj.gov.cn</t>
  </si>
  <si>
    <t>wilson.edu</t>
  </si>
  <si>
    <t>pocketcalculatorshow.com</t>
  </si>
  <si>
    <t>shangxiujie.cn</t>
  </si>
  <si>
    <t>hpcloud.com</t>
  </si>
  <si>
    <t>freestockphotos.com</t>
  </si>
  <si>
    <t>issence.net</t>
  </si>
  <si>
    <t>the-newshub.com</t>
  </si>
  <si>
    <t>canistream.it</t>
  </si>
  <si>
    <t>louishotels.com</t>
  </si>
  <si>
    <t>suzukiauto.com</t>
  </si>
  <si>
    <t>aibonline.org</t>
  </si>
  <si>
    <t>10zenmonkeys.com</t>
  </si>
  <si>
    <t>mishima-stable.co.jp</t>
  </si>
  <si>
    <t>colba.net</t>
  </si>
  <si>
    <t>forestpeoples.org</t>
  </si>
  <si>
    <t>gymcan.org</t>
  </si>
  <si>
    <t>xjnews.cn</t>
  </si>
  <si>
    <t>clausewitz.com</t>
  </si>
  <si>
    <t>rentrak.com</t>
  </si>
  <si>
    <t>typeit.org</t>
  </si>
  <si>
    <t>joponline.org</t>
  </si>
  <si>
    <t>cyclingforums.com</t>
  </si>
  <si>
    <t>m2film.dk</t>
  </si>
  <si>
    <t>ipp.ac.cn</t>
  </si>
  <si>
    <t>sklar.com</t>
  </si>
  <si>
    <t>arak.jp</t>
  </si>
  <si>
    <t>impactjs.com</t>
  </si>
  <si>
    <t>ntscom.com</t>
  </si>
  <si>
    <t>globalfamilydoctor.com</t>
  </si>
  <si>
    <t>heaventools.com</t>
  </si>
  <si>
    <t>siandian.com</t>
  </si>
  <si>
    <t>jebiga.com</t>
  </si>
  <si>
    <t>posttoday.com</t>
  </si>
  <si>
    <t>barbourjas.be</t>
  </si>
  <si>
    <t>21dianyuan.com</t>
  </si>
  <si>
    <t>whcedu.cn</t>
  </si>
  <si>
    <t>rvbusiness.com</t>
  </si>
  <si>
    <t>rap.de</t>
  </si>
  <si>
    <t>taa.it</t>
  </si>
  <si>
    <t>geekfill.com</t>
  </si>
  <si>
    <t>qibingyingshi.com</t>
  </si>
  <si>
    <t>cutegirlshairstyles.com</t>
  </si>
  <si>
    <t>toshima.ne.jp</t>
  </si>
  <si>
    <t>tikkido.com</t>
  </si>
  <si>
    <t>thewildflowers.de</t>
  </si>
  <si>
    <t>zpyz.cn</t>
  </si>
  <si>
    <t>drsamirhomoeopath.com</t>
  </si>
  <si>
    <t>kshop.biz</t>
  </si>
  <si>
    <t>cisepo.com.cn</t>
  </si>
  <si>
    <t>homeremediesforlife.com</t>
  </si>
  <si>
    <t>destinationjungle.com</t>
  </si>
  <si>
    <t>popfi.com</t>
  </si>
  <si>
    <t>shunwang.com</t>
  </si>
  <si>
    <t>montedoro.info</t>
  </si>
  <si>
    <t>stone365.com</t>
  </si>
  <si>
    <t>ashikaga.co.jp</t>
  </si>
  <si>
    <t>dede168.com</t>
  </si>
  <si>
    <t>bakhtiari7o4.ir</t>
  </si>
  <si>
    <t>fht.org.uk</t>
  </si>
  <si>
    <t>lokeshwar4sports.com</t>
  </si>
  <si>
    <t>penisbot.com</t>
  </si>
  <si>
    <t>alternareport.com</t>
  </si>
  <si>
    <t>rivieramayavacationhomes.com</t>
  </si>
  <si>
    <t>lanetteam.com</t>
  </si>
  <si>
    <t>babywear.kz</t>
  </si>
  <si>
    <t>ufadance.ru</t>
  </si>
  <si>
    <t>mondosonoro.com</t>
  </si>
  <si>
    <t>canadapraisedance.com</t>
  </si>
  <si>
    <t>k9korm.ru</t>
  </si>
  <si>
    <t>amitbhawani.com</t>
  </si>
  <si>
    <t>ttz.com</t>
  </si>
  <si>
    <t>hairsalon-saitama.xyz</t>
  </si>
  <si>
    <t>propiedadescl.com.ar</t>
  </si>
  <si>
    <t>kohanwetblast.com</t>
  </si>
  <si>
    <t>machineaboxer.eu</t>
  </si>
  <si>
    <t>telefon.de</t>
  </si>
  <si>
    <t>bomberojerez.com</t>
  </si>
  <si>
    <t>lava360.com</t>
  </si>
  <si>
    <t>vedettosvip.cl</t>
  </si>
  <si>
    <t>cyberwellness.org.sg</t>
  </si>
  <si>
    <t>hoianfourseasonsvilla.com</t>
  </si>
  <si>
    <t>swadbashop.ru</t>
  </si>
  <si>
    <t>voicecloud.cn</t>
  </si>
  <si>
    <t>freehost.com.ua</t>
  </si>
  <si>
    <t>ju-zheng.cn</t>
  </si>
  <si>
    <t>kglfg.cn</t>
  </si>
  <si>
    <t>y-baseball.com</t>
  </si>
  <si>
    <t>ipis.tn</t>
  </si>
  <si>
    <t>cabinet-crc.com</t>
  </si>
  <si>
    <t>tetatrade.ru</t>
  </si>
  <si>
    <t>wugui.pub</t>
  </si>
  <si>
    <t>worldwindfs.com</t>
  </si>
  <si>
    <t>esveecarrentalindia.com</t>
  </si>
  <si>
    <t>yourrxpartner.com</t>
  </si>
  <si>
    <t>espoirsoft.co.in</t>
  </si>
  <si>
    <t>allwomanbeauty.co.uk</t>
  </si>
  <si>
    <t>elcorreodetabasco.com.mx</t>
  </si>
  <si>
    <t>edudrive.de</t>
  </si>
  <si>
    <t>groove.de</t>
  </si>
  <si>
    <t>tiffanysipanema.com</t>
  </si>
  <si>
    <t>uzayterapisi.net</t>
  </si>
  <si>
    <t>eike-klima-energie.eu</t>
  </si>
  <si>
    <t>tuscany-townhomes.com</t>
  </si>
  <si>
    <t>alphanouveau.com</t>
  </si>
  <si>
    <t>osago-life.ru</t>
  </si>
  <si>
    <t>tarjetasyrecuerdos.com</t>
  </si>
  <si>
    <t>netall.ru</t>
  </si>
  <si>
    <t>apheze.com</t>
  </si>
  <si>
    <t>msoutlook.info</t>
  </si>
  <si>
    <t>topswim.net</t>
  </si>
  <si>
    <t>brokenfrontier.com</t>
  </si>
  <si>
    <t>ncroofing.ie</t>
  </si>
  <si>
    <t>zeeland.nl</t>
  </si>
  <si>
    <t>yhmyzg.com</t>
  </si>
  <si>
    <t>preketau.lt</t>
  </si>
  <si>
    <t>avex.co.jp</t>
  </si>
  <si>
    <t>capsik.ru</t>
  </si>
  <si>
    <t>speccar-astr.ru</t>
  </si>
  <si>
    <t>arihantminerals.com</t>
  </si>
  <si>
    <t>thecerbatgem.com</t>
  </si>
  <si>
    <t>emcp.com</t>
  </si>
  <si>
    <t>bodrumdailytourexcursion.com</t>
  </si>
  <si>
    <t>pezeshkankerman.com</t>
  </si>
  <si>
    <t>chambredecommerce.mr</t>
  </si>
  <si>
    <t>rtvas.rs</t>
  </si>
  <si>
    <t>numina.net.uy</t>
  </si>
  <si>
    <t>liberafondazione.it</t>
  </si>
  <si>
    <t>the-talks.com</t>
  </si>
  <si>
    <t>packers-and-movers-delhi.in</t>
  </si>
  <si>
    <t>ccfd-terresolidaire.org</t>
  </si>
  <si>
    <t>luxurybal.com</t>
  </si>
  <si>
    <t>motociclismo.es</t>
  </si>
  <si>
    <t>art-kust.com</t>
  </si>
  <si>
    <t>itechsum.com</t>
  </si>
  <si>
    <t>klinique.com.br</t>
  </si>
  <si>
    <t>ecouponbuggy.com</t>
  </si>
  <si>
    <t>zzwanke.com</t>
  </si>
  <si>
    <t>fselrincon.com</t>
  </si>
  <si>
    <t>jmcolberg.com</t>
  </si>
  <si>
    <t>lpsmiaomu.com</t>
  </si>
  <si>
    <t>eko-farma.net</t>
  </si>
  <si>
    <t>phzh.ch</t>
  </si>
  <si>
    <t>idenarandke.pl</t>
  </si>
  <si>
    <t>maxformer.com</t>
  </si>
  <si>
    <t>proteinatlas.org</t>
  </si>
  <si>
    <t>sloveniatimes.com</t>
  </si>
  <si>
    <t>siciliaexcellence.eu</t>
  </si>
  <si>
    <t>spot3d.it</t>
  </si>
  <si>
    <t>ncwbw.cn</t>
  </si>
  <si>
    <t>hubeitour.com</t>
  </si>
  <si>
    <t>jsfsc.edu.cn</t>
  </si>
  <si>
    <t>nantesmetropole.fr</t>
  </si>
  <si>
    <t>sexy-bitches.org</t>
  </si>
  <si>
    <t>giraffe.com.tw</t>
  </si>
  <si>
    <t>knitting-and.com</t>
  </si>
  <si>
    <t>spfwe.com</t>
  </si>
  <si>
    <t>tatonka.com</t>
  </si>
  <si>
    <t>sildalis365.xyz</t>
  </si>
  <si>
    <t>fj-n-tax.gov.cn</t>
  </si>
  <si>
    <t>fastvr4.com</t>
  </si>
  <si>
    <t>kaidabaozhuang.com</t>
  </si>
  <si>
    <t>xsnjl.com</t>
  </si>
  <si>
    <t>keeptry.top</t>
  </si>
  <si>
    <t>texasalmanac.com</t>
  </si>
  <si>
    <t>jxyyxy.com</t>
  </si>
  <si>
    <t>autoweek.ru</t>
  </si>
  <si>
    <t>ghnszy.com</t>
  </si>
  <si>
    <t>lcbrisa.com</t>
  </si>
  <si>
    <t>filipinaporntube.net</t>
  </si>
  <si>
    <t>dougy.org</t>
  </si>
  <si>
    <t>radiomil.com</t>
  </si>
  <si>
    <t>eastcoast.co.uk</t>
  </si>
  <si>
    <t>akademiajoomla.pl</t>
  </si>
  <si>
    <t>at-la.com</t>
  </si>
  <si>
    <t>malowanienaszkle.org</t>
  </si>
  <si>
    <t>wholesalechinajerseysbusiness.com</t>
  </si>
  <si>
    <t>420gaming.net</t>
  </si>
  <si>
    <t>indeed.nl</t>
  </si>
  <si>
    <t>fox47news.com</t>
  </si>
  <si>
    <t>posthemes.com</t>
  </si>
  <si>
    <t>vouchercodespro.co.uk</t>
  </si>
  <si>
    <t>aia.edu.cn</t>
  </si>
  <si>
    <t>micromatic.com</t>
  </si>
  <si>
    <t>cri-genetics.de</t>
  </si>
  <si>
    <t>utsaha-gaming.net</t>
  </si>
  <si>
    <t>xn----7sbbjg7ctnrs.xn--p1ai</t>
  </si>
  <si>
    <t>Ð³Ñ€Ð°Ð½Ð´-Ñ…Ð°ÑƒÑ.Ñ€Ñ„</t>
  </si>
  <si>
    <t>autogazeta.by</t>
  </si>
  <si>
    <t>muhka.be</t>
  </si>
  <si>
    <t>unlockfood.com</t>
  </si>
  <si>
    <t>exoclan.com</t>
  </si>
  <si>
    <t>furnacecreekresort.com</t>
  </si>
  <si>
    <t>hobgoodbass.com</t>
  </si>
  <si>
    <t>morcsg.ch</t>
  </si>
  <si>
    <t>qmlkj.com</t>
  </si>
  <si>
    <t>trytofail.com</t>
  </si>
  <si>
    <t>manyuwen.com</t>
  </si>
  <si>
    <t>stpatrickscathedral.ie</t>
  </si>
  <si>
    <t>blanksheetmusic.net</t>
  </si>
  <si>
    <t>1tv.com</t>
  </si>
  <si>
    <t>coravin.com</t>
  </si>
  <si>
    <t>sante-china.com</t>
  </si>
  <si>
    <t>pumpic.com</t>
  </si>
  <si>
    <t>astronomya.ge</t>
  </si>
  <si>
    <t>pyswdx.cn</t>
  </si>
  <si>
    <t>cpasitesolutions.com</t>
  </si>
  <si>
    <t>flowjournal.org</t>
  </si>
  <si>
    <t>bucksherald.co.uk</t>
  </si>
  <si>
    <t>windows10forum.be</t>
  </si>
  <si>
    <t>deanforamerica.com</t>
  </si>
  <si>
    <t>efsanemafya.com</t>
  </si>
  <si>
    <t>freeviral.com</t>
  </si>
  <si>
    <t>muledesign.com</t>
  </si>
  <si>
    <t>1860deerfield.info</t>
  </si>
  <si>
    <t>zheneva-debjut.ru</t>
  </si>
  <si>
    <t>smfhacks.com</t>
  </si>
  <si>
    <t>officeholidays.com</t>
  </si>
  <si>
    <t>imv-bw.de</t>
  </si>
  <si>
    <t>okhouse.gov</t>
  </si>
  <si>
    <t>redavatar.es</t>
  </si>
  <si>
    <t>floridaprisonministries.org</t>
  </si>
  <si>
    <t>diariodeforexonline.com.br</t>
  </si>
  <si>
    <t>motownmuseum.org</t>
  </si>
  <si>
    <t>avianweb.com</t>
  </si>
  <si>
    <t>dipethekomotinis.gr</t>
  </si>
  <si>
    <t>kyoto-tales.net</t>
  </si>
  <si>
    <t>articlehomestead.com</t>
  </si>
  <si>
    <t>voltashow.com</t>
  </si>
  <si>
    <t>marypages.com</t>
  </si>
  <si>
    <t>carolinesdairy.co.uk</t>
  </si>
  <si>
    <t>solutionsatoz.com</t>
  </si>
  <si>
    <t>insite.com.br</t>
  </si>
  <si>
    <t>taer-qhtani.com</t>
  </si>
  <si>
    <t>pppexperts.com</t>
  </si>
  <si>
    <t>usaco.co.jp</t>
  </si>
  <si>
    <t>rgztxt.com</t>
  </si>
  <si>
    <t>illustrationweb.com</t>
  </si>
  <si>
    <t>launchmetrics.com</t>
  </si>
  <si>
    <t>hack-free.com</t>
  </si>
  <si>
    <t>myinkblog.com</t>
  </si>
  <si>
    <t>newsprint.ru</t>
  </si>
  <si>
    <t>landerapp.com</t>
  </si>
  <si>
    <t>joinmosaic.com</t>
  </si>
  <si>
    <t>96du.vip</t>
  </si>
  <si>
    <t>zhongguoline.com</t>
  </si>
  <si>
    <t>videouniversity.com</t>
  </si>
  <si>
    <t>symthic.com</t>
  </si>
  <si>
    <t>voteview.com</t>
  </si>
  <si>
    <t>loislowry.com</t>
  </si>
  <si>
    <t>cheatjeux.com</t>
  </si>
  <si>
    <t>flynashville.com</t>
  </si>
  <si>
    <t>richaa.com</t>
  </si>
  <si>
    <t>securitytube.net</t>
  </si>
  <si>
    <t>sipa.gov.cn</t>
  </si>
  <si>
    <t>foxbatons.com</t>
  </si>
  <si>
    <t>meritor.com</t>
  </si>
  <si>
    <t>dagonbytes.com</t>
  </si>
  <si>
    <t>moviesounds.com</t>
  </si>
  <si>
    <t>forescout.com</t>
  </si>
  <si>
    <t>play-hookey.com</t>
  </si>
  <si>
    <t>wideopenwest.com</t>
  </si>
  <si>
    <t>paosuo.com</t>
  </si>
  <si>
    <t>fogproject.org</t>
  </si>
  <si>
    <t>lai.com</t>
  </si>
  <si>
    <t>hain.com</t>
  </si>
  <si>
    <t>ccs.org.cn</t>
  </si>
  <si>
    <t>zxkf.net</t>
  </si>
  <si>
    <t>confuchina.com</t>
  </si>
  <si>
    <t>sizhi520.com</t>
  </si>
  <si>
    <t>technewstoday.com</t>
  </si>
  <si>
    <t>stockmarketwire.com</t>
  </si>
  <si>
    <t>ddg.gg</t>
  </si>
  <si>
    <t>twitition.com</t>
  </si>
  <si>
    <t>chauvin-arnoux.com</t>
  </si>
  <si>
    <t>vestergaard.com</t>
  </si>
  <si>
    <t>megarotic.com</t>
  </si>
  <si>
    <t>china-window.com</t>
  </si>
  <si>
    <t>actelion.com</t>
  </si>
  <si>
    <t>crydev.net</t>
  </si>
  <si>
    <t>htl.li</t>
  </si>
  <si>
    <t>neuron2.net</t>
  </si>
  <si>
    <t>ascom.com</t>
  </si>
  <si>
    <t>material-ui.com</t>
  </si>
  <si>
    <t>liquidninja.com</t>
  </si>
  <si>
    <t>spritesmods.com</t>
  </si>
  <si>
    <t>scijournals.org</t>
  </si>
  <si>
    <t>289668.com</t>
  </si>
  <si>
    <t>cuckooland.com</t>
  </si>
  <si>
    <t>mozu.com</t>
  </si>
  <si>
    <t>twistynoodle.com</t>
  </si>
  <si>
    <t>lunwenstudy.com</t>
  </si>
  <si>
    <t>listoffreeware.com</t>
  </si>
  <si>
    <t>jrbhp.com</t>
  </si>
  <si>
    <t>tctv.ne.jp</t>
  </si>
  <si>
    <t>roxanashomebaking.com</t>
  </si>
  <si>
    <t>mondoblog.org</t>
  </si>
  <si>
    <t>vattenfall.se</t>
  </si>
  <si>
    <t>lovemycreditunion.org</t>
  </si>
  <si>
    <t>commeuncamion.com</t>
  </si>
  <si>
    <t>combatreform.org</t>
  </si>
  <si>
    <t>anofm.ro</t>
  </si>
  <si>
    <t>equipmentlocator.com</t>
  </si>
  <si>
    <t>psp-dev.site</t>
  </si>
  <si>
    <t>aroehan.org</t>
  </si>
  <si>
    <t>singaporeexecutivecondominium.com</t>
  </si>
  <si>
    <t>clinicaelgaleon.com</t>
  </si>
  <si>
    <t>tramasolutions.com</t>
  </si>
  <si>
    <t>uk-erlangen.de</t>
  </si>
  <si>
    <t>ksa511.com</t>
  </si>
  <si>
    <t>rosevillecosmeticdentist.net</t>
  </si>
  <si>
    <t>ohrana136.ru</t>
  </si>
  <si>
    <t>wendaedu.com.cn</t>
  </si>
  <si>
    <t>daiwaroynet.jp</t>
  </si>
  <si>
    <t>yzhaicheng.com</t>
  </si>
  <si>
    <t>sbg.at</t>
  </si>
  <si>
    <t>g1.com.br</t>
  </si>
  <si>
    <t>chuhamy.com</t>
  </si>
  <si>
    <t>abogadodeconsorcio.com.ar</t>
  </si>
  <si>
    <t>plan-b.com.sg</t>
  </si>
  <si>
    <t>hairsalon-sapporo.xyz</t>
  </si>
  <si>
    <t>elev8-performance.com</t>
  </si>
  <si>
    <t>mcpactions.com</t>
  </si>
  <si>
    <t>hairsalon-nagoya.xyz</t>
  </si>
  <si>
    <t>otokunazyouhou.xyz</t>
  </si>
  <si>
    <t>sameyamaids.com</t>
  </si>
  <si>
    <t>ktwbxl.com</t>
  </si>
  <si>
    <t>ballcar.net</t>
  </si>
  <si>
    <t>shopstay.vn</t>
  </si>
  <si>
    <t>tandel.co.uk</t>
  </si>
  <si>
    <t>surftown.se</t>
  </si>
  <si>
    <t>moniquevanderlint.nl</t>
  </si>
  <si>
    <t>btcmanager.com</t>
  </si>
  <si>
    <t>fonvalmed.gov.co</t>
  </si>
  <si>
    <t>encorerealty.net</t>
  </si>
  <si>
    <t>asoan.com</t>
  </si>
  <si>
    <t>aluminiomoderno.com</t>
  </si>
  <si>
    <t>black-sheep.co.il</t>
  </si>
  <si>
    <t>fadcofi.ma</t>
  </si>
  <si>
    <t>bookmynaukri.com</t>
  </si>
  <si>
    <t>rachelair.com</t>
  </si>
  <si>
    <t>lincolnslegendspodcast.com</t>
  </si>
  <si>
    <t>cineplexx.at</t>
  </si>
  <si>
    <t>rdhsofficegampaha.org</t>
  </si>
  <si>
    <t>gihyo.co.jp</t>
  </si>
  <si>
    <t>decorplusiasi.ro</t>
  </si>
  <si>
    <t>neatpipes.com</t>
  </si>
  <si>
    <t>shexiangtoudv.com</t>
  </si>
  <si>
    <t>tourisme93.com</t>
  </si>
  <si>
    <t>gotickets.com</t>
  </si>
  <si>
    <t>nrigujarati.co.in</t>
  </si>
  <si>
    <t>lincolncapitaladvisors.com</t>
  </si>
  <si>
    <t>lightspeedhq.nl</t>
  </si>
  <si>
    <t>tving.com</t>
  </si>
  <si>
    <t>flowerland.co.nz</t>
  </si>
  <si>
    <t>consumo-inc.es</t>
  </si>
  <si>
    <t>lustige-geschenkideen.eu</t>
  </si>
  <si>
    <t>festivalinfo.nl</t>
  </si>
  <si>
    <t>myballard.com</t>
  </si>
  <si>
    <t>city-girls.com</t>
  </si>
  <si>
    <t>volia.com</t>
  </si>
  <si>
    <t>goldcoaststrippers.net</t>
  </si>
  <si>
    <t>algebrus.ru</t>
  </si>
  <si>
    <t>mypeoplepc.com</t>
  </si>
  <si>
    <t>couponcode.forsale</t>
  </si>
  <si>
    <t>forsale</t>
  </si>
  <si>
    <t>kamaboko.com</t>
  </si>
  <si>
    <t>epvpimg.com</t>
  </si>
  <si>
    <t>david-hoffmann.org</t>
  </si>
  <si>
    <t>agrotd.ru</t>
  </si>
  <si>
    <t>festival-of-lights.de</t>
  </si>
  <si>
    <t>foodengineeringmag.com</t>
  </si>
  <si>
    <t>ocduk.org</t>
  </si>
  <si>
    <t>viagrawithoutadoctorprescriptionusatop.com</t>
  </si>
  <si>
    <t>pydianlan.com</t>
  </si>
  <si>
    <t>heliele.com</t>
  </si>
  <si>
    <t>ashbilyn.com</t>
  </si>
  <si>
    <t>fendi--outlet.com</t>
  </si>
  <si>
    <t>intravelin.com</t>
  </si>
  <si>
    <t>fizy.com</t>
  </si>
  <si>
    <t>silviaghezzi.com</t>
  </si>
  <si>
    <t>man.de</t>
  </si>
  <si>
    <t>cheapautoinsurancequotesin.us</t>
  </si>
  <si>
    <t>andreabrunetti.com.ar</t>
  </si>
  <si>
    <t>tendencias-moda.com</t>
  </si>
  <si>
    <t>memberstatements.com</t>
  </si>
  <si>
    <t>fanlink.to</t>
  </si>
  <si>
    <t>wylio.com</t>
  </si>
  <si>
    <t>yazjy.com</t>
  </si>
  <si>
    <t>studvesna.info</t>
  </si>
  <si>
    <t>muscular-dystrophy.org</t>
  </si>
  <si>
    <t>lifeinsurancequotesce.top</t>
  </si>
  <si>
    <t>bizwholesalejerseyonline.us</t>
  </si>
  <si>
    <t>polk.edu</t>
  </si>
  <si>
    <t>tangelogeckos.net</t>
  </si>
  <si>
    <t>videoshara.org</t>
  </si>
  <si>
    <t>seo.org.uy</t>
  </si>
  <si>
    <t>livingwithanerd.com</t>
  </si>
  <si>
    <t>localfirstaz.com</t>
  </si>
  <si>
    <t>acento.com.do</t>
  </si>
  <si>
    <t>7158.com.cn</t>
  </si>
  <si>
    <t>blife.co</t>
  </si>
  <si>
    <t>pa.net</t>
  </si>
  <si>
    <t>oktogo.ru</t>
  </si>
  <si>
    <t>labrujulaverde.com</t>
  </si>
  <si>
    <t>opensuse.cz</t>
  </si>
  <si>
    <t>acheteramoxicilline500enligne.com</t>
  </si>
  <si>
    <t>aixenprovence.fr</t>
  </si>
  <si>
    <t>toyotawreckermelbourne.com.au</t>
  </si>
  <si>
    <t>qingsiyuanyf.com</t>
  </si>
  <si>
    <t>moorfields.nhs.uk</t>
  </si>
  <si>
    <t>beginfromhere.com</t>
  </si>
  <si>
    <t>ebooki.fr</t>
  </si>
  <si>
    <t>detoxofsouthflorida.com</t>
  </si>
  <si>
    <t>mmoccforum.com</t>
  </si>
  <si>
    <t>paraplan-penza.ru</t>
  </si>
  <si>
    <t>geomarketing.com</t>
  </si>
  <si>
    <t>tea595.com</t>
  </si>
  <si>
    <t>thailandpromotiononline.com</t>
  </si>
  <si>
    <t>sppc.edu.cn</t>
  </si>
  <si>
    <t>zero-limited.com</t>
  </si>
  <si>
    <t>ushcgshots.com</t>
  </si>
  <si>
    <t>z-wavealliance.org</t>
  </si>
  <si>
    <t>semcali.gov.co</t>
  </si>
  <si>
    <t>vivalikes.com</t>
  </si>
  <si>
    <t>dongduk.ac.kr</t>
  </si>
  <si>
    <t>gkspecavto.ru</t>
  </si>
  <si>
    <t>chomchom.biz</t>
  </si>
  <si>
    <t>aforum.fr</t>
  </si>
  <si>
    <t>anmei.cn</t>
  </si>
  <si>
    <t>gtobadteacher.com</t>
  </si>
  <si>
    <t>trivettham.info</t>
  </si>
  <si>
    <t>viagrawithoutadoctorprescriptions.net</t>
  </si>
  <si>
    <t>innpoland.pl</t>
  </si>
  <si>
    <t>momentcraft.com.br</t>
  </si>
  <si>
    <t>bndzxq.com</t>
  </si>
  <si>
    <t>olx.com.ar</t>
  </si>
  <si>
    <t>bandonvale.ie</t>
  </si>
  <si>
    <t>lephan.com.vn</t>
  </si>
  <si>
    <t>medina-gazette.com</t>
  </si>
  <si>
    <t>tractaribucuresti24.ro</t>
  </si>
  <si>
    <t>gemvara.com</t>
  </si>
  <si>
    <t>leen.co.kr</t>
  </si>
  <si>
    <t>gqtlxx.net</t>
  </si>
  <si>
    <t>blogs4funny.com</t>
  </si>
  <si>
    <t>eventrebels.com</t>
  </si>
  <si>
    <t>madoupt.com</t>
  </si>
  <si>
    <t>nikerosherunmens.com</t>
  </si>
  <si>
    <t>courtswv.gov</t>
  </si>
  <si>
    <t>3mario.com</t>
  </si>
  <si>
    <t>iga.com</t>
  </si>
  <si>
    <t>npzoptics.ru</t>
  </si>
  <si>
    <t>schastyamig.ru</t>
  </si>
  <si>
    <t>nttls.co.jp</t>
  </si>
  <si>
    <t>www.thomassabo.uk</t>
  </si>
  <si>
    <t>splashurl.com</t>
  </si>
  <si>
    <t>yuguo.com</t>
  </si>
  <si>
    <t>rosherunmen.org</t>
  </si>
  <si>
    <t>shihoukai.gr.jp</t>
  </si>
  <si>
    <t>rim-intelligence.co.jp</t>
  </si>
  <si>
    <t>omobile.ru</t>
  </si>
  <si>
    <t>bjguahao.gov.cn</t>
  </si>
  <si>
    <t>lionking.com</t>
  </si>
  <si>
    <t>carizangroup.com</t>
  </si>
  <si>
    <t>gooood.hk</t>
  </si>
  <si>
    <t>pursuit-of-happiness.org</t>
  </si>
  <si>
    <t>industrysummit.com</t>
  </si>
  <si>
    <t>moderndrunkardmagazine.com</t>
  </si>
  <si>
    <t>retrojordansol.us</t>
  </si>
  <si>
    <t>52gfan.cn</t>
  </si>
  <si>
    <t>couriernews.com</t>
  </si>
  <si>
    <t>insidedenver.com</t>
  </si>
  <si>
    <t>kumite.com</t>
  </si>
  <si>
    <t>argonet.co.uk</t>
  </si>
  <si>
    <t>knowyourix.org</t>
  </si>
  <si>
    <t>sxqing.com</t>
  </si>
  <si>
    <t>tarkovsky.su</t>
  </si>
  <si>
    <t>tesladownunder.com</t>
  </si>
  <si>
    <t>thestarstheyshine.com</t>
  </si>
  <si>
    <t>canada-drugsonline.com</t>
  </si>
  <si>
    <t>bluedon.com</t>
  </si>
  <si>
    <t>caspercollege.edu</t>
  </si>
  <si>
    <t>peakangle.com</t>
  </si>
  <si>
    <t>yellowcardrock.com</t>
  </si>
  <si>
    <t>ellenbrown.com</t>
  </si>
  <si>
    <t>jay2u.com</t>
  </si>
  <si>
    <t>becauseracecar.com.br</t>
  </si>
  <si>
    <t>foodexpo.cn</t>
  </si>
  <si>
    <t>concorde-hotels.com</t>
  </si>
  <si>
    <t>quotes.net</t>
  </si>
  <si>
    <t>aliued.cn</t>
  </si>
  <si>
    <t>occc.edu</t>
  </si>
  <si>
    <t>matisyahuworld.com</t>
  </si>
  <si>
    <t>votesolar.org</t>
  </si>
  <si>
    <t>avca.org</t>
  </si>
  <si>
    <t>blackburndesign.com</t>
  </si>
  <si>
    <t>infinitecat.com</t>
  </si>
  <si>
    <t>lacollege.edu</t>
  </si>
  <si>
    <t>vilebrequin.com</t>
  </si>
  <si>
    <t>lmi.net</t>
  </si>
  <si>
    <t>levitra-genericprices.org</t>
  </si>
  <si>
    <t>cinecure.be</t>
  </si>
  <si>
    <t>cincinnatiusa.com</t>
  </si>
  <si>
    <t>freegan.info</t>
  </si>
  <si>
    <t>ilikeb.co</t>
  </si>
  <si>
    <t>allegisgroup.com</t>
  </si>
  <si>
    <t>spaceportamerica.com</t>
  </si>
  <si>
    <t>bannister.org</t>
  </si>
  <si>
    <t>naspers.com</t>
  </si>
  <si>
    <t>chisa-club.com</t>
  </si>
  <si>
    <t>pinadicola.com</t>
  </si>
  <si>
    <t>liveonsat.com</t>
  </si>
  <si>
    <t>siat.ac.cn</t>
  </si>
  <si>
    <t>mmovc.com</t>
  </si>
  <si>
    <t>researchchannel.org</t>
  </si>
  <si>
    <t>scmagazine.com.au</t>
  </si>
  <si>
    <t>charity.org</t>
  </si>
  <si>
    <t>celineonline.com</t>
  </si>
  <si>
    <t>ihes.fr</t>
  </si>
  <si>
    <t>bflvye.com</t>
  </si>
  <si>
    <t>ypc.edu.cn</t>
  </si>
  <si>
    <t>hnfdf.org</t>
  </si>
  <si>
    <t>qupu123.com</t>
  </si>
  <si>
    <t>crank-in.net</t>
  </si>
  <si>
    <t>earnesthomeco.com</t>
  </si>
  <si>
    <t>homeaway.it</t>
  </si>
  <si>
    <t>komeda.co.jp</t>
  </si>
  <si>
    <t>cosmosfarm.com</t>
  </si>
  <si>
    <t>shinomontazh777.ru</t>
  </si>
  <si>
    <t>fangsheyuan.net</t>
  </si>
  <si>
    <t>shafaf.ir</t>
  </si>
  <si>
    <t>madamedeals.com</t>
  </si>
  <si>
    <t>informarexresistere.fr</t>
  </si>
  <si>
    <t>kinopolis.de</t>
  </si>
  <si>
    <t>jnanebladi.com</t>
  </si>
  <si>
    <t>indiancinemagallery.com</t>
  </si>
  <si>
    <t>xjrlmt.com</t>
  </si>
  <si>
    <t>xhsoa.com</t>
  </si>
  <si>
    <t>sia.ch</t>
  </si>
  <si>
    <t>scsaaq.com</t>
  </si>
  <si>
    <t>taxeac.com</t>
  </si>
  <si>
    <t>optimumisg.com</t>
  </si>
  <si>
    <t>cakejournal.com</t>
  </si>
  <si>
    <t>speedsociety.com</t>
  </si>
  <si>
    <t>dodze.su</t>
  </si>
  <si>
    <t>theinsurancecorp.com</t>
  </si>
  <si>
    <t>hargapasti.net</t>
  </si>
  <si>
    <t>xn----7sbabjt4aadbyhmw4ahcg.xn--p1acf</t>
  </si>
  <si>
    <t>Ð½Ð°ÐºÑ€ÑƒÑ‚ÐºÐ°-Ð²ÐºÐ¾Ð½Ñ‚Ð°ÐºÑ‚Ðµ.Ñ€ÑƒÑ</t>
  </si>
  <si>
    <t>axgig.com</t>
  </si>
  <si>
    <t>generic-hub.net</t>
  </si>
  <si>
    <t>myholidayfreebies.com</t>
  </si>
  <si>
    <t>topsmartphonereviews.org</t>
  </si>
  <si>
    <t>curierulnational.ro</t>
  </si>
  <si>
    <t>gessb.com</t>
  </si>
  <si>
    <t>erzdioezese-wien.at</t>
  </si>
  <si>
    <t>clubrural.com</t>
  </si>
  <si>
    <t>alternativtelefoni.se</t>
  </si>
  <si>
    <t>letsmunch.co.uk</t>
  </si>
  <si>
    <t>urban-public.es</t>
  </si>
  <si>
    <t>tuukki.com</t>
  </si>
  <si>
    <t>blau.de</t>
  </si>
  <si>
    <t>vegankitchen.tv</t>
  </si>
  <si>
    <t>estudiorecchia.com</t>
  </si>
  <si>
    <t>bmsl.fr</t>
  </si>
  <si>
    <t>honglanhuang.com</t>
  </si>
  <si>
    <t>lovethesign.com</t>
  </si>
  <si>
    <t>pachinkobaito-kousyunyu.xyz</t>
  </si>
  <si>
    <t>szxbls.cn</t>
  </si>
  <si>
    <t>chedong.com</t>
  </si>
  <si>
    <t>cherryred.co.nz</t>
  </si>
  <si>
    <t>yunyida.mobi</t>
  </si>
  <si>
    <t>rocketlp.ru</t>
  </si>
  <si>
    <t>he.net.pk</t>
  </si>
  <si>
    <t>kjnjx.cn</t>
  </si>
  <si>
    <t>webspoon.ru</t>
  </si>
  <si>
    <t>zamorochi.ru</t>
  </si>
  <si>
    <t>szns.gov.cn</t>
  </si>
  <si>
    <t>aafaknews.com</t>
  </si>
  <si>
    <t>pub-explorer.com</t>
  </si>
  <si>
    <t>shivamtoursandtravels.com</t>
  </si>
  <si>
    <t>ptgroupinc.com</t>
  </si>
  <si>
    <t>akbasculas.com</t>
  </si>
  <si>
    <t>colorificiogiovanazzi.com</t>
  </si>
  <si>
    <t>vhall.com</t>
  </si>
  <si>
    <t>g4lights.com</t>
  </si>
  <si>
    <t>ehlogistics.pl</t>
  </si>
  <si>
    <t>budgetsfirstrs.site</t>
  </si>
  <si>
    <t>proticketing.com</t>
  </si>
  <si>
    <t>chitai-gorod.ru</t>
  </si>
  <si>
    <t>octafinance.com</t>
  </si>
  <si>
    <t>dpd.com.pl</t>
  </si>
  <si>
    <t>taohuaxue.cn</t>
  </si>
  <si>
    <t>jvz6.com</t>
  </si>
  <si>
    <t>safernet.org.br</t>
  </si>
  <si>
    <t>dekamer.be</t>
  </si>
  <si>
    <t>apg-khv.ru</t>
  </si>
  <si>
    <t>rcdow.org.uk</t>
  </si>
  <si>
    <t>pousadalemirage.com.br</t>
  </si>
  <si>
    <t>centre-klimat.ru</t>
  </si>
  <si>
    <t>jorgeandrestorres.com</t>
  </si>
  <si>
    <t>esquiaventura.com</t>
  </si>
  <si>
    <t>stockmarketsreview.com</t>
  </si>
  <si>
    <t>sunstar.com</t>
  </si>
  <si>
    <t>academia-amp.com</t>
  </si>
  <si>
    <t>lemondess.com</t>
  </si>
  <si>
    <t>zimmerdental.cl</t>
  </si>
  <si>
    <t>magnesiumgroup.com</t>
  </si>
  <si>
    <t>extremeautoinstallations.com.au</t>
  </si>
  <si>
    <t>plextor.nl</t>
  </si>
  <si>
    <t>genxfinance.com</t>
  </si>
  <si>
    <t>viagraprices.store</t>
  </si>
  <si>
    <t>becomesupernatural.com</t>
  </si>
  <si>
    <t>maac.com</t>
  </si>
  <si>
    <t>atlasroofing.com</t>
  </si>
  <si>
    <t>adsafrika.com</t>
  </si>
  <si>
    <t>museon.nl</t>
  </si>
  <si>
    <t>via-midgard.com</t>
  </si>
  <si>
    <t>frise.pl</t>
  </si>
  <si>
    <t>hipstamaticapp.com</t>
  </si>
  <si>
    <t>blocksdesign.co.za</t>
  </si>
  <si>
    <t>qeesoo.com</t>
  </si>
  <si>
    <t>pterodactyls.us</t>
  </si>
  <si>
    <t>nasha.lv</t>
  </si>
  <si>
    <t>g5plus.net</t>
  </si>
  <si>
    <t>rusjev.net</t>
  </si>
  <si>
    <t>shicaidangan.com</t>
  </si>
  <si>
    <t>littlerock.com</t>
  </si>
  <si>
    <t>topchinacheapjersey.com</t>
  </si>
  <si>
    <t>borbet.de</t>
  </si>
  <si>
    <t>fromyouflowers.com</t>
  </si>
  <si>
    <t>ogli.org</t>
  </si>
  <si>
    <t>guangshaxy.com</t>
  </si>
  <si>
    <t>zhubajie.com.cn</t>
  </si>
  <si>
    <t>tooplate.com</t>
  </si>
  <si>
    <t>riigikogu.ee</t>
  </si>
  <si>
    <t>nhrc.com.cn</t>
  </si>
  <si>
    <t>rp-crown.ru</t>
  </si>
  <si>
    <t>expedia.co.in</t>
  </si>
  <si>
    <t>reactiongifs.me</t>
  </si>
  <si>
    <t>carrcommunications.com</t>
  </si>
  <si>
    <t>medsci.org</t>
  </si>
  <si>
    <t>ebookee.com</t>
  </si>
  <si>
    <t>stargard.com.pl</t>
  </si>
  <si>
    <t>stcmchina.com</t>
  </si>
  <si>
    <t>roshe-run.org</t>
  </si>
  <si>
    <t>emu-land.net</t>
  </si>
  <si>
    <t>chellombard.ru</t>
  </si>
  <si>
    <t>pornohub-stream.ru</t>
  </si>
  <si>
    <t>alexisbittar.com</t>
  </si>
  <si>
    <t>bestekfzversicherung.top</t>
  </si>
  <si>
    <t>buckwheatpillowsreviews.com</t>
  </si>
  <si>
    <t>forestedilombardia.it</t>
  </si>
  <si>
    <t>ecos.com</t>
  </si>
  <si>
    <t>ranstape.com</t>
  </si>
  <si>
    <t>cheapnfljerseysmark.net</t>
  </si>
  <si>
    <t>interfoane.ro</t>
  </si>
  <si>
    <t>chimatamusic.net</t>
  </si>
  <si>
    <t>gamerisland.de</t>
  </si>
  <si>
    <t>afterimagegallery.com</t>
  </si>
  <si>
    <t>innertraditions.com</t>
  </si>
  <si>
    <t>rosherunwomen.org</t>
  </si>
  <si>
    <t>tadalafilwithoutadoctorsprescription.top</t>
  </si>
  <si>
    <t>dynicks.com</t>
  </si>
  <si>
    <t>liberkey.com</t>
  </si>
  <si>
    <t>ideastations.org</t>
  </si>
  <si>
    <t>restoranonline.ru</t>
  </si>
  <si>
    <t>bravoitalian.com</t>
  </si>
  <si>
    <t>visitswnebraska.com</t>
  </si>
  <si>
    <t>ponnaya.com</t>
  </si>
  <si>
    <t>gzdfxw.com</t>
  </si>
  <si>
    <t>cdxx33.com</t>
  </si>
  <si>
    <t>nordictrack.com</t>
  </si>
  <si>
    <t>well521.com</t>
  </si>
  <si>
    <t>chabd.com</t>
  </si>
  <si>
    <t>lauramarling.com</t>
  </si>
  <si>
    <t>jaguar-0769.com</t>
  </si>
  <si>
    <t>rxonlinepharmacy-store.com</t>
  </si>
  <si>
    <t>shuainiaoddc.com</t>
  </si>
  <si>
    <t>hiriya.co.il</t>
  </si>
  <si>
    <t>seniorennet.nl</t>
  </si>
  <si>
    <t>cweb.com</t>
  </si>
  <si>
    <t>psytrance.cc</t>
  </si>
  <si>
    <t>chinanics.com</t>
  </si>
  <si>
    <t>nczoo.org</t>
  </si>
  <si>
    <t>kurtsalmon.com</t>
  </si>
  <si>
    <t>allthewebsites.org</t>
  </si>
  <si>
    <t>kopatheme.com</t>
  </si>
  <si>
    <t>cks.cz</t>
  </si>
  <si>
    <t>xlhost.de</t>
  </si>
  <si>
    <t>hanandpartners.com</t>
  </si>
  <si>
    <t>vizztech.com</t>
  </si>
  <si>
    <t>entqo.com</t>
  </si>
  <si>
    <t>ewuhai.com</t>
  </si>
  <si>
    <t>website-knowledge.com</t>
  </si>
  <si>
    <t>lecrazyhorseparis.com</t>
  </si>
  <si>
    <t>imageurlhost.com</t>
  </si>
  <si>
    <t>nzmeetyou.com</t>
  </si>
  <si>
    <t>rusemb.org.uk</t>
  </si>
  <si>
    <t>comcastsportsnet.com</t>
  </si>
  <si>
    <t>heidelberg-photonik.de</t>
  </si>
  <si>
    <t>5starsmovement.net</t>
  </si>
  <si>
    <t>smwc.edu</t>
  </si>
  <si>
    <t>52source.com</t>
  </si>
  <si>
    <t>greenlivingtips.com</t>
  </si>
  <si>
    <t>novakdjokovic.com</t>
  </si>
  <si>
    <t>360tuan.com</t>
  </si>
  <si>
    <t>admissionnews.com</t>
  </si>
  <si>
    <t>columbia.se</t>
  </si>
  <si>
    <t>saastr.com</t>
  </si>
  <si>
    <t>freuchieandfalklandchurches.com</t>
  </si>
  <si>
    <t>ralphs-laurenoutlet.co.uk</t>
  </si>
  <si>
    <t>faegrebd.com</t>
  </si>
  <si>
    <t>globester.com</t>
  </si>
  <si>
    <t>themilitant.com</t>
  </si>
  <si>
    <t>lorealparis.com.cn</t>
  </si>
  <si>
    <t>uretimia.cn</t>
  </si>
  <si>
    <t>caifuyaquan.com</t>
  </si>
  <si>
    <t>sister-cities.org</t>
  </si>
  <si>
    <t>wpdang.com</t>
  </si>
  <si>
    <t>motodaren.cn</t>
  </si>
  <si>
    <t>musee-picasso.fr</t>
  </si>
  <si>
    <t>4kplayer.pl</t>
  </si>
  <si>
    <t>soap.com.au</t>
  </si>
  <si>
    <t>pica.nl</t>
  </si>
  <si>
    <t>tokyo-yamathon.com</t>
  </si>
  <si>
    <t>eldiario.ec</t>
  </si>
  <si>
    <t>shtong.gov.cn</t>
  </si>
  <si>
    <t>shangzhixinxueyuan.com</t>
  </si>
  <si>
    <t>sonnyradio.com</t>
  </si>
  <si>
    <t>quickfansandlikes.com</t>
  </si>
  <si>
    <t>beck.org</t>
  </si>
  <si>
    <t>endskin.com</t>
  </si>
  <si>
    <t>scottbarrykaufman.com</t>
  </si>
  <si>
    <t>dematic.com</t>
  </si>
  <si>
    <t>svipseo.cn</t>
  </si>
  <si>
    <t>directexede.com</t>
  </si>
  <si>
    <t>wlonk.com</t>
  </si>
  <si>
    <t>singinst.org</t>
  </si>
  <si>
    <t>spamarrest.com</t>
  </si>
  <si>
    <t>ncase.me</t>
  </si>
  <si>
    <t>sailsjs.com</t>
  </si>
  <si>
    <t>goldstandard.org</t>
  </si>
  <si>
    <t>philosophytalk.org</t>
  </si>
  <si>
    <t>gianfrancoferre.com</t>
  </si>
  <si>
    <t>wspa-international.org</t>
  </si>
  <si>
    <t>falling-walls.com</t>
  </si>
  <si>
    <t>asksam.com</t>
  </si>
  <si>
    <t>buyessayonline.ninja</t>
  </si>
  <si>
    <t>comnet.ca</t>
  </si>
  <si>
    <t>au.edu.tw</t>
  </si>
  <si>
    <t>nichia.co.jp</t>
  </si>
  <si>
    <t>aliaswavefront.com</t>
  </si>
  <si>
    <t>themes.org</t>
  </si>
  <si>
    <t>magic4walls.com</t>
  </si>
  <si>
    <t>theturquoisehome.com</t>
  </si>
  <si>
    <t>yushiels.com</t>
  </si>
  <si>
    <t>lhcmb.org</t>
  </si>
  <si>
    <t>goalunited.org</t>
  </si>
  <si>
    <t>reasonstoskipthehousework.com</t>
  </si>
  <si>
    <t>teknologisk.dk</t>
  </si>
  <si>
    <t>muminthemadhouse.com</t>
  </si>
  <si>
    <t>tsseduction.com</t>
  </si>
  <si>
    <t>cncm.ne.jp</t>
  </si>
  <si>
    <t>fflyf.cn</t>
  </si>
  <si>
    <t>studiod.com</t>
  </si>
  <si>
    <t>infinigeek.com</t>
  </si>
  <si>
    <t>idealista.it</t>
  </si>
  <si>
    <t>wjth.cn</t>
  </si>
  <si>
    <t>jiukuaiyou.com</t>
  </si>
  <si>
    <t>tjboruidatong.com</t>
  </si>
  <si>
    <t>fashion-headline.com</t>
  </si>
  <si>
    <t>exhn.jp</t>
  </si>
  <si>
    <t>bixcreativos.es</t>
  </si>
  <si>
    <t>aateda.com</t>
  </si>
  <si>
    <t>fh110.com.cn</t>
  </si>
  <si>
    <t>paseodepalomas.com</t>
  </si>
  <si>
    <t>omnivape.by</t>
  </si>
  <si>
    <t>tt69.ru</t>
  </si>
  <si>
    <t>roya-hotel.com</t>
  </si>
  <si>
    <t>sylvestermarketing.com</t>
  </si>
  <si>
    <t>amazingpaversfl.com</t>
  </si>
  <si>
    <t>phrikaltim.com</t>
  </si>
  <si>
    <t>janmarierico.com</t>
  </si>
  <si>
    <t>xtx001.net</t>
  </si>
  <si>
    <t>quadrix.org.br</t>
  </si>
  <si>
    <t>zombaio.com</t>
  </si>
  <si>
    <t>ahip.cn</t>
  </si>
  <si>
    <t>hdkinozal.com</t>
  </si>
  <si>
    <t>comico.jp</t>
  </si>
  <si>
    <t>spanish-swingers-spain.co.uk</t>
  </si>
  <si>
    <t>animingle.com</t>
  </si>
  <si>
    <t>marintekcontainer.com</t>
  </si>
  <si>
    <t>mocp.ir</t>
  </si>
  <si>
    <t>bursa.ro</t>
  </si>
  <si>
    <t>malargj.com</t>
  </si>
  <si>
    <t>autosvit.com.ua</t>
  </si>
  <si>
    <t>konkatsu-kekkon.xyz</t>
  </si>
  <si>
    <t>paperplanetales.com</t>
  </si>
  <si>
    <t>hnjing.com</t>
  </si>
  <si>
    <t>greatestatesalestore.com</t>
  </si>
  <si>
    <t>raleighbookbar.com</t>
  </si>
  <si>
    <t>tomasescudero.com</t>
  </si>
  <si>
    <t>wonasishotel.com</t>
  </si>
  <si>
    <t>45and5.com</t>
  </si>
  <si>
    <t>knrm.nl</t>
  </si>
  <si>
    <t>fotoarteurope.com</t>
  </si>
  <si>
    <t>storee.online</t>
  </si>
  <si>
    <t>go-david.com</t>
  </si>
  <si>
    <t>cozchef.com.br</t>
  </si>
  <si>
    <t>granatowo.pl</t>
  </si>
  <si>
    <t>erodasy.com</t>
  </si>
  <si>
    <t>bellmare.co.jp</t>
  </si>
  <si>
    <t>sostenibilidadgrupoepm.com.co</t>
  </si>
  <si>
    <t>verblickstudio.com</t>
  </si>
  <si>
    <t>al-nuqta.com</t>
  </si>
  <si>
    <t>goldex.hk</t>
  </si>
  <si>
    <t>jenesaispop.com</t>
  </si>
  <si>
    <t>prof2000.pt</t>
  </si>
  <si>
    <t>sildenafilcitrateph.accountant</t>
  </si>
  <si>
    <t>azgazvrn.ru</t>
  </si>
  <si>
    <t>pictorius.de</t>
  </si>
  <si>
    <t>itcosmetics.com</t>
  </si>
  <si>
    <t>metadrol.pl</t>
  </si>
  <si>
    <t>kupikupon.ru</t>
  </si>
  <si>
    <t>sexymom.cn</t>
  </si>
  <si>
    <t>ruter.no</t>
  </si>
  <si>
    <t>aquaristz.com</t>
  </si>
  <si>
    <t>ideachampions.com</t>
  </si>
  <si>
    <t>smartwaiver.com</t>
  </si>
  <si>
    <t>corendon.nl</t>
  </si>
  <si>
    <t>loweperformance.com</t>
  </si>
  <si>
    <t>swedenibg.com</t>
  </si>
  <si>
    <t>med-top.net</t>
  </si>
  <si>
    <t>bever.nl</t>
  </si>
  <si>
    <t>utieldhus.com</t>
  </si>
  <si>
    <t>expertec-conseils.com</t>
  </si>
  <si>
    <t>bytovoi.ru</t>
  </si>
  <si>
    <t>budokampsport.se</t>
  </si>
  <si>
    <t>gutenbergcultural.org</t>
  </si>
  <si>
    <t>forestholidays.co.uk</t>
  </si>
  <si>
    <t>jindaltechnology.com</t>
  </si>
  <si>
    <t>domaine-de-kerdrehan.com</t>
  </si>
  <si>
    <t>dominicanewsonline.com</t>
  </si>
  <si>
    <t>playit.pk</t>
  </si>
  <si>
    <t>lovetheradio.com</t>
  </si>
  <si>
    <t>moles.com.ua</t>
  </si>
  <si>
    <t>quotesqw.com</t>
  </si>
  <si>
    <t>furniturecoimbatore.com</t>
  </si>
  <si>
    <t>positive-manifestations.com</t>
  </si>
  <si>
    <t>biomanantial.com</t>
  </si>
  <si>
    <t>cahiers-pedagogiques.com</t>
  </si>
  <si>
    <t>velka.su</t>
  </si>
  <si>
    <t>jaipurpackersandmovers.in</t>
  </si>
  <si>
    <t>shuminavi.net</t>
  </si>
  <si>
    <t>ragnarrelay.com</t>
  </si>
  <si>
    <t>shootingsnipergames.com</t>
  </si>
  <si>
    <t>newrafael.com</t>
  </si>
  <si>
    <t>kgv-guennigfeld-1932.de</t>
  </si>
  <si>
    <t>lebanondemocrat.com</t>
  </si>
  <si>
    <t>poleymountain.com</t>
  </si>
  <si>
    <t>pla.co.uk</t>
  </si>
  <si>
    <t>howtobeadad.com</t>
  </si>
  <si>
    <t>theimaginaryworld.com</t>
  </si>
  <si>
    <t>mycarinsurancequote.us</t>
  </si>
  <si>
    <t>alts.co.jp</t>
  </si>
  <si>
    <t>marwell.org.uk</t>
  </si>
  <si>
    <t>atoute.org</t>
  </si>
  <si>
    <t>319284.com</t>
  </si>
  <si>
    <t>hhstyle.pl</t>
  </si>
  <si>
    <t>seminci.es</t>
  </si>
  <si>
    <t>choosehelp.com</t>
  </si>
  <si>
    <t>hkr.se</t>
  </si>
  <si>
    <t>laptop-software.com</t>
  </si>
  <si>
    <t>7yx.com.cn</t>
  </si>
  <si>
    <t>zt405.com</t>
  </si>
  <si>
    <t>indiadivine.org</t>
  </si>
  <si>
    <t>tentoriuranai.com</t>
  </si>
  <si>
    <t>bafound.org</t>
  </si>
  <si>
    <t>threezly.com</t>
  </si>
  <si>
    <t>infoart24.co.pl</t>
  </si>
  <si>
    <t>jumbocar-reunion.com</t>
  </si>
  <si>
    <t>yurtv.com</t>
  </si>
  <si>
    <t>petakids.com</t>
  </si>
  <si>
    <t>tocmp.com</t>
  </si>
  <si>
    <t>leadingwithcontent.com</t>
  </si>
  <si>
    <t>poker4life.ru</t>
  </si>
  <si>
    <t>managewp.org</t>
  </si>
  <si>
    <t>cnplus.co.uk</t>
  </si>
  <si>
    <t>navexglobal.com</t>
  </si>
  <si>
    <t>wncforum.com</t>
  </si>
  <si>
    <t>multimediaconzept.com</t>
  </si>
  <si>
    <t>sanquin.nl</t>
  </si>
  <si>
    <t>brainblog.to</t>
  </si>
  <si>
    <t>soebd.org</t>
  </si>
  <si>
    <t>jaw.pl</t>
  </si>
  <si>
    <t>ruz.net</t>
  </si>
  <si>
    <t>greenvillesc.gov</t>
  </si>
  <si>
    <t>wordpressbucket.com</t>
  </si>
  <si>
    <t>mod.gov.rs</t>
  </si>
  <si>
    <t>theiowarepublican.com</t>
  </si>
  <si>
    <t>fl-packaging.com</t>
  </si>
  <si>
    <t>congress-rou.ru</t>
  </si>
  <si>
    <t>laifeng.com</t>
  </si>
  <si>
    <t>malzemebilimi.net</t>
  </si>
  <si>
    <t>pornf.ru</t>
  </si>
  <si>
    <t>hghreleaserguide.com</t>
  </si>
  <si>
    <t>dysonvacuumdc24.com</t>
  </si>
  <si>
    <t>worldofmunchkin.com</t>
  </si>
  <si>
    <t>vczx.com</t>
  </si>
  <si>
    <t>tri7bet.live</t>
  </si>
  <si>
    <t>imaibooks.co.jp</t>
  </si>
  <si>
    <t>invalides.org</t>
  </si>
  <si>
    <t>jianshu.io</t>
  </si>
  <si>
    <t>cu3ox.com</t>
  </si>
  <si>
    <t>guenstigekredite.tech</t>
  </si>
  <si>
    <t>m7shsh.com</t>
  </si>
  <si>
    <t>deluxworld.com</t>
  </si>
  <si>
    <t>pulevasalud.com</t>
  </si>
  <si>
    <t>zhadui.com</t>
  </si>
  <si>
    <t>italeri.com</t>
  </si>
  <si>
    <t>eterra24.ru</t>
  </si>
  <si>
    <t>hexinyy.com</t>
  </si>
  <si>
    <t>systemstech.com</t>
  </si>
  <si>
    <t>akleg.gov</t>
  </si>
  <si>
    <t>aescripts.com</t>
  </si>
  <si>
    <t>passionate2design.com</t>
  </si>
  <si>
    <t>nikefree40flyknit.net</t>
  </si>
  <si>
    <t>lizinkom.ru</t>
  </si>
  <si>
    <t>ejeliot.com</t>
  </si>
  <si>
    <t>hedgehogcentral.com</t>
  </si>
  <si>
    <t>franklincollege.edu</t>
  </si>
  <si>
    <t>lovedogs.com.cn</t>
  </si>
  <si>
    <t>all-guitar-chords.com</t>
  </si>
  <si>
    <t>dyrc114.com</t>
  </si>
  <si>
    <t>iseepassword.com</t>
  </si>
  <si>
    <t>waterlineautospa.com</t>
  </si>
  <si>
    <t>q28.ru</t>
  </si>
  <si>
    <t>1stheadlines.com</t>
  </si>
  <si>
    <t>ctsfw.edu</t>
  </si>
  <si>
    <t>lynnesdesigns.net</t>
  </si>
  <si>
    <t>marshallfoundation.org</t>
  </si>
  <si>
    <t>sciencedump.com</t>
  </si>
  <si>
    <t>ski-injury.com</t>
  </si>
  <si>
    <t>myebook.com</t>
  </si>
  <si>
    <t>energyfromthorium.com</t>
  </si>
  <si>
    <t>tianchong.org</t>
  </si>
  <si>
    <t>brookdaleliving.com</t>
  </si>
  <si>
    <t>whizzpage.com</t>
  </si>
  <si>
    <t>involver.com</t>
  </si>
  <si>
    <t>unionecuochiumbri.it</t>
  </si>
  <si>
    <t>livecharts.co.uk</t>
  </si>
  <si>
    <t>electronicstakeback.com</t>
  </si>
  <si>
    <t>wowway.net</t>
  </si>
  <si>
    <t>jiarun123.cn</t>
  </si>
  <si>
    <t>chouti.com</t>
  </si>
  <si>
    <t>mcpherson.edu</t>
  </si>
  <si>
    <t>whiteline.com.au</t>
  </si>
  <si>
    <t>guminy.com</t>
  </si>
  <si>
    <t>socialfixer.com</t>
  </si>
  <si>
    <t>groupeseb.com</t>
  </si>
  <si>
    <t>czhiwang.com</t>
  </si>
  <si>
    <t>marshallbrain.com</t>
  </si>
  <si>
    <t>filmpreservation.org</t>
  </si>
  <si>
    <t>digplanet.com</t>
  </si>
  <si>
    <t>email-standards.org</t>
  </si>
  <si>
    <t>hongfuts.com</t>
  </si>
  <si>
    <t>smics.com</t>
  </si>
  <si>
    <t>pcwebopedia.com</t>
  </si>
  <si>
    <t>publons.com</t>
  </si>
  <si>
    <t>vocationist.net</t>
  </si>
  <si>
    <t>reactionengines.co.uk</t>
  </si>
  <si>
    <t>mossad.gov.il</t>
  </si>
  <si>
    <t>megger.com</t>
  </si>
  <si>
    <t>e2v.com</t>
  </si>
  <si>
    <t>converticon.com</t>
  </si>
  <si>
    <t>electionstudies.org</t>
  </si>
  <si>
    <t>ipy.org</t>
  </si>
  <si>
    <t>fabiensanglard.net</t>
  </si>
  <si>
    <t>krugle.com</t>
  </si>
  <si>
    <t>msgpack.org</t>
  </si>
  <si>
    <t>chromestatus.com</t>
  </si>
  <si>
    <t>aminer.org</t>
  </si>
  <si>
    <t>squidguard.org</t>
  </si>
  <si>
    <t>dongfangxinjing.net</t>
  </si>
  <si>
    <t>yy138.com</t>
  </si>
  <si>
    <t>cndirect.com</t>
  </si>
  <si>
    <t>schachbund.de</t>
  </si>
  <si>
    <t>shiho-shoshi.or.jp</t>
  </si>
  <si>
    <t>vfland.com</t>
  </si>
  <si>
    <t>lite-ra.com</t>
  </si>
  <si>
    <t>em-net.ne.jp</t>
  </si>
  <si>
    <t>fishfirst.cn</t>
  </si>
  <si>
    <t>ticketsinventory.com</t>
  </si>
  <si>
    <t>schwerin.de</t>
  </si>
  <si>
    <t>lsstudio.net</t>
  </si>
  <si>
    <t>redsh.com</t>
  </si>
  <si>
    <t>helsenorge.no</t>
  </si>
  <si>
    <t>magweb.com</t>
  </si>
  <si>
    <t>wzsheji.com</t>
  </si>
  <si>
    <t>ncvc.go.jp</t>
  </si>
  <si>
    <t>mw-pro.eu</t>
  </si>
  <si>
    <t>alihuahua.com</t>
  </si>
  <si>
    <t>artah.cn</t>
  </si>
  <si>
    <t>uvmaero.org</t>
  </si>
  <si>
    <t>pinkworld.com</t>
  </si>
  <si>
    <t>andybellonline.com</t>
  </si>
  <si>
    <t>purelypilatesbody.com</t>
  </si>
  <si>
    <t>nordicslots.xyz</t>
  </si>
  <si>
    <t>ltegroupbd.com</t>
  </si>
  <si>
    <t>bnv-bamberg.de</t>
  </si>
  <si>
    <t>macansholehah.com</t>
  </si>
  <si>
    <t>simplymorena.com</t>
  </si>
  <si>
    <t>julienzerbini.com</t>
  </si>
  <si>
    <t>grace-takanawa.com</t>
  </si>
  <si>
    <t>malaysiasme.com.my</t>
  </si>
  <si>
    <t>musclemustangfastfords.com</t>
  </si>
  <si>
    <t>wanyunet.com</t>
  </si>
  <si>
    <t>buetnamecp3131.com</t>
  </si>
  <si>
    <t>prpservis.ru</t>
  </si>
  <si>
    <t>probes.kr</t>
  </si>
  <si>
    <t>bigcountrybuilders.com</t>
  </si>
  <si>
    <t>studioonehyderabad.com</t>
  </si>
  <si>
    <t>302labs.net</t>
  </si>
  <si>
    <t>posterxxl.de</t>
  </si>
  <si>
    <t>gamesturz.com</t>
  </si>
  <si>
    <t>pasmi.ru</t>
  </si>
  <si>
    <t>alsamitbd.com</t>
  </si>
  <si>
    <t>edremitliotobusculer.com</t>
  </si>
  <si>
    <t>payuponline.com</t>
  </si>
  <si>
    <t>webix.me</t>
  </si>
  <si>
    <t>livesports99.com</t>
  </si>
  <si>
    <t>morgade.ch</t>
  </si>
  <si>
    <t>dcbells.com</t>
  </si>
  <si>
    <t>unfortunatesonsproductions.com</t>
  </si>
  <si>
    <t>helpedcentralschool.com</t>
  </si>
  <si>
    <t>gojibessenonline.eu</t>
  </si>
  <si>
    <t>tejaswedspraju.in</t>
  </si>
  <si>
    <t>fiagroagricola.com.br</t>
  </si>
  <si>
    <t>primallyinspired.com</t>
  </si>
  <si>
    <t>keeen.co.th</t>
  </si>
  <si>
    <t>ankaebi.com</t>
  </si>
  <si>
    <t>igreatblog.com</t>
  </si>
  <si>
    <t>go2market.co.uk</t>
  </si>
  <si>
    <t>aksoyiletisim.com</t>
  </si>
  <si>
    <t>inmsk.ru</t>
  </si>
  <si>
    <t>blooloop.com</t>
  </si>
  <si>
    <t>syonindia.com</t>
  </si>
  <si>
    <t>hljczt.gov.cn</t>
  </si>
  <si>
    <t>tomhebert.com</t>
  </si>
  <si>
    <t>bluenik.com</t>
  </si>
  <si>
    <t>cdjiuchuang.com</t>
  </si>
  <si>
    <t>lovescout24.de</t>
  </si>
  <si>
    <t>knowwax.com</t>
  </si>
  <si>
    <t>smeet.com</t>
  </si>
  <si>
    <t>grdf.fr</t>
  </si>
  <si>
    <t>hive.co.uk</t>
  </si>
  <si>
    <t>loginfast.org</t>
  </si>
  <si>
    <t>wood.ru</t>
  </si>
  <si>
    <t>servicemasterclean.com</t>
  </si>
  <si>
    <t>it-ua.expert</t>
  </si>
  <si>
    <t>qltechnology.com.mx</t>
  </si>
  <si>
    <t>uvex-sports.de</t>
  </si>
  <si>
    <t>swissluxury.com</t>
  </si>
  <si>
    <t>enzoaudiovisual.com</t>
  </si>
  <si>
    <t>tzsz.net</t>
  </si>
  <si>
    <t>ec-dejavu.ru</t>
  </si>
  <si>
    <t>cciammr.com</t>
  </si>
  <si>
    <t>brazeringenierie.com</t>
  </si>
  <si>
    <t>army-news.ru</t>
  </si>
  <si>
    <t>tangleteezer.com</t>
  </si>
  <si>
    <t>piratenpad.de</t>
  </si>
  <si>
    <t>clubcobra.com</t>
  </si>
  <si>
    <t>academiaexplosao.com.br</t>
  </si>
  <si>
    <t>xpats.com</t>
  </si>
  <si>
    <t>justdreamweaver.com</t>
  </si>
  <si>
    <t>coc.nl</t>
  </si>
  <si>
    <t>buysildenafilwww.com</t>
  </si>
  <si>
    <t>neuroskills.com</t>
  </si>
  <si>
    <t>cattelanitalia.com</t>
  </si>
  <si>
    <t>nwcspain.com</t>
  </si>
  <si>
    <t>opsu.edu</t>
  </si>
  <si>
    <t>deubo.com.br</t>
  </si>
  <si>
    <t>thnet.gov.cn</t>
  </si>
  <si>
    <t>milanomalpensa-airport.com</t>
  </si>
  <si>
    <t>vintageking.com</t>
  </si>
  <si>
    <t>ferosh.pl</t>
  </si>
  <si>
    <t>warezhka.ru</t>
  </si>
  <si>
    <t>rtisnab.ru</t>
  </si>
  <si>
    <t>bizwholesalejerseysstore.com</t>
  </si>
  <si>
    <t>sphinxonline.net</t>
  </si>
  <si>
    <t>ret.nl</t>
  </si>
  <si>
    <t>popbytes.com</t>
  </si>
  <si>
    <t>exede.com</t>
  </si>
  <si>
    <t>unisg.it</t>
  </si>
  <si>
    <t>blogep.com</t>
  </si>
  <si>
    <t>s8int.com</t>
  </si>
  <si>
    <t>gardenersnet.com</t>
  </si>
  <si>
    <t>secureessays.com</t>
  </si>
  <si>
    <t>onioprovize.cz</t>
  </si>
  <si>
    <t>seafish.org</t>
  </si>
  <si>
    <t>hattrupandassoc.com</t>
  </si>
  <si>
    <t>mandeladay.com</t>
  </si>
  <si>
    <t>paydayloansdpl.com</t>
  </si>
  <si>
    <t>ucetghana.com</t>
  </si>
  <si>
    <t>dekalbcountyga.gov</t>
  </si>
  <si>
    <t>riseacadets.org</t>
  </si>
  <si>
    <t>kd10ssale.com</t>
  </si>
  <si>
    <t>radius-s.ru</t>
  </si>
  <si>
    <t>karenectoninteriors.com</t>
  </si>
  <si>
    <t>top-job.ru</t>
  </si>
  <si>
    <t>whatissemenax.com</t>
  </si>
  <si>
    <t>ita.br</t>
  </si>
  <si>
    <t>dartagnan.com</t>
  </si>
  <si>
    <t>lanzadera.com</t>
  </si>
  <si>
    <t>wintergreenresort.com</t>
  </si>
  <si>
    <t>merit-times.com.tw</t>
  </si>
  <si>
    <t>pistonfund.com</t>
  </si>
  <si>
    <t>edisonfordwinterestates.org</t>
  </si>
  <si>
    <t>porno-graff.ru</t>
  </si>
  <si>
    <t>ngojer.com</t>
  </si>
  <si>
    <t>tonicmovies.ru</t>
  </si>
  <si>
    <t>saglikevim.com</t>
  </si>
  <si>
    <t>missingremote.com</t>
  </si>
  <si>
    <t>qiugouxinxi.net</t>
  </si>
  <si>
    <t>vancleef-jewelry.cn</t>
  </si>
  <si>
    <t>covingtoninnovations.com</t>
  </si>
  <si>
    <t>mwdh2o.com</t>
  </si>
  <si>
    <t>lenty.ru</t>
  </si>
  <si>
    <t>plantnews.net</t>
  </si>
  <si>
    <t>dorktower.com</t>
  </si>
  <si>
    <t>men33.com</t>
  </si>
  <si>
    <t>emcchuanke.com</t>
  </si>
  <si>
    <t>tamilguardian.com</t>
  </si>
  <si>
    <t>vilnius-airport.lt</t>
  </si>
  <si>
    <t>wigswigs.net</t>
  </si>
  <si>
    <t>lexisone.com</t>
  </si>
  <si>
    <t>modularpeople.com</t>
  </si>
  <si>
    <t>lukebryan.com</t>
  </si>
  <si>
    <t>beefheart.com</t>
  </si>
  <si>
    <t>cplusplusmd.ru</t>
  </si>
  <si>
    <t>jsysh8.com</t>
  </si>
  <si>
    <t>tadalafilonline-genericrx.com</t>
  </si>
  <si>
    <t>studioetcetera.com</t>
  </si>
  <si>
    <t>mtbs3d.com</t>
  </si>
  <si>
    <t>srbodnar.com</t>
  </si>
  <si>
    <t>online-purchaselevitra.net</t>
  </si>
  <si>
    <t>bit.nl</t>
  </si>
  <si>
    <t>studepranger.dk</t>
  </si>
  <si>
    <t>cannabisinternational.org</t>
  </si>
  <si>
    <t>infinera.com</t>
  </si>
  <si>
    <t>notarypod.com</t>
  </si>
  <si>
    <t>haagen-dazs.de</t>
  </si>
  <si>
    <t>securitykiss.com</t>
  </si>
  <si>
    <t>ofmonstersandmen.com</t>
  </si>
  <si>
    <t>thisismyjam.com</t>
  </si>
  <si>
    <t>nhdcl.bt</t>
  </si>
  <si>
    <t>dofiga.net</t>
  </si>
  <si>
    <t>cafepress.com.au</t>
  </si>
  <si>
    <t>katiewebster.co.uk</t>
  </si>
  <si>
    <t>54qingdao.com</t>
  </si>
  <si>
    <t>dsq-sds.org</t>
  </si>
  <si>
    <t>bhpioneer.com</t>
  </si>
  <si>
    <t>karllagerfeld.com</t>
  </si>
  <si>
    <t>bibliotecanacional.gov.co</t>
  </si>
  <si>
    <t>fein.com</t>
  </si>
  <si>
    <t>thenewrepublic.com</t>
  </si>
  <si>
    <t>worldclimatereport.com</t>
  </si>
  <si>
    <t>onlinepharmacywww.net</t>
  </si>
  <si>
    <t>ericulous.com</t>
  </si>
  <si>
    <t>peterlink.ru</t>
  </si>
  <si>
    <t>slaskwroclaw.pl</t>
  </si>
  <si>
    <t>foopu.org</t>
  </si>
  <si>
    <t>urlopener.com</t>
  </si>
  <si>
    <t>sloggi.com</t>
  </si>
  <si>
    <t>ykxxsm.cn</t>
  </si>
  <si>
    <t>mightybell.com</t>
  </si>
  <si>
    <t>theiphoneblog.com</t>
  </si>
  <si>
    <t>bioregional.com</t>
  </si>
  <si>
    <t>mynbc5.com</t>
  </si>
  <si>
    <t>topiz.ru</t>
  </si>
  <si>
    <t>fortuneconferences.com</t>
  </si>
  <si>
    <t>theatvchannel.com</t>
  </si>
  <si>
    <t>ccccltd.cn</t>
  </si>
  <si>
    <t>slideshowpro.net</t>
  </si>
  <si>
    <t>dvdreview.com</t>
  </si>
  <si>
    <t>liquipel.com</t>
  </si>
  <si>
    <t>6502.org</t>
  </si>
  <si>
    <t>edhardyshop.com</t>
  </si>
  <si>
    <t>text2mindmap.com</t>
  </si>
  <si>
    <t>chinafootballjerseyscheap.us</t>
  </si>
  <si>
    <t>rosinstrument.com</t>
  </si>
  <si>
    <t>brunswick.com</t>
  </si>
  <si>
    <t>enterprisestorageforum.com</t>
  </si>
  <si>
    <t>memsql.com</t>
  </si>
  <si>
    <t>annasuibeauty.com</t>
  </si>
  <si>
    <t>dmreview.com</t>
  </si>
  <si>
    <t>discoverbusiness.us</t>
  </si>
  <si>
    <t>accobrands.com</t>
  </si>
  <si>
    <t>spacialaudio.com</t>
  </si>
  <si>
    <t>appsfire.com</t>
  </si>
  <si>
    <t>rcpe.ac.uk</t>
  </si>
  <si>
    <t>agdinteractive.com</t>
  </si>
  <si>
    <t>urbanterror.info</t>
  </si>
  <si>
    <t>shrapnelgames.com</t>
  </si>
  <si>
    <t>explainshell.com</t>
  </si>
  <si>
    <t>staedtler.com</t>
  </si>
  <si>
    <t>quantatw.com</t>
  </si>
  <si>
    <t>click-url.com</t>
  </si>
  <si>
    <t>freshdesignpedia.com</t>
  </si>
  <si>
    <t>bookcdn.com</t>
  </si>
  <si>
    <t>130789.com</t>
  </si>
  <si>
    <t>mizudahope.com</t>
  </si>
  <si>
    <t>luxedb.com</t>
  </si>
  <si>
    <t>survivingateacherssalary.com</t>
  </si>
  <si>
    <t>phexcom.cn</t>
  </si>
  <si>
    <t>miragestudio7.com</t>
  </si>
  <si>
    <t>union-investment.de</t>
  </si>
  <si>
    <t>findnsave.com</t>
  </si>
  <si>
    <t>duotegame.com</t>
  </si>
  <si>
    <t>foto.ne.jp</t>
  </si>
  <si>
    <t>wigglestatic.com</t>
  </si>
  <si>
    <t>delmarfans.com</t>
  </si>
  <si>
    <t>performancedrive.com.au</t>
  </si>
  <si>
    <t>jpninfo.com</t>
  </si>
  <si>
    <t>beiren-stone.com</t>
  </si>
  <si>
    <t>grabhouse.com</t>
  </si>
  <si>
    <t>credityt.ru</t>
  </si>
  <si>
    <t>stadtausstellung.at</t>
  </si>
  <si>
    <t>side2.no</t>
  </si>
  <si>
    <t>ariakenya.com</t>
  </si>
  <si>
    <t>thatericalper.com</t>
  </si>
  <si>
    <t>snowlo.com</t>
  </si>
  <si>
    <t>xwcbh.com</t>
  </si>
  <si>
    <t>tjbaoting.com</t>
  </si>
  <si>
    <t>voetbal.nl</t>
  </si>
  <si>
    <t>gachthienha.com</t>
  </si>
  <si>
    <t>shadestation.co.uk</t>
  </si>
  <si>
    <t>erinswan.com</t>
  </si>
  <si>
    <t>rx8club.com</t>
  </si>
  <si>
    <t>techulator.com</t>
  </si>
  <si>
    <t>terrafelix.eu</t>
  </si>
  <si>
    <t>formel1.de</t>
  </si>
  <si>
    <t>hitachi-koki.co.jp</t>
  </si>
  <si>
    <t>finanza.com</t>
  </si>
  <si>
    <t>bryansk.ru</t>
  </si>
  <si>
    <t>secprimary.com</t>
  </si>
  <si>
    <t>celebrexcelecoxib200.com</t>
  </si>
  <si>
    <t>zybang.com</t>
  </si>
  <si>
    <t>basmatacd.com</t>
  </si>
  <si>
    <t>tuningtalents.com</t>
  </si>
  <si>
    <t>des13.cc</t>
  </si>
  <si>
    <t>leiturasabatica.com</t>
  </si>
  <si>
    <t>adeptlink.com</t>
  </si>
  <si>
    <t>segabg.com</t>
  </si>
  <si>
    <t>metro-sbobet.com</t>
  </si>
  <si>
    <t>sina.lt</t>
  </si>
  <si>
    <t>sczq.com.cn</t>
  </si>
  <si>
    <t>kawai-ad.co.jp</t>
  </si>
  <si>
    <t>dentonisd.org</t>
  </si>
  <si>
    <t>dla-marbach.de</t>
  </si>
  <si>
    <t>seicsa.mx</t>
  </si>
  <si>
    <t>kitchenandgifts.com</t>
  </si>
  <si>
    <t>kosho.or.jp</t>
  </si>
  <si>
    <t>singeluitgeverijen.nl</t>
  </si>
  <si>
    <t>a38.hu</t>
  </si>
  <si>
    <t>ludekor.sk</t>
  </si>
  <si>
    <t>octoweb.ie</t>
  </si>
  <si>
    <t>samsspc.ru</t>
  </si>
  <si>
    <t>swe-books.ru</t>
  </si>
  <si>
    <t>qdnd.vn</t>
  </si>
  <si>
    <t>keune.ch</t>
  </si>
  <si>
    <t>balancewithplexus.com</t>
  </si>
  <si>
    <t>ovs.it</t>
  </si>
  <si>
    <t>medtechholdings.co.zw</t>
  </si>
  <si>
    <t>luatdoanhnghiep.org</t>
  </si>
  <si>
    <t>novojapao.com.br</t>
  </si>
  <si>
    <t>consejorehabilitacion.org.mx</t>
  </si>
  <si>
    <t>1000novin.com</t>
  </si>
  <si>
    <t>pepperandpartner.com</t>
  </si>
  <si>
    <t>reformasduran.com</t>
  </si>
  <si>
    <t>domeny.pl</t>
  </si>
  <si>
    <t>daiphat68.org</t>
  </si>
  <si>
    <t>dohaup.com</t>
  </si>
  <si>
    <t>valleytruss.com</t>
  </si>
  <si>
    <t>insegara.com</t>
  </si>
  <si>
    <t>reklamapreiss-zary.pl</t>
  </si>
  <si>
    <t>haolift.com</t>
  </si>
  <si>
    <t>sambhavproducts.net</t>
  </si>
  <si>
    <t>damienparrottmarketing.com</t>
  </si>
  <si>
    <t>staufenbiel.de</t>
  </si>
  <si>
    <t>kibo.com.ec</t>
  </si>
  <si>
    <t>banglesupplier.com</t>
  </si>
  <si>
    <t>fast9conline.com</t>
  </si>
  <si>
    <t>ydgdev.com</t>
  </si>
  <si>
    <t>mundocasinosdemexico.com</t>
  </si>
  <si>
    <t>ferrecons.com</t>
  </si>
  <si>
    <t>aveleyman.com</t>
  </si>
  <si>
    <t>serov1.ru</t>
  </si>
  <si>
    <t>apmobile.co.uk</t>
  </si>
  <si>
    <t>soportecorporativo.net</t>
  </si>
  <si>
    <t>laowu168.com</t>
  </si>
  <si>
    <t>hotels-severodvinsk.ru</t>
  </si>
  <si>
    <t>xinrenfuyin.org</t>
  </si>
  <si>
    <t>ispionline.it</t>
  </si>
  <si>
    <t>picture-host.ru</t>
  </si>
  <si>
    <t>guatubachata.com</t>
  </si>
  <si>
    <t>dev-point.com</t>
  </si>
  <si>
    <t>chromatique.net</t>
  </si>
  <si>
    <t>i2-stores.com</t>
  </si>
  <si>
    <t>rockarolla.it</t>
  </si>
  <si>
    <t>blog.cat</t>
  </si>
  <si>
    <t>telnetsis.com</t>
  </si>
  <si>
    <t>editricenuovascintilla.it</t>
  </si>
  <si>
    <t>kabbalahgroup.pl</t>
  </si>
  <si>
    <t>goodplanet.info</t>
  </si>
  <si>
    <t>abnehmenplus.ch</t>
  </si>
  <si>
    <t>redbitz.com</t>
  </si>
  <si>
    <t>messe.at</t>
  </si>
  <si>
    <t>omuwiwe.co.za</t>
  </si>
  <si>
    <t>levi.fi</t>
  </si>
  <si>
    <t>acquiremag.com</t>
  </si>
  <si>
    <t>vhnd.com</t>
  </si>
  <si>
    <t>spmrk.kz</t>
  </si>
  <si>
    <t>majeurdental.com</t>
  </si>
  <si>
    <t>newsme.com.ua</t>
  </si>
  <si>
    <t>cfmnigeria.org</t>
  </si>
  <si>
    <t>cookscountry.com</t>
  </si>
  <si>
    <t>acornpc.co.uk</t>
  </si>
  <si>
    <t>cheapjerseyslimitedshop.com</t>
  </si>
  <si>
    <t>jidujiao.com</t>
  </si>
  <si>
    <t>fcupdate.nl</t>
  </si>
  <si>
    <t>erinmckennasbakery.com</t>
  </si>
  <si>
    <t>sutton.gov.uk</t>
  </si>
  <si>
    <t>chapeaurouge.cz</t>
  </si>
  <si>
    <t>revolveclothing.fr</t>
  </si>
  <si>
    <t>euroblech.com</t>
  </si>
  <si>
    <t>zuijiaqikan.com</t>
  </si>
  <si>
    <t>itechcode.com</t>
  </si>
  <si>
    <t>risingislam.com</t>
  </si>
  <si>
    <t>conservativedailypost.com</t>
  </si>
  <si>
    <t>knezmost.cz</t>
  </si>
  <si>
    <t>nervline.com</t>
  </si>
  <si>
    <t>shadow-rp.xyz</t>
  </si>
  <si>
    <t>whdzjc.com</t>
  </si>
  <si>
    <t>bridgedale.cz</t>
  </si>
  <si>
    <t>fantasystormtracker.com</t>
  </si>
  <si>
    <t>aplb.org</t>
  </si>
  <si>
    <t>pdmsworldforum.com</t>
  </si>
  <si>
    <t>urbansitter.com</t>
  </si>
  <si>
    <t>whiskyadvocate.com</t>
  </si>
  <si>
    <t>longmaxy.com</t>
  </si>
  <si>
    <t>mykierowcy.pl</t>
  </si>
  <si>
    <t>osobye.ru</t>
  </si>
  <si>
    <t>wowo168.com</t>
  </si>
  <si>
    <t>blogher.org</t>
  </si>
  <si>
    <t>zpk.org</t>
  </si>
  <si>
    <t>wraprofalafelandgrille.com</t>
  </si>
  <si>
    <t>stopbreathethink.org</t>
  </si>
  <si>
    <t>performanceracing.com</t>
  </si>
  <si>
    <t>hnctxy.com</t>
  </si>
  <si>
    <t>ws2real.com</t>
  </si>
  <si>
    <t>chi2ko.com</t>
  </si>
  <si>
    <t>simpleology.com</t>
  </si>
  <si>
    <t>dourfestival.be</t>
  </si>
  <si>
    <t>nagpurads.net</t>
  </si>
  <si>
    <t>sub25.ro</t>
  </si>
  <si>
    <t>erasmusprogrami.com</t>
  </si>
  <si>
    <t>akylabiz.ru</t>
  </si>
  <si>
    <t>linkworth.com</t>
  </si>
  <si>
    <t>ontarioimmigration.ca</t>
  </si>
  <si>
    <t>bbhzjy.com</t>
  </si>
  <si>
    <t>echan.us</t>
  </si>
  <si>
    <t>just.at</t>
  </si>
  <si>
    <t>societymusictheory.org</t>
  </si>
  <si>
    <t>india-today.com</t>
  </si>
  <si>
    <t>sweetsearch.com</t>
  </si>
  <si>
    <t>maiersbaeckerei.de</t>
  </si>
  <si>
    <t>digitalcircle.net</t>
  </si>
  <si>
    <t>ochevidets.ru</t>
  </si>
  <si>
    <t>earthamigos.com</t>
  </si>
  <si>
    <t>deruixinxi.com</t>
  </si>
  <si>
    <t>knight-rider.pl</t>
  </si>
  <si>
    <t>winc.com</t>
  </si>
  <si>
    <t>3dvisdesign.ru</t>
  </si>
  <si>
    <t>paceinteriors.com.au</t>
  </si>
  <si>
    <t>paperhelp.org</t>
  </si>
  <si>
    <t>saclibrary.org</t>
  </si>
  <si>
    <t>worcesterregionalmrc.org</t>
  </si>
  <si>
    <t>infochoice.com.au</t>
  </si>
  <si>
    <t>bludomain35.com</t>
  </si>
  <si>
    <t>justfood.org</t>
  </si>
  <si>
    <t>youradchoices.ca</t>
  </si>
  <si>
    <t>dcad.com.cn</t>
  </si>
  <si>
    <t>eurocupbasketball.com</t>
  </si>
  <si>
    <t>truebloodrc.com</t>
  </si>
  <si>
    <t>learning.com</t>
  </si>
  <si>
    <t>kokozo.jp</t>
  </si>
  <si>
    <t>elampion.ru</t>
  </si>
  <si>
    <t>snowwhiteandthehuntsman.com</t>
  </si>
  <si>
    <t>jzhome.cn</t>
  </si>
  <si>
    <t>zgdgjjlm.com</t>
  </si>
  <si>
    <t>buildforum.ge</t>
  </si>
  <si>
    <t>autoinsurancequoteszip.info</t>
  </si>
  <si>
    <t>tearsofpain.com</t>
  </si>
  <si>
    <t>trainose.gr</t>
  </si>
  <si>
    <t>googletagmanager.co</t>
  </si>
  <si>
    <t>perfectgame.co.id</t>
  </si>
  <si>
    <t>photographyserved.com</t>
  </si>
  <si>
    <t>oakleyosgoggles.us</t>
  </si>
  <si>
    <t>burberry-outlets.co.uk</t>
  </si>
  <si>
    <t>zhshgy.org</t>
  </si>
  <si>
    <t>libertyhotel.com</t>
  </si>
  <si>
    <t>forum.hr</t>
  </si>
  <si>
    <t>smartessay.co.uk</t>
  </si>
  <si>
    <t>tiens-info.de</t>
  </si>
  <si>
    <t>chntna.org</t>
  </si>
  <si>
    <t>oklx.com</t>
  </si>
  <si>
    <t>jepistons.com</t>
  </si>
  <si>
    <t>olympiquedemarseille.com</t>
  </si>
  <si>
    <t>sejie2.us</t>
  </si>
  <si>
    <t>brepettis.com</t>
  </si>
  <si>
    <t>reimageplus.com</t>
  </si>
  <si>
    <t>twilert.com</t>
  </si>
  <si>
    <t>visitqatar.qa</t>
  </si>
  <si>
    <t>luxuryhotelawards.com</t>
  </si>
  <si>
    <t>robocup2010.org</t>
  </si>
  <si>
    <t>miamiopen.com</t>
  </si>
  <si>
    <t>cochack-online.com</t>
  </si>
  <si>
    <t>royalparks.gov.uk</t>
  </si>
  <si>
    <t>imess.net</t>
  </si>
  <si>
    <t>theb9.com</t>
  </si>
  <si>
    <t>videomates.com</t>
  </si>
  <si>
    <t>stevenseagal.com</t>
  </si>
  <si>
    <t>tinariwen.com</t>
  </si>
  <si>
    <t>macaidsfund.org</t>
  </si>
  <si>
    <t>globethics.net</t>
  </si>
  <si>
    <t>lebowskifest.com</t>
  </si>
  <si>
    <t>bsee.gov</t>
  </si>
  <si>
    <t>freewarepalm.com</t>
  </si>
  <si>
    <t>cancerguide.org</t>
  </si>
  <si>
    <t>gychina.org</t>
  </si>
  <si>
    <t>pixagogo.com</t>
  </si>
  <si>
    <t>dinglisch.net</t>
  </si>
  <si>
    <t>jamesshore.com</t>
  </si>
  <si>
    <t>podcast.net</t>
  </si>
  <si>
    <t>campchaos.com</t>
  </si>
  <si>
    <t>megabrands.com</t>
  </si>
  <si>
    <t>trailofbits.com</t>
  </si>
  <si>
    <t>parkaverkooppunten.nl</t>
  </si>
  <si>
    <t>80smusiclyrics.com</t>
  </si>
  <si>
    <t>bookshop.co.uk</t>
  </si>
  <si>
    <t>openspending.org</t>
  </si>
  <si>
    <t>jetman.com</t>
  </si>
  <si>
    <t>luckbagsoutlet.com</t>
  </si>
  <si>
    <t>eu.net</t>
  </si>
  <si>
    <t>iotevolutionworld.com</t>
  </si>
  <si>
    <t>windows7news.com</t>
  </si>
  <si>
    <t>watch-movies.net</t>
  </si>
  <si>
    <t>goyk.com</t>
  </si>
  <si>
    <t>dlese.org</t>
  </si>
  <si>
    <t>mesadynamics.com</t>
  </si>
  <si>
    <t>yourserver.com</t>
  </si>
  <si>
    <t>e-academy.com</t>
  </si>
  <si>
    <t>1lejend.com</t>
  </si>
  <si>
    <t>adm.tools</t>
  </si>
  <si>
    <t>sdstc.gov.cn</t>
  </si>
  <si>
    <t>ilportaledellautomobilista.it</t>
  </si>
  <si>
    <t>pobox.ne.jp</t>
  </si>
  <si>
    <t>soragoto.net</t>
  </si>
  <si>
    <t>buketshop.su</t>
  </si>
  <si>
    <t>liantu.com</t>
  </si>
  <si>
    <t>getdownload.ws</t>
  </si>
  <si>
    <t>sophia-it.com</t>
  </si>
  <si>
    <t>wct.link</t>
  </si>
  <si>
    <t>jiankangzhiyitang.com</t>
  </si>
  <si>
    <t>timberlandportugalbotas.com</t>
  </si>
  <si>
    <t>nikecortezmujer.es</t>
  </si>
  <si>
    <t>arn.se</t>
  </si>
  <si>
    <t>xn--timberlandstvler-wxb.dk</t>
  </si>
  <si>
    <t>timberlandstÃ¸vler.dk</t>
  </si>
  <si>
    <t>ludwigshafen.de</t>
  </si>
  <si>
    <t>959.cn</t>
  </si>
  <si>
    <t>studiocanal.de</t>
  </si>
  <si>
    <t>zqgxjx.com</t>
  </si>
  <si>
    <t>christianswabhimanmovement.com</t>
  </si>
  <si>
    <t>bremen-tourismus.de</t>
  </si>
  <si>
    <t>deepinktattoo.com.au</t>
  </si>
  <si>
    <t>qiyaeducation.com</t>
  </si>
  <si>
    <t>laphotoelegante.com</t>
  </si>
  <si>
    <t>livingwordlugano.com</t>
  </si>
  <si>
    <t>seotips99.com</t>
  </si>
  <si>
    <t>bitcasino.io</t>
  </si>
  <si>
    <t>hikespeak.com</t>
  </si>
  <si>
    <t>reactor.cc</t>
  </si>
  <si>
    <t>ifd-allensbach.de</t>
  </si>
  <si>
    <t>southpark.de</t>
  </si>
  <si>
    <t>mitcom.edu.in</t>
  </si>
  <si>
    <t>zxtfmt.com</t>
  </si>
  <si>
    <t>autotrader.co.za</t>
  </si>
  <si>
    <t>gieroo.nl</t>
  </si>
  <si>
    <t>esrevetlers.com</t>
  </si>
  <si>
    <t>opaquegoggles.com</t>
  </si>
  <si>
    <t>kisscat.ru</t>
  </si>
  <si>
    <t>syaken-yasui.xyz</t>
  </si>
  <si>
    <t>cathypaul.co</t>
  </si>
  <si>
    <t>licai.com</t>
  </si>
  <si>
    <t>sungenebyte.com</t>
  </si>
  <si>
    <t>hnucesu.com</t>
  </si>
  <si>
    <t>nikon-cdn.com</t>
  </si>
  <si>
    <t>yudibarlean.com</t>
  </si>
  <si>
    <t>toyotataysaigon.com</t>
  </si>
  <si>
    <t>wg.vu</t>
  </si>
  <si>
    <t>ultimatedeals.online</t>
  </si>
  <si>
    <t>branchmanagementinc.ca</t>
  </si>
  <si>
    <t>giftmarche.com</t>
  </si>
  <si>
    <t>filizfidanoglugroup.com</t>
  </si>
  <si>
    <t>ishannepal.com</t>
  </si>
  <si>
    <t>joyinoutdoor.com</t>
  </si>
  <si>
    <t>lavanyadrivingschool.com</t>
  </si>
  <si>
    <t>leandri-conseils.fr</t>
  </si>
  <si>
    <t>funk.id.au</t>
  </si>
  <si>
    <t>tostex.com</t>
  </si>
  <si>
    <t>farsfoundation.net</t>
  </si>
  <si>
    <t>stmvl.org</t>
  </si>
  <si>
    <t>ensate.it</t>
  </si>
  <si>
    <t>minecrafthog.com</t>
  </si>
  <si>
    <t>jukeboxprint.com</t>
  </si>
  <si>
    <t>tookvideo.com</t>
  </si>
  <si>
    <t>indiedays.com</t>
  </si>
  <si>
    <t>xn--snabblnutanuc-ufb.eu</t>
  </si>
  <si>
    <t>snabblÃ¥nutanuc.eu</t>
  </si>
  <si>
    <t>fh-brandenburg.de</t>
  </si>
  <si>
    <t>museoegizio.it</t>
  </si>
  <si>
    <t>milweb.net</t>
  </si>
  <si>
    <t>australianaviation.com.au</t>
  </si>
  <si>
    <t>sleeter.com</t>
  </si>
  <si>
    <t>myflaer.com.ua</t>
  </si>
  <si>
    <t>pokonroda.ru</t>
  </si>
  <si>
    <t>rmj.ru</t>
  </si>
  <si>
    <t>albarega.com</t>
  </si>
  <si>
    <t>amethysthealthandbeauty.co.uk</t>
  </si>
  <si>
    <t>orbita.co.il</t>
  </si>
  <si>
    <t>altintimsah.com</t>
  </si>
  <si>
    <t>sunglasswarehouse.com</t>
  </si>
  <si>
    <t>kaunas.lt</t>
  </si>
  <si>
    <t>barbwire.com</t>
  </si>
  <si>
    <t>pkf-vega.ru</t>
  </si>
  <si>
    <t>swissnepal.com</t>
  </si>
  <si>
    <t>iskelecafe.com</t>
  </si>
  <si>
    <t>amadispensary.com</t>
  </si>
  <si>
    <t>politsovet.ru</t>
  </si>
  <si>
    <t>sallystortenwelt-blog.com</t>
  </si>
  <si>
    <t>fabcats.org</t>
  </si>
  <si>
    <t>rossettibeautyconcept.com</t>
  </si>
  <si>
    <t>morrow-wells.com</t>
  </si>
  <si>
    <t>judionlineforum.com</t>
  </si>
  <si>
    <t>gorodok.tv</t>
  </si>
  <si>
    <t>file770.com</t>
  </si>
  <si>
    <t>budlux.com.ua</t>
  </si>
  <si>
    <t>odalys-vacances.com</t>
  </si>
  <si>
    <t>infopedia.pt</t>
  </si>
  <si>
    <t>racewire.com</t>
  </si>
  <si>
    <t>elpoliglota.com</t>
  </si>
  <si>
    <t>pcporadenstvi.cz</t>
  </si>
  <si>
    <t>recoletos.es</t>
  </si>
  <si>
    <t>automobile.com</t>
  </si>
  <si>
    <t>rus-sky.com</t>
  </si>
  <si>
    <t>courts.ie</t>
  </si>
  <si>
    <t>853u.com</t>
  </si>
  <si>
    <t>centerrepair.ru</t>
  </si>
  <si>
    <t>korea-intl.com</t>
  </si>
  <si>
    <t>wsfy.cn</t>
  </si>
  <si>
    <t>businessimmo.com</t>
  </si>
  <si>
    <t>bzero.cn</t>
  </si>
  <si>
    <t>playfuldroid.com</t>
  </si>
  <si>
    <t>hitomgr.jp</t>
  </si>
  <si>
    <t>wnsjj.cn</t>
  </si>
  <si>
    <t>majesticfurniture.ae</t>
  </si>
  <si>
    <t>oldham.gov.uk</t>
  </si>
  <si>
    <t>parliament.gov.za</t>
  </si>
  <si>
    <t>rusaifa.com</t>
  </si>
  <si>
    <t>gdcct.gov.cn</t>
  </si>
  <si>
    <t>broadwaymusicalhome.com</t>
  </si>
  <si>
    <t>9999kai.com</t>
  </si>
  <si>
    <t>college-optometrists.org</t>
  </si>
  <si>
    <t>epsilondata.co.za</t>
  </si>
  <si>
    <t>pinguanvip.com</t>
  </si>
  <si>
    <t>fortbendisd.com</t>
  </si>
  <si>
    <t>nantongbbs.net</t>
  </si>
  <si>
    <t>village.to</t>
  </si>
  <si>
    <t>forgedekaa.fr</t>
  </si>
  <si>
    <t>bcminiclub.com</t>
  </si>
  <si>
    <t>glogah.org</t>
  </si>
  <si>
    <t>hxfl.net</t>
  </si>
  <si>
    <t>cn-gorgeous.cn</t>
  </si>
  <si>
    <t>grindhouseglobal.com</t>
  </si>
  <si>
    <t>charly.in</t>
  </si>
  <si>
    <t>capdigital.com</t>
  </si>
  <si>
    <t>companydirectors.com.au</t>
  </si>
  <si>
    <t>hqm2.com</t>
  </si>
  <si>
    <t>fightingpharma.com</t>
  </si>
  <si>
    <t>wwf.gr</t>
  </si>
  <si>
    <t>metservice.co.nz</t>
  </si>
  <si>
    <t>bshlv.ru</t>
  </si>
  <si>
    <t>newyorkpalace.com</t>
  </si>
  <si>
    <t>dagamer.com</t>
  </si>
  <si>
    <t>pokemongamers.es</t>
  </si>
  <si>
    <t>vanderburghgov.net</t>
  </si>
  <si>
    <t>lpo.org.uk</t>
  </si>
  <si>
    <t>cagame.ru</t>
  </si>
  <si>
    <t>idom.com</t>
  </si>
  <si>
    <t>lincolnedu.com</t>
  </si>
  <si>
    <t>obsv.ru</t>
  </si>
  <si>
    <t>trailrunnermag.com</t>
  </si>
  <si>
    <t>nclabor.com</t>
  </si>
  <si>
    <t>coleccionistas.online</t>
  </si>
  <si>
    <t>envada.com.cn</t>
  </si>
  <si>
    <t>nikerosherunwomen.net</t>
  </si>
  <si>
    <t>menocom.info</t>
  </si>
  <si>
    <t>aidfile.com</t>
  </si>
  <si>
    <t>automotivedrivingbelt.com</t>
  </si>
  <si>
    <t>ocls.info</t>
  </si>
  <si>
    <t>cprm.gov.br</t>
  </si>
  <si>
    <t>easp.es</t>
  </si>
  <si>
    <t>baimaohu.cn</t>
  </si>
  <si>
    <t>suicidehotlines.com</t>
  </si>
  <si>
    <t>mandoam.co.kr</t>
  </si>
  <si>
    <t>platine.pl</t>
  </si>
  <si>
    <t>ceyara.com</t>
  </si>
  <si>
    <t>3mbgaming.net</t>
  </si>
  <si>
    <t>5vv.cc</t>
  </si>
  <si>
    <t>childrensmusicworkshop.com</t>
  </si>
  <si>
    <t>cjhus.com</t>
  </si>
  <si>
    <t>sharetogel.com</t>
  </si>
  <si>
    <t>fawny.org</t>
  </si>
  <si>
    <t>tfn.org</t>
  </si>
  <si>
    <t>vaughnlive.tv</t>
  </si>
  <si>
    <t>999tong.com</t>
  </si>
  <si>
    <t>ctlibrary.com</t>
  </si>
  <si>
    <t>revelsystems.com</t>
  </si>
  <si>
    <t>generiskaviagra.pw</t>
  </si>
  <si>
    <t>hmce.gov.uk</t>
  </si>
  <si>
    <t>clintonherald.com</t>
  </si>
  <si>
    <t>levitra20mg-discount.org</t>
  </si>
  <si>
    <t>foyin.com</t>
  </si>
  <si>
    <t>overthecounterviagracheap.com</t>
  </si>
  <si>
    <t>siamparagon.co.th</t>
  </si>
  <si>
    <t>worldofquotes.com</t>
  </si>
  <si>
    <t>biochar-international.org</t>
  </si>
  <si>
    <t>1010global.org</t>
  </si>
  <si>
    <t>humanrights.ca</t>
  </si>
  <si>
    <t>topfunk.de</t>
  </si>
  <si>
    <t>rocketjump.com</t>
  </si>
  <si>
    <t>semiengineering.com</t>
  </si>
  <si>
    <t>i958.info</t>
  </si>
  <si>
    <t>ntsec.gov.tw</t>
  </si>
  <si>
    <t>keyevo.com</t>
  </si>
  <si>
    <t>theaudienceawards.com</t>
  </si>
  <si>
    <t>cbn.net.id</t>
  </si>
  <si>
    <t>mypersonality.info</t>
  </si>
  <si>
    <t>pharmacy-buyonline.org</t>
  </si>
  <si>
    <t>advancedmp3players.co.uk</t>
  </si>
  <si>
    <t>bloggingtheboys.com</t>
  </si>
  <si>
    <t>filedir.com</t>
  </si>
  <si>
    <t>thedroneracingleague.com</t>
  </si>
  <si>
    <t>conceptlab.com</t>
  </si>
  <si>
    <t>vacon.com</t>
  </si>
  <si>
    <t>arm8.net</t>
  </si>
  <si>
    <t>gogovernment.org</t>
  </si>
  <si>
    <t>hotelsmag.com</t>
  </si>
  <si>
    <t>rtpnet.org</t>
  </si>
  <si>
    <t>ballantines.com</t>
  </si>
  <si>
    <t>nahj.org</t>
  </si>
  <si>
    <t>lolga.com</t>
  </si>
  <si>
    <t>smartling.com</t>
  </si>
  <si>
    <t>netsparker.com</t>
  </si>
  <si>
    <t>deadseascrolls.org.il</t>
  </si>
  <si>
    <t>secondspin.com</t>
  </si>
  <si>
    <t>photopos.com</t>
  </si>
  <si>
    <t>e-consultancy.com</t>
  </si>
  <si>
    <t>ipcc-wg3.de</t>
  </si>
  <si>
    <t>openautoalliance.net</t>
  </si>
  <si>
    <t>ctiawireless.com</t>
  </si>
  <si>
    <t>missilethreat.com</t>
  </si>
  <si>
    <t>thehunter.com</t>
  </si>
  <si>
    <t>pspvideo9.com</t>
  </si>
  <si>
    <t>uofk.edu</t>
  </si>
  <si>
    <t>iavi.org</t>
  </si>
  <si>
    <t>archinect.net</t>
  </si>
  <si>
    <t>ivivu.com</t>
  </si>
  <si>
    <t>rb.cz</t>
  </si>
  <si>
    <t>turtlemobile.ru</t>
  </si>
  <si>
    <t>1by-day.com</t>
  </si>
  <si>
    <t>xxdjg.com</t>
  </si>
  <si>
    <t>simplybeingmommy.com</t>
  </si>
  <si>
    <t>oneplusbbs.com</t>
  </si>
  <si>
    <t>adroit.com.hk</t>
  </si>
  <si>
    <t>kaoyan365.cn</t>
  </si>
  <si>
    <t>oneshetwoshe.com</t>
  </si>
  <si>
    <t>dress111.com</t>
  </si>
  <si>
    <t>thisreadingmama.com</t>
  </si>
  <si>
    <t>withsaltandwit.com</t>
  </si>
  <si>
    <t>iphoneness.com</t>
  </si>
  <si>
    <t>belstaffkurtka.pl</t>
  </si>
  <si>
    <t>sportsworldreport.com</t>
  </si>
  <si>
    <t>ottoversand.at</t>
  </si>
  <si>
    <t>domainagents.com</t>
  </si>
  <si>
    <t>svbomber.de</t>
  </si>
  <si>
    <t>canalextremadura.es</t>
  </si>
  <si>
    <t>kizilpornoizle.com</t>
  </si>
  <si>
    <t>ppzhan.com</t>
  </si>
  <si>
    <t>papatraslochi.it</t>
  </si>
  <si>
    <t>ozkanltd.com</t>
  </si>
  <si>
    <t>newsafricana.com</t>
  </si>
  <si>
    <t>dkumble.com</t>
  </si>
  <si>
    <t>keiseibus.co.jp</t>
  </si>
  <si>
    <t>olympic.com</t>
  </si>
  <si>
    <t>totokaura.com</t>
  </si>
  <si>
    <t>karpatskizori.com</t>
  </si>
  <si>
    <t>sjzld.top</t>
  </si>
  <si>
    <t>diaoketuku.com</t>
  </si>
  <si>
    <t>activeprojectsnet.net</t>
  </si>
  <si>
    <t>memefuli.com</t>
  </si>
  <si>
    <t>morabah.ir</t>
  </si>
  <si>
    <t>mk-evakuator.ru</t>
  </si>
  <si>
    <t>lascositasdelorisa.com</t>
  </si>
  <si>
    <t>triamatorzy.pl</t>
  </si>
  <si>
    <t>aohaimedia.com</t>
  </si>
  <si>
    <t>wakigatakansyou-kaisyou.xyz</t>
  </si>
  <si>
    <t>sevgilhami.com</t>
  </si>
  <si>
    <t>ejefocal.com</t>
  </si>
  <si>
    <t>goskyads.com</t>
  </si>
  <si>
    <t>smart-ad.rs</t>
  </si>
  <si>
    <t>towishdesign.com</t>
  </si>
  <si>
    <t>syspic.com</t>
  </si>
  <si>
    <t>ethics-tamuq.org</t>
  </si>
  <si>
    <t>organikhane.net</t>
  </si>
  <si>
    <t>rareart89.com</t>
  </si>
  <si>
    <t>airfiltersindia.com</t>
  </si>
  <si>
    <t>extraholidays.com</t>
  </si>
  <si>
    <t>kioskboard.ru</t>
  </si>
  <si>
    <t>oncologyconvergence.com</t>
  </si>
  <si>
    <t>828bet.org</t>
  </si>
  <si>
    <t>imscentre.com</t>
  </si>
  <si>
    <t>counter-cultures.com</t>
  </si>
  <si>
    <t>rolypolypuppies.com</t>
  </si>
  <si>
    <t>u-dashulki.ru</t>
  </si>
  <si>
    <t>mixthatdrink.com</t>
  </si>
  <si>
    <t>sigma-vent.su</t>
  </si>
  <si>
    <t>nt.com.py</t>
  </si>
  <si>
    <t>ranking-leasing-samochodowy.info</t>
  </si>
  <si>
    <t>part-s.ru</t>
  </si>
  <si>
    <t>dolkasas.com</t>
  </si>
  <si>
    <t>hznzjyh.com</t>
  </si>
  <si>
    <t>snec.org.cn</t>
  </si>
  <si>
    <t>blsfj.com</t>
  </si>
  <si>
    <t>agroinformacion.com</t>
  </si>
  <si>
    <t>girodivite.it</t>
  </si>
  <si>
    <t>tinynovaboutique.com</t>
  </si>
  <si>
    <t>grupsegur.com</t>
  </si>
  <si>
    <t>healthygreenkitchen.com</t>
  </si>
  <si>
    <t>pillenzumabnehmen2017.de</t>
  </si>
  <si>
    <t>m-tel.net</t>
  </si>
  <si>
    <t>ntdtv.ru</t>
  </si>
  <si>
    <t>hermitage.ru</t>
  </si>
  <si>
    <t>ambientebrasil.com.br</t>
  </si>
  <si>
    <t>flowritedrainageltd.co.uk</t>
  </si>
  <si>
    <t>velikiynovgorod.ru</t>
  </si>
  <si>
    <t>gamesbasis.com</t>
  </si>
  <si>
    <t>ca3forsale.com</t>
  </si>
  <si>
    <t>eis-creme.com</t>
  </si>
  <si>
    <t>omskzdes.ru</t>
  </si>
  <si>
    <t>smithcu.org</t>
  </si>
  <si>
    <t>parts.com</t>
  </si>
  <si>
    <t>cfaco.ir</t>
  </si>
  <si>
    <t>ase-institute.org</t>
  </si>
  <si>
    <t>ijser.org</t>
  </si>
  <si>
    <t>imanirad.org</t>
  </si>
  <si>
    <t>rock-im-park.com</t>
  </si>
  <si>
    <t>viagra9pillsonline.com</t>
  </si>
  <si>
    <t>ceicomer.com</t>
  </si>
  <si>
    <t>hollister-clothing.us</t>
  </si>
  <si>
    <t>pctonline.com</t>
  </si>
  <si>
    <t>chinkan.jp</t>
  </si>
  <si>
    <t>mesotheliomasymptoms.com</t>
  </si>
  <si>
    <t>zerkala-style.ru</t>
  </si>
  <si>
    <t>cabelas.ca</t>
  </si>
  <si>
    <t>gxjsxy.cn</t>
  </si>
  <si>
    <t>crystalmountain.com</t>
  </si>
  <si>
    <t>vetary.com</t>
  </si>
  <si>
    <t>bclm.co.uk</t>
  </si>
  <si>
    <t>frontrowlingeries.com</t>
  </si>
  <si>
    <t>lainaavertailu.com</t>
  </si>
  <si>
    <t>pmvtoday.com</t>
  </si>
  <si>
    <t>cyd.com.cn</t>
  </si>
  <si>
    <t>againstcronycapitalism.org</t>
  </si>
  <si>
    <t>mastercctv.ru</t>
  </si>
  <si>
    <t>lv345.com</t>
  </si>
  <si>
    <t>antispam-ev.de</t>
  </si>
  <si>
    <t>farmfreshtoyou.com</t>
  </si>
  <si>
    <t>ajp.org.ug</t>
  </si>
  <si>
    <t>cheapnfljerseyusbiz.com</t>
  </si>
  <si>
    <t>donetdonna.com</t>
  </si>
  <si>
    <t>guccisunglassessite.com</t>
  </si>
  <si>
    <t>xn----3tbhcbdke4cf.xn--p1ai</t>
  </si>
  <si>
    <t>ÑƒÑ…Ñ‚Ñ‹-Ð¿ÑƒÑ…Ñ‚Ñ‹.Ñ€Ñ„</t>
  </si>
  <si>
    <t>hd1.com.br</t>
  </si>
  <si>
    <t>liajia.top</t>
  </si>
  <si>
    <t>accordeonrogervermeylen.be</t>
  </si>
  <si>
    <t>xinjiuzhang.com</t>
  </si>
  <si>
    <t>xn--comprarfinasteridegenrico1mgespaa-v6c50a.biz</t>
  </si>
  <si>
    <t>comprarfinasteridegenÃ©rico1mgespaÃ±a.biz</t>
  </si>
  <si>
    <t>biodiversity.ru</t>
  </si>
  <si>
    <t>gaingak.ru</t>
  </si>
  <si>
    <t>geektime.co.il</t>
  </si>
  <si>
    <t>jewishcurrents.org</t>
  </si>
  <si>
    <t>7060.com</t>
  </si>
  <si>
    <t>inforabota.tk</t>
  </si>
  <si>
    <t>bible.is</t>
  </si>
  <si>
    <t>moscownightgroup.ru</t>
  </si>
  <si>
    <t>recommendedelectroniccigarettes.com</t>
  </si>
  <si>
    <t>slimanelesite.fr</t>
  </si>
  <si>
    <t>rasowegolebie.pl</t>
  </si>
  <si>
    <t>rogueone-fullmovie.com</t>
  </si>
  <si>
    <t>gracetogod.org</t>
  </si>
  <si>
    <t>essay-writing-online.org</t>
  </si>
  <si>
    <t>unistrapg.it</t>
  </si>
  <si>
    <t>businessinsurrates.com</t>
  </si>
  <si>
    <t>planware.org</t>
  </si>
  <si>
    <t>izcity.com</t>
  </si>
  <si>
    <t>xdlfishing.com</t>
  </si>
  <si>
    <t>fallencraft.site</t>
  </si>
  <si>
    <t>hnrlxh.com</t>
  </si>
  <si>
    <t>finanzen.ch</t>
  </si>
  <si>
    <t>leroyalmonceau.com</t>
  </si>
  <si>
    <t>symbien.hu</t>
  </si>
  <si>
    <t>kitpvpcc.pw</t>
  </si>
  <si>
    <t>babyliss-pro.net</t>
  </si>
  <si>
    <t>vecc-mep.org.cn</t>
  </si>
  <si>
    <t>wbex.ru</t>
  </si>
  <si>
    <t>naijasa.com</t>
  </si>
  <si>
    <t>xn--74-9kcqyrxu.xn--p1ai</t>
  </si>
  <si>
    <t>Ð±ÑƒÐ½ÐºÐµÑ€74.Ñ€Ñ„</t>
  </si>
  <si>
    <t>louis-vuittoncanada.ca</t>
  </si>
  <si>
    <t>aerodz.com</t>
  </si>
  <si>
    <t>daifumd.com</t>
  </si>
  <si>
    <t>damiani.com</t>
  </si>
  <si>
    <t>okha-artschool.ru</t>
  </si>
  <si>
    <t>grn.es</t>
  </si>
  <si>
    <t>qzone.net.cn</t>
  </si>
  <si>
    <t>ratexbio.ru</t>
  </si>
  <si>
    <t>placedesarts.com</t>
  </si>
  <si>
    <t>intergeo.de</t>
  </si>
  <si>
    <t>more4kids.info</t>
  </si>
  <si>
    <t>jobzella.com</t>
  </si>
  <si>
    <t>yazuo.com</t>
  </si>
  <si>
    <t>playbillvault.com</t>
  </si>
  <si>
    <t>dns.pl</t>
  </si>
  <si>
    <t>ellargie.com</t>
  </si>
  <si>
    <t>nicelabel.com</t>
  </si>
  <si>
    <t>securityguardtrainingusa.com</t>
  </si>
  <si>
    <t>kgasu.ru</t>
  </si>
  <si>
    <t>ancestrylibrary.com</t>
  </si>
  <si>
    <t>sckfzj.com.cn</t>
  </si>
  <si>
    <t>pornogavan.ru</t>
  </si>
  <si>
    <t>fastwareonline.com</t>
  </si>
  <si>
    <t>quantumdiaries.org</t>
  </si>
  <si>
    <t>bhx.co.uk</t>
  </si>
  <si>
    <t>goodluckboss.com</t>
  </si>
  <si>
    <t>cheap-oakleyglasses.org</t>
  </si>
  <si>
    <t>gadnr.org</t>
  </si>
  <si>
    <t>mercado.com.ar</t>
  </si>
  <si>
    <t>kxl.com</t>
  </si>
  <si>
    <t>sainf.ru</t>
  </si>
  <si>
    <t>ireland.ie</t>
  </si>
  <si>
    <t>sunup.net</t>
  </si>
  <si>
    <t>viebal-krasotku.info</t>
  </si>
  <si>
    <t>riversongs.com</t>
  </si>
  <si>
    <t>youmail.com</t>
  </si>
  <si>
    <t>beckham-fragrances.com</t>
  </si>
  <si>
    <t>saitebige.com</t>
  </si>
  <si>
    <t>templatetuning.com</t>
  </si>
  <si>
    <t>trentosuprimentos.com.br</t>
  </si>
  <si>
    <t>mcteam.ro</t>
  </si>
  <si>
    <t>donimport.ru</t>
  </si>
  <si>
    <t>homelandinsuranceservices.com</t>
  </si>
  <si>
    <t>mhealth.org</t>
  </si>
  <si>
    <t>ad-international.org</t>
  </si>
  <si>
    <t>3yen.com</t>
  </si>
  <si>
    <t>erasureinfo.com</t>
  </si>
  <si>
    <t>jsnxzj.com</t>
  </si>
  <si>
    <t>xn-----7kcbvsnbfz3ate1fyd.xn--p1ai</t>
  </si>
  <si>
    <t>ÑÐ»ÐµÐºÑ‚Ñ€Ð¸Ðº-Ð½Ð°-Ñ‡Ð°Ñ.Ñ€Ñ„</t>
  </si>
  <si>
    <t>hitbtc.com</t>
  </si>
  <si>
    <t>shoptheravensjerseys.com</t>
  </si>
  <si>
    <t>waterfire.org</t>
  </si>
  <si>
    <t>craniofacial.ru</t>
  </si>
  <si>
    <t>axosoft.com</t>
  </si>
  <si>
    <t>imaginefx.com</t>
  </si>
  <si>
    <t>numitea.com</t>
  </si>
  <si>
    <t>assuredservices.com.sg</t>
  </si>
  <si>
    <t>acwa.com</t>
  </si>
  <si>
    <t>albertus.edu</t>
  </si>
  <si>
    <t>qilebbs.com</t>
  </si>
  <si>
    <t>vanonline.com</t>
  </si>
  <si>
    <t>aceex.com</t>
  </si>
  <si>
    <t>trimbleoutdoors.com</t>
  </si>
  <si>
    <t>lasix-online-furosemide.net</t>
  </si>
  <si>
    <t>eechu.org</t>
  </si>
  <si>
    <t>kmtc.co.kr</t>
  </si>
  <si>
    <t>shambles.net</t>
  </si>
  <si>
    <t>goaheadtours.com</t>
  </si>
  <si>
    <t>joyce.org</t>
  </si>
  <si>
    <t>lunaticoutpost.com</t>
  </si>
  <si>
    <t>lmsace.com</t>
  </si>
  <si>
    <t>1minutecommercials.com</t>
  </si>
  <si>
    <t>americancentury.com</t>
  </si>
  <si>
    <t>aubade.com</t>
  </si>
  <si>
    <t>magnachip.com</t>
  </si>
  <si>
    <t>riderta.com</t>
  </si>
  <si>
    <t>kls-soft.com</t>
  </si>
  <si>
    <t>denninger.net</t>
  </si>
  <si>
    <t>docservis.com.ua</t>
  </si>
  <si>
    <t>outsrc.co</t>
  </si>
  <si>
    <t>emergency.com</t>
  </si>
  <si>
    <t>newagebd.com</t>
  </si>
  <si>
    <t>kavip.com</t>
  </si>
  <si>
    <t>kyb.com</t>
  </si>
  <si>
    <t>rxdealz.com</t>
  </si>
  <si>
    <t>xbmeds.com</t>
  </si>
  <si>
    <t>relogiosdeparede.com</t>
  </si>
  <si>
    <t>thismoment.com</t>
  </si>
  <si>
    <t>lark.com</t>
  </si>
  <si>
    <t>poweramer.com</t>
  </si>
  <si>
    <t>ai-cio.com</t>
  </si>
  <si>
    <t>gadgetsandgear.com</t>
  </si>
  <si>
    <t>sejie4.us</t>
  </si>
  <si>
    <t>prometheusbooks.com</t>
  </si>
  <si>
    <t>torque-bhp.com</t>
  </si>
  <si>
    <t>numismatics.org</t>
  </si>
  <si>
    <t>actionforex.com</t>
  </si>
  <si>
    <t>womensrefugeecommission.org</t>
  </si>
  <si>
    <t>dontneedcoffee.com</t>
  </si>
  <si>
    <t>tkmp.cn</t>
  </si>
  <si>
    <t>rightware.com</t>
  </si>
  <si>
    <t>crowdcompass.com</t>
  </si>
  <si>
    <t>gasshow.com</t>
  </si>
  <si>
    <t>gettheglass.com</t>
  </si>
  <si>
    <t>aam.com</t>
  </si>
  <si>
    <t>slant.co</t>
  </si>
  <si>
    <t>5secondfilms.com</t>
  </si>
  <si>
    <t>ydu.edu.tw</t>
  </si>
  <si>
    <t>wmrecorder.com</t>
  </si>
  <si>
    <t>may.ie</t>
  </si>
  <si>
    <t>rapidspread.com</t>
  </si>
  <si>
    <t>cumpussy.top</t>
  </si>
  <si>
    <t>conf.au</t>
  </si>
  <si>
    <t>thekompany.com</t>
  </si>
  <si>
    <t>simson.net</t>
  </si>
  <si>
    <t>spymac.net</t>
  </si>
  <si>
    <t>webtoolkit.info</t>
  </si>
  <si>
    <t>ntltqx.com</t>
  </si>
  <si>
    <t>zuanke8.com</t>
  </si>
  <si>
    <t>martysmusings.net</t>
  </si>
  <si>
    <t>jkfoto.hu</t>
  </si>
  <si>
    <t>polosralphlaurenmujer.com.es</t>
  </si>
  <si>
    <t>virtualnames.co.uk</t>
  </si>
  <si>
    <t>primrose.co.uk</t>
  </si>
  <si>
    <t>echna.ne.jp</t>
  </si>
  <si>
    <t>bussgeldkatalog.org</t>
  </si>
  <si>
    <t>iemo.jp</t>
  </si>
  <si>
    <t>bankofbaroda.co.in</t>
  </si>
  <si>
    <t>europapress.net</t>
  </si>
  <si>
    <t>aeroportodinapoli.it</t>
  </si>
  <si>
    <t>lspjy.com</t>
  </si>
  <si>
    <t>maderascambre.com</t>
  </si>
  <si>
    <t>ubisoft.co.jp</t>
  </si>
  <si>
    <t>gamersnewsbits.com</t>
  </si>
  <si>
    <t>big7.com</t>
  </si>
  <si>
    <t>thenextthirtyyears.com</t>
  </si>
  <si>
    <t>inspiredwellness411.com</t>
  </si>
  <si>
    <t>silentfilmcalendar.com</t>
  </si>
  <si>
    <t>brasucando.com</t>
  </si>
  <si>
    <t>newsherethere.net</t>
  </si>
  <si>
    <t>med-health.net</t>
  </si>
  <si>
    <t>sabado.pt</t>
  </si>
  <si>
    <t>han123.net</t>
  </si>
  <si>
    <t>cavernchem.com</t>
  </si>
  <si>
    <t>theobelisk.net</t>
  </si>
  <si>
    <t>tjshyu.com</t>
  </si>
  <si>
    <t>globalwrestling.org</t>
  </si>
  <si>
    <t>htp.org.vn</t>
  </si>
  <si>
    <t>landmark-cameroun.com</t>
  </si>
  <si>
    <t>animelife.info</t>
  </si>
  <si>
    <t>virginhumanhair.co.uk</t>
  </si>
  <si>
    <t>sindbad-int.com</t>
  </si>
  <si>
    <t>putlockers-movies.net</t>
  </si>
  <si>
    <t>de-oosterpoort.nl</t>
  </si>
  <si>
    <t>sunkissedglowct.com</t>
  </si>
  <si>
    <t>all-silhouettes.com</t>
  </si>
  <si>
    <t>frugallysustainable.com</t>
  </si>
  <si>
    <t>internetteticaret.com</t>
  </si>
  <si>
    <t>soyuz-avto-zernograd.ru</t>
  </si>
  <si>
    <t>treatment4addiction.com</t>
  </si>
  <si>
    <t>akiliinternational.com</t>
  </si>
  <si>
    <t>suffolkcarservice.com</t>
  </si>
  <si>
    <t>klienten-info.at</t>
  </si>
  <si>
    <t>barata.com</t>
  </si>
  <si>
    <t>djpinscher.com</t>
  </si>
  <si>
    <t>installmysonos.com</t>
  </si>
  <si>
    <t>smallfootprintfamily.com</t>
  </si>
  <si>
    <t>teresagodoy.com</t>
  </si>
  <si>
    <t>kchamin.pw</t>
  </si>
  <si>
    <t>minutricionista.com</t>
  </si>
  <si>
    <t>starkbros.com</t>
  </si>
  <si>
    <t>zhezhixueyuan.com</t>
  </si>
  <si>
    <t>reportaterd.net</t>
  </si>
  <si>
    <t>htteam.org</t>
  </si>
  <si>
    <t>jszzb.gov.cn</t>
  </si>
  <si>
    <t>sajedafabrics.com</t>
  </si>
  <si>
    <t>filcomgz.org</t>
  </si>
  <si>
    <t>maesma.es</t>
  </si>
  <si>
    <t>yamisiterawr.com</t>
  </si>
  <si>
    <t>mosgortrans.ru</t>
  </si>
  <si>
    <t>messner-mountain-museum.it</t>
  </si>
  <si>
    <t>aromasenses.ru</t>
  </si>
  <si>
    <t>samp-grh.de</t>
  </si>
  <si>
    <t>fortport.com.ua</t>
  </si>
  <si>
    <t>xchange.cc</t>
  </si>
  <si>
    <t>marynegoce.com</t>
  </si>
  <si>
    <t>smilebrands.co.za</t>
  </si>
  <si>
    <t>proitk.ru</t>
  </si>
  <si>
    <t>vduplo.ru</t>
  </si>
  <si>
    <t>journaldeguerre.com</t>
  </si>
  <si>
    <t>kcad.edu</t>
  </si>
  <si>
    <t>mz-mz.net</t>
  </si>
  <si>
    <t>ecommercebrasil.com.br</t>
  </si>
  <si>
    <t>gncentrifuge.com</t>
  </si>
  <si>
    <t>activetrain.net</t>
  </si>
  <si>
    <t>heatmaptheme.com</t>
  </si>
  <si>
    <t>vidal.ru</t>
  </si>
  <si>
    <t>cc-chapman.com</t>
  </si>
  <si>
    <t>toll-collect.de</t>
  </si>
  <si>
    <t>newstes.ru</t>
  </si>
  <si>
    <t>everyoneactive.com</t>
  </si>
  <si>
    <t>jingguanjiaoyu.com</t>
  </si>
  <si>
    <t>4d3d2d.com</t>
  </si>
  <si>
    <t>freetiniya.ru</t>
  </si>
  <si>
    <t>zhongguogouhuawang.com</t>
  </si>
  <si>
    <t>americanmilitarynews.com</t>
  </si>
  <si>
    <t>pansci.asia</t>
  </si>
  <si>
    <t>partnerconsole.net</t>
  </si>
  <si>
    <t>scsk12.org</t>
  </si>
  <si>
    <t>dicasafiat.com.br</t>
  </si>
  <si>
    <t>kaydahzinnestudios.com</t>
  </si>
  <si>
    <t>j-mediaarts.jp</t>
  </si>
  <si>
    <t>wzycxx.com</t>
  </si>
  <si>
    <t>williamhill.es</t>
  </si>
  <si>
    <t>sinomach.com.cn</t>
  </si>
  <si>
    <t>lavieimmo.com</t>
  </si>
  <si>
    <t>abebooks.fr</t>
  </si>
  <si>
    <t>xn--80abwebighbjbcznobf9n.xn--p1ai</t>
  </si>
  <si>
    <t>ÐºÑƒÐ±Ð°Ð½ÑŒÐ¼Ð¾Ð½Ð¾Ð»Ð¸Ñ‚ÑÑ‚Ñ€Ð¾Ð¹.Ñ€Ñ„</t>
  </si>
  <si>
    <t>cheapjerseyshockeygame.com</t>
  </si>
  <si>
    <t>kinhdoanhnhahang.vn</t>
  </si>
  <si>
    <t>dishengaixike.com</t>
  </si>
  <si>
    <t>pina-bausch.de</t>
  </si>
  <si>
    <t>gazeta.kg</t>
  </si>
  <si>
    <t>uggs-outlet.org</t>
  </si>
  <si>
    <t>flawedlogicjeepclub.com</t>
  </si>
  <si>
    <t>herbaltricks.com</t>
  </si>
  <si>
    <t>forumtc.net</t>
  </si>
  <si>
    <t>assassinscreed-fullmovie.com</t>
  </si>
  <si>
    <t>scnjjj.gov.cn</t>
  </si>
  <si>
    <t>puc-campinas.edu.br</t>
  </si>
  <si>
    <t>1100inside.ru</t>
  </si>
  <si>
    <t>brentfordfc.co.uk</t>
  </si>
  <si>
    <t>crokepark.ie</t>
  </si>
  <si>
    <t>elladodelmal.com</t>
  </si>
  <si>
    <t>murebest.com</t>
  </si>
  <si>
    <t>yueguanjx.com</t>
  </si>
  <si>
    <t>greenpath.com</t>
  </si>
  <si>
    <t>gallerycollection.com</t>
  </si>
  <si>
    <t>usinadaimagem.com.br</t>
  </si>
  <si>
    <t>chicagocomedyassociation.com</t>
  </si>
  <si>
    <t>czbinhu.com</t>
  </si>
  <si>
    <t>larocavillage.com</t>
  </si>
  <si>
    <t>neetsha.info</t>
  </si>
  <si>
    <t>vergleichkredite.info</t>
  </si>
  <si>
    <t>apsc.gov.au</t>
  </si>
  <si>
    <t>obergurgl.com</t>
  </si>
  <si>
    <t>glosnikiwysokotonowe.pl</t>
  </si>
  <si>
    <t>fishrescueandwelfare.org</t>
  </si>
  <si>
    <t>insideoutmusic.com</t>
  </si>
  <si>
    <t>economiccalendar.com</t>
  </si>
  <si>
    <t>jiaju54.com</t>
  </si>
  <si>
    <t>anvsoft.com</t>
  </si>
  <si>
    <t>pornohub-zerkalo.ru</t>
  </si>
  <si>
    <t>atheism.ru</t>
  </si>
  <si>
    <t>perkraustome.lt</t>
  </si>
  <si>
    <t>cmvm.pt</t>
  </si>
  <si>
    <t>going.com</t>
  </si>
  <si>
    <t>cs-only.eu</t>
  </si>
  <si>
    <t>enabler.nl</t>
  </si>
  <si>
    <t>sp-newsclip.be</t>
  </si>
  <si>
    <t>anieto2k.com</t>
  </si>
  <si>
    <t>beautyandthebeastonlinemovie.com</t>
  </si>
  <si>
    <t>owata-net.com</t>
  </si>
  <si>
    <t>myideasa.co.za</t>
  </si>
  <si>
    <t>tweezerman.com</t>
  </si>
  <si>
    <t>zuosou.com</t>
  </si>
  <si>
    <t>sfcityguides.org</t>
  </si>
  <si>
    <t>ojairesort.com</t>
  </si>
  <si>
    <t>suininglol.com</t>
  </si>
  <si>
    <t>getepic.com</t>
  </si>
  <si>
    <t>gzpyhlex.com</t>
  </si>
  <si>
    <t>sdzhuoshun.com</t>
  </si>
  <si>
    <t>hhhsda.com</t>
  </si>
  <si>
    <t>autoinsuranceqts.info</t>
  </si>
  <si>
    <t>danceplanet.se</t>
  </si>
  <si>
    <t>educacion.gov.ar</t>
  </si>
  <si>
    <t>nikeairhuarache.net</t>
  </si>
  <si>
    <t>germaninfantryonly.de</t>
  </si>
  <si>
    <t>nycroads.com</t>
  </si>
  <si>
    <t>adgo365.com</t>
  </si>
  <si>
    <t>ce.ms</t>
  </si>
  <si>
    <t>anub.ru</t>
  </si>
  <si>
    <t>bootlegdjcafe.nl</t>
  </si>
  <si>
    <t>nhl12.ru</t>
  </si>
  <si>
    <t>honglingc.com</t>
  </si>
  <si>
    <t>designchapel.com</t>
  </si>
  <si>
    <t>isuresults.com</t>
  </si>
  <si>
    <t>addonchat.com</t>
  </si>
  <si>
    <t>ywhdzz.com</t>
  </si>
  <si>
    <t>ankaramasajci.com</t>
  </si>
  <si>
    <t>gdjwd.com</t>
  </si>
  <si>
    <t>kashi.gov.cn</t>
  </si>
  <si>
    <t>sjzyxh.com</t>
  </si>
  <si>
    <t>thepoint.co.ke</t>
  </si>
  <si>
    <t>frompo.com</t>
  </si>
  <si>
    <t>my-vuitton.jp</t>
  </si>
  <si>
    <t>baiducq.com</t>
  </si>
  <si>
    <t>8bitdo.com</t>
  </si>
  <si>
    <t>stanleyengineeredfastening.com</t>
  </si>
  <si>
    <t>halestormrocks.com</t>
  </si>
  <si>
    <t>medicineonlineoffer.info</t>
  </si>
  <si>
    <t>kcrw.org</t>
  </si>
  <si>
    <t>redd-monitor.org</t>
  </si>
  <si>
    <t>superbikeplanet.com</t>
  </si>
  <si>
    <t>biosphere2.org</t>
  </si>
  <si>
    <t>achatpriligyfrance.com</t>
  </si>
  <si>
    <t>criticalimpact.com</t>
  </si>
  <si>
    <t>latestcasinobonuses.com</t>
  </si>
  <si>
    <t>omegatiming.com</t>
  </si>
  <si>
    <t>champps.com</t>
  </si>
  <si>
    <t>iemed.org</t>
  </si>
  <si>
    <t>500mg-metronidazoleflagyl.com</t>
  </si>
  <si>
    <t>nasaa-arts.org</t>
  </si>
  <si>
    <t>bukatchuk.com</t>
  </si>
  <si>
    <t>fnherstal.com</t>
  </si>
  <si>
    <t>nucleus.com</t>
  </si>
  <si>
    <t>rootmetrics.com</t>
  </si>
  <si>
    <t>canit.se</t>
  </si>
  <si>
    <t>stardustmovie.com</t>
  </si>
  <si>
    <t>sonyclassical.com</t>
  </si>
  <si>
    <t>kaequ.org</t>
  </si>
  <si>
    <t>0919ren.com</t>
  </si>
  <si>
    <t>murvey.com</t>
  </si>
  <si>
    <t>morewally.com</t>
  </si>
  <si>
    <t>northamerican.com</t>
  </si>
  <si>
    <t>rcls.org</t>
  </si>
  <si>
    <t>cheapjerseys4you.com</t>
  </si>
  <si>
    <t>henkelna.com</t>
  </si>
  <si>
    <t>stockmaster.com</t>
  </si>
  <si>
    <t>exmormon.org</t>
  </si>
  <si>
    <t>debevoise.com</t>
  </si>
  <si>
    <t>cybike.cn</t>
  </si>
  <si>
    <t>tkran.com</t>
  </si>
  <si>
    <t>papersplea.se</t>
  </si>
  <si>
    <t>lingquansi.com.cn</t>
  </si>
  <si>
    <t>quizup.com</t>
  </si>
  <si>
    <t>020mv.vip</t>
  </si>
  <si>
    <t>addrall.com</t>
  </si>
  <si>
    <t>animagraffs.com</t>
  </si>
  <si>
    <t>hscampaigns.com</t>
  </si>
  <si>
    <t>malev.com</t>
  </si>
  <si>
    <t>chinaeda.org</t>
  </si>
  <si>
    <t>crimes-of-persuasion.com</t>
  </si>
  <si>
    <t>pixelsdaily.com</t>
  </si>
  <si>
    <t>htfr.com</t>
  </si>
  <si>
    <t>dgqipei.com.cn</t>
  </si>
  <si>
    <t>vuturevx.com</t>
  </si>
  <si>
    <t>eurelectric.org</t>
  </si>
  <si>
    <t>holux.com</t>
  </si>
  <si>
    <t>ai-class.com</t>
  </si>
  <si>
    <t>onvif.org</t>
  </si>
  <si>
    <t>books.com</t>
  </si>
  <si>
    <t>hkstrategies.com</t>
  </si>
  <si>
    <t>efrontlearning.com</t>
  </si>
  <si>
    <t>md5summer.org</t>
  </si>
  <si>
    <t>acsac.org</t>
  </si>
  <si>
    <t>dillo.org</t>
  </si>
  <si>
    <t>stardust.com</t>
  </si>
  <si>
    <t>guijj.com</t>
  </si>
  <si>
    <t>healthandlovepage.com</t>
  </si>
  <si>
    <t>femina.hu</t>
  </si>
  <si>
    <t>ringana.com</t>
  </si>
  <si>
    <t>erickson.it</t>
  </si>
  <si>
    <t>derinelady.com</t>
  </si>
  <si>
    <t>optshop61.ru</t>
  </si>
  <si>
    <t>parks.or.jp</t>
  </si>
  <si>
    <t>puremature.com</t>
  </si>
  <si>
    <t>123g.us</t>
  </si>
  <si>
    <t>momoism.com</t>
  </si>
  <si>
    <t>inschrijven.nl</t>
  </si>
  <si>
    <t>justhpbs.jp</t>
  </si>
  <si>
    <t>thefinery.ru</t>
  </si>
  <si>
    <t>flashgames.it</t>
  </si>
  <si>
    <t>toute-la-franchise.com</t>
  </si>
  <si>
    <t>fractuslearning.com</t>
  </si>
  <si>
    <t>doschdesign.com</t>
  </si>
  <si>
    <t>diezweiausessen.de</t>
  </si>
  <si>
    <t>giverecipe.com</t>
  </si>
  <si>
    <t>sassyhongkong.com</t>
  </si>
  <si>
    <t>qzct.net</t>
  </si>
  <si>
    <t>fancyestate.com</t>
  </si>
  <si>
    <t>hl-cruises.de</t>
  </si>
  <si>
    <t>foxeslovelemons.com</t>
  </si>
  <si>
    <t>bsjourney.com</t>
  </si>
  <si>
    <t>seacoastshoulder.com</t>
  </si>
  <si>
    <t>taxiwitikon.ch</t>
  </si>
  <si>
    <t>keepinitkind.com</t>
  </si>
  <si>
    <t>gladstonepubliclibrary.org</t>
  </si>
  <si>
    <t>crownglassgallery.com</t>
  </si>
  <si>
    <t>flooranddecor.com</t>
  </si>
  <si>
    <t>rdstation.com.br</t>
  </si>
  <si>
    <t>healthforum.ng</t>
  </si>
  <si>
    <t>ugestor.com</t>
  </si>
  <si>
    <t>myvideo.at</t>
  </si>
  <si>
    <t>artifex-engineering.com</t>
  </si>
  <si>
    <t>cafebaito-tokyo.xyz</t>
  </si>
  <si>
    <t>arubaito-pachinko.xyz</t>
  </si>
  <si>
    <t>botchaftwien.com</t>
  </si>
  <si>
    <t>pelleting-mill.com</t>
  </si>
  <si>
    <t>elephantfacts.org</t>
  </si>
  <si>
    <t>turangarments.uz</t>
  </si>
  <si>
    <t>amood-kk.com</t>
  </si>
  <si>
    <t>diet-metabokaisyou.xyz</t>
  </si>
  <si>
    <t>cyukosya-oosaka.xyz</t>
  </si>
  <si>
    <t>hoken-setsuyaku.xyz</t>
  </si>
  <si>
    <t>businessesformoms.com</t>
  </si>
  <si>
    <t>pharmas24.com</t>
  </si>
  <si>
    <t>percetakan-multimediaplus.co.id</t>
  </si>
  <si>
    <t>cicc.org.sg</t>
  </si>
  <si>
    <t>oikosredambiental.org</t>
  </si>
  <si>
    <t>finalprojectiwi.tk</t>
  </si>
  <si>
    <t>casutamierii.ro</t>
  </si>
  <si>
    <t>yis.ac.jp</t>
  </si>
  <si>
    <t>petfoodshop.com</t>
  </si>
  <si>
    <t>escortventuregroup.com</t>
  </si>
  <si>
    <t>plotart.pl</t>
  </si>
  <si>
    <t>aleksandragarments.com</t>
  </si>
  <si>
    <t>fumiarestaurant.eu</t>
  </si>
  <si>
    <t>perlinacrima.ru</t>
  </si>
  <si>
    <t>cssondemandelectrical.com</t>
  </si>
  <si>
    <t>tcss.mx</t>
  </si>
  <si>
    <t>code3grafx.com</t>
  </si>
  <si>
    <t>la-bas.org</t>
  </si>
  <si>
    <t>exemplo.pt</t>
  </si>
  <si>
    <t>coretex.tn</t>
  </si>
  <si>
    <t>majorpolitics.net</t>
  </si>
  <si>
    <t>skidoc.ch</t>
  </si>
  <si>
    <t>ucpa-vacances.com</t>
  </si>
  <si>
    <t>afristays.com</t>
  </si>
  <si>
    <t>cooksmarts.com</t>
  </si>
  <si>
    <t>parkaudiolabs.com</t>
  </si>
  <si>
    <t>mariogameskids.com</t>
  </si>
  <si>
    <t>bike24.de</t>
  </si>
  <si>
    <t>cordoba.es</t>
  </si>
  <si>
    <t>yourdentistryguide.com</t>
  </si>
  <si>
    <t>soulemama.com</t>
  </si>
  <si>
    <t>urist-s.ru</t>
  </si>
  <si>
    <t>trendymen.ru</t>
  </si>
  <si>
    <t>randybest.com</t>
  </si>
  <si>
    <t>ifsd.it</t>
  </si>
  <si>
    <t>t-fal.co.jp</t>
  </si>
  <si>
    <t>09635.com</t>
  </si>
  <si>
    <t>thepopogroup.com</t>
  </si>
  <si>
    <t>keyence.co.jp</t>
  </si>
  <si>
    <t>elainetoledo.com.br</t>
  </si>
  <si>
    <t>hsbc.co.in</t>
  </si>
  <si>
    <t>dordrecht.nl</t>
  </si>
  <si>
    <t>hyatt.co.jp</t>
  </si>
  <si>
    <t>enerzine.com</t>
  </si>
  <si>
    <t>premiumorange.com</t>
  </si>
  <si>
    <t>8clactci.com</t>
  </si>
  <si>
    <t>jbxqq.com</t>
  </si>
  <si>
    <t>asianetwork.ir</t>
  </si>
  <si>
    <t>bymalenebirger.com</t>
  </si>
  <si>
    <t>ggc.edu</t>
  </si>
  <si>
    <t>jacket2.org</t>
  </si>
  <si>
    <t>abercrombieandfitch.me.uk</t>
  </si>
  <si>
    <t>xpertcolorists.com</t>
  </si>
  <si>
    <t>wuzi8.com</t>
  </si>
  <si>
    <t>msdiaosu.com</t>
  </si>
  <si>
    <t>sabrain.com</t>
  </si>
  <si>
    <t>turbina.ru</t>
  </si>
  <si>
    <t>shou.edu.cn</t>
  </si>
  <si>
    <t>baris-cin.com</t>
  </si>
  <si>
    <t>paraganharmassa.com</t>
  </si>
  <si>
    <t>ficbook.net</t>
  </si>
  <si>
    <t>iith.ac.in</t>
  </si>
  <si>
    <t>altmarvacanze.com</t>
  </si>
  <si>
    <t>louboutin--pascher.fr</t>
  </si>
  <si>
    <t>healthyblenderrecipes.com</t>
  </si>
  <si>
    <t>diroma.com.br</t>
  </si>
  <si>
    <t>markafoni.com</t>
  </si>
  <si>
    <t>karamcompany.com</t>
  </si>
  <si>
    <t>wholesalejerseycheapshop.com</t>
  </si>
  <si>
    <t>nogripracing.com</t>
  </si>
  <si>
    <t>olx.es</t>
  </si>
  <si>
    <t>infonews.co.nz</t>
  </si>
  <si>
    <t>mogalla.com</t>
  </si>
  <si>
    <t>stockholmlive.com</t>
  </si>
  <si>
    <t>cape-epic.com</t>
  </si>
  <si>
    <t>manfredluckas.de</t>
  </si>
  <si>
    <t>coloradobroadcasters.org</t>
  </si>
  <si>
    <t>neonet.ee</t>
  </si>
  <si>
    <t>ofiratia.com</t>
  </si>
  <si>
    <t>belgique-tourisme.be</t>
  </si>
  <si>
    <t>asknumbers.com</t>
  </si>
  <si>
    <t>foxhunt.by</t>
  </si>
  <si>
    <t>btcreator.com</t>
  </si>
  <si>
    <t>whiteestate.org</t>
  </si>
  <si>
    <t>filmmovement.com</t>
  </si>
  <si>
    <t>fgscs.ro</t>
  </si>
  <si>
    <t>truedance.com.tw</t>
  </si>
  <si>
    <t>abujajazzclub.com</t>
  </si>
  <si>
    <t>tlum.ru</t>
  </si>
  <si>
    <t>cyberwolfindustries.net</t>
  </si>
  <si>
    <t>meinwebportal.de</t>
  </si>
  <si>
    <t>beavertonoregon.gov</t>
  </si>
  <si>
    <t>letchamolodogen.ru</t>
  </si>
  <si>
    <t>logan-club.ru</t>
  </si>
  <si>
    <t>bdzaixian.com</t>
  </si>
  <si>
    <t>eclassifi.com</t>
  </si>
  <si>
    <t>diendanamnhac.vn</t>
  </si>
  <si>
    <t>zjly.gov.cn</t>
  </si>
  <si>
    <t>freakangels.com</t>
  </si>
  <si>
    <t>joesstonecrab.com</t>
  </si>
  <si>
    <t>elementsbehavioralhealth.com</t>
  </si>
  <si>
    <t>lifebridgehealth.org</t>
  </si>
  <si>
    <t>topvcabijoux.cn</t>
  </si>
  <si>
    <t>velozservers.com</t>
  </si>
  <si>
    <t>feinbergflipside.com</t>
  </si>
  <si>
    <t>airtattoo.com</t>
  </si>
  <si>
    <t>togrp.com</t>
  </si>
  <si>
    <t>dangkybet.com</t>
  </si>
  <si>
    <t>medical-intl.com</t>
  </si>
  <si>
    <t>x3mgym.com</t>
  </si>
  <si>
    <t>canon.com.hk</t>
  </si>
  <si>
    <t>boysnoize.com</t>
  </si>
  <si>
    <t>bedcapdealers.com</t>
  </si>
  <si>
    <t>topbb.ru</t>
  </si>
  <si>
    <t>0591rj.com</t>
  </si>
  <si>
    <t>mul-t-lock.com</t>
  </si>
  <si>
    <t>online-behavior.com</t>
  </si>
  <si>
    <t>kickboxing64.ru</t>
  </si>
  <si>
    <t>festival-aix.com</t>
  </si>
  <si>
    <t>vogue-eyewear.com</t>
  </si>
  <si>
    <t>andronicgrupind.ro</t>
  </si>
  <si>
    <t>cstraducciones.com</t>
  </si>
  <si>
    <t>toledozoo.org</t>
  </si>
  <si>
    <t>worldliteraturetoday.org</t>
  </si>
  <si>
    <t>joslyn.org</t>
  </si>
  <si>
    <t>termpaperhelponline.org</t>
  </si>
  <si>
    <t>winkler-sandrini.it</t>
  </si>
  <si>
    <t>priligydapoxetinewww.com</t>
  </si>
  <si>
    <t>tpt.com</t>
  </si>
  <si>
    <t>tmssoftware.com</t>
  </si>
  <si>
    <t>frederique-constant.com</t>
  </si>
  <si>
    <t>timwise.org</t>
  </si>
  <si>
    <t>kikakushin.com</t>
  </si>
  <si>
    <t>chvrch.es</t>
  </si>
  <si>
    <t>chrismarquardt.com</t>
  </si>
  <si>
    <t>wutongxiang.cc</t>
  </si>
  <si>
    <t>cdcpakistan.org</t>
  </si>
  <si>
    <t>garrett.com</t>
  </si>
  <si>
    <t>thenhf.com</t>
  </si>
  <si>
    <t>ssristories.org</t>
  </si>
  <si>
    <t>tinylove.com</t>
  </si>
  <si>
    <t>gaygalls.net</t>
  </si>
  <si>
    <t>9thsphere.com</t>
  </si>
  <si>
    <t>willhill.com</t>
  </si>
  <si>
    <t>yurbuds.com</t>
  </si>
  <si>
    <t>adhs-ohne-ritalin.de</t>
  </si>
  <si>
    <t>dextrahand.org</t>
  </si>
  <si>
    <t>scmr.com</t>
  </si>
  <si>
    <t>erucu.org</t>
  </si>
  <si>
    <t>yuandianvr.com</t>
  </si>
  <si>
    <t>myver.net</t>
  </si>
  <si>
    <t>rhymes.org.uk</t>
  </si>
  <si>
    <t>thenagain.info</t>
  </si>
  <si>
    <t>sheikyermami.com</t>
  </si>
  <si>
    <t>clickwatersports.com</t>
  </si>
  <si>
    <t>independentsciencenews.org</t>
  </si>
  <si>
    <t>dodgers.com</t>
  </si>
  <si>
    <t>dencity.com</t>
  </si>
  <si>
    <t>licaibook.com</t>
  </si>
  <si>
    <t>solargard.com</t>
  </si>
  <si>
    <t>edwdebono.com</t>
  </si>
  <si>
    <t>westuc.com</t>
  </si>
  <si>
    <t>clarityfortheboss.com</t>
  </si>
  <si>
    <t>scraperwiki.com</t>
  </si>
  <si>
    <t>earmaster.com</t>
  </si>
  <si>
    <t>moreplicaa.com</t>
  </si>
  <si>
    <t>mossadams.com</t>
  </si>
  <si>
    <t>web.za</t>
  </si>
  <si>
    <t>ottopress.com</t>
  </si>
  <si>
    <t>gabrielegalimberti.com</t>
  </si>
  <si>
    <t>ohhla.com</t>
  </si>
  <si>
    <t>australianpolitics.com</t>
  </si>
  <si>
    <t>machsupport.com</t>
  </si>
  <si>
    <t>zolotoeyablochko.ru</t>
  </si>
  <si>
    <t>attra.org</t>
  </si>
  <si>
    <t>piedmont.edu</t>
  </si>
  <si>
    <t>ofrf.org</t>
  </si>
  <si>
    <t>trap.it</t>
  </si>
  <si>
    <t>redcafe.net</t>
  </si>
  <si>
    <t>ofta.gov.hk</t>
  </si>
  <si>
    <t>xqgbbs.com</t>
  </si>
  <si>
    <t>worthofweb.com</t>
  </si>
  <si>
    <t>butimarproductions.org</t>
  </si>
  <si>
    <t>dan-ball.jp</t>
  </si>
  <si>
    <t>getransportation.com</t>
  </si>
  <si>
    <t>thetechzone.com</t>
  </si>
  <si>
    <t>udem.edu.mx</t>
  </si>
  <si>
    <t>wearehunted.com</t>
  </si>
  <si>
    <t>fuk.co.uk</t>
  </si>
  <si>
    <t>pil-network.com</t>
  </si>
  <si>
    <t>shoutfile.com</t>
  </si>
  <si>
    <t>biolab.si</t>
  </si>
  <si>
    <t>coreservlets.com</t>
  </si>
  <si>
    <t>beanshell.org</t>
  </si>
  <si>
    <t>crazybrowser.com</t>
  </si>
  <si>
    <t>momsbangteens.com</t>
  </si>
  <si>
    <t>thegirlcreative.com</t>
  </si>
  <si>
    <t>reiselinks.de</t>
  </si>
  <si>
    <t>homedesigninteriors.com</t>
  </si>
  <si>
    <t>256.cc</t>
  </si>
  <si>
    <t>corriereobjects.it</t>
  </si>
  <si>
    <t>lexetius.com</t>
  </si>
  <si>
    <t>afewshortcuts.com</t>
  </si>
  <si>
    <t>harzinfo.de</t>
  </si>
  <si>
    <t>handmadeology.com</t>
  </si>
  <si>
    <t>louisvuittonmadrid.com.es</t>
  </si>
  <si>
    <t>barbourkurtka.pl</t>
  </si>
  <si>
    <t>hoeffner.de</t>
  </si>
  <si>
    <t>medoldblog.com</t>
  </si>
  <si>
    <t>ogaugerr.com</t>
  </si>
  <si>
    <t>xywlw0710.com</t>
  </si>
  <si>
    <t>bamuyu.com</t>
  </si>
  <si>
    <t>dscsdl.com</t>
  </si>
  <si>
    <t>bjsjczmf.com</t>
  </si>
  <si>
    <t>dealabs.com</t>
  </si>
  <si>
    <t>infosakyu.ne.jp</t>
  </si>
  <si>
    <t>bfuhs.ac.in</t>
  </si>
  <si>
    <t>projectfacets.com</t>
  </si>
  <si>
    <t>zudioz.com</t>
  </si>
  <si>
    <t>taxirapperswil.ch</t>
  </si>
  <si>
    <t>kanechom.com.co</t>
  </si>
  <si>
    <t>stirilettm.ro</t>
  </si>
  <si>
    <t>michaelfharrah.com</t>
  </si>
  <si>
    <t>sundayfolk.com</t>
  </si>
  <si>
    <t>studentsbestfriend.com</t>
  </si>
  <si>
    <t>water.go.jp</t>
  </si>
  <si>
    <t>hbliti.com</t>
  </si>
  <si>
    <t>dfortuna.com</t>
  </si>
  <si>
    <t>mydietweb.com</t>
  </si>
  <si>
    <t>xn----btbbmxeudrffhq0juc.xn--p1ai</t>
  </si>
  <si>
    <t>ÐºÑƒÑ€ÑÐ¾Ð²Ñ‹Ðµ-Ð±Ñ€ÑÐ½ÑÐº.Ñ€Ñ„</t>
  </si>
  <si>
    <t>gograndisles.com</t>
  </si>
  <si>
    <t>btchflcks.com</t>
  </si>
  <si>
    <t>prowein.de</t>
  </si>
  <si>
    <t>muzeumczluchow.pl</t>
  </si>
  <si>
    <t>comunidadcofrade.com</t>
  </si>
  <si>
    <t>hep-th.cl</t>
  </si>
  <si>
    <t>mol.hu</t>
  </si>
  <si>
    <t>felicidadentudia.com</t>
  </si>
  <si>
    <t>movefitness.com.br</t>
  </si>
  <si>
    <t>xn----16-43da2ed2dfi2d9c.xn--p1ai</t>
  </si>
  <si>
    <t>ÑÐºÐ°Ñ‡Ð°Ñ‚ÑŒ-ÐºÑ-16.Ñ€Ñ„</t>
  </si>
  <si>
    <t>electricinfinite.com</t>
  </si>
  <si>
    <t>hahastop.com</t>
  </si>
  <si>
    <t>wylyw.cn</t>
  </si>
  <si>
    <t>tiecthulien.com</t>
  </si>
  <si>
    <t>metaltorg.ru</t>
  </si>
  <si>
    <t>thurgauerzeitung.ch</t>
  </si>
  <si>
    <t>xiaoxianghang.com</t>
  </si>
  <si>
    <t>tunepromoter.com</t>
  </si>
  <si>
    <t>fnqmagazine.com</t>
  </si>
  <si>
    <t>fleksiko.si</t>
  </si>
  <si>
    <t>sikadanang.com</t>
  </si>
  <si>
    <t>omsk-avonshop.ru</t>
  </si>
  <si>
    <t>newhomespalmbeachflorida.com</t>
  </si>
  <si>
    <t>aversoln.com</t>
  </si>
  <si>
    <t>kosar-karyabi.com</t>
  </si>
  <si>
    <t>od1.ir</t>
  </si>
  <si>
    <t>koka.lg.jp</t>
  </si>
  <si>
    <t>juliya-art.ru</t>
  </si>
  <si>
    <t>reworldart.ru</t>
  </si>
  <si>
    <t>stokesleytennisclub.org</t>
  </si>
  <si>
    <t>mksplumbing.com.au</t>
  </si>
  <si>
    <t>dayausaha.com</t>
  </si>
  <si>
    <t>mullerchavesadvocacia.com.br</t>
  </si>
  <si>
    <t>chnjixie.com</t>
  </si>
  <si>
    <t>rzb.ir</t>
  </si>
  <si>
    <t>sanctionsbar.ru</t>
  </si>
  <si>
    <t>shareconn.win</t>
  </si>
  <si>
    <t>tinhe.com.cn</t>
  </si>
  <si>
    <t>olegvolk.net</t>
  </si>
  <si>
    <t>doonung.info</t>
  </si>
  <si>
    <t>scooter-center.com</t>
  </si>
  <si>
    <t>hebaok.com</t>
  </si>
  <si>
    <t>fashionbank.ru</t>
  </si>
  <si>
    <t>suryafilm.com</t>
  </si>
  <si>
    <t>nps.nl</t>
  </si>
  <si>
    <t>24for.info</t>
  </si>
  <si>
    <t>clever-estate.ru</t>
  </si>
  <si>
    <t>microad.co.jp</t>
  </si>
  <si>
    <t>ictrd.in</t>
  </si>
  <si>
    <t>npg.com.tw</t>
  </si>
  <si>
    <t>areiz.kz</t>
  </si>
  <si>
    <t>sundestinationweddings.com</t>
  </si>
  <si>
    <t>7676.com</t>
  </si>
  <si>
    <t>topconsumerreviews.com</t>
  </si>
  <si>
    <t>webcam-hd.com</t>
  </si>
  <si>
    <t>uprisewaterfront.com</t>
  </si>
  <si>
    <t>trespass.com</t>
  </si>
  <si>
    <t>sanli-jardin.fr</t>
  </si>
  <si>
    <t>motorcyclefairingread.com</t>
  </si>
  <si>
    <t>health-ua.org</t>
  </si>
  <si>
    <t>mebelnest.ru</t>
  </si>
  <si>
    <t>americasloverboys.com</t>
  </si>
  <si>
    <t>losanjealous.com</t>
  </si>
  <si>
    <t>standland.com.ua</t>
  </si>
  <si>
    <t>miastodzieci.pl</t>
  </si>
  <si>
    <t>onlegalresources.com</t>
  </si>
  <si>
    <t>sze.hu</t>
  </si>
  <si>
    <t>questbars.ga</t>
  </si>
  <si>
    <t>lollapaloozabr.com</t>
  </si>
  <si>
    <t>waytekwire.com</t>
  </si>
  <si>
    <t>alkow.com</t>
  </si>
  <si>
    <t>61gequ.com</t>
  </si>
  <si>
    <t>istikbalmobl.com</t>
  </si>
  <si>
    <t>digitalmediaglobe.com</t>
  </si>
  <si>
    <t>sylles.fr</t>
  </si>
  <si>
    <t>weathermap.co.za</t>
  </si>
  <si>
    <t>storamuskler24.com</t>
  </si>
  <si>
    <t>oakleysunglass.com.co</t>
  </si>
  <si>
    <t>stachuriada.pl</t>
  </si>
  <si>
    <t>saint-etienne.fr</t>
  </si>
  <si>
    <t>hbctc.edu.cn</t>
  </si>
  <si>
    <t>canadianpharmacyuk.ru</t>
  </si>
  <si>
    <t>nfo.sk</t>
  </si>
  <si>
    <t>ibuyjunkvehicles.com</t>
  </si>
  <si>
    <t>suplimentemasamusculara.xyz</t>
  </si>
  <si>
    <t>uncars.com.cn</t>
  </si>
  <si>
    <t>jk0-100.com</t>
  </si>
  <si>
    <t>cromwell-intl.com</t>
  </si>
  <si>
    <t>writeraccess.com</t>
  </si>
  <si>
    <t>dancespirit.com</t>
  </si>
  <si>
    <t>diamond-shiraishi.jp</t>
  </si>
  <si>
    <t>gxic.net</t>
  </si>
  <si>
    <t>peopo.org</t>
  </si>
  <si>
    <t>waynesthisandthat.com</t>
  </si>
  <si>
    <t>fk-austria.at</t>
  </si>
  <si>
    <t>kontrollierte-naturkosmetik.de</t>
  </si>
  <si>
    <t>brest.fr</t>
  </si>
  <si>
    <t>lyrsense.com</t>
  </si>
  <si>
    <t>raidpvp.us</t>
  </si>
  <si>
    <t>rgqianxi.com</t>
  </si>
  <si>
    <t>6676.com</t>
  </si>
  <si>
    <t>aflglobal.com</t>
  </si>
  <si>
    <t>hotspring.com</t>
  </si>
  <si>
    <t>a1tv.ru</t>
  </si>
  <si>
    <t>surfrider.eu</t>
  </si>
  <si>
    <t>xxzhbw.com</t>
  </si>
  <si>
    <t>icrimewatch.net</t>
  </si>
  <si>
    <t>caa123.org.cn</t>
  </si>
  <si>
    <t>clubgoodfood.com</t>
  </si>
  <si>
    <t>visitorsvoice.com</t>
  </si>
  <si>
    <t>ecodir.net</t>
  </si>
  <si>
    <t>ideas4design.net</t>
  </si>
  <si>
    <t>famcare.com.br</t>
  </si>
  <si>
    <t>refurbexpert.co.uk</t>
  </si>
  <si>
    <t>pay4phd.com</t>
  </si>
  <si>
    <t>coupland.com</t>
  </si>
  <si>
    <t>uneautrecleduparadis.com</t>
  </si>
  <si>
    <t>wzcs.net</t>
  </si>
  <si>
    <t>contafree.ro</t>
  </si>
  <si>
    <t>ralphlauren-outlet.org.uk</t>
  </si>
  <si>
    <t>nkeconwatch.com</t>
  </si>
  <si>
    <t>ahpprojects.com</t>
  </si>
  <si>
    <t>salomonshoes.name</t>
  </si>
  <si>
    <t>medmarijuanastore.org</t>
  </si>
  <si>
    <t>blondie.ru</t>
  </si>
  <si>
    <t>kelloggs.co.uk</t>
  </si>
  <si>
    <t>delsol.com</t>
  </si>
  <si>
    <t>cvillesalsaclub.com</t>
  </si>
  <si>
    <t>010ufida.cn</t>
  </si>
  <si>
    <t>upr.si</t>
  </si>
  <si>
    <t>3dezu.com</t>
  </si>
  <si>
    <t>maiyadi.com</t>
  </si>
  <si>
    <t>ray-bansunglasses.net</t>
  </si>
  <si>
    <t>spf.com</t>
  </si>
  <si>
    <t>thebehemoth.com</t>
  </si>
  <si>
    <t>designersforum.nl</t>
  </si>
  <si>
    <t>xianrouvip.cc</t>
  </si>
  <si>
    <t>6mj.com</t>
  </si>
  <si>
    <t>jpcai.com</t>
  </si>
  <si>
    <t>momoyou.com</t>
  </si>
  <si>
    <t>nikehuarachewhite.com</t>
  </si>
  <si>
    <t>edwithoutadoctorprescription.com</t>
  </si>
  <si>
    <t>aepb.gov.cn</t>
  </si>
  <si>
    <t>zenithair.com</t>
  </si>
  <si>
    <t>jetessaywriters.com</t>
  </si>
  <si>
    <t>yoursexualaids.net</t>
  </si>
  <si>
    <t>dinnerbyheston.com</t>
  </si>
  <si>
    <t>viagracoupon-discountcode.com</t>
  </si>
  <si>
    <t>viagraonlinego.com</t>
  </si>
  <si>
    <t>nodural.ru</t>
  </si>
  <si>
    <t>cheapcarinsurancein.us</t>
  </si>
  <si>
    <t>cegid.com</t>
  </si>
  <si>
    <t>discoverycube.org</t>
  </si>
  <si>
    <t>dsaj.gov.mo</t>
  </si>
  <si>
    <t>nikefreetrainer50.net</t>
  </si>
  <si>
    <t>capzles.com</t>
  </si>
  <si>
    <t>denka-bigswan.com</t>
  </si>
  <si>
    <t>marykatrantzou.com</t>
  </si>
  <si>
    <t>rmichelson.com</t>
  </si>
  <si>
    <t>plasticpollutioncoalition.org</t>
  </si>
  <si>
    <t>edmentum.com</t>
  </si>
  <si>
    <t>tcho.com</t>
  </si>
  <si>
    <t>janefonda.com</t>
  </si>
  <si>
    <t>streetcarsrater.com</t>
  </si>
  <si>
    <t>garynuman.com</t>
  </si>
  <si>
    <t>qpstar.com</t>
  </si>
  <si>
    <t>buycialisonline-rxcheap.com</t>
  </si>
  <si>
    <t>cqjjba.com</t>
  </si>
  <si>
    <t>prolifestyle.net</t>
  </si>
  <si>
    <t>zgwyx.cn</t>
  </si>
  <si>
    <t>paturnpike.com</t>
  </si>
  <si>
    <t>teksavvy.com</t>
  </si>
  <si>
    <t>ciudadfutura.com</t>
  </si>
  <si>
    <t>ordermedicinesonline.info</t>
  </si>
  <si>
    <t>amdigital.co.uk</t>
  </si>
  <si>
    <t>jarstudio.pl</t>
  </si>
  <si>
    <t>www.gov.am</t>
  </si>
  <si>
    <t>mnp.ca</t>
  </si>
  <si>
    <t>80spurple.com</t>
  </si>
  <si>
    <t>icamtech.com</t>
  </si>
  <si>
    <t>doctormedsnoprescriptionrx.com</t>
  </si>
  <si>
    <t>cleanairgardening.com</t>
  </si>
  <si>
    <t>jessiejofficial.com</t>
  </si>
  <si>
    <t>withoutprescription-propeciageneric.com</t>
  </si>
  <si>
    <t>phi.org</t>
  </si>
  <si>
    <t>xiaogans.com</t>
  </si>
  <si>
    <t>rsarchive.org</t>
  </si>
  <si>
    <t>orgnet.com</t>
  </si>
  <si>
    <t>payableondeath.com</t>
  </si>
  <si>
    <t>joshwoodward.com</t>
  </si>
  <si>
    <t>iammemory.com</t>
  </si>
  <si>
    <t>nd56.com</t>
  </si>
  <si>
    <t>grossnationalhappiness.com</t>
  </si>
  <si>
    <t>konagrill.com</t>
  </si>
  <si>
    <t>iemmys.tv</t>
  </si>
  <si>
    <t>chr-hansen.com</t>
  </si>
  <si>
    <t>eminence.com</t>
  </si>
  <si>
    <t>ruihaisoft.com</t>
  </si>
  <si>
    <t>semanticstudios.com</t>
  </si>
  <si>
    <t>salvatoreferragamo.it</t>
  </si>
  <si>
    <t>ivvy.com</t>
  </si>
  <si>
    <t>branchout.com</t>
  </si>
  <si>
    <t>fraserinstitute.ca</t>
  </si>
  <si>
    <t>gjjn168.com</t>
  </si>
  <si>
    <t>submission.org</t>
  </si>
  <si>
    <t>missy-elliott.com</t>
  </si>
  <si>
    <t>coalitionfortheicc.org</t>
  </si>
  <si>
    <t>publicserviceeurope.com</t>
  </si>
  <si>
    <t>neoma-bs.fr</t>
  </si>
  <si>
    <t>daverayers.com</t>
  </si>
  <si>
    <t>we-online.com</t>
  </si>
  <si>
    <t>geometrydash.co</t>
  </si>
  <si>
    <t>copyomegawatches.com</t>
  </si>
  <si>
    <t>campaignforeducation.org</t>
  </si>
  <si>
    <t>confreaks.com</t>
  </si>
  <si>
    <t>mbs.edu</t>
  </si>
  <si>
    <t>cnrs-orleans.fr</t>
  </si>
  <si>
    <t>libr.org</t>
  </si>
  <si>
    <t>frontiersinzoology.com</t>
  </si>
  <si>
    <t>debian-multimedia.org</t>
  </si>
  <si>
    <t>ilia.ws</t>
  </si>
  <si>
    <t>wizard101.com</t>
  </si>
  <si>
    <t>hot-test.com</t>
  </si>
  <si>
    <t>homestratosphere.com</t>
  </si>
  <si>
    <t>desktopwallpapers4.me</t>
  </si>
  <si>
    <t>sunnycars.de</t>
  </si>
  <si>
    <t>gruzovozoff.ru</t>
  </si>
  <si>
    <t>tvhome.com</t>
  </si>
  <si>
    <t>weixinzhan.cc</t>
  </si>
  <si>
    <t>114nba.com</t>
  </si>
  <si>
    <t>ymdd.net</t>
  </si>
  <si>
    <t>ropaabercrombiemadrid.es</t>
  </si>
  <si>
    <t>oakleyfrogskinsbaratas.com.es</t>
  </si>
  <si>
    <t>tunajuvenil.com</t>
  </si>
  <si>
    <t>wimdu.de</t>
  </si>
  <si>
    <t>1001bilet.ua</t>
  </si>
  <si>
    <t>franken-und-meer.de</t>
  </si>
  <si>
    <t>admin5.cn</t>
  </si>
  <si>
    <t>wififacebook.pl</t>
  </si>
  <si>
    <t>4teachers.de</t>
  </si>
  <si>
    <t>pixkino.ru</t>
  </si>
  <si>
    <t>commentsyard.com</t>
  </si>
  <si>
    <t>whhiwa.cn</t>
  </si>
  <si>
    <t>locanto.com.au</t>
  </si>
  <si>
    <t>hengxin-network.com</t>
  </si>
  <si>
    <t>tonycradio.com</t>
  </si>
  <si>
    <t>jodylehrer.com</t>
  </si>
  <si>
    <t>readbag.com</t>
  </si>
  <si>
    <t>botoxbeerbling.com</t>
  </si>
  <si>
    <t>gestyde.com</t>
  </si>
  <si>
    <t>theexercisebikereviews.com</t>
  </si>
  <si>
    <t>070301.com</t>
  </si>
  <si>
    <t>wxug.com</t>
  </si>
  <si>
    <t>orb.ru</t>
  </si>
  <si>
    <t>lifestyleinthesun.com</t>
  </si>
  <si>
    <t>thailandshowcase.com</t>
  </si>
  <si>
    <t>lusiana.ir</t>
  </si>
  <si>
    <t>floornature.com</t>
  </si>
  <si>
    <t>funnypetdaily.com</t>
  </si>
  <si>
    <t>spreadshirt.nl</t>
  </si>
  <si>
    <t>cpamax.ru</t>
  </si>
  <si>
    <t>havenparkjewelry.com</t>
  </si>
  <si>
    <t>optimalwellnesswithplexus.com</t>
  </si>
  <si>
    <t>amelhorimpressao.com.br</t>
  </si>
  <si>
    <t>vagnersantos.com.br</t>
  </si>
  <si>
    <t>gettingwellwithplexus.com</t>
  </si>
  <si>
    <t>lijiadeng.com</t>
  </si>
  <si>
    <t>huaxirc.com</t>
  </si>
  <si>
    <t>freelift.by</t>
  </si>
  <si>
    <t>qdndzx.cn</t>
  </si>
  <si>
    <t>itexamprep.com</t>
  </si>
  <si>
    <t>like2gift.com</t>
  </si>
  <si>
    <t>fidam.net</t>
  </si>
  <si>
    <t>onlineworldastrology.com</t>
  </si>
  <si>
    <t>phutungoto.xyz</t>
  </si>
  <si>
    <t>bebgardencactus.it</t>
  </si>
  <si>
    <t>shuttle.com.au</t>
  </si>
  <si>
    <t>jc3web.com</t>
  </si>
  <si>
    <t>bonnsaber.com.br</t>
  </si>
  <si>
    <t>magnoliaplantation.com</t>
  </si>
  <si>
    <t>przy-parku.eu</t>
  </si>
  <si>
    <t>sfdrs.ch</t>
  </si>
  <si>
    <t>delawaretoday.com</t>
  </si>
  <si>
    <t>commune-hergla.gov.tn</t>
  </si>
  <si>
    <t>megatech-trading.com</t>
  </si>
  <si>
    <t>alumilux-veranda-normandie-fenetre-27.com</t>
  </si>
  <si>
    <t>bedandbreakfastchippenham.com</t>
  </si>
  <si>
    <t>bigabusiness.com</t>
  </si>
  <si>
    <t>adanabulutelektrik.com</t>
  </si>
  <si>
    <t>appliedventuresday.com</t>
  </si>
  <si>
    <t>talknba.com</t>
  </si>
  <si>
    <t>emerylehman.com</t>
  </si>
  <si>
    <t>bestscattorney.com</t>
  </si>
  <si>
    <t>bestbuytoday.online</t>
  </si>
  <si>
    <t>jahgardens.com</t>
  </si>
  <si>
    <t>indiachamber.org</t>
  </si>
  <si>
    <t>peterbrownforhouston.com</t>
  </si>
  <si>
    <t>festainterrazzaroma.it</t>
  </si>
  <si>
    <t>catholic-ew.org.uk</t>
  </si>
  <si>
    <t>mkzhan.com</t>
  </si>
  <si>
    <t>deliciouslyorganic.net</t>
  </si>
  <si>
    <t>cleanpool.in</t>
  </si>
  <si>
    <t>tipeee.com</t>
  </si>
  <si>
    <t>vip-media.com.cn</t>
  </si>
  <si>
    <t>hajveryfoods.com</t>
  </si>
  <si>
    <t>42stores.com</t>
  </si>
  <si>
    <t>metro.de</t>
  </si>
  <si>
    <t>xwfxb.com</t>
  </si>
  <si>
    <t>zamorainmobiliaria.com.co</t>
  </si>
  <si>
    <t>adskini.com</t>
  </si>
  <si>
    <t>gujarattourism.com</t>
  </si>
  <si>
    <t>njhrss.gov.cn</t>
  </si>
  <si>
    <t>mongoliangreenparty.mn</t>
  </si>
  <si>
    <t>carl-walther.de</t>
  </si>
  <si>
    <t>bemz.com</t>
  </si>
  <si>
    <t>liganeia.com</t>
  </si>
  <si>
    <t>diariocambio.com.mx</t>
  </si>
  <si>
    <t>trainpetdog.com</t>
  </si>
  <si>
    <t>cdurable.info</t>
  </si>
  <si>
    <t>sa9.eu</t>
  </si>
  <si>
    <t>100happydays.com</t>
  </si>
  <si>
    <t>trabajoparatodos.com.mx</t>
  </si>
  <si>
    <t>rodiokronsa.es</t>
  </si>
  <si>
    <t>najwieksze-piersi.pl</t>
  </si>
  <si>
    <t>cemtac.com</t>
  </si>
  <si>
    <t>ancorathemes.com</t>
  </si>
  <si>
    <t>hnucc.com</t>
  </si>
  <si>
    <t>ubiqlife.com</t>
  </si>
  <si>
    <t>maghress.com</t>
  </si>
  <si>
    <t>thietbilamtoc.com</t>
  </si>
  <si>
    <t>manualmedicsystem.com</t>
  </si>
  <si>
    <t>ee-realty.ru</t>
  </si>
  <si>
    <t>dixion.ua</t>
  </si>
  <si>
    <t>wirral.gov.uk</t>
  </si>
  <si>
    <t>zgcrc.com.cn</t>
  </si>
  <si>
    <t>thegradcafe.com</t>
  </si>
  <si>
    <t>jbzy.com.cn</t>
  </si>
  <si>
    <t>qzygz.com</t>
  </si>
  <si>
    <t>uni-plovdiv.bg</t>
  </si>
  <si>
    <t>uhs.nhs.uk</t>
  </si>
  <si>
    <t>rippnlipps.com</t>
  </si>
  <si>
    <t>fsrmagazine.com</t>
  </si>
  <si>
    <t>pastryaffair.com</t>
  </si>
  <si>
    <t>yanchaoshi.net</t>
  </si>
  <si>
    <t>lgbt.foundation</t>
  </si>
  <si>
    <t>klss.cn</t>
  </si>
  <si>
    <t>growingleaders.com</t>
  </si>
  <si>
    <t>omscores.com</t>
  </si>
  <si>
    <t>hubees.jp</t>
  </si>
  <si>
    <t>termpaperwriting.biz</t>
  </si>
  <si>
    <t>dream-net.org</t>
  </si>
  <si>
    <t>lczhi.com</t>
  </si>
  <si>
    <t>cqeec.com</t>
  </si>
  <si>
    <t>internetkreditevergleich.info</t>
  </si>
  <si>
    <t>bookedin.com</t>
  </si>
  <si>
    <t>smeg.com</t>
  </si>
  <si>
    <t>autoversicherungenvergleichen.info</t>
  </si>
  <si>
    <t>mastermindtoys.com</t>
  </si>
  <si>
    <t>iremlux-bags.com</t>
  </si>
  <si>
    <t>theind.com</t>
  </si>
  <si>
    <t>amcity.com</t>
  </si>
  <si>
    <t>la-grange.net</t>
  </si>
  <si>
    <t>hzxtwl.com</t>
  </si>
  <si>
    <t>cheatcodes.com</t>
  </si>
  <si>
    <t>hobgoodrutherford.com</t>
  </si>
  <si>
    <t>nigeriaworld.com</t>
  </si>
  <si>
    <t>eurocampings.co.uk</t>
  </si>
  <si>
    <t>sequentialtart.com</t>
  </si>
  <si>
    <t>timwalkerphotography.com</t>
  </si>
  <si>
    <t>pac-online.com</t>
  </si>
  <si>
    <t>designengineering.com</t>
  </si>
  <si>
    <t>acheterfinasteridesansordonnance.com</t>
  </si>
  <si>
    <t>singlelife.co.jp</t>
  </si>
  <si>
    <t>idlenomore.ca</t>
  </si>
  <si>
    <t>cute312.de</t>
  </si>
  <si>
    <t>planomolding.com</t>
  </si>
  <si>
    <t>groeiplatformgea.nl</t>
  </si>
  <si>
    <t>cinoche.com</t>
  </si>
  <si>
    <t>toscanaviar.com</t>
  </si>
  <si>
    <t>templemount.org</t>
  </si>
  <si>
    <t>guptatechnologies.com</t>
  </si>
  <si>
    <t>nike-air-jordan.fr</t>
  </si>
  <si>
    <t>otrositio.com</t>
  </si>
  <si>
    <t>pro100alt.ru</t>
  </si>
  <si>
    <t>memepool.com</t>
  </si>
  <si>
    <t>ilovepcc.com</t>
  </si>
  <si>
    <t>sistemanso.ru</t>
  </si>
  <si>
    <t>etutsgroup.com</t>
  </si>
  <si>
    <t>midamericanenergy.com</t>
  </si>
  <si>
    <t>poligon-kft.hu</t>
  </si>
  <si>
    <t>worldwidephotowalk.com</t>
  </si>
  <si>
    <t>7olm.org</t>
  </si>
  <si>
    <t>lisinopriland.net</t>
  </si>
  <si>
    <t>953.com.tw</t>
  </si>
  <si>
    <t>kensingtondental.co.uk</t>
  </si>
  <si>
    <t>roaming-initiative.com</t>
  </si>
  <si>
    <t>antonshipulin.ru</t>
  </si>
  <si>
    <t>hoddereducation.co.uk</t>
  </si>
  <si>
    <t>elektormagazine.com</t>
  </si>
  <si>
    <t>juki.co.jp</t>
  </si>
  <si>
    <t>rsdn.org</t>
  </si>
  <si>
    <t>kyagr.com</t>
  </si>
  <si>
    <t>vaikan.com</t>
  </si>
  <si>
    <t>topgames365.fr</t>
  </si>
  <si>
    <t>blackexcel.org</t>
  </si>
  <si>
    <t>yplanapp.com</t>
  </si>
  <si>
    <t>jeuxgratuitscasinos.com</t>
  </si>
  <si>
    <t>rose-plastic.com</t>
  </si>
  <si>
    <t>nrdconline.org</t>
  </si>
  <si>
    <t>picstopin.com</t>
  </si>
  <si>
    <t>planetemu.net</t>
  </si>
  <si>
    <t>annualreports.com</t>
  </si>
  <si>
    <t>herbs.org</t>
  </si>
  <si>
    <t>shoptadalafil.com</t>
  </si>
  <si>
    <t>oral-kamagrajelly.net</t>
  </si>
  <si>
    <t>ryanandeshandmade.com</t>
  </si>
  <si>
    <t>feeedy.com</t>
  </si>
  <si>
    <t>lottosport.com</t>
  </si>
  <si>
    <t>sjzonline.com</t>
  </si>
  <si>
    <t>uznam.net.pl</t>
  </si>
  <si>
    <t>rangelands.org</t>
  </si>
  <si>
    <t>riffsy.com</t>
  </si>
  <si>
    <t>paokfc.gr</t>
  </si>
  <si>
    <t>xippy.co.uk</t>
  </si>
  <si>
    <t>animecrazy.net</t>
  </si>
  <si>
    <t>worldanimalprotection.org</t>
  </si>
  <si>
    <t>cecc.gov</t>
  </si>
  <si>
    <t>audeze.com</t>
  </si>
  <si>
    <t>loudthinking.com</t>
  </si>
  <si>
    <t>columbiabasin.edu</t>
  </si>
  <si>
    <t>tcmtreatment.net</t>
  </si>
  <si>
    <t>rodinmuseum.org</t>
  </si>
  <si>
    <t>nextbigsound.com</t>
  </si>
  <si>
    <t>fernbook.com</t>
  </si>
  <si>
    <t>azure.org.il</t>
  </si>
  <si>
    <t>worldzone.net</t>
  </si>
  <si>
    <t>hcuge.ch</t>
  </si>
  <si>
    <t>jonasbrothers.com</t>
  </si>
  <si>
    <t>vads.ac.uk</t>
  </si>
  <si>
    <t>newyorkjetsjerseyspop.com</t>
  </si>
  <si>
    <t>futuristspeaker.com</t>
  </si>
  <si>
    <t>tonido.com</t>
  </si>
  <si>
    <t>all-stargemci.com</t>
  </si>
  <si>
    <t>56py.com</t>
  </si>
  <si>
    <t>ebiblefellowship.com</t>
  </si>
  <si>
    <t>buysa.gdn</t>
  </si>
  <si>
    <t>semiconwest.org</t>
  </si>
  <si>
    <t>buckinstitute.org</t>
  </si>
  <si>
    <t>ixquick-proxy.com</t>
  </si>
  <si>
    <t>lotusf1team.com</t>
  </si>
  <si>
    <t>xzsying.com</t>
  </si>
  <si>
    <t>luotray.com</t>
  </si>
  <si>
    <t>confluent.io</t>
  </si>
  <si>
    <t>howtonode.org</t>
  </si>
  <si>
    <t>osxbook.com</t>
  </si>
  <si>
    <t>appstorehq.com</t>
  </si>
  <si>
    <t>logilab.org</t>
  </si>
  <si>
    <t>odbms.org</t>
  </si>
  <si>
    <t>potencier.org</t>
  </si>
  <si>
    <t>traceroute.org</t>
  </si>
  <si>
    <t>zcnews.net.cn</t>
  </si>
  <si>
    <t>543448.com</t>
  </si>
  <si>
    <t>91zhaopin.com</t>
  </si>
  <si>
    <t>pgb.nl</t>
  </si>
  <si>
    <t>lst.fm</t>
  </si>
  <si>
    <t>fdb.cz</t>
  </si>
  <si>
    <t>garanziagiovani.gov.it</t>
  </si>
  <si>
    <t>tkfuwu.com</t>
  </si>
  <si>
    <t>backstagepro.de</t>
  </si>
  <si>
    <t>lngkw.com</t>
  </si>
  <si>
    <t>2651.cn</t>
  </si>
  <si>
    <t>thereciperebel.com</t>
  </si>
  <si>
    <t>4photos.net</t>
  </si>
  <si>
    <t>woolrichkurtki.pl</t>
  </si>
  <si>
    <t>dailypainters.com</t>
  </si>
  <si>
    <t>dbb.de</t>
  </si>
  <si>
    <t>parajumperskurtka.pl</t>
  </si>
  <si>
    <t>calpis.co.jp</t>
  </si>
  <si>
    <t>hokej.cz</t>
  </si>
  <si>
    <t>drofa-ventana.ru</t>
  </si>
  <si>
    <t>mygolfspy.com</t>
  </si>
  <si>
    <t>fhumitra.pl</t>
  </si>
  <si>
    <t>oakvillespeedskating.ca</t>
  </si>
  <si>
    <t>tlc-uu.org</t>
  </si>
  <si>
    <t>gizemtopac.com</t>
  </si>
  <si>
    <t>dufoundation.com.ua</t>
  </si>
  <si>
    <t>karencivil.com</t>
  </si>
  <si>
    <t>dokterdokter.nl</t>
  </si>
  <si>
    <t>noallebarriere.it</t>
  </si>
  <si>
    <t>yarregion.ru</t>
  </si>
  <si>
    <t>sxzdhsb.com</t>
  </si>
  <si>
    <t>bestelinks.nl</t>
  </si>
  <si>
    <t>robert-and-maggie.com</t>
  </si>
  <si>
    <t>elcolecolombia.com</t>
  </si>
  <si>
    <t>2ibizaandbeyond.com</t>
  </si>
  <si>
    <t>autofacil.es</t>
  </si>
  <si>
    <t>thewizards-eg.org</t>
  </si>
  <si>
    <t>tjktyd.com</t>
  </si>
  <si>
    <t>cea.vn</t>
  </si>
  <si>
    <t>chintai-sagashi.xyz</t>
  </si>
  <si>
    <t>mi-gym.com</t>
  </si>
  <si>
    <t>pokazpasje.pl</t>
  </si>
  <si>
    <t>actuspectacles.com</t>
  </si>
  <si>
    <t>associa.com</t>
  </si>
  <si>
    <t>teachwithme.mobi</t>
  </si>
  <si>
    <t>moscowmain.ru</t>
  </si>
  <si>
    <t>firetime.ru</t>
  </si>
  <si>
    <t>tarsline.ru</t>
  </si>
  <si>
    <t>girls-photo.xyz</t>
  </si>
  <si>
    <t>oeston.net</t>
  </si>
  <si>
    <t>leipzig.travel</t>
  </si>
  <si>
    <t>greendomesajadah.com</t>
  </si>
  <si>
    <t>e1studios.co.uk</t>
  </si>
  <si>
    <t>volunteerloudoun.org</t>
  </si>
  <si>
    <t>yellowstone.co.uk</t>
  </si>
  <si>
    <t>hannibal-park.com</t>
  </si>
  <si>
    <t>haisanngonnguyenkhai.com</t>
  </si>
  <si>
    <t>beritanyar.com</t>
  </si>
  <si>
    <t>nwavehosting.com</t>
  </si>
  <si>
    <t>faber-castell.de</t>
  </si>
  <si>
    <t>ayseozsavranvesanat.com</t>
  </si>
  <si>
    <t>civilica.com</t>
  </si>
  <si>
    <t>vandaa.com</t>
  </si>
  <si>
    <t>sport.nl</t>
  </si>
  <si>
    <t>suhagayrimenkul.com</t>
  </si>
  <si>
    <t>pgl.co.uk</t>
  </si>
  <si>
    <t>jack-wolfskin.de</t>
  </si>
  <si>
    <t>usodiariouniformes.com.br</t>
  </si>
  <si>
    <t>infoandtips.net</t>
  </si>
  <si>
    <t>offshorewind.biz</t>
  </si>
  <si>
    <t>pavitrin.in</t>
  </si>
  <si>
    <t>crmgestao.com.br</t>
  </si>
  <si>
    <t>runkigoswamimusicacademy.com</t>
  </si>
  <si>
    <t>tamaxingzhe.com</t>
  </si>
  <si>
    <t>vuonghoang.tk</t>
  </si>
  <si>
    <t>ciudadparagentecomouno.com</t>
  </si>
  <si>
    <t>videogxhd27.com</t>
  </si>
  <si>
    <t>ozoim.com</t>
  </si>
  <si>
    <t>propackandship.net</t>
  </si>
  <si>
    <t>xiuling.top</t>
  </si>
  <si>
    <t>zzbwjx.com</t>
  </si>
  <si>
    <t>lemunicipal.net</t>
  </si>
  <si>
    <t>heromotocorp.com</t>
  </si>
  <si>
    <t>transport-online.nl</t>
  </si>
  <si>
    <t>designdevise.com</t>
  </si>
  <si>
    <t>atontour.ru</t>
  </si>
  <si>
    <t>allwomens.ru</t>
  </si>
  <si>
    <t>harcourts.co.nz</t>
  </si>
  <si>
    <t>kars4kids.org</t>
  </si>
  <si>
    <t>mymovies.dk</t>
  </si>
  <si>
    <t>rotaglass.com.gr</t>
  </si>
  <si>
    <t>iluminacaoeeletricidade.com.br</t>
  </si>
  <si>
    <t>specially.com.br</t>
  </si>
  <si>
    <t>blissfulbasil.com</t>
  </si>
  <si>
    <t>ciatelondon.com</t>
  </si>
  <si>
    <t>iphone-doctor.ru</t>
  </si>
  <si>
    <t>usp-forum.de</t>
  </si>
  <si>
    <t>almazservis34.ru</t>
  </si>
  <si>
    <t>macif.fr</t>
  </si>
  <si>
    <t>donostia.org</t>
  </si>
  <si>
    <t>51dzt.com</t>
  </si>
  <si>
    <t>houseofhackney.com</t>
  </si>
  <si>
    <t>findlegalpot.com</t>
  </si>
  <si>
    <t>contentsworks.co.jp</t>
  </si>
  <si>
    <t>nintendo-difference.com</t>
  </si>
  <si>
    <t>relish.com</t>
  </si>
  <si>
    <t>bwabty.com</t>
  </si>
  <si>
    <t>es.kz</t>
  </si>
  <si>
    <t>856aircadets.com</t>
  </si>
  <si>
    <t>scotweb.co.uk</t>
  </si>
  <si>
    <t>cheapfakeoakleysoutlet.com</t>
  </si>
  <si>
    <t>hiplocks.com</t>
  </si>
  <si>
    <t>ommoo.com</t>
  </si>
  <si>
    <t>kinokopilka.pro</t>
  </si>
  <si>
    <t>thenationalstudent.com</t>
  </si>
  <si>
    <t>chicagoboyz.net</t>
  </si>
  <si>
    <t>targum.ru</t>
  </si>
  <si>
    <t>paydaytown.com</t>
  </si>
  <si>
    <t>szhaida.com</t>
  </si>
  <si>
    <t>frontsight.com</t>
  </si>
  <si>
    <t>vitaman.com.hk</t>
  </si>
  <si>
    <t>tunca.web.tr</t>
  </si>
  <si>
    <t>troop223nj.com</t>
  </si>
  <si>
    <t>imediaethics.org</t>
  </si>
  <si>
    <t>ladailypost.com</t>
  </si>
  <si>
    <t>thehighdefinite.com</t>
  </si>
  <si>
    <t>belletetes.com</t>
  </si>
  <si>
    <t>fondation-lamap.org</t>
  </si>
  <si>
    <t>banana.by</t>
  </si>
  <si>
    <t>essay-writer.info</t>
  </si>
  <si>
    <t>igbolandproject.org.ng</t>
  </si>
  <si>
    <t>forkliftaction.com</t>
  </si>
  <si>
    <t>yaoko-net.com</t>
  </si>
  <si>
    <t>digitalsignageforum.net</t>
  </si>
  <si>
    <t>bloggerspassion.com</t>
  </si>
  <si>
    <t>sznxb.com</t>
  </si>
  <si>
    <t>canadianpharmacyscript.com</t>
  </si>
  <si>
    <t>totalwarempire.net</t>
  </si>
  <si>
    <t>pinalcountyaz.gov</t>
  </si>
  <si>
    <t>custom-writing.org</t>
  </si>
  <si>
    <t>dftba.com</t>
  </si>
  <si>
    <t>loganonlinemovie.com</t>
  </si>
  <si>
    <t>ballparkdigest.com</t>
  </si>
  <si>
    <t>brownthomas.com</t>
  </si>
  <si>
    <t>crafttalk.tk</t>
  </si>
  <si>
    <t>texasagriculture.gov</t>
  </si>
  <si>
    <t>silverlining.vn</t>
  </si>
  <si>
    <t>internationalprayercenter.org</t>
  </si>
  <si>
    <t>motyleczek.xyz</t>
  </si>
  <si>
    <t>dky.edu.cn</t>
  </si>
  <si>
    <t>pzlow.pl</t>
  </si>
  <si>
    <t>toodoo.ru</t>
  </si>
  <si>
    <t>citiart.com.hk</t>
  </si>
  <si>
    <t>iti.org.uk</t>
  </si>
  <si>
    <t>businesscards247.com</t>
  </si>
  <si>
    <t>gp-patient-survey.co.uk</t>
  </si>
  <si>
    <t>writemyessayoriginal.com</t>
  </si>
  <si>
    <t>stdin.fr</t>
  </si>
  <si>
    <t>benschilibowl.com</t>
  </si>
  <si>
    <t>clonazpamguide.com</t>
  </si>
  <si>
    <t>21kl.net</t>
  </si>
  <si>
    <t>beifangdalu.pro</t>
  </si>
  <si>
    <t>cpcrugao.cn</t>
  </si>
  <si>
    <t>extracrispy.com</t>
  </si>
  <si>
    <t>amlaktaban.ir</t>
  </si>
  <si>
    <t>cnaemiliaromagna.it</t>
  </si>
  <si>
    <t>worldcantwait.net</t>
  </si>
  <si>
    <t>snilesh.com</t>
  </si>
  <si>
    <t>onesheet.com</t>
  </si>
  <si>
    <t>royalfloraholland.com</t>
  </si>
  <si>
    <t>2015coachpurses.com</t>
  </si>
  <si>
    <t>atmos-tokyo.com</t>
  </si>
  <si>
    <t>unionstationdc.com</t>
  </si>
  <si>
    <t>herald-citizen.com</t>
  </si>
  <si>
    <t>zs1d.com</t>
  </si>
  <si>
    <t>davebarry.com</t>
  </si>
  <si>
    <t>cheapviagra-canadapharma.com</t>
  </si>
  <si>
    <t>plantengineering.com</t>
  </si>
  <si>
    <t>hw-solution.de</t>
  </si>
  <si>
    <t>inalco.fr</t>
  </si>
  <si>
    <t>bae.li</t>
  </si>
  <si>
    <t>britaxusa.com</t>
  </si>
  <si>
    <t>lorde.co.nz</t>
  </si>
  <si>
    <t>sinosteel.com</t>
  </si>
  <si>
    <t>warnerpacific.edu</t>
  </si>
  <si>
    <t>icaphila.org</t>
  </si>
  <si>
    <t>mot-centre.com</t>
  </si>
  <si>
    <t>onsetcomp.com</t>
  </si>
  <si>
    <t>lr.edu</t>
  </si>
  <si>
    <t>jitafan.com</t>
  </si>
  <si>
    <t>unionlife.com.cn</t>
  </si>
  <si>
    <t>komenko.nl</t>
  </si>
  <si>
    <t>nscc.ca</t>
  </si>
  <si>
    <t>chevroleteurope.com</t>
  </si>
  <si>
    <t>airrace.org</t>
  </si>
  <si>
    <t>jamesandyork.com</t>
  </si>
  <si>
    <t>anmeiqi.com</t>
  </si>
  <si>
    <t>univ-corse.fr</t>
  </si>
  <si>
    <t>vegasshotokan.com</t>
  </si>
  <si>
    <t>koswip.org.my</t>
  </si>
  <si>
    <t>pesedit.com</t>
  </si>
  <si>
    <t>allied.edu</t>
  </si>
  <si>
    <t>myinstants.com</t>
  </si>
  <si>
    <t>inciid.org</t>
  </si>
  <si>
    <t>new-e.org</t>
  </si>
  <si>
    <t>facpsu.org</t>
  </si>
  <si>
    <t>ycxiaoshuo.com</t>
  </si>
  <si>
    <t>umfk.edu</t>
  </si>
  <si>
    <t>gillettenewsrecord.com</t>
  </si>
  <si>
    <t>benedict.edu</t>
  </si>
  <si>
    <t>oavie.org</t>
  </si>
  <si>
    <t>wsp.org</t>
  </si>
  <si>
    <t>bupa.com</t>
  </si>
  <si>
    <t>overshootday.org</t>
  </si>
  <si>
    <t>safelyremove.com</t>
  </si>
  <si>
    <t>trueventures.com</t>
  </si>
  <si>
    <t>xjdm.net</t>
  </si>
  <si>
    <t>armorama.com</t>
  </si>
  <si>
    <t>ican.net</t>
  </si>
  <si>
    <t>goseek.com</t>
  </si>
  <si>
    <t>webworldindex.com</t>
  </si>
  <si>
    <t>thepartsbin.com</t>
  </si>
  <si>
    <t>diptrace.com</t>
  </si>
  <si>
    <t>hiteksoftware.com</t>
  </si>
  <si>
    <t>apna.org</t>
  </si>
  <si>
    <t>oxfordislamicstudies.com</t>
  </si>
  <si>
    <t>webpagepublicity.com</t>
  </si>
  <si>
    <t>theflucase.com</t>
  </si>
  <si>
    <t>care-international.org</t>
  </si>
  <si>
    <t>labtec.com</t>
  </si>
  <si>
    <t>jondesign.net</t>
  </si>
  <si>
    <t>hagergroup.fr</t>
  </si>
  <si>
    <t>sciquest.com</t>
  </si>
  <si>
    <t>mayoclinicproceedings.com</t>
  </si>
  <si>
    <t>nikeairmax2017.nl</t>
  </si>
  <si>
    <t>chowsangsang.com</t>
  </si>
  <si>
    <t>ehcache.org</t>
  </si>
  <si>
    <t>atomintersoft.com</t>
  </si>
  <si>
    <t>varicad.com</t>
  </si>
  <si>
    <t>datacite.org</t>
  </si>
  <si>
    <t>birpublications.org</t>
  </si>
  <si>
    <t>wolfsonmicro.com</t>
  </si>
  <si>
    <t>etherboot.org</t>
  </si>
  <si>
    <t>tnn911.com</t>
  </si>
  <si>
    <t>wallconvert.com</t>
  </si>
  <si>
    <t>syxfxt.cn</t>
  </si>
  <si>
    <t>biguter.ru</t>
  </si>
  <si>
    <t>houzz.es</t>
  </si>
  <si>
    <t>promobil.de</t>
  </si>
  <si>
    <t>zhongmin.cn</t>
  </si>
  <si>
    <t>5fen.com</t>
  </si>
  <si>
    <t>wr.de</t>
  </si>
  <si>
    <t>sjzdxjx.com</t>
  </si>
  <si>
    <t>rookee.ru</t>
  </si>
  <si>
    <t>xing-share.com</t>
  </si>
  <si>
    <t>uralkom.com</t>
  </si>
  <si>
    <t>369.com</t>
  </si>
  <si>
    <t>sopopo.com</t>
  </si>
  <si>
    <t>testsieger.de</t>
  </si>
  <si>
    <t>topnews.de</t>
  </si>
  <si>
    <t>heres2eyes.com</t>
  </si>
  <si>
    <t>chocolateandcarrots.com</t>
  </si>
  <si>
    <t>oxybul.com</t>
  </si>
  <si>
    <t>fallfordiy.com</t>
  </si>
  <si>
    <t>mykidsadventures.com</t>
  </si>
  <si>
    <t>lightsandaudio.es</t>
  </si>
  <si>
    <t>a8888.com</t>
  </si>
  <si>
    <t>yexxs.com</t>
  </si>
  <si>
    <t>ahzyygz.com</t>
  </si>
  <si>
    <t>gioielleriasanmarco.com</t>
  </si>
  <si>
    <t>alimentally.com</t>
  </si>
  <si>
    <t>selectroot.com</t>
  </si>
  <si>
    <t>onlimits.net</t>
  </si>
  <si>
    <t>mmediu.ro</t>
  </si>
  <si>
    <t>wdwnt.com</t>
  </si>
  <si>
    <t>medicalsources1.com</t>
  </si>
  <si>
    <t>ewisl.net</t>
  </si>
  <si>
    <t>modelbasedtesting.co.uk</t>
  </si>
  <si>
    <t>cafe-arubaito.xyz</t>
  </si>
  <si>
    <t>revistaneon.net</t>
  </si>
  <si>
    <t>gsvaachen1942.de</t>
  </si>
  <si>
    <t>hanayashiki.net</t>
  </si>
  <si>
    <t>banditobrothersbrasil.com</t>
  </si>
  <si>
    <t>smokerspalacenc.com</t>
  </si>
  <si>
    <t>puertobanusguide.com</t>
  </si>
  <si>
    <t>hodowlaskunksa.pl</t>
  </si>
  <si>
    <t>bcr.ro</t>
  </si>
  <si>
    <t>catscouts.com</t>
  </si>
  <si>
    <t>cdfsdz.com</t>
  </si>
  <si>
    <t>exploreplexus.com</t>
  </si>
  <si>
    <t>speedheads.de</t>
  </si>
  <si>
    <t>helpfultip.eu</t>
  </si>
  <si>
    <t>kuzukuzuetconcept.com</t>
  </si>
  <si>
    <t>rpaxtian.com</t>
  </si>
  <si>
    <t>songs4earth.org</t>
  </si>
  <si>
    <t>delta-customs.ru</t>
  </si>
  <si>
    <t>rotaindependente.com.br</t>
  </si>
  <si>
    <t>gpg.ovh</t>
  </si>
  <si>
    <t>ebazarpak.com</t>
  </si>
  <si>
    <t>mrsportsbook.com</t>
  </si>
  <si>
    <t>lasredondas.com.br</t>
  </si>
  <si>
    <t>shanmughamassociates.com</t>
  </si>
  <si>
    <t>webdesignprojects.space</t>
  </si>
  <si>
    <t>lanutrition.fr</t>
  </si>
  <si>
    <t>auberge-eure-traiteur-27-restaurant-normandie.com</t>
  </si>
  <si>
    <t>mediaone-singapore.com</t>
  </si>
  <si>
    <t>collect.center</t>
  </si>
  <si>
    <t>siexrice.com</t>
  </si>
  <si>
    <t>osteopatiaraquis.es</t>
  </si>
  <si>
    <t>englishcertifications.org</t>
  </si>
  <si>
    <t>solatube.no</t>
  </si>
  <si>
    <t>q8turkey.com</t>
  </si>
  <si>
    <t>tggactnow.org</t>
  </si>
  <si>
    <t>wangzuan.help</t>
  </si>
  <si>
    <t>wavehunterssurftravel.com</t>
  </si>
  <si>
    <t>letech.dk</t>
  </si>
  <si>
    <t>zgora.eu</t>
  </si>
  <si>
    <t>usjoomlapros.com</t>
  </si>
  <si>
    <t>fietsnet.be</t>
  </si>
  <si>
    <t>brigitteshop.de</t>
  </si>
  <si>
    <t>farenzena.lu</t>
  </si>
  <si>
    <t>sperrytentshawaii.com</t>
  </si>
  <si>
    <t>alexa.design</t>
  </si>
  <si>
    <t>ssp1.com.ua</t>
  </si>
  <si>
    <t>attunefoods.com</t>
  </si>
  <si>
    <t>agritecnicavv.it</t>
  </si>
  <si>
    <t>footprint-advisory.com</t>
  </si>
  <si>
    <t>bmc-ceramica.kz</t>
  </si>
  <si>
    <t>coquesite.com</t>
  </si>
  <si>
    <t>maanmittauslaitos.fi</t>
  </si>
  <si>
    <t>jayallen.org</t>
  </si>
  <si>
    <t>casavelasquez.com</t>
  </si>
  <si>
    <t>napaofnorthgeorgia.com</t>
  </si>
  <si>
    <t>ceop.gov.uk</t>
  </si>
  <si>
    <t>marlerblog.com</t>
  </si>
  <si>
    <t>ondre.com</t>
  </si>
  <si>
    <t>mapadaviolencia.org.br</t>
  </si>
  <si>
    <t>justpx.com</t>
  </si>
  <si>
    <t>xenon-school.pl</t>
  </si>
  <si>
    <t>socalstreetsociety.com</t>
  </si>
  <si>
    <t>9sjzw.com</t>
  </si>
  <si>
    <t>justdotheu.com</t>
  </si>
  <si>
    <t>srimaruthiagrotech.com</t>
  </si>
  <si>
    <t>betteressaywriter.download</t>
  </si>
  <si>
    <t>studia-kielce.pl</t>
  </si>
  <si>
    <t>b1wt.com</t>
  </si>
  <si>
    <t>aucongo.cd</t>
  </si>
  <si>
    <t>metrocity.gr</t>
  </si>
  <si>
    <t>ecux.eu</t>
  </si>
  <si>
    <t>bettaaquatics.co.uk</t>
  </si>
  <si>
    <t>cvama.org</t>
  </si>
  <si>
    <t>amlcc.org</t>
  </si>
  <si>
    <t>lelieuunique.com</t>
  </si>
  <si>
    <t>shop-info.com</t>
  </si>
  <si>
    <t>xfrog.com</t>
  </si>
  <si>
    <t>ericpetersautos.com</t>
  </si>
  <si>
    <t>savoirs-utiles.com</t>
  </si>
  <si>
    <t>servicaixa.com</t>
  </si>
  <si>
    <t>zivon.biz</t>
  </si>
  <si>
    <t>businessinsurancequotesco.us</t>
  </si>
  <si>
    <t>cce.net.cn</t>
  </si>
  <si>
    <t>ghdhairstraighteners-inc.com</t>
  </si>
  <si>
    <t>usedvictoria.com</t>
  </si>
  <si>
    <t>tjdz.net</t>
  </si>
  <si>
    <t>goldenageofgaia.com</t>
  </si>
  <si>
    <t>tydancing.com</t>
  </si>
  <si>
    <t>supanova.com.au</t>
  </si>
  <si>
    <t>thiswildwoman.com</t>
  </si>
  <si>
    <t>unecon.ru</t>
  </si>
  <si>
    <t>mcsaatchimerlin.com</t>
  </si>
  <si>
    <t>spmir29.ru</t>
  </si>
  <si>
    <t>arashshirmohammadi.ir</t>
  </si>
  <si>
    <t>marathoncloud.com</t>
  </si>
  <si>
    <t>yourportabledishwasher.com</t>
  </si>
  <si>
    <t>vinnica.ua</t>
  </si>
  <si>
    <t>hanza.edu.pl</t>
  </si>
  <si>
    <t>cell93.com</t>
  </si>
  <si>
    <t>thelalit.com</t>
  </si>
  <si>
    <t>viagrapris.info</t>
  </si>
  <si>
    <t>propan.by</t>
  </si>
  <si>
    <t>tbv.org.ua</t>
  </si>
  <si>
    <t>minuto30.com</t>
  </si>
  <si>
    <t>aucc.edu.gh</t>
  </si>
  <si>
    <t>lesarji.si</t>
  </si>
  <si>
    <t>thebusinesseducationcenter.com</t>
  </si>
  <si>
    <t>oczyszczalnieprimeko.pl</t>
  </si>
  <si>
    <t>funnyhome.cn</t>
  </si>
  <si>
    <t>cyberstreetwise.com</t>
  </si>
  <si>
    <t>historyofinformation.com</t>
  </si>
  <si>
    <t>letsparty.hk</t>
  </si>
  <si>
    <t>kfw-entwicklungsbank.de</t>
  </si>
  <si>
    <t>domashnee-porno-18.ru</t>
  </si>
  <si>
    <t>joskitchen.co.uk</t>
  </si>
  <si>
    <t>cygnismedia.com</t>
  </si>
  <si>
    <t>hitechnewsnow.com</t>
  </si>
  <si>
    <t>kmvcraft.com</t>
  </si>
  <si>
    <t>huaqiao.org</t>
  </si>
  <si>
    <t>texaslawshield.com</t>
  </si>
  <si>
    <t>bopsterchat.com</t>
  </si>
  <si>
    <t>raceface.com</t>
  </si>
  <si>
    <t>quickcarremoval.com.au</t>
  </si>
  <si>
    <t>feng.jp</t>
  </si>
  <si>
    <t>miniclip.ws</t>
  </si>
  <si>
    <t>nabarber.com</t>
  </si>
  <si>
    <t>nodecodes.com</t>
  </si>
  <si>
    <t>centric.eu</t>
  </si>
  <si>
    <t>kozbods.com</t>
  </si>
  <si>
    <t>ramboll.com</t>
  </si>
  <si>
    <t>thaifreetv.me</t>
  </si>
  <si>
    <t>dmelicense.com</t>
  </si>
  <si>
    <t>bestekredite.online</t>
  </si>
  <si>
    <t>fleur-hobby.ru</t>
  </si>
  <si>
    <t>farouk.com</t>
  </si>
  <si>
    <t>sanisoft.com</t>
  </si>
  <si>
    <t>liverockfestival.it</t>
  </si>
  <si>
    <t>hastingshotels.com</t>
  </si>
  <si>
    <t>nikeair-max.com</t>
  </si>
  <si>
    <t>nikken.com</t>
  </si>
  <si>
    <t>knoxvilletn.gov</t>
  </si>
  <si>
    <t>csheitc.org.au</t>
  </si>
  <si>
    <t>parenttoolkit.com</t>
  </si>
  <si>
    <t>rizospastis.gr</t>
  </si>
  <si>
    <t>animatorexpo.com</t>
  </si>
  <si>
    <t>riparks.com</t>
  </si>
  <si>
    <t>tradinfo.org</t>
  </si>
  <si>
    <t>aer.ca</t>
  </si>
  <si>
    <t>foto-face.de</t>
  </si>
  <si>
    <t>cuckoo-club.ru</t>
  </si>
  <si>
    <t>gogotwe.com</t>
  </si>
  <si>
    <t>pc419techtips.com</t>
  </si>
  <si>
    <t>contemporaryartandfeminism.com</t>
  </si>
  <si>
    <t>streetchildunited.org</t>
  </si>
  <si>
    <t>zenno.info</t>
  </si>
  <si>
    <t>noahsarkpetandsupplies.com</t>
  </si>
  <si>
    <t>sdts88.com</t>
  </si>
  <si>
    <t>epnp.pl</t>
  </si>
  <si>
    <t>ortoplusbl.com</t>
  </si>
  <si>
    <t>gmarketing.com</t>
  </si>
  <si>
    <t>17369.com</t>
  </si>
  <si>
    <t>abuelos.com</t>
  </si>
  <si>
    <t>wallpaperpimper.com</t>
  </si>
  <si>
    <t>lorealchina.com</t>
  </si>
  <si>
    <t>neemajay.com</t>
  </si>
  <si>
    <t>stayfareast.com</t>
  </si>
  <si>
    <t>andrewmcafee.org</t>
  </si>
  <si>
    <t>kera.pm</t>
  </si>
  <si>
    <t>respironics.com</t>
  </si>
  <si>
    <t>seafair.com</t>
  </si>
  <si>
    <t>seo-writer.com</t>
  </si>
  <si>
    <t>icrossing.co.uk</t>
  </si>
  <si>
    <t>solarpowerportal.co.uk</t>
  </si>
  <si>
    <t>mingusmingusmingus.com</t>
  </si>
  <si>
    <t>lawyers.net.cn</t>
  </si>
  <si>
    <t>authorlink.com</t>
  </si>
  <si>
    <t>szunyi.com</t>
  </si>
  <si>
    <t>dragonadopters.com</t>
  </si>
  <si>
    <t>lightcms.com</t>
  </si>
  <si>
    <t>kindgirls.com</t>
  </si>
  <si>
    <t>futureplc.com</t>
  </si>
  <si>
    <t>smalldog.com</t>
  </si>
  <si>
    <t>surfingtheapocalypse.net</t>
  </si>
  <si>
    <t>canada-onlineviagra.com</t>
  </si>
  <si>
    <t>lebanon.com</t>
  </si>
  <si>
    <t>bareconductive.com</t>
  </si>
  <si>
    <t>baldwinfilter.com</t>
  </si>
  <si>
    <t>mbdc.com</t>
  </si>
  <si>
    <t>aui.ma</t>
  </si>
  <si>
    <t>uqc.cn</t>
  </si>
  <si>
    <t>ipscell.com</t>
  </si>
  <si>
    <t>15october.net</t>
  </si>
  <si>
    <t>godfathers.com</t>
  </si>
  <si>
    <t>pr-canada.net</t>
  </si>
  <si>
    <t>enafu.org</t>
  </si>
  <si>
    <t>wikihouse.cc</t>
  </si>
  <si>
    <t>artproaudio.com</t>
  </si>
  <si>
    <t>assignmentcrux.co.uk</t>
  </si>
  <si>
    <t>uopeople.edu</t>
  </si>
  <si>
    <t>hb2sf.com</t>
  </si>
  <si>
    <t>totaldefense.com</t>
  </si>
  <si>
    <t>thelastairbendermovie.com</t>
  </si>
  <si>
    <t>laboratoriosamerica.com.co</t>
  </si>
  <si>
    <t>statuscake.com</t>
  </si>
  <si>
    <t>adc.com</t>
  </si>
  <si>
    <t>brepols.net</t>
  </si>
  <si>
    <t>opensourcemac.org</t>
  </si>
  <si>
    <t>efi2008.com</t>
  </si>
  <si>
    <t>confreaks.tv</t>
  </si>
  <si>
    <t>t3.co.uk</t>
  </si>
  <si>
    <t>dustinkirkland.com</t>
  </si>
  <si>
    <t>akasa.com.tw</t>
  </si>
  <si>
    <t>absolutelyrics.com</t>
  </si>
  <si>
    <t>alvarotrigo.com</t>
  </si>
  <si>
    <t>koepi.org</t>
  </si>
  <si>
    <t>bpftp.com</t>
  </si>
  <si>
    <t>ece.org</t>
  </si>
  <si>
    <t>slackbook.org</t>
  </si>
  <si>
    <t>globalauctionplatform.com</t>
  </si>
  <si>
    <t>caikubaodian.com</t>
  </si>
  <si>
    <t>lazypenguins.com</t>
  </si>
  <si>
    <t>giropay.de</t>
  </si>
  <si>
    <t>mypinterventures.com</t>
  </si>
  <si>
    <t>weknowyourdreams.com</t>
  </si>
  <si>
    <t>treiber.de</t>
  </si>
  <si>
    <t>twtr.jp</t>
  </si>
  <si>
    <t>zgahsh.com</t>
  </si>
  <si>
    <t>spoonfulofflavor.com</t>
  </si>
  <si>
    <t>imabeautygeek.com</t>
  </si>
  <si>
    <t>staedtetag.de</t>
  </si>
  <si>
    <t>uggaustraliabuty.pl</t>
  </si>
  <si>
    <t>weddingjournalonline.com</t>
  </si>
  <si>
    <t>avs.io</t>
  </si>
  <si>
    <t>neue-oz.de</t>
  </si>
  <si>
    <t>gfxtraz.com</t>
  </si>
  <si>
    <t>auctionnudge.com</t>
  </si>
  <si>
    <t>china7899.com</t>
  </si>
  <si>
    <t>hntv-4.com</t>
  </si>
  <si>
    <t>lacasadebovedas.com</t>
  </si>
  <si>
    <t>richestcelebrities.org</t>
  </si>
  <si>
    <t>juancarlosangustia.com</t>
  </si>
  <si>
    <t>planningwithkids.com</t>
  </si>
  <si>
    <t>birdinhandquilts.com</t>
  </si>
  <si>
    <t>redheads-online.com</t>
  </si>
  <si>
    <t>frecuenciaalternativa.net</t>
  </si>
  <si>
    <t>ukbestessay.net</t>
  </si>
  <si>
    <t>mwed.jp</t>
  </si>
  <si>
    <t>haluskyterchova.sk</t>
  </si>
  <si>
    <t>cosmeticdentistutah.org</t>
  </si>
  <si>
    <t>sunglassesshoppings.com</t>
  </si>
  <si>
    <t>cosmeticdentistsaltlakecity.net</t>
  </si>
  <si>
    <t>shopsazzyfalak.com</t>
  </si>
  <si>
    <t>stadiumjourney.com</t>
  </si>
  <si>
    <t>walkingforhealth.org.uk</t>
  </si>
  <si>
    <t>jbprivate.com.br</t>
  </si>
  <si>
    <t>pagingfunmums.com</t>
  </si>
  <si>
    <t>toydogs.info</t>
  </si>
  <si>
    <t>zhansultan.kz</t>
  </si>
  <si>
    <t>0755jlkj.com</t>
  </si>
  <si>
    <t>greatsexforgrownups.com</t>
  </si>
  <si>
    <t>nogra.org</t>
  </si>
  <si>
    <t>orgmuller.com.br</t>
  </si>
  <si>
    <t>lavanderieparadisi.com</t>
  </si>
  <si>
    <t>angielski-chojnice.eu</t>
  </si>
  <si>
    <t>feelgreatwithplexus.com</t>
  </si>
  <si>
    <t>awicdd.org</t>
  </si>
  <si>
    <t>bustup-kantan.xyz</t>
  </si>
  <si>
    <t>revainversiones.com</t>
  </si>
  <si>
    <t>saahtain.com</t>
  </si>
  <si>
    <t>laonianlipin.cn</t>
  </si>
  <si>
    <t>plexus4healthandwealth.com</t>
  </si>
  <si>
    <t>nerine.sk</t>
  </si>
  <si>
    <t>cedup.com</t>
  </si>
  <si>
    <t>bakerscafelounge.com</t>
  </si>
  <si>
    <t>storytellersfactory.com</t>
  </si>
  <si>
    <t>stmaryslongmeadow.org</t>
  </si>
  <si>
    <t>quinoaway.com</t>
  </si>
  <si>
    <t>taylor-hobson.ru</t>
  </si>
  <si>
    <t>screenlineimaging.com</t>
  </si>
  <si>
    <t>gratis-webserver.de</t>
  </si>
  <si>
    <t>te-st.ru</t>
  </si>
  <si>
    <t>nuancelighting.com</t>
  </si>
  <si>
    <t>goleather.co.in</t>
  </si>
  <si>
    <t>vbreathe.com</t>
  </si>
  <si>
    <t>bankfly.cn</t>
  </si>
  <si>
    <t>c12sale.com</t>
  </si>
  <si>
    <t>yngtxy.net</t>
  </si>
  <si>
    <t>broadcast.pub</t>
  </si>
  <si>
    <t>autodeclics.com</t>
  </si>
  <si>
    <t>filiptaboo.com</t>
  </si>
  <si>
    <t>yamotor.com.br</t>
  </si>
  <si>
    <t>brazilianfruits.com.br</t>
  </si>
  <si>
    <t>mettapet.com</t>
  </si>
  <si>
    <t>atv-menuiserie-eure-plomberie-chauffage-27.com</t>
  </si>
  <si>
    <t>smescoffee.com</t>
  </si>
  <si>
    <t>bainbridgedata.com</t>
  </si>
  <si>
    <t>celebrationscardsandgifts.ie</t>
  </si>
  <si>
    <t>leaguecraft.com</t>
  </si>
  <si>
    <t>ahyx.net</t>
  </si>
  <si>
    <t>pharmacy3onlinecialis.com</t>
  </si>
  <si>
    <t>holidayinnonthebeach.com</t>
  </si>
  <si>
    <t>inspire-szkolenia.pl</t>
  </si>
  <si>
    <t>thebesttubes.com</t>
  </si>
  <si>
    <t>shorttermloans247.loan</t>
  </si>
  <si>
    <t>brandneeds.com</t>
  </si>
  <si>
    <t>itespresso.it</t>
  </si>
  <si>
    <t>viktorsamouchka.ru</t>
  </si>
  <si>
    <t>viagra7sideeffects.com</t>
  </si>
  <si>
    <t>starbidconsult.com</t>
  </si>
  <si>
    <t>coinabc.com</t>
  </si>
  <si>
    <t>francescapaterno.com</t>
  </si>
  <si>
    <t>redeszone.net</t>
  </si>
  <si>
    <t>sonnenklar.tv</t>
  </si>
  <si>
    <t>absolutetattoo.com.br</t>
  </si>
  <si>
    <t>harvestinfertility.com</t>
  </si>
  <si>
    <t>szvtc.cn</t>
  </si>
  <si>
    <t>conservationcouncil.ca</t>
  </si>
  <si>
    <t>oeh.ac.at</t>
  </si>
  <si>
    <t>ab-weblog.com</t>
  </si>
  <si>
    <t>houde2010.com</t>
  </si>
  <si>
    <t>kadikoyhurda.com</t>
  </si>
  <si>
    <t>docfoc.com</t>
  </si>
  <si>
    <t>j-archive.com</t>
  </si>
  <si>
    <t>jave-weddings.de</t>
  </si>
  <si>
    <t>aloha-street.com</t>
  </si>
  <si>
    <t>yarplotnik.ru</t>
  </si>
  <si>
    <t>glassmagazine.com</t>
  </si>
  <si>
    <t>kitecircus.com</t>
  </si>
  <si>
    <t>hungama.com</t>
  </si>
  <si>
    <t>muh.ru</t>
  </si>
  <si>
    <t>swiatsmyka.pl</t>
  </si>
  <si>
    <t>peruvianhighlights.com</t>
  </si>
  <si>
    <t>buzzpixie.com</t>
  </si>
  <si>
    <t>mysheo.com</t>
  </si>
  <si>
    <t>primphairstudio.com</t>
  </si>
  <si>
    <t>lidl.pl</t>
  </si>
  <si>
    <t>tanda786.com</t>
  </si>
  <si>
    <t>fion.ru</t>
  </si>
  <si>
    <t>astonhotels.com</t>
  </si>
  <si>
    <t>mrpi.in</t>
  </si>
  <si>
    <t>mercadodamola.com.br</t>
  </si>
  <si>
    <t>theromantic.com</t>
  </si>
  <si>
    <t>bigness.ru</t>
  </si>
  <si>
    <t>gexe.pl</t>
  </si>
  <si>
    <t>bechtle.com</t>
  </si>
  <si>
    <t>bernatas-electricite.com</t>
  </si>
  <si>
    <t>yesiltopuklar.com</t>
  </si>
  <si>
    <t>msg91.com</t>
  </si>
  <si>
    <t>ibflorestas.org.br</t>
  </si>
  <si>
    <t>stanmore.ac.uk</t>
  </si>
  <si>
    <t>webnt.jp</t>
  </si>
  <si>
    <t>forwardtimesonline.com</t>
  </si>
  <si>
    <t>creditwebmd.com</t>
  </si>
  <si>
    <t>mywindow.ru</t>
  </si>
  <si>
    <t>pskovregion.org</t>
  </si>
  <si>
    <t>p30world.com</t>
  </si>
  <si>
    <t>dga.jp</t>
  </si>
  <si>
    <t>systemax.jp</t>
  </si>
  <si>
    <t>hive.co</t>
  </si>
  <si>
    <t>shellcontractorflorida.com</t>
  </si>
  <si>
    <t>clubagen.com</t>
  </si>
  <si>
    <t>soapboxmedia.com</t>
  </si>
  <si>
    <t>visitbudapest.travel</t>
  </si>
  <si>
    <t>ahleyi.com</t>
  </si>
  <si>
    <t>moreyspiers.com</t>
  </si>
  <si>
    <t>bxgaggfwpt.gov.cn</t>
  </si>
  <si>
    <t>joshuadavis.com</t>
  </si>
  <si>
    <t>plantpoweredkitchen.com</t>
  </si>
  <si>
    <t>merlenorman.com</t>
  </si>
  <si>
    <t>hccg.gov.tw</t>
  </si>
  <si>
    <t>cybrary.it</t>
  </si>
  <si>
    <t>bigcmyk.ru</t>
  </si>
  <si>
    <t>mymaturelatinas.com</t>
  </si>
  <si>
    <t>sdxd.gov.cn</t>
  </si>
  <si>
    <t>biegpapiernika.pl</t>
  </si>
  <si>
    <t>cleantechies.com</t>
  </si>
  <si>
    <t>cacities.org</t>
  </si>
  <si>
    <t>cronline9pharmacy.com</t>
  </si>
  <si>
    <t>fattiretours.com</t>
  </si>
  <si>
    <t>miamiclassicrental.com</t>
  </si>
  <si>
    <t>enjbag.co.kr</t>
  </si>
  <si>
    <t>michael--kors-outlet.net</t>
  </si>
  <si>
    <t>cheatnow.biz</t>
  </si>
  <si>
    <t>dalianjidian.com</t>
  </si>
  <si>
    <t>brodologia.pl</t>
  </si>
  <si>
    <t>haringkids.com</t>
  </si>
  <si>
    <t>haxsjyyls.com</t>
  </si>
  <si>
    <t>timesexaminer.com</t>
  </si>
  <si>
    <t>sportsklad.net</t>
  </si>
  <si>
    <t>jade.se</t>
  </si>
  <si>
    <t>lemondata.com.ar</t>
  </si>
  <si>
    <t>desta.biz</t>
  </si>
  <si>
    <t>chinacoal.com</t>
  </si>
  <si>
    <t>boktowergardens.org</t>
  </si>
  <si>
    <t>clubcarlson.com</t>
  </si>
  <si>
    <t>fancydress.com</t>
  </si>
  <si>
    <t>hd-porno-xvideos.ru</t>
  </si>
  <si>
    <t>keqysxy.com.cn</t>
  </si>
  <si>
    <t>thevideoink.com</t>
  </si>
  <si>
    <t>archives.gov.ua</t>
  </si>
  <si>
    <t>sstmyanmartravels.com</t>
  </si>
  <si>
    <t>cumtyc.com.cn</t>
  </si>
  <si>
    <t>strazgraniczna.pl</t>
  </si>
  <si>
    <t>dagensvisa.net</t>
  </si>
  <si>
    <t>iosh.co.ke</t>
  </si>
  <si>
    <t>interieur.be</t>
  </si>
  <si>
    <t>codelco.com</t>
  </si>
  <si>
    <t>rmtvip.jp</t>
  </si>
  <si>
    <t>abehusein.com</t>
  </si>
  <si>
    <t>noridianmedicare.com</t>
  </si>
  <si>
    <t>hadooptraininginhyderabad.co.in</t>
  </si>
  <si>
    <t>oakleysoutlet.net</t>
  </si>
  <si>
    <t>laopera.org</t>
  </si>
  <si>
    <t>stpancras.com</t>
  </si>
  <si>
    <t>ltb.lu</t>
  </si>
  <si>
    <t>mndsoft.com</t>
  </si>
  <si>
    <t>brocanteur-yonne-89.fr</t>
  </si>
  <si>
    <t>my51.com</t>
  </si>
  <si>
    <t>istitutoinv.it</t>
  </si>
  <si>
    <t>anybookmarkz.com</t>
  </si>
  <si>
    <t>wayoflife.org</t>
  </si>
  <si>
    <t>vtol.org</t>
  </si>
  <si>
    <t>canadianlabour.ca</t>
  </si>
  <si>
    <t>eural.hr</t>
  </si>
  <si>
    <t>trafficsafetymarketing.gov</t>
  </si>
  <si>
    <t>nishikou-14.com</t>
  </si>
  <si>
    <t>valleybreeze.com</t>
  </si>
  <si>
    <t>canadian-pharmacygeneric.net</t>
  </si>
  <si>
    <t>91abc.com</t>
  </si>
  <si>
    <t>senegalhit.com</t>
  </si>
  <si>
    <t>gallerieaccademia.org</t>
  </si>
  <si>
    <t>syce.edu.cn</t>
  </si>
  <si>
    <t>sidwell.edu</t>
  </si>
  <si>
    <t>x59.cn</t>
  </si>
  <si>
    <t>xitebio.ca</t>
  </si>
  <si>
    <t>anhri.net</t>
  </si>
  <si>
    <t>retin-acanada-online.net</t>
  </si>
  <si>
    <t>zoucheng.gov.cn</t>
  </si>
  <si>
    <t>cialisfor.com</t>
  </si>
  <si>
    <t>inthralld.com</t>
  </si>
  <si>
    <t>oicanadian.com</t>
  </si>
  <si>
    <t>opengolf.com</t>
  </si>
  <si>
    <t>esperanzahacialavida.es</t>
  </si>
  <si>
    <t>banglagamer.com</t>
  </si>
  <si>
    <t>healthsquare.com</t>
  </si>
  <si>
    <t>infortis-themes.com</t>
  </si>
  <si>
    <t>3drrr.com</t>
  </si>
  <si>
    <t>smallparts.com</t>
  </si>
  <si>
    <t>adidasyeezyboost350v2inc.com</t>
  </si>
  <si>
    <t>elmercurio.cl</t>
  </si>
  <si>
    <t>uhcougars.com</t>
  </si>
  <si>
    <t>philipsarena.com</t>
  </si>
  <si>
    <t>millennium-project.org</t>
  </si>
  <si>
    <t>tintri.com</t>
  </si>
  <si>
    <t>bie-paris.org</t>
  </si>
  <si>
    <t>forecasts.org</t>
  </si>
  <si>
    <t>promatshow.com</t>
  </si>
  <si>
    <t>rapleaf.com</t>
  </si>
  <si>
    <t>owasp-czech.cz</t>
  </si>
  <si>
    <t>orderni.gdn</t>
  </si>
  <si>
    <t>mohha.org</t>
  </si>
  <si>
    <t>zgdlhg.com</t>
  </si>
  <si>
    <t>wozuzhi.com</t>
  </si>
  <si>
    <t>sstl.co.uk</t>
  </si>
  <si>
    <t>feasta.org</t>
  </si>
  <si>
    <t>bryston.com</t>
  </si>
  <si>
    <t>vbseo.com</t>
  </si>
  <si>
    <t>serveftp.org</t>
  </si>
  <si>
    <t>1channel.ch</t>
  </si>
  <si>
    <t>temenos.com</t>
  </si>
  <si>
    <t>archive3d.net</t>
  </si>
  <si>
    <t>sygatetech.com</t>
  </si>
  <si>
    <t>rogepost.com</t>
  </si>
  <si>
    <t>freenetpages.co.uk</t>
  </si>
  <si>
    <t>sprymedia.co.uk</t>
  </si>
  <si>
    <t>routledge-ny.com</t>
  </si>
  <si>
    <t>easynet.be</t>
  </si>
  <si>
    <t>bugsnag.com</t>
  </si>
  <si>
    <t>acousticalsociety.org</t>
  </si>
  <si>
    <t>sjbaker.org</t>
  </si>
  <si>
    <t>impan.pl</t>
  </si>
  <si>
    <t>jhsm120.com</t>
  </si>
  <si>
    <t>theplancollection.com</t>
  </si>
  <si>
    <t>meuuu.com</t>
  </si>
  <si>
    <t>spiegelfechter.com</t>
  </si>
  <si>
    <t>nuernberger.de</t>
  </si>
  <si>
    <t>6164.com</t>
  </si>
  <si>
    <t>monclerjasheren.nl</t>
  </si>
  <si>
    <t>fussballoesterreich.at</t>
  </si>
  <si>
    <t>wallpaperhi.com</t>
  </si>
  <si>
    <t>advisoryhq.com</t>
  </si>
  <si>
    <t>chinaucm.com.cn</t>
  </si>
  <si>
    <t>olbslock.com</t>
  </si>
  <si>
    <t>hanscheng.com.cn</t>
  </si>
  <si>
    <t>rendapeixun.com</t>
  </si>
  <si>
    <t>hiphopsince1987.com</t>
  </si>
  <si>
    <t>cgmeetup.net</t>
  </si>
  <si>
    <t>fabuloussavers.com</t>
  </si>
  <si>
    <t>informagiovani-italia.com</t>
  </si>
  <si>
    <t>visitdenmark.dk</t>
  </si>
  <si>
    <t>solemnsacperu.com</t>
  </si>
  <si>
    <t>compasshealthandtech.com</t>
  </si>
  <si>
    <t>net-systems.at</t>
  </si>
  <si>
    <t>designingbuildings.co.uk</t>
  </si>
  <si>
    <t>topcarseatreviews.com</t>
  </si>
  <si>
    <t>hochkoenig.at</t>
  </si>
  <si>
    <t>fatemetalai.com</t>
  </si>
  <si>
    <t>antdeldesigns.com</t>
  </si>
  <si>
    <t>v-art.se</t>
  </si>
  <si>
    <t>blindgossip.com</t>
  </si>
  <si>
    <t>androidsis.com</t>
  </si>
  <si>
    <t>greenlandfarm.org</t>
  </si>
  <si>
    <t>limochap.com</t>
  </si>
  <si>
    <t>baitoseven-kyujin.xyz</t>
  </si>
  <si>
    <t>kridapratama.com</t>
  </si>
  <si>
    <t>socialbluemarkets.com</t>
  </si>
  <si>
    <t>riaenrosa.nl</t>
  </si>
  <si>
    <t>rubycockran.com</t>
  </si>
  <si>
    <t>sergiocarracedo.es</t>
  </si>
  <si>
    <t>sossb.org</t>
  </si>
  <si>
    <t>kolodtsi.ru</t>
  </si>
  <si>
    <t>cyukosya-fukuoka.xyz</t>
  </si>
  <si>
    <t>radiopromoters.com</t>
  </si>
  <si>
    <t>dypiemr.ac.in</t>
  </si>
  <si>
    <t>newsincena.com</t>
  </si>
  <si>
    <t>newbandintown.com</t>
  </si>
  <si>
    <t>xingbochuanmei.com</t>
  </si>
  <si>
    <t>krigori.be</t>
  </si>
  <si>
    <t>makkahmosque.co.uk</t>
  </si>
  <si>
    <t>frankiesfoods.net</t>
  </si>
  <si>
    <t>theyogapantsceo.com</t>
  </si>
  <si>
    <t>toppstugan.se</t>
  </si>
  <si>
    <t>netwallet-ng.net</t>
  </si>
  <si>
    <t>kingofsicily.com</t>
  </si>
  <si>
    <t>klimacon.com.br</t>
  </si>
  <si>
    <t>dinhduonggom.com</t>
  </si>
  <si>
    <t>bahada.com</t>
  </si>
  <si>
    <t>eco-presence.com</t>
  </si>
  <si>
    <t>springfieldhousedeals.com</t>
  </si>
  <si>
    <t>avtorinok.ru</t>
  </si>
  <si>
    <t>doddanalyticsinc.com</t>
  </si>
  <si>
    <t>forteza.it</t>
  </si>
  <si>
    <t>necrologieonline.org</t>
  </si>
  <si>
    <t>islam.com.pt</t>
  </si>
  <si>
    <t>brendzservices.com</t>
  </si>
  <si>
    <t>johnpubllic.org</t>
  </si>
  <si>
    <t>linkwi.se</t>
  </si>
  <si>
    <t>bestdonaldtrumpregrets.com</t>
  </si>
  <si>
    <t>doitconcepts.com</t>
  </si>
  <si>
    <t>jgoldberg.com</t>
  </si>
  <si>
    <t>eduwatchpk.org</t>
  </si>
  <si>
    <t>namy.jp</t>
  </si>
  <si>
    <t>tarrestoration.com</t>
  </si>
  <si>
    <t>smolkirp.ru</t>
  </si>
  <si>
    <t>cmditec.com</t>
  </si>
  <si>
    <t>mediatodays.com</t>
  </si>
  <si>
    <t>fatiuganda.org</t>
  </si>
  <si>
    <t>jyh.or.jp</t>
  </si>
  <si>
    <t>spskhanapur.org.in</t>
  </si>
  <si>
    <t>city-finance.ru</t>
  </si>
  <si>
    <t>calle503.com</t>
  </si>
  <si>
    <t>ligapureta.com</t>
  </si>
  <si>
    <t>patrickninjaaa.com</t>
  </si>
  <si>
    <t>zalando.pl</t>
  </si>
  <si>
    <t>indosat.com</t>
  </si>
  <si>
    <t>iccapuana.gov.it</t>
  </si>
  <si>
    <t>creatorsofdesire.com</t>
  </si>
  <si>
    <t>dbresearch.de</t>
  </si>
  <si>
    <t>bdc-forum.it</t>
  </si>
  <si>
    <t>wierszykomania.com.pl</t>
  </si>
  <si>
    <t>ferme-de-fourges.com</t>
  </si>
  <si>
    <t>synthesaexpander.com</t>
  </si>
  <si>
    <t>majalahpatologiindonesia.com</t>
  </si>
  <si>
    <t>barnsley.gov.uk</t>
  </si>
  <si>
    <t>martoneitalia.es</t>
  </si>
  <si>
    <t>sunpoint.net</t>
  </si>
  <si>
    <t>qjtwater.com</t>
  </si>
  <si>
    <t>technobase.fm</t>
  </si>
  <si>
    <t>zoo-osnabrueck.de</t>
  </si>
  <si>
    <t>sactehran.ir</t>
  </si>
  <si>
    <t>buycheapfireworks.com</t>
  </si>
  <si>
    <t>playhohner.com</t>
  </si>
  <si>
    <t>ilike2learn.com</t>
  </si>
  <si>
    <t>yuecheng.com</t>
  </si>
  <si>
    <t>dburgonline.com</t>
  </si>
  <si>
    <t>gpeasy.com</t>
  </si>
  <si>
    <t>atheistfoundation.org.au</t>
  </si>
  <si>
    <t>nflchinajerseysshop.com</t>
  </si>
  <si>
    <t>geekstudy.kr</t>
  </si>
  <si>
    <t>hbmjg.com</t>
  </si>
  <si>
    <t>ankarasc.com</t>
  </si>
  <si>
    <t>pemt.org</t>
  </si>
  <si>
    <t>texasgopvote.com</t>
  </si>
  <si>
    <t>nttr.co.jp</t>
  </si>
  <si>
    <t>digitaling.com</t>
  </si>
  <si>
    <t>thelittlephotobooth.com</t>
  </si>
  <si>
    <t>chinajerseyseliteshop.com</t>
  </si>
  <si>
    <t>everyheadcounts.org</t>
  </si>
  <si>
    <t>adoos.com.gr</t>
  </si>
  <si>
    <t>mtainfo.ge</t>
  </si>
  <si>
    <t>ndssng.com</t>
  </si>
  <si>
    <t>shoesbychavez.com</t>
  </si>
  <si>
    <t>spyka.net</t>
  </si>
  <si>
    <t>fijiconsulatejo.org</t>
  </si>
  <si>
    <t>incomeaccess.com</t>
  </si>
  <si>
    <t>lhommetout.com</t>
  </si>
  <si>
    <t>dburn.ru</t>
  </si>
  <si>
    <t>verifieddirectory.net</t>
  </si>
  <si>
    <t>searchdomainhere.com</t>
  </si>
  <si>
    <t>svtcc.net</t>
  </si>
  <si>
    <t>ozelguvenlikcafe.com</t>
  </si>
  <si>
    <t>iwebsite.vn</t>
  </si>
  <si>
    <t>supthemag.com</t>
  </si>
  <si>
    <t>mungos.org</t>
  </si>
  <si>
    <t>acheteramoxicillinesansordonnance.com</t>
  </si>
  <si>
    <t>prater.at</t>
  </si>
  <si>
    <t>cityu.edu.mo</t>
  </si>
  <si>
    <t>controlvdome.ru</t>
  </si>
  <si>
    <t>diningoutforlife.com</t>
  </si>
  <si>
    <t>thientoanphat.com</t>
  </si>
  <si>
    <t>mt-bbs.com</t>
  </si>
  <si>
    <t>djstools.com</t>
  </si>
  <si>
    <t>floridasparadisevilla.com</t>
  </si>
  <si>
    <t>pfizerpro.com</t>
  </si>
  <si>
    <t>showgarden.org</t>
  </si>
  <si>
    <t>usue.ru</t>
  </si>
  <si>
    <t>russianparis.com</t>
  </si>
  <si>
    <t>superkanpo.com</t>
  </si>
  <si>
    <t>dabizi520.com</t>
  </si>
  <si>
    <t>bjyh360.com</t>
  </si>
  <si>
    <t>chromestory.com</t>
  </si>
  <si>
    <t>readingeggs.com</t>
  </si>
  <si>
    <t>scalextric.com</t>
  </si>
  <si>
    <t>like4likeimacrosscripts.com</t>
  </si>
  <si>
    <t>prudentialcenter.com</t>
  </si>
  <si>
    <t>websitewizard.com</t>
  </si>
  <si>
    <t>creativeengland.co.uk</t>
  </si>
  <si>
    <t>sedgwickcounty.org</t>
  </si>
  <si>
    <t>halvemaan.be</t>
  </si>
  <si>
    <t>bzqsnz.com</t>
  </si>
  <si>
    <t>denali2013.org</t>
  </si>
  <si>
    <t>yyuap.com</t>
  </si>
  <si>
    <t>cherwell.org</t>
  </si>
  <si>
    <t>cwshq.cn</t>
  </si>
  <si>
    <t>crystal-system.ro</t>
  </si>
  <si>
    <t>21hifi.com</t>
  </si>
  <si>
    <t>mov8.com</t>
  </si>
  <si>
    <t>wansong.net</t>
  </si>
  <si>
    <t>taxrefund.com.cn</t>
  </si>
  <si>
    <t>pma.com.tr</t>
  </si>
  <si>
    <t>legoland.com.my</t>
  </si>
  <si>
    <t>nearbynursinghomes.com</t>
  </si>
  <si>
    <t>zhuoeryazi.com</t>
  </si>
  <si>
    <t>cialisnrxpriceshq5tadalafil.org</t>
  </si>
  <si>
    <t>radio.com.pl</t>
  </si>
  <si>
    <t>factoryoutletstore.com</t>
  </si>
  <si>
    <t>ferplast.com</t>
  </si>
  <si>
    <t>elizabethan-era.org.uk</t>
  </si>
  <si>
    <t>idiving.de</t>
  </si>
  <si>
    <t>mffcu.org</t>
  </si>
  <si>
    <t>sunydutchess.edu</t>
  </si>
  <si>
    <t>wikios.ru</t>
  </si>
  <si>
    <t>moibrahimfoundation.org</t>
  </si>
  <si>
    <t>miniwebsuk.com</t>
  </si>
  <si>
    <t>doxycycline-hyclate100mg.org</t>
  </si>
  <si>
    <t>wy.gov</t>
  </si>
  <si>
    <t>chinamrong.com</t>
  </si>
  <si>
    <t>nckangdao.com</t>
  </si>
  <si>
    <t>internationalviewpoint.org</t>
  </si>
  <si>
    <t>burnhamandberrowgolfclub.co.uk</t>
  </si>
  <si>
    <t>games2gather.com</t>
  </si>
  <si>
    <t>gorod33.ru</t>
  </si>
  <si>
    <t>superfeet.com</t>
  </si>
  <si>
    <t>protectourwinters.org</t>
  </si>
  <si>
    <t>novonordisk-us.com</t>
  </si>
  <si>
    <t>garpy.info</t>
  </si>
  <si>
    <t>de-cix.net</t>
  </si>
  <si>
    <t>tech21nyc.com</t>
  </si>
  <si>
    <t>china84000.com</t>
  </si>
  <si>
    <t>paffka.com</t>
  </si>
  <si>
    <t>aftershokz.com</t>
  </si>
  <si>
    <t>a9ad.com</t>
  </si>
  <si>
    <t>itccs.org</t>
  </si>
  <si>
    <t>warwickhughes.com</t>
  </si>
  <si>
    <t>mygreatlakes.org</t>
  </si>
  <si>
    <t>toofiles.com</t>
  </si>
  <si>
    <t>bullying.org</t>
  </si>
  <si>
    <t>hivandhepatitis.com</t>
  </si>
  <si>
    <t>urs.com</t>
  </si>
  <si>
    <t>hockeylubim.ru</t>
  </si>
  <si>
    <t>resourcenation.com</t>
  </si>
  <si>
    <t>spb.com</t>
  </si>
  <si>
    <t>stepsoftware.com.br</t>
  </si>
  <si>
    <t>1linkbollywood.com</t>
  </si>
  <si>
    <t>ctshirts.co.uk</t>
  </si>
  <si>
    <t>redcross.org.hk</t>
  </si>
  <si>
    <t>shop-sapporo.com</t>
  </si>
  <si>
    <t>poptoysociety.com</t>
  </si>
  <si>
    <t>umobile.edu</t>
  </si>
  <si>
    <t>bronsonclub.com</t>
  </si>
  <si>
    <t>comodoca.com</t>
  </si>
  <si>
    <t>themarmarahotels.com</t>
  </si>
  <si>
    <t>pnfp.com</t>
  </si>
  <si>
    <t>parkakopen.nl</t>
  </si>
  <si>
    <t>smartgroups.com</t>
  </si>
  <si>
    <t>firewallguide.com</t>
  </si>
  <si>
    <t>21dayfixwomen.com</t>
  </si>
  <si>
    <t>resartis.org</t>
  </si>
  <si>
    <t>ukuug.org</t>
  </si>
  <si>
    <t>cardinalpath.com</t>
  </si>
  <si>
    <t>endangeredlanguages.com</t>
  </si>
  <si>
    <t>sz2011.org</t>
  </si>
  <si>
    <t>europolitics.info</t>
  </si>
  <si>
    <t>llamma.com</t>
  </si>
  <si>
    <t>lm-sensors.org</t>
  </si>
  <si>
    <t>yimingjj.com</t>
  </si>
  <si>
    <t>braas.de</t>
  </si>
  <si>
    <t>passionatepennypincher.com</t>
  </si>
  <si>
    <t>dotup.org</t>
  </si>
  <si>
    <t>0bbs.jp</t>
  </si>
  <si>
    <t>nexgo.de</t>
  </si>
  <si>
    <t>snixykitchen.com</t>
  </si>
  <si>
    <t>hwsw.hu</t>
  </si>
  <si>
    <t>lyxfc.com</t>
  </si>
  <si>
    <t>chineseinla.com</t>
  </si>
  <si>
    <t>timberlandirelandboots.net</t>
  </si>
  <si>
    <t>bbspink.com</t>
  </si>
  <si>
    <t>115la.cn</t>
  </si>
  <si>
    <t>btjqjx.com</t>
  </si>
  <si>
    <t>yzxsm.com</t>
  </si>
  <si>
    <t>vitalitymedical.com</t>
  </si>
  <si>
    <t>savona.it</t>
  </si>
  <si>
    <t>zeroto60times.com</t>
  </si>
  <si>
    <t>metronews.it</t>
  </si>
  <si>
    <t>beoltech.com</t>
  </si>
  <si>
    <t>conrad-electronic.co.uk</t>
  </si>
  <si>
    <t>luxear.net</t>
  </si>
  <si>
    <t>jmgszx.com</t>
  </si>
  <si>
    <t>muf-in.com</t>
  </si>
  <si>
    <t>xn--80ahcbmcsghoxeg1c.xn--p1ai</t>
  </si>
  <si>
    <t>Ð¼Ð¸Ð»Ð¾ÑÐµÑ€Ð´Ð¸ÐµÑ„Ð°Ñ€Ð¼.Ñ€Ñ„</t>
  </si>
  <si>
    <t>sovcombank.ru</t>
  </si>
  <si>
    <t>egeanaokulu.com</t>
  </si>
  <si>
    <t>ql1d.com</t>
  </si>
  <si>
    <t>thejrbl.com</t>
  </si>
  <si>
    <t>championgrillandwing.com</t>
  </si>
  <si>
    <t>civilwartalk.com</t>
  </si>
  <si>
    <t>cldup.com</t>
  </si>
  <si>
    <t>geaservices.com</t>
  </si>
  <si>
    <t>gingermobi.com</t>
  </si>
  <si>
    <t>theflowerwallcompany.com</t>
  </si>
  <si>
    <t>visitesetsecrets.com</t>
  </si>
  <si>
    <t>robekadevelopment.com</t>
  </si>
  <si>
    <t>sentro.ru</t>
  </si>
  <si>
    <t>dvdclassik.com</t>
  </si>
  <si>
    <t>natooo.com</t>
  </si>
  <si>
    <t>rafaelrds.com</t>
  </si>
  <si>
    <t>cygnus-x1.net</t>
  </si>
  <si>
    <t>spasalon.top</t>
  </si>
  <si>
    <t>dms-sw.ru</t>
  </si>
  <si>
    <t>hairsalon-chiba.xyz</t>
  </si>
  <si>
    <t>yahoo.cn</t>
  </si>
  <si>
    <t>aktualno.ru</t>
  </si>
  <si>
    <t>kultsjogarden.se</t>
  </si>
  <si>
    <t>wakeupmakeup.com</t>
  </si>
  <si>
    <t>studioitaliano.it</t>
  </si>
  <si>
    <t>celtronicsl.com</t>
  </si>
  <si>
    <t>cgarciaproject.com</t>
  </si>
  <si>
    <t>mrandmrsgallagher.com</t>
  </si>
  <si>
    <t>gaurapearls.ru</t>
  </si>
  <si>
    <t>zenshin-datsumou.xyz</t>
  </si>
  <si>
    <t>livelysolution.com</t>
  </si>
  <si>
    <t>northshorebookkeepingservices.com.au</t>
  </si>
  <si>
    <t>hobyo-one.com</t>
  </si>
  <si>
    <t>bryansk-dom-remont.ru</t>
  </si>
  <si>
    <t>tipsfordisney.com</t>
  </si>
  <si>
    <t>howtostayhealthy.net</t>
  </si>
  <si>
    <t>brahma-manali.com</t>
  </si>
  <si>
    <t>istore-77.ru</t>
  </si>
  <si>
    <t>upgrade-soft.com</t>
  </si>
  <si>
    <t>alta-fidelidad.com.ar</t>
  </si>
  <si>
    <t>persbacke.com</t>
  </si>
  <si>
    <t>discoverplexus.com</t>
  </si>
  <si>
    <t>gridny.com</t>
  </si>
  <si>
    <t>cnav.fr</t>
  </si>
  <si>
    <t>svvindore.com</t>
  </si>
  <si>
    <t>brisklyn.com</t>
  </si>
  <si>
    <t>copticcharity.com</t>
  </si>
  <si>
    <t>falastinnews.com</t>
  </si>
  <si>
    <t>croradioclub.com</t>
  </si>
  <si>
    <t>zaidian.com</t>
  </si>
  <si>
    <t>physioclinic.biz</t>
  </si>
  <si>
    <t>shinesilvergold.com</t>
  </si>
  <si>
    <t>petphotoswithsanta.com</t>
  </si>
  <si>
    <t>post2ad.com</t>
  </si>
  <si>
    <t>lbisurfguru.com</t>
  </si>
  <si>
    <t>generalsecurelogistics.com</t>
  </si>
  <si>
    <t>ueservice.net</t>
  </si>
  <si>
    <t>amiracoif.tn</t>
  </si>
  <si>
    <t>tutorials.de</t>
  </si>
  <si>
    <t>hotam.cn</t>
  </si>
  <si>
    <t>ateliers-venablois-metallerie-27-chaudronnerie-eure.com</t>
  </si>
  <si>
    <t>ulusalkanal.com.tr</t>
  </si>
  <si>
    <t>bluegolddubai.com</t>
  </si>
  <si>
    <t>cooksinfo.com</t>
  </si>
  <si>
    <t>ucristobalcolon.edu.mx</t>
  </si>
  <si>
    <t>lngworldnews.com</t>
  </si>
  <si>
    <t>5j6.cn</t>
  </si>
  <si>
    <t>thebeanwells.com</t>
  </si>
  <si>
    <t>zoome.jp</t>
  </si>
  <si>
    <t>ilgiocattolaionline.com</t>
  </si>
  <si>
    <t>zeitverschiebung.net</t>
  </si>
  <si>
    <t>123israel.org</t>
  </si>
  <si>
    <t>ocholeguas.com</t>
  </si>
  <si>
    <t>syracusenewtimes.com</t>
  </si>
  <si>
    <t>iriartecorredora.cl</t>
  </si>
  <si>
    <t>world-of-waterfalls.com</t>
  </si>
  <si>
    <t>bluedomino.com</t>
  </si>
  <si>
    <t>prepaidmeters.ng</t>
  </si>
  <si>
    <t>umcmission.org</t>
  </si>
  <si>
    <t>publichousechattanooga.com</t>
  </si>
  <si>
    <t>mother-center.ru</t>
  </si>
  <si>
    <t>theridgefieldpress.com</t>
  </si>
  <si>
    <t>nikeshoes-outlet-online.com</t>
  </si>
  <si>
    <t>sixt.fr</t>
  </si>
  <si>
    <t>firstnews.co.uk</t>
  </si>
  <si>
    <t>londonnewsonline.co.uk</t>
  </si>
  <si>
    <t>jegsworks.com</t>
  </si>
  <si>
    <t>fotografer.net</t>
  </si>
  <si>
    <t>bjgwbn.net.cn</t>
  </si>
  <si>
    <t>excessif.com</t>
  </si>
  <si>
    <t>qdma.com</t>
  </si>
  <si>
    <t>apico.life</t>
  </si>
  <si>
    <t>deepblueinsights.com</t>
  </si>
  <si>
    <t>ihervelegerstore.com</t>
  </si>
  <si>
    <t>ombudsman-services.org</t>
  </si>
  <si>
    <t>cfcestradareal.com.br</t>
  </si>
  <si>
    <t>bsnsports.com</t>
  </si>
  <si>
    <t>hetnoordbrabantsmuseum.nl</t>
  </si>
  <si>
    <t>fh-regensburg.de</t>
  </si>
  <si>
    <t>stockmann.com</t>
  </si>
  <si>
    <t>youyidz.cn</t>
  </si>
  <si>
    <t>cheapjerseysfreeshippinggame.com</t>
  </si>
  <si>
    <t>sportsecyclopedia.com</t>
  </si>
  <si>
    <t>sltalkz.info</t>
  </si>
  <si>
    <t>helmutnewton.com</t>
  </si>
  <si>
    <t>holy-skill.eu</t>
  </si>
  <si>
    <t>phototravels.net</t>
  </si>
  <si>
    <t>lindapoletti.it</t>
  </si>
  <si>
    <t>foamglas.com</t>
  </si>
  <si>
    <t>fourkidsandducks.com</t>
  </si>
  <si>
    <t>qqlssm.org</t>
  </si>
  <si>
    <t>salumiemiliani.it</t>
  </si>
  <si>
    <t>cse.edu.cn</t>
  </si>
  <si>
    <t>lagoodhome.com</t>
  </si>
  <si>
    <t>olejek-konopny.com.pl</t>
  </si>
  <si>
    <t>fachpack.de</t>
  </si>
  <si>
    <t>thisisspartanairsoft.com</t>
  </si>
  <si>
    <t>hairshopper.co.za</t>
  </si>
  <si>
    <t>fjmzw.com</t>
  </si>
  <si>
    <t>xyzyj.com</t>
  </si>
  <si>
    <t>abuliya.ru</t>
  </si>
  <si>
    <t>bvb.ro</t>
  </si>
  <si>
    <t>crs.com</t>
  </si>
  <si>
    <t>fl-y.com</t>
  </si>
  <si>
    <t>brankic1979.com</t>
  </si>
  <si>
    <t>nationalparks.fi</t>
  </si>
  <si>
    <t>leeschools.net</t>
  </si>
  <si>
    <t>narniaweb.com</t>
  </si>
  <si>
    <t>yoqoo.com</t>
  </si>
  <si>
    <t>the-hospitalist.org</t>
  </si>
  <si>
    <t>lanostra.pl</t>
  </si>
  <si>
    <t>plebiotic.com</t>
  </si>
  <si>
    <t>softmedianettechnologies.com</t>
  </si>
  <si>
    <t>xiangjiaotanhuang.com.cn</t>
  </si>
  <si>
    <t>theclassicalsinger.com</t>
  </si>
  <si>
    <t>fullylit.net</t>
  </si>
  <si>
    <t>89pe.com</t>
  </si>
  <si>
    <t>zimmerdental.com</t>
  </si>
  <si>
    <t>cbre.lu</t>
  </si>
  <si>
    <t>admin-stroy.ru</t>
  </si>
  <si>
    <t>oakleys-sunglasses.net.co</t>
  </si>
  <si>
    <t>petvalu.com</t>
  </si>
  <si>
    <t>destinythegameblog.com</t>
  </si>
  <si>
    <t>crystalin.fr</t>
  </si>
  <si>
    <t>hxgame.net</t>
  </si>
  <si>
    <t>admitcollege.org</t>
  </si>
  <si>
    <t>korwin-mikke.pl</t>
  </si>
  <si>
    <t>howtopracticezen.com</t>
  </si>
  <si>
    <t>eveningecho.ie</t>
  </si>
  <si>
    <t>fpoe-wr-neustadt.at</t>
  </si>
  <si>
    <t>tso.ca</t>
  </si>
  <si>
    <t>philip-pullman.com</t>
  </si>
  <si>
    <t>quvnoq-menejer.ru</t>
  </si>
  <si>
    <t>iboards.ru</t>
  </si>
  <si>
    <t>edutechadvisor.com</t>
  </si>
  <si>
    <t>abct.org</t>
  </si>
  <si>
    <t>rambles.net</t>
  </si>
  <si>
    <t>xn--2q1b52kdpknubyz6attc.net</t>
  </si>
  <si>
    <t>ëª©ë™íœ´ì—”í•˜ìž„.net</t>
  </si>
  <si>
    <t>ds2484.ru</t>
  </si>
  <si>
    <t>viv.ai</t>
  </si>
  <si>
    <t>cadillacforums.com</t>
  </si>
  <si>
    <t>essay-keeper.com</t>
  </si>
  <si>
    <t>bigotires.com</t>
  </si>
  <si>
    <t>projectcamelotportal.com</t>
  </si>
  <si>
    <t>cleftline.org</t>
  </si>
  <si>
    <t>nobelwomensinitiative.org</t>
  </si>
  <si>
    <t>xmyantea.com</t>
  </si>
  <si>
    <t>blackstonecherry.com</t>
  </si>
  <si>
    <t>n-create.co.jp</t>
  </si>
  <si>
    <t>fjepb.gov.cn</t>
  </si>
  <si>
    <t>johngrade.com</t>
  </si>
  <si>
    <t>snail3d.gr</t>
  </si>
  <si>
    <t>femaclaims.org</t>
  </si>
  <si>
    <t>cedar-rapids.org</t>
  </si>
  <si>
    <t>livesexbook.com</t>
  </si>
  <si>
    <t>uw-kozijnen.nl</t>
  </si>
  <si>
    <t>cbigame.com</t>
  </si>
  <si>
    <t>yuvutu.com</t>
  </si>
  <si>
    <t>rolex-watch.me.uk</t>
  </si>
  <si>
    <t>carminesnyc.com</t>
  </si>
  <si>
    <t>thenottinghillcarnival.com</t>
  </si>
  <si>
    <t>conservationvolunteers.com.au</t>
  </si>
  <si>
    <t>captaincook.com.au</t>
  </si>
  <si>
    <t>sneakerlace.com</t>
  </si>
  <si>
    <t>wmitchell.edu</t>
  </si>
  <si>
    <t>ziza.es</t>
  </si>
  <si>
    <t>ujfair.cn</t>
  </si>
  <si>
    <t>crookstontimes.com</t>
  </si>
  <si>
    <t>nwbc.gov</t>
  </si>
  <si>
    <t>web-promotion-services.net</t>
  </si>
  <si>
    <t>cctkunming.com</t>
  </si>
  <si>
    <t>hbjw.gov.cn</t>
  </si>
  <si>
    <t>glowflow.cn</t>
  </si>
  <si>
    <t>btmczs.com</t>
  </si>
  <si>
    <t>zgkjzx.com</t>
  </si>
  <si>
    <t>kabissa.org</t>
  </si>
  <si>
    <t>stereokiller.com</t>
  </si>
  <si>
    <t>inyork.com</t>
  </si>
  <si>
    <t>concordcoalition.org</t>
  </si>
  <si>
    <t>relatieklik.nl</t>
  </si>
  <si>
    <t>empirecasinorecruitment.com</t>
  </si>
  <si>
    <t>roadwarriorvoices.com</t>
  </si>
  <si>
    <t>pinkandre.com</t>
  </si>
  <si>
    <t>outernet.is</t>
  </si>
  <si>
    <t>sparkle.com.tw</t>
  </si>
  <si>
    <t>petside.com</t>
  </si>
  <si>
    <t>indianapoliscoltsjerseyspop.com</t>
  </si>
  <si>
    <t>guntheranderson.com</t>
  </si>
  <si>
    <t>citykx.com</t>
  </si>
  <si>
    <t>afit.edu</t>
  </si>
  <si>
    <t>tevausa.com</t>
  </si>
  <si>
    <t>eyespot.com</t>
  </si>
  <si>
    <t>learnpython.org</t>
  </si>
  <si>
    <t>conftool.com</t>
  </si>
  <si>
    <t>trymedia.com</t>
  </si>
  <si>
    <t>worlded.org</t>
  </si>
  <si>
    <t>wz19.cn</t>
  </si>
  <si>
    <t>tuo4.com</t>
  </si>
  <si>
    <t>windeurope.org</t>
  </si>
  <si>
    <t>cdex.mu</t>
  </si>
  <si>
    <t>trueknowledge.com</t>
  </si>
  <si>
    <t>confickerworkinggroup.org</t>
  </si>
  <si>
    <t>www.ba</t>
  </si>
  <si>
    <t>fastsearch.com</t>
  </si>
  <si>
    <t>allamericanpatriots.com</t>
  </si>
  <si>
    <t>usabilityfirst.com</t>
  </si>
  <si>
    <t>websocket.org</t>
  </si>
  <si>
    <t>dotnetfoundation.org</t>
  </si>
  <si>
    <t>pat2pdf.org</t>
  </si>
  <si>
    <t>aquilium.co.uk</t>
  </si>
  <si>
    <t>gamecriticsawards.com</t>
  </si>
  <si>
    <t>iho.int</t>
  </si>
  <si>
    <t>celestica.com</t>
  </si>
  <si>
    <t>hbpx.net</t>
  </si>
  <si>
    <t>pjdxs.org</t>
  </si>
  <si>
    <t>homemadehomeideas.com</t>
  </si>
  <si>
    <t>gamersparadise.com</t>
  </si>
  <si>
    <t>ahthd.com</t>
  </si>
  <si>
    <t>leha.com</t>
  </si>
  <si>
    <t>porntube24.biz</t>
  </si>
  <si>
    <t>zjtcn.com</t>
  </si>
  <si>
    <t>1800lighting.com</t>
  </si>
  <si>
    <t>web4.deskline.net</t>
  </si>
  <si>
    <t>fdm.dk</t>
  </si>
  <si>
    <t>easypeasyandfun.com</t>
  </si>
  <si>
    <t>gzu521.com</t>
  </si>
  <si>
    <t>ticketportal.sk</t>
  </si>
  <si>
    <t>billsafe.de</t>
  </si>
  <si>
    <t>haagen-dazs.co.jp</t>
  </si>
  <si>
    <t>nikeairmaxtheabaratas.com.es</t>
  </si>
  <si>
    <t>hildesheim.de</t>
  </si>
  <si>
    <t>aeha.or.jp</t>
  </si>
  <si>
    <t>spjxcn.com</t>
  </si>
  <si>
    <t>atre.co.jp</t>
  </si>
  <si>
    <t>wowkorea.jp</t>
  </si>
  <si>
    <t>maniadb.com</t>
  </si>
  <si>
    <t>nationen.no</t>
  </si>
  <si>
    <t>avclub.tv</t>
  </si>
  <si>
    <t>goodnewsfitness.com</t>
  </si>
  <si>
    <t>myvegasnails.com</t>
  </si>
  <si>
    <t>pedalsportshop.com</t>
  </si>
  <si>
    <t>thepartycolors.com</t>
  </si>
  <si>
    <t>kettlebellmaster.co.uk</t>
  </si>
  <si>
    <t>vesnasaid.com</t>
  </si>
  <si>
    <t>pennsylvaniacosmeticdentist.net</t>
  </si>
  <si>
    <t>edubonanni.com</t>
  </si>
  <si>
    <t>onlinesocialmedia.net</t>
  </si>
  <si>
    <t>supernaturalcyb.com</t>
  </si>
  <si>
    <t>sfcgrill.co.uk</t>
  </si>
  <si>
    <t>archiportale.com</t>
  </si>
  <si>
    <t>e-media.at</t>
  </si>
  <si>
    <t>smartfurniture.com</t>
  </si>
  <si>
    <t>mikromandiri.com</t>
  </si>
  <si>
    <t>nithyakarma.in</t>
  </si>
  <si>
    <t>asobisystem.com</t>
  </si>
  <si>
    <t>sougi-kazoku.xyz</t>
  </si>
  <si>
    <t>sushi-one-express.com</t>
  </si>
  <si>
    <t>unipoint.com.vn</t>
  </si>
  <si>
    <t>elivekozmoestetik.com</t>
  </si>
  <si>
    <t>stevenmelbournedesign.com</t>
  </si>
  <si>
    <t>alvarobatik.com</t>
  </si>
  <si>
    <t>emobulten.com</t>
  </si>
  <si>
    <t>chel.su</t>
  </si>
  <si>
    <t>shopclok.ru</t>
  </si>
  <si>
    <t>onu.org.br</t>
  </si>
  <si>
    <t>hifitest.de</t>
  </si>
  <si>
    <t>ip-whois.net</t>
  </si>
  <si>
    <t>unity.com.vn</t>
  </si>
  <si>
    <t>pego2.sk</t>
  </si>
  <si>
    <t>ievacollection.com</t>
  </si>
  <si>
    <t>yourinvitationplace.com</t>
  </si>
  <si>
    <t>legitedangelice.fr</t>
  </si>
  <si>
    <t>kvetyhakea.sk</t>
  </si>
  <si>
    <t>americas-fr.com</t>
  </si>
  <si>
    <t>orschlurch.de</t>
  </si>
  <si>
    <t>81mineralwater.com</t>
  </si>
  <si>
    <t>mybudgetplots.com</t>
  </si>
  <si>
    <t>voiz.cc</t>
  </si>
  <si>
    <t>drupya.com</t>
  </si>
  <si>
    <t>opc.bi</t>
  </si>
  <si>
    <t>afghanpavilion.com</t>
  </si>
  <si>
    <t>kushveerpharma.in</t>
  </si>
  <si>
    <t>rhdevelopers.com</t>
  </si>
  <si>
    <t>unima.ru</t>
  </si>
  <si>
    <t>prepaidmeters.co.bw</t>
  </si>
  <si>
    <t>akshayaservice.com</t>
  </si>
  <si>
    <t>kabuco.net</t>
  </si>
  <si>
    <t>bengalurukaraga.org</t>
  </si>
  <si>
    <t>theparkviewmgmt.com</t>
  </si>
  <si>
    <t>pecsur.com</t>
  </si>
  <si>
    <t>tlaxcala-int.org</t>
  </si>
  <si>
    <t>matesclothing.com.au</t>
  </si>
  <si>
    <t>saudaraesports.com</t>
  </si>
  <si>
    <t>fotosop.net</t>
  </si>
  <si>
    <t>formyour.site</t>
  </si>
  <si>
    <t>hvac8.com</t>
  </si>
  <si>
    <t>asd-equilibrio.it</t>
  </si>
  <si>
    <t>useventing.com</t>
  </si>
  <si>
    <t>capellaelectronics.com.hk</t>
  </si>
  <si>
    <t>c7noscript.com</t>
  </si>
  <si>
    <t>v102.ru</t>
  </si>
  <si>
    <t>dekiru.net</t>
  </si>
  <si>
    <t>yian163.com</t>
  </si>
  <si>
    <t>huanqiuauto.com</t>
  </si>
  <si>
    <t>odapei95.com</t>
  </si>
  <si>
    <t>decora.com.ve</t>
  </si>
  <si>
    <t>baiye5.com</t>
  </si>
  <si>
    <t>edinstvennaya.ua</t>
  </si>
  <si>
    <t>solnet-it.com</t>
  </si>
  <si>
    <t>flashpoint.co.zw</t>
  </si>
  <si>
    <t>med-shops.net</t>
  </si>
  <si>
    <t>dustjacket-attic.com</t>
  </si>
  <si>
    <t>carinsurancecomparison.com</t>
  </si>
  <si>
    <t>perfilesdeopinion.com</t>
  </si>
  <si>
    <t>kkspo.org</t>
  </si>
  <si>
    <t>migrene.no</t>
  </si>
  <si>
    <t>cm-porto.pt</t>
  </si>
  <si>
    <t>pskurs.ru</t>
  </si>
  <si>
    <t>museumsnett.no</t>
  </si>
  <si>
    <t>mi.gov.pl</t>
  </si>
  <si>
    <t>casaasia.es</t>
  </si>
  <si>
    <t>thepo.st</t>
  </si>
  <si>
    <t>carre.nl</t>
  </si>
  <si>
    <t>deine-idee-zm.de</t>
  </si>
  <si>
    <t>larepublica.es</t>
  </si>
  <si>
    <t>younited-gmbh.com</t>
  </si>
  <si>
    <t>ss4560.com</t>
  </si>
  <si>
    <t>papelenblanco.com</t>
  </si>
  <si>
    <t>equipe2.it</t>
  </si>
  <si>
    <t>totallymichigan.com</t>
  </si>
  <si>
    <t>beatles.ru</t>
  </si>
  <si>
    <t>trilonk.com</t>
  </si>
  <si>
    <t>hst5.com</t>
  </si>
  <si>
    <t>xn--comprarviagrasinrecetamdicaespaa-x3c4z.biz</t>
  </si>
  <si>
    <t>comprarviagrasinrecetamÃ©dicaespaÃ±a.biz</t>
  </si>
  <si>
    <t>mulberry-bags.org.uk</t>
  </si>
  <si>
    <t>smallbusinessinsuranceder.info</t>
  </si>
  <si>
    <t>channelguidemag.com</t>
  </si>
  <si>
    <t>wholesalejerseysusagame.com</t>
  </si>
  <si>
    <t>alternathistory.org.ua</t>
  </si>
  <si>
    <t>littledebbie.com</t>
  </si>
  <si>
    <t>jinair.com</t>
  </si>
  <si>
    <t>lindberg.com</t>
  </si>
  <si>
    <t>realtimearts.net</t>
  </si>
  <si>
    <t>forumreklama.pl</t>
  </si>
  <si>
    <t>northcountrytrail.org</t>
  </si>
  <si>
    <t>race-cars.com</t>
  </si>
  <si>
    <t>vou3.de</t>
  </si>
  <si>
    <t>monex.to</t>
  </si>
  <si>
    <t>artie.com</t>
  </si>
  <si>
    <t>qurancomplex.org</t>
  </si>
  <si>
    <t>thewynwoodwalls.com</t>
  </si>
  <si>
    <t>spigo.it</t>
  </si>
  <si>
    <t>websitedepre.com</t>
  </si>
  <si>
    <t>mwoy.org</t>
  </si>
  <si>
    <t>siedleckapogon.pl</t>
  </si>
  <si>
    <t>nshispeed.nl</t>
  </si>
  <si>
    <t>forumlibero.it</t>
  </si>
  <si>
    <t>getallergytreatmentfast.com</t>
  </si>
  <si>
    <t>inour.net</t>
  </si>
  <si>
    <t>prodesigntools.com</t>
  </si>
  <si>
    <t>uva.co.uk</t>
  </si>
  <si>
    <t>realmedsonly.com</t>
  </si>
  <si>
    <t>eblog.cz</t>
  </si>
  <si>
    <t>podcasters.se</t>
  </si>
  <si>
    <t>gastroholiker.cologne</t>
  </si>
  <si>
    <t>cologne</t>
  </si>
  <si>
    <t>runwaygirlnetwork.com</t>
  </si>
  <si>
    <t>brainfeedersite.com</t>
  </si>
  <si>
    <t>nearme.space</t>
  </si>
  <si>
    <t>naruto-u.ac.jp</t>
  </si>
  <si>
    <t>assemblywales.org</t>
  </si>
  <si>
    <t>colorsound.com</t>
  </si>
  <si>
    <t>jjbsports.com</t>
  </si>
  <si>
    <t>ny3721.com</t>
  </si>
  <si>
    <t>vanderbilthealth.com</t>
  </si>
  <si>
    <t>life-prints.com</t>
  </si>
  <si>
    <t>pdamerica.org</t>
  </si>
  <si>
    <t>m88v88.com</t>
  </si>
  <si>
    <t>husa.es</t>
  </si>
  <si>
    <t>electricpicnic.ie</t>
  </si>
  <si>
    <t>autoplansearch.com</t>
  </si>
  <si>
    <t>everestgrp.com</t>
  </si>
  <si>
    <t>sildenafilfst.com</t>
  </si>
  <si>
    <t>prominnovator.ru</t>
  </si>
  <si>
    <t>yunfk.cn</t>
  </si>
  <si>
    <t>fibretrim-reviews.com</t>
  </si>
  <si>
    <t>adamhall.com</t>
  </si>
  <si>
    <t>chinakaya.cn</t>
  </si>
  <si>
    <t>nzs.com</t>
  </si>
  <si>
    <t>valsalia.com</t>
  </si>
  <si>
    <t>cutefoodforkids.com</t>
  </si>
  <si>
    <t>mihama.ru</t>
  </si>
  <si>
    <t>studcirk.ru</t>
  </si>
  <si>
    <t>bryantsmith.com</t>
  </si>
  <si>
    <t>nile-dammam.org</t>
  </si>
  <si>
    <t>hearttaqah.net</t>
  </si>
  <si>
    <t>bicc.de</t>
  </si>
  <si>
    <t>startgames.ws</t>
  </si>
  <si>
    <t>octo.com</t>
  </si>
  <si>
    <t>hnsrmyy.com</t>
  </si>
  <si>
    <t>hbpu.edu.cn</t>
  </si>
  <si>
    <t>americancapitalenergy.com</t>
  </si>
  <si>
    <t>helpwyz.com</t>
  </si>
  <si>
    <t>kissfmuk.com</t>
  </si>
  <si>
    <t>onlinefilmvideo.com</t>
  </si>
  <si>
    <t>sabor.hr</t>
  </si>
  <si>
    <t>narcom.ru</t>
  </si>
  <si>
    <t>sbn.bz</t>
  </si>
  <si>
    <t>jlongster.com</t>
  </si>
  <si>
    <t>west8.nl</t>
  </si>
  <si>
    <t>positivenews.org.uk</t>
  </si>
  <si>
    <t>billybobstexas.com</t>
  </si>
  <si>
    <t>tassenmuseum.nl</t>
  </si>
  <si>
    <t>abbynews.com</t>
  </si>
  <si>
    <t>themeshock.com</t>
  </si>
  <si>
    <t>waltdisneystudios.com</t>
  </si>
  <si>
    <t>onlinecasino-b.com</t>
  </si>
  <si>
    <t>carbontax.org</t>
  </si>
  <si>
    <t>zorgboerderijdaglicht.nl</t>
  </si>
  <si>
    <t>loveland.co.us</t>
  </si>
  <si>
    <t>dragonballzkaigames.org</t>
  </si>
  <si>
    <t>23job.com</t>
  </si>
  <si>
    <t>safa.net</t>
  </si>
  <si>
    <t>simonandschuster.ca</t>
  </si>
  <si>
    <t>instigatorblog.com</t>
  </si>
  <si>
    <t>zoloftpurchase-online.com</t>
  </si>
  <si>
    <t>mindsetworks.com</t>
  </si>
  <si>
    <t>023ccx.com</t>
  </si>
  <si>
    <t>walmartmovie.com</t>
  </si>
  <si>
    <t>ms-studio.com</t>
  </si>
  <si>
    <t>vichy.fr</t>
  </si>
  <si>
    <t>premierevision.com</t>
  </si>
  <si>
    <t>omart.org</t>
  </si>
  <si>
    <t>idea99.com</t>
  </si>
  <si>
    <t>garyjohnson2012.com</t>
  </si>
  <si>
    <t>utdt.edu</t>
  </si>
  <si>
    <t>nextnewdeal.net</t>
  </si>
  <si>
    <t>dominica.dm</t>
  </si>
  <si>
    <t>msun.edu</t>
  </si>
  <si>
    <t>aixinniwota.com</t>
  </si>
  <si>
    <t>achievementhunter.com</t>
  </si>
  <si>
    <t>toolbase.org</t>
  </si>
  <si>
    <t>dwu.edu</t>
  </si>
  <si>
    <t>casa-andina.com</t>
  </si>
  <si>
    <t>zap.to</t>
  </si>
  <si>
    <t>airmailapp.com</t>
  </si>
  <si>
    <t>smelead.com</t>
  </si>
  <si>
    <t>journals.ac.za</t>
  </si>
  <si>
    <t>championusa.com</t>
  </si>
  <si>
    <t>renater.fr</t>
  </si>
  <si>
    <t>hobby-site.com</t>
  </si>
  <si>
    <t>chanyunguqin.com</t>
  </si>
  <si>
    <t>fcien.edu.uy</t>
  </si>
  <si>
    <t>hrgworldwide.com</t>
  </si>
  <si>
    <t>51snw.net</t>
  </si>
  <si>
    <t>calgarycommunities.com</t>
  </si>
  <si>
    <t>minimallyminimal.com</t>
  </si>
  <si>
    <t>hongdengfang.com</t>
  </si>
  <si>
    <t>twjzd.com</t>
  </si>
  <si>
    <t>vision.abbott</t>
  </si>
  <si>
    <t>abbott</t>
  </si>
  <si>
    <t>net0633.com</t>
  </si>
  <si>
    <t>laforet-immobilier-antibes-juanlespins.com</t>
  </si>
  <si>
    <t>fellowshipofreason.com</t>
  </si>
  <si>
    <t>macosrumors.com</t>
  </si>
  <si>
    <t>iahgames.com</t>
  </si>
  <si>
    <t>intermute.com</t>
  </si>
  <si>
    <t>frozen-bubble.org</t>
  </si>
  <si>
    <t>arcgisonline.com</t>
  </si>
  <si>
    <t>aimath.org</t>
  </si>
  <si>
    <t>gzxw.com.cn</t>
  </si>
  <si>
    <t>infernalrestraints.com</t>
  </si>
  <si>
    <t>391k.com</t>
  </si>
  <si>
    <t>184655.com</t>
  </si>
  <si>
    <t>984055.com</t>
  </si>
  <si>
    <t>thinglink.me</t>
  </si>
  <si>
    <t>dlcache.com</t>
  </si>
  <si>
    <t>pneum.cn</t>
  </si>
  <si>
    <t>wetplace.com</t>
  </si>
  <si>
    <t>poloslacostebaratos.com.es</t>
  </si>
  <si>
    <t>botasuggbaratasoutlet.es</t>
  </si>
  <si>
    <t>xbit.jp</t>
  </si>
  <si>
    <t>boweryboyshistory.com</t>
  </si>
  <si>
    <t>themedia.jp</t>
  </si>
  <si>
    <t>angel.ne.jp</t>
  </si>
  <si>
    <t>try.hu</t>
  </si>
  <si>
    <t>lsqjd.com</t>
  </si>
  <si>
    <t>tokyo-solamachi.jp</t>
  </si>
  <si>
    <t>88yx.com</t>
  </si>
  <si>
    <t>jinhuang.sg</t>
  </si>
  <si>
    <t>futureseekers.org</t>
  </si>
  <si>
    <t>buylasvegasluxury.com</t>
  </si>
  <si>
    <t>coachshoes.tk</t>
  </si>
  <si>
    <t>thenapkinthief.com</t>
  </si>
  <si>
    <t>a-e-t.co.uk</t>
  </si>
  <si>
    <t>groundpdx.com</t>
  </si>
  <si>
    <t>presentatiebrug.nl</t>
  </si>
  <si>
    <t>fortcollinscosmeticdentist.net</t>
  </si>
  <si>
    <t>royalityclothing.com</t>
  </si>
  <si>
    <t>cosmeticdentistsanjoseca.net</t>
  </si>
  <si>
    <t>theblacksheepofwoodside.com.au</t>
  </si>
  <si>
    <t>assparadereview.info</t>
  </si>
  <si>
    <t>mccainblogette.com</t>
  </si>
  <si>
    <t>yourfirm.de</t>
  </si>
  <si>
    <t>kellythekitchenkop.com</t>
  </si>
  <si>
    <t>grymt.se</t>
  </si>
  <si>
    <t>thebookedition.com</t>
  </si>
  <si>
    <t>niralaprojects.in</t>
  </si>
  <si>
    <t>takimeucarro.com.br</t>
  </si>
  <si>
    <t>web-hosting.es</t>
  </si>
  <si>
    <t>veinlab.tk</t>
  </si>
  <si>
    <t>sakethabeachhotel.com</t>
  </si>
  <si>
    <t>wahoocostarica.com</t>
  </si>
  <si>
    <t>0731huineng.com</t>
  </si>
  <si>
    <t>fbclickableposts.com</t>
  </si>
  <si>
    <t>venda-ufa.ru</t>
  </si>
  <si>
    <t>akfcjk.com</t>
  </si>
  <si>
    <t>mockupuridea.com</t>
  </si>
  <si>
    <t>sridevitrader.com</t>
  </si>
  <si>
    <t>robertasama.it</t>
  </si>
  <si>
    <t>clicktwoweb.com</t>
  </si>
  <si>
    <t>truyenvietweb.com</t>
  </si>
  <si>
    <t>stormfashion.dk</t>
  </si>
  <si>
    <t>davidakerskicksforkids.org</t>
  </si>
  <si>
    <t>avtomatron.ru</t>
  </si>
  <si>
    <t>ultravetis.com</t>
  </si>
  <si>
    <t>nazaccent.ru</t>
  </si>
  <si>
    <t>ibtiaminc.com</t>
  </si>
  <si>
    <t>rebbaramesh.com</t>
  </si>
  <si>
    <t>sswm.info</t>
  </si>
  <si>
    <t>5picture.pl</t>
  </si>
  <si>
    <t>fquick.com</t>
  </si>
  <si>
    <t>illusionistfilms.com</t>
  </si>
  <si>
    <t>virus-bulletin.com</t>
  </si>
  <si>
    <t>cercocasaudine.it</t>
  </si>
  <si>
    <t>herbaresdungtokaki.com.my</t>
  </si>
  <si>
    <t>sarahdesigns.co</t>
  </si>
  <si>
    <t>proweb.co.in</t>
  </si>
  <si>
    <t>ito-restaurant-japonais-rouen-livraison-76.com</t>
  </si>
  <si>
    <t>mixparksul.com.br</t>
  </si>
  <si>
    <t>e-teng.com</t>
  </si>
  <si>
    <t>maxiepet.xyz</t>
  </si>
  <si>
    <t>consilium.co.id</t>
  </si>
  <si>
    <t>badpixel.it</t>
  </si>
  <si>
    <t>loganelektrik.com</t>
  </si>
  <si>
    <t>yougnoel.com</t>
  </si>
  <si>
    <t>apartamenteherastrau.ro</t>
  </si>
  <si>
    <t>loansforbadcredit.loan</t>
  </si>
  <si>
    <t>fantastrick.nl</t>
  </si>
  <si>
    <t>paduoforum.ru</t>
  </si>
  <si>
    <t>automobil-produktion.de</t>
  </si>
  <si>
    <t>archindy.org</t>
  </si>
  <si>
    <t>wbtcw.com</t>
  </si>
  <si>
    <t>hida.jp</t>
  </si>
  <si>
    <t>bbactif.com</t>
  </si>
  <si>
    <t>dviraciaivaikams.lt</t>
  </si>
  <si>
    <t>the-fetish-hotel.com</t>
  </si>
  <si>
    <t>energyratingservices.com</t>
  </si>
  <si>
    <t>chrisrings.de</t>
  </si>
  <si>
    <t>myhealthbooklet.com</t>
  </si>
  <si>
    <t>inueco.ru</t>
  </si>
  <si>
    <t>basellandschaftlichezeitung.ch</t>
  </si>
  <si>
    <t>novason.ch</t>
  </si>
  <si>
    <t>mauileinaala.com</t>
  </si>
  <si>
    <t>videoclubamores.com</t>
  </si>
  <si>
    <t>toyotadelpest.hu</t>
  </si>
  <si>
    <t>acteurspublics.com</t>
  </si>
  <si>
    <t>stanko.sk</t>
  </si>
  <si>
    <t>wm23.com</t>
  </si>
  <si>
    <t>ungdenizcilik.com.tr</t>
  </si>
  <si>
    <t>sungguh.com</t>
  </si>
  <si>
    <t>bricedental.com</t>
  </si>
  <si>
    <t>slovopedia.com</t>
  </si>
  <si>
    <t>eikou.com</t>
  </si>
  <si>
    <t>audi.fr</t>
  </si>
  <si>
    <t>autohificlub.cz</t>
  </si>
  <si>
    <t>grandfather.com</t>
  </si>
  <si>
    <t>game8.jp</t>
  </si>
  <si>
    <t>expressio.fr</t>
  </si>
  <si>
    <t>nassauparadiseisland.com</t>
  </si>
  <si>
    <t>deadaliencult.com</t>
  </si>
  <si>
    <t>jerseyschinawholesalegame.com</t>
  </si>
  <si>
    <t>reptilepark.com.au</t>
  </si>
  <si>
    <t>utilityproducts.com</t>
  </si>
  <si>
    <t>tjsyxy.com</t>
  </si>
  <si>
    <t>offf.ws</t>
  </si>
  <si>
    <t>svetplus.com</t>
  </si>
  <si>
    <t>postcodeloterij.nl</t>
  </si>
  <si>
    <t>cyburbia.org</t>
  </si>
  <si>
    <t>nitrox.tv</t>
  </si>
  <si>
    <t>capital-estates.co.uk</t>
  </si>
  <si>
    <t>atlantamotorspeedway.com</t>
  </si>
  <si>
    <t>marriage101online.com</t>
  </si>
  <si>
    <t>fedpost.ru</t>
  </si>
  <si>
    <t>buy-cheap-pills-order-online.com</t>
  </si>
  <si>
    <t>extragsm.com</t>
  </si>
  <si>
    <t>wjshjy.com</t>
  </si>
  <si>
    <t>igrice-igre.biz</t>
  </si>
  <si>
    <t>trentonbethel.ca</t>
  </si>
  <si>
    <t>ikefalidi.ru</t>
  </si>
  <si>
    <t>onlinekreditetestsieger.info</t>
  </si>
  <si>
    <t>rsd.com.cn</t>
  </si>
  <si>
    <t>matkapolka.com.pl</t>
  </si>
  <si>
    <t>feedinghelp.info</t>
  </si>
  <si>
    <t>tdx.com.cn</t>
  </si>
  <si>
    <t>siambig.com</t>
  </si>
  <si>
    <t>hghhomepage.com</t>
  </si>
  <si>
    <t>plethorathemes.com</t>
  </si>
  <si>
    <t>rys.co.jp</t>
  </si>
  <si>
    <t>cytryna.info</t>
  </si>
  <si>
    <t>rostovanovskoe.ru</t>
  </si>
  <si>
    <t>wlzq.cn</t>
  </si>
  <si>
    <t>cardiffcastle.com</t>
  </si>
  <si>
    <t>billyreid.com</t>
  </si>
  <si>
    <t>childfun.com</t>
  </si>
  <si>
    <t>sztachetki-plastikowe.pl</t>
  </si>
  <si>
    <t>dycademy.com</t>
  </si>
  <si>
    <t>valdesdevelopment.com</t>
  </si>
  <si>
    <t>whyville.net</t>
  </si>
  <si>
    <t>talk8899.com</t>
  </si>
  <si>
    <t>uggcanada.ca</t>
  </si>
  <si>
    <t>touhouwiki.net</t>
  </si>
  <si>
    <t>rpggeek.com</t>
  </si>
  <si>
    <t>navishop.ru</t>
  </si>
  <si>
    <t>sunpharma.com</t>
  </si>
  <si>
    <t>nrsolution.co.kr</t>
  </si>
  <si>
    <t>game-addict.org</t>
  </si>
  <si>
    <t>jornaloportunidades.com</t>
  </si>
  <si>
    <t>lolasgreenhair.com</t>
  </si>
  <si>
    <t>firstsecuritymalta.com</t>
  </si>
  <si>
    <t>pabulletin.com</t>
  </si>
  <si>
    <t>nuron9.com</t>
  </si>
  <si>
    <t>kreditevergleichende.info</t>
  </si>
  <si>
    <t>tuidc.net</t>
  </si>
  <si>
    <t>transmatika.ru</t>
  </si>
  <si>
    <t>kalety.net</t>
  </si>
  <si>
    <t>diaf-tv.info</t>
  </si>
  <si>
    <t>authorsguild.net</t>
  </si>
  <si>
    <t>arm9board.net</t>
  </si>
  <si>
    <t>165net.com</t>
  </si>
  <si>
    <t>vivienscreative.com.au</t>
  </si>
  <si>
    <t>vitube.info</t>
  </si>
  <si>
    <t>elderweb.com</t>
  </si>
  <si>
    <t>explosive-forum.nl</t>
  </si>
  <si>
    <t>lowcostjet.fr</t>
  </si>
  <si>
    <t>gmtgames.com</t>
  </si>
  <si>
    <t>buypropranolol.info</t>
  </si>
  <si>
    <t>bridgeurl.com</t>
  </si>
  <si>
    <t>baicheng100.com</t>
  </si>
  <si>
    <t>patriciafield.com</t>
  </si>
  <si>
    <t>news365.my</t>
  </si>
  <si>
    <t>rasushi.com</t>
  </si>
  <si>
    <t>oto-uk.org</t>
  </si>
  <si>
    <t>vellumatlanta.com</t>
  </si>
  <si>
    <t>ebooksread.com</t>
  </si>
  <si>
    <t>aviary.org</t>
  </si>
  <si>
    <t>ournameisfun.com</t>
  </si>
  <si>
    <t>parastorage.com</t>
  </si>
  <si>
    <t>cnjp8.com</t>
  </si>
  <si>
    <t>jingh.com</t>
  </si>
  <si>
    <t>mcit.gov.cy</t>
  </si>
  <si>
    <t>zoa.org</t>
  </si>
  <si>
    <t>necplatforms.co.jp</t>
  </si>
  <si>
    <t>parcelmotel.com</t>
  </si>
  <si>
    <t>gamp.eu.pn</t>
  </si>
  <si>
    <t>autobinarysignalssoftwarereviews.com</t>
  </si>
  <si>
    <t>javanhoward.com</t>
  </si>
  <si>
    <t>justbeenpaid.com</t>
  </si>
  <si>
    <t>rswww.com</t>
  </si>
  <si>
    <t>tabletsno-prescription-prednisone.org</t>
  </si>
  <si>
    <t>jewishmuseum.org.uk</t>
  </si>
  <si>
    <t>usacitylink.com</t>
  </si>
  <si>
    <t>sunbala.cn</t>
  </si>
  <si>
    <t>skitterphoto.com</t>
  </si>
  <si>
    <t>conferenceonarchitecture.com</t>
  </si>
  <si>
    <t>opusa.org</t>
  </si>
  <si>
    <t>polbox.pl</t>
  </si>
  <si>
    <t>chesapeake.edu</t>
  </si>
  <si>
    <t>apptha.com</t>
  </si>
  <si>
    <t>yumazu.com.cn</t>
  </si>
  <si>
    <t>foswiki.org</t>
  </si>
  <si>
    <t>hz0752.com</t>
  </si>
  <si>
    <t>mymagnum.com</t>
  </si>
  <si>
    <t>blueglobere.com</t>
  </si>
  <si>
    <t>creativity-portal.com</t>
  </si>
  <si>
    <t>reasonsmysoniscrying.com</t>
  </si>
  <si>
    <t>shfda.gov.cn</t>
  </si>
  <si>
    <t>umwebzine.com</t>
  </si>
  <si>
    <t>demanddetroit.com</t>
  </si>
  <si>
    <t>jlt.com</t>
  </si>
  <si>
    <t>qiyinse.com</t>
  </si>
  <si>
    <t>yuehui52.com</t>
  </si>
  <si>
    <t>supplysideshow.com</t>
  </si>
  <si>
    <t>aone.net.au</t>
  </si>
  <si>
    <t>yfdmt.com</t>
  </si>
  <si>
    <t>china-up.com</t>
  </si>
  <si>
    <t>testplant.com</t>
  </si>
  <si>
    <t>diglib.org</t>
  </si>
  <si>
    <t>chieftec.com</t>
  </si>
  <si>
    <t>wordrider.net</t>
  </si>
  <si>
    <t>tribalwar.com</t>
  </si>
  <si>
    <t>snowcitycafe.com</t>
  </si>
  <si>
    <t>7up.com</t>
  </si>
  <si>
    <t>healthcarehall.com</t>
  </si>
  <si>
    <t>standishgroup.com</t>
  </si>
  <si>
    <t>rojakpot.com</t>
  </si>
  <si>
    <t>branchable.com</t>
  </si>
  <si>
    <t>linux-sound.org</t>
  </si>
  <si>
    <t>crla.net</t>
  </si>
  <si>
    <t>madwifi.org</t>
  </si>
  <si>
    <t>gnutls.org</t>
  </si>
  <si>
    <t>jxrsw.net</t>
  </si>
  <si>
    <t>guidepatterns.com</t>
  </si>
  <si>
    <t>gyosei.or.jp</t>
  </si>
  <si>
    <t>4vector.com</t>
  </si>
  <si>
    <t>a-deli.jp</t>
  </si>
  <si>
    <t>image-gmkt.com</t>
  </si>
  <si>
    <t>4006262868.com</t>
  </si>
  <si>
    <t>masiadencabanyes.cat</t>
  </si>
  <si>
    <t>chocolatechocolateandmore.com</t>
  </si>
  <si>
    <t>kostenlose-urteile.de</t>
  </si>
  <si>
    <t>zapatillasnikemujer.com.es</t>
  </si>
  <si>
    <t>tothemotherhood.com</t>
  </si>
  <si>
    <t>w3akademie.de</t>
  </si>
  <si>
    <t>journal-frankfurt.de</t>
  </si>
  <si>
    <t>springrock.at</t>
  </si>
  <si>
    <t>epson.it</t>
  </si>
  <si>
    <t>tripsdrill.de</t>
  </si>
  <si>
    <t>hetas.co.uk</t>
  </si>
  <si>
    <t>autorevue.at</t>
  </si>
  <si>
    <t>remarkablecars.com</t>
  </si>
  <si>
    <t>omniviews.com</t>
  </si>
  <si>
    <t>naevabusiness.fr</t>
  </si>
  <si>
    <t>makingthymeforhealth.com</t>
  </si>
  <si>
    <t>equitie.nl</t>
  </si>
  <si>
    <t>rw.by</t>
  </si>
  <si>
    <t>1001freedownloads.com</t>
  </si>
  <si>
    <t>ayseturan.com.tr</t>
  </si>
  <si>
    <t>chuaviemphukhoanamnu.com</t>
  </si>
  <si>
    <t>sexedu.org.tw</t>
  </si>
  <si>
    <t>robertoberettagioielli.it</t>
  </si>
  <si>
    <t>tsrb.com.cn</t>
  </si>
  <si>
    <t>agenciacrow.net</t>
  </si>
  <si>
    <t>altimmobilier.com</t>
  </si>
  <si>
    <t>livewithlyfe.com</t>
  </si>
  <si>
    <t>matheishof-ruhpolding.de</t>
  </si>
  <si>
    <t>cignacmb.com</t>
  </si>
  <si>
    <t>blackheadstreatment.org</t>
  </si>
  <si>
    <t>balsamhill.com</t>
  </si>
  <si>
    <t>justskinstuff.com</t>
  </si>
  <si>
    <t>donatoanzalone.com</t>
  </si>
  <si>
    <t>irancell.ir</t>
  </si>
  <si>
    <t>bn.it</t>
  </si>
  <si>
    <t>pdxequity.com</t>
  </si>
  <si>
    <t>gazetaexpress.com</t>
  </si>
  <si>
    <t>irvinecosmeticdentist.org</t>
  </si>
  <si>
    <t>plastika-okon.ru</t>
  </si>
  <si>
    <t>sdmsagl.com</t>
  </si>
  <si>
    <t>suntekstore.com</t>
  </si>
  <si>
    <t>hndstth.com</t>
  </si>
  <si>
    <t>vadimbakunev.ru</t>
  </si>
  <si>
    <t>globalgestaoemservicos.com.br</t>
  </si>
  <si>
    <t>nail-catalog.info</t>
  </si>
  <si>
    <t>sushi35.ru</t>
  </si>
  <si>
    <t>learnaboutplexus.com</t>
  </si>
  <si>
    <t>rayselectronics.co</t>
  </si>
  <si>
    <t>menstrualmatters.org</t>
  </si>
  <si>
    <t>ageofgold.it</t>
  </si>
  <si>
    <t>consultitdata.com</t>
  </si>
  <si>
    <t>jianghuairc.com</t>
  </si>
  <si>
    <t>platinocar.com</t>
  </si>
  <si>
    <t>signaturecomputer.com</t>
  </si>
  <si>
    <t>hatsune-life.xyz</t>
  </si>
  <si>
    <t>newstar.com.cn</t>
  </si>
  <si>
    <t>esraatp.com</t>
  </si>
  <si>
    <t>lov2xlr8.no</t>
  </si>
  <si>
    <t>kids-show.net</t>
  </si>
  <si>
    <t>montesiaoms.com.br</t>
  </si>
  <si>
    <t>digitalwonderz.com</t>
  </si>
  <si>
    <t>rszsny.com</t>
  </si>
  <si>
    <t>konguthirumanamalai.com</t>
  </si>
  <si>
    <t>esperanzadeisrael.org</t>
  </si>
  <si>
    <t>j-artwork.com</t>
  </si>
  <si>
    <t>dadsworksheets.com</t>
  </si>
  <si>
    <t>technollence.com</t>
  </si>
  <si>
    <t>rostov-gorod.ru</t>
  </si>
  <si>
    <t>iceposter.com</t>
  </si>
  <si>
    <t>englishgc.com</t>
  </si>
  <si>
    <t>jogjacostums.com</t>
  </si>
  <si>
    <t>ksworkoutgear.com</t>
  </si>
  <si>
    <t>castorra.com</t>
  </si>
  <si>
    <t>muqaa-wama.com</t>
  </si>
  <si>
    <t>cinenews.be</t>
  </si>
  <si>
    <t>atelier3vallees-construction-rouen-renovation-maison-76.com</t>
  </si>
  <si>
    <t>usfoundation.in</t>
  </si>
  <si>
    <t>videogxhd22.com</t>
  </si>
  <si>
    <t>sriammanfinance.in</t>
  </si>
  <si>
    <t>xbaodi.com</t>
  </si>
  <si>
    <t>redetv.com.br</t>
  </si>
  <si>
    <t>especialistahipotecario.com</t>
  </si>
  <si>
    <t>gadgethelpline.com</t>
  </si>
  <si>
    <t>clickalibaba.com</t>
  </si>
  <si>
    <t>ganapatibappa.com</t>
  </si>
  <si>
    <t>mudanzasytrasteosalmirante.com</t>
  </si>
  <si>
    <t>riveroflifemc.org</t>
  </si>
  <si>
    <t>thepitchapplication.com</t>
  </si>
  <si>
    <t>kicksonfire.net</t>
  </si>
  <si>
    <t>go4joke.com</t>
  </si>
  <si>
    <t>aknebehandlung48.de</t>
  </si>
  <si>
    <t>drostovari.ir</t>
  </si>
  <si>
    <t>felixglobalservices.com</t>
  </si>
  <si>
    <t>chrisjhandley.com</t>
  </si>
  <si>
    <t>dcz.gov.ua</t>
  </si>
  <si>
    <t>emkayline.com</t>
  </si>
  <si>
    <t>bengaluruescorts.in</t>
  </si>
  <si>
    <t>5elementov.ru</t>
  </si>
  <si>
    <t>historici.nl</t>
  </si>
  <si>
    <t>gayperu.com</t>
  </si>
  <si>
    <t>clicksandlikes.com</t>
  </si>
  <si>
    <t>ralphlauren-outletonline.co.uk</t>
  </si>
  <si>
    <t>muchomasqueviajes.com</t>
  </si>
  <si>
    <t>gestionoftalmo.com</t>
  </si>
  <si>
    <t>suskopet.rs</t>
  </si>
  <si>
    <t>ntn.ua</t>
  </si>
  <si>
    <t>airmax90-hyperfuse.com</t>
  </si>
  <si>
    <t>erbzine.com</t>
  </si>
  <si>
    <t>scaredmonkeys.com</t>
  </si>
  <si>
    <t>mercedes-benz.pl</t>
  </si>
  <si>
    <t>dvhab.ru</t>
  </si>
  <si>
    <t>missionregroup.com</t>
  </si>
  <si>
    <t>balcaso.fi</t>
  </si>
  <si>
    <t>zyczenia-bozonarodzeniowe.info</t>
  </si>
  <si>
    <t>generali.fr</t>
  </si>
  <si>
    <t>drzwi-poznan.com.pl</t>
  </si>
  <si>
    <t>zyczeniawielkanocne.info</t>
  </si>
  <si>
    <t>brightondome.org</t>
  </si>
  <si>
    <t>hauntworld.com</t>
  </si>
  <si>
    <t>byob-beauty.com</t>
  </si>
  <si>
    <t>zsn-tehnologijada.com</t>
  </si>
  <si>
    <t>aftershock.news</t>
  </si>
  <si>
    <t>goalzero.ph</t>
  </si>
  <si>
    <t>needrom.com</t>
  </si>
  <si>
    <t>jerseyschinabizwholesale.us</t>
  </si>
  <si>
    <t>bigwestmedia.com</t>
  </si>
  <si>
    <t>palmettostatearmory.com</t>
  </si>
  <si>
    <t>asiahotels.com</t>
  </si>
  <si>
    <t>spainaconsulting.com</t>
  </si>
  <si>
    <t>ruifenglvshi.cn</t>
  </si>
  <si>
    <t>pustaka-borneo.com</t>
  </si>
  <si>
    <t>dreamwelder.com</t>
  </si>
  <si>
    <t>bds-sp.com</t>
  </si>
  <si>
    <t>catherine.su</t>
  </si>
  <si>
    <t>gamesbox.com</t>
  </si>
  <si>
    <t>bagnewsnotes.com</t>
  </si>
  <si>
    <t>blucast.eu</t>
  </si>
  <si>
    <t>flexhouse.org</t>
  </si>
  <si>
    <t>liveplan.com</t>
  </si>
  <si>
    <t>infoarena.ro</t>
  </si>
  <si>
    <t>techsitezambia.org</t>
  </si>
  <si>
    <t>delmoro.ru</t>
  </si>
  <si>
    <t>artfestival.com</t>
  </si>
  <si>
    <t>leitz.com</t>
  </si>
  <si>
    <t>wobook.com</t>
  </si>
  <si>
    <t>australiantimes.co.uk</t>
  </si>
  <si>
    <t>9ihp.cn</t>
  </si>
  <si>
    <t>spis-gemer.sk</t>
  </si>
  <si>
    <t>100mgsildenafil.bid</t>
  </si>
  <si>
    <t>writingforward.com</t>
  </si>
  <si>
    <t>fjsmjj.com</t>
  </si>
  <si>
    <t>91199119.com</t>
  </si>
  <si>
    <t>zinongtao.com</t>
  </si>
  <si>
    <t>finalyearproject.com.ng</t>
  </si>
  <si>
    <t>countyoffice.org</t>
  </si>
  <si>
    <t>133zy.com</t>
  </si>
  <si>
    <t>mccarter.org</t>
  </si>
  <si>
    <t>antiquestradegazette.com</t>
  </si>
  <si>
    <t>japancentre.com</t>
  </si>
  <si>
    <t>hthgsm.com</t>
  </si>
  <si>
    <t>kumonshuppan.com</t>
  </si>
  <si>
    <t>nebo.edu</t>
  </si>
  <si>
    <t>pensamientosehistorias.org.ve</t>
  </si>
  <si>
    <t>flashartonline.com</t>
  </si>
  <si>
    <t>onlinepokerlabs.com</t>
  </si>
  <si>
    <t>cronogramacapilar.com</t>
  </si>
  <si>
    <t>gui.net.br</t>
  </si>
  <si>
    <t>ceilingservices.co.za</t>
  </si>
  <si>
    <t>acmemarkets.com</t>
  </si>
  <si>
    <t>cremedelacraft.com</t>
  </si>
  <si>
    <t>tripnet.se</t>
  </si>
  <si>
    <t>slubowisko.pl</t>
  </si>
  <si>
    <t>petfoodindustry.com</t>
  </si>
  <si>
    <t>inpowers.net</t>
  </si>
  <si>
    <t>objectivethought.com</t>
  </si>
  <si>
    <t>1kinobig.ru</t>
  </si>
  <si>
    <t>eurobike-show.com</t>
  </si>
  <si>
    <t>lifesci.co.jp</t>
  </si>
  <si>
    <t>kaztrade.ru</t>
  </si>
  <si>
    <t>bestjobsusa.com</t>
  </si>
  <si>
    <t>jkm8.com</t>
  </si>
  <si>
    <t>free4web.pl</t>
  </si>
  <si>
    <t>coptic-orsozox.com</t>
  </si>
  <si>
    <t>maverickhelicopter.com</t>
  </si>
  <si>
    <t>uushare.com</t>
  </si>
  <si>
    <t>flyglobespan.com</t>
  </si>
  <si>
    <t>kingsbrass.org</t>
  </si>
  <si>
    <t>chengduhuiyu.com</t>
  </si>
  <si>
    <t>automaticleadtoolsreview.us</t>
  </si>
  <si>
    <t>easybus.co.uk</t>
  </si>
  <si>
    <t>perumu.com</t>
  </si>
  <si>
    <t>rbzarts.com</t>
  </si>
  <si>
    <t>zhefu8.com</t>
  </si>
  <si>
    <t>bladenindebalie.nl</t>
  </si>
  <si>
    <t>f3d.ru</t>
  </si>
  <si>
    <t>pinkshollywood.com</t>
  </si>
  <si>
    <t>00go.com</t>
  </si>
  <si>
    <t>sweettoothrewards.com</t>
  </si>
  <si>
    <t>bankrot-inform.ru</t>
  </si>
  <si>
    <t>slhn.org</t>
  </si>
  <si>
    <t>wsbif.pl</t>
  </si>
  <si>
    <t>artandculture.com</t>
  </si>
  <si>
    <t>belmonttapingtools.com</t>
  </si>
  <si>
    <t>bellevuereporter.com</t>
  </si>
  <si>
    <t>big6.com</t>
  </si>
  <si>
    <t>moove.com</t>
  </si>
  <si>
    <t>muzstyle.com</t>
  </si>
  <si>
    <t>businessworld.ie</t>
  </si>
  <si>
    <t>2000888.com</t>
  </si>
  <si>
    <t>preev.com</t>
  </si>
  <si>
    <t>sundaytimes.co.za</t>
  </si>
  <si>
    <t>plastic.com</t>
  </si>
  <si>
    <t>fidnet.com</t>
  </si>
  <si>
    <t>midwayfilm.com</t>
  </si>
  <si>
    <t>halexandria.org</t>
  </si>
  <si>
    <t>timheuer.com</t>
  </si>
  <si>
    <t>allassignmenthelp.co.uk</t>
  </si>
  <si>
    <t>goalpro.com.cn</t>
  </si>
  <si>
    <t>tagks.com</t>
  </si>
  <si>
    <t>bionews.org.uk</t>
  </si>
  <si>
    <t>arcadepod.com</t>
  </si>
  <si>
    <t>xemhai.info</t>
  </si>
  <si>
    <t>techwatch.co.uk</t>
  </si>
  <si>
    <t>thewalkingcompany.com</t>
  </si>
  <si>
    <t>goedkopeparka.nl</t>
  </si>
  <si>
    <t>nikoninstruments.com</t>
  </si>
  <si>
    <t>ncver.edu.au</t>
  </si>
  <si>
    <t>ejiangtang.cn</t>
  </si>
  <si>
    <t>cmpc.cl</t>
  </si>
  <si>
    <t>cannabis.com</t>
  </si>
  <si>
    <t>undelete-plus.com</t>
  </si>
  <si>
    <t>osor.eu</t>
  </si>
  <si>
    <t>regexbuddy.com</t>
  </si>
  <si>
    <t>bfgtech.com</t>
  </si>
  <si>
    <t>eifl.net</t>
  </si>
  <si>
    <t>jair.org</t>
  </si>
  <si>
    <t>zork.net</t>
  </si>
  <si>
    <t>designtrends.com</t>
  </si>
  <si>
    <t>bbbaf.com</t>
  </si>
  <si>
    <t>shopwahl.de</t>
  </si>
  <si>
    <t>drawinghowtodraw.com</t>
  </si>
  <si>
    <t>zhaoyan798.com</t>
  </si>
  <si>
    <t>play-many.ru</t>
  </si>
  <si>
    <t>noshingwiththenolands.com</t>
  </si>
  <si>
    <t>olimpiada.ru</t>
  </si>
  <si>
    <t>mellowads.com</t>
  </si>
  <si>
    <t>glamour.it</t>
  </si>
  <si>
    <t>wall321.com</t>
  </si>
  <si>
    <t>tvtv.de</t>
  </si>
  <si>
    <t>dopefile.pk</t>
  </si>
  <si>
    <t>dgguolong.com</t>
  </si>
  <si>
    <t>miataturbo.net</t>
  </si>
  <si>
    <t>hintergrund.de</t>
  </si>
  <si>
    <t>porno3tube.com</t>
  </si>
  <si>
    <t>abdulfttahmadi.org</t>
  </si>
  <si>
    <t>rasmer.com</t>
  </si>
  <si>
    <t>theheadpro.com</t>
  </si>
  <si>
    <t>zenzmassagestones.com</t>
  </si>
  <si>
    <t>teonews.com</t>
  </si>
  <si>
    <t>massimoprontera.it</t>
  </si>
  <si>
    <t>oaklandcosmeticdentists.com</t>
  </si>
  <si>
    <t>180upload.com</t>
  </si>
  <si>
    <t>epiphanychristianarts.com</t>
  </si>
  <si>
    <t>galdogob24.com</t>
  </si>
  <si>
    <t>fortworthcosmeticdentists.net</t>
  </si>
  <si>
    <t>fuan1992.com</t>
  </si>
  <si>
    <t>xn----7sbnqgkcflagkgnp.xn--p1acf</t>
  </si>
  <si>
    <t>ÐºÐ¾ÑÑ‚Ñ€Ð¾Ð¼Ð°-Ð´Ð¸Ð¿Ð»Ð¾Ð¼.Ñ€ÑƒÑ</t>
  </si>
  <si>
    <t>sambhavya.com</t>
  </si>
  <si>
    <t>dublinews.com</t>
  </si>
  <si>
    <t>upcyclethat.com</t>
  </si>
  <si>
    <t>asfarcars.com</t>
  </si>
  <si>
    <t>evpapadopoulos.gr</t>
  </si>
  <si>
    <t>lg.bluedoor.com.cn</t>
  </si>
  <si>
    <t>sandiegoauthors.com</t>
  </si>
  <si>
    <t>kristine-erdmann.de</t>
  </si>
  <si>
    <t>djwma.com</t>
  </si>
  <si>
    <t>secondamano.it</t>
  </si>
  <si>
    <t>shpori-vsem.ru</t>
  </si>
  <si>
    <t>moroccosbeauty.com</t>
  </si>
  <si>
    <t>artenovacomunicacao.com.br</t>
  </si>
  <si>
    <t>baito-seven.xyz</t>
  </si>
  <si>
    <t>videoelephantbd.com</t>
  </si>
  <si>
    <t>najsesveti.com</t>
  </si>
  <si>
    <t>badligan.se</t>
  </si>
  <si>
    <t>epochta.ru</t>
  </si>
  <si>
    <t>asqr.ru</t>
  </si>
  <si>
    <t>autochevrolet3s.com</t>
  </si>
  <si>
    <t>kadawathapointstone.lk</t>
  </si>
  <si>
    <t>avr-development.com</t>
  </si>
  <si>
    <t>ricci-neuilly.fr</t>
  </si>
  <si>
    <t>nutsmail.com</t>
  </si>
  <si>
    <t>mabbasm.com</t>
  </si>
  <si>
    <t>restaurant-diwan.com</t>
  </si>
  <si>
    <t>vivalavidacg.com.br</t>
  </si>
  <si>
    <t>thewylds.com</t>
  </si>
  <si>
    <t>vymingenieria.com</t>
  </si>
  <si>
    <t>364000.com</t>
  </si>
  <si>
    <t>sambacooking.com</t>
  </si>
  <si>
    <t>emaplan.com</t>
  </si>
  <si>
    <t>domusportal.com</t>
  </si>
  <si>
    <t>blueprintforyourlife.com</t>
  </si>
  <si>
    <t>rniinternational.com</t>
  </si>
  <si>
    <t>bargieriadvogados.com.br</t>
  </si>
  <si>
    <t>chinaautotehnika.ru</t>
  </si>
  <si>
    <t>livingwallnyc.com</t>
  </si>
  <si>
    <t>mudanzassantafe.com.co</t>
  </si>
  <si>
    <t>swankytiki.com</t>
  </si>
  <si>
    <t>flipre.info</t>
  </si>
  <si>
    <t>brasiluso.com</t>
  </si>
  <si>
    <t>risdyadanhasan.ga</t>
  </si>
  <si>
    <t>amazingdeal.online</t>
  </si>
  <si>
    <t>iicae.in</t>
  </si>
  <si>
    <t>thomascook.in</t>
  </si>
  <si>
    <t>so.gov.pl</t>
  </si>
  <si>
    <t>mosproc.ru</t>
  </si>
  <si>
    <t>nord-news.ru</t>
  </si>
  <si>
    <t>xevespaprimavera.com</t>
  </si>
  <si>
    <t>gry-vip.com</t>
  </si>
  <si>
    <t>2giadinh.com</t>
  </si>
  <si>
    <t>dragonsdojoinc.com</t>
  </si>
  <si>
    <t>2sw2r.com</t>
  </si>
  <si>
    <t>aymerskips.com</t>
  </si>
  <si>
    <t>rigveda-maritime.com</t>
  </si>
  <si>
    <t>whyilovemykids.com</t>
  </si>
  <si>
    <t>3652.ru</t>
  </si>
  <si>
    <t>awqaf-amol.ir</t>
  </si>
  <si>
    <t>choosemassage.com</t>
  </si>
  <si>
    <t>aoshima-bk.co.jp</t>
  </si>
  <si>
    <t>endgamemedia.co.za</t>
  </si>
  <si>
    <t>motorcyclefairinginfo.com</t>
  </si>
  <si>
    <t>airmax2015.com</t>
  </si>
  <si>
    <t>wrr.nl</t>
  </si>
  <si>
    <t>roopasoft.com</t>
  </si>
  <si>
    <t>songwritingbootcamp.com</t>
  </si>
  <si>
    <t>pestroe.ru</t>
  </si>
  <si>
    <t>bhjyzx.org</t>
  </si>
  <si>
    <t>prime100businessbrokers.com</t>
  </si>
  <si>
    <t>stringer.ru</t>
  </si>
  <si>
    <t>cinefil.com</t>
  </si>
  <si>
    <t>ballot-box.eu</t>
  </si>
  <si>
    <t>pnet.co.za</t>
  </si>
  <si>
    <t>noireaufeminin.com</t>
  </si>
  <si>
    <t>crystalski.co.uk</t>
  </si>
  <si>
    <t>flyingway.com</t>
  </si>
  <si>
    <t>booker.com</t>
  </si>
  <si>
    <t>endingthefed.com</t>
  </si>
  <si>
    <t>politicalblindspot.com</t>
  </si>
  <si>
    <t>carlspeaks.ca</t>
  </si>
  <si>
    <t>infoserve.com</t>
  </si>
  <si>
    <t>tufundaonline.com</t>
  </si>
  <si>
    <t>tabularasa-antonidas.de</t>
  </si>
  <si>
    <t>radiantco.ir</t>
  </si>
  <si>
    <t>tokyohive.com</t>
  </si>
  <si>
    <t>chapter.org</t>
  </si>
  <si>
    <t>bzfxw.com</t>
  </si>
  <si>
    <t>wholesalejerseyschinagame.com</t>
  </si>
  <si>
    <t>yelp.at</t>
  </si>
  <si>
    <t>actionsportsathletes.com</t>
  </si>
  <si>
    <t>zjningbo.com</t>
  </si>
  <si>
    <t>tackletour.com</t>
  </si>
  <si>
    <t>blueparadisetour.com</t>
  </si>
  <si>
    <t>parismarathon.com</t>
  </si>
  <si>
    <t>ravepubs.com</t>
  </si>
  <si>
    <t>mazdaomsk.ru</t>
  </si>
  <si>
    <t>theobamafile.com</t>
  </si>
  <si>
    <t>eversave.com</t>
  </si>
  <si>
    <t>leasedadspace.com</t>
  </si>
  <si>
    <t>arabicmix.com</t>
  </si>
  <si>
    <t>zaobi-china.com</t>
  </si>
  <si>
    <t>club1779.com</t>
  </si>
  <si>
    <t>contag.org.br</t>
  </si>
  <si>
    <t>routecard.ovh</t>
  </si>
  <si>
    <t>americancruiselines.com</t>
  </si>
  <si>
    <t>leisuresg.com</t>
  </si>
  <si>
    <t>tjeti.com</t>
  </si>
  <si>
    <t>sikhiwiki.org</t>
  </si>
  <si>
    <t>esthers.de</t>
  </si>
  <si>
    <t>njcleanenergy.com</t>
  </si>
  <si>
    <t>quality-oil.ru</t>
  </si>
  <si>
    <t>ktoki.ru</t>
  </si>
  <si>
    <t>apigeophysical.com</t>
  </si>
  <si>
    <t>oldspitalfieldsmarket.com</t>
  </si>
  <si>
    <t>chesstempo.com</t>
  </si>
  <si>
    <t>110-1.com</t>
  </si>
  <si>
    <t>oha-d.com</t>
  </si>
  <si>
    <t>onlineblackjacktipstricks.com</t>
  </si>
  <si>
    <t>ccaf.com.cn</t>
  </si>
  <si>
    <t>oneclickvip.com</t>
  </si>
  <si>
    <t>sirescapes.com</t>
  </si>
  <si>
    <t>trans.eu</t>
  </si>
  <si>
    <t>getaffordablehealthinsurance.net</t>
  </si>
  <si>
    <t>sunmoonlake.gov.tw</t>
  </si>
  <si>
    <t>hamradioscience.com</t>
  </si>
  <si>
    <t>filmlondon.org.uk</t>
  </si>
  <si>
    <t>middledon.ru</t>
  </si>
  <si>
    <t>gl3a.com</t>
  </si>
  <si>
    <t>fsjiaju.com</t>
  </si>
  <si>
    <t>c-r.se</t>
  </si>
  <si>
    <t>atlantiscasino.com</t>
  </si>
  <si>
    <t>onlinedegrees.org</t>
  </si>
  <si>
    <t>goldenrule.com</t>
  </si>
  <si>
    <t>arabparts.com</t>
  </si>
  <si>
    <t>bjradomski.com</t>
  </si>
  <si>
    <t>crazyvegas.com</t>
  </si>
  <si>
    <t>tandbergdata.com</t>
  </si>
  <si>
    <t>regionshop.biz</t>
  </si>
  <si>
    <t>koshelek21.ru</t>
  </si>
  <si>
    <t>hospitalmedicine.org</t>
  </si>
  <si>
    <t>bestwebsoft.com</t>
  </si>
  <si>
    <t>playerforge.de</t>
  </si>
  <si>
    <t>kniha-jizd.eu</t>
  </si>
  <si>
    <t>hzyhyxh.com</t>
  </si>
  <si>
    <t>vanceandhines.com</t>
  </si>
  <si>
    <t>cleanipedia.com</t>
  </si>
  <si>
    <t>airportpluscity.com</t>
  </si>
  <si>
    <t>aucklandartgallery.com</t>
  </si>
  <si>
    <t>smcars.net</t>
  </si>
  <si>
    <t>fdj5.com</t>
  </si>
  <si>
    <t>homelesshub.ca</t>
  </si>
  <si>
    <t>thefacts.com</t>
  </si>
  <si>
    <t>findyourmedicine.info</t>
  </si>
  <si>
    <t>qiqi8.cn</t>
  </si>
  <si>
    <t>chahal.com</t>
  </si>
  <si>
    <t>sinotech.org.tw</t>
  </si>
  <si>
    <t>evry.com</t>
  </si>
  <si>
    <t>reputationdefender.com</t>
  </si>
  <si>
    <t>santafeopera.org</t>
  </si>
  <si>
    <t>residents.com</t>
  </si>
  <si>
    <t>estime-moi.fr</t>
  </si>
  <si>
    <t>networklobby.org</t>
  </si>
  <si>
    <t>scuderiatororosso.com</t>
  </si>
  <si>
    <t>gamer.no</t>
  </si>
  <si>
    <t>cifas.org.uk</t>
  </si>
  <si>
    <t>hjsm.net</t>
  </si>
  <si>
    <t>brainandsleepboost.com</t>
  </si>
  <si>
    <t>sonnysbbq.com</t>
  </si>
  <si>
    <t>onehub.com</t>
  </si>
  <si>
    <t>lattc.edu</t>
  </si>
  <si>
    <t>warforukraine.com</t>
  </si>
  <si>
    <t>notationmachine.com</t>
  </si>
  <si>
    <t>mangahelpers.com</t>
  </si>
  <si>
    <t>uuz.cc</t>
  </si>
  <si>
    <t>free8.com</t>
  </si>
  <si>
    <t>igloocoolers.com</t>
  </si>
  <si>
    <t>archden.org</t>
  </si>
  <si>
    <t>mixamo.com</t>
  </si>
  <si>
    <t>shopcurerx.com</t>
  </si>
  <si>
    <t>modestmouse.com</t>
  </si>
  <si>
    <t>oblong.com</t>
  </si>
  <si>
    <t>slipstreamsports.com</t>
  </si>
  <si>
    <t>columbiabasinherald.com</t>
  </si>
  <si>
    <t>bassmuseum.org</t>
  </si>
  <si>
    <t>wugushishang.com</t>
  </si>
  <si>
    <t>wigle.net</t>
  </si>
  <si>
    <t>grouply.com</t>
  </si>
  <si>
    <t>leadbbs.com</t>
  </si>
  <si>
    <t>nanofcm.com</t>
  </si>
  <si>
    <t>gamerlimit.com</t>
  </si>
  <si>
    <t>trekweb.com</t>
  </si>
  <si>
    <t>dolce.com</t>
  </si>
  <si>
    <t>macrosan.com</t>
  </si>
  <si>
    <t>smarteventscloud.com</t>
  </si>
  <si>
    <t>fnlqxx.com</t>
  </si>
  <si>
    <t>if-not-true-then-false.com</t>
  </si>
  <si>
    <t>fjzhc.com</t>
  </si>
  <si>
    <t>atlantic.edu</t>
  </si>
  <si>
    <t>xiihe.com</t>
  </si>
  <si>
    <t>3scale.net</t>
  </si>
  <si>
    <t>baslerweb.com</t>
  </si>
  <si>
    <t>supperclub.com</t>
  </si>
  <si>
    <t>wholesalejerseysgroup.us</t>
  </si>
  <si>
    <t>everypoet.com</t>
  </si>
  <si>
    <t>fotologs.net</t>
  </si>
  <si>
    <t>planview.com</t>
  </si>
  <si>
    <t>epionline.org</t>
  </si>
  <si>
    <t>supergames.com</t>
  </si>
  <si>
    <t>hengshun.cn</t>
  </si>
  <si>
    <t>humanipo.com</t>
  </si>
  <si>
    <t>east-tec.com</t>
  </si>
  <si>
    <t>omacl.org</t>
  </si>
  <si>
    <t>b0g.org</t>
  </si>
  <si>
    <t>ksmlsy.com</t>
  </si>
  <si>
    <t>refreshrestyle.com</t>
  </si>
  <si>
    <t>firespring.com</t>
  </si>
  <si>
    <t>kisalfold.hu</t>
  </si>
  <si>
    <t>hotcelebshome.com</t>
  </si>
  <si>
    <t>tiny4k.com</t>
  </si>
  <si>
    <t>tumuren.com.cn</t>
  </si>
  <si>
    <t>dangbei.com</t>
  </si>
  <si>
    <t>szbxzs.com</t>
  </si>
  <si>
    <t>yourbaychina.com</t>
  </si>
  <si>
    <t>sonyericsson.co.jp</t>
  </si>
  <si>
    <t>monclersklep.pl</t>
  </si>
  <si>
    <t>barbourjakke.net</t>
  </si>
  <si>
    <t>mimt.gov.ir</t>
  </si>
  <si>
    <t>orafixa.eu</t>
  </si>
  <si>
    <t>csgobomj.ru</t>
  </si>
  <si>
    <t>ekonomi.gov.tr</t>
  </si>
  <si>
    <t>atk-joepje.nl</t>
  </si>
  <si>
    <t>rachelschultz.com</t>
  </si>
  <si>
    <t>omitsol.com</t>
  </si>
  <si>
    <t>kylekrenek.com</t>
  </si>
  <si>
    <t>belandopticiens.ca</t>
  </si>
  <si>
    <t>deku.es</t>
  </si>
  <si>
    <t>aval.ua</t>
  </si>
  <si>
    <t>1000zhao.net</t>
  </si>
  <si>
    <t>librus.pl</t>
  </si>
  <si>
    <t>vologda.ru</t>
  </si>
  <si>
    <t>akibablog.net</t>
  </si>
  <si>
    <t>baxpert.com</t>
  </si>
  <si>
    <t>tapeti.net</t>
  </si>
  <si>
    <t>jxeastlink.com</t>
  </si>
  <si>
    <t>flexpoint.com.my</t>
  </si>
  <si>
    <t>ecoelementsupply.com</t>
  </si>
  <si>
    <t>arenaturizm.com</t>
  </si>
  <si>
    <t>amtechcom.net</t>
  </si>
  <si>
    <t>rallydapecuaria.com.br</t>
  </si>
  <si>
    <t>beththompson.co</t>
  </si>
  <si>
    <t>ageofgold.eu</t>
  </si>
  <si>
    <t>cosmeticdentistpasadena.org</t>
  </si>
  <si>
    <t>sieuthitaphoaxanh.xyz</t>
  </si>
  <si>
    <t>starkconsultant.net</t>
  </si>
  <si>
    <t>drgadgets.net</t>
  </si>
  <si>
    <t>nepallaw.org</t>
  </si>
  <si>
    <t>nitinrjain.com</t>
  </si>
  <si>
    <t>embargo.ch</t>
  </si>
  <si>
    <t>culturamas.es</t>
  </si>
  <si>
    <t>fa1con.ru</t>
  </si>
  <si>
    <t>zgsxzs.com</t>
  </si>
  <si>
    <t>cah.su</t>
  </si>
  <si>
    <t>weldedmeshdepotinc.com</t>
  </si>
  <si>
    <t>stofanet.dk</t>
  </si>
  <si>
    <t>oliodiostuni.com</t>
  </si>
  <si>
    <t>ugurhotelmersin.com</t>
  </si>
  <si>
    <t>optigen.com</t>
  </si>
  <si>
    <t>lawnstarter.com</t>
  </si>
  <si>
    <t>miss-sapphire.com</t>
  </si>
  <si>
    <t>sc-ldee.com</t>
  </si>
  <si>
    <t>ansar-ul-hojjah.ir</t>
  </si>
  <si>
    <t>tochka-remonta.ru</t>
  </si>
  <si>
    <t>promaxsmarttank.com</t>
  </si>
  <si>
    <t>re-creatie.nl</t>
  </si>
  <si>
    <t>kyo-color.info</t>
  </si>
  <si>
    <t>tunisie-implant-dentaire.net</t>
  </si>
  <si>
    <t>adhyaenterprises.com</t>
  </si>
  <si>
    <t>skypeterapeut.dk</t>
  </si>
  <si>
    <t>accelmarketing.in</t>
  </si>
  <si>
    <t>discountshoppy.online</t>
  </si>
  <si>
    <t>swoplist.com</t>
  </si>
  <si>
    <t>fotopolik.ru</t>
  </si>
  <si>
    <t>goshensolution.com</t>
  </si>
  <si>
    <t>beadsnaaba.com</t>
  </si>
  <si>
    <t>picstechs.com</t>
  </si>
  <si>
    <t>drv.de</t>
  </si>
  <si>
    <t>pariscityvision.com</t>
  </si>
  <si>
    <t>freesauna.ru</t>
  </si>
  <si>
    <t>thefoodie.com.au</t>
  </si>
  <si>
    <t>foryourbday.com</t>
  </si>
  <si>
    <t>dfmurillo.com</t>
  </si>
  <si>
    <t>mktreal.com.br</t>
  </si>
  <si>
    <t>dearizki.com</t>
  </si>
  <si>
    <t>nghiepvuxaydung.edu.vn</t>
  </si>
  <si>
    <t>ofoqacademy.com</t>
  </si>
  <si>
    <t>discovergreece.com</t>
  </si>
  <si>
    <t>luonlo.net</t>
  </si>
  <si>
    <t>beautyandstyle-frankfurt.de</t>
  </si>
  <si>
    <t>fortunegemini.com</t>
  </si>
  <si>
    <t>minutefornation.com</t>
  </si>
  <si>
    <t>saudionline.co.uk</t>
  </si>
  <si>
    <t>c-r-y.org.uk</t>
  </si>
  <si>
    <t>hasse-group.com</t>
  </si>
  <si>
    <t>lovenootropics.com</t>
  </si>
  <si>
    <t>doriegreenspan.com</t>
  </si>
  <si>
    <t>cinesa.es</t>
  </si>
  <si>
    <t>download.ir</t>
  </si>
  <si>
    <t>viprussianescorts.com</t>
  </si>
  <si>
    <t>fun-fantasy.nl</t>
  </si>
  <si>
    <t>elite-multimedia-technologies.ru</t>
  </si>
  <si>
    <t>jeanettejensendds.com</t>
  </si>
  <si>
    <t>carnegiefumc.org</t>
  </si>
  <si>
    <t>espacialia.com</t>
  </si>
  <si>
    <t>infosite.in</t>
  </si>
  <si>
    <t>sikayetvar.com</t>
  </si>
  <si>
    <t>aaid-implant.org</t>
  </si>
  <si>
    <t>island-travel-guide.com</t>
  </si>
  <si>
    <t>paradoreltaino.com.ar</t>
  </si>
  <si>
    <t>inddist.com</t>
  </si>
  <si>
    <t>pthszczecin.pl</t>
  </si>
  <si>
    <t>beveragefactory.com</t>
  </si>
  <si>
    <t>andrologiamontalto.it</t>
  </si>
  <si>
    <t>wxsanfer.com</t>
  </si>
  <si>
    <t>encyclopediaofukraine.com</t>
  </si>
  <si>
    <t>templatevale.com</t>
  </si>
  <si>
    <t>viagrawithoutadoctors-prescriptions.com</t>
  </si>
  <si>
    <t>litnet.co.za</t>
  </si>
  <si>
    <t>sedus.com</t>
  </si>
  <si>
    <t>wholesalecheapjerseysgame.com</t>
  </si>
  <si>
    <t>pvcenterprise.com</t>
  </si>
  <si>
    <t>editionsducerf.fr</t>
  </si>
  <si>
    <t>modatoiglamour.com</t>
  </si>
  <si>
    <t>nabdh-alm3ani.net</t>
  </si>
  <si>
    <t>ikd.ru</t>
  </si>
  <si>
    <t>coachoutletstore.co</t>
  </si>
  <si>
    <t>arthousecoop.com</t>
  </si>
  <si>
    <t>kerch.fm</t>
  </si>
  <si>
    <t>hifinews.ru</t>
  </si>
  <si>
    <t>tricheultime.com</t>
  </si>
  <si>
    <t>cheaphomeinsuranceast.us</t>
  </si>
  <si>
    <t>flopturnriver.com</t>
  </si>
  <si>
    <t>webindia.com</t>
  </si>
  <si>
    <t>ifolderlinks.ru</t>
  </si>
  <si>
    <t>hyjyzx.com.cn</t>
  </si>
  <si>
    <t>slotsaholic.gdn</t>
  </si>
  <si>
    <t>montereyinstitute.org</t>
  </si>
  <si>
    <t>hdd1.ru</t>
  </si>
  <si>
    <t>indianpediatrics.net</t>
  </si>
  <si>
    <t>tsk.mil.tr</t>
  </si>
  <si>
    <t>alsscan.com</t>
  </si>
  <si>
    <t>sanjuan.gov.ar</t>
  </si>
  <si>
    <t>gzyjt.cn</t>
  </si>
  <si>
    <t>wsoc.edu.cn</t>
  </si>
  <si>
    <t>gamestory.co.kr</t>
  </si>
  <si>
    <t>viagraonlinepharmacy-cheaprx.com</t>
  </si>
  <si>
    <t>achattadalafil10mgprix.com</t>
  </si>
  <si>
    <t>globalchampionstour.com</t>
  </si>
  <si>
    <t>adisw.com</t>
  </si>
  <si>
    <t>ccic-csn.com</t>
  </si>
  <si>
    <t>hcgtrim4u.com</t>
  </si>
  <si>
    <t>ritualafricanart.com</t>
  </si>
  <si>
    <t>brigitte-hagen.ch</t>
  </si>
  <si>
    <t>shelbynation.com</t>
  </si>
  <si>
    <t>izhstroyrent.ru</t>
  </si>
  <si>
    <t>kkpco.com</t>
  </si>
  <si>
    <t>4stoners.de</t>
  </si>
  <si>
    <t>rooftopfilms.com</t>
  </si>
  <si>
    <t>creativecommons.fr</t>
  </si>
  <si>
    <t>deitch.com</t>
  </si>
  <si>
    <t>archbalt.org</t>
  </si>
  <si>
    <t>appraisemichigan.biz</t>
  </si>
  <si>
    <t>damanhur.org</t>
  </si>
  <si>
    <t>sunland.org.cn</t>
  </si>
  <si>
    <t>buyviagrahdyen.com</t>
  </si>
  <si>
    <t>besterkredit.top</t>
  </si>
  <si>
    <t>adidas-nmd-runner.us</t>
  </si>
  <si>
    <t>kdshoesnba.com</t>
  </si>
  <si>
    <t>heroes-tv.ru</t>
  </si>
  <si>
    <t>goodsmileshop.com</t>
  </si>
  <si>
    <t>showbiza.ru</t>
  </si>
  <si>
    <t>songgobuwono.com</t>
  </si>
  <si>
    <t>viagracanada-onlinerx.com</t>
  </si>
  <si>
    <t>flash.org</t>
  </si>
  <si>
    <t>foto10x15.ru</t>
  </si>
  <si>
    <t>bulleit.com</t>
  </si>
  <si>
    <t>kreditvergleichonline.club</t>
  </si>
  <si>
    <t>aichenlei.cn</t>
  </si>
  <si>
    <t>firststreetonline.com</t>
  </si>
  <si>
    <t>galaxiesunion.com</t>
  </si>
  <si>
    <t>crivoice.org</t>
  </si>
  <si>
    <t>gorakalwaria.net</t>
  </si>
  <si>
    <t>sproutpeople.org</t>
  </si>
  <si>
    <t>drlaura.com</t>
  </si>
  <si>
    <t>pandora--charms.us</t>
  </si>
  <si>
    <t>youth.gov</t>
  </si>
  <si>
    <t>sarat.ru</t>
  </si>
  <si>
    <t>800977.com</t>
  </si>
  <si>
    <t>ideutsch-dm.com</t>
  </si>
  <si>
    <t>militarycity.com</t>
  </si>
  <si>
    <t>steelpantherrocks.com</t>
  </si>
  <si>
    <t>telvwang.com</t>
  </si>
  <si>
    <t>kaoyan.net</t>
  </si>
  <si>
    <t>marykay-sh.com</t>
  </si>
  <si>
    <t>luzerne.edu</t>
  </si>
  <si>
    <t>flsd.co</t>
  </si>
  <si>
    <t>rospil.info</t>
  </si>
  <si>
    <t>repurisk.com</t>
  </si>
  <si>
    <t>mycarinsurquote.com</t>
  </si>
  <si>
    <t>slidingboxes.com</t>
  </si>
  <si>
    <t>tcyuediao.com</t>
  </si>
  <si>
    <t>freearabsexx.com</t>
  </si>
  <si>
    <t>ggo.vn</t>
  </si>
  <si>
    <t>nmcrs.org</t>
  </si>
  <si>
    <t>freegalmusic.com</t>
  </si>
  <si>
    <t>chs.ca</t>
  </si>
  <si>
    <t>itimes.com</t>
  </si>
  <si>
    <t>renthal.com</t>
  </si>
  <si>
    <t>janlefers.nl</t>
  </si>
  <si>
    <t>gamedev.pl</t>
  </si>
  <si>
    <t>medcraveonline.com</t>
  </si>
  <si>
    <t>fastexpress.com.cn</t>
  </si>
  <si>
    <t>nolvadexonlinetamoxifen.com</t>
  </si>
  <si>
    <t>ttfa58.com</t>
  </si>
  <si>
    <t>gofirstrow.eu</t>
  </si>
  <si>
    <t>mp3bibletalks.co.uk</t>
  </si>
  <si>
    <t>colgate.com.cn</t>
  </si>
  <si>
    <t>edush.com</t>
  </si>
  <si>
    <t>indrus.in</t>
  </si>
  <si>
    <t>mercadolibre.com.uy</t>
  </si>
  <si>
    <t>tenbyten.org</t>
  </si>
  <si>
    <t>drinksmartwater.com</t>
  </si>
  <si>
    <t>maryferrell.org</t>
  </si>
  <si>
    <t>pharmacy-genericonline.org</t>
  </si>
  <si>
    <t>wgea.gov.au</t>
  </si>
  <si>
    <t>wholesalepages.co.uk</t>
  </si>
  <si>
    <t>ipertensioneonline.it</t>
  </si>
  <si>
    <t>odchudzaniewdomu4u.pl</t>
  </si>
  <si>
    <t>johannabasford.com</t>
  </si>
  <si>
    <t>oscarotero.com</t>
  </si>
  <si>
    <t>oltjarn.se</t>
  </si>
  <si>
    <t>50shi.co</t>
  </si>
  <si>
    <t>buyassignmentservice.com</t>
  </si>
  <si>
    <t>greatwar.nl</t>
  </si>
  <si>
    <t>cypressmountain.com</t>
  </si>
  <si>
    <t>mystore411.com</t>
  </si>
  <si>
    <t>sfcityattorney.org</t>
  </si>
  <si>
    <t>knsaldus.lv</t>
  </si>
  <si>
    <t>insel.pl</t>
  </si>
  <si>
    <t>domino-printing.com</t>
  </si>
  <si>
    <t>libsynpro.com</t>
  </si>
  <si>
    <t>hubmed.org</t>
  </si>
  <si>
    <t>sralab.org</t>
  </si>
  <si>
    <t>altrixsoft.com</t>
  </si>
  <si>
    <t>atlasair.com</t>
  </si>
  <si>
    <t>kana.com</t>
  </si>
  <si>
    <t>s21.com.gt</t>
  </si>
  <si>
    <t>mietensieuns.de</t>
  </si>
  <si>
    <t>tsxyfz.com.cn</t>
  </si>
  <si>
    <t>jxzdh.com</t>
  </si>
  <si>
    <t>vadiforum.com</t>
  </si>
  <si>
    <t>daifahuoyuanwang.com</t>
  </si>
  <si>
    <t>arapahoe.edu</t>
  </si>
  <si>
    <t>spanienexpress.org</t>
  </si>
  <si>
    <t>nfang8.cn</t>
  </si>
  <si>
    <t>ref.ac.uk</t>
  </si>
  <si>
    <t>standardlife.com</t>
  </si>
  <si>
    <t>christchurch.org.nz</t>
  </si>
  <si>
    <t>matias.ca</t>
  </si>
  <si>
    <t>lbw3.com</t>
  </si>
  <si>
    <t>garp.org</t>
  </si>
  <si>
    <t>idiomsite.com</t>
  </si>
  <si>
    <t>telestial.com</t>
  </si>
  <si>
    <t>thewarz.com</t>
  </si>
  <si>
    <t>barefootcollege.org</t>
  </si>
  <si>
    <t>intarch.ac.uk</t>
  </si>
  <si>
    <t>datawatch.com</t>
  </si>
  <si>
    <t>dudu.com</t>
  </si>
  <si>
    <t>apmterminals.com</t>
  </si>
  <si>
    <t>french5starservices.com</t>
  </si>
  <si>
    <t>toray.com</t>
  </si>
  <si>
    <t>planetarena.org</t>
  </si>
  <si>
    <t>fileho.com</t>
  </si>
  <si>
    <t>unicom.com</t>
  </si>
  <si>
    <t>microimages.com</t>
  </si>
  <si>
    <t>shou01.com</t>
  </si>
  <si>
    <t>redaxo.de</t>
  </si>
  <si>
    <t>liuhecai8.org</t>
  </si>
  <si>
    <t>bolee.com</t>
  </si>
  <si>
    <t>hxw163.com</t>
  </si>
  <si>
    <t>mikeinbrazil.com</t>
  </si>
  <si>
    <t>bakingbeauty.net</t>
  </si>
  <si>
    <t>chobirich.com</t>
  </si>
  <si>
    <t>auroravid.to</t>
  </si>
  <si>
    <t>main-spitze.de</t>
  </si>
  <si>
    <t>sagafan.jp</t>
  </si>
  <si>
    <t>ca.it</t>
  </si>
  <si>
    <t>boesner.com</t>
  </si>
  <si>
    <t>peutereykurtki.pl</t>
  </si>
  <si>
    <t>round1.co.jp</t>
  </si>
  <si>
    <t>zamimg.com</t>
  </si>
  <si>
    <t>e-bookshelf.de</t>
  </si>
  <si>
    <t>max.de</t>
  </si>
  <si>
    <t>ftvcash.com</t>
  </si>
  <si>
    <t>infinityauto.com</t>
  </si>
  <si>
    <t>the-brick-house.com</t>
  </si>
  <si>
    <t>brunettetothebeat.com</t>
  </si>
  <si>
    <t>laurex.ru</t>
  </si>
  <si>
    <t>skyposselosaltos.org</t>
  </si>
  <si>
    <t>mucuramenu.com</t>
  </si>
  <si>
    <t>leongsengmetal.com</t>
  </si>
  <si>
    <t>penghobi.com</t>
  </si>
  <si>
    <t>bebeahorra.com</t>
  </si>
  <si>
    <t>del.org</t>
  </si>
  <si>
    <t>apartman-croatia.eu</t>
  </si>
  <si>
    <t>inyazov.club</t>
  </si>
  <si>
    <t>nagrodypuchary.pl</t>
  </si>
  <si>
    <t>apinkdrinkthatshrink.com</t>
  </si>
  <si>
    <t>kobe-joshikai.com</t>
  </si>
  <si>
    <t>pixfans.com</t>
  </si>
  <si>
    <t>shoshine-kobe.com</t>
  </si>
  <si>
    <t>veinsigns.tk</t>
  </si>
  <si>
    <t>kateandcophoto.com</t>
  </si>
  <si>
    <t>domnadwawozem.pl</t>
  </si>
  <si>
    <t>nahalsalamat.ir</t>
  </si>
  <si>
    <t>forumpoliziaragusa.it</t>
  </si>
  <si>
    <t>jiujitsulove.com</t>
  </si>
  <si>
    <t>kodivac.com</t>
  </si>
  <si>
    <t>alcurnia.com</t>
  </si>
  <si>
    <t>abctaicang.com</t>
  </si>
  <si>
    <t>asiibu.com</t>
  </si>
  <si>
    <t>umairmohsin.com</t>
  </si>
  <si>
    <t>gmamaritime.com</t>
  </si>
  <si>
    <t>vanidades.com.ar</t>
  </si>
  <si>
    <t>sugarhillmassagestudio.com</t>
  </si>
  <si>
    <t>csaszarfa.com</t>
  </si>
  <si>
    <t>swathideluxe.com</t>
  </si>
  <si>
    <t>radicalside.com</t>
  </si>
  <si>
    <t>richlandproperty.net</t>
  </si>
  <si>
    <t>lsfpt.co.uk</t>
  </si>
  <si>
    <t>bbcinfo.com.br</t>
  </si>
  <si>
    <t>lussocucine.kitchen</t>
  </si>
  <si>
    <t>kitchen</t>
  </si>
  <si>
    <t>reinagibbs.com</t>
  </si>
  <si>
    <t>sarvshakti.in</t>
  </si>
  <si>
    <t>drpower.com</t>
  </si>
  <si>
    <t>prettypatola.com</t>
  </si>
  <si>
    <t>promarketing.su</t>
  </si>
  <si>
    <t>landanhsao.com</t>
  </si>
  <si>
    <t>elpeceurope.nl</t>
  </si>
  <si>
    <t>ncxiaofeng.com</t>
  </si>
  <si>
    <t>bosch-ebike.com</t>
  </si>
  <si>
    <t>roktempo.com</t>
  </si>
  <si>
    <t>mowrey.net</t>
  </si>
  <si>
    <t>buyphukien.com</t>
  </si>
  <si>
    <t>exetera-paris.com</t>
  </si>
  <si>
    <t>otto.nl</t>
  </si>
  <si>
    <t>auditori.cat</t>
  </si>
  <si>
    <t>cashadvance247.loan</t>
  </si>
  <si>
    <t>liensutiles.org</t>
  </si>
  <si>
    <t>khsmarchinglions.com</t>
  </si>
  <si>
    <t>scientificstories.com</t>
  </si>
  <si>
    <t>silverbircharcheryblog.info</t>
  </si>
  <si>
    <t>stressandlifecoaching.co.uk</t>
  </si>
  <si>
    <t>homekenya.com</t>
  </si>
  <si>
    <t>provincie-utrecht.nl</t>
  </si>
  <si>
    <t>huaxiaml.com</t>
  </si>
  <si>
    <t>mosirnml.pl</t>
  </si>
  <si>
    <t>tunnelbeleuchtung.eu</t>
  </si>
  <si>
    <t>shopapb.com</t>
  </si>
  <si>
    <t>friseur-salon-bettna.com</t>
  </si>
  <si>
    <t>drizzleanddip.com</t>
  </si>
  <si>
    <t>evanfell.com</t>
  </si>
  <si>
    <t>solargeyserprices.co.za</t>
  </si>
  <si>
    <t>esc13.net</t>
  </si>
  <si>
    <t>andromed.ru</t>
  </si>
  <si>
    <t>pravaya.ru</t>
  </si>
  <si>
    <t>stavropol.ru</t>
  </si>
  <si>
    <t>cailele.com</t>
  </si>
  <si>
    <t>printertonerinkrefill.com</t>
  </si>
  <si>
    <t>librosvivos.net</t>
  </si>
  <si>
    <t>prescriptiondrugswithoutprescription.ru</t>
  </si>
  <si>
    <t>noithatvivian.com</t>
  </si>
  <si>
    <t>viagragoldzilla.com</t>
  </si>
  <si>
    <t>gzfucai.com</t>
  </si>
  <si>
    <t>thevisionboard.net</t>
  </si>
  <si>
    <t>skladhair.ru</t>
  </si>
  <si>
    <t>cwfzs.com</t>
  </si>
  <si>
    <t>aacc.net</t>
  </si>
  <si>
    <t>gzcttz.com</t>
  </si>
  <si>
    <t>8848.com</t>
  </si>
  <si>
    <t>loscabosguide.com</t>
  </si>
  <si>
    <t>republic-bosnia-herzegovina.com</t>
  </si>
  <si>
    <t>cford-tnu.edu.vn</t>
  </si>
  <si>
    <t>loltube.pl</t>
  </si>
  <si>
    <t>capitani.com.br</t>
  </si>
  <si>
    <t>pokemonxy.com</t>
  </si>
  <si>
    <t>perdita-capelli.eu</t>
  </si>
  <si>
    <t>lacavadelpuro.com</t>
  </si>
  <si>
    <t>arthritistreatmentlab.com</t>
  </si>
  <si>
    <t>iatronet.gr</t>
  </si>
  <si>
    <t>staffline.ie</t>
  </si>
  <si>
    <t>konthairakkan.com</t>
  </si>
  <si>
    <t>paydayloans1online.com</t>
  </si>
  <si>
    <t>nmterminaciones.com</t>
  </si>
  <si>
    <t>yemeksepeti.com</t>
  </si>
  <si>
    <t>amymyersmd.com</t>
  </si>
  <si>
    <t>hunanfengyuan.com</t>
  </si>
  <si>
    <t>4yfn.com</t>
  </si>
  <si>
    <t>jvcostone.com</t>
  </si>
  <si>
    <t>aberdeenairport.com</t>
  </si>
  <si>
    <t>alhnuf.com</t>
  </si>
  <si>
    <t>niagaraonthelake.com</t>
  </si>
  <si>
    <t>daojugui.cn</t>
  </si>
  <si>
    <t>alistdirectory.com</t>
  </si>
  <si>
    <t>jintaoguoji.com</t>
  </si>
  <si>
    <t>mediaget.com</t>
  </si>
  <si>
    <t>coachfactory-outletstoreonline.com</t>
  </si>
  <si>
    <t>minimum-price.ru</t>
  </si>
  <si>
    <t>footballscoop.com</t>
  </si>
  <si>
    <t>iyibe.net</t>
  </si>
  <si>
    <t>mishimoto.com</t>
  </si>
  <si>
    <t>parenting.com.tw</t>
  </si>
  <si>
    <t>goes-r.gov</t>
  </si>
  <si>
    <t>ancensored.com</t>
  </si>
  <si>
    <t>sharesinv.com</t>
  </si>
  <si>
    <t>isikun.edu.tr</t>
  </si>
  <si>
    <t>dlshuangrong.com</t>
  </si>
  <si>
    <t>biblebb.com</t>
  </si>
  <si>
    <t>fargosoft.com</t>
  </si>
  <si>
    <t>ibelinmo.com</t>
  </si>
  <si>
    <t>kjzgks.com</t>
  </si>
  <si>
    <t>landlopers.com</t>
  </si>
  <si>
    <t>erectiledysfunctiononline.ru</t>
  </si>
  <si>
    <t>kettlebrand.com</t>
  </si>
  <si>
    <t>ljqhxx.cn</t>
  </si>
  <si>
    <t>sonicteam.com</t>
  </si>
  <si>
    <t>achouffe.be</t>
  </si>
  <si>
    <t>contextualscience.org</t>
  </si>
  <si>
    <t>cornerspots.com</t>
  </si>
  <si>
    <t>eisei.or.jp</t>
  </si>
  <si>
    <t>majestio.info</t>
  </si>
  <si>
    <t>christiandaily.com</t>
  </si>
  <si>
    <t>2222mb.com</t>
  </si>
  <si>
    <t>popbitch.com</t>
  </si>
  <si>
    <t>mamasik24.ru</t>
  </si>
  <si>
    <t>techwillsaveus.com</t>
  </si>
  <si>
    <t>etuni.com</t>
  </si>
  <si>
    <t>shi-rui.com</t>
  </si>
  <si>
    <t>fespabrasil.com.br</t>
  </si>
  <si>
    <t>whyislam.org</t>
  </si>
  <si>
    <t>patchblocks.com</t>
  </si>
  <si>
    <t>topkreditanbieter.info</t>
  </si>
  <si>
    <t>rockywoodinc.com</t>
  </si>
  <si>
    <t>byyhsy.com</t>
  </si>
  <si>
    <t>iai.tv</t>
  </si>
  <si>
    <t>nexport.com</t>
  </si>
  <si>
    <t>viagravscialis-best.com</t>
  </si>
  <si>
    <t>esaeuniversity.com</t>
  </si>
  <si>
    <t>114school.cn</t>
  </si>
  <si>
    <t>avenueq.com</t>
  </si>
  <si>
    <t>brandeating.com</t>
  </si>
  <si>
    <t>frets.com</t>
  </si>
  <si>
    <t>regiment.pl</t>
  </si>
  <si>
    <t>litopys.org.ua</t>
  </si>
  <si>
    <t>diseaseproof.com</t>
  </si>
  <si>
    <t>luckyzhuan.com</t>
  </si>
  <si>
    <t>wearebigchill.com</t>
  </si>
  <si>
    <t>defeibase.com</t>
  </si>
  <si>
    <t>viagra4women-femaletabs.com</t>
  </si>
  <si>
    <t>cnsoup.com</t>
  </si>
  <si>
    <t>meichunsanreqi.com</t>
  </si>
  <si>
    <t>aispep.it</t>
  </si>
  <si>
    <t>availursite.com</t>
  </si>
  <si>
    <t>yosemine.com.cn</t>
  </si>
  <si>
    <t>nedeli.org</t>
  </si>
  <si>
    <t>blueandgoldfleet.com</t>
  </si>
  <si>
    <t>fredfarm.com</t>
  </si>
  <si>
    <t>nzski.com</t>
  </si>
  <si>
    <t>bateauxparisiens.com</t>
  </si>
  <si>
    <t>chatalryadh.com</t>
  </si>
  <si>
    <t>morgandetoi.fr</t>
  </si>
  <si>
    <t>virilityexreviewed.com</t>
  </si>
  <si>
    <t>pereira.gov.co</t>
  </si>
  <si>
    <t>canadianbuypharmacy.com</t>
  </si>
  <si>
    <t>cqupb.gov.cn</t>
  </si>
  <si>
    <t>gurueditors.com</t>
  </si>
  <si>
    <t>sharonjonesandthedapkings.com</t>
  </si>
  <si>
    <t>hkac.org</t>
  </si>
  <si>
    <t>colombiareports.co</t>
  </si>
  <si>
    <t>rolexsydneyhobart.com</t>
  </si>
  <si>
    <t>sammyboy.com</t>
  </si>
  <si>
    <t>visualeffectssociety.com</t>
  </si>
  <si>
    <t>bluematrix.com</t>
  </si>
  <si>
    <t>ddymm.com</t>
  </si>
  <si>
    <t>lexus-tiemens-arnhem.nl</t>
  </si>
  <si>
    <t>denverhealth.org</t>
  </si>
  <si>
    <t>sg163.com</t>
  </si>
  <si>
    <t>yhmsf.com</t>
  </si>
  <si>
    <t>lenoverelab.org</t>
  </si>
  <si>
    <t>dealigg.com</t>
  </si>
  <si>
    <t>m5stack.com</t>
  </si>
  <si>
    <t>insivia.com</t>
  </si>
  <si>
    <t>bryan.edu</t>
  </si>
  <si>
    <t>jsdj.com</t>
  </si>
  <si>
    <t>unreasonableinstitute.org</t>
  </si>
  <si>
    <t>eortc.org</t>
  </si>
  <si>
    <t>degreed.com</t>
  </si>
  <si>
    <t>nas.com</t>
  </si>
  <si>
    <t>shipingfuli.com</t>
  </si>
  <si>
    <t>cair-net.org</t>
  </si>
  <si>
    <t>resetthenet.org</t>
  </si>
  <si>
    <t>cristianoronaldo.com</t>
  </si>
  <si>
    <t>coolquiz.com</t>
  </si>
  <si>
    <t>cts-mice.com</t>
  </si>
  <si>
    <t>dxstfw.com</t>
  </si>
  <si>
    <t>phikappaphi.org</t>
  </si>
  <si>
    <t>acmg.net</t>
  </si>
  <si>
    <t>firewallleaktester.com</t>
  </si>
  <si>
    <t>iuscomp.org</t>
  </si>
  <si>
    <t>asuresoftware.com</t>
  </si>
  <si>
    <t>htcsense.com</t>
  </si>
  <si>
    <t>stalker.com</t>
  </si>
  <si>
    <t>turnpoint.net</t>
  </si>
  <si>
    <t>accessmedicine.com</t>
  </si>
  <si>
    <t>hotel-r.net</t>
  </si>
  <si>
    <t>kidsomania.com</t>
  </si>
  <si>
    <t>supadupa.me</t>
  </si>
  <si>
    <t>184355.com</t>
  </si>
  <si>
    <t>tooxclusive.com</t>
  </si>
  <si>
    <t>dfdianrong.com</t>
  </si>
  <si>
    <t>zbbayy.net</t>
  </si>
  <si>
    <t>nkk.no</t>
  </si>
  <si>
    <t>frogprincepaperie.com</t>
  </si>
  <si>
    <t>was-wir-essen.de</t>
  </si>
  <si>
    <t>artquid.com</t>
  </si>
  <si>
    <t>nikefreernflyknit.es</t>
  </si>
  <si>
    <t>monclersaletakki.com</t>
  </si>
  <si>
    <t>vyrubka-derevev.ru</t>
  </si>
  <si>
    <t>overx50.com</t>
  </si>
  <si>
    <t>syjgdr.com</t>
  </si>
  <si>
    <t>dyzglianggui.com</t>
  </si>
  <si>
    <t>nmg-design.de</t>
  </si>
  <si>
    <t>51power.net</t>
  </si>
  <si>
    <t>izh-limuzin.ru</t>
  </si>
  <si>
    <t>bildderfrau.de</t>
  </si>
  <si>
    <t>swisssauce.com</t>
  </si>
  <si>
    <t>domowebrudy.pl</t>
  </si>
  <si>
    <t>ziraat.com.tr</t>
  </si>
  <si>
    <t>buywithpeaceofmind.com</t>
  </si>
  <si>
    <t>gamecrate.com</t>
  </si>
  <si>
    <t>ivetorr.com</t>
  </si>
  <si>
    <t>jameandtina.com</t>
  </si>
  <si>
    <t>nmbizbroker.com</t>
  </si>
  <si>
    <t>hzdbags.com</t>
  </si>
  <si>
    <t>oyibiarearuralbank.com</t>
  </si>
  <si>
    <t>lasvegascosmetic-dentist.com</t>
  </si>
  <si>
    <t>cosmeticdentistmaryland.net</t>
  </si>
  <si>
    <t>puebloeagleflooring.com</t>
  </si>
  <si>
    <t>nkzy.com</t>
  </si>
  <si>
    <t>techmarketingconcepts.com</t>
  </si>
  <si>
    <t>variantst.ru</t>
  </si>
  <si>
    <t>chromstacja.pl</t>
  </si>
  <si>
    <t>vvk-service.ru</t>
  </si>
  <si>
    <t>eizo.de</t>
  </si>
  <si>
    <t>lulea.se</t>
  </si>
  <si>
    <t>latulle.jp</t>
  </si>
  <si>
    <t>dressestyle.ru</t>
  </si>
  <si>
    <t>dealsfinderindia.com</t>
  </si>
  <si>
    <t>create-room.co.uk</t>
  </si>
  <si>
    <t>marketingabc.hu</t>
  </si>
  <si>
    <t>centraldeplanes.com.ar</t>
  </si>
  <si>
    <t>palazzomilano.it</t>
  </si>
  <si>
    <t>hugelolcdn.com</t>
  </si>
  <si>
    <t>orienst.co.jp</t>
  </si>
  <si>
    <t>expandthereef.com</t>
  </si>
  <si>
    <t>poderpda.com</t>
  </si>
  <si>
    <t>pukaarsff.in</t>
  </si>
  <si>
    <t>giuliofiorito.com</t>
  </si>
  <si>
    <t>vietual.com</t>
  </si>
  <si>
    <t>pinkmasterx.com</t>
  </si>
  <si>
    <t>metauxprofusion.com</t>
  </si>
  <si>
    <t>hitoliving.com</t>
  </si>
  <si>
    <t>securityx.org</t>
  </si>
  <si>
    <t>milestravel.ru</t>
  </si>
  <si>
    <t>alexander-ramirez.com</t>
  </si>
  <si>
    <t>truewestmagazine.com</t>
  </si>
  <si>
    <t>vitapech.com</t>
  </si>
  <si>
    <t>mvaentertainment.com</t>
  </si>
  <si>
    <t>niubide.me</t>
  </si>
  <si>
    <t>umwci.org</t>
  </si>
  <si>
    <t>tokoputra.top</t>
  </si>
  <si>
    <t>daimoran.com</t>
  </si>
  <si>
    <t>sosmoviers.com</t>
  </si>
  <si>
    <t>storediscount.online</t>
  </si>
  <si>
    <t>amazingstoriesmag.com</t>
  </si>
  <si>
    <t>vardancareerguru.com</t>
  </si>
  <si>
    <t>braxcel.com</t>
  </si>
  <si>
    <t>espaciointerior.org</t>
  </si>
  <si>
    <t>gabrielag.com.br</t>
  </si>
  <si>
    <t>grzegorzbak.com</t>
  </si>
  <si>
    <t>specialteacherstraining.com</t>
  </si>
  <si>
    <t>alphak9obedience.com</t>
  </si>
  <si>
    <t>m-kazi.com</t>
  </si>
  <si>
    <t>alphabuilder.in</t>
  </si>
  <si>
    <t>estechnicalsolutions.com</t>
  </si>
  <si>
    <t>aloevareuyeolmak.com</t>
  </si>
  <si>
    <t>webrebot.com</t>
  </si>
  <si>
    <t>vorotila.ru</t>
  </si>
  <si>
    <t>infotechsmsservice.com</t>
  </si>
  <si>
    <t>tablondeanuncios.com</t>
  </si>
  <si>
    <t>teapotcollector.org</t>
  </si>
  <si>
    <t>programmatixinstitute.com</t>
  </si>
  <si>
    <t>ldpak.com</t>
  </si>
  <si>
    <t>mankenajansi.net</t>
  </si>
  <si>
    <t>ikoula.com</t>
  </si>
  <si>
    <t>shopace.in</t>
  </si>
  <si>
    <t>raveethetailor.com</t>
  </si>
  <si>
    <t>theagoraculture.com</t>
  </si>
  <si>
    <t>nightflight.com</t>
  </si>
  <si>
    <t>viptextil.com</t>
  </si>
  <si>
    <t>kordick.eu</t>
  </si>
  <si>
    <t>nies.net.cn</t>
  </si>
  <si>
    <t>camaralucida360.com</t>
  </si>
  <si>
    <t>olarian.ro</t>
  </si>
  <si>
    <t>sanfrecce.co.jp</t>
  </si>
  <si>
    <t>sandraospina.com</t>
  </si>
  <si>
    <t>thehypertexts.com</t>
  </si>
  <si>
    <t>soprtplast.com</t>
  </si>
  <si>
    <t>himachalpackage.org</t>
  </si>
  <si>
    <t>asam.cl</t>
  </si>
  <si>
    <t>kitchens.com</t>
  </si>
  <si>
    <t>deepinhate.com</t>
  </si>
  <si>
    <t>haydn-air.com</t>
  </si>
  <si>
    <t>przedprojekt.pl</t>
  </si>
  <si>
    <t>swiatgry.pl</t>
  </si>
  <si>
    <t>cafedonorte.com.br</t>
  </si>
  <si>
    <t>clubequalityassist.com.br</t>
  </si>
  <si>
    <t>izmir.bel.tr</t>
  </si>
  <si>
    <t>predothia.net</t>
  </si>
  <si>
    <t>konvista.com</t>
  </si>
  <si>
    <t>autosonico.com</t>
  </si>
  <si>
    <t>sport365.fr</t>
  </si>
  <si>
    <t>atvo.it</t>
  </si>
  <si>
    <t>crazydaysandnights.net</t>
  </si>
  <si>
    <t>sekaimon.com</t>
  </si>
  <si>
    <t>shirtcity.de</t>
  </si>
  <si>
    <t>meassociation.org.uk</t>
  </si>
  <si>
    <t>cinemaclock.com</t>
  </si>
  <si>
    <t>campuslaundry.org</t>
  </si>
  <si>
    <t>ravennafoto.it</t>
  </si>
  <si>
    <t>followmyhealth.com</t>
  </si>
  <si>
    <t>jvinc.com</t>
  </si>
  <si>
    <t>sfrci.com</t>
  </si>
  <si>
    <t>mchc.ch</t>
  </si>
  <si>
    <t>yatoo-dz.com</t>
  </si>
  <si>
    <t>digiguide.tv</t>
  </si>
  <si>
    <t>snapapplephoto.com</t>
  </si>
  <si>
    <t>goldbely.com</t>
  </si>
  <si>
    <t>allaboutdnt.com</t>
  </si>
  <si>
    <t>asofarmland.co.jp</t>
  </si>
  <si>
    <t>hawkin.com</t>
  </si>
  <si>
    <t>fixerp.com</t>
  </si>
  <si>
    <t>sleepcouncil.org.uk</t>
  </si>
  <si>
    <t>sutocorp.com</t>
  </si>
  <si>
    <t>snapemaltings.co.uk</t>
  </si>
  <si>
    <t>spacebetweenthegaps.com</t>
  </si>
  <si>
    <t>anotherdotcom.com</t>
  </si>
  <si>
    <t>eatstreet.com</t>
  </si>
  <si>
    <t>escapehere.com</t>
  </si>
  <si>
    <t>kareprost24.ru</t>
  </si>
  <si>
    <t>qbao.com</t>
  </si>
  <si>
    <t>tecnyhogar.com</t>
  </si>
  <si>
    <t>lzschool.org.cn</t>
  </si>
  <si>
    <t>zjczxy.cn</t>
  </si>
  <si>
    <t>sven.fi</t>
  </si>
  <si>
    <t>stroimdom33.ru</t>
  </si>
  <si>
    <t>kupime.bg</t>
  </si>
  <si>
    <t>iraq-businessnews.com</t>
  </si>
  <si>
    <t>celebstoner.com</t>
  </si>
  <si>
    <t>wpgeodirectory.com</t>
  </si>
  <si>
    <t>tomsoutlet.co</t>
  </si>
  <si>
    <t>idemitsucard.com</t>
  </si>
  <si>
    <t>agrisnuffel.co.za</t>
  </si>
  <si>
    <t>uberforum.su</t>
  </si>
  <si>
    <t>spyspace.me</t>
  </si>
  <si>
    <t>youporn-x.com</t>
  </si>
  <si>
    <t>top10outlets.com</t>
  </si>
  <si>
    <t>wrpanel.co.kr</t>
  </si>
  <si>
    <t>rusticwarfare.com</t>
  </si>
  <si>
    <t>vrisko.gr</t>
  </si>
  <si>
    <t>tonybates.ca</t>
  </si>
  <si>
    <t>ecology.md</t>
  </si>
  <si>
    <t>canadianpharmacyrxworld.com</t>
  </si>
  <si>
    <t>ferodevices.com</t>
  </si>
  <si>
    <t>morriscountynj.gov</t>
  </si>
  <si>
    <t>drillpipe.com</t>
  </si>
  <si>
    <t>bmxforfloods.info</t>
  </si>
  <si>
    <t>burningangel.com</t>
  </si>
  <si>
    <t>chrisandtingting.com</t>
  </si>
  <si>
    <t>acciona.es</t>
  </si>
  <si>
    <t>capulet.com</t>
  </si>
  <si>
    <t>psnsupps.com</t>
  </si>
  <si>
    <t>easylikes.fr</t>
  </si>
  <si>
    <t>essaywriter.ninja</t>
  </si>
  <si>
    <t>haaga-helia.fi</t>
  </si>
  <si>
    <t>zeel.com</t>
  </si>
  <si>
    <t>vipmoma.com</t>
  </si>
  <si>
    <t>wq.lt</t>
  </si>
  <si>
    <t>iischastye.com.ua</t>
  </si>
  <si>
    <t>alaves-glorioso.com</t>
  </si>
  <si>
    <t>classicindustries.com</t>
  </si>
  <si>
    <t>wrestleworld.co.uk</t>
  </si>
  <si>
    <t>tabsite.com</t>
  </si>
  <si>
    <t>shokusan.or.jp</t>
  </si>
  <si>
    <t>eiyou-chiba.or.jp</t>
  </si>
  <si>
    <t>lcdtvbuyingguide.com</t>
  </si>
  <si>
    <t>loveread.ec</t>
  </si>
  <si>
    <t>nuodefund.com</t>
  </si>
  <si>
    <t>dominorecordco.us</t>
  </si>
  <si>
    <t>drunken-comics.com</t>
  </si>
  <si>
    <t>lacascinadeiconti.it</t>
  </si>
  <si>
    <t>josh.org</t>
  </si>
  <si>
    <t>adidasnmdshoess.us</t>
  </si>
  <si>
    <t>pmcg.co.me</t>
  </si>
  <si>
    <t>chinagolddragon.ru</t>
  </si>
  <si>
    <t>avitop.com</t>
  </si>
  <si>
    <t>bandaicity.com</t>
  </si>
  <si>
    <t>e-kamagralek.com.pl</t>
  </si>
  <si>
    <t>kaoriya.net</t>
  </si>
  <si>
    <t>7zuche.cn</t>
  </si>
  <si>
    <t>ggatemizlik.com</t>
  </si>
  <si>
    <t>travelexch.com</t>
  </si>
  <si>
    <t>couverturezingueriealsace.com</t>
  </si>
  <si>
    <t>wildsnow.com</t>
  </si>
  <si>
    <t>mesopotamia.co.uk</t>
  </si>
  <si>
    <t>yanjiang.com.cn</t>
  </si>
  <si>
    <t>goldenkstar.com</t>
  </si>
  <si>
    <t>laurenpolo.us</t>
  </si>
  <si>
    <t>travelex.ca</t>
  </si>
  <si>
    <t>6dollarshirts.com</t>
  </si>
  <si>
    <t>pleg.ma</t>
  </si>
  <si>
    <t>axpo.com</t>
  </si>
  <si>
    <t>hnmmw.com</t>
  </si>
  <si>
    <t>viagrawebz.net</t>
  </si>
  <si>
    <t>primantibros.com</t>
  </si>
  <si>
    <t>porno-sfx.info</t>
  </si>
  <si>
    <t>astroviewer.net</t>
  </si>
  <si>
    <t>gulfwarvets.com</t>
  </si>
  <si>
    <t>sddistribution.fr</t>
  </si>
  <si>
    <t>ariadi.no</t>
  </si>
  <si>
    <t>autoinsurancequotesrez.com</t>
  </si>
  <si>
    <t>hzrbbs.com</t>
  </si>
  <si>
    <t>clubfreundetauchersreuth.de</t>
  </si>
  <si>
    <t>pokemongohispano.net</t>
  </si>
  <si>
    <t>thescavenger.net</t>
  </si>
  <si>
    <t>xygz.net</t>
  </si>
  <si>
    <t>atelier-queen.ru</t>
  </si>
  <si>
    <t>govspace.gov.au</t>
  </si>
  <si>
    <t>th688.com</t>
  </si>
  <si>
    <t>andyposner.org</t>
  </si>
  <si>
    <t>on-running.com</t>
  </si>
  <si>
    <t>hackav.com</t>
  </si>
  <si>
    <t>simplejustice.us</t>
  </si>
  <si>
    <t>mateen.net</t>
  </si>
  <si>
    <t>metallom.ru</t>
  </si>
  <si>
    <t>igo.com</t>
  </si>
  <si>
    <t>tridevatoecarstvo.com</t>
  </si>
  <si>
    <t>metrocast.net</t>
  </si>
  <si>
    <t>usnook.com</t>
  </si>
  <si>
    <t>bit-101.com</t>
  </si>
  <si>
    <t>wahiduddin.net</t>
  </si>
  <si>
    <t>futuristicsecurities.com</t>
  </si>
  <si>
    <t>fox.co.uk</t>
  </si>
  <si>
    <t>ucollege.edu</t>
  </si>
  <si>
    <t>ethnomed.org</t>
  </si>
  <si>
    <t>bbgrocerymeatdeli.com</t>
  </si>
  <si>
    <t>gbcghana.com</t>
  </si>
  <si>
    <t>jrbooksonline.com</t>
  </si>
  <si>
    <t>iz3dba.it</t>
  </si>
  <si>
    <t>trimethoprimonlinepurchase.org</t>
  </si>
  <si>
    <t>velocitymicro.com</t>
  </si>
  <si>
    <t>eas.com</t>
  </si>
  <si>
    <t>mayorsagainstillegalguns.org</t>
  </si>
  <si>
    <t>disaboom.com</t>
  </si>
  <si>
    <t>eventbu.com</t>
  </si>
  <si>
    <t>misc-store.com</t>
  </si>
  <si>
    <t>bfggolf.com</t>
  </si>
  <si>
    <t>nylj.com</t>
  </si>
  <si>
    <t>atlona.com</t>
  </si>
  <si>
    <t>brandingmag.com</t>
  </si>
  <si>
    <t>classnk.or.jp</t>
  </si>
  <si>
    <t>noprescription-onlineprednisone.net</t>
  </si>
  <si>
    <t>78093.com</t>
  </si>
  <si>
    <t>barcelonaconsensus.org</t>
  </si>
  <si>
    <t>agbioforum.org</t>
  </si>
  <si>
    <t>inverto.tv</t>
  </si>
  <si>
    <t>freedommobile.ca</t>
  </si>
  <si>
    <t>browserchoice.eu</t>
  </si>
  <si>
    <t>wluml.org</t>
  </si>
  <si>
    <t>viamedica.pl</t>
  </si>
  <si>
    <t>jcwinplus.com</t>
  </si>
  <si>
    <t>ligongda.com</t>
  </si>
  <si>
    <t>tijuanaflats.com</t>
  </si>
  <si>
    <t>ahjoo.org</t>
  </si>
  <si>
    <t>hartfordadvocate.com</t>
  </si>
  <si>
    <t>badger-airbrush.com</t>
  </si>
  <si>
    <t>microdada.com</t>
  </si>
  <si>
    <t>bspcn.com</t>
  </si>
  <si>
    <t>fixyourownprinter.com</t>
  </si>
  <si>
    <t>virtualnes.com</t>
  </si>
  <si>
    <t>powersof10.com</t>
  </si>
  <si>
    <t>peacebrigades.org</t>
  </si>
  <si>
    <t>cahealthadvocates.org</t>
  </si>
  <si>
    <t>viary.com</t>
  </si>
  <si>
    <t>infinit.io</t>
  </si>
  <si>
    <t>gastechnology.org</t>
  </si>
  <si>
    <t>pacdv.com</t>
  </si>
  <si>
    <t>sony-semicon.co.jp</t>
  </si>
  <si>
    <t>ccm.edu</t>
  </si>
  <si>
    <t>b365t.com</t>
  </si>
  <si>
    <t>pwned.nl</t>
  </si>
  <si>
    <t>mkdocs.org</t>
  </si>
  <si>
    <t>marshallscholarship.org</t>
  </si>
  <si>
    <t>phpsec.org</t>
  </si>
  <si>
    <t>worldartsme.com</t>
  </si>
  <si>
    <t>blogtamsu.vn</t>
  </si>
  <si>
    <t>824755.com</t>
  </si>
  <si>
    <t>184155.com</t>
  </si>
  <si>
    <t>bianwanjia.com</t>
  </si>
  <si>
    <t>elsteronline.de</t>
  </si>
  <si>
    <t>justagirlblog.com</t>
  </si>
  <si>
    <t>divisioninterior.com</t>
  </si>
  <si>
    <t>ppp12345.com</t>
  </si>
  <si>
    <t>clvr.li</t>
  </si>
  <si>
    <t>suzyssitcom.com</t>
  </si>
  <si>
    <t>yzcdjx.cn</t>
  </si>
  <si>
    <t>fabfurnish.com</t>
  </si>
  <si>
    <t>newscyclecloud.com</t>
  </si>
  <si>
    <t>m-net.ne.jp</t>
  </si>
  <si>
    <t>hongfen.org</t>
  </si>
  <si>
    <t>polosralphlaurenoutlet.com.es</t>
  </si>
  <si>
    <t>timberlandboots.se</t>
  </si>
  <si>
    <t>nikestefanjanoskibaratas.es</t>
  </si>
  <si>
    <t>loxabeauty.com</t>
  </si>
  <si>
    <t>stroyploshadka.ua</t>
  </si>
  <si>
    <t>whuzcb.org.cn</t>
  </si>
  <si>
    <t>nico.ms</t>
  </si>
  <si>
    <t>socialsecurity.be</t>
  </si>
  <si>
    <t>drivespark.com</t>
  </si>
  <si>
    <t>goldinauctions.com</t>
  </si>
  <si>
    <t>baronvonfonthausen.de</t>
  </si>
  <si>
    <t>mirti.com</t>
  </si>
  <si>
    <t>yupiteru.co.jp</t>
  </si>
  <si>
    <t>escuelachicote.com</t>
  </si>
  <si>
    <t>sweetpeasandsaffron.com</t>
  </si>
  <si>
    <t>translogistic.pro</t>
  </si>
  <si>
    <t>ausbootcamps.com</t>
  </si>
  <si>
    <t>paleomagazine.com</t>
  </si>
  <si>
    <t>extrawallpaper.info</t>
  </si>
  <si>
    <t>clinicadentalasensiosalazar.com</t>
  </si>
  <si>
    <t>kcsolutions.nl</t>
  </si>
  <si>
    <t>calvarychapelaiken.org</t>
  </si>
  <si>
    <t>blackswhotravel.com</t>
  </si>
  <si>
    <t>alexandraulmer.com</t>
  </si>
  <si>
    <t>haberibizdenal.com</t>
  </si>
  <si>
    <t>shenandoahgrown.com</t>
  </si>
  <si>
    <t>qsmttech.cn</t>
  </si>
  <si>
    <t>badaapps.org</t>
  </si>
  <si>
    <t>assosdukkan.com</t>
  </si>
  <si>
    <t>jordanamanchester.com</t>
  </si>
  <si>
    <t>venhanhvere.com</t>
  </si>
  <si>
    <t>jayamvidhyabhavanschool.com</t>
  </si>
  <si>
    <t>pianyiduoshop.com</t>
  </si>
  <si>
    <t>exkavator.ru</t>
  </si>
  <si>
    <t>angara.com</t>
  </si>
  <si>
    <t>tayyibfoods.com</t>
  </si>
  <si>
    <t>internet-technologies.ru</t>
  </si>
  <si>
    <t>ourplexusfamily.com</t>
  </si>
  <si>
    <t>whyidrinkpink.com</t>
  </si>
  <si>
    <t>lifesun.com.mx</t>
  </si>
  <si>
    <t>3mrussia.ru</t>
  </si>
  <si>
    <t>vipram.com</t>
  </si>
  <si>
    <t>smcc.sa</t>
  </si>
  <si>
    <t>auntannie.com</t>
  </si>
  <si>
    <t>repairmanual.com</t>
  </si>
  <si>
    <t>inspokane.com</t>
  </si>
  <si>
    <t>kamayaryokan.net</t>
  </si>
  <si>
    <t>sesc.com.br</t>
  </si>
  <si>
    <t>potentia-inc.com</t>
  </si>
  <si>
    <t>whygoanywhereelse.com</t>
  </si>
  <si>
    <t>keyursclicks.in</t>
  </si>
  <si>
    <t>cdjbh.cn</t>
  </si>
  <si>
    <t>neuropsicoclinica.com.br</t>
  </si>
  <si>
    <t>ammaline.ch</t>
  </si>
  <si>
    <t>eurochocolate.com</t>
  </si>
  <si>
    <t>rusmmg.ru</t>
  </si>
  <si>
    <t>whoyar.com</t>
  </si>
  <si>
    <t>lojaviamilano.com.br</t>
  </si>
  <si>
    <t>cabinet-isard.com</t>
  </si>
  <si>
    <t>wouri.net</t>
  </si>
  <si>
    <t>kickstartconsultingco.com</t>
  </si>
  <si>
    <t>videogxhd16.com</t>
  </si>
  <si>
    <t>kliniktulangbelakangsingapore.com</t>
  </si>
  <si>
    <t>raam.se</t>
  </si>
  <si>
    <t>elbrussport.pl</t>
  </si>
  <si>
    <t>instantlyageles.com.br</t>
  </si>
  <si>
    <t>outsora.com</t>
  </si>
  <si>
    <t>digitalsolution360.com</t>
  </si>
  <si>
    <t>iso-9001-belgesi.com</t>
  </si>
  <si>
    <t>jocogibbs.com</t>
  </si>
  <si>
    <t>sobremesapk.com</t>
  </si>
  <si>
    <t>alwaha-sa.com</t>
  </si>
  <si>
    <t>goldim.co.il</t>
  </si>
  <si>
    <t>016rappresentanze.it</t>
  </si>
  <si>
    <t>teleport2001.ru</t>
  </si>
  <si>
    <t>magnoliahotels.com</t>
  </si>
  <si>
    <t>olwebdesign.com</t>
  </si>
  <si>
    <t>shoppingdealstoday.online</t>
  </si>
  <si>
    <t>dwhalina.eu</t>
  </si>
  <si>
    <t>aplusca.info</t>
  </si>
  <si>
    <t>fh-osnabrueck.de</t>
  </si>
  <si>
    <t>economizare.com</t>
  </si>
  <si>
    <t>shagunaevents.com</t>
  </si>
  <si>
    <t>vings-m.su</t>
  </si>
  <si>
    <t>theoutdoorbar.com</t>
  </si>
  <si>
    <t>www.ddesignstudio.quantapress.com</t>
  </si>
  <si>
    <t>theshipwreckbar.com</t>
  </si>
  <si>
    <t>livelaw.in</t>
  </si>
  <si>
    <t>lesliemooremurray.com</t>
  </si>
  <si>
    <t>personalloans247.loan</t>
  </si>
  <si>
    <t>beyond.com.bo</t>
  </si>
  <si>
    <t>aieopxy.com</t>
  </si>
  <si>
    <t>rothco.com</t>
  </si>
  <si>
    <t>foodpanda.in</t>
  </si>
  <si>
    <t>lesen.net</t>
  </si>
  <si>
    <t>billa.at</t>
  </si>
  <si>
    <t>kosmetista.ru</t>
  </si>
  <si>
    <t>1addicts.com</t>
  </si>
  <si>
    <t>volynnews.com</t>
  </si>
  <si>
    <t>zssuikang.com</t>
  </si>
  <si>
    <t>toolsforfreedom.com</t>
  </si>
  <si>
    <t>ehrenamtagentur-bernkastel-wittlich.de</t>
  </si>
  <si>
    <t>hdadsoledad.org</t>
  </si>
  <si>
    <t>mobioffertrck.com</t>
  </si>
  <si>
    <t>popzelife.me</t>
  </si>
  <si>
    <t>robocit.com</t>
  </si>
  <si>
    <t>gracias.mx</t>
  </si>
  <si>
    <t>casadofondue.com.br</t>
  </si>
  <si>
    <t>timeallnews.ru</t>
  </si>
  <si>
    <t>findfriends.jp</t>
  </si>
  <si>
    <t>hcad.org</t>
  </si>
  <si>
    <t>impuls-ptk.ru</t>
  </si>
  <si>
    <t>kalunga.com.br</t>
  </si>
  <si>
    <t>peichang.cn</t>
  </si>
  <si>
    <t>bbpc.co.kr</t>
  </si>
  <si>
    <t>arrivatrainswales.co.uk</t>
  </si>
  <si>
    <t>bikepost.ru</t>
  </si>
  <si>
    <t>antropogenez.ru</t>
  </si>
  <si>
    <t>playminecart.com</t>
  </si>
  <si>
    <t>sjziei.com</t>
  </si>
  <si>
    <t>goldrushcam.com</t>
  </si>
  <si>
    <t>autorentalnews.com</t>
  </si>
  <si>
    <t>elcinema.com</t>
  </si>
  <si>
    <t>trejam.de</t>
  </si>
  <si>
    <t>hermes-belts.org</t>
  </si>
  <si>
    <t>e3ol.com</t>
  </si>
  <si>
    <t>4008123123.com</t>
  </si>
  <si>
    <t>dragonblogger.com</t>
  </si>
  <si>
    <t>sontan.net</t>
  </si>
  <si>
    <t>hart-lift.com.pl</t>
  </si>
  <si>
    <t>koutipandoras.gr</t>
  </si>
  <si>
    <t>thequestion.ru</t>
  </si>
  <si>
    <t>flyfolder.ru</t>
  </si>
  <si>
    <t>accesskent.com</t>
  </si>
  <si>
    <t>accordions.com</t>
  </si>
  <si>
    <t>hbust.com.cn</t>
  </si>
  <si>
    <t>liasophia.com</t>
  </si>
  <si>
    <t>urinal.net</t>
  </si>
  <si>
    <t>tanaumbrella.com</t>
  </si>
  <si>
    <t>debaobao.com</t>
  </si>
  <si>
    <t>ebible.com</t>
  </si>
  <si>
    <t>cydiaimpactor.com</t>
  </si>
  <si>
    <t>bpdonline.co.uk</t>
  </si>
  <si>
    <t>duckworksmagazine.com</t>
  </si>
  <si>
    <t>eluveitie.ch</t>
  </si>
  <si>
    <t>clickooz.com</t>
  </si>
  <si>
    <t>adrenalfatiguesolution.com</t>
  </si>
  <si>
    <t>akrilpanel.ru</t>
  </si>
  <si>
    <t>madrid11.com</t>
  </si>
  <si>
    <t>fb-urls1.com</t>
  </si>
  <si>
    <t>acdoors.ru</t>
  </si>
  <si>
    <t>zjhnxx.org</t>
  </si>
  <si>
    <t>ustu.ru</t>
  </si>
  <si>
    <t>iventurecard.com</t>
  </si>
  <si>
    <t>jonasvercauteren.be</t>
  </si>
  <si>
    <t>mymuskegonews.com</t>
  </si>
  <si>
    <t>rubies-bg.eu</t>
  </si>
  <si>
    <t>cheapjerseysz.com</t>
  </si>
  <si>
    <t>ufn.ru</t>
  </si>
  <si>
    <t>americanmanufacturing.org</t>
  </si>
  <si>
    <t>feralculture.com</t>
  </si>
  <si>
    <t>moviezoneimdb.com</t>
  </si>
  <si>
    <t>oakley-outlet.net</t>
  </si>
  <si>
    <t>szkfsc.com</t>
  </si>
  <si>
    <t>tvnet.com.cn</t>
  </si>
  <si>
    <t>anothercat.com</t>
  </si>
  <si>
    <t>healthyfoodtips.org</t>
  </si>
  <si>
    <t>geekkon.net</t>
  </si>
  <si>
    <t>fibanacci.com</t>
  </si>
  <si>
    <t>arenacars.ru</t>
  </si>
  <si>
    <t>nevakad.ru</t>
  </si>
  <si>
    <t>punk77.co.uk</t>
  </si>
  <si>
    <t>specialeffect.org.uk</t>
  </si>
  <si>
    <t>thefillmore.com</t>
  </si>
  <si>
    <t>scjm.gov.cn</t>
  </si>
  <si>
    <t>dri.org</t>
  </si>
  <si>
    <t>gamerader.net</t>
  </si>
  <si>
    <t>eco-baby.ru</t>
  </si>
  <si>
    <t>marriagebuilders.com</t>
  </si>
  <si>
    <t>offerupnow.com</t>
  </si>
  <si>
    <t>docboard.org</t>
  </si>
  <si>
    <t>illinoislegalaid.org</t>
  </si>
  <si>
    <t>lebronsoldier9.us</t>
  </si>
  <si>
    <t>k12albemarle.org</t>
  </si>
  <si>
    <t>softwareliber.ro</t>
  </si>
  <si>
    <t>wolife.com</t>
  </si>
  <si>
    <t>xyimoto.com</t>
  </si>
  <si>
    <t>coolidge.org</t>
  </si>
  <si>
    <t>accesso.com</t>
  </si>
  <si>
    <t>matrade.gov.my</t>
  </si>
  <si>
    <t>adiumxtras.com</t>
  </si>
  <si>
    <t>nec-display.com</t>
  </si>
  <si>
    <t>cwebgame.com</t>
  </si>
  <si>
    <t>rezidor.com</t>
  </si>
  <si>
    <t>reviews-up.com</t>
  </si>
  <si>
    <t>globalplay.ro</t>
  </si>
  <si>
    <t>ifca.ai</t>
  </si>
  <si>
    <t>amoxilamoxicillinfor-sale.com</t>
  </si>
  <si>
    <t>mslearn.net</t>
  </si>
  <si>
    <t>bio-oil.com</t>
  </si>
  <si>
    <t>addisonlee.com</t>
  </si>
  <si>
    <t>favsk.com</t>
  </si>
  <si>
    <t>deltasone-prednisonebuy.net</t>
  </si>
  <si>
    <t>currentaffairs.org</t>
  </si>
  <si>
    <t>mlodyjeczmienodchudzanie.pl</t>
  </si>
  <si>
    <t>avantlabs.com</t>
  </si>
  <si>
    <t>minieurope.com</t>
  </si>
  <si>
    <t>ir4.es</t>
  </si>
  <si>
    <t>prometheus2-movie.com</t>
  </si>
  <si>
    <t>cgispy.com</t>
  </si>
  <si>
    <t>bastakreditkort.info</t>
  </si>
  <si>
    <t>louisgarneau.com</t>
  </si>
  <si>
    <t>cheapjerseysstitchedshop.com</t>
  </si>
  <si>
    <t>healthtouch.com</t>
  </si>
  <si>
    <t>honeycroft.net</t>
  </si>
  <si>
    <t>thunderboltgames.com</t>
  </si>
  <si>
    <t>icorzinuovi.it</t>
  </si>
  <si>
    <t>blankmediagames.com</t>
  </si>
  <si>
    <t>xoticpc.com</t>
  </si>
  <si>
    <t>eurotrip.com</t>
  </si>
  <si>
    <t>batman-on-film.com</t>
  </si>
  <si>
    <t>halo3.com</t>
  </si>
  <si>
    <t>exxonmobilchemical.com</t>
  </si>
  <si>
    <t>perkel.com</t>
  </si>
  <si>
    <t>archives-pmr.org</t>
  </si>
  <si>
    <t>dinosauria.com</t>
  </si>
  <si>
    <t>shopecko.com</t>
  </si>
  <si>
    <t>openrico.org</t>
  </si>
  <si>
    <t>debian-handbook.info</t>
  </si>
  <si>
    <t>intrinsyc.com</t>
  </si>
  <si>
    <t>thinkpads.com</t>
  </si>
  <si>
    <t>131444.org</t>
  </si>
  <si>
    <t>qnzlw.org</t>
  </si>
  <si>
    <t>0091111.com</t>
  </si>
  <si>
    <t>thecouponproject.com</t>
  </si>
  <si>
    <t>2344.com</t>
  </si>
  <si>
    <t>vsassets.com</t>
  </si>
  <si>
    <t>ostrava.cz</t>
  </si>
  <si>
    <t>touslesprix.com</t>
  </si>
  <si>
    <t>regionaldirectory.us</t>
  </si>
  <si>
    <t>nirai.ne.jp</t>
  </si>
  <si>
    <t>hdwallpapers.cat</t>
  </si>
  <si>
    <t>huajinjt.com</t>
  </si>
  <si>
    <t>9upk.com</t>
  </si>
  <si>
    <t>actualmd.xyz</t>
  </si>
  <si>
    <t>timberlandfemme.ca</t>
  </si>
  <si>
    <t>kudika.ro</t>
  </si>
  <si>
    <t>bauernverband.de</t>
  </si>
  <si>
    <t>fxiazai.com</t>
  </si>
  <si>
    <t>definebabe.com</t>
  </si>
  <si>
    <t>rvt.com</t>
  </si>
  <si>
    <t>szdzkt.com</t>
  </si>
  <si>
    <t>xn--80aalfhid9afa3adl.xn--p1ai</t>
  </si>
  <si>
    <t>ÑÐ°Ð¹Ñ‚Ð¾ÑÐ¾Ð·Ð´Ð°Ð½Ð¸Ðµ.Ñ€Ñ„</t>
  </si>
  <si>
    <t>epaof.com</t>
  </si>
  <si>
    <t>herongeo.ru</t>
  </si>
  <si>
    <t>eskytec.com</t>
  </si>
  <si>
    <t>academiapallares.es</t>
  </si>
  <si>
    <t>npv-oleum.com</t>
  </si>
  <si>
    <t>tretinoin-cream05.com</t>
  </si>
  <si>
    <t>kabuki-bito.jp</t>
  </si>
  <si>
    <t>recimax.es</t>
  </si>
  <si>
    <t>hocdanpiano.org</t>
  </si>
  <si>
    <t>diamondlotus.info</t>
  </si>
  <si>
    <t>proheat.ru</t>
  </si>
  <si>
    <t>suneasy.it</t>
  </si>
  <si>
    <t>politishka.ru</t>
  </si>
  <si>
    <t>mahadvisuals.com</t>
  </si>
  <si>
    <t>altayyib.org</t>
  </si>
  <si>
    <t>myinsales.ru</t>
  </si>
  <si>
    <t>sonyipestcontrol.com</t>
  </si>
  <si>
    <t>wtc-tools.com</t>
  </si>
  <si>
    <t>yukcaritau.com</t>
  </si>
  <si>
    <t>thamancranes.com</t>
  </si>
  <si>
    <t>adelange.nl</t>
  </si>
  <si>
    <t>clinicadelsalefirenze.it</t>
  </si>
  <si>
    <t>solomon54.ru</t>
  </si>
  <si>
    <t>oldhouse-gallery.com</t>
  </si>
  <si>
    <t>maaseuduntulevaisuus.fi</t>
  </si>
  <si>
    <t>mybubble.xyz</t>
  </si>
  <si>
    <t>asianseedcongress.com</t>
  </si>
  <si>
    <t>paramountbooking.com</t>
  </si>
  <si>
    <t>georgessalameh.org</t>
  </si>
  <si>
    <t>alexmoldentraining.com</t>
  </si>
  <si>
    <t>hozmarket24.ru</t>
  </si>
  <si>
    <t>videogxhd60.com</t>
  </si>
  <si>
    <t>bjanxujixie.com</t>
  </si>
  <si>
    <t>waycup.in</t>
  </si>
  <si>
    <t>iloveroku.ph</t>
  </si>
  <si>
    <t>36jz.com</t>
  </si>
  <si>
    <t>cialis4lowprice.com</t>
  </si>
  <si>
    <t>ghaffartex.com</t>
  </si>
  <si>
    <t>khusboobd.com</t>
  </si>
  <si>
    <t>infiniti.com.cn</t>
  </si>
  <si>
    <t>forexcalux.com</t>
  </si>
  <si>
    <t>myusorder.com</t>
  </si>
  <si>
    <t>ddesignstudio.co.in</t>
  </si>
  <si>
    <t>netsupport.co</t>
  </si>
  <si>
    <t>mpwebandmarketing.com</t>
  </si>
  <si>
    <t>dzikibiszkopt.pl</t>
  </si>
  <si>
    <t>dublinneuropathyrelief.com</t>
  </si>
  <si>
    <t>perfectdesigner.in</t>
  </si>
  <si>
    <t>helparena.net</t>
  </si>
  <si>
    <t>ilcindia.org</t>
  </si>
  <si>
    <t>vedicwoods.com</t>
  </si>
  <si>
    <t>domofon-na-kalitku.ru</t>
  </si>
  <si>
    <t>humanrights.ch</t>
  </si>
  <si>
    <t>provant.com.es</t>
  </si>
  <si>
    <t>customdesignsbycg.com</t>
  </si>
  <si>
    <t>berria.eus</t>
  </si>
  <si>
    <t>cdon.dk</t>
  </si>
  <si>
    <t>thermaissance.com</t>
  </si>
  <si>
    <t>studera.nu</t>
  </si>
  <si>
    <t>nsfchinalab.org</t>
  </si>
  <si>
    <t>kanyadkozseg.ro</t>
  </si>
  <si>
    <t>model-route.com</t>
  </si>
  <si>
    <t>twinklemagazine.nl</t>
  </si>
  <si>
    <t>ukbeg.com</t>
  </si>
  <si>
    <t>kaliferdeil.com</t>
  </si>
  <si>
    <t>firstalternatives.net</t>
  </si>
  <si>
    <t>shoppingmaosdearte.com.br</t>
  </si>
  <si>
    <t>cordopolis.es</t>
  </si>
  <si>
    <t>iksmedia.ru</t>
  </si>
  <si>
    <t>lawyermarketing.com</t>
  </si>
  <si>
    <t>blog.se</t>
  </si>
  <si>
    <t>competitionplus.com</t>
  </si>
  <si>
    <t>spanskahem4u.com</t>
  </si>
  <si>
    <t>optometris.gr</t>
  </si>
  <si>
    <t>tecanalitic.com.mx</t>
  </si>
  <si>
    <t>inversionessanjuan.com.ar</t>
  </si>
  <si>
    <t>netpublic.fr</t>
  </si>
  <si>
    <t>solarsorena.com</t>
  </si>
  <si>
    <t>egyptunion.net</t>
  </si>
  <si>
    <t>mylittleparis.com</t>
  </si>
  <si>
    <t>junibacken.se</t>
  </si>
  <si>
    <t>lc123.net</t>
  </si>
  <si>
    <t>guamjajahouse.com</t>
  </si>
  <si>
    <t>bestteareviews.com</t>
  </si>
  <si>
    <t>sdlixinbeng.com</t>
  </si>
  <si>
    <t>cna-trainingclass.com</t>
  </si>
  <si>
    <t>monicadecoracoes.com.br</t>
  </si>
  <si>
    <t>sanabora.com</t>
  </si>
  <si>
    <t>studiowds.com</t>
  </si>
  <si>
    <t>chichi.co.jp</t>
  </si>
  <si>
    <t>mayfieldclinic.com</t>
  </si>
  <si>
    <t>md2phd.com</t>
  </si>
  <si>
    <t>eyelookgood.com</t>
  </si>
  <si>
    <t>dotcomdevelopment.com</t>
  </si>
  <si>
    <t>bellezza.co.id</t>
  </si>
  <si>
    <t>charnyhealing.com</t>
  </si>
  <si>
    <t>cjn.or.jp</t>
  </si>
  <si>
    <t>gogolito.fr</t>
  </si>
  <si>
    <t>topprofi.xyz</t>
  </si>
  <si>
    <t>asoni.net</t>
  </si>
  <si>
    <t>ralplaurenuk.me.uk</t>
  </si>
  <si>
    <t>x-libri.ru</t>
  </si>
  <si>
    <t>domaine-chaumont.fr</t>
  </si>
  <si>
    <t>buydianabolsvr.com</t>
  </si>
  <si>
    <t>notebook-center.ru</t>
  </si>
  <si>
    <t>fujidream.co.jp</t>
  </si>
  <si>
    <t>sageflyfish.com</t>
  </si>
  <si>
    <t>baoruan.com</t>
  </si>
  <si>
    <t>exchangeratewidget.com</t>
  </si>
  <si>
    <t>canada-oakleysunglasses.com</t>
  </si>
  <si>
    <t>katolsk.no</t>
  </si>
  <si>
    <t>zentangle.com</t>
  </si>
  <si>
    <t>mytechcheck.co.uk</t>
  </si>
  <si>
    <t>fanexpocanada.com</t>
  </si>
  <si>
    <t>yysrcb.com</t>
  </si>
  <si>
    <t>yuhunt.com</t>
  </si>
  <si>
    <t>ralph-lauren-outlet.org.uk</t>
  </si>
  <si>
    <t>myspecies.info</t>
  </si>
  <si>
    <t>jobberman.com</t>
  </si>
  <si>
    <t>qualitionnaire.eu</t>
  </si>
  <si>
    <t>sensor-test.de</t>
  </si>
  <si>
    <t>artifla.com</t>
  </si>
  <si>
    <t>hopenow.com</t>
  </si>
  <si>
    <t>lastingmemoryphotos.com</t>
  </si>
  <si>
    <t>powerbulbs.com</t>
  </si>
  <si>
    <t>us567.com</t>
  </si>
  <si>
    <t>stashmedia.tv</t>
  </si>
  <si>
    <t>pongoresume.com</t>
  </si>
  <si>
    <t>hbxtzy.com</t>
  </si>
  <si>
    <t>expert.com.ua</t>
  </si>
  <si>
    <t>a-url.com</t>
  </si>
  <si>
    <t>madacad.com</t>
  </si>
  <si>
    <t>eazyg.tk</t>
  </si>
  <si>
    <t>countbounce.com</t>
  </si>
  <si>
    <t>lvhn.org</t>
  </si>
  <si>
    <t>bjfuyuansheng.com</t>
  </si>
  <si>
    <t>dodoca.com</t>
  </si>
  <si>
    <t>tribot.org</t>
  </si>
  <si>
    <t>careerlink.com</t>
  </si>
  <si>
    <t>southlondongallery.org</t>
  </si>
  <si>
    <t>henannubbs.com</t>
  </si>
  <si>
    <t>jackreachermovie.com</t>
  </si>
  <si>
    <t>performbetterguide.com</t>
  </si>
  <si>
    <t>warrax.net</t>
  </si>
  <si>
    <t>tsfhsy.com</t>
  </si>
  <si>
    <t>nafnaf.com</t>
  </si>
  <si>
    <t>gsfc.edu.cn</t>
  </si>
  <si>
    <t>100job.cn</t>
  </si>
  <si>
    <t>hyct03.cn</t>
  </si>
  <si>
    <t>teenagemutantninjaturtlesmovie.com</t>
  </si>
  <si>
    <t>gyhaodf.com</t>
  </si>
  <si>
    <t>atheodoropoulos.gr</t>
  </si>
  <si>
    <t>zyczenia-swiateczne.com.pl</t>
  </si>
  <si>
    <t>viagrawithoutadoctors.org</t>
  </si>
  <si>
    <t>liopa.co.uk</t>
  </si>
  <si>
    <t>farma.biz</t>
  </si>
  <si>
    <t>onekiss.biz</t>
  </si>
  <si>
    <t>albassair.org</t>
  </si>
  <si>
    <t>casevacanzesottoalduomo.it</t>
  </si>
  <si>
    <t>supersell.id</t>
  </si>
  <si>
    <t>gxjj.gov.cn</t>
  </si>
  <si>
    <t>sasharomanova.com</t>
  </si>
  <si>
    <t>ciailscoupon.com</t>
  </si>
  <si>
    <t>ndc.co.jp</t>
  </si>
  <si>
    <t>zsjjob.com</t>
  </si>
  <si>
    <t>service01.com.ua</t>
  </si>
  <si>
    <t>sanevax.org</t>
  </si>
  <si>
    <t>foodcartsportland.com</t>
  </si>
  <si>
    <t>stnonline.com</t>
  </si>
  <si>
    <t>kripkrip.com</t>
  </si>
  <si>
    <t>softdlyavas.ru</t>
  </si>
  <si>
    <t>lync.edu.cn</t>
  </si>
  <si>
    <t>marinaandthediamonds.com</t>
  </si>
  <si>
    <t>portcanaveral.com</t>
  </si>
  <si>
    <t>cookcountyil.gov</t>
  </si>
  <si>
    <t>tbf.org</t>
  </si>
  <si>
    <t>schwartzsdeli.com</t>
  </si>
  <si>
    <t>conacytprensa.mx</t>
  </si>
  <si>
    <t>idiyijia.com</t>
  </si>
  <si>
    <t>tocktix.com</t>
  </si>
  <si>
    <t>kodawariichiba.com</t>
  </si>
  <si>
    <t>yzrb.com</t>
  </si>
  <si>
    <t>pointandprey.com</t>
  </si>
  <si>
    <t>centralpark.org</t>
  </si>
  <si>
    <t>metraonline.com</t>
  </si>
  <si>
    <t>sassoon.com</t>
  </si>
  <si>
    <t>nbchem.com</t>
  </si>
  <si>
    <t>topessayhelper.com</t>
  </si>
  <si>
    <t>mnemosyne.pl</t>
  </si>
  <si>
    <t>legalsportsreport.com</t>
  </si>
  <si>
    <t>paw-rescue.org</t>
  </si>
  <si>
    <t>drinktec.com</t>
  </si>
  <si>
    <t>ufabc.edu.br</t>
  </si>
  <si>
    <t>soccer24.it</t>
  </si>
  <si>
    <t>nsaa.org</t>
  </si>
  <si>
    <t>dicota.com</t>
  </si>
  <si>
    <t>argentcu.org</t>
  </si>
  <si>
    <t>bccb.com.cn</t>
  </si>
  <si>
    <t>jddna.org</t>
  </si>
  <si>
    <t>jonathan-saunders.com</t>
  </si>
  <si>
    <t>zirtual.com</t>
  </si>
  <si>
    <t>tacojohns.com</t>
  </si>
  <si>
    <t>youngarts.org</t>
  </si>
  <si>
    <t>myfarm40.com</t>
  </si>
  <si>
    <t>osm.ca</t>
  </si>
  <si>
    <t>svconline.com</t>
  </si>
  <si>
    <t>highmark.com</t>
  </si>
  <si>
    <t>onlinewithoutprescriptionpropecia.net</t>
  </si>
  <si>
    <t>wervjournaal.nl</t>
  </si>
  <si>
    <t>teleplus.org</t>
  </si>
  <si>
    <t>hobbyspace.com</t>
  </si>
  <si>
    <t>ohfoh.org</t>
  </si>
  <si>
    <t>dayzgame.com</t>
  </si>
  <si>
    <t>millennialbranding.com</t>
  </si>
  <si>
    <t>clomiphene-citrate-clomidonline.xyz</t>
  </si>
  <si>
    <t>ecobuildingpulse.com</t>
  </si>
  <si>
    <t>webmeup.com</t>
  </si>
  <si>
    <t>bimbbs.net</t>
  </si>
  <si>
    <t>photo505.com</t>
  </si>
  <si>
    <t>tzmuyi.com</t>
  </si>
  <si>
    <t>viphuochepiao.com</t>
  </si>
  <si>
    <t>urigeller.com</t>
  </si>
  <si>
    <t>xn-----6kccherabgvkud6adcussc1c9m.xn--p1ai</t>
  </si>
  <si>
    <t>Ð³Ð»Ð°Ð²Ð½Ñ‹Ð¹-Ð¸Ð½Ð¶ÐµÐ½ÐµÑ€-Ð¿Ñ€Ð¾ÐµÐºÑ‚Ð°.Ñ€Ñ„</t>
  </si>
  <si>
    <t>xjtoy.com</t>
  </si>
  <si>
    <t>cnm21.com</t>
  </si>
  <si>
    <t>zorin-os.com</t>
  </si>
  <si>
    <t>climate.com</t>
  </si>
  <si>
    <t>canadalowestpricecialis.com</t>
  </si>
  <si>
    <t>smartfocus.com</t>
  </si>
  <si>
    <t>cheapjerseyspro.com</t>
  </si>
  <si>
    <t>lunqun.com</t>
  </si>
  <si>
    <t>fullcirclemagazine.org</t>
  </si>
  <si>
    <t>givex.com</t>
  </si>
  <si>
    <t>magiceye.com</t>
  </si>
  <si>
    <t>hastings.edu</t>
  </si>
  <si>
    <t>hotel-rn.com</t>
  </si>
  <si>
    <t>alibre.com</t>
  </si>
  <si>
    <t>sensepublishers.com</t>
  </si>
  <si>
    <t>harlemdiscover.com</t>
  </si>
  <si>
    <t>midi-gamer.ru</t>
  </si>
  <si>
    <t>planetplanet.org</t>
  </si>
  <si>
    <t>verizoncenterpremium.com</t>
  </si>
  <si>
    <t>homeplug.org</t>
  </si>
  <si>
    <t>torque.net</t>
  </si>
  <si>
    <t>mucommander.com</t>
  </si>
  <si>
    <t>steadfast.net</t>
  </si>
  <si>
    <t>htdp.org</t>
  </si>
  <si>
    <t>wdjcdn.com</t>
  </si>
  <si>
    <t>thgf99.com</t>
  </si>
  <si>
    <t>dsgv.de</t>
  </si>
  <si>
    <t>2luxury2.com</t>
  </si>
  <si>
    <t>shibuya-o.com</t>
  </si>
  <si>
    <t>indicepa.gov.it</t>
  </si>
  <si>
    <t>kmk-pad.org</t>
  </si>
  <si>
    <t>webhits.de</t>
  </si>
  <si>
    <t>helsemed.xyz</t>
  </si>
  <si>
    <t>monclerjakkejacket.com</t>
  </si>
  <si>
    <t>rocksbox.com</t>
  </si>
  <si>
    <t>yafjp.org</t>
  </si>
  <si>
    <t>lfgj111.com</t>
  </si>
  <si>
    <t>skateboardlessons.ru</t>
  </si>
  <si>
    <t>providr.com</t>
  </si>
  <si>
    <t>dhw.co.jp</t>
  </si>
  <si>
    <t>gigabase.com</t>
  </si>
  <si>
    <t>ahbvc.cn</t>
  </si>
  <si>
    <t>biallo.de</t>
  </si>
  <si>
    <t>hbjd.com.cn</t>
  </si>
  <si>
    <t>healthylifetricks.com</t>
  </si>
  <si>
    <t>airfrance.de</t>
  </si>
  <si>
    <t>boxcargo.ru</t>
  </si>
  <si>
    <t>ciripicci.com</t>
  </si>
  <si>
    <t>21mandarin.ru</t>
  </si>
  <si>
    <t>suijobus.co.jp</t>
  </si>
  <si>
    <t>biznesboom.ru</t>
  </si>
  <si>
    <t>gamerforever.ru</t>
  </si>
  <si>
    <t>marketing-boerse.de</t>
  </si>
  <si>
    <t>amahasteel.com</t>
  </si>
  <si>
    <t>lincolncosmeticdentist.org</t>
  </si>
  <si>
    <t>phuongtoanphat.com</t>
  </si>
  <si>
    <t>netjoven.pe</t>
  </si>
  <si>
    <t>dentistalobianco.com</t>
  </si>
  <si>
    <t>oz.by</t>
  </si>
  <si>
    <t>trx-suspensiontraining.com</t>
  </si>
  <si>
    <t>dctc.edu</t>
  </si>
  <si>
    <t>aumcapital.com</t>
  </si>
  <si>
    <t>farmacopeanaturale.com</t>
  </si>
  <si>
    <t>n9cn1.com</t>
  </si>
  <si>
    <t>bilet-hane.com</t>
  </si>
  <si>
    <t>elhweitihealthywater.com</t>
  </si>
  <si>
    <t>lenteadvies.nl</t>
  </si>
  <si>
    <t>td-kashalot.ru</t>
  </si>
  <si>
    <t>cpttf.org</t>
  </si>
  <si>
    <t>eskabigbag.com</t>
  </si>
  <si>
    <t>tuocaminetti.it</t>
  </si>
  <si>
    <t>psoriasisnexus.site</t>
  </si>
  <si>
    <t>nicolehermans.nl</t>
  </si>
  <si>
    <t>braillerestrepo.cl</t>
  </si>
  <si>
    <t>mefsco.com</t>
  </si>
  <si>
    <t>senorhan.com</t>
  </si>
  <si>
    <t>champdogs.co.uk</t>
  </si>
  <si>
    <t>333job.com</t>
  </si>
  <si>
    <t>veinnews.tk</t>
  </si>
  <si>
    <t>billigueramosagency.com</t>
  </si>
  <si>
    <t>imarkschool.ru</t>
  </si>
  <si>
    <t>biblesociety.org.uk</t>
  </si>
  <si>
    <t>sanadoresdeamor.com</t>
  </si>
  <si>
    <t>tursab.org.tr</t>
  </si>
  <si>
    <t>seonline.com.br</t>
  </si>
  <si>
    <t>cerecbrasil.com</t>
  </si>
  <si>
    <t>vienuongtrangda.info</t>
  </si>
  <si>
    <t>clickseguranca.com.br</t>
  </si>
  <si>
    <t>distribuidoradahorta.com.br</t>
  </si>
  <si>
    <t>englishdirect.es</t>
  </si>
  <si>
    <t>performanceinsights.asia</t>
  </si>
  <si>
    <t>ampfirst.com</t>
  </si>
  <si>
    <t>direktionz.com</t>
  </si>
  <si>
    <t>parconazionale5terre.it</t>
  </si>
  <si>
    <t>dublinthyroidsolution.com</t>
  </si>
  <si>
    <t>sweetfrogdelivers.com</t>
  </si>
  <si>
    <t>omkrishnabuses.com</t>
  </si>
  <si>
    <t>enacity.ca</t>
  </si>
  <si>
    <t>cevreruzgar.com</t>
  </si>
  <si>
    <t>green-cooper.com</t>
  </si>
  <si>
    <t>drjainmd.com</t>
  </si>
  <si>
    <t>trutina.com</t>
  </si>
  <si>
    <t>videogxhd39.com</t>
  </si>
  <si>
    <t>comportahouse.com</t>
  </si>
  <si>
    <t>milidch.com</t>
  </si>
  <si>
    <t>rcrstudios.com</t>
  </si>
  <si>
    <t>ccbbuddy.com</t>
  </si>
  <si>
    <t>cctvuluck.com</t>
  </si>
  <si>
    <t>sirsyedpublicschoolvaranasi.com</t>
  </si>
  <si>
    <t>therobinsnestdesigns.com</t>
  </si>
  <si>
    <t>portalnautico.net</t>
  </si>
  <si>
    <t>swadofzamindars.com</t>
  </si>
  <si>
    <t>ristoranteilprofeta.it</t>
  </si>
  <si>
    <t>honganhshop.com</t>
  </si>
  <si>
    <t>theoldschool.fr</t>
  </si>
  <si>
    <t>riverbender.com</t>
  </si>
  <si>
    <t>megaweb.gr.jp</t>
  </si>
  <si>
    <t>additionelle.com</t>
  </si>
  <si>
    <t>dreamstourmakers.com</t>
  </si>
  <si>
    <t>thoughtstation.in</t>
  </si>
  <si>
    <t>region15.ru</t>
  </si>
  <si>
    <t>sme.co.jp</t>
  </si>
  <si>
    <t>sde.co.ke</t>
  </si>
  <si>
    <t>colesa.ru</t>
  </si>
  <si>
    <t>universidadcorazon.com</t>
  </si>
  <si>
    <t>swissair111.org</t>
  </si>
  <si>
    <t>bryansk28school.ru</t>
  </si>
  <si>
    <t>manual.ru</t>
  </si>
  <si>
    <t>annajuliaginasta.com.br</t>
  </si>
  <si>
    <t>pksplav.ru</t>
  </si>
  <si>
    <t>ponterosso.org</t>
  </si>
  <si>
    <t>koikoikoi.com</t>
  </si>
  <si>
    <t>sjzkr.com</t>
  </si>
  <si>
    <t>toys.or.jp</t>
  </si>
  <si>
    <t>flightcentre.co.uk</t>
  </si>
  <si>
    <t>portalfarma.com</t>
  </si>
  <si>
    <t>goodgraph.net</t>
  </si>
  <si>
    <t>okbdesign.com.br</t>
  </si>
  <si>
    <t>stussy.jp</t>
  </si>
  <si>
    <t>jutok.org.rs</t>
  </si>
  <si>
    <t>msn.se</t>
  </si>
  <si>
    <t>keunebrasilia.com.br</t>
  </si>
  <si>
    <t>allmusicclips.com</t>
  </si>
  <si>
    <t>musicmachine.com.co</t>
  </si>
  <si>
    <t>pychaswiatowa.pl</t>
  </si>
  <si>
    <t>monogram.com</t>
  </si>
  <si>
    <t>texet.ru</t>
  </si>
  <si>
    <t>svali.ru</t>
  </si>
  <si>
    <t>karenswhimsy.com</t>
  </si>
  <si>
    <t>burkedecor.com</t>
  </si>
  <si>
    <t>superherodb.com</t>
  </si>
  <si>
    <t>zjsu.edu.cn</t>
  </si>
  <si>
    <t>mdyj.net</t>
  </si>
  <si>
    <t>wifo.ac.at</t>
  </si>
  <si>
    <t>doudoune--moncler.fr</t>
  </si>
  <si>
    <t>1001freewpthemes.com</t>
  </si>
  <si>
    <t>mabelslabels.com</t>
  </si>
  <si>
    <t>power106.com</t>
  </si>
  <si>
    <t>missis.top</t>
  </si>
  <si>
    <t>lancome.co.uk</t>
  </si>
  <si>
    <t>proindosana.ch</t>
  </si>
  <si>
    <t>0710wang.net</t>
  </si>
  <si>
    <t>termogibka.ru</t>
  </si>
  <si>
    <t>88881158.top</t>
  </si>
  <si>
    <t>sanofitness.com</t>
  </si>
  <si>
    <t>mansurgavriel.com</t>
  </si>
  <si>
    <t>splendid.com</t>
  </si>
  <si>
    <t>bohelady.com</t>
  </si>
  <si>
    <t>bookmarkdais.com</t>
  </si>
  <si>
    <t>repeater-builder.com</t>
  </si>
  <si>
    <t>tetra.net</t>
  </si>
  <si>
    <t>tonxton-market.com</t>
  </si>
  <si>
    <t>alexsafarielgouna.com</t>
  </si>
  <si>
    <t>eclee.fr</t>
  </si>
  <si>
    <t>badokids.com</t>
  </si>
  <si>
    <t>meiktilagti.com</t>
  </si>
  <si>
    <t>cheap-domainhosting.net</t>
  </si>
  <si>
    <t>phonicarecords.com</t>
  </si>
  <si>
    <t>msp.gov.pl</t>
  </si>
  <si>
    <t>vipescortsworld.com</t>
  </si>
  <si>
    <t>muhuynhgia.com</t>
  </si>
  <si>
    <t>buffalo.io</t>
  </si>
  <si>
    <t>clashofclans.com</t>
  </si>
  <si>
    <t>1go.dk</t>
  </si>
  <si>
    <t>5aeb.hu</t>
  </si>
  <si>
    <t>adiasoft.com</t>
  </si>
  <si>
    <t>smvtc.com</t>
  </si>
  <si>
    <t>carinsurancebar.xyz</t>
  </si>
  <si>
    <t>podatkowe-biuro.pl</t>
  </si>
  <si>
    <t>020zstp.com</t>
  </si>
  <si>
    <t>rxpharmacy-careplus.com</t>
  </si>
  <si>
    <t>shsipo.com</t>
  </si>
  <si>
    <t>revbrew.com</t>
  </si>
  <si>
    <t>eglidianapinto.com.br</t>
  </si>
  <si>
    <t>worldconcern.org</t>
  </si>
  <si>
    <t>mysite38.ru</t>
  </si>
  <si>
    <t>irishecho.com</t>
  </si>
  <si>
    <t>nitoms.com</t>
  </si>
  <si>
    <t>csdpoliarte.it</t>
  </si>
  <si>
    <t>dpr.com</t>
  </si>
  <si>
    <t>neilmed.com</t>
  </si>
  <si>
    <t>bgdblog.org</t>
  </si>
  <si>
    <t>futur-en-seine.paris</t>
  </si>
  <si>
    <t>gendex.com</t>
  </si>
  <si>
    <t>gsioutdoors.com</t>
  </si>
  <si>
    <t>ps-yourstruly.com</t>
  </si>
  <si>
    <t>family.ca</t>
  </si>
  <si>
    <t>pmq.com</t>
  </si>
  <si>
    <t>alistconstructioninc.com</t>
  </si>
  <si>
    <t>rose.org</t>
  </si>
  <si>
    <t>detroityes.com</t>
  </si>
  <si>
    <t>sfr.com</t>
  </si>
  <si>
    <t>20couture.com</t>
  </si>
  <si>
    <t>knoxcounty.org</t>
  </si>
  <si>
    <t>scamchecker.com</t>
  </si>
  <si>
    <t>castellodiamorosa.com</t>
  </si>
  <si>
    <t>hazon.org</t>
  </si>
  <si>
    <t>elinchrom.com</t>
  </si>
  <si>
    <t>figandolive.com</t>
  </si>
  <si>
    <t>blackboxrecorder.net</t>
  </si>
  <si>
    <t>prosmebel.ru</t>
  </si>
  <si>
    <t>indian.co.uk</t>
  </si>
  <si>
    <t>weareultraviolet.org</t>
  </si>
  <si>
    <t>siouxfalls.org</t>
  </si>
  <si>
    <t>army-guide.com</t>
  </si>
  <si>
    <t>heidiklum.de</t>
  </si>
  <si>
    <t>edenspiekermann.com</t>
  </si>
  <si>
    <t>jlstroy.ru</t>
  </si>
  <si>
    <t>muncheye.com</t>
  </si>
  <si>
    <t>valentinoshoe.com</t>
  </si>
  <si>
    <t>branson.com</t>
  </si>
  <si>
    <t>coachoutletpromocode.com</t>
  </si>
  <si>
    <t>zjut.com.cn</t>
  </si>
  <si>
    <t>traumacenter.org</t>
  </si>
  <si>
    <t>cnmusic.com</t>
  </si>
  <si>
    <t>abolitionistapproach.com</t>
  </si>
  <si>
    <t>canal13.cl</t>
  </si>
  <si>
    <t>fjzjjl.com</t>
  </si>
  <si>
    <t>marmorariaprdj.com.br</t>
  </si>
  <si>
    <t>sciencebase.com</t>
  </si>
  <si>
    <t>fam-hinterseer.de</t>
  </si>
  <si>
    <t>ligafoto.ru</t>
  </si>
  <si>
    <t>busabout.com</t>
  </si>
  <si>
    <t>travian.ru</t>
  </si>
  <si>
    <t>cctalent.com</t>
  </si>
  <si>
    <t>comicsworthreading.com</t>
  </si>
  <si>
    <t>mostpopularwebsites.net</t>
  </si>
  <si>
    <t>bccdc.ca</t>
  </si>
  <si>
    <t>celticsblog.com</t>
  </si>
  <si>
    <t>paradisepoint.com</t>
  </si>
  <si>
    <t>hanaltay.ru</t>
  </si>
  <si>
    <t>adventure-life.com</t>
  </si>
  <si>
    <t>cn24x.com</t>
  </si>
  <si>
    <t>pusheen.com</t>
  </si>
  <si>
    <t>thetechpartnership.com</t>
  </si>
  <si>
    <t>yarbendiks.ru</t>
  </si>
  <si>
    <t>tropism-interactive.fr</t>
  </si>
  <si>
    <t>stagecoachfestival.com</t>
  </si>
  <si>
    <t>albankaldawli.org</t>
  </si>
  <si>
    <t>cadbury.com.au</t>
  </si>
  <si>
    <t>enterpriseconnect.com</t>
  </si>
  <si>
    <t>alcantara.com</t>
  </si>
  <si>
    <t>mobile-spy.com</t>
  </si>
  <si>
    <t>hallandoates.com</t>
  </si>
  <si>
    <t>amerijet.com</t>
  </si>
  <si>
    <t>pcij.org</t>
  </si>
  <si>
    <t>hzpsjx.com</t>
  </si>
  <si>
    <t>americanelements.com</t>
  </si>
  <si>
    <t>sustainability-index.com</t>
  </si>
  <si>
    <t>instantwatcher.com</t>
  </si>
  <si>
    <t>phish.net</t>
  </si>
  <si>
    <t>adelaidefestival.com.au</t>
  </si>
  <si>
    <t>eiyei.org</t>
  </si>
  <si>
    <t>rachelandrew.co.uk</t>
  </si>
  <si>
    <t>aroundthecapitol.com</t>
  </si>
  <si>
    <t>w3newspapers.com</t>
  </si>
  <si>
    <t>westernslopenow.com</t>
  </si>
  <si>
    <t>cars.gov</t>
  </si>
  <si>
    <t>definitivetech.com</t>
  </si>
  <si>
    <t>imedpub.com</t>
  </si>
  <si>
    <t>carinsurancemic.pw</t>
  </si>
  <si>
    <t>alltvseries.net</t>
  </si>
  <si>
    <t>iias.nl</t>
  </si>
  <si>
    <t>culturalequity.org</t>
  </si>
  <si>
    <t>psrcentre.org</t>
  </si>
  <si>
    <t>ascend2.com</t>
  </si>
  <si>
    <t>livenews.com.au</t>
  </si>
  <si>
    <t>mbaonline.com</t>
  </si>
  <si>
    <t>cincinnatibell.com</t>
  </si>
  <si>
    <t>wingware.com</t>
  </si>
  <si>
    <t>dvdstyler.org</t>
  </si>
  <si>
    <t>thumbshots.org</t>
  </si>
  <si>
    <t>spfldcol.edu</t>
  </si>
  <si>
    <t>la2015.org</t>
  </si>
  <si>
    <t>nass.org</t>
  </si>
  <si>
    <t>scopemed.org</t>
  </si>
  <si>
    <t>wshu.org</t>
  </si>
  <si>
    <t>bitmessage.org</t>
  </si>
  <si>
    <t>fohguild.org</t>
  </si>
  <si>
    <t>tomsnetworking.com</t>
  </si>
  <si>
    <t>centricle.com</t>
  </si>
  <si>
    <t>tomkenny.design</t>
  </si>
  <si>
    <t>nationaldebtclocks.org</t>
  </si>
  <si>
    <t>akm.com</t>
  </si>
  <si>
    <t>jiia.or.jp</t>
  </si>
  <si>
    <t>maj.com</t>
  </si>
  <si>
    <t>hutchison-whampoa.com</t>
  </si>
  <si>
    <t>macronix.com</t>
  </si>
  <si>
    <t>com.google</t>
  </si>
  <si>
    <t>apachecon.com</t>
  </si>
  <si>
    <t>sabayonlinux.org</t>
  </si>
  <si>
    <t>houseplansandmore.com</t>
  </si>
  <si>
    <t>073335.com</t>
  </si>
  <si>
    <t>073655.com</t>
  </si>
  <si>
    <t>77vcd.com</t>
  </si>
  <si>
    <t>faxingzhan.com</t>
  </si>
  <si>
    <t>theenglishroom.biz</t>
  </si>
  <si>
    <t>coop.dk</t>
  </si>
  <si>
    <t>glamcheck.com</t>
  </si>
  <si>
    <t>cman.jp</t>
  </si>
  <si>
    <t>thehumbledhomemaker.com</t>
  </si>
  <si>
    <t>bolsosmichaelkors.com.es</t>
  </si>
  <si>
    <t>canadagoosedam.se</t>
  </si>
  <si>
    <t>careergirldaily.com</t>
  </si>
  <si>
    <t>yamahasupertenere.ru</t>
  </si>
  <si>
    <t>acronis.de</t>
  </si>
  <si>
    <t>ymt.com</t>
  </si>
  <si>
    <t>betterbathrooms.com</t>
  </si>
  <si>
    <t>pol.dk</t>
  </si>
  <si>
    <t>askona.ru</t>
  </si>
  <si>
    <t>bitcoinworld.biz</t>
  </si>
  <si>
    <t>penbaypilot.com</t>
  </si>
  <si>
    <t>amrutatanksale.com</t>
  </si>
  <si>
    <t>entetsu.co.jp</t>
  </si>
  <si>
    <t>galeriacempasuchil.com</t>
  </si>
  <si>
    <t>emao.com</t>
  </si>
  <si>
    <t>rtv.de</t>
  </si>
  <si>
    <t>adcvanp.org</t>
  </si>
  <si>
    <t>oasisanvito.com</t>
  </si>
  <si>
    <t>unitedconsumers.com</t>
  </si>
  <si>
    <t>anayawelding.com</t>
  </si>
  <si>
    <t>bluebrotherssportscast.com</t>
  </si>
  <si>
    <t>electricfrypan.info</t>
  </si>
  <si>
    <t>f-kran.ru</t>
  </si>
  <si>
    <t>ledysuccess.ru</t>
  </si>
  <si>
    <t>letsknow.ru</t>
  </si>
  <si>
    <t>paintingcar.ru</t>
  </si>
  <si>
    <t>webkirov43.ru</t>
  </si>
  <si>
    <t>hargahot.net</t>
  </si>
  <si>
    <t>narekweb.com</t>
  </si>
  <si>
    <t>tech-active.ru</t>
  </si>
  <si>
    <t>musictriad.com</t>
  </si>
  <si>
    <t>skincareblog.ml</t>
  </si>
  <si>
    <t>karar.com</t>
  </si>
  <si>
    <t>centroarredobagnocogliati.it</t>
  </si>
  <si>
    <t>bittipuuro.com</t>
  </si>
  <si>
    <t>myhit.kz</t>
  </si>
  <si>
    <t>textilwirtschaft.de</t>
  </si>
  <si>
    <t>nutribar.com.cy</t>
  </si>
  <si>
    <t>proximaweb.com.ar</t>
  </si>
  <si>
    <t>dgap-mipt.ru</t>
  </si>
  <si>
    <t>xn--b1afbawcmel4b4d.xn--p1ai</t>
  </si>
  <si>
    <t>Ð½ÐµÐºÐ¾Ñ‚Ð²Ð¼ÐµÑˆÐºÐµ.Ñ€Ñ„</t>
  </si>
  <si>
    <t>veinville.tk</t>
  </si>
  <si>
    <t>xn--2-etbdq3f.xn--p1ai</t>
  </si>
  <si>
    <t>Ð³Ð´ÑˆÐ¸2.Ñ€Ñ„</t>
  </si>
  <si>
    <t>kolodetsgrad.ru</t>
  </si>
  <si>
    <t>metalleriepayot.com</t>
  </si>
  <si>
    <t>radixtouch.in</t>
  </si>
  <si>
    <t>rangsitsteel.co.th</t>
  </si>
  <si>
    <t>scalamandreconstruction.com</t>
  </si>
  <si>
    <t>6617777.com</t>
  </si>
  <si>
    <t>na-charter.com</t>
  </si>
  <si>
    <t>fiorinvest.nl</t>
  </si>
  <si>
    <t>womaninsight.jp</t>
  </si>
  <si>
    <t>shrinkingviolet.ca</t>
  </si>
  <si>
    <t>campuslog.in</t>
  </si>
  <si>
    <t>youngntalented.com</t>
  </si>
  <si>
    <t>bernay-automation-distribution-automatique-eure-bol-vibrant-27.com</t>
  </si>
  <si>
    <t>cliqueav.com</t>
  </si>
  <si>
    <t>peritower.com</t>
  </si>
  <si>
    <t>videogxhd03.com</t>
  </si>
  <si>
    <t>makemechic.com</t>
  </si>
  <si>
    <t>smafridi.com</t>
  </si>
  <si>
    <t>www.smarterinternetmarketer.infotoprofit.com</t>
  </si>
  <si>
    <t>lashorasperdidas.com</t>
  </si>
  <si>
    <t>altesia.it</t>
  </si>
  <si>
    <t>beylikduzutemizliksirketleri.net</t>
  </si>
  <si>
    <t>onega.su</t>
  </si>
  <si>
    <t>clubedeautores.com.br</t>
  </si>
  <si>
    <t>cttjrmerchandizing.com</t>
  </si>
  <si>
    <t>laserpeg.com</t>
  </si>
  <si>
    <t>infosia.ru</t>
  </si>
  <si>
    <t>abproduction.in</t>
  </si>
  <si>
    <t>aluze-huissier-justice-rouen-constat-76.com</t>
  </si>
  <si>
    <t>sankyo-fever.co.jp</t>
  </si>
  <si>
    <t>hashmitraders.com</t>
  </si>
  <si>
    <t>thegalaxyweb.com</t>
  </si>
  <si>
    <t>wo.cn</t>
  </si>
  <si>
    <t>videhdx33.com</t>
  </si>
  <si>
    <t>allaboutwomen.online</t>
  </si>
  <si>
    <t>kxx.cc</t>
  </si>
  <si>
    <t>centrebet.com</t>
  </si>
  <si>
    <t>zygco.com</t>
  </si>
  <si>
    <t>cscv.info</t>
  </si>
  <si>
    <t>punterlink.com</t>
  </si>
  <si>
    <t>ijabtv.com</t>
  </si>
  <si>
    <t>profitest.pl</t>
  </si>
  <si>
    <t>belykamen-shop.ru</t>
  </si>
  <si>
    <t>ichiventures.com</t>
  </si>
  <si>
    <t>marteawards.it</t>
  </si>
  <si>
    <t>awbstoringen.nl</t>
  </si>
  <si>
    <t>progvins.com</t>
  </si>
  <si>
    <t>granplaza.com.sv</t>
  </si>
  <si>
    <t>checkcr.com</t>
  </si>
  <si>
    <t>chengshichuige.com</t>
  </si>
  <si>
    <t>donauinselfest.at</t>
  </si>
  <si>
    <t>aimc.es</t>
  </si>
  <si>
    <t>freestylefilms.tv</t>
  </si>
  <si>
    <t>arizonadailyindependent.com</t>
  </si>
  <si>
    <t>smithwattsprint.co.uk</t>
  </si>
  <si>
    <t>onlinedrugstore.su</t>
  </si>
  <si>
    <t>orbitbooks.net</t>
  </si>
  <si>
    <t>fumbasi.com</t>
  </si>
  <si>
    <t>us-mebel.ru</t>
  </si>
  <si>
    <t>ukrpromtpg.com</t>
  </si>
  <si>
    <t>zdorovaya-life.ru</t>
  </si>
  <si>
    <t>megafonmoscow.ru</t>
  </si>
  <si>
    <t>takemeoutside.ca</t>
  </si>
  <si>
    <t>upla.edu.pe</t>
  </si>
  <si>
    <t>mizozo.com</t>
  </si>
  <si>
    <t>cardioweb.ru</t>
  </si>
  <si>
    <t>liuti.cn</t>
  </si>
  <si>
    <t>cheapjerseysonlineshop.com</t>
  </si>
  <si>
    <t>draplin.com</t>
  </si>
  <si>
    <t>curiouscatblog.net</t>
  </si>
  <si>
    <t>isfpakistan.tk</t>
  </si>
  <si>
    <t>soctshrm.org</t>
  </si>
  <si>
    <t>mtvindia.com</t>
  </si>
  <si>
    <t>naea.org</t>
  </si>
  <si>
    <t>dominionlending.ca</t>
  </si>
  <si>
    <t>sugarjournal.com</t>
  </si>
  <si>
    <t>cdvtc.com</t>
  </si>
  <si>
    <t>planetcronin.com</t>
  </si>
  <si>
    <t>poveraesthetic.com</t>
  </si>
  <si>
    <t>airindiaexpress.in</t>
  </si>
  <si>
    <t>forumoce.com</t>
  </si>
  <si>
    <t>nerdcamp.ch</t>
  </si>
  <si>
    <t>bubukplay.com</t>
  </si>
  <si>
    <t>coffee-i.ru</t>
  </si>
  <si>
    <t>amazine.com</t>
  </si>
  <si>
    <t>cibarepa.com</t>
  </si>
  <si>
    <t>screenshooter.net</t>
  </si>
  <si>
    <t>mydigitalchalkboard.org</t>
  </si>
  <si>
    <t>zyrs.gov.cn</t>
  </si>
  <si>
    <t>pallensmith.com</t>
  </si>
  <si>
    <t>pozneronline.ru</t>
  </si>
  <si>
    <t>checklistmag.com</t>
  </si>
  <si>
    <t>eleganceeg.com</t>
  </si>
  <si>
    <t>khwcc.com</t>
  </si>
  <si>
    <t>nanjingdaiyun88.com</t>
  </si>
  <si>
    <t>wealthhk.com</t>
  </si>
  <si>
    <t>danbbs.dk</t>
  </si>
  <si>
    <t>brandstofbesparingscoach.nl</t>
  </si>
  <si>
    <t>myst.it</t>
  </si>
  <si>
    <t>appanageinvestments.com</t>
  </si>
  <si>
    <t>writemyessay911.com</t>
  </si>
  <si>
    <t>globalsitio.com</t>
  </si>
  <si>
    <t>carderforum.net</t>
  </si>
  <si>
    <t>commpro.biz</t>
  </si>
  <si>
    <t>akvestvrn.ru</t>
  </si>
  <si>
    <t>overuc.com</t>
  </si>
  <si>
    <t>limpopoeisk.ru</t>
  </si>
  <si>
    <t>cla.gov.tw</t>
  </si>
  <si>
    <t>hongyegd.com</t>
  </si>
  <si>
    <t>northwave.com</t>
  </si>
  <si>
    <t>woodprojects.com</t>
  </si>
  <si>
    <t>fightforsalmon.co.uk</t>
  </si>
  <si>
    <t>aug-community.at</t>
  </si>
  <si>
    <t>darkprogramming.com.br</t>
  </si>
  <si>
    <t>russanddaughters.com</t>
  </si>
  <si>
    <t>truv.is</t>
  </si>
  <si>
    <t>filmink.com.au</t>
  </si>
  <si>
    <t>roidsmall.net</t>
  </si>
  <si>
    <t>dailynous.com</t>
  </si>
  <si>
    <t>knorretty.com</t>
  </si>
  <si>
    <t>hotelmakondo.com</t>
  </si>
  <si>
    <t>myfantasytoys.com</t>
  </si>
  <si>
    <t>iai.it</t>
  </si>
  <si>
    <t>369tea.cn</t>
  </si>
  <si>
    <t>sattvadevi.ru</t>
  </si>
  <si>
    <t>soccer-shoes.net</t>
  </si>
  <si>
    <t>bccla.org</t>
  </si>
  <si>
    <t>asiabusiness-sz.cn</t>
  </si>
  <si>
    <t>autorinsuranceplan.info</t>
  </si>
  <si>
    <t>stand.org</t>
  </si>
  <si>
    <t>tokushukai.jp</t>
  </si>
  <si>
    <t>goprincetontigers.com</t>
  </si>
  <si>
    <t>geschenkemachen.de</t>
  </si>
  <si>
    <t>zazolin.com</t>
  </si>
  <si>
    <t>elections.org.nz</t>
  </si>
  <si>
    <t>bst-hydepark.com</t>
  </si>
  <si>
    <t>conservatoryofflowers.org</t>
  </si>
  <si>
    <t>yinfung.com.cn</t>
  </si>
  <si>
    <t>eurofighter.com</t>
  </si>
  <si>
    <t>cupid.com</t>
  </si>
  <si>
    <t>thepodhotel.com</t>
  </si>
  <si>
    <t>unthsc.edu</t>
  </si>
  <si>
    <t>fnhost.org</t>
  </si>
  <si>
    <t>collegeofsanmateo.edu</t>
  </si>
  <si>
    <t>national.org.nz</t>
  </si>
  <si>
    <t>ub.edu.ar</t>
  </si>
  <si>
    <t>smffy.com</t>
  </si>
  <si>
    <t>goldenrice.org</t>
  </si>
  <si>
    <t>diystompboxes.com</t>
  </si>
  <si>
    <t>lifepulp.com</t>
  </si>
  <si>
    <t>iesna.org</t>
  </si>
  <si>
    <t>russia.edu.ru</t>
  </si>
  <si>
    <t>alrajhibank.com.sa</t>
  </si>
  <si>
    <t>selfpromotion.com</t>
  </si>
  <si>
    <t>ahfyzs.cn</t>
  </si>
  <si>
    <t>mdis.edu.sg</t>
  </si>
  <si>
    <t>dragonlaonnois.com</t>
  </si>
  <si>
    <t>jpst.it</t>
  </si>
  <si>
    <t>avafx.com</t>
  </si>
  <si>
    <t>serjtankian.com</t>
  </si>
  <si>
    <t>chinatown.com.au</t>
  </si>
  <si>
    <t>spinwatch.org</t>
  </si>
  <si>
    <t>caan.cn</t>
  </si>
  <si>
    <t>polytroncorporation.com</t>
  </si>
  <si>
    <t>ourbrisbane.com</t>
  </si>
  <si>
    <t>adm.sh</t>
  </si>
  <si>
    <t>hannover-cms.de</t>
  </si>
  <si>
    <t>windmobile.ca</t>
  </si>
  <si>
    <t>sdetn.gov.cn</t>
  </si>
  <si>
    <t>coloplast.com</t>
  </si>
  <si>
    <t>twitteraudit.com</t>
  </si>
  <si>
    <t>51tester.cn</t>
  </si>
  <si>
    <t>crest.com.cn</t>
  </si>
  <si>
    <t>numismaster.com</t>
  </si>
  <si>
    <t>drakulastream.eu</t>
  </si>
  <si>
    <t>wisdom-guild.net</t>
  </si>
  <si>
    <t>kollmorgen.com</t>
  </si>
  <si>
    <t>solutions.com</t>
  </si>
  <si>
    <t>personalaudio.ru</t>
  </si>
  <si>
    <t>ecoversa.org</t>
  </si>
  <si>
    <t>firstview.com</t>
  </si>
  <si>
    <t>jacksonvillejaguarsjerseyspop.com</t>
  </si>
  <si>
    <t>ctimes.com.tw</t>
  </si>
  <si>
    <t>motorcities.com</t>
  </si>
  <si>
    <t>neuticles.com</t>
  </si>
  <si>
    <t>senseaboutscienceusa.org</t>
  </si>
  <si>
    <t>sanken-ele.co.jp</t>
  </si>
  <si>
    <t>summit-americas.org</t>
  </si>
  <si>
    <t>mmors.com</t>
  </si>
  <si>
    <t>viabox.com</t>
  </si>
  <si>
    <t>gns3.net</t>
  </si>
  <si>
    <t>checkupdown.com</t>
  </si>
  <si>
    <t>jumio.com</t>
  </si>
  <si>
    <t>openwiki.com</t>
  </si>
  <si>
    <t>thecostofknowledge.com</t>
  </si>
  <si>
    <t>convertpdftoword.net</t>
  </si>
  <si>
    <t>softstack.com</t>
  </si>
  <si>
    <t>ericae.net</t>
  </si>
  <si>
    <t>omniti.com</t>
  </si>
  <si>
    <t>100fps.com</t>
  </si>
  <si>
    <t>liuhecaidq.org</t>
  </si>
  <si>
    <t>184255.com</t>
  </si>
  <si>
    <t>2099997.com</t>
  </si>
  <si>
    <t>082355.com</t>
  </si>
  <si>
    <t>2022365.com</t>
  </si>
  <si>
    <t>baixiaojiechuanmi.com</t>
  </si>
  <si>
    <t>images-bn.com</t>
  </si>
  <si>
    <t>blogtraffic.de</t>
  </si>
  <si>
    <t>scjb.gov.cn</t>
  </si>
  <si>
    <t>ownlocal.com</t>
  </si>
  <si>
    <t>svlfg.de</t>
  </si>
  <si>
    <t>nwezl.com</t>
  </si>
  <si>
    <t>tvet.org.cn</t>
  </si>
  <si>
    <t>filezilla.de</t>
  </si>
  <si>
    <t>bigbearswife.com</t>
  </si>
  <si>
    <t>stivaliugg.ch</t>
  </si>
  <si>
    <t>timberlandoutlet.nl</t>
  </si>
  <si>
    <t>canadagoosesklep.pl</t>
  </si>
  <si>
    <t>jitaisports.com</t>
  </si>
  <si>
    <t>taubman.com</t>
  </si>
  <si>
    <t>medicalexpo.com</t>
  </si>
  <si>
    <t>macau-money.com</t>
  </si>
  <si>
    <t>bankhr.com</t>
  </si>
  <si>
    <t>ooomasv.ru</t>
  </si>
  <si>
    <t>itfirmaet.dk</t>
  </si>
  <si>
    <t>serasaconsumidor.com.br</t>
  </si>
  <si>
    <t>therighthairstyles.com</t>
  </si>
  <si>
    <t>tunquensustentable.cl</t>
  </si>
  <si>
    <t>rafildshdtv.com</t>
  </si>
  <si>
    <t>xn--80aabp1a8au3ao.xn--80adxhks</t>
  </si>
  <si>
    <t>Ñ‡ÐµÐ±ÑƒÑ€Ð°ÑˆÐºÐ°.Ð¼Ð¾ÑÐºÐ²Ð°</t>
  </si>
  <si>
    <t>bakerross.co.uk</t>
  </si>
  <si>
    <t>reumafonds.nl</t>
  </si>
  <si>
    <t>mega-stile.ru</t>
  </si>
  <si>
    <t>czc.net.cn</t>
  </si>
  <si>
    <t>anayasa.gov.tr</t>
  </si>
  <si>
    <t>vibrantyogi.com</t>
  </si>
  <si>
    <t>thisisdanieljames.com</t>
  </si>
  <si>
    <t>newzdes.ru</t>
  </si>
  <si>
    <t>sinnoty.com</t>
  </si>
  <si>
    <t>pani-domu.pl</t>
  </si>
  <si>
    <t>danatech.ru</t>
  </si>
  <si>
    <t>120fzxbyy.com</t>
  </si>
  <si>
    <t>openfoodfacts.org</t>
  </si>
  <si>
    <t>milejardin.com</t>
  </si>
  <si>
    <t>proinfirmis.ch</t>
  </si>
  <si>
    <t>veinboard.tk</t>
  </si>
  <si>
    <t>easternmarine.com</t>
  </si>
  <si>
    <t>eusebi.com</t>
  </si>
  <si>
    <t>coremultiservices.com</t>
  </si>
  <si>
    <t>bhosted.nl</t>
  </si>
  <si>
    <t>proflinks.ru</t>
  </si>
  <si>
    <t>tckub.ru</t>
  </si>
  <si>
    <t>veinvine.tk</t>
  </si>
  <si>
    <t>blessingwithplexus.com</t>
  </si>
  <si>
    <t>atoearte.com.br</t>
  </si>
  <si>
    <t>goletmangal.com</t>
  </si>
  <si>
    <t>waterpumps.com.ua</t>
  </si>
  <si>
    <t>burnonlythegoodstuff.com</t>
  </si>
  <si>
    <t>videogxhd13.com</t>
  </si>
  <si>
    <t>mywebzone.in</t>
  </si>
  <si>
    <t>pt149.com</t>
  </si>
  <si>
    <t>asian-spa-detente-paris-massage-hammam-75.com</t>
  </si>
  <si>
    <t>myeasyonline.com</t>
  </si>
  <si>
    <t>videogxhd57.com</t>
  </si>
  <si>
    <t>belad.com.eg</t>
  </si>
  <si>
    <t>relianceas.co.uk</t>
  </si>
  <si>
    <t>onlineflightreservation.online</t>
  </si>
  <si>
    <t>naturaloptionsforcancer.com</t>
  </si>
  <si>
    <t>oilfieldpages.com</t>
  </si>
  <si>
    <t>palmbeachcurryfest.com</t>
  </si>
  <si>
    <t>ap-hausmeister.de</t>
  </si>
  <si>
    <t>photosbyb.net</t>
  </si>
  <si>
    <t>angelicahomecare.com</t>
  </si>
  <si>
    <t>rgtechsol.com</t>
  </si>
  <si>
    <t>cabacor.org</t>
  </si>
  <si>
    <t>omontenegro.ru</t>
  </si>
  <si>
    <t>niocalonge.com</t>
  </si>
  <si>
    <t>canal-plus.com</t>
  </si>
  <si>
    <t>youngadventuress.com</t>
  </si>
  <si>
    <t>videogxhd67.com</t>
  </si>
  <si>
    <t>weihnachts-deko.net</t>
  </si>
  <si>
    <t>sheetalgst.com</t>
  </si>
  <si>
    <t>videogxhd08.com</t>
  </si>
  <si>
    <t>doonungonline.info</t>
  </si>
  <si>
    <t>liyunlonglyl.top</t>
  </si>
  <si>
    <t>perfectonline.store</t>
  </si>
  <si>
    <t>ibgcarpets.com</t>
  </si>
  <si>
    <t>litawatch.com</t>
  </si>
  <si>
    <t>adgerbloodstock.com</t>
  </si>
  <si>
    <t>sun-denshi.co.jp</t>
  </si>
  <si>
    <t>coachmag.co.uk</t>
  </si>
  <si>
    <t>shunan.lg.jp</t>
  </si>
  <si>
    <t>kinogo-profi.ru</t>
  </si>
  <si>
    <t>jnedu.gov.cn</t>
  </si>
  <si>
    <t>roshatravels.com</t>
  </si>
  <si>
    <t>bodybuilding-blogsport.de</t>
  </si>
  <si>
    <t>bcs.ru</t>
  </si>
  <si>
    <t>colombotelegraph.com</t>
  </si>
  <si>
    <t>dnevno.hr</t>
  </si>
  <si>
    <t>yblggl.com</t>
  </si>
  <si>
    <t>miscarriageassociation.org.uk</t>
  </si>
  <si>
    <t>masgz.cn</t>
  </si>
  <si>
    <t>hkcna.hk</t>
  </si>
  <si>
    <t>seniorplanet.org</t>
  </si>
  <si>
    <t>asweetlife.org</t>
  </si>
  <si>
    <t>purpletrail.com</t>
  </si>
  <si>
    <t>joelouvier.info</t>
  </si>
  <si>
    <t>tangulunyin.cn</t>
  </si>
  <si>
    <t>antisnoring.info</t>
  </si>
  <si>
    <t>claypaky.it</t>
  </si>
  <si>
    <t>kcars-service.gr</t>
  </si>
  <si>
    <t>ei-b.com</t>
  </si>
  <si>
    <t>construccionesleoncio.es</t>
  </si>
  <si>
    <t>meha-florence.ru</t>
  </si>
  <si>
    <t>powerchina.cn</t>
  </si>
  <si>
    <t>pravoslavieto.com</t>
  </si>
  <si>
    <t>plathome.co.jp</t>
  </si>
  <si>
    <t>nacba.org</t>
  </si>
  <si>
    <t>dress-for-less.de</t>
  </si>
  <si>
    <t>bylvar.ru</t>
  </si>
  <si>
    <t>djgongzhu.com</t>
  </si>
  <si>
    <t>tovatech.com</t>
  </si>
  <si>
    <t>ccert.edu.cn</t>
  </si>
  <si>
    <t>doudoune-canadagoosepascher.fr</t>
  </si>
  <si>
    <t>deauville.fr</t>
  </si>
  <si>
    <t>gulli.fr</t>
  </si>
  <si>
    <t>spark.co.nz</t>
  </si>
  <si>
    <t>domprazdnik.ru</t>
  </si>
  <si>
    <t>itxiazai.com</t>
  </si>
  <si>
    <t>lifeinsuranceqt.info</t>
  </si>
  <si>
    <t>rozhok.com.ua</t>
  </si>
  <si>
    <t>firexpro.com.mx</t>
  </si>
  <si>
    <t>autobus-tour.ru</t>
  </si>
  <si>
    <t>super-box.com.ua</t>
  </si>
  <si>
    <t>l1korea.info</t>
  </si>
  <si>
    <t>venolmotoroil.cn</t>
  </si>
  <si>
    <t>denghuo.com</t>
  </si>
  <si>
    <t>yain.jp</t>
  </si>
  <si>
    <t>milly.com</t>
  </si>
  <si>
    <t>oldcity.com</t>
  </si>
  <si>
    <t>fareshare.org.uk</t>
  </si>
  <si>
    <t>tobyandhannah.co.uk</t>
  </si>
  <si>
    <t>buryfreepress.co.uk</t>
  </si>
  <si>
    <t>kittyhawk.com</t>
  </si>
  <si>
    <t>xiaohuayoumo.com</t>
  </si>
  <si>
    <t>hoogge.com</t>
  </si>
  <si>
    <t>hourglasscosmetics.com</t>
  </si>
  <si>
    <t>csportal-bg.in</t>
  </si>
  <si>
    <t>saptashop.com</t>
  </si>
  <si>
    <t>ocgif.com</t>
  </si>
  <si>
    <t>panaderialalos.com</t>
  </si>
  <si>
    <t>project-haven.eu</t>
  </si>
  <si>
    <t>celamex.org</t>
  </si>
  <si>
    <t>converses-shoes.net</t>
  </si>
  <si>
    <t>blueberry-health.co.uk</t>
  </si>
  <si>
    <t>gamezero.cn</t>
  </si>
  <si>
    <t>internextpr.com</t>
  </si>
  <si>
    <t>lucien-fevriero.com</t>
  </si>
  <si>
    <t>9266111.ru</t>
  </si>
  <si>
    <t>cciecloud-ie.com</t>
  </si>
  <si>
    <t>sinmiedosec.com</t>
  </si>
  <si>
    <t>bachflower.com</t>
  </si>
  <si>
    <t>louisvuittonpursesbag.net</t>
  </si>
  <si>
    <t>agrandar-pene.net</t>
  </si>
  <si>
    <t>pharm12online.com</t>
  </si>
  <si>
    <t>limpiezafacial.cl</t>
  </si>
  <si>
    <t>langedoors.ru</t>
  </si>
  <si>
    <t>govconwire.com</t>
  </si>
  <si>
    <t>strandeddeep.org</t>
  </si>
  <si>
    <t>soczewkiforum.pl</t>
  </si>
  <si>
    <t>mucai86.com</t>
  </si>
  <si>
    <t>healthmart.com</t>
  </si>
  <si>
    <t>miracle-ear.com</t>
  </si>
  <si>
    <t>listingsolutions.net</t>
  </si>
  <si>
    <t>webdiscover.ru</t>
  </si>
  <si>
    <t>crisco.com</t>
  </si>
  <si>
    <t>arcadetrainer.com</t>
  </si>
  <si>
    <t>homesandcommunities.co.uk</t>
  </si>
  <si>
    <t>cnmansda.com</t>
  </si>
  <si>
    <t>browserrousers.com</t>
  </si>
  <si>
    <t>oksiland.ru</t>
  </si>
  <si>
    <t>remont-noutbookov-v-rostove.ru</t>
  </si>
  <si>
    <t>pwri.go.jp</t>
  </si>
  <si>
    <t>pyraweb.com</t>
  </si>
  <si>
    <t>foodmyfriend.com</t>
  </si>
  <si>
    <t>bsmi.gov.tw</t>
  </si>
  <si>
    <t>sporteventgellivare.com</t>
  </si>
  <si>
    <t>balustrady-mostowe.pl</t>
  </si>
  <si>
    <t>chargebee.com</t>
  </si>
  <si>
    <t>specialk.com</t>
  </si>
  <si>
    <t>gov-zakupki.ru</t>
  </si>
  <si>
    <t>advertghana.com</t>
  </si>
  <si>
    <t>sz-haoyong.com</t>
  </si>
  <si>
    <t>fendioutlet.net</t>
  </si>
  <si>
    <t>spiritural.ru</t>
  </si>
  <si>
    <t>thirdlove.com</t>
  </si>
  <si>
    <t>nowruz95.ir</t>
  </si>
  <si>
    <t>gotapparel.com</t>
  </si>
  <si>
    <t>abcb.gov.au</t>
  </si>
  <si>
    <t>gameover.org.ua</t>
  </si>
  <si>
    <t>bloggerheads.com</t>
  </si>
  <si>
    <t>camacdonald.com</t>
  </si>
  <si>
    <t>v.ht</t>
  </si>
  <si>
    <t>dailyadvertiser.com.au</t>
  </si>
  <si>
    <t>lyysw.cn</t>
  </si>
  <si>
    <t>nnsl.com</t>
  </si>
  <si>
    <t>cixx6.com</t>
  </si>
  <si>
    <t>amanatu.com</t>
  </si>
  <si>
    <t>opapisa.it</t>
  </si>
  <si>
    <t>eventbrite.hk</t>
  </si>
  <si>
    <t>autoua.com</t>
  </si>
  <si>
    <t>world-challenge.com</t>
  </si>
  <si>
    <t>themarketmogul.com</t>
  </si>
  <si>
    <t>autvis.org.br</t>
  </si>
  <si>
    <t>kill.com.cn</t>
  </si>
  <si>
    <t>schumachercollege.org.uk</t>
  </si>
  <si>
    <t>headhunter.net</t>
  </si>
  <si>
    <t>kormann.ch</t>
  </si>
  <si>
    <t>fairlawyer.com.cn</t>
  </si>
  <si>
    <t>slimwareutilities.com</t>
  </si>
  <si>
    <t>chuangkespring.com</t>
  </si>
  <si>
    <t>belairdirect.com</t>
  </si>
  <si>
    <t>vinccler.net</t>
  </si>
  <si>
    <t>cfw.com.cn</t>
  </si>
  <si>
    <t>shadowrun.com</t>
  </si>
  <si>
    <t>vodahost.com</t>
  </si>
  <si>
    <t>hzyzhuce.com.cn</t>
  </si>
  <si>
    <t>dashu0.com.cn</t>
  </si>
  <si>
    <t>careerfoundry.com</t>
  </si>
  <si>
    <t>echinachem.com</t>
  </si>
  <si>
    <t>pietjebelldemusical.nl</t>
  </si>
  <si>
    <t>koshland-science-museum.org</t>
  </si>
  <si>
    <t>cowparade.com</t>
  </si>
  <si>
    <t>sepem-industries.com</t>
  </si>
  <si>
    <t>lifesciencesutc.co.uk</t>
  </si>
  <si>
    <t>cooperinstitute.org</t>
  </si>
  <si>
    <t>cagetheelephant.com</t>
  </si>
  <si>
    <t>allconet.org</t>
  </si>
  <si>
    <t>tropfest.com</t>
  </si>
  <si>
    <t>citynoise.org</t>
  </si>
  <si>
    <t>mizopcusa.org</t>
  </si>
  <si>
    <t>cohnwolfe.com</t>
  </si>
  <si>
    <t>qinghulive.com</t>
  </si>
  <si>
    <t>ttzs88.com</t>
  </si>
  <si>
    <t>amplitude-studios.com</t>
  </si>
  <si>
    <t>arentfox.com</t>
  </si>
  <si>
    <t>ellafitzgerald.com</t>
  </si>
  <si>
    <t>trifield.com</t>
  </si>
  <si>
    <t>0579800.com</t>
  </si>
  <si>
    <t>warstudy.com</t>
  </si>
  <si>
    <t>billcosby.com</t>
  </si>
  <si>
    <t>buycanadianpropecia.xyz</t>
  </si>
  <si>
    <t>queenlatifah.com</t>
  </si>
  <si>
    <t>radius.com</t>
  </si>
  <si>
    <t>howardleight.com</t>
  </si>
  <si>
    <t>islam.org</t>
  </si>
  <si>
    <t>imgworld.com</t>
  </si>
  <si>
    <t>lighttek.com</t>
  </si>
  <si>
    <t>kmb.com.hk</t>
  </si>
  <si>
    <t>youthnoise.com</t>
  </si>
  <si>
    <t>nxopen.cn</t>
  </si>
  <si>
    <t>caloriesperhour.com</t>
  </si>
  <si>
    <t>usefilm.com</t>
  </si>
  <si>
    <t>thiel.edu</t>
  </si>
  <si>
    <t>expreso.ec</t>
  </si>
  <si>
    <t>walter-tools.com</t>
  </si>
  <si>
    <t>baby8023.cn</t>
  </si>
  <si>
    <t>pcom.edu</t>
  </si>
  <si>
    <t>51bzy.net</t>
  </si>
  <si>
    <t>driver-job.jp</t>
  </si>
  <si>
    <t>him.com.tw</t>
  </si>
  <si>
    <t>quazen.com</t>
  </si>
  <si>
    <t>keyspan.com</t>
  </si>
  <si>
    <t>help4assignment.co.uk</t>
  </si>
  <si>
    <t>sbooth.org</t>
  </si>
  <si>
    <t>xtort.net</t>
  </si>
  <si>
    <t>green500.org</t>
  </si>
  <si>
    <t>lygnews.com.cn</t>
  </si>
  <si>
    <t>paquan.com</t>
  </si>
  <si>
    <t>purehome.com</t>
  </si>
  <si>
    <t>184755.com</t>
  </si>
  <si>
    <t>073336.com</t>
  </si>
  <si>
    <t>hrx88.com</t>
  </si>
  <si>
    <t>interiorzine.com</t>
  </si>
  <si>
    <t>baodautu.vn</t>
  </si>
  <si>
    <t>0558hdy.com</t>
  </si>
  <si>
    <t>efa-bw.de</t>
  </si>
  <si>
    <t>funfamilycrafts.com</t>
  </si>
  <si>
    <t>hustlercash.com</t>
  </si>
  <si>
    <t>happygoluckyblog.com</t>
  </si>
  <si>
    <t>caritasitaliana.it</t>
  </si>
  <si>
    <t>xalzzm.com</t>
  </si>
  <si>
    <t>sinarharian.com.my</t>
  </si>
  <si>
    <t>richards-realm.com</t>
  </si>
  <si>
    <t>polosfredperrybaratos.es</t>
  </si>
  <si>
    <t>canadagoosekensingtonparka.dk</t>
  </si>
  <si>
    <t>monclerbambini.it</t>
  </si>
  <si>
    <t>powermetal.de</t>
  </si>
  <si>
    <t>parajumperslongbear.dk</t>
  </si>
  <si>
    <t>mc9999.com</t>
  </si>
  <si>
    <t>thueringen-entdecken.de</t>
  </si>
  <si>
    <t>immobilo.de</t>
  </si>
  <si>
    <t>ooostroyproekt.ru</t>
  </si>
  <si>
    <t>nano666.com</t>
  </si>
  <si>
    <t>dtsbc.com.cn</t>
  </si>
  <si>
    <t>yano.co.jp</t>
  </si>
  <si>
    <t>dagata.pl</t>
  </si>
  <si>
    <t>from.jp</t>
  </si>
  <si>
    <t>nptfittings.com</t>
  </si>
  <si>
    <t>ylmdo.cn</t>
  </si>
  <si>
    <t>dbxim.ru</t>
  </si>
  <si>
    <t>aaaroofingcolumbus.com</t>
  </si>
  <si>
    <t>antagonist.nl</t>
  </si>
  <si>
    <t>montanaroservices.it</t>
  </si>
  <si>
    <t>telesol.eu</t>
  </si>
  <si>
    <t>memegenerator.es</t>
  </si>
  <si>
    <t>travelmydream.ru</t>
  </si>
  <si>
    <t>stroimeb.ru</t>
  </si>
  <si>
    <t>nedalshabi.com</t>
  </si>
  <si>
    <t>radiomaria.org.py</t>
  </si>
  <si>
    <t>tulpar-trade.ru</t>
  </si>
  <si>
    <t>wikisolusi.com</t>
  </si>
  <si>
    <t>pembehanim.com</t>
  </si>
  <si>
    <t>chefsantiagogomez.com</t>
  </si>
  <si>
    <t>yk61.ru</t>
  </si>
  <si>
    <t>akm.sk</t>
  </si>
  <si>
    <t>iamyourcelebrant.com</t>
  </si>
  <si>
    <t>ahcbxy.cn</t>
  </si>
  <si>
    <t>villalasirenaseminyak.com</t>
  </si>
  <si>
    <t>coloringbookfun.com</t>
  </si>
  <si>
    <t>litopt.ru</t>
  </si>
  <si>
    <t>laghribcar.com</t>
  </si>
  <si>
    <t>greenroserocks.com</t>
  </si>
  <si>
    <t>volt-energy.tn</t>
  </si>
  <si>
    <t>comotrataracalvicie.com</t>
  </si>
  <si>
    <t>nextgeartech.com</t>
  </si>
  <si>
    <t>breton-chauffage-rouen-renovation-plomberie-pac-76.com</t>
  </si>
  <si>
    <t>vsunpin.com</t>
  </si>
  <si>
    <t>oracledorm.com</t>
  </si>
  <si>
    <t>ahml.ru</t>
  </si>
  <si>
    <t>eightfresh.com</t>
  </si>
  <si>
    <t>gemdrivingschool.com</t>
  </si>
  <si>
    <t>gotfreejobalert.com</t>
  </si>
  <si>
    <t>everbright.tn</t>
  </si>
  <si>
    <t>fujikake-hospital.jp</t>
  </si>
  <si>
    <t>besteclick.com</t>
  </si>
  <si>
    <t>faryalarshad.com</t>
  </si>
  <si>
    <t>karjalainen.fi</t>
  </si>
  <si>
    <t>videhdx38.com</t>
  </si>
  <si>
    <t>sellmachine.in</t>
  </si>
  <si>
    <t>elsalvadorhistorico.org</t>
  </si>
  <si>
    <t>activerfid.ru</t>
  </si>
  <si>
    <t>bolpar.com.br</t>
  </si>
  <si>
    <t>rhodesianridgeback-hellsrhodesian.com</t>
  </si>
  <si>
    <t>cherryfieldphotography.com</t>
  </si>
  <si>
    <t>extintoressanjose.com</t>
  </si>
  <si>
    <t>izytech.cl</t>
  </si>
  <si>
    <t>rqzhaopin.com</t>
  </si>
  <si>
    <t>3dvision-blog.com</t>
  </si>
  <si>
    <t>diplaros.com</t>
  </si>
  <si>
    <t>bcf.su</t>
  </si>
  <si>
    <t>cnhacker.com</t>
  </si>
  <si>
    <t>cialiscanada.su</t>
  </si>
  <si>
    <t>careerperfect.com</t>
  </si>
  <si>
    <t>mrcleansweep.co.uk</t>
  </si>
  <si>
    <t>tierpark-berlin.de</t>
  </si>
  <si>
    <t>albany.com</t>
  </si>
  <si>
    <t>gruppodanzacomacchio.net</t>
  </si>
  <si>
    <t>rahnama-safar.com</t>
  </si>
  <si>
    <t>artabus.com</t>
  </si>
  <si>
    <t>zesterdaily.com</t>
  </si>
  <si>
    <t>interartemusica.com.br</t>
  </si>
  <si>
    <t>hacomland.vn</t>
  </si>
  <si>
    <t>gubi.dk</t>
  </si>
  <si>
    <t>maps.nls.uk</t>
  </si>
  <si>
    <t>kudliak.com.ua</t>
  </si>
  <si>
    <t>elementzholdings.com</t>
  </si>
  <si>
    <t>valfluid.it</t>
  </si>
  <si>
    <t>renrendai.com</t>
  </si>
  <si>
    <t>videofy.me</t>
  </si>
  <si>
    <t>gigantti.fi</t>
  </si>
  <si>
    <t>farhillshotel.com</t>
  </si>
  <si>
    <t>bjbz.com.cn</t>
  </si>
  <si>
    <t>schaamrood.nl</t>
  </si>
  <si>
    <t>icpi.org</t>
  </si>
  <si>
    <t>romenfrut.ua</t>
  </si>
  <si>
    <t>francealzheimer.org</t>
  </si>
  <si>
    <t>klimakammer-weilburg.de</t>
  </si>
  <si>
    <t>emporiohungaro.com.br</t>
  </si>
  <si>
    <t>moonpig.com</t>
  </si>
  <si>
    <t>macintoshhowto.com</t>
  </si>
  <si>
    <t>mikmakcity.xyz</t>
  </si>
  <si>
    <t>detdom-rodnichok.ru</t>
  </si>
  <si>
    <t>dywcdc.com</t>
  </si>
  <si>
    <t>cheapjerseyschinashop.com</t>
  </si>
  <si>
    <t>gmktyjwx.com</t>
  </si>
  <si>
    <t>mastermason.com</t>
  </si>
  <si>
    <t>officialkatespadeoutletonline.com</t>
  </si>
  <si>
    <t>prokr.net</t>
  </si>
  <si>
    <t>emanway.com</t>
  </si>
  <si>
    <t>lyceemlk.com</t>
  </si>
  <si>
    <t>sandwell.gov.uk</t>
  </si>
  <si>
    <t>guo-zhi.com</t>
  </si>
  <si>
    <t>artful.ly</t>
  </si>
  <si>
    <t>byhhbf.com</t>
  </si>
  <si>
    <t>cateringbahiademalaga.com</t>
  </si>
  <si>
    <t>wayoutwest.se</t>
  </si>
  <si>
    <t>onelife.eu</t>
  </si>
  <si>
    <t>cheapjerseysbizwholesale.us</t>
  </si>
  <si>
    <t>xdxy.com.cn</t>
  </si>
  <si>
    <t>kusika.ru</t>
  </si>
  <si>
    <t>kws.ac.th</t>
  </si>
  <si>
    <t>springfieldmuseums.org</t>
  </si>
  <si>
    <t>examresults.net</t>
  </si>
  <si>
    <t>jeyai.com</t>
  </si>
  <si>
    <t>bigy.com</t>
  </si>
  <si>
    <t>nyartbookfair.com</t>
  </si>
  <si>
    <t>control-messe.de</t>
  </si>
  <si>
    <t>stcroixrods.com</t>
  </si>
  <si>
    <t>nurseryworld.co.uk</t>
  </si>
  <si>
    <t>freefolioz.com</t>
  </si>
  <si>
    <t>directcnshop.com</t>
  </si>
  <si>
    <t>sonriendoalviento.es</t>
  </si>
  <si>
    <t>bloomlankaholidays.com</t>
  </si>
  <si>
    <t>viatrust.review</t>
  </si>
  <si>
    <t>klondai-k.ru</t>
  </si>
  <si>
    <t>besttoday.ru</t>
  </si>
  <si>
    <t>hentai3d.me</t>
  </si>
  <si>
    <t>manukauroad.com</t>
  </si>
  <si>
    <t>rolandalsop.com</t>
  </si>
  <si>
    <t>bwxq.net</t>
  </si>
  <si>
    <t>imkereibedarf-blaschke.de</t>
  </si>
  <si>
    <t>tokimesse.com</t>
  </si>
  <si>
    <t>cheappharmacy-plusdiscount.com</t>
  </si>
  <si>
    <t>appgamed.com</t>
  </si>
  <si>
    <t>toster.ru</t>
  </si>
  <si>
    <t>stsnet.at</t>
  </si>
  <si>
    <t>naturalnutrition.ru</t>
  </si>
  <si>
    <t>gscas.ac.cn</t>
  </si>
  <si>
    <t>66u.com</t>
  </si>
  <si>
    <t>ygxy.com</t>
  </si>
  <si>
    <t>fortfs.com</t>
  </si>
  <si>
    <t>saijixinli.com</t>
  </si>
  <si>
    <t>syxyhn.com</t>
  </si>
  <si>
    <t>beautifulcervix.com</t>
  </si>
  <si>
    <t>ccf.org.cn</t>
  </si>
  <si>
    <t>64k.ir</t>
  </si>
  <si>
    <t>shopravensusjersey.com</t>
  </si>
  <si>
    <t>kobebryantshoes-24.com</t>
  </si>
  <si>
    <t>truba.com</t>
  </si>
  <si>
    <t>pctmedia.pl</t>
  </si>
  <si>
    <t>strategicinheritance.com</t>
  </si>
  <si>
    <t>journaldiscussions.com</t>
  </si>
  <si>
    <t>luggageonline.com</t>
  </si>
  <si>
    <t>viebal-v-univere.info</t>
  </si>
  <si>
    <t>backonmyfeet.org</t>
  </si>
  <si>
    <t>categorynet.com</t>
  </si>
  <si>
    <t>nikkeibookvideo.com</t>
  </si>
  <si>
    <t>gensyo.com</t>
  </si>
  <si>
    <t>kickofflabs.com</t>
  </si>
  <si>
    <t>vodafone.com.eg</t>
  </si>
  <si>
    <t>d2evo.com</t>
  </si>
  <si>
    <t>mcmillanrunning.com</t>
  </si>
  <si>
    <t>starprices.ru</t>
  </si>
  <si>
    <t>sleders.com</t>
  </si>
  <si>
    <t>savethekoala.com</t>
  </si>
  <si>
    <t>todoexpertos.com</t>
  </si>
  <si>
    <t>drbo.org</t>
  </si>
  <si>
    <t>chinaguizhou.gov.cn</t>
  </si>
  <si>
    <t>zggongying.org</t>
  </si>
  <si>
    <t>fatbeats.com</t>
  </si>
  <si>
    <t>xn----itbpjjmccvh.xn--p1ai</t>
  </si>
  <si>
    <t>ÑÐµÐºÑ-Ñ„Ð¾Ñ€ÑƒÐ¼.Ñ€Ñ„</t>
  </si>
  <si>
    <t>mapfactor.com</t>
  </si>
  <si>
    <t>d324.com</t>
  </si>
  <si>
    <t>non-gmoreport.com</t>
  </si>
  <si>
    <t>scuphysics.com</t>
  </si>
  <si>
    <t>visa.com.cn</t>
  </si>
  <si>
    <t>cjfirstcandle.org</t>
  </si>
  <si>
    <t>raytecoptics.com</t>
  </si>
  <si>
    <t>dellenglish.com</t>
  </si>
  <si>
    <t>uni.li</t>
  </si>
  <si>
    <t>tury.by</t>
  </si>
  <si>
    <t>artfox.com</t>
  </si>
  <si>
    <t>tweetscan.com</t>
  </si>
  <si>
    <t>communitiesinschools.org</t>
  </si>
  <si>
    <t>ceti.pl</t>
  </si>
  <si>
    <t>meundies.com</t>
  </si>
  <si>
    <t>ciltuk.org.uk</t>
  </si>
  <si>
    <t>mejavip.com</t>
  </si>
  <si>
    <t>nordica.com</t>
  </si>
  <si>
    <t>viagra-cheapestpriceonline.com</t>
  </si>
  <si>
    <t>theloanarrangers.co.uk</t>
  </si>
  <si>
    <t>lafrusleria.com</t>
  </si>
  <si>
    <t>lemonsha.com</t>
  </si>
  <si>
    <t>publicaster.com</t>
  </si>
  <si>
    <t>carrollu.edu</t>
  </si>
  <si>
    <t>tcea.org</t>
  </si>
  <si>
    <t>bethelcollege.edu</t>
  </si>
  <si>
    <t>rhg.com</t>
  </si>
  <si>
    <t>katinkahesselink.net</t>
  </si>
  <si>
    <t>hammerfilms.com</t>
  </si>
  <si>
    <t>caamoxilamoxicillin.net</t>
  </si>
  <si>
    <t>dc.edu</t>
  </si>
  <si>
    <t>consumerfraudreporting.org</t>
  </si>
  <si>
    <t>scootertechno.com</t>
  </si>
  <si>
    <t>police.pl</t>
  </si>
  <si>
    <t>debri.ru</t>
  </si>
  <si>
    <t>hostel.com</t>
  </si>
  <si>
    <t>chamilo.com.br</t>
  </si>
  <si>
    <t>bankone.com</t>
  </si>
  <si>
    <t>jsph.org.cn</t>
  </si>
  <si>
    <t>dnw.com.cn</t>
  </si>
  <si>
    <t>pollstarpro.com</t>
  </si>
  <si>
    <t>stephenmalkmus.com</t>
  </si>
  <si>
    <t>hmh.org</t>
  </si>
  <si>
    <t>besteaufsatze.de</t>
  </si>
  <si>
    <t>shoemall.com</t>
  </si>
  <si>
    <t>revenews.com</t>
  </si>
  <si>
    <t>unstoppablerobotninja.com</t>
  </si>
  <si>
    <t>wfidc.cc</t>
  </si>
  <si>
    <t>csdlyj.com</t>
  </si>
  <si>
    <t>pirg.org</t>
  </si>
  <si>
    <t>netapplications.com</t>
  </si>
  <si>
    <t>itcfonts.com</t>
  </si>
  <si>
    <t>appliedanimalbehaviour.com</t>
  </si>
  <si>
    <t>jmonkeyengine.org</t>
  </si>
  <si>
    <t>fazed.org</t>
  </si>
  <si>
    <t>europesworld.org</t>
  </si>
  <si>
    <t>greenlandsc.com</t>
  </si>
  <si>
    <t>viewdns.info</t>
  </si>
  <si>
    <t>aruljohn.com</t>
  </si>
  <si>
    <t>tech.pro</t>
  </si>
  <si>
    <t>city-interactive.com</t>
  </si>
  <si>
    <t>numdam.org</t>
  </si>
  <si>
    <t>lhckm.org</t>
  </si>
  <si>
    <t>984033.com</t>
  </si>
  <si>
    <t>096355.com</t>
  </si>
  <si>
    <t>xinhao2.com</t>
  </si>
  <si>
    <t>guanjiapocaitu.net</t>
  </si>
  <si>
    <t>079055.com</t>
  </si>
  <si>
    <t>daxianmabao.com</t>
  </si>
  <si>
    <t>083055.com</t>
  </si>
  <si>
    <t>quotefancy.com</t>
  </si>
  <si>
    <t>lhczhibo.org</t>
  </si>
  <si>
    <t>domesticimperfection.com</t>
  </si>
  <si>
    <t>rusregioninform.ru</t>
  </si>
  <si>
    <t>freestufffinder.com</t>
  </si>
  <si>
    <t>initiative-s.de</t>
  </si>
  <si>
    <t>arcadianhome.com</t>
  </si>
  <si>
    <t>guoji.biz</t>
  </si>
  <si>
    <t>jalantikus.com</t>
  </si>
  <si>
    <t>licess.org</t>
  </si>
  <si>
    <t>kngf.nl</t>
  </si>
  <si>
    <t>lauratrevey.com</t>
  </si>
  <si>
    <t>ikk-classic.de</t>
  </si>
  <si>
    <t>fssytz.com</t>
  </si>
  <si>
    <t>bajiroo.com</t>
  </si>
  <si>
    <t>tehfloor.ru</t>
  </si>
  <si>
    <t>umwelt-online.de</t>
  </si>
  <si>
    <t>monclervancouver.ca</t>
  </si>
  <si>
    <t>uggwinterbootscanada.ca</t>
  </si>
  <si>
    <t>zatunen.com</t>
  </si>
  <si>
    <t>belstaffjakke.com</t>
  </si>
  <si>
    <t>central.co.jp</t>
  </si>
  <si>
    <t>freeparking.co.uk</t>
  </si>
  <si>
    <t>centrum.sk</t>
  </si>
  <si>
    <t>tina4homedesign.com</t>
  </si>
  <si>
    <t>yxtvg.com</t>
  </si>
  <si>
    <t>millipiyango.gov.tr</t>
  </si>
  <si>
    <t>nudecelebsfree.info</t>
  </si>
  <si>
    <t>eshisu.com</t>
  </si>
  <si>
    <t>pggroup.info</t>
  </si>
  <si>
    <t>volksbuehne-bonn.de</t>
  </si>
  <si>
    <t>downloadboutique.com</t>
  </si>
  <si>
    <t>gztcw.com.cn</t>
  </si>
  <si>
    <t>freeworldmaps.net</t>
  </si>
  <si>
    <t>youropi.com</t>
  </si>
  <si>
    <t>autonewsworld.ru</t>
  </si>
  <si>
    <t>examen.ru</t>
  </si>
  <si>
    <t>dove11.com</t>
  </si>
  <si>
    <t>joker-macau.com</t>
  </si>
  <si>
    <t>knowallaround.ru</t>
  </si>
  <si>
    <t>f-rubej.ru</t>
  </si>
  <si>
    <t>gianinebikini.com</t>
  </si>
  <si>
    <t>thisisnotanewsletter.com</t>
  </si>
  <si>
    <t>eddy.guru</t>
  </si>
  <si>
    <t>bacsituvanthammy.com</t>
  </si>
  <si>
    <t>gdefon.ru</t>
  </si>
  <si>
    <t>vitaestilo.com</t>
  </si>
  <si>
    <t>chess-liga.ru</t>
  </si>
  <si>
    <t>sx4man.com</t>
  </si>
  <si>
    <t>chambanadeals.com</t>
  </si>
  <si>
    <t>qiutianwugu.com</t>
  </si>
  <si>
    <t>cosmeticdentistcolorado.net</t>
  </si>
  <si>
    <t>my-websiteprice.com</t>
  </si>
  <si>
    <t>teistguru.com</t>
  </si>
  <si>
    <t>suleymanuyar.com.tr</t>
  </si>
  <si>
    <t>filmtv.it</t>
  </si>
  <si>
    <t>chiragdesai.net</t>
  </si>
  <si>
    <t>selaleparkcafe.com</t>
  </si>
  <si>
    <t>onlineshoppenstart.nl</t>
  </si>
  <si>
    <t>godliteratury.ru</t>
  </si>
  <si>
    <t>veinnetwork.tk</t>
  </si>
  <si>
    <t>microgenerationcertification.org</t>
  </si>
  <si>
    <t>parkcustomdecks.ca</t>
  </si>
  <si>
    <t>buhgalteria.ru</t>
  </si>
  <si>
    <t>listaconstruction.com</t>
  </si>
  <si>
    <t>percetakanmurahpadimerunduk.com</t>
  </si>
  <si>
    <t>dsfswhg.com</t>
  </si>
  <si>
    <t>dialogomidia.com.br</t>
  </si>
  <si>
    <t>aliboon.com</t>
  </si>
  <si>
    <t>xn--12ca0i4a4aq1g.com</t>
  </si>
  <si>
    <t>à¹‚à¸¥à¸à¸à¸µà¸¬à¸².com</t>
  </si>
  <si>
    <t>agua-alkalina.com</t>
  </si>
  <si>
    <t>videogxhd11.com</t>
  </si>
  <si>
    <t>adarshsecurity.co.in</t>
  </si>
  <si>
    <t>kvnews.ru</t>
  </si>
  <si>
    <t>capraxsys.in</t>
  </si>
  <si>
    <t>cardocash.com</t>
  </si>
  <si>
    <t>hoangit.net</t>
  </si>
  <si>
    <t>nvpsrohua.org</t>
  </si>
  <si>
    <t>bestelegantfragrancestore.com</t>
  </si>
  <si>
    <t>lfpcontractinggroup.com</t>
  </si>
  <si>
    <t>bestherbalcare.online</t>
  </si>
  <si>
    <t>masjidalhikma.org</t>
  </si>
  <si>
    <t>crystaldavesoft.com</t>
  </si>
  <si>
    <t>clubestudiantesbb.com</t>
  </si>
  <si>
    <t>escolageek.com</t>
  </si>
  <si>
    <t>rksskadiri.in</t>
  </si>
  <si>
    <t>tollax.com</t>
  </si>
  <si>
    <t>citizen.jp</t>
  </si>
  <si>
    <t>atgab.net</t>
  </si>
  <si>
    <t>senouephotography.com</t>
  </si>
  <si>
    <t>carrieroils.in</t>
  </si>
  <si>
    <t>sandugous.com</t>
  </si>
  <si>
    <t>vasabladet.fi</t>
  </si>
  <si>
    <t>uyduizle.net</t>
  </si>
  <si>
    <t>paulbantegui.com</t>
  </si>
  <si>
    <t>wea.org.uk</t>
  </si>
  <si>
    <t>livmax.com</t>
  </si>
  <si>
    <t>siberianhealth.com</t>
  </si>
  <si>
    <t>128web.ir</t>
  </si>
  <si>
    <t>verkkouutiset.fi</t>
  </si>
  <si>
    <t>pictage.com</t>
  </si>
  <si>
    <t>berlin-partner.de</t>
  </si>
  <si>
    <t>kabsi.at</t>
  </si>
  <si>
    <t>ainfekka.com</t>
  </si>
  <si>
    <t>ugnalep.org</t>
  </si>
  <si>
    <t>walnuts.org</t>
  </si>
  <si>
    <t>navy.ru</t>
  </si>
  <si>
    <t>uq.am</t>
  </si>
  <si>
    <t>csgc.com.cn</t>
  </si>
  <si>
    <t>muwebwapropertyservices.com</t>
  </si>
  <si>
    <t>covestadium.com.sg</t>
  </si>
  <si>
    <t>rossomori.net</t>
  </si>
  <si>
    <t>emotions.cr</t>
  </si>
  <si>
    <t>boxnews.com.ua</t>
  </si>
  <si>
    <t>footballfoundation.org</t>
  </si>
  <si>
    <t>otzavi.ru</t>
  </si>
  <si>
    <t>grupoadvocates.com</t>
  </si>
  <si>
    <t>athleta.net</t>
  </si>
  <si>
    <t>totsdiferents.es</t>
  </si>
  <si>
    <t>whitestuff.com</t>
  </si>
  <si>
    <t>hyzjr.com</t>
  </si>
  <si>
    <t>snabblanonline247.com</t>
  </si>
  <si>
    <t>airtasker.com</t>
  </si>
  <si>
    <t>taaladvies.net</t>
  </si>
  <si>
    <t>newsmonkey.be</t>
  </si>
  <si>
    <t>osjdjiaju.cn</t>
  </si>
  <si>
    <t>asanaclimbing.com</t>
  </si>
  <si>
    <t>unifg.it</t>
  </si>
  <si>
    <t>smkbadin.net</t>
  </si>
  <si>
    <t>cmft.nhs.uk</t>
  </si>
  <si>
    <t>caminadporfe.com</t>
  </si>
  <si>
    <t>be-in.ru</t>
  </si>
  <si>
    <t>fastpayday1loans.com</t>
  </si>
  <si>
    <t>jasminebridal.com</t>
  </si>
  <si>
    <t>shekoofa.com</t>
  </si>
  <si>
    <t>uspceu.com</t>
  </si>
  <si>
    <t>cheapnbajerseys.us</t>
  </si>
  <si>
    <t>thetahealing.com</t>
  </si>
  <si>
    <t>bqe.com</t>
  </si>
  <si>
    <t>kickarss.com</t>
  </si>
  <si>
    <t>sjusd.org</t>
  </si>
  <si>
    <t>ssmm.org.ua</t>
  </si>
  <si>
    <t>fourhandsplus.co.uk</t>
  </si>
  <si>
    <t>cmef.com.cn</t>
  </si>
  <si>
    <t>cpdc.com.cn</t>
  </si>
  <si>
    <t>wholesalejerseychinafootball.com</t>
  </si>
  <si>
    <t>210000.top</t>
  </si>
  <si>
    <t>biasharabusiness.com</t>
  </si>
  <si>
    <t>contexttravel.com</t>
  </si>
  <si>
    <t>christianlouboutinheels.org</t>
  </si>
  <si>
    <t>pressedjuicery.com</t>
  </si>
  <si>
    <t>kaimana.net</t>
  </si>
  <si>
    <t>tako.lv</t>
  </si>
  <si>
    <t>yanxianzhi.com</t>
  </si>
  <si>
    <t>doctors-on-call.com</t>
  </si>
  <si>
    <t>car-accidents.com</t>
  </si>
  <si>
    <t>commercialtrucktrader.com</t>
  </si>
  <si>
    <t>anaphylaxis.org.uk</t>
  </si>
  <si>
    <t>houdexx.com</t>
  </si>
  <si>
    <t>pinypon.es</t>
  </si>
  <si>
    <t>fatenmehouachi.com</t>
  </si>
  <si>
    <t>montana-forum.ru</t>
  </si>
  <si>
    <t>stlouisreview.com</t>
  </si>
  <si>
    <t>roadthemes.com</t>
  </si>
  <si>
    <t>cementengineer.com</t>
  </si>
  <si>
    <t>fantasticbeasts-fullmovie.com</t>
  </si>
  <si>
    <t>net2asp.com.cn</t>
  </si>
  <si>
    <t>myscandinavianhome.com</t>
  </si>
  <si>
    <t>xushizongpu.com</t>
  </si>
  <si>
    <t>sanatansociety.org</t>
  </si>
  <si>
    <t>being.org.cn</t>
  </si>
  <si>
    <t>heartsfromhome.com</t>
  </si>
  <si>
    <t>acheterclomidsansordonnance.com</t>
  </si>
  <si>
    <t>hotelberkovitsa.com</t>
  </si>
  <si>
    <t>gzlty.cn</t>
  </si>
  <si>
    <t>haokan123.com</t>
  </si>
  <si>
    <t>cialisonlinepharmacy-rxbest.com</t>
  </si>
  <si>
    <t>internetkredite.top</t>
  </si>
  <si>
    <t>dedralong.com</t>
  </si>
  <si>
    <t>tapeeradio.net</t>
  </si>
  <si>
    <t>itsgoingdown.org</t>
  </si>
  <si>
    <t>francomanie.ru</t>
  </si>
  <si>
    <t>minecraft-answers.com</t>
  </si>
  <si>
    <t>tsjyoti.com</t>
  </si>
  <si>
    <t>centrkuhni.by</t>
  </si>
  <si>
    <t>aaaseattlelimo.com</t>
  </si>
  <si>
    <t>blackgirldangerous.org</t>
  </si>
  <si>
    <t>bob-info.ru</t>
  </si>
  <si>
    <t>southtexascollege.edu</t>
  </si>
  <si>
    <t>fishup.ru</t>
  </si>
  <si>
    <t>facebook.com.bd</t>
  </si>
  <si>
    <t>cando100.com</t>
  </si>
  <si>
    <t>mgae.com</t>
  </si>
  <si>
    <t>spamcheckr.com</t>
  </si>
  <si>
    <t>pbso.org</t>
  </si>
  <si>
    <t>disneyaulani.com</t>
  </si>
  <si>
    <t>seaportboston.com</t>
  </si>
  <si>
    <t>thecentralparkboathouse.com</t>
  </si>
  <si>
    <t>wuyishan.gov.cn</t>
  </si>
  <si>
    <t>mezoo.co.il</t>
  </si>
  <si>
    <t>u-tv.ru</t>
  </si>
  <si>
    <t>scthsy.cn</t>
  </si>
  <si>
    <t>guillemot.com</t>
  </si>
  <si>
    <t>phen375reviewblog.com</t>
  </si>
  <si>
    <t>royaldartclub.de</t>
  </si>
  <si>
    <t>pterodactylus.net</t>
  </si>
  <si>
    <t>moniczka.xyz</t>
  </si>
  <si>
    <t>we-energies.com</t>
  </si>
  <si>
    <t>op.gov.gy</t>
  </si>
  <si>
    <t>minata.net</t>
  </si>
  <si>
    <t>gunboards.com</t>
  </si>
  <si>
    <t>icej.org</t>
  </si>
  <si>
    <t>netmeet.com</t>
  </si>
  <si>
    <t>iswift.eu</t>
  </si>
  <si>
    <t>dinamo.koeln</t>
  </si>
  <si>
    <t>luxetrouwlocatie.nl</t>
  </si>
  <si>
    <t>abtech.edu</t>
  </si>
  <si>
    <t>premierlvhomes.com</t>
  </si>
  <si>
    <t>mechanicnet.com</t>
  </si>
  <si>
    <t>offis.de</t>
  </si>
  <si>
    <t>cadtutor.net</t>
  </si>
  <si>
    <t>storemat.com</t>
  </si>
  <si>
    <t>forexcrunch.com</t>
  </si>
  <si>
    <t>visitmadison.com</t>
  </si>
  <si>
    <t>thyca.org</t>
  </si>
  <si>
    <t>hsdesignandprototype.com</t>
  </si>
  <si>
    <t>pbvmunion.org</t>
  </si>
  <si>
    <t>1k.pl</t>
  </si>
  <si>
    <t>baseballthinkfactory.org</t>
  </si>
  <si>
    <t>buy-genericavodart.net</t>
  </si>
  <si>
    <t>onlinetamoxifennolvadex.net</t>
  </si>
  <si>
    <t>broncosports.com</t>
  </si>
  <si>
    <t>giantfoodstores.com</t>
  </si>
  <si>
    <t>ronayers.com</t>
  </si>
  <si>
    <t>mohe.gov.sa</t>
  </si>
  <si>
    <t>themusicmagazine.co.uk</t>
  </si>
  <si>
    <t>buy-propranolol-inderal.com</t>
  </si>
  <si>
    <t>whowhatwhy.com</t>
  </si>
  <si>
    <t>chinachildren.net.cn</t>
  </si>
  <si>
    <t>bikari.net</t>
  </si>
  <si>
    <t>china-188.net</t>
  </si>
  <si>
    <t>no-prescriptiononlinetrimethoprim.org</t>
  </si>
  <si>
    <t>kidney.org.au</t>
  </si>
  <si>
    <t>aweb4u.info</t>
  </si>
  <si>
    <t>maineguide.com</t>
  </si>
  <si>
    <t>newsdigest.fr</t>
  </si>
  <si>
    <t>reviewprotocol.com</t>
  </si>
  <si>
    <t>xsbxw.com</t>
  </si>
  <si>
    <t>comarch.com</t>
  </si>
  <si>
    <t>keygoodjp.com</t>
  </si>
  <si>
    <t>jpbmarbleandgranite.com</t>
  </si>
  <si>
    <t>mightybook.com</t>
  </si>
  <si>
    <t>timescapes.org</t>
  </si>
  <si>
    <t>managesitelink.com</t>
  </si>
  <si>
    <t>ppcu.org</t>
  </si>
  <si>
    <t>clixtrac.com</t>
  </si>
  <si>
    <t>cerlalc.org</t>
  </si>
  <si>
    <t>loslobos.org</t>
  </si>
  <si>
    <t>igalia.com</t>
  </si>
  <si>
    <t>nrsweb.com</t>
  </si>
  <si>
    <t>delmas.com</t>
  </si>
  <si>
    <t>tennesseetitansjerseyspop.com</t>
  </si>
  <si>
    <t>pharmtech.com</t>
  </si>
  <si>
    <t>unitedartists.com</t>
  </si>
  <si>
    <t>brandcolors.net</t>
  </si>
  <si>
    <t>coremetrics.com</t>
  </si>
  <si>
    <t>asco.com</t>
  </si>
  <si>
    <t>thesmokingjacket.com</t>
  </si>
  <si>
    <t>hao24.cn</t>
  </si>
  <si>
    <t>yg.gy</t>
  </si>
  <si>
    <t>intel.la</t>
  </si>
  <si>
    <t>bioon.net</t>
  </si>
  <si>
    <t>sdwz8.com</t>
  </si>
  <si>
    <t>charon44.fr</t>
  </si>
  <si>
    <t>chongwu.cc</t>
  </si>
  <si>
    <t>spadixbd.com</t>
  </si>
  <si>
    <t>objet.com</t>
  </si>
  <si>
    <t>oneriot.com</t>
  </si>
  <si>
    <t>vertpaleo.org</t>
  </si>
  <si>
    <t>gnewsense.org</t>
  </si>
  <si>
    <t>meas-spec.com</t>
  </si>
  <si>
    <t>openacs.org</t>
  </si>
  <si>
    <t>geek-girl.com</t>
  </si>
  <si>
    <t>clipartfox.com</t>
  </si>
  <si>
    <t>baixiaojiecaitu.com</t>
  </si>
  <si>
    <t>baijietuku.org</t>
  </si>
  <si>
    <t>082055.com</t>
  </si>
  <si>
    <t>2099365.com</t>
  </si>
  <si>
    <t>sublimeblog.net</t>
  </si>
  <si>
    <t>savvysassymoms.com</t>
  </si>
  <si>
    <t>yj.pn</t>
  </si>
  <si>
    <t>farhangnews.ir</t>
  </si>
  <si>
    <t>babyoye.com</t>
  </si>
  <si>
    <t>hbzhkn.com</t>
  </si>
  <si>
    <t>robinwood.de</t>
  </si>
  <si>
    <t>homeanddesign.com</t>
  </si>
  <si>
    <t>forumla.de</t>
  </si>
  <si>
    <t>theyfuckwewatch.com</t>
  </si>
  <si>
    <t>ailedanismani.de</t>
  </si>
  <si>
    <t>agma-mmc.de</t>
  </si>
  <si>
    <t>air-g.co.jp</t>
  </si>
  <si>
    <t>mozillaitalia.org</t>
  </si>
  <si>
    <t>xn----7sbabaikb9ca4bhfwfevd2r.xn--p1ai</t>
  </si>
  <si>
    <t>ÑÐºÑÐºÐ°Ð²Ð°Ñ‚Ð¾Ñ€-Ñ‚Ð°Ð³Ð°Ð½Ñ€Ð¾Ð³.Ñ€Ñ„</t>
  </si>
  <si>
    <t>121clicks.com</t>
  </si>
  <si>
    <t>vknv.ru</t>
  </si>
  <si>
    <t>trgenetics.com.au</t>
  </si>
  <si>
    <t>ntpta.gov.cn</t>
  </si>
  <si>
    <t>daltonanddalton.org</t>
  </si>
  <si>
    <t>industrialpaint.ru</t>
  </si>
  <si>
    <t>danafluegel.com</t>
  </si>
  <si>
    <t>gestoresdeexcelencia.com</t>
  </si>
  <si>
    <t>joretti.at</t>
  </si>
  <si>
    <t>hsrasha.com</t>
  </si>
  <si>
    <t>ziyabuyuk.com</t>
  </si>
  <si>
    <t>ogwaves.com</t>
  </si>
  <si>
    <t>zhaotie.com</t>
  </si>
  <si>
    <t>ispcontabil.com.br</t>
  </si>
  <si>
    <t>visa-shengen.by</t>
  </si>
  <si>
    <t>ambrosious.ro</t>
  </si>
  <si>
    <t>mercadoshops.com.ar</t>
  </si>
  <si>
    <t>destrijdgenoten.nl</t>
  </si>
  <si>
    <t>mooncape.ru</t>
  </si>
  <si>
    <t>olimpexpo.ru</t>
  </si>
  <si>
    <t>becoval.ch</t>
  </si>
  <si>
    <t>dimagrirecominciadallatesta.it</t>
  </si>
  <si>
    <t>saahtainbrunei.com</t>
  </si>
  <si>
    <t>vhmtalentus.com</t>
  </si>
  <si>
    <t>rescue555volunteer.org</t>
  </si>
  <si>
    <t>nsad.ru</t>
  </si>
  <si>
    <t>orgisa.com</t>
  </si>
  <si>
    <t>0756idc.com</t>
  </si>
  <si>
    <t>goqled.com</t>
  </si>
  <si>
    <t>bulkemailmarketingservice.in</t>
  </si>
  <si>
    <t>rmvbusiness.com</t>
  </si>
  <si>
    <t>tammnews.com</t>
  </si>
  <si>
    <t>sisedu.net.br</t>
  </si>
  <si>
    <t>adanaatakenterkekkuafor.com</t>
  </si>
  <si>
    <t>yalocin.com</t>
  </si>
  <si>
    <t>intersport.fr</t>
  </si>
  <si>
    <t>nba.nl</t>
  </si>
  <si>
    <t>kodwww.ru</t>
  </si>
  <si>
    <t>traktorarena.com</t>
  </si>
  <si>
    <t>videhdx34.com</t>
  </si>
  <si>
    <t>smartglobals.in</t>
  </si>
  <si>
    <t>deveinfotech.com</t>
  </si>
  <si>
    <t>kaianya.com</t>
  </si>
  <si>
    <t>specialtreatmentoils.com</t>
  </si>
  <si>
    <t>flower-wheel.com</t>
  </si>
  <si>
    <t>gullivershotel.com</t>
  </si>
  <si>
    <t>rishaevents.com</t>
  </si>
  <si>
    <t>elitecresttrading.com</t>
  </si>
  <si>
    <t>my-schmuck.com</t>
  </si>
  <si>
    <t>techemac.com</t>
  </si>
  <si>
    <t>hapin.com.my</t>
  </si>
  <si>
    <t>buzz.ninja</t>
  </si>
  <si>
    <t>icasei.com.br</t>
  </si>
  <si>
    <t>mrsbingo.com</t>
  </si>
  <si>
    <t>walanjo.xyz</t>
  </si>
  <si>
    <t>ibtiam.com</t>
  </si>
  <si>
    <t>99xcs.com</t>
  </si>
  <si>
    <t>rowtecnologia.com</t>
  </si>
  <si>
    <t>aimix-z.com</t>
  </si>
  <si>
    <t>alinea-formation-rouen-organisme-comptabilite-vae-76.com</t>
  </si>
  <si>
    <t>brandstudioz.com</t>
  </si>
  <si>
    <t>buzztechexpert.com</t>
  </si>
  <si>
    <t>simplecapacity.com</t>
  </si>
  <si>
    <t>ntr.com.cn</t>
  </si>
  <si>
    <t>priyapalada.com</t>
  </si>
  <si>
    <t>bresciacidadania.com</t>
  </si>
  <si>
    <t>estrellaspeluqueria.com</t>
  </si>
  <si>
    <t>1cproekt.ru</t>
  </si>
  <si>
    <t>most-dnepr.info</t>
  </si>
  <si>
    <t>tdwa.com</t>
  </si>
  <si>
    <t>garrettetc.com</t>
  </si>
  <si>
    <t>broadbandbuyer.co.uk</t>
  </si>
  <si>
    <t>centroformativopaumar.com</t>
  </si>
  <si>
    <t>halconviajes.com</t>
  </si>
  <si>
    <t>cut35.com</t>
  </si>
  <si>
    <t>mainevillemotors.com</t>
  </si>
  <si>
    <t>kafel35.ru</t>
  </si>
  <si>
    <t>droneboxxx.com</t>
  </si>
  <si>
    <t>jarl.org</t>
  </si>
  <si>
    <t>nebula.fi</t>
  </si>
  <si>
    <t>cocktailds.com</t>
  </si>
  <si>
    <t>clubalpessevilla.es</t>
  </si>
  <si>
    <t>buyingreece.gr</t>
  </si>
  <si>
    <t>woman91.com</t>
  </si>
  <si>
    <t>zalinaclub.ru</t>
  </si>
  <si>
    <t>xn--12cadsb3f7a1etdudh6a3knh.com</t>
  </si>
  <si>
    <t>à¸à¸²à¸‡à¹€à¸à¸‡à¸¢à¸µà¸™à¸ªà¹Œà¸‚à¸²à¸”.com</t>
  </si>
  <si>
    <t>bcb.cn</t>
  </si>
  <si>
    <t>gushi160.com</t>
  </si>
  <si>
    <t>vs-ink.com</t>
  </si>
  <si>
    <t>heysersacademy.com.mx</t>
  </si>
  <si>
    <t>thepotteries.org</t>
  </si>
  <si>
    <t>smarteranalyst.com</t>
  </si>
  <si>
    <t>animaecorpo.eu</t>
  </si>
  <si>
    <t>goldeneaglecbe.com</t>
  </si>
  <si>
    <t>rallysportmedia.nl</t>
  </si>
  <si>
    <t>altatelefonia.com.mx</t>
  </si>
  <si>
    <t>cbpassiveincome.com</t>
  </si>
  <si>
    <t>lifeinsurancebest.net</t>
  </si>
  <si>
    <t>anticimex.com</t>
  </si>
  <si>
    <t>govtnaukries.com</t>
  </si>
  <si>
    <t>dve-mz.com</t>
  </si>
  <si>
    <t>justintimearanjuez.com</t>
  </si>
  <si>
    <t>biocoop.fr</t>
  </si>
  <si>
    <t>andrewwhite.ru</t>
  </si>
  <si>
    <t>cg06.fr</t>
  </si>
  <si>
    <t>handyman.com</t>
  </si>
  <si>
    <t>infernomovieonline.com</t>
  </si>
  <si>
    <t>estsuelcon.com</t>
  </si>
  <si>
    <t>jazzguitar.be</t>
  </si>
  <si>
    <t>ervit.lt</t>
  </si>
  <si>
    <t>logistiek.nl</t>
  </si>
  <si>
    <t>mtv.com.br</t>
  </si>
  <si>
    <t>ihavethetruth.com</t>
  </si>
  <si>
    <t>cilgpan.org</t>
  </si>
  <si>
    <t>littlegeniusmontessorilc.com</t>
  </si>
  <si>
    <t>agrandissementpenisfr.eu</t>
  </si>
  <si>
    <t>play.de</t>
  </si>
  <si>
    <t>daodoni.com</t>
  </si>
  <si>
    <t>suntvafrica.com</t>
  </si>
  <si>
    <t>slotsbits.gdn</t>
  </si>
  <si>
    <t>rankitfixit.com</t>
  </si>
  <si>
    <t>frank151.com</t>
  </si>
  <si>
    <t>paxan.info</t>
  </si>
  <si>
    <t>garitto.com</t>
  </si>
  <si>
    <t>titanbet.co.uk</t>
  </si>
  <si>
    <t>khloewithak.com</t>
  </si>
  <si>
    <t>yarisgunu.com</t>
  </si>
  <si>
    <t>zchhr.com</t>
  </si>
  <si>
    <t>hokkaido-book.com</t>
  </si>
  <si>
    <t>onlinepharmacy.tech</t>
  </si>
  <si>
    <t>lszyxy.com</t>
  </si>
  <si>
    <t>xasyd.com</t>
  </si>
  <si>
    <t>denvereng.com</t>
  </si>
  <si>
    <t>advancedsalesacademy.net</t>
  </si>
  <si>
    <t>neamb.com</t>
  </si>
  <si>
    <t>nenuco.gr</t>
  </si>
  <si>
    <t>carshello.com</t>
  </si>
  <si>
    <t>artofbeautycenter.ae</t>
  </si>
  <si>
    <t>wildernet.com</t>
  </si>
  <si>
    <t>bookitybookity.com</t>
  </si>
  <si>
    <t>semenaxguide.com</t>
  </si>
  <si>
    <t>familyaccesspac.org</t>
  </si>
  <si>
    <t>secna.ru</t>
  </si>
  <si>
    <t>swalif.net</t>
  </si>
  <si>
    <t>centralpoint.nl</t>
  </si>
  <si>
    <t>shiseidogroup.com</t>
  </si>
  <si>
    <t>ycdsb.ca</t>
  </si>
  <si>
    <t>btwin.com</t>
  </si>
  <si>
    <t>giniko.com</t>
  </si>
  <si>
    <t>jimblazsik.com</t>
  </si>
  <si>
    <t>eemuseum.it</t>
  </si>
  <si>
    <t>newjedi.ru</t>
  </si>
  <si>
    <t>shopxanh.net</t>
  </si>
  <si>
    <t>almosafr.com</t>
  </si>
  <si>
    <t>animationmentor.com</t>
  </si>
  <si>
    <t>buyviagraoprcts.com</t>
  </si>
  <si>
    <t>sef.pt</t>
  </si>
  <si>
    <t>survivalgamesforum.com</t>
  </si>
  <si>
    <t>tallink.com</t>
  </si>
  <si>
    <t>scotchbrand.com</t>
  </si>
  <si>
    <t>sucs.org</t>
  </si>
  <si>
    <t>talonline.ca</t>
  </si>
  <si>
    <t>eatcoolhaus.com</t>
  </si>
  <si>
    <t>wroclawserwis.pl</t>
  </si>
  <si>
    <t>plantop.com.br</t>
  </si>
  <si>
    <t>google.co.hu</t>
  </si>
  <si>
    <t>do-it-mobile.com</t>
  </si>
  <si>
    <t>tangazabongo.com</t>
  </si>
  <si>
    <t>xuehemetal.com</t>
  </si>
  <si>
    <t>lpj.org</t>
  </si>
  <si>
    <t>jamplay.com</t>
  </si>
  <si>
    <t>0411yn.com</t>
  </si>
  <si>
    <t>sanctuaryretreats.com</t>
  </si>
  <si>
    <t>israelidiamond.co.il</t>
  </si>
  <si>
    <t>kanbili.com</t>
  </si>
  <si>
    <t>websitesframeworks.com</t>
  </si>
  <si>
    <t>careerstep.com</t>
  </si>
  <si>
    <t>positivelypositive.com</t>
  </si>
  <si>
    <t>huarachepascher.fr</t>
  </si>
  <si>
    <t>torqeedo.com</t>
  </si>
  <si>
    <t>nordsee-deti.de</t>
  </si>
  <si>
    <t>millikencarpet.com</t>
  </si>
  <si>
    <t>asianaudit-scm.com</t>
  </si>
  <si>
    <t>5teens.pl</t>
  </si>
  <si>
    <t>560088.com</t>
  </si>
  <si>
    <t>corbijn.co.uk</t>
  </si>
  <si>
    <t>marineland.fr</t>
  </si>
  <si>
    <t>wsacs.org</t>
  </si>
  <si>
    <t>sripl.com</t>
  </si>
  <si>
    <t>barnstablepatriot.com</t>
  </si>
  <si>
    <t>urmia-volley.ir</t>
  </si>
  <si>
    <t>topelectroniccigaretteblog.com</t>
  </si>
  <si>
    <t>cncta.io</t>
  </si>
  <si>
    <t>smallnuke.com</t>
  </si>
  <si>
    <t>edugerma.com</t>
  </si>
  <si>
    <t>bloggies.com</t>
  </si>
  <si>
    <t>mdc.hr</t>
  </si>
  <si>
    <t>footballzaa.com</t>
  </si>
  <si>
    <t>discendodiscimus.com</t>
  </si>
  <si>
    <t>tedeschiserramenti.it</t>
  </si>
  <si>
    <t>imgacademy.com</t>
  </si>
  <si>
    <t>robinsonfamilytree.com</t>
  </si>
  <si>
    <t>joshritter.com</t>
  </si>
  <si>
    <t>villacampodeifioribnbvarese.it</t>
  </si>
  <si>
    <t>wjhr.net</t>
  </si>
  <si>
    <t>shangjie.biz</t>
  </si>
  <si>
    <t>ccmove.com</t>
  </si>
  <si>
    <t>mpir-laboratory.com</t>
  </si>
  <si>
    <t>browardcenter.org</t>
  </si>
  <si>
    <t>buncombecounty.org</t>
  </si>
  <si>
    <t>mastersland.com</t>
  </si>
  <si>
    <t>viagra-withoutadoctorsprescriptions.org</t>
  </si>
  <si>
    <t>ashanet.org</t>
  </si>
  <si>
    <t>9hai.com</t>
  </si>
  <si>
    <t>ameicn.com</t>
  </si>
  <si>
    <t>piliapp.com</t>
  </si>
  <si>
    <t>acdelcoasean.com</t>
  </si>
  <si>
    <t>indianpueblo.org</t>
  </si>
  <si>
    <t>kpcnews.com</t>
  </si>
  <si>
    <t>propecia-buy-pills.net</t>
  </si>
  <si>
    <t>jea.com</t>
  </si>
  <si>
    <t>ata.org.au</t>
  </si>
  <si>
    <t>sacenpaille.com</t>
  </si>
  <si>
    <t>bta.net.cn</t>
  </si>
  <si>
    <t>redwoods.edu</t>
  </si>
  <si>
    <t>scaledagileframework.com</t>
  </si>
  <si>
    <t>nycopera.com</t>
  </si>
  <si>
    <t>financialstability.gov</t>
  </si>
  <si>
    <t>just.edu.jo</t>
  </si>
  <si>
    <t>soulforce.org</t>
  </si>
  <si>
    <t>technosailor.com</t>
  </si>
  <si>
    <t>wholesalejerseyssafestore.com</t>
  </si>
  <si>
    <t>st-patricks-day.com</t>
  </si>
  <si>
    <t>china-novel.com</t>
  </si>
  <si>
    <t>investmenttools.com</t>
  </si>
  <si>
    <t>historum.com</t>
  </si>
  <si>
    <t>startisback.com</t>
  </si>
  <si>
    <t>laraza.com</t>
  </si>
  <si>
    <t>spire.io</t>
  </si>
  <si>
    <t>catholicsforchoice.org</t>
  </si>
  <si>
    <t>theukcardsassociation.org.uk</t>
  </si>
  <si>
    <t>fengjing.com</t>
  </si>
  <si>
    <t>guidelines.gov</t>
  </si>
  <si>
    <t>maxfrm.net</t>
  </si>
  <si>
    <t>chgeharvard.org</t>
  </si>
  <si>
    <t>canplusgroup.com</t>
  </si>
  <si>
    <t>f4freesoftware.com</t>
  </si>
  <si>
    <t>amed.go.jp</t>
  </si>
  <si>
    <t>gamerbounty.org</t>
  </si>
  <si>
    <t>sbig.com</t>
  </si>
  <si>
    <t>zghpdk.com</t>
  </si>
  <si>
    <t>smfforfree.com</t>
  </si>
  <si>
    <t>p22.com</t>
  </si>
  <si>
    <t>manilasites.com</t>
  </si>
  <si>
    <t>jamfsoftware.com</t>
  </si>
  <si>
    <t>sullcrom.com</t>
  </si>
  <si>
    <t>mightyohm.com</t>
  </si>
  <si>
    <t>bmwusfactory.com</t>
  </si>
  <si>
    <t>gpsgate.com</t>
  </si>
  <si>
    <t>baokuanba.com</t>
  </si>
  <si>
    <t>mypage.com</t>
  </si>
  <si>
    <t>pff.org</t>
  </si>
  <si>
    <t>www.gov.bm</t>
  </si>
  <si>
    <t>threadingbuildingblocks.org</t>
  </si>
  <si>
    <t>switcheasy.com</t>
  </si>
  <si>
    <t>piotrekk.de</t>
  </si>
  <si>
    <t>howfq.com</t>
  </si>
  <si>
    <t>pdsoros.org</t>
  </si>
  <si>
    <t>lafn.org</t>
  </si>
  <si>
    <t>grinninglizard.com</t>
  </si>
  <si>
    <t>hackerfactor.com</t>
  </si>
  <si>
    <t>ali.com.tw</t>
  </si>
  <si>
    <t>operamediaworks.com</t>
  </si>
  <si>
    <t>thehappyhousie.com</t>
  </si>
  <si>
    <t>ych020.com</t>
  </si>
  <si>
    <t>091755.com</t>
  </si>
  <si>
    <t>daxianmabao.net</t>
  </si>
  <si>
    <t>qirentouma.net</t>
  </si>
  <si>
    <t>078255.com</t>
  </si>
  <si>
    <t>2077365.com</t>
  </si>
  <si>
    <t>824855.com</t>
  </si>
  <si>
    <t>sundhedsstyrelsen.dk</t>
  </si>
  <si>
    <t>petrotimes.vn</t>
  </si>
  <si>
    <t>nogizaka46.com</t>
  </si>
  <si>
    <t>wowkeren.com</t>
  </si>
  <si>
    <t>poweredtemplates.com</t>
  </si>
  <si>
    <t>ttt.gov.cn</t>
  </si>
  <si>
    <t>biranger.jp</t>
  </si>
  <si>
    <t>e24.se</t>
  </si>
  <si>
    <t>canadagoosetrilliumtakki.com</t>
  </si>
  <si>
    <t>parajumperstakit.com</t>
  </si>
  <si>
    <t>dsa.gov.uk</t>
  </si>
  <si>
    <t>whitezine.com</t>
  </si>
  <si>
    <t>bongdaplus.vn</t>
  </si>
  <si>
    <t>tribunahoje.com</t>
  </si>
  <si>
    <t>lampenwelt.de</t>
  </si>
  <si>
    <t>3000.it</t>
  </si>
  <si>
    <t>bold.dk</t>
  </si>
  <si>
    <t>uzhgorod.net.ua</t>
  </si>
  <si>
    <t>braun.de</t>
  </si>
  <si>
    <t>bsgroup.ru</t>
  </si>
  <si>
    <t>lexauto.ru</t>
  </si>
  <si>
    <t>kyhaz.com</t>
  </si>
  <si>
    <t>semalt-web-metrics.com</t>
  </si>
  <si>
    <t>fbtb.net</t>
  </si>
  <si>
    <t>food-luck.ru</t>
  </si>
  <si>
    <t>hohodiet.com</t>
  </si>
  <si>
    <t>acne-cure.xyz</t>
  </si>
  <si>
    <t>buypdxnow.com</t>
  </si>
  <si>
    <t>xinhaitz.cn</t>
  </si>
  <si>
    <t>axilesshop.ru</t>
  </si>
  <si>
    <t>wiflat.cn</t>
  </si>
  <si>
    <t>livingoily.tips</t>
  </si>
  <si>
    <t>rayodesign.cl</t>
  </si>
  <si>
    <t>projectit.ru</t>
  </si>
  <si>
    <t>puppywoods.com</t>
  </si>
  <si>
    <t>shoppingcartmall.com</t>
  </si>
  <si>
    <t>yogaschule-garuda.ch</t>
  </si>
  <si>
    <t>romania-actualitati.ro</t>
  </si>
  <si>
    <t>xbzz.org</t>
  </si>
  <si>
    <t>lunarcape.ru</t>
  </si>
  <si>
    <t>plasticasegura.com</t>
  </si>
  <si>
    <t>atool.org</t>
  </si>
  <si>
    <t>kortrijk.be</t>
  </si>
  <si>
    <t>lyjinshengteng.com</t>
  </si>
  <si>
    <t>dia-diem.net</t>
  </si>
  <si>
    <t>sro174.ru</t>
  </si>
  <si>
    <t>oceanplazatheme.com</t>
  </si>
  <si>
    <t>jordanrounds.com</t>
  </si>
  <si>
    <t>auberge-pilotis-normandie-bar-restaurant-76.com</t>
  </si>
  <si>
    <t>badgeneration.co.uk</t>
  </si>
  <si>
    <t>polis-trade.com</t>
  </si>
  <si>
    <t>stevecoxcounselling.co.uk</t>
  </si>
  <si>
    <t>beauty100.com.cn</t>
  </si>
  <si>
    <t>goldnecklacejewelry.com</t>
  </si>
  <si>
    <t>shumoizolyatsiya-avtomobilya.ru</t>
  </si>
  <si>
    <t>ardentcollaborations.com</t>
  </si>
  <si>
    <t>kraftswood.com</t>
  </si>
  <si>
    <t>rbconsultancy.net</t>
  </si>
  <si>
    <t>exitcatalyst.com.au</t>
  </si>
  <si>
    <t>afunika.com</t>
  </si>
  <si>
    <t>maavumela.org</t>
  </si>
  <si>
    <t>xn--hediyelikkokuluta-gkd.com</t>
  </si>
  <si>
    <t>hediyelikkokulutaÅŸ.com</t>
  </si>
  <si>
    <t>bombaybox.in</t>
  </si>
  <si>
    <t>mercedes-vnn.vn</t>
  </si>
  <si>
    <t>elisesignature.com</t>
  </si>
  <si>
    <t>granitosmvpinto.com</t>
  </si>
  <si>
    <t>httpsystems.com</t>
  </si>
  <si>
    <t>comunidadedeussara.com.br</t>
  </si>
  <si>
    <t>hy968.com</t>
  </si>
  <si>
    <t>kavoos.com</t>
  </si>
  <si>
    <t>orquideasalvaje.club</t>
  </si>
  <si>
    <t>fourmanteam.com</t>
  </si>
  <si>
    <t>markfragrances.com</t>
  </si>
  <si>
    <t>intimit.nl</t>
  </si>
  <si>
    <t>ultimateps.co.in</t>
  </si>
  <si>
    <t>tupledata.com</t>
  </si>
  <si>
    <t>filmannex.com</t>
  </si>
  <si>
    <t>homerblanky.com</t>
  </si>
  <si>
    <t>genericviagra7price.com</t>
  </si>
  <si>
    <t>izvestiaur.ru</t>
  </si>
  <si>
    <t>dalstraroofing.com</t>
  </si>
  <si>
    <t>entrepreneurmag.co.za</t>
  </si>
  <si>
    <t>consultortotal.com</t>
  </si>
  <si>
    <t>htlcontinental.it</t>
  </si>
  <si>
    <t>plantdesign.hu</t>
  </si>
  <si>
    <t>ssldomain.com</t>
  </si>
  <si>
    <t>zisis-sport.gr</t>
  </si>
  <si>
    <t>wwauto.lu</t>
  </si>
  <si>
    <t>mvdb2b.com</t>
  </si>
  <si>
    <t>spacefacts.de</t>
  </si>
  <si>
    <t>imobiliariaelohim.com.br</t>
  </si>
  <si>
    <t>yelpreservations.com</t>
  </si>
  <si>
    <t>lhjy.net</t>
  </si>
  <si>
    <t>alba24.ro</t>
  </si>
  <si>
    <t>almuwassat.org</t>
  </si>
  <si>
    <t>airtrip.net.cn</t>
  </si>
  <si>
    <t>wangteagood.com</t>
  </si>
  <si>
    <t>banakarscnc.com</t>
  </si>
  <si>
    <t>sildenafil-c12.com</t>
  </si>
  <si>
    <t>dogshaming.com</t>
  </si>
  <si>
    <t>punjabstoredryfruits.com</t>
  </si>
  <si>
    <t>thelisi.gr</t>
  </si>
  <si>
    <t>mastickenergy.com</t>
  </si>
  <si>
    <t>morphosa.pl</t>
  </si>
  <si>
    <t>discover-the-world.co.uk</t>
  </si>
  <si>
    <t>tridenthotels.com</t>
  </si>
  <si>
    <t>shortletsaragona.it</t>
  </si>
  <si>
    <t>replicaonlines.me.uk</t>
  </si>
  <si>
    <t>franceagrimer.fr</t>
  </si>
  <si>
    <t>hivisits.com</t>
  </si>
  <si>
    <t>jnvc.cn</t>
  </si>
  <si>
    <t>premiercables.net</t>
  </si>
  <si>
    <t>dieselplace.com</t>
  </si>
  <si>
    <t>slgc365.com</t>
  </si>
  <si>
    <t>furgovw.org</t>
  </si>
  <si>
    <t>dpmsinc.com</t>
  </si>
  <si>
    <t>xnznkj-js.com</t>
  </si>
  <si>
    <t>9v8v.com</t>
  </si>
  <si>
    <t>theplace.org.uk</t>
  </si>
  <si>
    <t>visitasevilla.es</t>
  </si>
  <si>
    <t>wsgf.org</t>
  </si>
  <si>
    <t>getmoda.com</t>
  </si>
  <si>
    <t>dhmi.gov.tr</t>
  </si>
  <si>
    <t>tagxqedu.com</t>
  </si>
  <si>
    <t>feidong.org</t>
  </si>
  <si>
    <t>aplus.by</t>
  </si>
  <si>
    <t>shbsk.cn</t>
  </si>
  <si>
    <t>daliado.com</t>
  </si>
  <si>
    <t>twizworld.com</t>
  </si>
  <si>
    <t>aiicn.com</t>
  </si>
  <si>
    <t>deadpuckera.com</t>
  </si>
  <si>
    <t>humanrightsfoundation.org</t>
  </si>
  <si>
    <t>gdpi.edu.cn</t>
  </si>
  <si>
    <t>strasburgrailroad.com</t>
  </si>
  <si>
    <t>portalnet.cl</t>
  </si>
  <si>
    <t>citibank.com.hk</t>
  </si>
  <si>
    <t>satlk.com</t>
  </si>
  <si>
    <t>shelburnefarms.org</t>
  </si>
  <si>
    <t>tulsatrailriders.com</t>
  </si>
  <si>
    <t>rumboagraria.com</t>
  </si>
  <si>
    <t>nlc.cn</t>
  </si>
  <si>
    <t>croatiaairlines.hr</t>
  </si>
  <si>
    <t>mosproject-r.ru</t>
  </si>
  <si>
    <t>qdzhusu.com</t>
  </si>
  <si>
    <t>simonpearce.com</t>
  </si>
  <si>
    <t>pediatrics.ru</t>
  </si>
  <si>
    <t>yeticycles.com</t>
  </si>
  <si>
    <t>nmhealth.org</t>
  </si>
  <si>
    <t>ufs.br</t>
  </si>
  <si>
    <t>freelancers.city</t>
  </si>
  <si>
    <t>olesya-zhdet.ru</t>
  </si>
  <si>
    <t>rab116.ru</t>
  </si>
  <si>
    <t>antrade.com.pl</t>
  </si>
  <si>
    <t>shaneshepard.net</t>
  </si>
  <si>
    <t>linkong.org</t>
  </si>
  <si>
    <t>brilliantlifeinternational.com</t>
  </si>
  <si>
    <t>genf20guide.com</t>
  </si>
  <si>
    <t>globalflyfisher.com</t>
  </si>
  <si>
    <t>motionmods.com</t>
  </si>
  <si>
    <t>magformers.com.cn</t>
  </si>
  <si>
    <t>invest-en.com</t>
  </si>
  <si>
    <t>adventureaquarium.com</t>
  </si>
  <si>
    <t>ticketnews.com</t>
  </si>
  <si>
    <t>arkansased.gov</t>
  </si>
  <si>
    <t>kanals.co.pl</t>
  </si>
  <si>
    <t>kanu-kenya.org</t>
  </si>
  <si>
    <t>wda.gov.tw</t>
  </si>
  <si>
    <t>swarovskis-outlet.co.uk</t>
  </si>
  <si>
    <t>castsiteseasily.com</t>
  </si>
  <si>
    <t>reinerquotes.com</t>
  </si>
  <si>
    <t>ls-grupp.ru</t>
  </si>
  <si>
    <t>dietanadiete.ru</t>
  </si>
  <si>
    <t>imaginefirst.com</t>
  </si>
  <si>
    <t>blackhat.ninja</t>
  </si>
  <si>
    <t>photoshopturk.org</t>
  </si>
  <si>
    <t>linkframe.be</t>
  </si>
  <si>
    <t>ca2016.com</t>
  </si>
  <si>
    <t>dcu.org</t>
  </si>
  <si>
    <t>greenarrowadvertising.com</t>
  </si>
  <si>
    <t>kaukora.fi</t>
  </si>
  <si>
    <t>dougasouko.com</t>
  </si>
  <si>
    <t>mov6.com</t>
  </si>
  <si>
    <t>dove.org</t>
  </si>
  <si>
    <t>gicdealfinders.info</t>
  </si>
  <si>
    <t>habiller.co.jp</t>
  </si>
  <si>
    <t>liugou54.com</t>
  </si>
  <si>
    <t>rll.cc</t>
  </si>
  <si>
    <t>miat.com</t>
  </si>
  <si>
    <t>sdp-si.com</t>
  </si>
  <si>
    <t>wachusett.com</t>
  </si>
  <si>
    <t>portalgraphics.net</t>
  </si>
  <si>
    <t>hnoc.org</t>
  </si>
  <si>
    <t>ihb.ac.cn</t>
  </si>
  <si>
    <t>routetoresistance.com</t>
  </si>
  <si>
    <t>foolishit.com</t>
  </si>
  <si>
    <t>fredoneverything.net</t>
  </si>
  <si>
    <t>beenverified.com</t>
  </si>
  <si>
    <t>metrosbobet.com</t>
  </si>
  <si>
    <t>kyou.in</t>
  </si>
  <si>
    <t>calcpa.org</t>
  </si>
  <si>
    <t>gyford.com</t>
  </si>
  <si>
    <t>koeitecmoeurope.com</t>
  </si>
  <si>
    <t>homeopathic.com</t>
  </si>
  <si>
    <t>excellentdevelopment.com</t>
  </si>
  <si>
    <t>biomimicry.net</t>
  </si>
  <si>
    <t>pcu.ac.kr</t>
  </si>
  <si>
    <t>cricfree.sx</t>
  </si>
  <si>
    <t>ekoxa.org</t>
  </si>
  <si>
    <t>dinus.ac.id</t>
  </si>
  <si>
    <t>reuben.org</t>
  </si>
  <si>
    <t>iias.asia</t>
  </si>
  <si>
    <t>fujifilmholdings.com</t>
  </si>
  <si>
    <t>piuminimoncleroutletit.com</t>
  </si>
  <si>
    <t>milkround.com</t>
  </si>
  <si>
    <t>loufengdao.com</t>
  </si>
  <si>
    <t>tlu.edu</t>
  </si>
  <si>
    <t>eduzlf.com</t>
  </si>
  <si>
    <t>jumutang.org</t>
  </si>
  <si>
    <t>birtoto.com</t>
  </si>
  <si>
    <t>solarbotics.net</t>
  </si>
  <si>
    <t>linux.org.tr</t>
  </si>
  <si>
    <t>andyousee.com</t>
  </si>
  <si>
    <t>feedingforlife.ie</t>
  </si>
  <si>
    <t>rhymer.com</t>
  </si>
  <si>
    <t>ilovemilfsex.com</t>
  </si>
  <si>
    <t>telehealth.org</t>
  </si>
  <si>
    <t>zhongxuebbs.com</t>
  </si>
  <si>
    <t>fatburger.com</t>
  </si>
  <si>
    <t>orcad.com</t>
  </si>
  <si>
    <t>hatena.com</t>
  </si>
  <si>
    <t>visit1000islands.com</t>
  </si>
  <si>
    <t>qicheng19.com</t>
  </si>
  <si>
    <t>gamebattles.com</t>
  </si>
  <si>
    <t>scripts.com</t>
  </si>
  <si>
    <t>thecssninja.com</t>
  </si>
  <si>
    <t>gefco.net</t>
  </si>
  <si>
    <t>caribbeannetnews.com</t>
  </si>
  <si>
    <t>angelindia.com</t>
  </si>
  <si>
    <t>healthpowerhouse.com</t>
  </si>
  <si>
    <t>nanzhuce.com</t>
  </si>
  <si>
    <t>hyperion.com</t>
  </si>
  <si>
    <t>aperturescience.com</t>
  </si>
  <si>
    <t>zotacusa.com</t>
  </si>
  <si>
    <t>livna.org</t>
  </si>
  <si>
    <t>mhonarc.org</t>
  </si>
  <si>
    <t>thewowstyle.com</t>
  </si>
  <si>
    <t>sortra.com</t>
  </si>
  <si>
    <t>2055365.com</t>
  </si>
  <si>
    <t>2066365.com</t>
  </si>
  <si>
    <t>theglamoroushousewife.com</t>
  </si>
  <si>
    <t>ac-illust.com</t>
  </si>
  <si>
    <t>fosvos.cn</t>
  </si>
  <si>
    <t>oiran.org</t>
  </si>
  <si>
    <t>jrcygl.com</t>
  </si>
  <si>
    <t>9dtang.com</t>
  </si>
  <si>
    <t>elgiganten.se</t>
  </si>
  <si>
    <t>lj1.co</t>
  </si>
  <si>
    <t>barbourtakki.net</t>
  </si>
  <si>
    <t>diogenes.ch</t>
  </si>
  <si>
    <t>timberlanddamessale.nl</t>
  </si>
  <si>
    <t>ipocars.com</t>
  </si>
  <si>
    <t>motherfarm.co.jp</t>
  </si>
  <si>
    <t>honeywell.com.cn</t>
  </si>
  <si>
    <t>idealstroidvor.ru</t>
  </si>
  <si>
    <t>menard.co.jp</t>
  </si>
  <si>
    <t>durgaindia.org</t>
  </si>
  <si>
    <t>oxfamitalia.org</t>
  </si>
  <si>
    <t>philognosie.net</t>
  </si>
  <si>
    <t>beautyaddressbook.com</t>
  </si>
  <si>
    <t>lstu.com.ua</t>
  </si>
  <si>
    <t>konfliktu.info</t>
  </si>
  <si>
    <t>happyhealthytwins.com</t>
  </si>
  <si>
    <t>aws-s.com</t>
  </si>
  <si>
    <t>armpguinee.org</t>
  </si>
  <si>
    <t>brazilianbikinishop.com</t>
  </si>
  <si>
    <t>shannonirishgypsy.com</t>
  </si>
  <si>
    <t>bellnet.de</t>
  </si>
  <si>
    <t>stacyzant.com</t>
  </si>
  <si>
    <t>0nnet.com</t>
  </si>
  <si>
    <t>jxhuage.cn</t>
  </si>
  <si>
    <t>interlex.it</t>
  </si>
  <si>
    <t>studiozaslon.pl</t>
  </si>
  <si>
    <t>alpine.co.jp</t>
  </si>
  <si>
    <t>hemakatwijk.nl</t>
  </si>
  <si>
    <t>gwtc.biz</t>
  </si>
  <si>
    <t>avantatgesmedia.com</t>
  </si>
  <si>
    <t>hmistry.com</t>
  </si>
  <si>
    <t>ilelogistics.com</t>
  </si>
  <si>
    <t>ciclovivo.com.br</t>
  </si>
  <si>
    <t>pro-systems.com.ar</t>
  </si>
  <si>
    <t>shgtiggm.com</t>
  </si>
  <si>
    <t>hsozkult.de</t>
  </si>
  <si>
    <t>midtownlunch.com</t>
  </si>
  <si>
    <t>eg-consultancy.co.uk</t>
  </si>
  <si>
    <t>theallworldnews.com</t>
  </si>
  <si>
    <t>rtvc.es</t>
  </si>
  <si>
    <t>vectordigitizing.com</t>
  </si>
  <si>
    <t>taatta.ru</t>
  </si>
  <si>
    <t>ronnieloanofficer.com</t>
  </si>
  <si>
    <t>ecohamptons.com</t>
  </si>
  <si>
    <t>divikarthik.com</t>
  </si>
  <si>
    <t>videhdx32.com</t>
  </si>
  <si>
    <t>leral.net</t>
  </si>
  <si>
    <t>marcpinckneyfitness.com</t>
  </si>
  <si>
    <t>shaadihona.com</t>
  </si>
  <si>
    <t>bulksmsservice.net.in</t>
  </si>
  <si>
    <t>ccialisvsviagra.us</t>
  </si>
  <si>
    <t>viagrawithoutpresc.us</t>
  </si>
  <si>
    <t>ideasoverdrinks.com</t>
  </si>
  <si>
    <t>videogxhd19.com</t>
  </si>
  <si>
    <t>webnode.cl</t>
  </si>
  <si>
    <t>adhikaarmasala.com</t>
  </si>
  <si>
    <t>primera.nl</t>
  </si>
  <si>
    <t>a2schools.org</t>
  </si>
  <si>
    <t>transauto.md</t>
  </si>
  <si>
    <t>majorspoileralerts.com</t>
  </si>
  <si>
    <t>motabei.com</t>
  </si>
  <si>
    <t>ramkran.ru</t>
  </si>
  <si>
    <t>savethelittleanimals.info</t>
  </si>
  <si>
    <t>erteg.com</t>
  </si>
  <si>
    <t>sterlingplumbing.com</t>
  </si>
  <si>
    <t>synclastic.com</t>
  </si>
  <si>
    <t>grandclassic.ru</t>
  </si>
  <si>
    <t>lawportal.su</t>
  </si>
  <si>
    <t>xemonlines.com</t>
  </si>
  <si>
    <t>sonic-city.or.jp</t>
  </si>
  <si>
    <t>rbc.co.jp</t>
  </si>
  <si>
    <t>logoslovo.ru</t>
  </si>
  <si>
    <t>rusventure.ru</t>
  </si>
  <si>
    <t>skypharmacyonline.su</t>
  </si>
  <si>
    <t>definitions-marketing.com</t>
  </si>
  <si>
    <t>ripostelaique.com</t>
  </si>
  <si>
    <t>226001.com</t>
  </si>
  <si>
    <t>mihandownload.com</t>
  </si>
  <si>
    <t>labuenosairesdepaco.com</t>
  </si>
  <si>
    <t>southharbour12c.com</t>
  </si>
  <si>
    <t>revoilvoulas.gr</t>
  </si>
  <si>
    <t>moxing.net</t>
  </si>
  <si>
    <t>100group.com.br</t>
  </si>
  <si>
    <t>wlkp.pl</t>
  </si>
  <si>
    <t>oznium.com</t>
  </si>
  <si>
    <t>dahbud.com.ua</t>
  </si>
  <si>
    <t>rdiplomys.com</t>
  </si>
  <si>
    <t>menigar.com</t>
  </si>
  <si>
    <t>ntxe-news.com</t>
  </si>
  <si>
    <t>canadian12v.com</t>
  </si>
  <si>
    <t>mmwatches.co.uk</t>
  </si>
  <si>
    <t>mohe.gov.my</t>
  </si>
  <si>
    <t>comuna.net.br</t>
  </si>
  <si>
    <t>asesorese.es</t>
  </si>
  <si>
    <t>20mgbuyllevitra.us</t>
  </si>
  <si>
    <t>noisyroom.net</t>
  </si>
  <si>
    <t>foodpoisonjournal.com</t>
  </si>
  <si>
    <t>oraljellybuykkamagra.us</t>
  </si>
  <si>
    <t>megasoft.co.jp</t>
  </si>
  <si>
    <t>nonfiction.fr</t>
  </si>
  <si>
    <t>thebraintumourcharity.org</t>
  </si>
  <si>
    <t>sendflowers.ru</t>
  </si>
  <si>
    <t>elcats.ru</t>
  </si>
  <si>
    <t>anschuetz-sport.com</t>
  </si>
  <si>
    <t>referrals.com</t>
  </si>
  <si>
    <t>fusion-lifestyle.com</t>
  </si>
  <si>
    <t>ltcyh.com</t>
  </si>
  <si>
    <t>regards.fr</t>
  </si>
  <si>
    <t>bluehillsboston.com</t>
  </si>
  <si>
    <t>youngevity.com</t>
  </si>
  <si>
    <t>aichi-gakuin.ac.jp</t>
  </si>
  <si>
    <t>muz4in.net</t>
  </si>
  <si>
    <t>mitsubishi-fuso.com</t>
  </si>
  <si>
    <t>crocothemes.com</t>
  </si>
  <si>
    <t>realtruth.org</t>
  </si>
  <si>
    <t>honeystinger.com</t>
  </si>
  <si>
    <t>slotsant.gdn</t>
  </si>
  <si>
    <t>bestsms.pl</t>
  </si>
  <si>
    <t>ctgpc.com.cn</t>
  </si>
  <si>
    <t>chimneyrockpark.com</t>
  </si>
  <si>
    <t>globalgrasshopper.com</t>
  </si>
  <si>
    <t>nike-rosherun.co.uk</t>
  </si>
  <si>
    <t>shadows-rising.eu</t>
  </si>
  <si>
    <t>znin.pl</t>
  </si>
  <si>
    <t>sazab-sanat.com</t>
  </si>
  <si>
    <t>bjchix.com</t>
  </si>
  <si>
    <t>theapricity.com</t>
  </si>
  <si>
    <t>luke.fi</t>
  </si>
  <si>
    <t>p3d.in</t>
  </si>
  <si>
    <t>cmpmassage.com</t>
  </si>
  <si>
    <t>homebuyinginstitute.com</t>
  </si>
  <si>
    <t>canadian-pharmacy.bid</t>
  </si>
  <si>
    <t>huyuhome.com</t>
  </si>
  <si>
    <t>hisse-et-oh.com</t>
  </si>
  <si>
    <t>onabags.com</t>
  </si>
  <si>
    <t>pazudoraya.com</t>
  </si>
  <si>
    <t>hzjxy.net</t>
  </si>
  <si>
    <t>baileyandassociates.net</t>
  </si>
  <si>
    <t>dexterlist.com</t>
  </si>
  <si>
    <t>gameyj.com</t>
  </si>
  <si>
    <t>unusualhotelsoftheworld.com</t>
  </si>
  <si>
    <t>beograd.rs</t>
  </si>
  <si>
    <t>hj55588.com</t>
  </si>
  <si>
    <t>terrarystyka.eu</t>
  </si>
  <si>
    <t>tunnepulssisi.fi</t>
  </si>
  <si>
    <t>mol.gov.tw</t>
  </si>
  <si>
    <t>ccskills.org.uk</t>
  </si>
  <si>
    <t>catandgirl.com</t>
  </si>
  <si>
    <t>z-d.com.ua</t>
  </si>
  <si>
    <t>ruka.fi</t>
  </si>
  <si>
    <t>mercyhousing.org</t>
  </si>
  <si>
    <t>cyjy.com</t>
  </si>
  <si>
    <t>suihua.org</t>
  </si>
  <si>
    <t>martinwonderlandsmagic.com</t>
  </si>
  <si>
    <t>majz.com</t>
  </si>
  <si>
    <t>kintex.com</t>
  </si>
  <si>
    <t>lingyundianqi.com</t>
  </si>
  <si>
    <t>aljareeda.info</t>
  </si>
  <si>
    <t>yenka.com</t>
  </si>
  <si>
    <t>lacampeona880.com</t>
  </si>
  <si>
    <t>e-periodica.ch</t>
  </si>
  <si>
    <t>sandiegozooglobal.org</t>
  </si>
  <si>
    <t>editsimply.com</t>
  </si>
  <si>
    <t>autoinsurancequotesusa.info</t>
  </si>
  <si>
    <t>tel.hr</t>
  </si>
  <si>
    <t>isotretinoinmd.info</t>
  </si>
  <si>
    <t>bisenet.com</t>
  </si>
  <si>
    <t>hzyes.com</t>
  </si>
  <si>
    <t>outfest.org</t>
  </si>
  <si>
    <t>homeboyindustries.org</t>
  </si>
  <si>
    <t>aushtolmark.ru</t>
  </si>
  <si>
    <t>greatdad.com</t>
  </si>
  <si>
    <t>penza-job.ru</t>
  </si>
  <si>
    <t>mpi-cbg.de</t>
  </si>
  <si>
    <t>worldoflogs.com</t>
  </si>
  <si>
    <t>oleba-online.de</t>
  </si>
  <si>
    <t>xyjob.com</t>
  </si>
  <si>
    <t>premiumresearcher.com</t>
  </si>
  <si>
    <t>copperheadhill.net</t>
  </si>
  <si>
    <t>rost-factor.ru</t>
  </si>
  <si>
    <t>chinabmi.com</t>
  </si>
  <si>
    <t>bglb.jp</t>
  </si>
  <si>
    <t>kztv10.com</t>
  </si>
  <si>
    <t>freehostingchamp.com</t>
  </si>
  <si>
    <t>magcore.in</t>
  </si>
  <si>
    <t>montreal.com</t>
  </si>
  <si>
    <t>myporscheclub.com</t>
  </si>
  <si>
    <t>otakudesho.com</t>
  </si>
  <si>
    <t>ricentral.com</t>
  </si>
  <si>
    <t>convergence-des-luttes.org</t>
  </si>
  <si>
    <t>shsmo.org</t>
  </si>
  <si>
    <t>liquidmaps.org</t>
  </si>
  <si>
    <t>yaqi88.cn</t>
  </si>
  <si>
    <t>barbadostoday.bb</t>
  </si>
  <si>
    <t>bb</t>
  </si>
  <si>
    <t>protectyourmove.gov</t>
  </si>
  <si>
    <t>alzheimers.org</t>
  </si>
  <si>
    <t>szjingjingli.com</t>
  </si>
  <si>
    <t>zotye.com</t>
  </si>
  <si>
    <t>csmd.edu</t>
  </si>
  <si>
    <t>thegroomsagency.com</t>
  </si>
  <si>
    <t>kmuw.org</t>
  </si>
  <si>
    <t>partybunny.ru</t>
  </si>
  <si>
    <t>connectmidmissouri.com</t>
  </si>
  <si>
    <t>snipsly.com</t>
  </si>
  <si>
    <t>lvpromocodes.com</t>
  </si>
  <si>
    <t>addisontexas.net</t>
  </si>
  <si>
    <t>sako.fi</t>
  </si>
  <si>
    <t>nationformarriage.org</t>
  </si>
  <si>
    <t>august-salon.ru</t>
  </si>
  <si>
    <t>al-seyassah.com</t>
  </si>
  <si>
    <t>groceryoutlet.com</t>
  </si>
  <si>
    <t>renoairport.com</t>
  </si>
  <si>
    <t>samsunghub.com</t>
  </si>
  <si>
    <t>iglta.org</t>
  </si>
  <si>
    <t>kwidzyn.pl</t>
  </si>
  <si>
    <t>autopano.net</t>
  </si>
  <si>
    <t>wapamp.com</t>
  </si>
  <si>
    <t>stuloff.com.ua</t>
  </si>
  <si>
    <t>bi345.com</t>
  </si>
  <si>
    <t>gozochannel.com</t>
  </si>
  <si>
    <t>prednisonecheapest-price-online.net</t>
  </si>
  <si>
    <t>biuro-liketravel.pl</t>
  </si>
  <si>
    <t>perfectpeople.net</t>
  </si>
  <si>
    <t>ncss.org</t>
  </si>
  <si>
    <t>gayrussia.eu</t>
  </si>
  <si>
    <t>0595rc.com</t>
  </si>
  <si>
    <t>alhaq.org</t>
  </si>
  <si>
    <t>globalzero.org</t>
  </si>
  <si>
    <t>bestsyndication.com</t>
  </si>
  <si>
    <t>catalystresources.org</t>
  </si>
  <si>
    <t>panarchy.org</t>
  </si>
  <si>
    <t>salbutamol-onlineventolin.xyz</t>
  </si>
  <si>
    <t>wben.com</t>
  </si>
  <si>
    <t>bioedge.org</t>
  </si>
  <si>
    <t>goodkeywords.com</t>
  </si>
  <si>
    <t>avis.com.au</t>
  </si>
  <si>
    <t>jualfurniturekantor.com</t>
  </si>
  <si>
    <t>enochnj.org</t>
  </si>
  <si>
    <t>moov.cc</t>
  </si>
  <si>
    <t>hbljgs.com.cn</t>
  </si>
  <si>
    <t>hypercrypto.com</t>
  </si>
  <si>
    <t>zaoche168.com</t>
  </si>
  <si>
    <t>motor3000.it</t>
  </si>
  <si>
    <t>lirio.us</t>
  </si>
  <si>
    <t>canaccordgenuity.com</t>
  </si>
  <si>
    <t>wholesalenfljerseysmart.us</t>
  </si>
  <si>
    <t>co-intelligence.org</t>
  </si>
  <si>
    <t>nchc.org</t>
  </si>
  <si>
    <t>azimutyachts.com</t>
  </si>
  <si>
    <t>2scs.cn</t>
  </si>
  <si>
    <t>haematologica.org</t>
  </si>
  <si>
    <t>peoplexs.com</t>
  </si>
  <si>
    <t>informatandm.com</t>
  </si>
  <si>
    <t>musicremedy.com</t>
  </si>
  <si>
    <t>irn.org</t>
  </si>
  <si>
    <t>videoegg.com</t>
  </si>
  <si>
    <t>tweakhound.com</t>
  </si>
  <si>
    <t>macminicolo.net</t>
  </si>
  <si>
    <t>responsibilitytoprotect.org</t>
  </si>
  <si>
    <t>worldwindcentral.com</t>
  </si>
  <si>
    <t>ipas.org</t>
  </si>
  <si>
    <t>notebookforums.com</t>
  </si>
  <si>
    <t>xiaoxiaomovie.com</t>
  </si>
  <si>
    <t>fotw.net</t>
  </si>
  <si>
    <t>ws-i.org</t>
  </si>
  <si>
    <t>baseurl.org</t>
  </si>
  <si>
    <t>ffbook.net</t>
  </si>
  <si>
    <t>pakuya.com</t>
  </si>
  <si>
    <t>mylusciouslife.com</t>
  </si>
  <si>
    <t>061055.com</t>
  </si>
  <si>
    <t>audiocutpad.com</t>
  </si>
  <si>
    <t>allforfashiondesign.com</t>
  </si>
  <si>
    <t>raegunramblings.com</t>
  </si>
  <si>
    <t>myorganizedchaos.net</t>
  </si>
  <si>
    <t>glamourandgraceblog.com</t>
  </si>
  <si>
    <t>woolrichparkajakke.com</t>
  </si>
  <si>
    <t>cartesfrance.fr</t>
  </si>
  <si>
    <t>nikeairmax2016baratas.es</t>
  </si>
  <si>
    <t>telemedicus.info</t>
  </si>
  <si>
    <t>canadagoosejacket.dk</t>
  </si>
  <si>
    <t>lifeplus.com</t>
  </si>
  <si>
    <t>dgapollo.com</t>
  </si>
  <si>
    <t>mmxrsh.com</t>
  </si>
  <si>
    <t>maxrev.de</t>
  </si>
  <si>
    <t>jhnet.go.jp</t>
  </si>
  <si>
    <t>kimiamjcto.com</t>
  </si>
  <si>
    <t>tukes.fi</t>
  </si>
  <si>
    <t>cr-syntul.ru</t>
  </si>
  <si>
    <t>alleslampen.com</t>
  </si>
  <si>
    <t>venuspetro.com</t>
  </si>
  <si>
    <t>cnipa.gov.it</t>
  </si>
  <si>
    <t>knives-direct.com</t>
  </si>
  <si>
    <t>zh2015.com</t>
  </si>
  <si>
    <t>salmas-living.com</t>
  </si>
  <si>
    <t>molle.one</t>
  </si>
  <si>
    <t>depuri.com</t>
  </si>
  <si>
    <t>salteraero.com</t>
  </si>
  <si>
    <t>chn.ir</t>
  </si>
  <si>
    <t>tecnotex.net</t>
  </si>
  <si>
    <t>candidgamer.com</t>
  </si>
  <si>
    <t>lethithutrang.com</t>
  </si>
  <si>
    <t>buzzcolock.com</t>
  </si>
  <si>
    <t>kobe-net.com</t>
  </si>
  <si>
    <t>oberurnen.tv</t>
  </si>
  <si>
    <t>serhaterdem.com</t>
  </si>
  <si>
    <t>galinfo.com.ua</t>
  </si>
  <si>
    <t>cafesachvn.com</t>
  </si>
  <si>
    <t>chuangyi8888.com</t>
  </si>
  <si>
    <t>thehoopdoctors.com</t>
  </si>
  <si>
    <t>hbss.cn</t>
  </si>
  <si>
    <t>thuocgiamcannamhcm.com</t>
  </si>
  <si>
    <t>technisat.de</t>
  </si>
  <si>
    <t>attiusdovianus.nl</t>
  </si>
  <si>
    <t>lichtkeller.com</t>
  </si>
  <si>
    <t>dxswrf.xn--6qq986b3xl</t>
  </si>
  <si>
    <t>xn--6qq986b3xl</t>
  </si>
  <si>
    <t>dxswrf.æˆ‘çˆ±ä½ </t>
  </si>
  <si>
    <t>æˆ‘çˆ±ä½ </t>
  </si>
  <si>
    <t>keirin.jp</t>
  </si>
  <si>
    <t>jhedu.org</t>
  </si>
  <si>
    <t>siaslservices.com</t>
  </si>
  <si>
    <t>ibnabbas.se</t>
  </si>
  <si>
    <t>xn--80afccc2ahxbx8d.xn--p1ai</t>
  </si>
  <si>
    <t>ÐºÐ¾Ð»Ð¾Ð´ÐµÑ†Ð³Ñ€Ð°Ð´.Ñ€Ñ„</t>
  </si>
  <si>
    <t>abothek-online.de</t>
  </si>
  <si>
    <t>eco-bureau.tn</t>
  </si>
  <si>
    <t>twsextoy.com</t>
  </si>
  <si>
    <t>ecclesia.pt</t>
  </si>
  <si>
    <t>frugalrules.com</t>
  </si>
  <si>
    <t>tornomicro.com.br</t>
  </si>
  <si>
    <t>silent-wings.be</t>
  </si>
  <si>
    <t>bestvancouverlawyer.com</t>
  </si>
  <si>
    <t>marktely.co</t>
  </si>
  <si>
    <t>housingcare.org</t>
  </si>
  <si>
    <t>layabox.com</t>
  </si>
  <si>
    <t>bbvimpex4granite.com</t>
  </si>
  <si>
    <t>videogxhd32.com</t>
  </si>
  <si>
    <t>expatriatesinkuwait.com</t>
  </si>
  <si>
    <t>mymensfragrances.com</t>
  </si>
  <si>
    <t>questant.jp</t>
  </si>
  <si>
    <t>thesocialmedia.marketing</t>
  </si>
  <si>
    <t>bestcorfu.com</t>
  </si>
  <si>
    <t>spiceclubnj.com</t>
  </si>
  <si>
    <t>jpma.org.pk</t>
  </si>
  <si>
    <t>drforex.org</t>
  </si>
  <si>
    <t>exploreneat.com</t>
  </si>
  <si>
    <t>xvideod01.com</t>
  </si>
  <si>
    <t>agenciapm.mx</t>
  </si>
  <si>
    <t>palaceavenue.net</t>
  </si>
  <si>
    <t>gq.co.za</t>
  </si>
  <si>
    <t>bonuslifenutricao.com.br</t>
  </si>
  <si>
    <t>goodzilla.xyz</t>
  </si>
  <si>
    <t>marcelapachon.com</t>
  </si>
  <si>
    <t>lokalchicago.com</t>
  </si>
  <si>
    <t>gidrocity.ru</t>
  </si>
  <si>
    <t>cruvinelconsultoria.com.br</t>
  </si>
  <si>
    <t>meufisioterapeuta.com.br</t>
  </si>
  <si>
    <t>xikrj.cn</t>
  </si>
  <si>
    <t>cecysflowerspanama.com</t>
  </si>
  <si>
    <t>dsf.de</t>
  </si>
  <si>
    <t>ako.nl</t>
  </si>
  <si>
    <t>ravega.ru</t>
  </si>
  <si>
    <t>marvelcleaningservices.ie</t>
  </si>
  <si>
    <t>gwingh.com</t>
  </si>
  <si>
    <t>bauhausmexico.com</t>
  </si>
  <si>
    <t>indumentariasantana.com</t>
  </si>
  <si>
    <t>hindustanibhashaakadami.com</t>
  </si>
  <si>
    <t>t-argos.ru</t>
  </si>
  <si>
    <t>avto.pro</t>
  </si>
  <si>
    <t>centromedicosantodomingo.com</t>
  </si>
  <si>
    <t>qemiagro.com</t>
  </si>
  <si>
    <t>avtogsm.ru</t>
  </si>
  <si>
    <t>naodchudzanie.info</t>
  </si>
  <si>
    <t>bontabelle.ru</t>
  </si>
  <si>
    <t>uxurynorthwestliving.com</t>
  </si>
  <si>
    <t>plataformaweb.es</t>
  </si>
  <si>
    <t>mackolik.com</t>
  </si>
  <si>
    <t>lineayforma.com.ec</t>
  </si>
  <si>
    <t>sadamatsu-hp.com</t>
  </si>
  <si>
    <t>testtest11.co.uk</t>
  </si>
  <si>
    <t>fakeshoredrive.com</t>
  </si>
  <si>
    <t>maxvintech.com</t>
  </si>
  <si>
    <t>pechikamini.ru</t>
  </si>
  <si>
    <t>nirmalapu.com</t>
  </si>
  <si>
    <t>quizclothing.co.uk</t>
  </si>
  <si>
    <t>biblewalks.com</t>
  </si>
  <si>
    <t>printempsdespoetes.com</t>
  </si>
  <si>
    <t>sobral360.com.br</t>
  </si>
  <si>
    <t>ufcgym.com</t>
  </si>
  <si>
    <t>4daagse.nl</t>
  </si>
  <si>
    <t>aurens.or.jp</t>
  </si>
  <si>
    <t>freematerials.ru</t>
  </si>
  <si>
    <t>myplayer.gr</t>
  </si>
  <si>
    <t>cimetcc.cn</t>
  </si>
  <si>
    <t>racecarsdirect.com</t>
  </si>
  <si>
    <t>casinogambleguide.com</t>
  </si>
  <si>
    <t>luxvt.com</t>
  </si>
  <si>
    <t>ageomash.com</t>
  </si>
  <si>
    <t>ib-groep.nl</t>
  </si>
  <si>
    <t>vetsonwhl.co.uk</t>
  </si>
  <si>
    <t>beechershandmadecheese.com</t>
  </si>
  <si>
    <t>ilovemycharkabraai.co.za</t>
  </si>
  <si>
    <t>therestaurantbuilders.com</t>
  </si>
  <si>
    <t>pokemongo2.net</t>
  </si>
  <si>
    <t>pastapadre.com</t>
  </si>
  <si>
    <t>hcgshotsuss.com</t>
  </si>
  <si>
    <t>mombloggersclub.com</t>
  </si>
  <si>
    <t>ofcm.gov</t>
  </si>
  <si>
    <t>kartridgy.ru</t>
  </si>
  <si>
    <t>dialadeck.com</t>
  </si>
  <si>
    <t>kahr.com</t>
  </si>
  <si>
    <t>laurentbourrelly.com</t>
  </si>
  <si>
    <t>michaelpauljames.com</t>
  </si>
  <si>
    <t>isarflossfahrt.info</t>
  </si>
  <si>
    <t>armanicasa.com</t>
  </si>
  <si>
    <t>rss-to-javascript.com</t>
  </si>
  <si>
    <t>thankyou.ru</t>
  </si>
  <si>
    <t>avignon-tourisme.com</t>
  </si>
  <si>
    <t>7139.com</t>
  </si>
  <si>
    <t>com-savesecheck.com</t>
  </si>
  <si>
    <t>tdmolodechno.ru</t>
  </si>
  <si>
    <t>cij.gov.ar</t>
  </si>
  <si>
    <t>aimerahman.com</t>
  </si>
  <si>
    <t>nj2b.com</t>
  </si>
  <si>
    <t>maxco-computer.de</t>
  </si>
  <si>
    <t>dezeshenzhou.com</t>
  </si>
  <si>
    <t>kriptopolis.org</t>
  </si>
  <si>
    <t>paintquality.com</t>
  </si>
  <si>
    <t>bdpages.com</t>
  </si>
  <si>
    <t>ishakholding.com</t>
  </si>
  <si>
    <t>androidtabletdevices.com</t>
  </si>
  <si>
    <t>hospes.com</t>
  </si>
  <si>
    <t>rust.zone</t>
  </si>
  <si>
    <t>nzkd.com</t>
  </si>
  <si>
    <t>alltheholiday.ru</t>
  </si>
  <si>
    <t>minijuegosgratis.com</t>
  </si>
  <si>
    <t>fcnantes.com</t>
  </si>
  <si>
    <t>psyom.ru</t>
  </si>
  <si>
    <t>beingmate.com</t>
  </si>
  <si>
    <t>mozimovie.com</t>
  </si>
  <si>
    <t>nerudlogistik.ru</t>
  </si>
  <si>
    <t>insidethestripes.com</t>
  </si>
  <si>
    <t>lesliespool.com</t>
  </si>
  <si>
    <t>tangerine.ca</t>
  </si>
  <si>
    <t>serrasbanheiras.com.br</t>
  </si>
  <si>
    <t>lost-ages.de</t>
  </si>
  <si>
    <t>nordyssa.ru</t>
  </si>
  <si>
    <t>dbpoloclub.com</t>
  </si>
  <si>
    <t>offthegrid.com</t>
  </si>
  <si>
    <t>unionradio.net</t>
  </si>
  <si>
    <t>ktu.edu</t>
  </si>
  <si>
    <t>ahdaaf.ae</t>
  </si>
  <si>
    <t>sqsgyp.com</t>
  </si>
  <si>
    <t>triaformacion.com</t>
  </si>
  <si>
    <t>andreas-friseurmobil.de</t>
  </si>
  <si>
    <t>solelunamilano.com</t>
  </si>
  <si>
    <t>modern-wondersorg.ru</t>
  </si>
  <si>
    <t>deathwishinc.com</t>
  </si>
  <si>
    <t>cuteness.com</t>
  </si>
  <si>
    <t>empire-cheat.com</t>
  </si>
  <si>
    <t>miss-sc.org</t>
  </si>
  <si>
    <t>juyuan.com</t>
  </si>
  <si>
    <t>gurtam.com</t>
  </si>
  <si>
    <t>lucistrust.org</t>
  </si>
  <si>
    <t>magasinbebe.ch</t>
  </si>
  <si>
    <t>nenryo.co.jp</t>
  </si>
  <si>
    <t>libero.pe</t>
  </si>
  <si>
    <t>turdizain.ru</t>
  </si>
  <si>
    <t>beltone.com</t>
  </si>
  <si>
    <t>olympiaentertainment.com</t>
  </si>
  <si>
    <t>jtdz.net</t>
  </si>
  <si>
    <t>realchangenews.org</t>
  </si>
  <si>
    <t>ping.at</t>
  </si>
  <si>
    <t>levitated.net</t>
  </si>
  <si>
    <t>domain2008.com</t>
  </si>
  <si>
    <t>edvans.com</t>
  </si>
  <si>
    <t>edsby.com</t>
  </si>
  <si>
    <t>gifted.ac.kr</t>
  </si>
  <si>
    <t>blogshells.com</t>
  </si>
  <si>
    <t>vissenopvang.eu</t>
  </si>
  <si>
    <t>techlib.com</t>
  </si>
  <si>
    <t>szdpc.cn</t>
  </si>
  <si>
    <t>vaccinesafety.edu</t>
  </si>
  <si>
    <t>yjkjsxy.com</t>
  </si>
  <si>
    <t>2478996.ru</t>
  </si>
  <si>
    <t>baby-star.tv</t>
  </si>
  <si>
    <t>thenoisecast.com</t>
  </si>
  <si>
    <t>vec.or.jp</t>
  </si>
  <si>
    <t>hnrd.gov.cn</t>
  </si>
  <si>
    <t>interiordesignshow.com</t>
  </si>
  <si>
    <t>xwsj.org</t>
  </si>
  <si>
    <t>cnxhacker.com</t>
  </si>
  <si>
    <t>rocksbackpages.com</t>
  </si>
  <si>
    <t>vpkver.ru</t>
  </si>
  <si>
    <t>familyvideo.com</t>
  </si>
  <si>
    <t>enerciel-aquitaine.fr</t>
  </si>
  <si>
    <t>laguardia.edu</t>
  </si>
  <si>
    <t>buypropecia.party</t>
  </si>
  <si>
    <t>agenow.com</t>
  </si>
  <si>
    <t>conceptionnel.com</t>
  </si>
  <si>
    <t>dogbitelaw.com</t>
  </si>
  <si>
    <t>syngenta-us.com</t>
  </si>
  <si>
    <t>keopost.com</t>
  </si>
  <si>
    <t>anglicannews.org</t>
  </si>
  <si>
    <t>materialconnexion.com</t>
  </si>
  <si>
    <t>andersonranch.org</t>
  </si>
  <si>
    <t>animatedgif.net</t>
  </si>
  <si>
    <t>dashengkeji.com</t>
  </si>
  <si>
    <t>blazersedge.com</t>
  </si>
  <si>
    <t>embassyenglish.com</t>
  </si>
  <si>
    <t>viagra-generic-lowestprice.net</t>
  </si>
  <si>
    <t>minhacienda.gov.co</t>
  </si>
  <si>
    <t>cod24hs.com</t>
  </si>
  <si>
    <t>sdnn.com</t>
  </si>
  <si>
    <t>zoloftpurchase-50mg.xyz</t>
  </si>
  <si>
    <t>panews.com</t>
  </si>
  <si>
    <t>20mg-prednisone-online.xyz</t>
  </si>
  <si>
    <t>jmradio.com</t>
  </si>
  <si>
    <t>pardygames.com</t>
  </si>
  <si>
    <t>icetourist.is</t>
  </si>
  <si>
    <t>voipcallrecording.com</t>
  </si>
  <si>
    <t>biol.com.ru</t>
  </si>
  <si>
    <t>anime-pulse.com</t>
  </si>
  <si>
    <t>jiaxiang8.com</t>
  </si>
  <si>
    <t>lp.edu.ua</t>
  </si>
  <si>
    <t>aea.be</t>
  </si>
  <si>
    <t>sciencekomm.at</t>
  </si>
  <si>
    <t>uncpress.org</t>
  </si>
  <si>
    <t>cbbc.org</t>
  </si>
  <si>
    <t>pauldebevec.com</t>
  </si>
  <si>
    <t>aoxingzhe.net</t>
  </si>
  <si>
    <t>shopbot.ca</t>
  </si>
  <si>
    <t>liuhai.com</t>
  </si>
  <si>
    <t>davidgray.com</t>
  </si>
  <si>
    <t>ungaro.com</t>
  </si>
  <si>
    <t>globalcrossing.com</t>
  </si>
  <si>
    <t>psbrushes.net</t>
  </si>
  <si>
    <t>qmags.com</t>
  </si>
  <si>
    <t>mathsnet.net</t>
  </si>
  <si>
    <t>cyberpunkreview.com</t>
  </si>
  <si>
    <t>cheapnfljerseyfreeshipping.top</t>
  </si>
  <si>
    <t>amexnetwork.com</t>
  </si>
  <si>
    <t>dailywav.com</t>
  </si>
  <si>
    <t>yumchina.com</t>
  </si>
  <si>
    <t>getdota.com</t>
  </si>
  <si>
    <t>ssh.fi</t>
  </si>
  <si>
    <t>ipap.jp</t>
  </si>
  <si>
    <t>xianggangliuhe.net</t>
  </si>
  <si>
    <t>096755.com</t>
  </si>
  <si>
    <t>parmakonsalt.ru</t>
  </si>
  <si>
    <t>hongrun.net</t>
  </si>
  <si>
    <t>nzcfh.com</t>
  </si>
  <si>
    <t>wantthatwedding.co.uk</t>
  </si>
  <si>
    <t>baihaoshijia.com</t>
  </si>
  <si>
    <t>anpi.it</t>
  </si>
  <si>
    <t>tati.fr</t>
  </si>
  <si>
    <t>eba.gov.tr</t>
  </si>
  <si>
    <t>parajumpersudsalg.dk</t>
  </si>
  <si>
    <t>giubbottipeutereyuomo.it</t>
  </si>
  <si>
    <t>webseiten.cc</t>
  </si>
  <si>
    <t>wshomedecor.com</t>
  </si>
  <si>
    <t>gfgfgf.com.tw</t>
  </si>
  <si>
    <t>informermg.com</t>
  </si>
  <si>
    <t>b196.biz</t>
  </si>
  <si>
    <t>ffn.de</t>
  </si>
  <si>
    <t>chinatruck.org</t>
  </si>
  <si>
    <t>163.cn</t>
  </si>
  <si>
    <t>topitoffboutique.com</t>
  </si>
  <si>
    <t>ukvinylnerds.com</t>
  </si>
  <si>
    <t>nutrisouls.com</t>
  </si>
  <si>
    <t>upsob.com</t>
  </si>
  <si>
    <t>bed88.com</t>
  </si>
  <si>
    <t>giftlad.com</t>
  </si>
  <si>
    <t>kiss925.com</t>
  </si>
  <si>
    <t>chromefans.org</t>
  </si>
  <si>
    <t>researchtoolkit.org</t>
  </si>
  <si>
    <t>wellnessentrepreneur.org</t>
  </si>
  <si>
    <t>seibu-la.co.jp</t>
  </si>
  <si>
    <t>vpweb.nl</t>
  </si>
  <si>
    <t>juntasms.com.ar</t>
  </si>
  <si>
    <t>ethernetcommunications.co.uk</t>
  </si>
  <si>
    <t>admin2admin.net</t>
  </si>
  <si>
    <t>vrweb.de</t>
  </si>
  <si>
    <t>lesbonnestetes.fr</t>
  </si>
  <si>
    <t>jordansplace-mo.org</t>
  </si>
  <si>
    <t>judeazcc.com</t>
  </si>
  <si>
    <t>beijinghuafu.com</t>
  </si>
  <si>
    <t>ecampsbvi.com</t>
  </si>
  <si>
    <t>cloudcma.com</t>
  </si>
  <si>
    <t>sammy.co.jp</t>
  </si>
  <si>
    <t>interwebery.org</t>
  </si>
  <si>
    <t>sirpel.com</t>
  </si>
  <si>
    <t>covaimail.com</t>
  </si>
  <si>
    <t>neopresse.com</t>
  </si>
  <si>
    <t>veinnation.tk</t>
  </si>
  <si>
    <t>alpokutucu.com</t>
  </si>
  <si>
    <t>mortimerinfotech.com</t>
  </si>
  <si>
    <t>idr.com.cn</t>
  </si>
  <si>
    <t>hands.net</t>
  </si>
  <si>
    <t>cnagri.com</t>
  </si>
  <si>
    <t>thhemc.com</t>
  </si>
  <si>
    <t>tremcotech.com</t>
  </si>
  <si>
    <t>raymin.jp</t>
  </si>
  <si>
    <t>fulfilledlearning.com</t>
  </si>
  <si>
    <t>xn--o39apqseqo198ivda.com</t>
  </si>
  <si>
    <t>ê´‘ì£¼ì¤‘ê³ ê°€êµ¬.com</t>
  </si>
  <si>
    <t>japan-architect.co.jp</t>
  </si>
  <si>
    <t>investfourmore.com</t>
  </si>
  <si>
    <t>marketmonkeyshop.com</t>
  </si>
  <si>
    <t>avatarautomotive.com.au</t>
  </si>
  <si>
    <t>factor.net.br</t>
  </si>
  <si>
    <t>filmstor.pl</t>
  </si>
  <si>
    <t>maniinternational.com</t>
  </si>
  <si>
    <t>rajcreations.co.in</t>
  </si>
  <si>
    <t>smartcamping.site</t>
  </si>
  <si>
    <t>com-php.com</t>
  </si>
  <si>
    <t>quicknok.com</t>
  </si>
  <si>
    <t>selfforexsystem.com</t>
  </si>
  <si>
    <t>elitevacationsjourneys.com</t>
  </si>
  <si>
    <t>s-plus.kz</t>
  </si>
  <si>
    <t>maycoelectric.net</t>
  </si>
  <si>
    <t>bellosmile.com.br</t>
  </si>
  <si>
    <t>videogxhd58.com</t>
  </si>
  <si>
    <t>chushan.com</t>
  </si>
  <si>
    <t>scrapebox-backlinks.com</t>
  </si>
  <si>
    <t>sushinori.ph</t>
  </si>
  <si>
    <t>danishdesigns.co</t>
  </si>
  <si>
    <t>baadgir.net</t>
  </si>
  <si>
    <t>infimumconsulting.com.au</t>
  </si>
  <si>
    <t>wellexhs.com</t>
  </si>
  <si>
    <t>greatagainagain.com</t>
  </si>
  <si>
    <t>motorsportretro.com</t>
  </si>
  <si>
    <t>tdfinancials.com</t>
  </si>
  <si>
    <t>langantiques.com</t>
  </si>
  <si>
    <t>guitarmasterclass.net</t>
  </si>
  <si>
    <t>footfashionbd.com</t>
  </si>
  <si>
    <t>witchhunteronline.com</t>
  </si>
  <si>
    <t>trustedshop24.pm</t>
  </si>
  <si>
    <t>pills7c.com</t>
  </si>
  <si>
    <t>autotravel.ru</t>
  </si>
  <si>
    <t>dreissner.de</t>
  </si>
  <si>
    <t>snoopy.co.jp</t>
  </si>
  <si>
    <t>pollishop.ru</t>
  </si>
  <si>
    <t>17shaitu.com</t>
  </si>
  <si>
    <t>theurbandeveloper.com</t>
  </si>
  <si>
    <t>phawker.com</t>
  </si>
  <si>
    <t>bet365bn.com</t>
  </si>
  <si>
    <t>caregiving.com</t>
  </si>
  <si>
    <t>airlinkbd.net</t>
  </si>
  <si>
    <t>rtsi.ch</t>
  </si>
  <si>
    <t>sharemouse.hu</t>
  </si>
  <si>
    <t>vdbc.co</t>
  </si>
  <si>
    <t>holywoodoldschool.com</t>
  </si>
  <si>
    <t>salonzdrowia.com.pl</t>
  </si>
  <si>
    <t>famillechretienne.fr</t>
  </si>
  <si>
    <t>freshklindo.com</t>
  </si>
  <si>
    <t>semtelingenieria.com</t>
  </si>
  <si>
    <t>boynergrup.com</t>
  </si>
  <si>
    <t>llyw.cymru</t>
  </si>
  <si>
    <t>aif.de</t>
  </si>
  <si>
    <t>dajabondigital.com</t>
  </si>
  <si>
    <t>belgazeta.by</t>
  </si>
  <si>
    <t>b-tu.de</t>
  </si>
  <si>
    <t>juracottage.co.uk</t>
  </si>
  <si>
    <t>northcarolinahealthnews.org</t>
  </si>
  <si>
    <t>tokaibus.jp</t>
  </si>
  <si>
    <t>nmgtour.gov.cn</t>
  </si>
  <si>
    <t>domidachavolochek.ru</t>
  </si>
  <si>
    <t>c-nature.fr</t>
  </si>
  <si>
    <t>legalrecruitea.com</t>
  </si>
  <si>
    <t>motorcyclefairingmain.com</t>
  </si>
  <si>
    <t>golshahrerokhesahar.ir</t>
  </si>
  <si>
    <t>gilbud.com</t>
  </si>
  <si>
    <t>blu-express.com</t>
  </si>
  <si>
    <t>eberspaecher.com</t>
  </si>
  <si>
    <t>tripolis.com</t>
  </si>
  <si>
    <t>gamezer.com</t>
  </si>
  <si>
    <t>kukksi.de</t>
  </si>
  <si>
    <t>automatedhome.co.uk</t>
  </si>
  <si>
    <t>mekoreans.org</t>
  </si>
  <si>
    <t>alfaris.net</t>
  </si>
  <si>
    <t>pkdens.ru</t>
  </si>
  <si>
    <t>shal.asia</t>
  </si>
  <si>
    <t>placementindia.com</t>
  </si>
  <si>
    <t>nomadsworld.com</t>
  </si>
  <si>
    <t>castordownloads.info</t>
  </si>
  <si>
    <t>eramebel.com</t>
  </si>
  <si>
    <t>mobitabgames.com</t>
  </si>
  <si>
    <t>jerseysbizwholesalecheap.com</t>
  </si>
  <si>
    <t>cheapnhljerseys.org</t>
  </si>
  <si>
    <t>noorfatimafoundation.org</t>
  </si>
  <si>
    <t>dt-irk.ru</t>
  </si>
  <si>
    <t>kungfugrippe.com</t>
  </si>
  <si>
    <t>californiadiver.com</t>
  </si>
  <si>
    <t>azbilliards.com</t>
  </si>
  <si>
    <t>health-sg.com</t>
  </si>
  <si>
    <t>specnaz.ru</t>
  </si>
  <si>
    <t>edusson.com</t>
  </si>
  <si>
    <t>raqyjxh.com</t>
  </si>
  <si>
    <t>fileyukle.com</t>
  </si>
  <si>
    <t>columbiaroad.info</t>
  </si>
  <si>
    <t>9yardoff.ru</t>
  </si>
  <si>
    <t>carrestorationshop.com</t>
  </si>
  <si>
    <t>timacad.ru</t>
  </si>
  <si>
    <t>deadoceans.com</t>
  </si>
  <si>
    <t>worldoftanks.asia</t>
  </si>
  <si>
    <t>kutanina.fitness</t>
  </si>
  <si>
    <t>studije.org</t>
  </si>
  <si>
    <t>gearbubble.com</t>
  </si>
  <si>
    <t>savetheredwoods.org</t>
  </si>
  <si>
    <t>xzdinghe.com</t>
  </si>
  <si>
    <t>bodyworkswellness.net</t>
  </si>
  <si>
    <t>uaeh.edu.mx</t>
  </si>
  <si>
    <t>okino.ua</t>
  </si>
  <si>
    <t>9989aaz.com</t>
  </si>
  <si>
    <t>indianpharmacycheaprx.com</t>
  </si>
  <si>
    <t>domholidays.com</t>
  </si>
  <si>
    <t>freecialissamples.ru</t>
  </si>
  <si>
    <t>ynt5566.com</t>
  </si>
  <si>
    <t>yuhang.gov.cn</t>
  </si>
  <si>
    <t>cheapovegas.com</t>
  </si>
  <si>
    <t>btek55.ru</t>
  </si>
  <si>
    <t>moleskineus.com</t>
  </si>
  <si>
    <t>new-brunswick.net</t>
  </si>
  <si>
    <t>0898job.com</t>
  </si>
  <si>
    <t>dapoxetinetoday.com</t>
  </si>
  <si>
    <t>m207.ru</t>
  </si>
  <si>
    <t>aerarann.com</t>
  </si>
  <si>
    <t>jssnews.com</t>
  </si>
  <si>
    <t>moksh16.com</t>
  </si>
  <si>
    <t>qdgw.com</t>
  </si>
  <si>
    <t>dewestbrabantsezeevissers.nl</t>
  </si>
  <si>
    <t>buyviagramnajql.com</t>
  </si>
  <si>
    <t>orangepippin.com</t>
  </si>
  <si>
    <t>tjfybj.com</t>
  </si>
  <si>
    <t>nats.org</t>
  </si>
  <si>
    <t>hnwomen.com.cn</t>
  </si>
  <si>
    <t>apaar.ro</t>
  </si>
  <si>
    <t>rab151.ru</t>
  </si>
  <si>
    <t>dhsspsni.gov.uk</t>
  </si>
  <si>
    <t>gamingfirm.com</t>
  </si>
  <si>
    <t>lowestquoteforinsurance.com</t>
  </si>
  <si>
    <t>scriptarium.fr</t>
  </si>
  <si>
    <t>bicsport.com</t>
  </si>
  <si>
    <t>charmcitycakes.com</t>
  </si>
  <si>
    <t>thaiblogs.info</t>
  </si>
  <si>
    <t>viagraohnerezeptapotheke.net</t>
  </si>
  <si>
    <t>turbolabnn.ru</t>
  </si>
  <si>
    <t>conchovalleyhomepage.com</t>
  </si>
  <si>
    <t>jsnews.co.jp</t>
  </si>
  <si>
    <t>oxfordstreet.co.uk</t>
  </si>
  <si>
    <t>intagram.com</t>
  </si>
  <si>
    <t>alexrossart.com</t>
  </si>
  <si>
    <t>hbyda.com</t>
  </si>
  <si>
    <t>zerek-inv.com</t>
  </si>
  <si>
    <t>nws.edu</t>
  </si>
  <si>
    <t>coxandforkum.com</t>
  </si>
  <si>
    <t>thesession.org</t>
  </si>
  <si>
    <t>pingler.com</t>
  </si>
  <si>
    <t>mirandajuly.com</t>
  </si>
  <si>
    <t>clubhipico.cl</t>
  </si>
  <si>
    <t>transpocar.co</t>
  </si>
  <si>
    <t>visitlex.com</t>
  </si>
  <si>
    <t>beargrylls.com</t>
  </si>
  <si>
    <t>lebrussels.com</t>
  </si>
  <si>
    <t>xn----7sbxknpl.xn--p1ai</t>
  </si>
  <si>
    <t>Ñ€Ð¸Ð°Ð½-ÑÐº.Ñ€Ñ„</t>
  </si>
  <si>
    <t>applegeeks.com</t>
  </si>
  <si>
    <t>jazzfm.com</t>
  </si>
  <si>
    <t>mkiv.com</t>
  </si>
  <si>
    <t>taplaneta.ru</t>
  </si>
  <si>
    <t>etextwizard.com</t>
  </si>
  <si>
    <t>outdoor-resin-furniture.com</t>
  </si>
  <si>
    <t>singhui.com</t>
  </si>
  <si>
    <t>religionandpolitics.org</t>
  </si>
  <si>
    <t>okaczka.pl</t>
  </si>
  <si>
    <t>buysalbutamolventolin.com</t>
  </si>
  <si>
    <t>amoxilamoxicillin-for-sale.org</t>
  </si>
  <si>
    <t>host-ing.ru</t>
  </si>
  <si>
    <t>knowth.com</t>
  </si>
  <si>
    <t>northsomersetenterpriseagency.co.uk</t>
  </si>
  <si>
    <t>qhfcgf.com</t>
  </si>
  <si>
    <t>stfxw.com</t>
  </si>
  <si>
    <t>myopenlink.net</t>
  </si>
  <si>
    <t>xitu.io</t>
  </si>
  <si>
    <t>khlim.be</t>
  </si>
  <si>
    <t>navyleague.org</t>
  </si>
  <si>
    <t>curledup.com</t>
  </si>
  <si>
    <t>5mg-propeciageneric.net</t>
  </si>
  <si>
    <t>sejie7.us</t>
  </si>
  <si>
    <t>hnxw.cn</t>
  </si>
  <si>
    <t>achou.com</t>
  </si>
  <si>
    <t>canadapharmacy.com</t>
  </si>
  <si>
    <t>my3q.com</t>
  </si>
  <si>
    <t>feedthepig.org</t>
  </si>
  <si>
    <t>waronline.org</t>
  </si>
  <si>
    <t>belleb.ru</t>
  </si>
  <si>
    <t>buysildenafilonlinecanada.com</t>
  </si>
  <si>
    <t>relacjazodchudzania.pl</t>
  </si>
  <si>
    <t>autosite.com</t>
  </si>
  <si>
    <t>gzrcrx.com</t>
  </si>
  <si>
    <t>durhamtech.edu</t>
  </si>
  <si>
    <t>livingto100.com</t>
  </si>
  <si>
    <t>azchords.com</t>
  </si>
  <si>
    <t>familieslearning.org</t>
  </si>
  <si>
    <t>phoenixcollege.edu</t>
  </si>
  <si>
    <t>gnway.net</t>
  </si>
  <si>
    <t>zijiazc.com</t>
  </si>
  <si>
    <t>gtechpro.com</t>
  </si>
  <si>
    <t>adullact.net</t>
  </si>
  <si>
    <t>biocentury.com</t>
  </si>
  <si>
    <t>garrreynolds.com</t>
  </si>
  <si>
    <t>web-hosting-top.com</t>
  </si>
  <si>
    <t>davidsimon.com</t>
  </si>
  <si>
    <t>honeyflow.com</t>
  </si>
  <si>
    <t>metavision.com</t>
  </si>
  <si>
    <t>domain.name</t>
  </si>
  <si>
    <t>aptnsw.org.au</t>
  </si>
  <si>
    <t>google.co.ck</t>
  </si>
  <si>
    <t>ck</t>
  </si>
  <si>
    <t>hitchbot.me</t>
  </si>
  <si>
    <t>dbszz.com</t>
  </si>
  <si>
    <t>nabadibakar.in</t>
  </si>
  <si>
    <t>learnpsychology.org</t>
  </si>
  <si>
    <t>eia.org</t>
  </si>
  <si>
    <t>auslight.net</t>
  </si>
  <si>
    <t>lisa.org</t>
  </si>
  <si>
    <t>wingate.com</t>
  </si>
  <si>
    <t>ggmania.com</t>
  </si>
  <si>
    <t>divxsubtitles.net</t>
  </si>
  <si>
    <t>troll.no</t>
  </si>
  <si>
    <t>blzk.de</t>
  </si>
  <si>
    <t>invalsi.it</t>
  </si>
  <si>
    <t>zengdaorenluntan.com</t>
  </si>
  <si>
    <t>liuheluntan.net</t>
  </si>
  <si>
    <t>vidbull.com</t>
  </si>
  <si>
    <t>vlaio.be</t>
  </si>
  <si>
    <t>thecelebrationshoppe.com</t>
  </si>
  <si>
    <t>qqbob.com</t>
  </si>
  <si>
    <t>zitate-online.de</t>
  </si>
  <si>
    <t>vsicrusher.org</t>
  </si>
  <si>
    <t>clipzine.me</t>
  </si>
  <si>
    <t>css4you.de</t>
  </si>
  <si>
    <t>canadagooseexpeditionparkadame.com</t>
  </si>
  <si>
    <t>techwave.jp</t>
  </si>
  <si>
    <t>thetrendspotter.net</t>
  </si>
  <si>
    <t>woolrichmadrid.es</t>
  </si>
  <si>
    <t>dbwine.be</t>
  </si>
  <si>
    <t>canadagoosesuomiale.com</t>
  </si>
  <si>
    <t>filastrocche.it</t>
  </si>
  <si>
    <t>meg-snow.com</t>
  </si>
  <si>
    <t>bjhuitongxingye.com</t>
  </si>
  <si>
    <t>superillu.de</t>
  </si>
  <si>
    <t>thebikeshed.cc</t>
  </si>
  <si>
    <t>uniquenailsaz.com</t>
  </si>
  <si>
    <t>forexexpert99.com</t>
  </si>
  <si>
    <t>k2traverse.com</t>
  </si>
  <si>
    <t>joshuaepperson.com</t>
  </si>
  <si>
    <t>twinlakesmhp.com</t>
  </si>
  <si>
    <t>english-online.at</t>
  </si>
  <si>
    <t>alegriainocente.org</t>
  </si>
  <si>
    <t>nangmuicao.com</t>
  </si>
  <si>
    <t>bonnieoboyle.com</t>
  </si>
  <si>
    <t>spounison.ru</t>
  </si>
  <si>
    <t>creativeroots.org</t>
  </si>
  <si>
    <t>affiloweb.com</t>
  </si>
  <si>
    <t>thehairspotsalonandbarber.com</t>
  </si>
  <si>
    <t>romobryd.ru</t>
  </si>
  <si>
    <t>scubaschool.com</t>
  </si>
  <si>
    <t>gardeniya.com</t>
  </si>
  <si>
    <t>cbba.net.cn</t>
  </si>
  <si>
    <t>businesslifeandcoffee.com</t>
  </si>
  <si>
    <t>msu-ng.ru</t>
  </si>
  <si>
    <t>kaldewei.com</t>
  </si>
  <si>
    <t>dudkinet.ru</t>
  </si>
  <si>
    <t>ficoscorespro.com</t>
  </si>
  <si>
    <t>madej.com.pl</t>
  </si>
  <si>
    <t>brothersofalphanetwork.com</t>
  </si>
  <si>
    <t>latiendadelascometas.com</t>
  </si>
  <si>
    <t>prostudiorent.de</t>
  </si>
  <si>
    <t>holidaymatrix.com</t>
  </si>
  <si>
    <t>aozol.com.br</t>
  </si>
  <si>
    <t>maxsys.sa</t>
  </si>
  <si>
    <t>executivewebpresence.com</t>
  </si>
  <si>
    <t>melablog.it</t>
  </si>
  <si>
    <t>autopoco.it</t>
  </si>
  <si>
    <t>freepornofreeporn.com</t>
  </si>
  <si>
    <t>dam-online.de</t>
  </si>
  <si>
    <t>elmydan.com</t>
  </si>
  <si>
    <t>whoswho.de</t>
  </si>
  <si>
    <t>waplog.net</t>
  </si>
  <si>
    <t>divaandsoli.com</t>
  </si>
  <si>
    <t>edrbit.com</t>
  </si>
  <si>
    <t>gnccinstitute.com</t>
  </si>
  <si>
    <t>skillindiarisingtech.com</t>
  </si>
  <si>
    <t>ybizconsultant.com</t>
  </si>
  <si>
    <t>kristolitepharma.com</t>
  </si>
  <si>
    <t>cheapinternationalflights.online</t>
  </si>
  <si>
    <t>penisenlargement.ovh</t>
  </si>
  <si>
    <t>cameraquansatmp.com</t>
  </si>
  <si>
    <t>win-c.co.jp</t>
  </si>
  <si>
    <t>assainissement-76-tp-normandie-terrassement-dieppe.com</t>
  </si>
  <si>
    <t>krfirstsolutions.com</t>
  </si>
  <si>
    <t>townandcountryappliance.net</t>
  </si>
  <si>
    <t>befirst.cloud</t>
  </si>
  <si>
    <t>ezcreate-tech.com</t>
  </si>
  <si>
    <t>infimumglobal.com</t>
  </si>
  <si>
    <t>canadianhealthandcaremallscam.com</t>
  </si>
  <si>
    <t>finitetechnologies.com</t>
  </si>
  <si>
    <t>gasnaturalfenosa.es</t>
  </si>
  <si>
    <t>losdanznates.com</t>
  </si>
  <si>
    <t>savebobby.com</t>
  </si>
  <si>
    <t>tamarahall.com</t>
  </si>
  <si>
    <t>videogxhd20.com</t>
  </si>
  <si>
    <t>alakijatkd.com.br</t>
  </si>
  <si>
    <t>websmart.tech</t>
  </si>
  <si>
    <t>borepathtech.com</t>
  </si>
  <si>
    <t>academiaycolegiotalentus.com</t>
  </si>
  <si>
    <t>ycjuju.trade</t>
  </si>
  <si>
    <t>doorgreeter.com</t>
  </si>
  <si>
    <t>linuxdeepin.com</t>
  </si>
  <si>
    <t>falkomedia.com</t>
  </si>
  <si>
    <t>motorpage.ru</t>
  </si>
  <si>
    <t>coopjudicial.com</t>
  </si>
  <si>
    <t>pkf-profil.kz</t>
  </si>
  <si>
    <t>avto-acc.com</t>
  </si>
  <si>
    <t>jivepost.com</t>
  </si>
  <si>
    <t>kkdesk.com</t>
  </si>
  <si>
    <t>respectroom.ru</t>
  </si>
  <si>
    <t>yingqv.com</t>
  </si>
  <si>
    <t>foodandnutrition.org</t>
  </si>
  <si>
    <t>logopub.net</t>
  </si>
  <si>
    <t>thebutterflysite.com</t>
  </si>
  <si>
    <t>ahenfiegh.com</t>
  </si>
  <si>
    <t>xn--b1adcgjb2abq4al4j.xn--c1avg</t>
  </si>
  <si>
    <t>Ð½ÐµÐ´Ð²Ð¸Ð¶Ð¸Ð¼Ð¾ÑÑ‚ÑŒ.Ð¾Ñ€Ð³</t>
  </si>
  <si>
    <t>alkmaar.nl</t>
  </si>
  <si>
    <t>fastloansolo.com</t>
  </si>
  <si>
    <t>apeldoorn.nl</t>
  </si>
  <si>
    <t>ra-kaya.at</t>
  </si>
  <si>
    <t>longbon.cn</t>
  </si>
  <si>
    <t>zszczk.com</t>
  </si>
  <si>
    <t>kidsroom.de</t>
  </si>
  <si>
    <t>griswoldhomecare.com</t>
  </si>
  <si>
    <t>forumperso.com</t>
  </si>
  <si>
    <t>dellerbamarmi.com</t>
  </si>
  <si>
    <t>netmarine.net</t>
  </si>
  <si>
    <t>harriscomm.com</t>
  </si>
  <si>
    <t>dulevo-international.com</t>
  </si>
  <si>
    <t>maratonypolskie.pl</t>
  </si>
  <si>
    <t>baritotimur.org</t>
  </si>
  <si>
    <t>traidcraft.co.uk</t>
  </si>
  <si>
    <t>m60vascular.org.uk</t>
  </si>
  <si>
    <t>vviagragenericbuy.us</t>
  </si>
  <si>
    <t>thefootybook.co.uk</t>
  </si>
  <si>
    <t>jiajingink.com</t>
  </si>
  <si>
    <t>mynameisjordan.com</t>
  </si>
  <si>
    <t>chasguldemond.com</t>
  </si>
  <si>
    <t>theworld09.com</t>
  </si>
  <si>
    <t>jianhuadaily.com</t>
  </si>
  <si>
    <t>productstudios.net</t>
  </si>
  <si>
    <t>ps12345.com</t>
  </si>
  <si>
    <t>edrx.co.uk</t>
  </si>
  <si>
    <t>cinefex.com</t>
  </si>
  <si>
    <t>pdsdlaw.com</t>
  </si>
  <si>
    <t>stitchedjerseychina.com</t>
  </si>
  <si>
    <t>metin-3.net</t>
  </si>
  <si>
    <t>vid.ru</t>
  </si>
  <si>
    <t>abarmaks.com</t>
  </si>
  <si>
    <t>lyc-lecastel.fr</t>
  </si>
  <si>
    <t>citrix.de</t>
  </si>
  <si>
    <t>shadowgamer.nl</t>
  </si>
  <si>
    <t>qhhrss.gov.cn</t>
  </si>
  <si>
    <t>shareabite.info</t>
  </si>
  <si>
    <t>heritage-motor-centre.co.uk</t>
  </si>
  <si>
    <t>cottonbolton.com</t>
  </si>
  <si>
    <t>orderup.com</t>
  </si>
  <si>
    <t>sakshi.com</t>
  </si>
  <si>
    <t>yvonbonenfant.com</t>
  </si>
  <si>
    <t>nkbp.jp</t>
  </si>
  <si>
    <t>sfdcstatic.com</t>
  </si>
  <si>
    <t>hotelcostes.com</t>
  </si>
  <si>
    <t>addurl.nu</t>
  </si>
  <si>
    <t>thecraftycrow.net</t>
  </si>
  <si>
    <t>alatbantusexwanita.id</t>
  </si>
  <si>
    <t>lyonssnyder.com</t>
  </si>
  <si>
    <t>femjoy.com</t>
  </si>
  <si>
    <t>shshange.com</t>
  </si>
  <si>
    <t>thewordforesl.com</t>
  </si>
  <si>
    <t>radwimps.jp</t>
  </si>
  <si>
    <t>talklobby.co.uk</t>
  </si>
  <si>
    <t>lottemart.com</t>
  </si>
  <si>
    <t>fifa-coins.org</t>
  </si>
  <si>
    <t>aksa-motors.ru</t>
  </si>
  <si>
    <t>nbs.rs</t>
  </si>
  <si>
    <t>datingsite-free.com</t>
  </si>
  <si>
    <t>ev311.ru</t>
  </si>
  <si>
    <t>indodirectory.biz</t>
  </si>
  <si>
    <t>cpalead.com</t>
  </si>
  <si>
    <t>premiumhandcrafts.com</t>
  </si>
  <si>
    <t>colchicinemd.top</t>
  </si>
  <si>
    <t>industrie-expo.com</t>
  </si>
  <si>
    <t>cnaaa8.com</t>
  </si>
  <si>
    <t>kobebryantshoes.com</t>
  </si>
  <si>
    <t>provo.org</t>
  </si>
  <si>
    <t>moorparkcollege.edu</t>
  </si>
  <si>
    <t>davidbouley.com</t>
  </si>
  <si>
    <t>intrinsiqmaterials.net</t>
  </si>
  <si>
    <t>buyviagraudjwmx.com</t>
  </si>
  <si>
    <t>montalvoarts.org</t>
  </si>
  <si>
    <t>bestdops.ru</t>
  </si>
  <si>
    <t>essay-writing-expert.com</t>
  </si>
  <si>
    <t>wanseyijia.com</t>
  </si>
  <si>
    <t>clonescriptsoft.com</t>
  </si>
  <si>
    <t>houp.mx</t>
  </si>
  <si>
    <t>kotiposti.net</t>
  </si>
  <si>
    <t>spaceibiza.com</t>
  </si>
  <si>
    <t>webcamgrenada.com</t>
  </si>
  <si>
    <t>whatifsports.com</t>
  </si>
  <si>
    <t>crafterhouse.ru</t>
  </si>
  <si>
    <t>raster-noton.net</t>
  </si>
  <si>
    <t>4thmedia.org</t>
  </si>
  <si>
    <t>shuigong.com</t>
  </si>
  <si>
    <t>motocikleta.gr</t>
  </si>
  <si>
    <t>bloxcms.com</t>
  </si>
  <si>
    <t>ucloud.cn</t>
  </si>
  <si>
    <t>advodka.com</t>
  </si>
  <si>
    <t>americancowboy.com</t>
  </si>
  <si>
    <t>hldjob.com</t>
  </si>
  <si>
    <t>advanceamerica.net</t>
  </si>
  <si>
    <t>csgo-steel.ru</t>
  </si>
  <si>
    <t>wcjerseys-vip.com</t>
  </si>
  <si>
    <t>cbl.ie</t>
  </si>
  <si>
    <t>filmsjackets.com</t>
  </si>
  <si>
    <t>800helpfla.com</t>
  </si>
  <si>
    <t>knoebels.com</t>
  </si>
  <si>
    <t>msichat.de</t>
  </si>
  <si>
    <t>v8bit.ru</t>
  </si>
  <si>
    <t>louisvuittonoutlet-store.com</t>
  </si>
  <si>
    <t>fearlessflyer.com</t>
  </si>
  <si>
    <t>nfljerseys.us</t>
  </si>
  <si>
    <t>rd.am</t>
  </si>
  <si>
    <t>weeklyscholarshipalert.com</t>
  </si>
  <si>
    <t>lavalleevillage.com</t>
  </si>
  <si>
    <t>westboroughpolice.com</t>
  </si>
  <si>
    <t>rwjuh.edu</t>
  </si>
  <si>
    <t>needymeds.com</t>
  </si>
  <si>
    <t>kmjoc.com</t>
  </si>
  <si>
    <t>orange.mu</t>
  </si>
  <si>
    <t>jonsn.cn</t>
  </si>
  <si>
    <t>pornomenal.com</t>
  </si>
  <si>
    <t>justfeel.me</t>
  </si>
  <si>
    <t>dakotavoice.com</t>
  </si>
  <si>
    <t>kabar.com</t>
  </si>
  <si>
    <t>calvin-kleins.cc</t>
  </si>
  <si>
    <t>publicbooks.org</t>
  </si>
  <si>
    <t>aydacfu.xyz</t>
  </si>
  <si>
    <t>myfifa17coins.com</t>
  </si>
  <si>
    <t>gymfan.com</t>
  </si>
  <si>
    <t>companasonic.biz</t>
  </si>
  <si>
    <t>eppsolution.biz</t>
  </si>
  <si>
    <t>beforetheflood.com</t>
  </si>
  <si>
    <t>australianminingjobs.net</t>
  </si>
  <si>
    <t>fujifilm.pl</t>
  </si>
  <si>
    <t>mediabuilder.com</t>
  </si>
  <si>
    <t>gzfck.net</t>
  </si>
  <si>
    <t>findon247.com</t>
  </si>
  <si>
    <t>opioids.com</t>
  </si>
  <si>
    <t>rechargescheme.org.au</t>
  </si>
  <si>
    <t>pagalguy.com</t>
  </si>
  <si>
    <t>shipyourenemiesglitter.com</t>
  </si>
  <si>
    <t>socialwatch.org</t>
  </si>
  <si>
    <t>ericksonliving.com</t>
  </si>
  <si>
    <t>notepage.net</t>
  </si>
  <si>
    <t>predictiveanalyticsworld.com</t>
  </si>
  <si>
    <t>nhi.org</t>
  </si>
  <si>
    <t>gsmzf.com</t>
  </si>
  <si>
    <t>rajaneresik.com</t>
  </si>
  <si>
    <t>xjrc.com</t>
  </si>
  <si>
    <t>climatecrocks.com</t>
  </si>
  <si>
    <t>bioje.org</t>
  </si>
  <si>
    <t>cnucarbon.com</t>
  </si>
  <si>
    <t>vachss.com</t>
  </si>
  <si>
    <t>madrid-open.com</t>
  </si>
  <si>
    <t>iosrjournals.org</t>
  </si>
  <si>
    <t>econoday.com</t>
  </si>
  <si>
    <t>se-radio.net</t>
  </si>
  <si>
    <t>scangauge.com</t>
  </si>
  <si>
    <t>jannah.org</t>
  </si>
  <si>
    <t>multied.com</t>
  </si>
  <si>
    <t>ibisworld.com.au</t>
  </si>
  <si>
    <t>openfoundry.org</t>
  </si>
  <si>
    <t>emiclassics.com</t>
  </si>
  <si>
    <t>december212012.com</t>
  </si>
  <si>
    <t>epl.ca</t>
  </si>
  <si>
    <t>docsend.com</t>
  </si>
  <si>
    <t>spying.ninja</t>
  </si>
  <si>
    <t>eortc.be</t>
  </si>
  <si>
    <t>narcisorodriguez.com</t>
  </si>
  <si>
    <t>abysswars.net</t>
  </si>
  <si>
    <t>researchpapergurus.com</t>
  </si>
  <si>
    <t>bigmedium.com</t>
  </si>
  <si>
    <t>govspot.com</t>
  </si>
  <si>
    <t>astron.ac.cn</t>
  </si>
  <si>
    <t>dcnonl.com</t>
  </si>
  <si>
    <t>finnegan.com</t>
  </si>
  <si>
    <t>lewispr.com</t>
  </si>
  <si>
    <t>zerista.com</t>
  </si>
  <si>
    <t>movableink.com</t>
  </si>
  <si>
    <t>aacte.org</t>
  </si>
  <si>
    <t>gafferongames.com</t>
  </si>
  <si>
    <t>ides.com</t>
  </si>
  <si>
    <t>curtisswrightds.com</t>
  </si>
  <si>
    <t>broadvision.com</t>
  </si>
  <si>
    <t>json-ld.org</t>
  </si>
  <si>
    <t>bildungsspender.de</t>
  </si>
  <si>
    <t>sasinteriors.net</t>
  </si>
  <si>
    <t>slkj.org</t>
  </si>
  <si>
    <t>chinazhaokao.com</t>
  </si>
  <si>
    <t>ashemaletube.com</t>
  </si>
  <si>
    <t>tattoostime.com</t>
  </si>
  <si>
    <t>futene.net</t>
  </si>
  <si>
    <t>businessinfo.cz</t>
  </si>
  <si>
    <t>pipijiangjc.com</t>
  </si>
  <si>
    <t>amelia.se</t>
  </si>
  <si>
    <t>geptrong.ru</t>
  </si>
  <si>
    <t>monclermilano.ch</t>
  </si>
  <si>
    <t>canadagoosejakkepris.com</t>
  </si>
  <si>
    <t>technorms.com</t>
  </si>
  <si>
    <t>novatv.bg</t>
  </si>
  <si>
    <t>jonsoon.com</t>
  </si>
  <si>
    <t>bekia.es</t>
  </si>
  <si>
    <t>muzey-suleymanova.ru</t>
  </si>
  <si>
    <t>diariodocentrodomundo.com.br</t>
  </si>
  <si>
    <t>pescara.it</t>
  </si>
  <si>
    <t>knhs.nl</t>
  </si>
  <si>
    <t>bibelwissenschaft.de</t>
  </si>
  <si>
    <t>velcom.by</t>
  </si>
  <si>
    <t>asytech.it</t>
  </si>
  <si>
    <t>whatdoyouspeak.com</t>
  </si>
  <si>
    <t>bull100sildenafilcitrate.ru</t>
  </si>
  <si>
    <t>coloringpict.info</t>
  </si>
  <si>
    <t>urbanxenophile.com</t>
  </si>
  <si>
    <t>teencamssex.com</t>
  </si>
  <si>
    <t>clip.vn</t>
  </si>
  <si>
    <t>centuryfurniture.com</t>
  </si>
  <si>
    <t>kuchynemost.cz</t>
  </si>
  <si>
    <t>sallykettlephotography.com</t>
  </si>
  <si>
    <t>nobleparenting.com</t>
  </si>
  <si>
    <t>ldsfriend.net</t>
  </si>
  <si>
    <t>almalaboris.it</t>
  </si>
  <si>
    <t>3a.com.ua</t>
  </si>
  <si>
    <t>gdsanchi.com</t>
  </si>
  <si>
    <t>diamond3dp.ir</t>
  </si>
  <si>
    <t>getauto.com</t>
  </si>
  <si>
    <t>theaterseatstore.com</t>
  </si>
  <si>
    <t>leixiansheng.cn</t>
  </si>
  <si>
    <t>ubdevelopers.in</t>
  </si>
  <si>
    <t>xn----7sbncrjf4cbkl0m.xn--p1acf</t>
  </si>
  <si>
    <t>Ð°Ð»ÐµÐºÑ-ÑÑ‚ÑƒÐ´Ð¸Ñ.Ñ€ÑƒÑ</t>
  </si>
  <si>
    <t>thangtoanphat.com</t>
  </si>
  <si>
    <t>arklatexgyro.com</t>
  </si>
  <si>
    <t>live-media.su</t>
  </si>
  <si>
    <t>trinerix.com</t>
  </si>
  <si>
    <t>darkandchocolate.com</t>
  </si>
  <si>
    <t>wemisspresidentobama.com</t>
  </si>
  <si>
    <t>cialisfreesamples.com</t>
  </si>
  <si>
    <t>psl2017highlights.com</t>
  </si>
  <si>
    <t>yobinn.com</t>
  </si>
  <si>
    <t>alicetaj.com</t>
  </si>
  <si>
    <t>bangalorekaraga.org</t>
  </si>
  <si>
    <t>videogxhd29.com</t>
  </si>
  <si>
    <t>flexprinters.in</t>
  </si>
  <si>
    <t>devonshirepropertiesllc.com</t>
  </si>
  <si>
    <t>ssbtourstravels.com</t>
  </si>
  <si>
    <t>tazminivisa.com</t>
  </si>
  <si>
    <t>rpssfoundation.in</t>
  </si>
  <si>
    <t>shaiyacrypton.com</t>
  </si>
  <si>
    <t>213store.com</t>
  </si>
  <si>
    <t>edpills11.com</t>
  </si>
  <si>
    <t>proofofheaven.net</t>
  </si>
  <si>
    <t>jeyanet.com</t>
  </si>
  <si>
    <t>quelitesrestaurant.com</t>
  </si>
  <si>
    <t>videogxhd55.com</t>
  </si>
  <si>
    <t>dailybonnuoc.com</t>
  </si>
  <si>
    <t>e-shake.info</t>
  </si>
  <si>
    <t>giftstudioz.com</t>
  </si>
  <si>
    <t>konrad.live</t>
  </si>
  <si>
    <t>spdrev.ru</t>
  </si>
  <si>
    <t>meinebewertung.org</t>
  </si>
  <si>
    <t>alagro.in</t>
  </si>
  <si>
    <t>bfuindia.in</t>
  </si>
  <si>
    <t>gzz.gov.cn</t>
  </si>
  <si>
    <t>fuku-e.com</t>
  </si>
  <si>
    <t>fujitvkidsclub.jp</t>
  </si>
  <si>
    <t>platinnews.com</t>
  </si>
  <si>
    <t>fullerconstruction.net</t>
  </si>
  <si>
    <t>ownyour.site</t>
  </si>
  <si>
    <t>china-chigo.com</t>
  </si>
  <si>
    <t>laiyinke.com</t>
  </si>
  <si>
    <t>vossenwheels.com</t>
  </si>
  <si>
    <t>anthonyfyffe.com</t>
  </si>
  <si>
    <t>arken.dk</t>
  </si>
  <si>
    <t>hookem.com</t>
  </si>
  <si>
    <t>espace.ch</t>
  </si>
  <si>
    <t>rivieramayakravans.com</t>
  </si>
  <si>
    <t>21grammesmotorcycles.com</t>
  </si>
  <si>
    <t>huapuhypermarket.com.cn</t>
  </si>
  <si>
    <t>venueseo.com</t>
  </si>
  <si>
    <t>schweizerbauer.ch</t>
  </si>
  <si>
    <t>proprep.ru</t>
  </si>
  <si>
    <t>huastecatotal.com</t>
  </si>
  <si>
    <t>yarnovosti.com</t>
  </si>
  <si>
    <t>bnb.gov.br</t>
  </si>
  <si>
    <t>forums-actifs.com</t>
  </si>
  <si>
    <t>salvodefense.com</t>
  </si>
  <si>
    <t>isjetikirala.com</t>
  </si>
  <si>
    <t>actiecruise.nl</t>
  </si>
  <si>
    <t>tohoku-gakuin.ac.jp</t>
  </si>
  <si>
    <t>afslankpillen2017nl.eu</t>
  </si>
  <si>
    <t>motorcyclefairingstop.com</t>
  </si>
  <si>
    <t>trikalakorinthias-hotels.gr</t>
  </si>
  <si>
    <t>amazing-templates.com</t>
  </si>
  <si>
    <t>fdzcxy.com</t>
  </si>
  <si>
    <t>39.com.hk</t>
  </si>
  <si>
    <t>dunnedwards.com</t>
  </si>
  <si>
    <t>cmm07.fr</t>
  </si>
  <si>
    <t>friscoisd.org</t>
  </si>
  <si>
    <t>rosphoto.com</t>
  </si>
  <si>
    <t>tv.ua</t>
  </si>
  <si>
    <t>turbocarparts.co.uk</t>
  </si>
  <si>
    <t>mali-ecoles.net</t>
  </si>
  <si>
    <t>iboard.co.uk</t>
  </si>
  <si>
    <t>xstxw.com</t>
  </si>
  <si>
    <t>toldot.ru</t>
  </si>
  <si>
    <t>deltacursos.com.br</t>
  </si>
  <si>
    <t>boarshead.com</t>
  </si>
  <si>
    <t>shotav.com</t>
  </si>
  <si>
    <t>powiekszeniepenisa.info</t>
  </si>
  <si>
    <t>masajed-torbath.ir</t>
  </si>
  <si>
    <t>firstmediaworks.com</t>
  </si>
  <si>
    <t>ananda.org</t>
  </si>
  <si>
    <t>strongwoman.nl</t>
  </si>
  <si>
    <t>buycialisdo.men</t>
  </si>
  <si>
    <t>rii-design.com</t>
  </si>
  <si>
    <t>topfrage.de</t>
  </si>
  <si>
    <t>asbrapp.org.br</t>
  </si>
  <si>
    <t>thebarbersecret.com</t>
  </si>
  <si>
    <t>fzilla.com</t>
  </si>
  <si>
    <t>nitrogfx.com</t>
  </si>
  <si>
    <t>yrpackaging.com</t>
  </si>
  <si>
    <t>publicbikes.com</t>
  </si>
  <si>
    <t>sanyaishot.com</t>
  </si>
  <si>
    <t>tireslist.com</t>
  </si>
  <si>
    <t>jiea.cn</t>
  </si>
  <si>
    <t>hollywood-celebrity-pictures.com</t>
  </si>
  <si>
    <t>oborudunion.ru</t>
  </si>
  <si>
    <t>rayshobby.net</t>
  </si>
  <si>
    <t>morzine-avoriaz.com</t>
  </si>
  <si>
    <t>sythe.org</t>
  </si>
  <si>
    <t>villanoailles-hyeres.com</t>
  </si>
  <si>
    <t>zhbmq.com</t>
  </si>
  <si>
    <t>szit.edu.cn</t>
  </si>
  <si>
    <t>mbtshoes.org.uk</t>
  </si>
  <si>
    <t>loadzone.co.za</t>
  </si>
  <si>
    <t>jakumammy.pl</t>
  </si>
  <si>
    <t>judasnavarro.com</t>
  </si>
  <si>
    <t>wlubinie.pl</t>
  </si>
  <si>
    <t>coinflation.com</t>
  </si>
  <si>
    <t>geuinelove.com</t>
  </si>
  <si>
    <t>addabazz.com</t>
  </si>
  <si>
    <t>dliangjx.com</t>
  </si>
  <si>
    <t>ipt-edu.ru</t>
  </si>
  <si>
    <t>nevalyashka24.ru</t>
  </si>
  <si>
    <t>via.com</t>
  </si>
  <si>
    <t>avtomilord.ru</t>
  </si>
  <si>
    <t>bootsviagracost.com</t>
  </si>
  <si>
    <t>fzfu.com</t>
  </si>
  <si>
    <t>katsolve.com</t>
  </si>
  <si>
    <t>letsflycheaper.com</t>
  </si>
  <si>
    <t>spravki-rostov.ru</t>
  </si>
  <si>
    <t>careerwebsite.com</t>
  </si>
  <si>
    <t>yorkwall.com</t>
  </si>
  <si>
    <t>mwcc.edu</t>
  </si>
  <si>
    <t>kokoshnik-shop.ru</t>
  </si>
  <si>
    <t>ictmax.com.ar</t>
  </si>
  <si>
    <t>flyifr.com</t>
  </si>
  <si>
    <t>dibam.cl</t>
  </si>
  <si>
    <t>push2check.net</t>
  </si>
  <si>
    <t>character.org</t>
  </si>
  <si>
    <t>ocg.at</t>
  </si>
  <si>
    <t>freequotesearch.net</t>
  </si>
  <si>
    <t>sydneywater.com.au</t>
  </si>
  <si>
    <t>ostschuppen-hannover.de</t>
  </si>
  <si>
    <t>byd.com.cn</t>
  </si>
  <si>
    <t>pleasantonweekly.com</t>
  </si>
  <si>
    <t>maddiesfund.org</t>
  </si>
  <si>
    <t>krages.com</t>
  </si>
  <si>
    <t>goherbivores.com</t>
  </si>
  <si>
    <t>waspnation.com</t>
  </si>
  <si>
    <t>cialiswithoutdoctor.org</t>
  </si>
  <si>
    <t>healthyweightlossnews.com</t>
  </si>
  <si>
    <t>cuberussia.ru</t>
  </si>
  <si>
    <t>bestrongoil.com</t>
  </si>
  <si>
    <t>fsga.gov.cn</t>
  </si>
  <si>
    <t>mvmtwatches.com</t>
  </si>
  <si>
    <t>concorsodeleganzavilladeste.com</t>
  </si>
  <si>
    <t>delaval.com</t>
  </si>
  <si>
    <t>tctimes.com</t>
  </si>
  <si>
    <t>khsbicycles.com</t>
  </si>
  <si>
    <t>laracommunity.org</t>
  </si>
  <si>
    <t>foodsaver.com</t>
  </si>
  <si>
    <t>athena-7-minuten-creme.de</t>
  </si>
  <si>
    <t>athenapub.com</t>
  </si>
  <si>
    <t>maximopark.com</t>
  </si>
  <si>
    <t>napoleonguide.com</t>
  </si>
  <si>
    <t>sdenerpac.com</t>
  </si>
  <si>
    <t>sunsc.com.cn</t>
  </si>
  <si>
    <t>inglouriousbasterds-movie.com</t>
  </si>
  <si>
    <t>auction-bid.org</t>
  </si>
  <si>
    <t>vbent.org</t>
  </si>
  <si>
    <t>childrenshospitaloakland.org</t>
  </si>
  <si>
    <t>stichtingheartbeat.nl</t>
  </si>
  <si>
    <t>glassesesaleol.top</t>
  </si>
  <si>
    <t>challengelogistics.com</t>
  </si>
  <si>
    <t>fanforum.com</t>
  </si>
  <si>
    <t>gridalternatives.org</t>
  </si>
  <si>
    <t>online-priceslevitra.org</t>
  </si>
  <si>
    <t>opt.ac.cn</t>
  </si>
  <si>
    <t>thedaonline.com</t>
  </si>
  <si>
    <t>thehollywooddormont.org</t>
  </si>
  <si>
    <t>online-propeciafor-sale.com</t>
  </si>
  <si>
    <t>icmarkets.com</t>
  </si>
  <si>
    <t>advertolog.com</t>
  </si>
  <si>
    <t>embraer.com.br</t>
  </si>
  <si>
    <t>harko.com.au</t>
  </si>
  <si>
    <t>mcri.edu.au</t>
  </si>
  <si>
    <t>vitechcorp.com</t>
  </si>
  <si>
    <t>xn--fiqs8sbsjwsgcvs.com</t>
  </si>
  <si>
    <t>æˆ‘çš„ä¸­å›½æ¢¦.com</t>
  </si>
  <si>
    <t>bunnymen.com</t>
  </si>
  <si>
    <t>newyorkgiantsjerseyspop.com</t>
  </si>
  <si>
    <t>chessok.com</t>
  </si>
  <si>
    <t>mondotimes.com</t>
  </si>
  <si>
    <t>efg2.com</t>
  </si>
  <si>
    <t>somfy.com</t>
  </si>
  <si>
    <t>skepticfiles.org</t>
  </si>
  <si>
    <t>circuitsage.com</t>
  </si>
  <si>
    <t>spertus.edu</t>
  </si>
  <si>
    <t>hodges.edu</t>
  </si>
  <si>
    <t>yyyf118.com</t>
  </si>
  <si>
    <t>deadspace.com</t>
  </si>
  <si>
    <t>getinge.com</t>
  </si>
  <si>
    <t>sunnyleonebf.com</t>
  </si>
  <si>
    <t>ps3trophies.com</t>
  </si>
  <si>
    <t>longwan.gov.cn</t>
  </si>
  <si>
    <t>ecoseed.org</t>
  </si>
  <si>
    <t>editorialexpress.com</t>
  </si>
  <si>
    <t>synthesiagame.com</t>
  </si>
  <si>
    <t>albemarle.com</t>
  </si>
  <si>
    <t>duxcw.com</t>
  </si>
  <si>
    <t>home77.com</t>
  </si>
  <si>
    <t>gameplay.co.uk</t>
  </si>
  <si>
    <t>australianetwork.com</t>
  </si>
  <si>
    <t>edwardsvacuum.com</t>
  </si>
  <si>
    <t>ezone.com</t>
  </si>
  <si>
    <t>djangogirls.org</t>
  </si>
  <si>
    <t>divshot.com</t>
  </si>
  <si>
    <t>cocoadevcentral.com</t>
  </si>
  <si>
    <t>sarovar.org</t>
  </si>
  <si>
    <t>thedecorologist.com</t>
  </si>
  <si>
    <t>k-einbruch.de</t>
  </si>
  <si>
    <t>ruimtelijkeplannen.nl</t>
  </si>
  <si>
    <t>lokalo24.de</t>
  </si>
  <si>
    <t>ticket-regional.de</t>
  </si>
  <si>
    <t>dessertnowdinnerlater.com</t>
  </si>
  <si>
    <t>uggssalg.net</t>
  </si>
  <si>
    <t>duveticacoats.co.uk</t>
  </si>
  <si>
    <t>woolrichuomo.ch</t>
  </si>
  <si>
    <t>webtekno.com</t>
  </si>
  <si>
    <t>versanet.de</t>
  </si>
  <si>
    <t>justthedesign.com</t>
  </si>
  <si>
    <t>randomstory.org</t>
  </si>
  <si>
    <t>pegipegi.com</t>
  </si>
  <si>
    <t>cocolapinedesign.com</t>
  </si>
  <si>
    <t>cbern.com.cn</t>
  </si>
  <si>
    <t>cumminsforum.com</t>
  </si>
  <si>
    <t>we-are-scout.com</t>
  </si>
  <si>
    <t>papelplot.com</t>
  </si>
  <si>
    <t>laurasworldoffashion.com</t>
  </si>
  <si>
    <t>tmb.ch</t>
  </si>
  <si>
    <t>twinmomapproved.com</t>
  </si>
  <si>
    <t>justinalanboyd.com</t>
  </si>
  <si>
    <t>dbdaudio.net</t>
  </si>
  <si>
    <t>lottopools.me</t>
  </si>
  <si>
    <t>theartdept.co</t>
  </si>
  <si>
    <t>lindinger.at</t>
  </si>
  <si>
    <t>mcxindia.com</t>
  </si>
  <si>
    <t>napa-vintage1973.com</t>
  </si>
  <si>
    <t>theessentialoilgirl.com</t>
  </si>
  <si>
    <t>pcdistrict.com</t>
  </si>
  <si>
    <t>ibk.me</t>
  </si>
  <si>
    <t>carlshurr.com</t>
  </si>
  <si>
    <t>iol.cz</t>
  </si>
  <si>
    <t>mjmonitor.com.au</t>
  </si>
  <si>
    <t>danilova.ru</t>
  </si>
  <si>
    <t>finance.si</t>
  </si>
  <si>
    <t>mayumifood.com</t>
  </si>
  <si>
    <t>kmtek.ru</t>
  </si>
  <si>
    <t>kknt.edu.my</t>
  </si>
  <si>
    <t>idsgn.org</t>
  </si>
  <si>
    <t>tigericeco.com</t>
  </si>
  <si>
    <t>kaikoura.cl</t>
  </si>
  <si>
    <t>sandykurdas.com</t>
  </si>
  <si>
    <t>sylviadeboerstyling.nl</t>
  </si>
  <si>
    <t>stuc-en-schildersbedrijfvannoort.nl</t>
  </si>
  <si>
    <t>deutschesheer.de</t>
  </si>
  <si>
    <t>trailledelile.fr</t>
  </si>
  <si>
    <t>childfocus.be</t>
  </si>
  <si>
    <t>imbuesource.com</t>
  </si>
  <si>
    <t>pedrasprimavera.com.br</t>
  </si>
  <si>
    <t>o.se</t>
  </si>
  <si>
    <t>lifeunion-tw.com</t>
  </si>
  <si>
    <t>mackelviefrech.com</t>
  </si>
  <si>
    <t>toilamquangcao.com</t>
  </si>
  <si>
    <t>ledlightzone.in</t>
  </si>
  <si>
    <t>aspax.pl</t>
  </si>
  <si>
    <t>internetculturale.it</t>
  </si>
  <si>
    <t>empowerband.com</t>
  </si>
  <si>
    <t>sinagconsultancy.com</t>
  </si>
  <si>
    <t>zillanest.com</t>
  </si>
  <si>
    <t>ummgroup.in</t>
  </si>
  <si>
    <t>kkherbalpharma.com</t>
  </si>
  <si>
    <t>pestalozzi-immo.com</t>
  </si>
  <si>
    <t>aniketfoundation.com</t>
  </si>
  <si>
    <t>crosenbloom.com</t>
  </si>
  <si>
    <t>urules.com</t>
  </si>
  <si>
    <t>dargroup.in</t>
  </si>
  <si>
    <t>imob-remont.ru</t>
  </si>
  <si>
    <t>mundodamulher.pt</t>
  </si>
  <si>
    <t>bigfooty.com</t>
  </si>
  <si>
    <t>davegreten.com</t>
  </si>
  <si>
    <t>thuthuyfashion.com.vn</t>
  </si>
  <si>
    <t>schilling-verlag.de</t>
  </si>
  <si>
    <t>project-synergy.eu</t>
  </si>
  <si>
    <t>asafel.com</t>
  </si>
  <si>
    <t>eci.org</t>
  </si>
  <si>
    <t>sinovet.com.cn</t>
  </si>
  <si>
    <t>comohacerpara.com</t>
  </si>
  <si>
    <t>arcusbilisim.com</t>
  </si>
  <si>
    <t>helice4.com</t>
  </si>
  <si>
    <t>robertkaufman.com</t>
  </si>
  <si>
    <t>koohro.ir</t>
  </si>
  <si>
    <t>egyanpunj.com</t>
  </si>
  <si>
    <t>maisongrazia.com</t>
  </si>
  <si>
    <t>tanculkovo.sk</t>
  </si>
  <si>
    <t>endoszkopossebeszet.hu</t>
  </si>
  <si>
    <t>proaktiva.ba</t>
  </si>
  <si>
    <t>pavapeexpo.com</t>
  </si>
  <si>
    <t>cookedbyjulie.com</t>
  </si>
  <si>
    <t>markcho.com.pl</t>
  </si>
  <si>
    <t>arc-night.net</t>
  </si>
  <si>
    <t>nissan.ru</t>
  </si>
  <si>
    <t>lalecheradeburdeos.com</t>
  </si>
  <si>
    <t>zavionevents.com</t>
  </si>
  <si>
    <t>gxdlxy.com</t>
  </si>
  <si>
    <t>traveldailynews.asia</t>
  </si>
  <si>
    <t>ubambosolutions.com</t>
  </si>
  <si>
    <t>printbroker.ru</t>
  </si>
  <si>
    <t>empirecinemas.co.uk</t>
  </si>
  <si>
    <t>gdyzy.edu.cn</t>
  </si>
  <si>
    <t>rusactors.ru</t>
  </si>
  <si>
    <t>eenadu.net</t>
  </si>
  <si>
    <t>jmpt.cn</t>
  </si>
  <si>
    <t>17xxw.com</t>
  </si>
  <si>
    <t>ellamadritense.com.ar</t>
  </si>
  <si>
    <t>apprentis-auteuil.org</t>
  </si>
  <si>
    <t>grandhotel.se</t>
  </si>
  <si>
    <t>niaolei.org.cn</t>
  </si>
  <si>
    <t>john-howe.com</t>
  </si>
  <si>
    <t>avatarapizza.com</t>
  </si>
  <si>
    <t>esfmsimonrodriguez.com</t>
  </si>
  <si>
    <t>nikeairhuarache.co.uk</t>
  </si>
  <si>
    <t>maritimejournal.com</t>
  </si>
  <si>
    <t>489.fm</t>
  </si>
  <si>
    <t>antiqueradio.org</t>
  </si>
  <si>
    <t>angus.gov.uk</t>
  </si>
  <si>
    <t>dccsw.com</t>
  </si>
  <si>
    <t>baseballpierrefonds.com</t>
  </si>
  <si>
    <t>homeinsurancequotesnic.info</t>
  </si>
  <si>
    <t>yoo-point.cn</t>
  </si>
  <si>
    <t>alexanderheaton.co.uk</t>
  </si>
  <si>
    <t>bethenny.com</t>
  </si>
  <si>
    <t>jerseychinabizwholesale.us</t>
  </si>
  <si>
    <t>kodo.or.jp</t>
  </si>
  <si>
    <t>optionline.org</t>
  </si>
  <si>
    <t>cityofwinterpark.org</t>
  </si>
  <si>
    <t>soluits.com</t>
  </si>
  <si>
    <t>spc365.com</t>
  </si>
  <si>
    <t>nat.is</t>
  </si>
  <si>
    <t>worldedu.us</t>
  </si>
  <si>
    <t>ielts.su</t>
  </si>
  <si>
    <t>minutodigital.com</t>
  </si>
  <si>
    <t>booktease.net</t>
  </si>
  <si>
    <t>insureuonline.org</t>
  </si>
  <si>
    <t>ie21cl.org</t>
  </si>
  <si>
    <t>nashville.com</t>
  </si>
  <si>
    <t>cixiprint.com</t>
  </si>
  <si>
    <t>licaicn.com</t>
  </si>
  <si>
    <t>besplatnorus.ru</t>
  </si>
  <si>
    <t>azithromycinmd.xyz</t>
  </si>
  <si>
    <t>haohemoban.com</t>
  </si>
  <si>
    <t>feldenkrais.com</t>
  </si>
  <si>
    <t>realybiz.ru</t>
  </si>
  <si>
    <t>1000islandlake.com</t>
  </si>
  <si>
    <t>qiuhanbing.com</t>
  </si>
  <si>
    <t>nooz.gr</t>
  </si>
  <si>
    <t>myvi.net</t>
  </si>
  <si>
    <t>dljpj5.com</t>
  </si>
  <si>
    <t>ideardesign.cn</t>
  </si>
  <si>
    <t>funai.gov.br</t>
  </si>
  <si>
    <t>jkaxa.sk</t>
  </si>
  <si>
    <t>mayak-invest.ru</t>
  </si>
  <si>
    <t>thememotive.com</t>
  </si>
  <si>
    <t>yk777.top</t>
  </si>
  <si>
    <t>rivaweb.co</t>
  </si>
  <si>
    <t>noahkalina.com</t>
  </si>
  <si>
    <t>postshareslinks.com</t>
  </si>
  <si>
    <t>harboyunlari.com</t>
  </si>
  <si>
    <t>eei.edu.cn</t>
  </si>
  <si>
    <t>smart-rd.com</t>
  </si>
  <si>
    <t>meowlux.com</t>
  </si>
  <si>
    <t>adrenalfatigue.org</t>
  </si>
  <si>
    <t>derbi.com</t>
  </si>
  <si>
    <t>dublincastle.ie</t>
  </si>
  <si>
    <t>itechol.com</t>
  </si>
  <si>
    <t>maple4x4.com</t>
  </si>
  <si>
    <t>mp4converter.net</t>
  </si>
  <si>
    <t>investinholland.com</t>
  </si>
  <si>
    <t>xjjtedu.com</t>
  </si>
  <si>
    <t>netiev.com</t>
  </si>
  <si>
    <t>fng.fi</t>
  </si>
  <si>
    <t>nikonimagespace.com</t>
  </si>
  <si>
    <t>pdfepubgratis.com</t>
  </si>
  <si>
    <t>gopoco.us</t>
  </si>
  <si>
    <t>avonwalk.org</t>
  </si>
  <si>
    <t>unooki.com</t>
  </si>
  <si>
    <t>mcnayart.org</t>
  </si>
  <si>
    <t>mixxt.at</t>
  </si>
  <si>
    <t>droiddog.com</t>
  </si>
  <si>
    <t>wslkk.top</t>
  </si>
  <si>
    <t>globalpovertyproject.com</t>
  </si>
  <si>
    <t>prednisonecanadano-prescription.net</t>
  </si>
  <si>
    <t>gettemplate.com</t>
  </si>
  <si>
    <t>saveonfoods.com</t>
  </si>
  <si>
    <t>ohiodominican.edu</t>
  </si>
  <si>
    <t>wnho.net</t>
  </si>
  <si>
    <t>priceofpharmacycanadian.com</t>
  </si>
  <si>
    <t>napapijri.com</t>
  </si>
  <si>
    <t>wowguildtalk.com</t>
  </si>
  <si>
    <t>xuanentjxh.com</t>
  </si>
  <si>
    <t>uktradeinvest.gov.uk</t>
  </si>
  <si>
    <t>businesstown.com</t>
  </si>
  <si>
    <t>etsstar.com</t>
  </si>
  <si>
    <t>dragonica-hydra.ru</t>
  </si>
  <si>
    <t>wcsr.com</t>
  </si>
  <si>
    <t>literaturasmcolombia.com</t>
  </si>
  <si>
    <t>personal.com.ar</t>
  </si>
  <si>
    <t>iaf.org.il</t>
  </si>
  <si>
    <t>score-international.com</t>
  </si>
  <si>
    <t>onerepublic.com</t>
  </si>
  <si>
    <t>sciex.com</t>
  </si>
  <si>
    <t>malesurvivor.org</t>
  </si>
  <si>
    <t>pcparch.com</t>
  </si>
  <si>
    <t>world-chinese.org</t>
  </si>
  <si>
    <t>womenon20s.org</t>
  </si>
  <si>
    <t>zamanalwsl.net</t>
  </si>
  <si>
    <t>desarch.co.uk</t>
  </si>
  <si>
    <t>pnc.com.au</t>
  </si>
  <si>
    <t>ed-sp.net</t>
  </si>
  <si>
    <t>hrly.com.cn</t>
  </si>
  <si>
    <t>handheldgroup.com</t>
  </si>
  <si>
    <t>newbietech.net</t>
  </si>
  <si>
    <t>yousician.com</t>
  </si>
  <si>
    <t>embassypages.com</t>
  </si>
  <si>
    <t>bardweb.net</t>
  </si>
  <si>
    <t>aurora.aero</t>
  </si>
  <si>
    <t>mavenlink.com</t>
  </si>
  <si>
    <t>playfish.com</t>
  </si>
  <si>
    <t>genenames.org</t>
  </si>
  <si>
    <t>translation-guide.com</t>
  </si>
  <si>
    <t>lhu.edu.tw</t>
  </si>
  <si>
    <t>hsl158.com</t>
  </si>
  <si>
    <t>worldagroforestrycentre.org</t>
  </si>
  <si>
    <t>80plus.org</t>
  </si>
  <si>
    <t>zxing.org</t>
  </si>
  <si>
    <t>njmake.org</t>
  </si>
  <si>
    <t>steelbytes.com</t>
  </si>
  <si>
    <t>totalcmd.net</t>
  </si>
  <si>
    <t>seo-browser.com</t>
  </si>
  <si>
    <t>thomson-webcast.net</t>
  </si>
  <si>
    <t>phpadsnew.com</t>
  </si>
  <si>
    <t>isbn-international.org</t>
  </si>
  <si>
    <t>blackgfs.com</t>
  </si>
  <si>
    <t>enbac.com</t>
  </si>
  <si>
    <t>ferret-plus.com</t>
  </si>
  <si>
    <t>alittlecraftinyourday.com</t>
  </si>
  <si>
    <t>jennaburger.com</t>
  </si>
  <si>
    <t>getcreativejuice.com</t>
  </si>
  <si>
    <t>zuza.com</t>
  </si>
  <si>
    <t>katfile.com</t>
  </si>
  <si>
    <t>thecraftyblogstalker.com</t>
  </si>
  <si>
    <t>alinea.fr</t>
  </si>
  <si>
    <t>palmharbor.com</t>
  </si>
  <si>
    <t>hide-yoshi.net</t>
  </si>
  <si>
    <t>levitraovercounteratwalmart.com</t>
  </si>
  <si>
    <t>dedicatesales.com</t>
  </si>
  <si>
    <t>swamplot.com</t>
  </si>
  <si>
    <t>gogetlinks.net</t>
  </si>
  <si>
    <t>tanomi.com</t>
  </si>
  <si>
    <t>th7.cn</t>
  </si>
  <si>
    <t>happyhealthymama.com</t>
  </si>
  <si>
    <t>yachtcharterfleet.com</t>
  </si>
  <si>
    <t>atraveo.de</t>
  </si>
  <si>
    <t>pul.ru</t>
  </si>
  <si>
    <t>mundraub.org</t>
  </si>
  <si>
    <t>boannews.com</t>
  </si>
  <si>
    <t>ggd.nl</t>
  </si>
  <si>
    <t>dxrc.cn</t>
  </si>
  <si>
    <t>wealthisnotmoney.com</t>
  </si>
  <si>
    <t>bingohistoria.se</t>
  </si>
  <si>
    <t>millennialhustlers.com</t>
  </si>
  <si>
    <t>kfz-tech.de</t>
  </si>
  <si>
    <t>lifeonmotorcycles.com</t>
  </si>
  <si>
    <t>h2hcenter.org</t>
  </si>
  <si>
    <t>thegiftave.com</t>
  </si>
  <si>
    <t>carlosguerreiro.com</t>
  </si>
  <si>
    <t>scuderiequirinale.it</t>
  </si>
  <si>
    <t>uniteller.ru</t>
  </si>
  <si>
    <t>kozaczek.pl</t>
  </si>
  <si>
    <t>jornalaberto.com</t>
  </si>
  <si>
    <t>dma.mil</t>
  </si>
  <si>
    <t>fsk-ees.ru</t>
  </si>
  <si>
    <t>bestsell.me</t>
  </si>
  <si>
    <t>brokerswhobrunch.com</t>
  </si>
  <si>
    <t>mossyoak.com</t>
  </si>
  <si>
    <t>sunny-voices.de</t>
  </si>
  <si>
    <t>abovethecloudcreations.com</t>
  </si>
  <si>
    <t>aipeiyin168.com</t>
  </si>
  <si>
    <t>0753sjw.com</t>
  </si>
  <si>
    <t>popso.it</t>
  </si>
  <si>
    <t>actualidadmotor.com</t>
  </si>
  <si>
    <t>festspielhaus.de</t>
  </si>
  <si>
    <t>dynastylabels.com</t>
  </si>
  <si>
    <t>deliciousobsessions.com</t>
  </si>
  <si>
    <t>adamkillian.org</t>
  </si>
  <si>
    <t>yamagiwa.co.jp</t>
  </si>
  <si>
    <t>municipiodepailon.com</t>
  </si>
  <si>
    <t>videogxhd23.com</t>
  </si>
  <si>
    <t>conleys.de</t>
  </si>
  <si>
    <t>ringotail.com</t>
  </si>
  <si>
    <t>videhdx36.com</t>
  </si>
  <si>
    <t>aloola.vn</t>
  </si>
  <si>
    <t>buildingcentre.co.uk</t>
  </si>
  <si>
    <t>jornaldebrasilia.com.br</t>
  </si>
  <si>
    <t>amaks-hotels.ru</t>
  </si>
  <si>
    <t>immobiliere-elmostakbal.com</t>
  </si>
  <si>
    <t>mp3cloud.net</t>
  </si>
  <si>
    <t>wso2o.cn</t>
  </si>
  <si>
    <t>keytel.in</t>
  </si>
  <si>
    <t>rahul-saini.com</t>
  </si>
  <si>
    <t>univer-lip.ru</t>
  </si>
  <si>
    <t>isnadco.com</t>
  </si>
  <si>
    <t>housecalls.com</t>
  </si>
  <si>
    <t>magazine3.com</t>
  </si>
  <si>
    <t>globaltest.it</t>
  </si>
  <si>
    <t>diinc.com.mx</t>
  </si>
  <si>
    <t>kpnauto.com</t>
  </si>
  <si>
    <t>namejuice.com</t>
  </si>
  <si>
    <t>nordoc.se</t>
  </si>
  <si>
    <t>thoughtden.co.uk</t>
  </si>
  <si>
    <t>markzonder.com</t>
  </si>
  <si>
    <t>youtube.es</t>
  </si>
  <si>
    <t>dintai.com</t>
  </si>
  <si>
    <t>bnslbd.net</t>
  </si>
  <si>
    <t>k7happy.com</t>
  </si>
  <si>
    <t>atproperties.com</t>
  </si>
  <si>
    <t>browsergames.de</t>
  </si>
  <si>
    <t>candocommunityfoundation.com</t>
  </si>
  <si>
    <t>comptoirnaturedebretagne.com</t>
  </si>
  <si>
    <t>moyexi.com</t>
  </si>
  <si>
    <t>iesmea.com</t>
  </si>
  <si>
    <t>elekslip.ru</t>
  </si>
  <si>
    <t>rcslt.org</t>
  </si>
  <si>
    <t>cerbo.info</t>
  </si>
  <si>
    <t>laylaky.com</t>
  </si>
  <si>
    <t>gobackpacking.com</t>
  </si>
  <si>
    <t>purex.com</t>
  </si>
  <si>
    <t>activetalk.ru</t>
  </si>
  <si>
    <t>friday.ru</t>
  </si>
  <si>
    <t>kirinholdings.co.jp</t>
  </si>
  <si>
    <t>strammer.fr</t>
  </si>
  <si>
    <t>moneysports.com</t>
  </si>
  <si>
    <t>art-beton35.ru</t>
  </si>
  <si>
    <t>hardwax.com</t>
  </si>
  <si>
    <t>eastlondonlines.co.uk</t>
  </si>
  <si>
    <t>cj-edu.com.cn</t>
  </si>
  <si>
    <t>ridinghighministries.org</t>
  </si>
  <si>
    <t>coleleedenergy.com</t>
  </si>
  <si>
    <t>loft23.nl</t>
  </si>
  <si>
    <t>usa-epages.net</t>
  </si>
  <si>
    <t>stwater.co.uk</t>
  </si>
  <si>
    <t>makerspace.vn</t>
  </si>
  <si>
    <t>telix.pl</t>
  </si>
  <si>
    <t>skepsis.nl</t>
  </si>
  <si>
    <t>ming.com</t>
  </si>
  <si>
    <t>ibiz-sp.com</t>
  </si>
  <si>
    <t>tuittel.com</t>
  </si>
  <si>
    <t>copy88.com</t>
  </si>
  <si>
    <t>saeima.lv</t>
  </si>
  <si>
    <t>multimedios.com</t>
  </si>
  <si>
    <t>educacional.com.br</t>
  </si>
  <si>
    <t>makingupcodes.com</t>
  </si>
  <si>
    <t>ksu.edu.tr</t>
  </si>
  <si>
    <t>greenness.ru</t>
  </si>
  <si>
    <t>fujita-kanko.co.jp</t>
  </si>
  <si>
    <t>universidades-europe.com</t>
  </si>
  <si>
    <t>engine-codes.com</t>
  </si>
  <si>
    <t>elrace.com</t>
  </si>
  <si>
    <t>sboyam.net</t>
  </si>
  <si>
    <t>saigon-gpdaily.com.vn</t>
  </si>
  <si>
    <t>bizerba.com</t>
  </si>
  <si>
    <t>bph.pl</t>
  </si>
  <si>
    <t>mulhouse.fr</t>
  </si>
  <si>
    <t>sa.org</t>
  </si>
  <si>
    <t>bodypharm.biz</t>
  </si>
  <si>
    <t>nordcon.de</t>
  </si>
  <si>
    <t>hitachi-metals.co.jp</t>
  </si>
  <si>
    <t>elazigtenis.org.tr</t>
  </si>
  <si>
    <t>mizuho-tb.co.jp</t>
  </si>
  <si>
    <t>bestwirelessrouters2017.com</t>
  </si>
  <si>
    <t>gardenstructure.com</t>
  </si>
  <si>
    <t>tdstelecom.com</t>
  </si>
  <si>
    <t>rondaworld.ru</t>
  </si>
  <si>
    <t>derwentart.com</t>
  </si>
  <si>
    <t>oakley-sunglasses.info</t>
  </si>
  <si>
    <t>free-reversephone.com</t>
  </si>
  <si>
    <t>vermontvocals.org</t>
  </si>
  <si>
    <t>winhawaii.org</t>
  </si>
  <si>
    <t>prokinoinfo.ru</t>
  </si>
  <si>
    <t>instantpaydayloansonlinewa.com</t>
  </si>
  <si>
    <t>vashgazelist.ru</t>
  </si>
  <si>
    <t>advancedmd.com</t>
  </si>
  <si>
    <t>spartakfanserial.ru</t>
  </si>
  <si>
    <t>qzrs.gov.cn</t>
  </si>
  <si>
    <t>remstroy42.ru</t>
  </si>
  <si>
    <t>santehopt-tula.ru</t>
  </si>
  <si>
    <t>seesaw.me</t>
  </si>
  <si>
    <t>gucci-online.us</t>
  </si>
  <si>
    <t>apothekepillen.com</t>
  </si>
  <si>
    <t>osim.ro</t>
  </si>
  <si>
    <t>qualityhealth.com</t>
  </si>
  <si>
    <t>physiotherapy.ca</t>
  </si>
  <si>
    <t>ynjob.co.kr</t>
  </si>
  <si>
    <t>mcdcpoway.com</t>
  </si>
  <si>
    <t>sdi-germany.de</t>
  </si>
  <si>
    <t>armtoday.info</t>
  </si>
  <si>
    <t>loaded.co.uk</t>
  </si>
  <si>
    <t>grameenphone.com</t>
  </si>
  <si>
    <t>ovationguitars.com</t>
  </si>
  <si>
    <t>northfaceoutletinc.name</t>
  </si>
  <si>
    <t>rakshakfoundation.org</t>
  </si>
  <si>
    <t>thirdmill.org</t>
  </si>
  <si>
    <t>akeedaorth.com</t>
  </si>
  <si>
    <t>albertaventure.com</t>
  </si>
  <si>
    <t>barnbusterdeals.com</t>
  </si>
  <si>
    <t>highwest.com</t>
  </si>
  <si>
    <t>stampedconcreteandlandscaping.com</t>
  </si>
  <si>
    <t>uca.edu.ni</t>
  </si>
  <si>
    <t>eksbud.com.ua</t>
  </si>
  <si>
    <t>dealdey.com</t>
  </si>
  <si>
    <t>jspfah.com</t>
  </si>
  <si>
    <t>afca.com</t>
  </si>
  <si>
    <t>kinoplen.ru</t>
  </si>
  <si>
    <t>usnzone.com</t>
  </si>
  <si>
    <t>regent-college.edu</t>
  </si>
  <si>
    <t>5stalker.ru</t>
  </si>
  <si>
    <t>consapevolmente.org</t>
  </si>
  <si>
    <t>bikerecycling.co.uk</t>
  </si>
  <si>
    <t>indo-gsmforum.com</t>
  </si>
  <si>
    <t>aeaep.com.ua</t>
  </si>
  <si>
    <t>friendlyatheist.com</t>
  </si>
  <si>
    <t>nol.org</t>
  </si>
  <si>
    <t>mattelgames.com</t>
  </si>
  <si>
    <t>briansetzer.com</t>
  </si>
  <si>
    <t>javgalleries.com</t>
  </si>
  <si>
    <t>xn--42c4ake2a0nd.com</t>
  </si>
  <si>
    <t>à¸žà¸¸à¸—à¸˜à¸„à¸¸à¸“.com</t>
  </si>
  <si>
    <t>mvcc.edu</t>
  </si>
  <si>
    <t>chuvsu.ru</t>
  </si>
  <si>
    <t>yorknewstimes.com</t>
  </si>
  <si>
    <t>amazing1.com</t>
  </si>
  <si>
    <t>onlinepharmacysl.com</t>
  </si>
  <si>
    <t>cowex.ca</t>
  </si>
  <si>
    <t>dpdp.net</t>
  </si>
  <si>
    <t>likefar.com</t>
  </si>
  <si>
    <t>medsee.com</t>
  </si>
  <si>
    <t>youxiguaji.cn</t>
  </si>
  <si>
    <t>star-conflict.com</t>
  </si>
  <si>
    <t>jdunion.com</t>
  </si>
  <si>
    <t>munkyourself.com</t>
  </si>
  <si>
    <t>yxcychina.com</t>
  </si>
  <si>
    <t>mvsu.edu</t>
  </si>
  <si>
    <t>eejae.org</t>
  </si>
  <si>
    <t>hireheroesusa.org</t>
  </si>
  <si>
    <t>daphne.com.cn</t>
  </si>
  <si>
    <t>mbfinancial.com</t>
  </si>
  <si>
    <t>pcfinancial.ca</t>
  </si>
  <si>
    <t>cdcate.com</t>
  </si>
  <si>
    <t>cialis-cheapestgeneric.xyz</t>
  </si>
  <si>
    <t>prudential.co.uk</t>
  </si>
  <si>
    <t>musanim.com</t>
  </si>
  <si>
    <t>portofhouston.com</t>
  </si>
  <si>
    <t>becks.com</t>
  </si>
  <si>
    <t>cutesoft.net</t>
  </si>
  <si>
    <t>picaxe.com</t>
  </si>
  <si>
    <t>cheapjerseysband.com</t>
  </si>
  <si>
    <t>kswt.com</t>
  </si>
  <si>
    <t>zimuquan.com</t>
  </si>
  <si>
    <t>tjdpc.gov.cn</t>
  </si>
  <si>
    <t>lantester.cn</t>
  </si>
  <si>
    <t>students.gov</t>
  </si>
  <si>
    <t>lexweb.cl</t>
  </si>
  <si>
    <t>lamp.ac.uk</t>
  </si>
  <si>
    <t>chlib.org</t>
  </si>
  <si>
    <t>chc.edu</t>
  </si>
  <si>
    <t>ordery.gdn</t>
  </si>
  <si>
    <t>sciencedebate.org</t>
  </si>
  <si>
    <t>sa-cnet.com</t>
  </si>
  <si>
    <t>vxheaven.org</t>
  </si>
  <si>
    <t>micromat.com</t>
  </si>
  <si>
    <t>mocospace.com</t>
  </si>
  <si>
    <t>wholesalenbajerseystore.com</t>
  </si>
  <si>
    <t>yxhauto.com</t>
  </si>
  <si>
    <t>onlineco.gdn</t>
  </si>
  <si>
    <t>autosantiguosperu.com</t>
  </si>
  <si>
    <t>whowillsurvive2012.com</t>
  </si>
  <si>
    <t>moftec.gov.cn</t>
  </si>
  <si>
    <t>com-corporation.co.jp</t>
  </si>
  <si>
    <t>yanni.com</t>
  </si>
  <si>
    <t>structure.io</t>
  </si>
  <si>
    <t>cheapjerseysfactorywholesale.com</t>
  </si>
  <si>
    <t>nylas.com</t>
  </si>
  <si>
    <t>threedaysgrace.com</t>
  </si>
  <si>
    <t>tellabs.com</t>
  </si>
  <si>
    <t>playframework.org</t>
  </si>
  <si>
    <t>rebol.com</t>
  </si>
  <si>
    <t>oldskool.org</t>
  </si>
  <si>
    <t>beyondgrep.com</t>
  </si>
  <si>
    <t>99-bottles-of-beer.net</t>
  </si>
  <si>
    <t>whylinuxisbetter.net</t>
  </si>
  <si>
    <t>ihouz.com</t>
  </si>
  <si>
    <t>xftobacco.com</t>
  </si>
  <si>
    <t>aekn.de</t>
  </si>
  <si>
    <t>jcku.com</t>
  </si>
  <si>
    <t>digiweb.jp</t>
  </si>
  <si>
    <t>raredelights.com</t>
  </si>
  <si>
    <t>milled.com</t>
  </si>
  <si>
    <t>verbraucherzentrale-energieberatung.de</t>
  </si>
  <si>
    <t>antiquepurveyor.com</t>
  </si>
  <si>
    <t>2288e.com</t>
  </si>
  <si>
    <t>valasz.hu</t>
  </si>
  <si>
    <t>jivosite.ru</t>
  </si>
  <si>
    <t>2wired2tired.com</t>
  </si>
  <si>
    <t>myregisteredwp.com</t>
  </si>
  <si>
    <t>peutereyoutletbologna.it</t>
  </si>
  <si>
    <t>zip-fm.co.jp</t>
  </si>
  <si>
    <t>sinmeng.com</t>
  </si>
  <si>
    <t>mosip.ru</t>
  </si>
  <si>
    <t>xyghb.com</t>
  </si>
  <si>
    <t>ttxs789.com</t>
  </si>
  <si>
    <t>vijayabank.com</t>
  </si>
  <si>
    <t>iida.it</t>
  </si>
  <si>
    <t>hanisauland.de</t>
  </si>
  <si>
    <t>sicredi.com.br</t>
  </si>
  <si>
    <t>hotel-chinzanso-tokyo.jp</t>
  </si>
  <si>
    <t>incourt.net</t>
  </si>
  <si>
    <t>vnweblogs.com</t>
  </si>
  <si>
    <t>pc-koubou.jp</t>
  </si>
  <si>
    <t>oookoko.ru</t>
  </si>
  <si>
    <t>econsultora.com</t>
  </si>
  <si>
    <t>chewoutloud.com</t>
  </si>
  <si>
    <t>parrocchie.it</t>
  </si>
  <si>
    <t>nuceso.com</t>
  </si>
  <si>
    <t>tinyhousesbigstories.com</t>
  </si>
  <si>
    <t>xn--1703-e4dmma2gmbuq.xn--p1ai</t>
  </si>
  <si>
    <t>1703Ð¿ÐµÑ‚ÐµÑ€Ð±ÑƒÑ€Ð³.Ñ€Ñ„</t>
  </si>
  <si>
    <t>weddingsitesarizona.com</t>
  </si>
  <si>
    <t>ehab.online</t>
  </si>
  <si>
    <t>wogan.info</t>
  </si>
  <si>
    <t>peterburg2.ru</t>
  </si>
  <si>
    <t>muzebychris.nl</t>
  </si>
  <si>
    <t>missouriwomenschorus.org</t>
  </si>
  <si>
    <t>42brandstudio.com</t>
  </si>
  <si>
    <t>stroydocs.com</t>
  </si>
  <si>
    <t>otel71.ru</t>
  </si>
  <si>
    <t>slimminggarciniareviews.com</t>
  </si>
  <si>
    <t>subaru.de</t>
  </si>
  <si>
    <t>energyvanguard.com</t>
  </si>
  <si>
    <t>creatorsociety.org</t>
  </si>
  <si>
    <t>cinestudio.gr</t>
  </si>
  <si>
    <t>acatcenter.org</t>
  </si>
  <si>
    <t>comunitaefamiglia.org</t>
  </si>
  <si>
    <t>korch-motors.com</t>
  </si>
  <si>
    <t>sanidoctor.com</t>
  </si>
  <si>
    <t>techjoynt.com</t>
  </si>
  <si>
    <t>infellowship.com</t>
  </si>
  <si>
    <t>scifi-universe.com</t>
  </si>
  <si>
    <t>food4mum.ru</t>
  </si>
  <si>
    <t>sidneyrezende.com</t>
  </si>
  <si>
    <t>edrc.cn</t>
  </si>
  <si>
    <t>gbelgesi.net</t>
  </si>
  <si>
    <t>okkapi-art.ru</t>
  </si>
  <si>
    <t>heyholiday.ph</t>
  </si>
  <si>
    <t>mintvoice.com</t>
  </si>
  <si>
    <t>cnxr.net</t>
  </si>
  <si>
    <t>rhielectric.com</t>
  </si>
  <si>
    <t>g-shock.jp</t>
  </si>
  <si>
    <t>russia2017.com</t>
  </si>
  <si>
    <t>sgv-tunisia.com</t>
  </si>
  <si>
    <t>jeuxgbm.com</t>
  </si>
  <si>
    <t>alterna.co.jp</t>
  </si>
  <si>
    <t>almightykale.com</t>
  </si>
  <si>
    <t>rhapsodysvictoriancoffeehouse.com</t>
  </si>
  <si>
    <t>dariusdan.com</t>
  </si>
  <si>
    <t>domik.net</t>
  </si>
  <si>
    <t>forumsactifs.com</t>
  </si>
  <si>
    <t>hi-flower.com</t>
  </si>
  <si>
    <t>archfunda.com</t>
  </si>
  <si>
    <t>cocktaildigital.com</t>
  </si>
  <si>
    <t>monthlyhub.com</t>
  </si>
  <si>
    <t>padrass.com</t>
  </si>
  <si>
    <t>teamtxd.com</t>
  </si>
  <si>
    <t>basij.ir</t>
  </si>
  <si>
    <t>bongonwheels.com</t>
  </si>
  <si>
    <t>dragstart.com</t>
  </si>
  <si>
    <t>premiumtransportation.com</t>
  </si>
  <si>
    <t>fossedata.co.uk</t>
  </si>
  <si>
    <t>youniversitytv.com</t>
  </si>
  <si>
    <t>levitrasamples.ru</t>
  </si>
  <si>
    <t>fayettevilleflyer.com</t>
  </si>
  <si>
    <t>high-tech-gruenderfonds.de</t>
  </si>
  <si>
    <t>kaimacglobal.com</t>
  </si>
  <si>
    <t>bbuycialis.us</t>
  </si>
  <si>
    <t>ccialisonline.us</t>
  </si>
  <si>
    <t>ccialiscoupon.us</t>
  </si>
  <si>
    <t>pku.org.cn</t>
  </si>
  <si>
    <t>rabis.it</t>
  </si>
  <si>
    <t>irennetwork.com</t>
  </si>
  <si>
    <t>rf.gov.pl</t>
  </si>
  <si>
    <t>britishv8.org</t>
  </si>
  <si>
    <t>smart-electro.ru</t>
  </si>
  <si>
    <t>dailynewshungary.com</t>
  </si>
  <si>
    <t>grassiva.com</t>
  </si>
  <si>
    <t>v-kamne.ru</t>
  </si>
  <si>
    <t>cszpmi.id</t>
  </si>
  <si>
    <t>rhineincindia.com</t>
  </si>
  <si>
    <t>boxfon.ru</t>
  </si>
  <si>
    <t>bilaltraders.com</t>
  </si>
  <si>
    <t>d-reizen.nl</t>
  </si>
  <si>
    <t>randompost.com.br</t>
  </si>
  <si>
    <t>idearelax.net</t>
  </si>
  <si>
    <t>rossmannversand.de</t>
  </si>
  <si>
    <t>tominbank.co.jp</t>
  </si>
  <si>
    <t>gay.com.tw</t>
  </si>
  <si>
    <t>charhadas.com</t>
  </si>
  <si>
    <t>nhs.uk</t>
  </si>
  <si>
    <t>tkool.jp</t>
  </si>
  <si>
    <t>xptnn.com</t>
  </si>
  <si>
    <t>igodradio.com</t>
  </si>
  <si>
    <t>messenagoya.jp</t>
  </si>
  <si>
    <t>dearstage.com</t>
  </si>
  <si>
    <t>couponccialis.us</t>
  </si>
  <si>
    <t>mijungapeo.com.mx</t>
  </si>
  <si>
    <t>nleomf.com</t>
  </si>
  <si>
    <t>xn-----6kccaibs5cb8afhjrfmix2n.xn--p1ai</t>
  </si>
  <si>
    <t>Ð°Ð²Ñ‚Ð¾-Ð²Ñ‹ÐºÑƒÐ¿-ÐºÑ€Ð°ÑÐ½Ð¾Ð´Ð°Ñ€.Ñ€Ñ„</t>
  </si>
  <si>
    <t>wxlsm.org</t>
  </si>
  <si>
    <t>eskulapmed.pl</t>
  </si>
  <si>
    <t>temeculaca.gov</t>
  </si>
  <si>
    <t>mayueling.com</t>
  </si>
  <si>
    <t>hangingchurch.com</t>
  </si>
  <si>
    <t>isocialbookmarking.xyz</t>
  </si>
  <si>
    <t>cnto.com</t>
  </si>
  <si>
    <t>e-kurier.info</t>
  </si>
  <si>
    <t>raspberricupcakes.com</t>
  </si>
  <si>
    <t>xn----7sbbaigi3a9bffsher.xn--p1ai</t>
  </si>
  <si>
    <t>ÑÐ¾Ñ€Ñ‚Ð°-Ð²Ð¸Ð½Ð¾Ð³Ñ€Ð°Ð´Ð°.Ñ€Ñ„</t>
  </si>
  <si>
    <t>kreditinua.com</t>
  </si>
  <si>
    <t>tropica.com</t>
  </si>
  <si>
    <t>profantasy.com</t>
  </si>
  <si>
    <t>infomanuales.net</t>
  </si>
  <si>
    <t>keyword-suggestions.com</t>
  </si>
  <si>
    <t>hausratversicherungkosten.info</t>
  </si>
  <si>
    <t>gifboom.com</t>
  </si>
  <si>
    <t>alpbachtal.at</t>
  </si>
  <si>
    <t>articlecoin.com</t>
  </si>
  <si>
    <t>ldz.lv</t>
  </si>
  <si>
    <t>athegroupe-sn.com</t>
  </si>
  <si>
    <t>intechnology.com.co</t>
  </si>
  <si>
    <t>bescherelle.com</t>
  </si>
  <si>
    <t>churchofchristkado.org</t>
  </si>
  <si>
    <t>3dspace.vn</t>
  </si>
  <si>
    <t>biblos.com</t>
  </si>
  <si>
    <t>hirschmann.com</t>
  </si>
  <si>
    <t>jacabook.it</t>
  </si>
  <si>
    <t>joshstricklandonline.com</t>
  </si>
  <si>
    <t>indomp3z.asia</t>
  </si>
  <si>
    <t>etudes-litteraires.com</t>
  </si>
  <si>
    <t>tatadocomo.com</t>
  </si>
  <si>
    <t>thisissouthdevon.co.uk</t>
  </si>
  <si>
    <t>med-trio.ru</t>
  </si>
  <si>
    <t>my24shop.gr</t>
  </si>
  <si>
    <t>imigranmd.info</t>
  </si>
  <si>
    <t>mondomix.com</t>
  </si>
  <si>
    <t>quinzaine-realisateurs.com</t>
  </si>
  <si>
    <t>sildenafilmd.top</t>
  </si>
  <si>
    <t>citigas.it</t>
  </si>
  <si>
    <t>newsshooter.com</t>
  </si>
  <si>
    <t>rotorprom.com</t>
  </si>
  <si>
    <t>dinebirmingham.co.uk</t>
  </si>
  <si>
    <t>botrh.com</t>
  </si>
  <si>
    <t>businessworlddirectories.com</t>
  </si>
  <si>
    <t>gigazu.com</t>
  </si>
  <si>
    <t>laboutiquedelgelato.es</t>
  </si>
  <si>
    <t>glamurnaya-pizda.info</t>
  </si>
  <si>
    <t>lf-lcforum.com</t>
  </si>
  <si>
    <t>amarzauto.com</t>
  </si>
  <si>
    <t>history-computer.com</t>
  </si>
  <si>
    <t>yeblya.com</t>
  </si>
  <si>
    <t>panmacmillan.com.au</t>
  </si>
  <si>
    <t>djsonia.com</t>
  </si>
  <si>
    <t>mac120.com.cn</t>
  </si>
  <si>
    <t>realtai.ru</t>
  </si>
  <si>
    <t>ethicsindia.com</t>
  </si>
  <si>
    <t>ncci.com</t>
  </si>
  <si>
    <t>tube-mais.ru</t>
  </si>
  <si>
    <t>tjxhbl.com</t>
  </si>
  <si>
    <t>americanobserver.net</t>
  </si>
  <si>
    <t>kiwirailscenic.co.nz</t>
  </si>
  <si>
    <t>coachbags-onsale.net</t>
  </si>
  <si>
    <t>marcandela.com</t>
  </si>
  <si>
    <t>mindbent.net</t>
  </si>
  <si>
    <t>nasdonline.org</t>
  </si>
  <si>
    <t>herramientasagricolasgarcia.com</t>
  </si>
  <si>
    <t>incredibleaquagarden.co.uk</t>
  </si>
  <si>
    <t>712100.com</t>
  </si>
  <si>
    <t>friendsmaker.dk</t>
  </si>
  <si>
    <t>bjsbrewhouse.com</t>
  </si>
  <si>
    <t>colleenrouse.com</t>
  </si>
  <si>
    <t>csba.org</t>
  </si>
  <si>
    <t>vegaschatter.com</t>
  </si>
  <si>
    <t>payproglobal.com</t>
  </si>
  <si>
    <t>cstx.gov</t>
  </si>
  <si>
    <t>rollei.com</t>
  </si>
  <si>
    <t>uach.mx</t>
  </si>
  <si>
    <t>lawspirit.com</t>
  </si>
  <si>
    <t>ehcohouse.ua</t>
  </si>
  <si>
    <t>adultdvdempire.com</t>
  </si>
  <si>
    <t>lnydp.com</t>
  </si>
  <si>
    <t>yourblog.org</t>
  </si>
  <si>
    <t>whoisology.com</t>
  </si>
  <si>
    <t>pharmacy-prices-canadian.org</t>
  </si>
  <si>
    <t>ponyex.com.cn</t>
  </si>
  <si>
    <t>mhi-global.com</t>
  </si>
  <si>
    <t>order-prednisone-online.net</t>
  </si>
  <si>
    <t>fifa16coins4u.com</t>
  </si>
  <si>
    <t>roshans.com.np</t>
  </si>
  <si>
    <t>dfqpsc.com</t>
  </si>
  <si>
    <t>helloquizzy.com</t>
  </si>
  <si>
    <t>ottomanhackteam.org</t>
  </si>
  <si>
    <t>snowsports.org</t>
  </si>
  <si>
    <t>nvonews.com</t>
  </si>
  <si>
    <t>honorhealth.com</t>
  </si>
  <si>
    <t>primalscream.net</t>
  </si>
  <si>
    <t>serbia.travel</t>
  </si>
  <si>
    <t>causse-marines.com</t>
  </si>
  <si>
    <t>stanfordhospital.org</t>
  </si>
  <si>
    <t>laserquest.com</t>
  </si>
  <si>
    <t>xxxlon.info</t>
  </si>
  <si>
    <t>tiffin.edu</t>
  </si>
  <si>
    <t>worldsoffun.com</t>
  </si>
  <si>
    <t>tjhexi.gov.cn</t>
  </si>
  <si>
    <t>93play.com</t>
  </si>
  <si>
    <t>tajmahal.gov.in</t>
  </si>
  <si>
    <t>dazhao.com</t>
  </si>
  <si>
    <t>wideopenmotorsports.us</t>
  </si>
  <si>
    <t>snapengage.com</t>
  </si>
  <si>
    <t>algtzy.gov.cn</t>
  </si>
  <si>
    <t>jxzkjy.com</t>
  </si>
  <si>
    <t>pmw.org.il</t>
  </si>
  <si>
    <t>iwhc.org</t>
  </si>
  <si>
    <t>fsb.hr</t>
  </si>
  <si>
    <t>techjournal.org</t>
  </si>
  <si>
    <t>gentex.com</t>
  </si>
  <si>
    <t>populationaction.org</t>
  </si>
  <si>
    <t>free-tv-video-online.info</t>
  </si>
  <si>
    <t>carlcox.com</t>
  </si>
  <si>
    <t>neurotechnology.com</t>
  </si>
  <si>
    <t>sbrforum.com</t>
  </si>
  <si>
    <t>returnpath.net</t>
  </si>
  <si>
    <t>yeslifecyclemarketing.com</t>
  </si>
  <si>
    <t>oaji.net</t>
  </si>
  <si>
    <t>phpbbforfree.com</t>
  </si>
  <si>
    <t>nat-hazards-earth-syst-sci.net</t>
  </si>
  <si>
    <t>glest.org</t>
  </si>
  <si>
    <t>mad4milk.net</t>
  </si>
  <si>
    <t>rickk.com</t>
  </si>
  <si>
    <t>sellingantiques.co.uk</t>
  </si>
  <si>
    <t>panik-design.com</t>
  </si>
  <si>
    <t>verwaltungsportal.de</t>
  </si>
  <si>
    <t>scwmw.gov.cn</t>
  </si>
  <si>
    <t>cupcakesandcrinoline.com</t>
  </si>
  <si>
    <t>dvjmix.com</t>
  </si>
  <si>
    <t>carolwrightgifts.com</t>
  </si>
  <si>
    <t>verse.jp</t>
  </si>
  <si>
    <t>lne.be</t>
  </si>
  <si>
    <t>smehost.net</t>
  </si>
  <si>
    <t>warnerbros.it</t>
  </si>
  <si>
    <t>schwarzkopf.de</t>
  </si>
  <si>
    <t>weka.de</t>
  </si>
  <si>
    <t>dlchengzhan.com</t>
  </si>
  <si>
    <t>kleinwalsertal.com</t>
  </si>
  <si>
    <t>dajiatou.com</t>
  </si>
  <si>
    <t>femininbio.com</t>
  </si>
  <si>
    <t>lindenlink.com</t>
  </si>
  <si>
    <t>mixstrategygroup.com</t>
  </si>
  <si>
    <t>spon.de</t>
  </si>
  <si>
    <t>thomdunn.com</t>
  </si>
  <si>
    <t>olcatansuk.com</t>
  </si>
  <si>
    <t>gm2x.com</t>
  </si>
  <si>
    <t>eurosolar.de</t>
  </si>
  <si>
    <t>africanspotlight.com</t>
  </si>
  <si>
    <t>timunpadi.com</t>
  </si>
  <si>
    <t>dox.cz</t>
  </si>
  <si>
    <t>remproff.ru</t>
  </si>
  <si>
    <t>blur.by</t>
  </si>
  <si>
    <t>sanseido-publ.co.jp</t>
  </si>
  <si>
    <t>localrubbishclearance.london</t>
  </si>
  <si>
    <t>littlespicejar.com</t>
  </si>
  <si>
    <t>sodept.com</t>
  </si>
  <si>
    <t>csl-erfurt.de</t>
  </si>
  <si>
    <t>4tochki.ru</t>
  </si>
  <si>
    <t>spri.eus</t>
  </si>
  <si>
    <t>samsky.eu</t>
  </si>
  <si>
    <t>spela-roulette.net</t>
  </si>
  <si>
    <t>ava7.com</t>
  </si>
  <si>
    <t>artfulperception.com</t>
  </si>
  <si>
    <t>aktrading.me</t>
  </si>
  <si>
    <t>careermentoring.in</t>
  </si>
  <si>
    <t>nikithacomputers.com</t>
  </si>
  <si>
    <t>sapphirenational.com</t>
  </si>
  <si>
    <t>brrig.ru</t>
  </si>
  <si>
    <t>ndonline.com.br</t>
  </si>
  <si>
    <t>montianogeneraltrading.com</t>
  </si>
  <si>
    <t>videogxhd73x.com</t>
  </si>
  <si>
    <t>wudang.biz</t>
  </si>
  <si>
    <t>point-vg.hr</t>
  </si>
  <si>
    <t>artofraves.com</t>
  </si>
  <si>
    <t>byalexandra.ch</t>
  </si>
  <si>
    <t>videhdx37.com</t>
  </si>
  <si>
    <t>oao-rsu.ru</t>
  </si>
  <si>
    <t>kudipunjabi.com</t>
  </si>
  <si>
    <t>kyhonka.com</t>
  </si>
  <si>
    <t>small-deals.com</t>
  </si>
  <si>
    <t>planetgong.fr</t>
  </si>
  <si>
    <t>beermandan.com</t>
  </si>
  <si>
    <t>immobiliarelai.it</t>
  </si>
  <si>
    <t>serverdatahost.com</t>
  </si>
  <si>
    <t>jrosecollection.com</t>
  </si>
  <si>
    <t>fundacionignacio.org.ar</t>
  </si>
  <si>
    <t>academyre.com</t>
  </si>
  <si>
    <t>lawyerherald.com</t>
  </si>
  <si>
    <t>cialiscoupon.store</t>
  </si>
  <si>
    <t>maxlinesrl.com</t>
  </si>
  <si>
    <t>busine55.com</t>
  </si>
  <si>
    <t>wsacademy.net</t>
  </si>
  <si>
    <t>sweetsilhouettewine.com</t>
  </si>
  <si>
    <t>americanhunter.org</t>
  </si>
  <si>
    <t>mmdm.ru</t>
  </si>
  <si>
    <t>rodenproject.ru</t>
  </si>
  <si>
    <t>ayto-daganzo.org</t>
  </si>
  <si>
    <t>jgsales.com</t>
  </si>
  <si>
    <t>meteoromania.ro</t>
  </si>
  <si>
    <t>shirikaafrika.com</t>
  </si>
  <si>
    <t>moralvisionschool.com</t>
  </si>
  <si>
    <t>aftermarketnews.com</t>
  </si>
  <si>
    <t>eyeko.com</t>
  </si>
  <si>
    <t>dentabroad.co.uk</t>
  </si>
  <si>
    <t>okidata.co.jp</t>
  </si>
  <si>
    <t>518.com.tw</t>
  </si>
  <si>
    <t>remedy-stores.com</t>
  </si>
  <si>
    <t>affordanything.com</t>
  </si>
  <si>
    <t>ehvacr.com</t>
  </si>
  <si>
    <t>tvrs.it</t>
  </si>
  <si>
    <t>vivastreet.fr</t>
  </si>
  <si>
    <t>modellerotelle.it</t>
  </si>
  <si>
    <t>art-lemo.ru</t>
  </si>
  <si>
    <t>etr.com.cn</t>
  </si>
  <si>
    <t>goblinscreek.co.za</t>
  </si>
  <si>
    <t>infostar-voyage.com</t>
  </si>
  <si>
    <t>pombeirodabeira.pt</t>
  </si>
  <si>
    <t>hollisteruksale.org.uk</t>
  </si>
  <si>
    <t>btm.com.pl</t>
  </si>
  <si>
    <t>artasiapacific.com</t>
  </si>
  <si>
    <t>rivegauche.ru</t>
  </si>
  <si>
    <t>carsteticpalencia.com</t>
  </si>
  <si>
    <t>jpweightlossblog.com</t>
  </si>
  <si>
    <t>ifsa-butler.org</t>
  </si>
  <si>
    <t>eldawlia-mining.net</t>
  </si>
  <si>
    <t>oldtimerclub-erlauftal.at</t>
  </si>
  <si>
    <t>infosyslab.fr</t>
  </si>
  <si>
    <t>olympus.social</t>
  </si>
  <si>
    <t>southamptonairport.com</t>
  </si>
  <si>
    <t>cfcba.org</t>
  </si>
  <si>
    <t>sweco.se</t>
  </si>
  <si>
    <t>bestelanenorway.com</t>
  </si>
  <si>
    <t>audi-club.ru</t>
  </si>
  <si>
    <t>slotsance.gdn</t>
  </si>
  <si>
    <t>hhmcommercialbroker.com</t>
  </si>
  <si>
    <t>looduskalender.ee</t>
  </si>
  <si>
    <t>viagra-dostavka.ru</t>
  </si>
  <si>
    <t>learntoprogram.tv</t>
  </si>
  <si>
    <t>tu2.ru</t>
  </si>
  <si>
    <t>av220.top</t>
  </si>
  <si>
    <t>youchien.net</t>
  </si>
  <si>
    <t>santapod.co.uk</t>
  </si>
  <si>
    <t>autoblog.com.ar</t>
  </si>
  <si>
    <t>beylikduzu724escort.com</t>
  </si>
  <si>
    <t>puntodeventa.in</t>
  </si>
  <si>
    <t>abruptly.ru</t>
  </si>
  <si>
    <t>azbuz.com</t>
  </si>
  <si>
    <t>dali163.com</t>
  </si>
  <si>
    <t>hillwoodmuseum.org</t>
  </si>
  <si>
    <t>terragame.com</t>
  </si>
  <si>
    <t>rtp.org</t>
  </si>
  <si>
    <t>freewhirled.com</t>
  </si>
  <si>
    <t>officedesires.co.ke</t>
  </si>
  <si>
    <t>promises.com</t>
  </si>
  <si>
    <t>central-quoccuong.com</t>
  </si>
  <si>
    <t>nowloss.com</t>
  </si>
  <si>
    <t>buffalolib.org</t>
  </si>
  <si>
    <t>restylane.com</t>
  </si>
  <si>
    <t>8x86.ru</t>
  </si>
  <si>
    <t>avtoteh61.ru</t>
  </si>
  <si>
    <t>edicionesoniricas.com</t>
  </si>
  <si>
    <t>troegs.com</t>
  </si>
  <si>
    <t>vectorgame.com</t>
  </si>
  <si>
    <t>59computer.ru</t>
  </si>
  <si>
    <t>jialinpv.com</t>
  </si>
  <si>
    <t>maxxenglish.in</t>
  </si>
  <si>
    <t>zenobiusz.xyz</t>
  </si>
  <si>
    <t>wemove.eu</t>
  </si>
  <si>
    <t>patinated.info</t>
  </si>
  <si>
    <t>buygenericviagraonlinefx.org</t>
  </si>
  <si>
    <t>pinkred.org</t>
  </si>
  <si>
    <t>brenscombeoutdoor.co.uk</t>
  </si>
  <si>
    <t>hji.co.uk</t>
  </si>
  <si>
    <t>fathomaway.com</t>
  </si>
  <si>
    <t>brookgreen.org</t>
  </si>
  <si>
    <t>qiusuoziyuan.com</t>
  </si>
  <si>
    <t>krediteimvergleich.online</t>
  </si>
  <si>
    <t>abc-directory.com</t>
  </si>
  <si>
    <t>magictreehouse.com</t>
  </si>
  <si>
    <t>ccnf.com</t>
  </si>
  <si>
    <t>michaelkorsoutletsonlineco.com</t>
  </si>
  <si>
    <t>pinyanwang.net</t>
  </si>
  <si>
    <t>hits4pay.com</t>
  </si>
  <si>
    <t>9393.co.jp</t>
  </si>
  <si>
    <t>bike4life.kr</t>
  </si>
  <si>
    <t>turbas.lv</t>
  </si>
  <si>
    <t>businessauto22.ru</t>
  </si>
  <si>
    <t>litemind.com</t>
  </si>
  <si>
    <t>marketing-chocolate-international.com</t>
  </si>
  <si>
    <t>visitpasadena.com</t>
  </si>
  <si>
    <t>ch-carpentras.fr</t>
  </si>
  <si>
    <t>poreznisavjetnik.info</t>
  </si>
  <si>
    <t>6zft.com</t>
  </si>
  <si>
    <t>teknoaxe.com</t>
  </si>
  <si>
    <t>emilyballatseawhite.co.uk</t>
  </si>
  <si>
    <t>acadienouvelle.com</t>
  </si>
  <si>
    <t>advancedseodirectory.com</t>
  </si>
  <si>
    <t>qhie.com</t>
  </si>
  <si>
    <t>chromeo.net</t>
  </si>
  <si>
    <t>mggu-sh.ru</t>
  </si>
  <si>
    <t>needpaperhelp.com</t>
  </si>
  <si>
    <t>lanesborough.com</t>
  </si>
  <si>
    <t>shopthebroncosjerseysonline.com</t>
  </si>
  <si>
    <t>canopycanopycanopy.com</t>
  </si>
  <si>
    <t>insurancequotesin.us</t>
  </si>
  <si>
    <t>kensetsunews.co.jp</t>
  </si>
  <si>
    <t>kit.su</t>
  </si>
  <si>
    <t>hbpic.gov.cn</t>
  </si>
  <si>
    <t>foss.lk</t>
  </si>
  <si>
    <t>davidswanson.org</t>
  </si>
  <si>
    <t>rojana.ru</t>
  </si>
  <si>
    <t>freebit.com</t>
  </si>
  <si>
    <t>garage.co.jp</t>
  </si>
  <si>
    <t>kuci.org</t>
  </si>
  <si>
    <t>panaceamediaproductions.com</t>
  </si>
  <si>
    <t>channellock.com</t>
  </si>
  <si>
    <t>duallove.com</t>
  </si>
  <si>
    <t>rodenstock.com</t>
  </si>
  <si>
    <t>bdgastore.com</t>
  </si>
  <si>
    <t>apjzqc.com</t>
  </si>
  <si>
    <t>usaglobalquotes.com</t>
  </si>
  <si>
    <t>gevalia.com</t>
  </si>
  <si>
    <t>xircom.com</t>
  </si>
  <si>
    <t>nyrp.org</t>
  </si>
  <si>
    <t>dapoxetinebuy-priligy.net</t>
  </si>
  <si>
    <t>prostatecancer.ca</t>
  </si>
  <si>
    <t>sparkol.com</t>
  </si>
  <si>
    <t>usualumniprintstore.com</t>
  </si>
  <si>
    <t>weareallprecious.com</t>
  </si>
  <si>
    <t>beautyexpert.com</t>
  </si>
  <si>
    <t>publishing2.com</t>
  </si>
  <si>
    <t>chilevisual.org</t>
  </si>
  <si>
    <t>infolockers.com</t>
  </si>
  <si>
    <t>cry.org</t>
  </si>
  <si>
    <t>credit21.com.sg</t>
  </si>
  <si>
    <t>retrocollect.com</t>
  </si>
  <si>
    <t>iz.hr</t>
  </si>
  <si>
    <t>taittinger.com</t>
  </si>
  <si>
    <t>qhrt.gov.cn</t>
  </si>
  <si>
    <t>colage.org</t>
  </si>
  <si>
    <t>lianshikeji.com</t>
  </si>
  <si>
    <t>octopus.com.hk</t>
  </si>
  <si>
    <t>nchh.org</t>
  </si>
  <si>
    <t>assignmenthelperuk.co.uk</t>
  </si>
  <si>
    <t>pocketz.ru</t>
  </si>
  <si>
    <t>rochesterregional.org</t>
  </si>
  <si>
    <t>journalofcommerce.com</t>
  </si>
  <si>
    <t>naltrexones.com</t>
  </si>
  <si>
    <t>lavc.edu</t>
  </si>
  <si>
    <t>fikket.com</t>
  </si>
  <si>
    <t>lzmtlcd.com</t>
  </si>
  <si>
    <t>xn--e1aqbq6c.xn--p1ai</t>
  </si>
  <si>
    <t>Ð¾Ñ‚ÐµÐ½ÑŒ.Ñ€Ñ„</t>
  </si>
  <si>
    <t>ballisticpublishing.com</t>
  </si>
  <si>
    <t>dvdfile.com</t>
  </si>
  <si>
    <t>ssdbws.cn</t>
  </si>
  <si>
    <t>mtccc.com</t>
  </si>
  <si>
    <t>discus.org</t>
  </si>
  <si>
    <t>viagra-generic100mg.org</t>
  </si>
  <si>
    <t>534f.net</t>
  </si>
  <si>
    <t>orientalarchitecture.com</t>
  </si>
  <si>
    <t>calculator.org</t>
  </si>
  <si>
    <t>wimdelvoye.be</t>
  </si>
  <si>
    <t>wuji5.cn</t>
  </si>
  <si>
    <t>anomalija.lt</t>
  </si>
  <si>
    <t>cawhi.com</t>
  </si>
  <si>
    <t>omron.eu</t>
  </si>
  <si>
    <t>virg.in</t>
  </si>
  <si>
    <t>gizmosupport.com</t>
  </si>
  <si>
    <t>faxo.com</t>
  </si>
  <si>
    <t>eternity-of-beauty.com</t>
  </si>
  <si>
    <t>livableworld.org</t>
  </si>
  <si>
    <t>nextlevelproject.de</t>
  </si>
  <si>
    <t>shotcut.org</t>
  </si>
  <si>
    <t>jump-gate.com</t>
  </si>
  <si>
    <t>lockerlady.com</t>
  </si>
  <si>
    <t>compuphase.com</t>
  </si>
  <si>
    <t>trove.com</t>
  </si>
  <si>
    <t>boozet.org</t>
  </si>
  <si>
    <t>sysax.com</t>
  </si>
  <si>
    <t>diamondrio.com</t>
  </si>
  <si>
    <t>aimsworldrunning.org</t>
  </si>
  <si>
    <t>vicon.com</t>
  </si>
  <si>
    <t>worldwater.org</t>
  </si>
  <si>
    <t>xwhosp.com.cn</t>
  </si>
  <si>
    <t>baremetrics.com</t>
  </si>
  <si>
    <t>myhq.com</t>
  </si>
  <si>
    <t>kdedevelopers.org</t>
  </si>
  <si>
    <t>cyberpunk.ru</t>
  </si>
  <si>
    <t>fronteed.com</t>
  </si>
  <si>
    <t>gitref.org</t>
  </si>
  <si>
    <t>sqlitebrowser.org</t>
  </si>
  <si>
    <t>e-messenger.net</t>
  </si>
  <si>
    <t>commandprompt.com</t>
  </si>
  <si>
    <t>hwaci.com</t>
  </si>
  <si>
    <t>communityconnect.com</t>
  </si>
  <si>
    <t>lightgalleries.net</t>
  </si>
  <si>
    <t>bombayharbor.com</t>
  </si>
  <si>
    <t>simplydesigning.net</t>
  </si>
  <si>
    <t>standart.edu.ru</t>
  </si>
  <si>
    <t>smartgadget.co.il</t>
  </si>
  <si>
    <t>craftsmanspace.com</t>
  </si>
  <si>
    <t>wanderbares-deutschland.de</t>
  </si>
  <si>
    <t>rakuten-shop.de</t>
  </si>
  <si>
    <t>terre.it</t>
  </si>
  <si>
    <t>shenzhenfrontier.com</t>
  </si>
  <si>
    <t>fenrir.co.jp</t>
  </si>
  <si>
    <t>arci.it</t>
  </si>
  <si>
    <t>cupnoodle.jp</t>
  </si>
  <si>
    <t>parajumpersgobi.ca</t>
  </si>
  <si>
    <t>parajumperakkedame.com</t>
  </si>
  <si>
    <t>szcxszkj.cn</t>
  </si>
  <si>
    <t>detail-online.com</t>
  </si>
  <si>
    <t>g-o.de</t>
  </si>
  <si>
    <t>filosofico.net</t>
  </si>
  <si>
    <t>womensforum.com</t>
  </si>
  <si>
    <t>ma.by</t>
  </si>
  <si>
    <t>canadaedtreatment.com</t>
  </si>
  <si>
    <t>brainjet.com</t>
  </si>
  <si>
    <t>jiajia38.com</t>
  </si>
  <si>
    <t>adamant-cinema.ru</t>
  </si>
  <si>
    <t>qxzitong.com</t>
  </si>
  <si>
    <t>j450n.xyz</t>
  </si>
  <si>
    <t>jbook.co.jp</t>
  </si>
  <si>
    <t>whereintheworldisasha.com</t>
  </si>
  <si>
    <t>hantonhouse.com</t>
  </si>
  <si>
    <t>vitasana.biz</t>
  </si>
  <si>
    <t>ptmau.com</t>
  </si>
  <si>
    <t>xn--l1aaailc.xn--p1acf</t>
  </si>
  <si>
    <t>ÑÐ¼Ð¼ÑÐ¼Ð¾.Ñ€ÑƒÑ</t>
  </si>
  <si>
    <t>clhomedesign.com</t>
  </si>
  <si>
    <t>burgerkingjapan.co.jp</t>
  </si>
  <si>
    <t>camping.se</t>
  </si>
  <si>
    <t>dgshjx.com</t>
  </si>
  <si>
    <t>sairui.org</t>
  </si>
  <si>
    <t>mohamedsalahseddik.com</t>
  </si>
  <si>
    <t>freepdfxp.de</t>
  </si>
  <si>
    <t>yzmdys.com</t>
  </si>
  <si>
    <t>mercadoshops.com.br</t>
  </si>
  <si>
    <t>odpolering.dk</t>
  </si>
  <si>
    <t>shinshu.fm</t>
  </si>
  <si>
    <t>columbusfood.be</t>
  </si>
  <si>
    <t>westmoorfarmfishery.co.uk</t>
  </si>
  <si>
    <t>hjspumps.com</t>
  </si>
  <si>
    <t>yiannoseconomou.net</t>
  </si>
  <si>
    <t>bursaninbulteni.com</t>
  </si>
  <si>
    <t>claustrofobias.com</t>
  </si>
  <si>
    <t>djiale.top</t>
  </si>
  <si>
    <t>erjenerator.com</t>
  </si>
  <si>
    <t>tm-fenix.ru</t>
  </si>
  <si>
    <t>mkcl.org</t>
  </si>
  <si>
    <t>infimumweb.com</t>
  </si>
  <si>
    <t>gruponortefesta.com.br</t>
  </si>
  <si>
    <t>usasportsfun.com</t>
  </si>
  <si>
    <t>garagemagsale.com</t>
  </si>
  <si>
    <t>avocat-rouen-droit-social-seine-maritime.com</t>
  </si>
  <si>
    <t>biancabeluv.com</t>
  </si>
  <si>
    <t>videogxhd14.com</t>
  </si>
  <si>
    <t>webconappointments.com</t>
  </si>
  <si>
    <t>reneerounds.com</t>
  </si>
  <si>
    <t>athaafrica.com</t>
  </si>
  <si>
    <t>chinaliuye.com</t>
  </si>
  <si>
    <t>campeggiovulcanosolfatara.it</t>
  </si>
  <si>
    <t>blackboardaze.com</t>
  </si>
  <si>
    <t>pufftuff.net</t>
  </si>
  <si>
    <t>fitness-bis.ru</t>
  </si>
  <si>
    <t>myindiahomes.in</t>
  </si>
  <si>
    <t>goodlifefish.com</t>
  </si>
  <si>
    <t>gorvalnsslott.se</t>
  </si>
  <si>
    <t>westbowpress.com</t>
  </si>
  <si>
    <t>prinzessinnengarten.net</t>
  </si>
  <si>
    <t>volverconelya.com</t>
  </si>
  <si>
    <t>marushika.in</t>
  </si>
  <si>
    <t>allnjalliance.com</t>
  </si>
  <si>
    <t>musica-amphion.nl</t>
  </si>
  <si>
    <t>borboletamaternity.com</t>
  </si>
  <si>
    <t>rathcurragh.com</t>
  </si>
  <si>
    <t>fundacionsalvadorholguin.org</t>
  </si>
  <si>
    <t>mugisher.com</t>
  </si>
  <si>
    <t>tristategardeners.com</t>
  </si>
  <si>
    <t>mna-events.com</t>
  </si>
  <si>
    <t>now-hair.com</t>
  </si>
  <si>
    <t>e22a.com</t>
  </si>
  <si>
    <t>aikatours.com</t>
  </si>
  <si>
    <t>royaldesign.se</t>
  </si>
  <si>
    <t>eama-eg.com</t>
  </si>
  <si>
    <t>mossmesy.ru</t>
  </si>
  <si>
    <t>pastalavista.pl</t>
  </si>
  <si>
    <t>litsovet.ru</t>
  </si>
  <si>
    <t>farge-rekum-fussball.de</t>
  </si>
  <si>
    <t>eatreks.com</t>
  </si>
  <si>
    <t>bookcadillacresidences.com</t>
  </si>
  <si>
    <t>22of.com</t>
  </si>
  <si>
    <t>rwcmd.ac.uk</t>
  </si>
  <si>
    <t>offgridquest.com</t>
  </si>
  <si>
    <t>cqkh.net</t>
  </si>
  <si>
    <t>69nenas.com</t>
  </si>
  <si>
    <t>decorateur.gr</t>
  </si>
  <si>
    <t>agenciabrasil.gov.br</t>
  </si>
  <si>
    <t>projectsogp.com</t>
  </si>
  <si>
    <t>foto.ua</t>
  </si>
  <si>
    <t>calderasintesa.com</t>
  </si>
  <si>
    <t>isico.or.jp</t>
  </si>
  <si>
    <t>dissidence-gaming.com</t>
  </si>
  <si>
    <t>ristoretro.com</t>
  </si>
  <si>
    <t>kydqfwzx.gov.cn</t>
  </si>
  <si>
    <t>ldeco.lt</t>
  </si>
  <si>
    <t>sdloften.com</t>
  </si>
  <si>
    <t>lovesac.com</t>
  </si>
  <si>
    <t>takinopark.com</t>
  </si>
  <si>
    <t>searchforglory.com</t>
  </si>
  <si>
    <t>viagrawithoutdoctor.net</t>
  </si>
  <si>
    <t>38web.us</t>
  </si>
  <si>
    <t>shixunhl.com</t>
  </si>
  <si>
    <t>freeclassifiedlistings.biz</t>
  </si>
  <si>
    <t>bestsportsway.com</t>
  </si>
  <si>
    <t>uggs-onsale.net.co</t>
  </si>
  <si>
    <t>jobstreet.com.my</t>
  </si>
  <si>
    <t>ifz-muenchen.de</t>
  </si>
  <si>
    <t>eset.es</t>
  </si>
  <si>
    <t>milanos.pl</t>
  </si>
  <si>
    <t>sonicare.com</t>
  </si>
  <si>
    <t>rqbydtx.com</t>
  </si>
  <si>
    <t>apessay.com</t>
  </si>
  <si>
    <t>xtrade.com</t>
  </si>
  <si>
    <t>i-on.ru</t>
  </si>
  <si>
    <t>natron.net</t>
  </si>
  <si>
    <t>gc-gip.ru</t>
  </si>
  <si>
    <t>zmuck.com</t>
  </si>
  <si>
    <t>tai-control.com</t>
  </si>
  <si>
    <t>diouna.com</t>
  </si>
  <si>
    <t>veolia.co.uk</t>
  </si>
  <si>
    <t>penisenlargementlearning.com</t>
  </si>
  <si>
    <t>love-love24.com.pl</t>
  </si>
  <si>
    <t>ada.gov.cn</t>
  </si>
  <si>
    <t>cityofcalabasas.com</t>
  </si>
  <si>
    <t>jislaaik.com</t>
  </si>
  <si>
    <t>statplace.us</t>
  </si>
  <si>
    <t>certius.org</t>
  </si>
  <si>
    <t>zkhy-bj.com</t>
  </si>
  <si>
    <t>adeos.ru</t>
  </si>
  <si>
    <t>studentnews.pl</t>
  </si>
  <si>
    <t>chtivo.ru</t>
  </si>
  <si>
    <t>trollbeads.com</t>
  </si>
  <si>
    <t>drjamesdobson.org</t>
  </si>
  <si>
    <t>niaogebiji.com</t>
  </si>
  <si>
    <t>f-bambino.ru</t>
  </si>
  <si>
    <t>motorpasionmoto.com</t>
  </si>
  <si>
    <t>searchinsur.com</t>
  </si>
  <si>
    <t>johncms.com</t>
  </si>
  <si>
    <t>instrument-market.by</t>
  </si>
  <si>
    <t>xshr.com</t>
  </si>
  <si>
    <t>clopidogrelmd.info</t>
  </si>
  <si>
    <t>igrinki.ru</t>
  </si>
  <si>
    <t>tibarro.ru</t>
  </si>
  <si>
    <t>chibakenyakult.co.jp</t>
  </si>
  <si>
    <t>kampusagi.com</t>
  </si>
  <si>
    <t>atpturbo.com</t>
  </si>
  <si>
    <t>su0.ru</t>
  </si>
  <si>
    <t>cityoffargo.com</t>
  </si>
  <si>
    <t>yellowkorner.com</t>
  </si>
  <si>
    <t>canadianwwwonlinepharmacy.com</t>
  </si>
  <si>
    <t>woprahost.com</t>
  </si>
  <si>
    <t>163dz.com</t>
  </si>
  <si>
    <t>essecci.net</t>
  </si>
  <si>
    <t>bt5156.com</t>
  </si>
  <si>
    <t>adidassuperstar.net</t>
  </si>
  <si>
    <t>cgfns.org</t>
  </si>
  <si>
    <t>icepenguins.ru</t>
  </si>
  <si>
    <t>pwdia.com</t>
  </si>
  <si>
    <t>orskdesign.ru</t>
  </si>
  <si>
    <t>wapsoccer.ru</t>
  </si>
  <si>
    <t>2188yanwang.com</t>
  </si>
  <si>
    <t>vans.de</t>
  </si>
  <si>
    <t>unios.hr</t>
  </si>
  <si>
    <t>netus.pl</t>
  </si>
  <si>
    <t>toto888.biz</t>
  </si>
  <si>
    <t>carestreamdental.com</t>
  </si>
  <si>
    <t>metricstream.com</t>
  </si>
  <si>
    <t>everydaytea.ru</t>
  </si>
  <si>
    <t>englishhomeworkhelp.co.uk</t>
  </si>
  <si>
    <t>sc.ke</t>
  </si>
  <si>
    <t>spi-spokoino.ru</t>
  </si>
  <si>
    <t>portalguaratiba.com.br</t>
  </si>
  <si>
    <t>ckmfc.com</t>
  </si>
  <si>
    <t>projectwet.org</t>
  </si>
  <si>
    <t>znanie35.ru</t>
  </si>
  <si>
    <t>maritastyle.ru</t>
  </si>
  <si>
    <t>rapportoclassedirigente.it</t>
  </si>
  <si>
    <t>carbonbiking.com</t>
  </si>
  <si>
    <t>odsm.org</t>
  </si>
  <si>
    <t>genesishcc.com</t>
  </si>
  <si>
    <t>gtpcurrency.com</t>
  </si>
  <si>
    <t>volchki.ru</t>
  </si>
  <si>
    <t>webhostingworld.net</t>
  </si>
  <si>
    <t>mosteirojeronimos.pt</t>
  </si>
  <si>
    <t>365-movies-tube.ru</t>
  </si>
  <si>
    <t>applevb.com</t>
  </si>
  <si>
    <t>wordmark.it</t>
  </si>
  <si>
    <t>ainfos.ca</t>
  </si>
  <si>
    <t>discoverjasoncross.com</t>
  </si>
  <si>
    <t>1afm.com</t>
  </si>
  <si>
    <t>sdzyz.com.cn</t>
  </si>
  <si>
    <t>leprosorium.com</t>
  </si>
  <si>
    <t>winecountry.com</t>
  </si>
  <si>
    <t>dotnetnerd.dk</t>
  </si>
  <si>
    <t>honorhero.com.hk</t>
  </si>
  <si>
    <t>legaleweb.com</t>
  </si>
  <si>
    <t>hotelmanagement.net</t>
  </si>
  <si>
    <t>zhilpro.org.ua</t>
  </si>
  <si>
    <t>thetrucker.com</t>
  </si>
  <si>
    <t>phasedrei.de</t>
  </si>
  <si>
    <t>playark.com</t>
  </si>
  <si>
    <t>worldalmanacforkids.com</t>
  </si>
  <si>
    <t>lirs.org</t>
  </si>
  <si>
    <t>socialistproject.ca</t>
  </si>
  <si>
    <t>everhelper.me</t>
  </si>
  <si>
    <t>cargoserv.com</t>
  </si>
  <si>
    <t>innovativedining.com</t>
  </si>
  <si>
    <t>needledoctor.com</t>
  </si>
  <si>
    <t>carvana.com</t>
  </si>
  <si>
    <t>prednisone-without-prescription-20mg.xyz</t>
  </si>
  <si>
    <t>allianzgi.com</t>
  </si>
  <si>
    <t>thrifty.com.au</t>
  </si>
  <si>
    <t>literoflight.org</t>
  </si>
  <si>
    <t>westca.com</t>
  </si>
  <si>
    <t>erskine.edu</t>
  </si>
  <si>
    <t>tfjxsb.cn</t>
  </si>
  <si>
    <t>adjaye.com</t>
  </si>
  <si>
    <t>electricrazorbest.com</t>
  </si>
  <si>
    <t>izmirescortilanlar.com</t>
  </si>
  <si>
    <t>rexam.com</t>
  </si>
  <si>
    <t>destinyschild.com</t>
  </si>
  <si>
    <t>m86security.com</t>
  </si>
  <si>
    <t>goldensoftware.com</t>
  </si>
  <si>
    <t>formpl.us</t>
  </si>
  <si>
    <t>wiki-leki.pl</t>
  </si>
  <si>
    <t>2think.org</t>
  </si>
  <si>
    <t>colorpowered.com</t>
  </si>
  <si>
    <t>kodakpixpro.com</t>
  </si>
  <si>
    <t>lsvlife.com</t>
  </si>
  <si>
    <t>furama.com</t>
  </si>
  <si>
    <t>gamesbids.com</t>
  </si>
  <si>
    <t>collisionconf.com</t>
  </si>
  <si>
    <t>lem.com</t>
  </si>
  <si>
    <t>lync.com</t>
  </si>
  <si>
    <t>chimei.com.tw</t>
  </si>
  <si>
    <t>yellowmug.com</t>
  </si>
  <si>
    <t>infogrames.com</t>
  </si>
  <si>
    <t>progressquest.com</t>
  </si>
  <si>
    <t>msn.co.in</t>
  </si>
  <si>
    <t>highrez.co.uk</t>
  </si>
  <si>
    <t>cubeengine.com</t>
  </si>
  <si>
    <t>advisor.com</t>
  </si>
  <si>
    <t>openfind.com</t>
  </si>
  <si>
    <t>eyesondesign.net</t>
  </si>
  <si>
    <t>memecode.com</t>
  </si>
  <si>
    <t>imagehigh.com</t>
  </si>
  <si>
    <t>ekstrax.com</t>
  </si>
  <si>
    <t>groupon.com.br</t>
  </si>
  <si>
    <t>cityfarmhouse.com</t>
  </si>
  <si>
    <t>webcreatorbox.com</t>
  </si>
  <si>
    <t>divinebitches.com</t>
  </si>
  <si>
    <t>howotorg.ru</t>
  </si>
  <si>
    <t>urskola.se</t>
  </si>
  <si>
    <t>reteimprese.it</t>
  </si>
  <si>
    <t>datadeliver.net</t>
  </si>
  <si>
    <t>countrycleaver.com</t>
  </si>
  <si>
    <t>belstaffjacketsaleuk.co.uk</t>
  </si>
  <si>
    <t>monclerjacka.nu</t>
  </si>
  <si>
    <t>teachbesideme.com</t>
  </si>
  <si>
    <t>medievalcollectibles.com</t>
  </si>
  <si>
    <t>goerlitz.de</t>
  </si>
  <si>
    <t>men-joy.jp</t>
  </si>
  <si>
    <t>neighborfoodblog.com</t>
  </si>
  <si>
    <t>chinacw.com.cn</t>
  </si>
  <si>
    <t>film-book.com</t>
  </si>
  <si>
    <t>silushiye.com</t>
  </si>
  <si>
    <t>328f.cn</t>
  </si>
  <si>
    <t>greenmeaneez.com</t>
  </si>
  <si>
    <t>cashandboone.com</t>
  </si>
  <si>
    <t>dreemchild.com</t>
  </si>
  <si>
    <t>depozitacoperisuri.ro</t>
  </si>
  <si>
    <t>pmsportsmarketingpro.com</t>
  </si>
  <si>
    <t>aurakecerdasan.com</t>
  </si>
  <si>
    <t>lauraeandrea.com</t>
  </si>
  <si>
    <t>southwestsips.com</t>
  </si>
  <si>
    <t>uskrd.ru</t>
  </si>
  <si>
    <t>tirangreen.com</t>
  </si>
  <si>
    <t>9months.ru</t>
  </si>
  <si>
    <t>aci-apa.com</t>
  </si>
  <si>
    <t>transformers5fullmovie.xyz</t>
  </si>
  <si>
    <t>pinterestfail.com</t>
  </si>
  <si>
    <t>nguyensybinh.com</t>
  </si>
  <si>
    <t>comedix.de</t>
  </si>
  <si>
    <t>bellaitalia.co.uk</t>
  </si>
  <si>
    <t>aquariumabc.ru</t>
  </si>
  <si>
    <t>alphaplus-a.com</t>
  </si>
  <si>
    <t>novovoronej-tort.ru</t>
  </si>
  <si>
    <t>naamp3song.in</t>
  </si>
  <si>
    <t>educlue.eu</t>
  </si>
  <si>
    <t>lawegyptturkey.com</t>
  </si>
  <si>
    <t>zemraboty.ru</t>
  </si>
  <si>
    <t>taipinghotels.com.my</t>
  </si>
  <si>
    <t>colours.cz</t>
  </si>
  <si>
    <t>weathermap.jp</t>
  </si>
  <si>
    <t>dvarim.net</t>
  </si>
  <si>
    <t>inet.se</t>
  </si>
  <si>
    <t>awsg.at</t>
  </si>
  <si>
    <t>texasphysiciansmedicalhome.com</t>
  </si>
  <si>
    <t>thehardtackle.com</t>
  </si>
  <si>
    <t>ytrc.gov.cn</t>
  </si>
  <si>
    <t>tortonda.es</t>
  </si>
  <si>
    <t>fortuna-snab.ru</t>
  </si>
  <si>
    <t>aswearefilms.com</t>
  </si>
  <si>
    <t>healthwealthandwine.com</t>
  </si>
  <si>
    <t>fonbets.su</t>
  </si>
  <si>
    <t>whiteloveorganizasyon.com</t>
  </si>
  <si>
    <t>gplme.com</t>
  </si>
  <si>
    <t>bizzeconnect.com</t>
  </si>
  <si>
    <t>fitzgerald300.com</t>
  </si>
  <si>
    <t>adventuresinlilliput.com</t>
  </si>
  <si>
    <t>alphadesignanddevelopment.online</t>
  </si>
  <si>
    <t>rbmcibiruwetan.com</t>
  </si>
  <si>
    <t>myuzb.ru</t>
  </si>
  <si>
    <t>propertyeverywhere.com</t>
  </si>
  <si>
    <t>mca.ph</t>
  </si>
  <si>
    <t>deveindustries.com</t>
  </si>
  <si>
    <t>yonex.ru</t>
  </si>
  <si>
    <t>jhrdesign.com</t>
  </si>
  <si>
    <t>pharmanalysis.de</t>
  </si>
  <si>
    <t>pkwteile.de</t>
  </si>
  <si>
    <t>metroautoglass.ro</t>
  </si>
  <si>
    <t>order6cialis6.com</t>
  </si>
  <si>
    <t>gymboree.com.cn</t>
  </si>
  <si>
    <t>americanservicesblog.com</t>
  </si>
  <si>
    <t>giffords.org</t>
  </si>
  <si>
    <t>angelonline.com.br</t>
  </si>
  <si>
    <t>backdoorsurvival.com</t>
  </si>
  <si>
    <t>digimonostation.jp</t>
  </si>
  <si>
    <t>gamersplatoon.net</t>
  </si>
  <si>
    <t>gazstroj.ru</t>
  </si>
  <si>
    <t>johaengineering.com</t>
  </si>
  <si>
    <t>parkashops.com</t>
  </si>
  <si>
    <t>tjxmjt.com</t>
  </si>
  <si>
    <t>skichel.ru</t>
  </si>
  <si>
    <t>botcrawl.com</t>
  </si>
  <si>
    <t>ifloor.com</t>
  </si>
  <si>
    <t>hbssgt.com</t>
  </si>
  <si>
    <t>ccs-c.com.cn</t>
  </si>
  <si>
    <t>hennessypw.ru</t>
  </si>
  <si>
    <t>posadadequijada.com</t>
  </si>
  <si>
    <t>lakexperten.dk</t>
  </si>
  <si>
    <t>tjzj.edu.cn</t>
  </si>
  <si>
    <t>kam-unity.ru</t>
  </si>
  <si>
    <t>rapidgrowthmedia.com</t>
  </si>
  <si>
    <t>flashgames.de</t>
  </si>
  <si>
    <t>tchibo.com</t>
  </si>
  <si>
    <t>vigneron-independant.com</t>
  </si>
  <si>
    <t>caribbeannewsdigital.com</t>
  </si>
  <si>
    <t>therxreview.com</t>
  </si>
  <si>
    <t>shanghaitech.edu.cn</t>
  </si>
  <si>
    <t>mbzpress.com</t>
  </si>
  <si>
    <t>job.ws</t>
  </si>
  <si>
    <t>marcinengineering.com</t>
  </si>
  <si>
    <t>tainy.net</t>
  </si>
  <si>
    <t>work.gov.cn</t>
  </si>
  <si>
    <t>powergymtgz.com.mx</t>
  </si>
  <si>
    <t>ainong.biz</t>
  </si>
  <si>
    <t>fmsinc.com</t>
  </si>
  <si>
    <t>monrda.gov.ua</t>
  </si>
  <si>
    <t>cityoforange.org</t>
  </si>
  <si>
    <t>xsnjl.cn</t>
  </si>
  <si>
    <t>lemainelibre.fr</t>
  </si>
  <si>
    <t>japbt.hu</t>
  </si>
  <si>
    <t>mispav.co.kr</t>
  </si>
  <si>
    <t>kamiran.net</t>
  </si>
  <si>
    <t>uoeh-u.ac.jp</t>
  </si>
  <si>
    <t>greenbookblog.org</t>
  </si>
  <si>
    <t>skaara.no</t>
  </si>
  <si>
    <t>time2online.de</t>
  </si>
  <si>
    <t>tuvaonline.ru</t>
  </si>
  <si>
    <t>lapertedescheveux.eu</t>
  </si>
  <si>
    <t>jewelry.com</t>
  </si>
  <si>
    <t>themarkhotel.com</t>
  </si>
  <si>
    <t>flowtv.org</t>
  </si>
  <si>
    <t>wastungegen-haarausfall.eu</t>
  </si>
  <si>
    <t>huxijiguanwang.net</t>
  </si>
  <si>
    <t>despiertaverde.com</t>
  </si>
  <si>
    <t>newest-jordans.com</t>
  </si>
  <si>
    <t>wisenterprise.com</t>
  </si>
  <si>
    <t>dataprotection.gov.uk</t>
  </si>
  <si>
    <t>cac.org</t>
  </si>
  <si>
    <t>slotsal.gdn</t>
  </si>
  <si>
    <t>cardobserver.com</t>
  </si>
  <si>
    <t>upperalton.com</t>
  </si>
  <si>
    <t>proline.pl</t>
  </si>
  <si>
    <t>cqcet.com</t>
  </si>
  <si>
    <t>aperol.com</t>
  </si>
  <si>
    <t>isl.co.jp</t>
  </si>
  <si>
    <t>guncelozturk.com</t>
  </si>
  <si>
    <t>dissolve.com</t>
  </si>
  <si>
    <t>konacoffee.com</t>
  </si>
  <si>
    <t>ty819.com</t>
  </si>
  <si>
    <t>banesto.es</t>
  </si>
  <si>
    <t>armpower.net</t>
  </si>
  <si>
    <t>reismee.nl</t>
  </si>
  <si>
    <t>edinburghmuseums.org.uk</t>
  </si>
  <si>
    <t>psdschools.org</t>
  </si>
  <si>
    <t>radiobras.gov.br</t>
  </si>
  <si>
    <t>joomlatag.com</t>
  </si>
  <si>
    <t>777evakuator777.ru</t>
  </si>
  <si>
    <t>hkdemosite.com</t>
  </si>
  <si>
    <t>photoshop-gid.ru</t>
  </si>
  <si>
    <t>fitboxke.sk</t>
  </si>
  <si>
    <t>terrapinbeer.com</t>
  </si>
  <si>
    <t>mozo.com.au</t>
  </si>
  <si>
    <t>ncsxy.com</t>
  </si>
  <si>
    <t>vagrant.com</t>
  </si>
  <si>
    <t>cit73.ru</t>
  </si>
  <si>
    <t>petworldpanama.com</t>
  </si>
  <si>
    <t>semprefoto.ru</t>
  </si>
  <si>
    <t>ecoclimatdoma.ru</t>
  </si>
  <si>
    <t>linkm88moinhat.net</t>
  </si>
  <si>
    <t>socialbookmarkngs.com</t>
  </si>
  <si>
    <t>monstermword.co.uk</t>
  </si>
  <si>
    <t>porno-priton.info</t>
  </si>
  <si>
    <t>fanzoom.net</t>
  </si>
  <si>
    <t>imyfone.com</t>
  </si>
  <si>
    <t>hartshorn.de</t>
  </si>
  <si>
    <t>surgut-variant.ru</t>
  </si>
  <si>
    <t>campingsurvival.com</t>
  </si>
  <si>
    <t>politishun.com</t>
  </si>
  <si>
    <t>lynden.com</t>
  </si>
  <si>
    <t>spanisharts.com</t>
  </si>
  <si>
    <t>gira.com</t>
  </si>
  <si>
    <t>boneville.com</t>
  </si>
  <si>
    <t>jtaqxx.com</t>
  </si>
  <si>
    <t>diarioeldia.cl</t>
  </si>
  <si>
    <t>canadianpharmacy-cialistop.com</t>
  </si>
  <si>
    <t>officialwhitesoxjerseysshop.com</t>
  </si>
  <si>
    <t>ricola.com</t>
  </si>
  <si>
    <t>runryder.com</t>
  </si>
  <si>
    <t>bluethundervideo.com</t>
  </si>
  <si>
    <t>isp1688.com</t>
  </si>
  <si>
    <t>ekimmigration.com</t>
  </si>
  <si>
    <t>drugmedsgroup.top</t>
  </si>
  <si>
    <t>0312yz.com</t>
  </si>
  <si>
    <t>squarefootgardening.com</t>
  </si>
  <si>
    <t>teensexworld.com</t>
  </si>
  <si>
    <t>weekendhk.com</t>
  </si>
  <si>
    <t>audrey-kawasaki.com</t>
  </si>
  <si>
    <t>islamport.com</t>
  </si>
  <si>
    <t>crossweb.pl</t>
  </si>
  <si>
    <t>leaderherald.com</t>
  </si>
  <si>
    <t>fap-porno.info</t>
  </si>
  <si>
    <t>timus.ru</t>
  </si>
  <si>
    <t>siliconhillsnews.com</t>
  </si>
  <si>
    <t>motherlondon.com</t>
  </si>
  <si>
    <t>northfulton.com</t>
  </si>
  <si>
    <t>stade.fr</t>
  </si>
  <si>
    <t>fabrek.biz</t>
  </si>
  <si>
    <t>fdcdaokan.com</t>
  </si>
  <si>
    <t>for-salepropecia-online.org</t>
  </si>
  <si>
    <t>slimgoodbody.com</t>
  </si>
  <si>
    <t>ecko.me</t>
  </si>
  <si>
    <t>oscar-marble-eg.com</t>
  </si>
  <si>
    <t>mylzh.net</t>
  </si>
  <si>
    <t>jacindaschoice.com</t>
  </si>
  <si>
    <t>usb-mp3.com</t>
  </si>
  <si>
    <t>endoftheline.com</t>
  </si>
  <si>
    <t>uma.ac.id</t>
  </si>
  <si>
    <t>100mg-onlinedoxycycline.com</t>
  </si>
  <si>
    <t>enviedejustice.fr</t>
  </si>
  <si>
    <t>kasteel-landgoed.nl</t>
  </si>
  <si>
    <t>creationresearch.org</t>
  </si>
  <si>
    <t>thespicenw5.co.uk</t>
  </si>
  <si>
    <t>zeromonitor.com</t>
  </si>
  <si>
    <t>americancinematheque.com</t>
  </si>
  <si>
    <t>kffl.com</t>
  </si>
  <si>
    <t>dermatology.ca</t>
  </si>
  <si>
    <t>themulia.com</t>
  </si>
  <si>
    <t>digisysjm.com</t>
  </si>
  <si>
    <t>lasix-furosemidebuy.org</t>
  </si>
  <si>
    <t>jlohr.com</t>
  </si>
  <si>
    <t>rentalmobilcrane.com</t>
  </si>
  <si>
    <t>partnerka-fx.ru</t>
  </si>
  <si>
    <t>rsa.ru</t>
  </si>
  <si>
    <t>cds.edu</t>
  </si>
  <si>
    <t>nucuoiviet.edu.vn</t>
  </si>
  <si>
    <t>dereklam.com</t>
  </si>
  <si>
    <t>nw2online.com</t>
  </si>
  <si>
    <t>jaquet-droz.com</t>
  </si>
  <si>
    <t>greek-language.gr</t>
  </si>
  <si>
    <t>digitaltruth.com</t>
  </si>
  <si>
    <t>wanhui360mall.com</t>
  </si>
  <si>
    <t>wendycarlos.com</t>
  </si>
  <si>
    <t>cos.edu</t>
  </si>
  <si>
    <t>arcticbeacon.com</t>
  </si>
  <si>
    <t>outwindows.com</t>
  </si>
  <si>
    <t>aitho.org</t>
  </si>
  <si>
    <t>nhl.tv</t>
  </si>
  <si>
    <t>bush41.org</t>
  </si>
  <si>
    <t>haiyw.org</t>
  </si>
  <si>
    <t>leadsky.cn</t>
  </si>
  <si>
    <t>terravivos.com</t>
  </si>
  <si>
    <t>nglcc.org</t>
  </si>
  <si>
    <t>gtsfantasy.com</t>
  </si>
  <si>
    <t>ejnet.org</t>
  </si>
  <si>
    <t>cjcsjjq.com</t>
  </si>
  <si>
    <t>coenraets.org</t>
  </si>
  <si>
    <t>e-stewards.org</t>
  </si>
  <si>
    <t>cc168.com.cn</t>
  </si>
  <si>
    <t>naturfotograf.com</t>
  </si>
  <si>
    <t>worldenvironmentday.global</t>
  </si>
  <si>
    <t>iccr.org</t>
  </si>
  <si>
    <t>piratebrowser.com</t>
  </si>
  <si>
    <t>mybookmarks.com</t>
  </si>
  <si>
    <t>flora.org</t>
  </si>
  <si>
    <t>mcafee.cc</t>
  </si>
  <si>
    <t>oakleyocchialioutlet.it</t>
  </si>
  <si>
    <t>sgm.ac.uk</t>
  </si>
  <si>
    <t>icap.com</t>
  </si>
  <si>
    <t>newdream.net</t>
  </si>
  <si>
    <t>misty.com</t>
  </si>
  <si>
    <t>firedaemon.com</t>
  </si>
  <si>
    <t>maxivista.com</t>
  </si>
  <si>
    <t>scarywater.net</t>
  </si>
  <si>
    <t>ironpython.net</t>
  </si>
  <si>
    <t>mnogonado.net</t>
  </si>
  <si>
    <t>agqctm.com</t>
  </si>
  <si>
    <t>nattstad.se</t>
  </si>
  <si>
    <t>daimg.com</t>
  </si>
  <si>
    <t>sda.it</t>
  </si>
  <si>
    <t>protoolreviews.com</t>
  </si>
  <si>
    <t>musvc1.net</t>
  </si>
  <si>
    <t>gg-tour.com</t>
  </si>
  <si>
    <t>myspace.de</t>
  </si>
  <si>
    <t>zocai.com</t>
  </si>
  <si>
    <t>iwami.or.jp</t>
  </si>
  <si>
    <t>moit.gov.vn</t>
  </si>
  <si>
    <t>tnc.co.jp</t>
  </si>
  <si>
    <t>yaochanglai.com</t>
  </si>
  <si>
    <t>pcjxgj.com</t>
  </si>
  <si>
    <t>bubblynaturecreations.com</t>
  </si>
  <si>
    <t>g35driver.com</t>
  </si>
  <si>
    <t>antwoordvoorbedrijven.nl</t>
  </si>
  <si>
    <t>adventuresarchery.com</t>
  </si>
  <si>
    <t>muabantenmien.com</t>
  </si>
  <si>
    <t>tedxdeakinuni.com</t>
  </si>
  <si>
    <t>formula-as.ro</t>
  </si>
  <si>
    <t>cirelocate.com</t>
  </si>
  <si>
    <t>dormify.com</t>
  </si>
  <si>
    <t>xrewards.net</t>
  </si>
  <si>
    <t>majdaanwar.com</t>
  </si>
  <si>
    <t>lianan110.com</t>
  </si>
  <si>
    <t>bastianofthesea.com</t>
  </si>
  <si>
    <t>zmnedu.com</t>
  </si>
  <si>
    <t>entropymag.org</t>
  </si>
  <si>
    <t>vienincalabria.com</t>
  </si>
  <si>
    <t>khaanpolo.ch</t>
  </si>
  <si>
    <t>groupon.sg</t>
  </si>
  <si>
    <t>jommenang.com</t>
  </si>
  <si>
    <t>topiramate-50mg.com</t>
  </si>
  <si>
    <t>iefedu.com</t>
  </si>
  <si>
    <t>magicnuudles.co.nz</t>
  </si>
  <si>
    <t>agenciaozio.com.br</t>
  </si>
  <si>
    <t>hamws.co.kr</t>
  </si>
  <si>
    <t>mickmonday.com</t>
  </si>
  <si>
    <t>gs-grosserlach.de</t>
  </si>
  <si>
    <t>dvinaland.ru</t>
  </si>
  <si>
    <t>infojobs.it</t>
  </si>
  <si>
    <t>lebonbon.fr</t>
  </si>
  <si>
    <t>ford-24.ru</t>
  </si>
  <si>
    <t>joehoo.com</t>
  </si>
  <si>
    <t>bjbqxd.com</t>
  </si>
  <si>
    <t>oficinadanet.com.br</t>
  </si>
  <si>
    <t>dorkshelf.com</t>
  </si>
  <si>
    <t>hcpc-uk.org</t>
  </si>
  <si>
    <t>bachatfinance.com</t>
  </si>
  <si>
    <t>sanvemaybay.net</t>
  </si>
  <si>
    <t>selln2.com</t>
  </si>
  <si>
    <t>reporternewspapers.net</t>
  </si>
  <si>
    <t>jhauge.com</t>
  </si>
  <si>
    <t>nsetradersdata.com</t>
  </si>
  <si>
    <t>wishgiving.com</t>
  </si>
  <si>
    <t>newz247.com</t>
  </si>
  <si>
    <t>smartdroid.de</t>
  </si>
  <si>
    <t>goduckling.net.au</t>
  </si>
  <si>
    <t>camnangsuckhoe365.com</t>
  </si>
  <si>
    <t>rovevacations.com</t>
  </si>
  <si>
    <t>mozaiccreative.ca</t>
  </si>
  <si>
    <t>progettazioneprototipi.com</t>
  </si>
  <si>
    <t>videogxhd21.com</t>
  </si>
  <si>
    <t>iampinoy.ph</t>
  </si>
  <si>
    <t>elektrainvest.pl</t>
  </si>
  <si>
    <t>megareduceri.net</t>
  </si>
  <si>
    <t>videogxhd18.com</t>
  </si>
  <si>
    <t>mwp.nl</t>
  </si>
  <si>
    <t>vppress.ru</t>
  </si>
  <si>
    <t>chiropractic-uk.co.uk</t>
  </si>
  <si>
    <t>artisticcountry.com</t>
  </si>
  <si>
    <t>oliverands.com</t>
  </si>
  <si>
    <t>ganeshstudio.in</t>
  </si>
  <si>
    <t>planetorganic.com</t>
  </si>
  <si>
    <t>susanannmiller.com</t>
  </si>
  <si>
    <t>thbiznews.com</t>
  </si>
  <si>
    <t>zvenmarket.ru</t>
  </si>
  <si>
    <t>zavod-gbk.ru</t>
  </si>
  <si>
    <t>tibetctrip.com</t>
  </si>
  <si>
    <t>copiadorasec.com</t>
  </si>
  <si>
    <t>englishteastore.com</t>
  </si>
  <si>
    <t>yayasanfelda.net.my</t>
  </si>
  <si>
    <t>thehealthychef.com</t>
  </si>
  <si>
    <t>huakong.com.cn</t>
  </si>
  <si>
    <t>pinarella.mobi</t>
  </si>
  <si>
    <t>estetikacentar-matea.hr</t>
  </si>
  <si>
    <t>hirogin.co.jp</t>
  </si>
  <si>
    <t>ccm-firedogs.org</t>
  </si>
  <si>
    <t>pondiuni.edu.in</t>
  </si>
  <si>
    <t>ummahtravelandtours.com</t>
  </si>
  <si>
    <t>vdaservices.in</t>
  </si>
  <si>
    <t>jianjie8.com</t>
  </si>
  <si>
    <t>asecurelife.com</t>
  </si>
  <si>
    <t>homeloancu.com</t>
  </si>
  <si>
    <t>cawaii.media</t>
  </si>
  <si>
    <t>vetcenterstore.com</t>
  </si>
  <si>
    <t>getting63.com</t>
  </si>
  <si>
    <t>sohogrand.com</t>
  </si>
  <si>
    <t>clubmed.fr</t>
  </si>
  <si>
    <t>zqjxs.com</t>
  </si>
  <si>
    <t>questbars.cf</t>
  </si>
  <si>
    <t>michaelkors-onlines.com</t>
  </si>
  <si>
    <t>burberry--outletonline.com</t>
  </si>
  <si>
    <t>yaruse.ru</t>
  </si>
  <si>
    <t>anabolisantnaturel.com</t>
  </si>
  <si>
    <t>casablancacoach.com</t>
  </si>
  <si>
    <t>viveramebel.ru</t>
  </si>
  <si>
    <t>kiroro.co.jp</t>
  </si>
  <si>
    <t>driverside.com</t>
  </si>
  <si>
    <t>walden.com</t>
  </si>
  <si>
    <t>corporatex.com.ua</t>
  </si>
  <si>
    <t>isidingo.tv</t>
  </si>
  <si>
    <t>nativo.it</t>
  </si>
  <si>
    <t>vinelinux.org</t>
  </si>
  <si>
    <t>bestamericanpoetry.com</t>
  </si>
  <si>
    <t>blackdragonfireworks.com</t>
  </si>
  <si>
    <t>clerksgaming.com</t>
  </si>
  <si>
    <t>nczy.com</t>
  </si>
  <si>
    <t>techenclave.com</t>
  </si>
  <si>
    <t>whiteafrican.com</t>
  </si>
  <si>
    <t>acporsches.com</t>
  </si>
  <si>
    <t>howah-anode.com</t>
  </si>
  <si>
    <t>pccentre.pl</t>
  </si>
  <si>
    <t>csuanimalcancercenter.org</t>
  </si>
  <si>
    <t>tigertech.net</t>
  </si>
  <si>
    <t>trovit.es</t>
  </si>
  <si>
    <t>vpweb.com.au</t>
  </si>
  <si>
    <t>scgajj.gov.cn</t>
  </si>
  <si>
    <t>przekroj.pl</t>
  </si>
  <si>
    <t>zjandy.com</t>
  </si>
  <si>
    <t>abercrombieandfitchoutletus.com</t>
  </si>
  <si>
    <t>infobusiness2.ru</t>
  </si>
  <si>
    <t>boatdocktalk.com</t>
  </si>
  <si>
    <t>haoyahaojz.com</t>
  </si>
  <si>
    <t>deeparculture.com</t>
  </si>
  <si>
    <t>activetravelvietnam.com</t>
  </si>
  <si>
    <t>paydayloanshsh.com</t>
  </si>
  <si>
    <t>zurn.com</t>
  </si>
  <si>
    <t>cheriefm.fr</t>
  </si>
  <si>
    <t>woodwind.org</t>
  </si>
  <si>
    <t>pechavtolider.ru</t>
  </si>
  <si>
    <t>knomobags.com</t>
  </si>
  <si>
    <t>godrules.net</t>
  </si>
  <si>
    <t>fluoxetinemd.info</t>
  </si>
  <si>
    <t>kon.org</t>
  </si>
  <si>
    <t>cancun-airport.net</t>
  </si>
  <si>
    <t>erecruiter.pl</t>
  </si>
  <si>
    <t>xn--80aaqxg0aj9a4b4a.xn--p1ai</t>
  </si>
  <si>
    <t>Ð¼ÑƒÐ¶ÑŒÑÐ½Ð°Ñ‡Ð°Ñ.Ñ€Ñ„</t>
  </si>
  <si>
    <t>jam9.ru</t>
  </si>
  <si>
    <t>amoxicillinmd.top</t>
  </si>
  <si>
    <t>exisoftware.com</t>
  </si>
  <si>
    <t>worldwide-escort-directory.com</t>
  </si>
  <si>
    <t>mastermspb.ru</t>
  </si>
  <si>
    <t>allusatoday.com</t>
  </si>
  <si>
    <t>baguioclassifieds.com</t>
  </si>
  <si>
    <t>maartenaelvoet.me</t>
  </si>
  <si>
    <t>thebouqs.com</t>
  </si>
  <si>
    <t>elht.gov.cn</t>
  </si>
  <si>
    <t>websquash.com</t>
  </si>
  <si>
    <t>thebell.co.kr</t>
  </si>
  <si>
    <t>caymanchem.com</t>
  </si>
  <si>
    <t>sitelinks.info</t>
  </si>
  <si>
    <t>12gbfree.com</t>
  </si>
  <si>
    <t>hireethicspro.com</t>
  </si>
  <si>
    <t>driversops.co.uk</t>
  </si>
  <si>
    <t>alopex-mc.com</t>
  </si>
  <si>
    <t>lexusownersclub.com</t>
  </si>
  <si>
    <t>peginc.com</t>
  </si>
  <si>
    <t>shopvikingsusjersey.com</t>
  </si>
  <si>
    <t>delock.de</t>
  </si>
  <si>
    <t>renolit.com</t>
  </si>
  <si>
    <t>healthspan.co.uk</t>
  </si>
  <si>
    <t>0daymp3.net</t>
  </si>
  <si>
    <t>daaruttauhiid.org</t>
  </si>
  <si>
    <t>profitbricks.com</t>
  </si>
  <si>
    <t>euroclinix.net</t>
  </si>
  <si>
    <t>family-samara.ru</t>
  </si>
  <si>
    <t>clinique-synergie.ca</t>
  </si>
  <si>
    <t>shenjiang120.com</t>
  </si>
  <si>
    <t>nvfc.org</t>
  </si>
  <si>
    <t>ny86.ru</t>
  </si>
  <si>
    <t>dapf.ru</t>
  </si>
  <si>
    <t>95zongyue.com</t>
  </si>
  <si>
    <t>benchmark-insight.com</t>
  </si>
  <si>
    <t>minovaru.com</t>
  </si>
  <si>
    <t>maam.org</t>
  </si>
  <si>
    <t>mastak.ru</t>
  </si>
  <si>
    <t>showmethemoneyfast.com</t>
  </si>
  <si>
    <t>yayaplays.com</t>
  </si>
  <si>
    <t>hfzccw.net</t>
  </si>
  <si>
    <t>policelifestyle.com</t>
  </si>
  <si>
    <t>mercuryprize.com</t>
  </si>
  <si>
    <t>natgeotraveller.co.uk</t>
  </si>
  <si>
    <t>geography4kids.com</t>
  </si>
  <si>
    <t>anythinglefthanded.co.uk</t>
  </si>
  <si>
    <t>beuc.org</t>
  </si>
  <si>
    <t>snapjudgment.org</t>
  </si>
  <si>
    <t>disprotec-ecuador.com</t>
  </si>
  <si>
    <t>fsdada.net</t>
  </si>
  <si>
    <t>tyndale.ca</t>
  </si>
  <si>
    <t>topachievement.com</t>
  </si>
  <si>
    <t>museumofman.org</t>
  </si>
  <si>
    <t>mogconsult.ru</t>
  </si>
  <si>
    <t>canadagoosesoutlet.ca</t>
  </si>
  <si>
    <t>tonsemi.com</t>
  </si>
  <si>
    <t>mcculloch.com</t>
  </si>
  <si>
    <t>levitraut.com</t>
  </si>
  <si>
    <t>taipeitravel.net</t>
  </si>
  <si>
    <t>wz8888.cn</t>
  </si>
  <si>
    <t>al-jamahneh.com</t>
  </si>
  <si>
    <t>magnusdux.net</t>
  </si>
  <si>
    <t>dizzy-doc.com</t>
  </si>
  <si>
    <t>forebears.io</t>
  </si>
  <si>
    <t>nwcr.ws</t>
  </si>
  <si>
    <t>agwebtest.com</t>
  </si>
  <si>
    <t>xjyl.gov.cn</t>
  </si>
  <si>
    <t>chinachemnet.com</t>
  </si>
  <si>
    <t>xboxclips.com</t>
  </si>
  <si>
    <t>gombosportal.de</t>
  </si>
  <si>
    <t>lmc.edu</t>
  </si>
  <si>
    <t>vivalur.fr</t>
  </si>
  <si>
    <t>metal-box.jp</t>
  </si>
  <si>
    <t>betexplorer.com</t>
  </si>
  <si>
    <t>sbc.org.br</t>
  </si>
  <si>
    <t>hunterlink.net.au</t>
  </si>
  <si>
    <t>batmanarkhamasylum.com</t>
  </si>
  <si>
    <t>spoorzicht.net</t>
  </si>
  <si>
    <t>templehealth.org</t>
  </si>
  <si>
    <t>glory-of-war.de</t>
  </si>
  <si>
    <t>masco.com</t>
  </si>
  <si>
    <t>bottomline.com</t>
  </si>
  <si>
    <t>syict.edu.cn</t>
  </si>
  <si>
    <t>expreso.com.pe</t>
  </si>
  <si>
    <t>veolianorthamerica.com</t>
  </si>
  <si>
    <t>batterycare.net</t>
  </si>
  <si>
    <t>qbol.net</t>
  </si>
  <si>
    <t>blackstar.com</t>
  </si>
  <si>
    <t>indexthesite.com</t>
  </si>
  <si>
    <t>cashnet.com</t>
  </si>
  <si>
    <t>wehrmacht-awards.com</t>
  </si>
  <si>
    <t>solarelectricpower.org</t>
  </si>
  <si>
    <t>bjrt.gov.cn</t>
  </si>
  <si>
    <t>rcjournal.com</t>
  </si>
  <si>
    <t>nsrc.org</t>
  </si>
  <si>
    <t>staff.com</t>
  </si>
  <si>
    <t>impactaging.com</t>
  </si>
  <si>
    <t>humanconnectomeproject.org</t>
  </si>
  <si>
    <t>developertutorials.com</t>
  </si>
  <si>
    <t>jameslist.com</t>
  </si>
  <si>
    <t>thoughtmechanics.com</t>
  </si>
  <si>
    <t>womenonweb.org</t>
  </si>
  <si>
    <t>professionalsalesplus.com</t>
  </si>
  <si>
    <t>artistshousemusic.org</t>
  </si>
  <si>
    <t>nacds.org</t>
  </si>
  <si>
    <t>theeca.com</t>
  </si>
  <si>
    <t>letsdoitworld.org</t>
  </si>
  <si>
    <t>chinatv.com.tw</t>
  </si>
  <si>
    <t>is-great.net</t>
  </si>
  <si>
    <t>ogdenmuseum.org</t>
  </si>
  <si>
    <t>micropython.net.cn</t>
  </si>
  <si>
    <t>engineerlive.com</t>
  </si>
  <si>
    <t>giec.ac.cn</t>
  </si>
  <si>
    <t>centralbanking.com</t>
  </si>
  <si>
    <t>majman.net</t>
  </si>
  <si>
    <t>heinemeierhansson.com</t>
  </si>
  <si>
    <t>deadoraliveinfo.com</t>
  </si>
  <si>
    <t>ueg.eu</t>
  </si>
  <si>
    <t>mttr.net</t>
  </si>
  <si>
    <t>merge.com</t>
  </si>
  <si>
    <t>cowonglobal.com</t>
  </si>
  <si>
    <t>googlerankings.com</t>
  </si>
  <si>
    <t>samsungsem.com</t>
  </si>
  <si>
    <t>buycheapnfljerseys.top</t>
  </si>
  <si>
    <t>hackinthebox.org</t>
  </si>
  <si>
    <t>abnnewswire.net</t>
  </si>
  <si>
    <t>mathtools.net</t>
  </si>
  <si>
    <t>hstspreload.org</t>
  </si>
  <si>
    <t>heytherehome.com</t>
  </si>
  <si>
    <t>galaxant.com</t>
  </si>
  <si>
    <t>taptap.com</t>
  </si>
  <si>
    <t>hhlsq.com</t>
  </si>
  <si>
    <t>elec-intro.com</t>
  </si>
  <si>
    <t>xbigzmedia.cf</t>
  </si>
  <si>
    <t>8jiaoting.com</t>
  </si>
  <si>
    <t>babysavers.com</t>
  </si>
  <si>
    <t>automanager.com</t>
  </si>
  <si>
    <t>syhyzx.cn</t>
  </si>
  <si>
    <t>gdv-dl.de</t>
  </si>
  <si>
    <t>zbwmy.com</t>
  </si>
  <si>
    <t>tianyanet.com</t>
  </si>
  <si>
    <t>monclermont.com</t>
  </si>
  <si>
    <t>canadagoosejackaherr.se</t>
  </si>
  <si>
    <t>apparelnbags.com</t>
  </si>
  <si>
    <t>timberlandheren.nl</t>
  </si>
  <si>
    <t>coolhouseplans.com</t>
  </si>
  <si>
    <t>dongardner.com</t>
  </si>
  <si>
    <t>vistaprint.de</t>
  </si>
  <si>
    <t>fluxfm.de</t>
  </si>
  <si>
    <t>ileiyang.com</t>
  </si>
  <si>
    <t>extra-breast.info</t>
  </si>
  <si>
    <t>apartamenty.kz</t>
  </si>
  <si>
    <t>meiifu.top</t>
  </si>
  <si>
    <t>premier-logistics.ru</t>
  </si>
  <si>
    <t>it9000.cn</t>
  </si>
  <si>
    <t>reginalpc.com</t>
  </si>
  <si>
    <t>digitalmenus.com</t>
  </si>
  <si>
    <t>metal-masters.ru</t>
  </si>
  <si>
    <t>geeksantri.com</t>
  </si>
  <si>
    <t>pb.cz</t>
  </si>
  <si>
    <t>c5tadalafil.com</t>
  </si>
  <si>
    <t>heartsforhomes.org</t>
  </si>
  <si>
    <t>brightonhi.com</t>
  </si>
  <si>
    <t>qmhair.com</t>
  </si>
  <si>
    <t>mantratheartofspa.com</t>
  </si>
  <si>
    <t>11shu.com</t>
  </si>
  <si>
    <t>esenlerasm.com</t>
  </si>
  <si>
    <t>limesonline.com</t>
  </si>
  <si>
    <t>creeda-rdc.org</t>
  </si>
  <si>
    <t>toho-oil.com.my</t>
  </si>
  <si>
    <t>tatintermedia.ru</t>
  </si>
  <si>
    <t>k2impex.com</t>
  </si>
  <si>
    <t>toptechniek.nl</t>
  </si>
  <si>
    <t>vphilipova.com</t>
  </si>
  <si>
    <t>deeranddeerhunting.com</t>
  </si>
  <si>
    <t>trendzbyt.com</t>
  </si>
  <si>
    <t>studiosmeerolie.nl</t>
  </si>
  <si>
    <t>teduven.com.ve</t>
  </si>
  <si>
    <t>sgv2.com</t>
  </si>
  <si>
    <t>bouncycastlehirebromley.co.uk</t>
  </si>
  <si>
    <t>naosalvo.com.br</t>
  </si>
  <si>
    <t>artriboo.it</t>
  </si>
  <si>
    <t>vof.no</t>
  </si>
  <si>
    <t>customizedgirl.com</t>
  </si>
  <si>
    <t>executioneur.com</t>
  </si>
  <si>
    <t>videogxhd33.com</t>
  </si>
  <si>
    <t>smartmaster22.ru</t>
  </si>
  <si>
    <t>genericviagra.world</t>
  </si>
  <si>
    <t>jyoshconsultancy.com</t>
  </si>
  <si>
    <t>bodyshox.com</t>
  </si>
  <si>
    <t>genericcialiscoupon.com</t>
  </si>
  <si>
    <t>yotadom.com</t>
  </si>
  <si>
    <t>dj-serg.ru</t>
  </si>
  <si>
    <t>bandb.su</t>
  </si>
  <si>
    <t>planetvector.net</t>
  </si>
  <si>
    <t>wakeworld.com</t>
  </si>
  <si>
    <t>southsidepartnership.org</t>
  </si>
  <si>
    <t>iap.fi</t>
  </si>
  <si>
    <t>ecochemie.ru</t>
  </si>
  <si>
    <t>rarus.ru</t>
  </si>
  <si>
    <t>girlsgonestrong.com</t>
  </si>
  <si>
    <t>dukeydukez.com</t>
  </si>
  <si>
    <t>hollanddoc.nl</t>
  </si>
  <si>
    <t>1-free-share-buttons.com</t>
  </si>
  <si>
    <t>ylrs.gov.cn</t>
  </si>
  <si>
    <t>bespokepost.com</t>
  </si>
  <si>
    <t>anderetijden.nl</t>
  </si>
  <si>
    <t>qcblc.com</t>
  </si>
  <si>
    <t>best168.com.cn</t>
  </si>
  <si>
    <t>flaxandtwine.com</t>
  </si>
  <si>
    <t>accent-decor.ru</t>
  </si>
  <si>
    <t>goilssan.com</t>
  </si>
  <si>
    <t>udobno.biz</t>
  </si>
  <si>
    <t>athenaeum.nl</t>
  </si>
  <si>
    <t>r4icarduks.com</t>
  </si>
  <si>
    <t>inpress.ua</t>
  </si>
  <si>
    <t>onlinevia.company</t>
  </si>
  <si>
    <t>ulekare.cz</t>
  </si>
  <si>
    <t>canadianprednisone.com</t>
  </si>
  <si>
    <t>lottecard.co.kr</t>
  </si>
  <si>
    <t>komi-nao.ru</t>
  </si>
  <si>
    <t>writingthesispaper.download</t>
  </si>
  <si>
    <t>payplay.fm</t>
  </si>
  <si>
    <t>tasmegostar.com</t>
  </si>
  <si>
    <t>caao.org.hk</t>
  </si>
  <si>
    <t>activetravel.asia</t>
  </si>
  <si>
    <t>pacconsultingfirm.com</t>
  </si>
  <si>
    <t>brightsparks.com.sg</t>
  </si>
  <si>
    <t>znbmt.com</t>
  </si>
  <si>
    <t>edukacja-pacjentow.pl</t>
  </si>
  <si>
    <t>nfljerseysfreeshippingstore.com</t>
  </si>
  <si>
    <t>skorochteniekazan.ru</t>
  </si>
  <si>
    <t>hamjichurch.org</t>
  </si>
  <si>
    <t>xenois.com</t>
  </si>
  <si>
    <t>szabadegyetem.com</t>
  </si>
  <si>
    <t>auttu.com</t>
  </si>
  <si>
    <t>hudazx.cn</t>
  </si>
  <si>
    <t>grasset.fr</t>
  </si>
  <si>
    <t>weston-schools.com</t>
  </si>
  <si>
    <t>esocional.com</t>
  </si>
  <si>
    <t>moddedmustangs.com</t>
  </si>
  <si>
    <t>cityofmissionviejo.org</t>
  </si>
  <si>
    <t>mulberryhandbags-outlet.org.uk</t>
  </si>
  <si>
    <t>takethemameal.com</t>
  </si>
  <si>
    <t>blazemovement.com</t>
  </si>
  <si>
    <t>borotimes.com</t>
  </si>
  <si>
    <t>istmat.info</t>
  </si>
  <si>
    <t>awothemes.pro</t>
  </si>
  <si>
    <t>crif.org</t>
  </si>
  <si>
    <t>tpexpress.co.uk</t>
  </si>
  <si>
    <t>th-pornx.com</t>
  </si>
  <si>
    <t>brownbears.com</t>
  </si>
  <si>
    <t>loreal.fr</t>
  </si>
  <si>
    <t>xmsy.net.cn</t>
  </si>
  <si>
    <t>pro-papers.com</t>
  </si>
  <si>
    <t>picassoi.com</t>
  </si>
  <si>
    <t>it-mgp.com</t>
  </si>
  <si>
    <t>proaction-development.com</t>
  </si>
  <si>
    <t>lki.ru</t>
  </si>
  <si>
    <t>interfax.az</t>
  </si>
  <si>
    <t>domenca.com</t>
  </si>
  <si>
    <t>zhuzhou.com</t>
  </si>
  <si>
    <t>m-x.com.mx</t>
  </si>
  <si>
    <t>palinstravels.co.uk</t>
  </si>
  <si>
    <t>c2s.ch</t>
  </si>
  <si>
    <t>lantianguo.com</t>
  </si>
  <si>
    <t>moviesdsa.com</t>
  </si>
  <si>
    <t>geometriamebely.ru</t>
  </si>
  <si>
    <t>fpvaustralia.com</t>
  </si>
  <si>
    <t>sistemaserafima.ru</t>
  </si>
  <si>
    <t>doveataranto.it</t>
  </si>
  <si>
    <t>deependbmx.de</t>
  </si>
  <si>
    <t>germanvita.ru</t>
  </si>
  <si>
    <t>elliotterwitt.com</t>
  </si>
  <si>
    <t>tripod.es</t>
  </si>
  <si>
    <t>santelux.ru</t>
  </si>
  <si>
    <t>americanapparel.com</t>
  </si>
  <si>
    <t>naplesgov.com</t>
  </si>
  <si>
    <t>therefinedfeline.com</t>
  </si>
  <si>
    <t>esuhsd.org</t>
  </si>
  <si>
    <t>flashyc.com</t>
  </si>
  <si>
    <t>gecoetfo.ca</t>
  </si>
  <si>
    <t>pecc.cn</t>
  </si>
  <si>
    <t>mytermpaperwriter.net</t>
  </si>
  <si>
    <t>airports.co.za</t>
  </si>
  <si>
    <t>nwstbus.com.hk</t>
  </si>
  <si>
    <t>bavariayachts.com</t>
  </si>
  <si>
    <t>securityvulns.com</t>
  </si>
  <si>
    <t>prisonreformtrust.org.uk</t>
  </si>
  <si>
    <t>workbc.ca</t>
  </si>
  <si>
    <t>ksaq.org</t>
  </si>
  <si>
    <t>mathscareers.org.uk</t>
  </si>
  <si>
    <t>ddhomeland.com</t>
  </si>
  <si>
    <t>carinsuranceinfo.xyz</t>
  </si>
  <si>
    <t>tacticalresearchboots.com</t>
  </si>
  <si>
    <t>hd-lenkino.info</t>
  </si>
  <si>
    <t>t3.com.cn</t>
  </si>
  <si>
    <t>amazingsuperpowers.com</t>
  </si>
  <si>
    <t>xydeem-navsegda.ru</t>
  </si>
  <si>
    <t>sl-metallbau.com</t>
  </si>
  <si>
    <t>i-rpg.net</t>
  </si>
  <si>
    <t>diverseabilities.org.uk</t>
  </si>
  <si>
    <t>georgessadala.com</t>
  </si>
  <si>
    <t>military.cz</t>
  </si>
  <si>
    <t>merlinmann.com</t>
  </si>
  <si>
    <t>vancouverbootstrappers.com</t>
  </si>
  <si>
    <t>rubricker.ru</t>
  </si>
  <si>
    <t>partizan.com</t>
  </si>
  <si>
    <t>woluck.com</t>
  </si>
  <si>
    <t>netbest10.com</t>
  </si>
  <si>
    <t>profile.to</t>
  </si>
  <si>
    <t>theuptake.org</t>
  </si>
  <si>
    <t>wesleyanargus.com</t>
  </si>
  <si>
    <t>advancedteam.cn</t>
  </si>
  <si>
    <t>thehangryfamily.com</t>
  </si>
  <si>
    <t>vh1savethemusic.org</t>
  </si>
  <si>
    <t>eurohoops.net</t>
  </si>
  <si>
    <t>ss-forums.com</t>
  </si>
  <si>
    <t>medicaid.men</t>
  </si>
  <si>
    <t>scotch-whisky.org.uk</t>
  </si>
  <si>
    <t>cambiaexpress.es</t>
  </si>
  <si>
    <t>smxdaily.com.cn</t>
  </si>
  <si>
    <t>youcaiqi.cn</t>
  </si>
  <si>
    <t>phoenixtv.com.cn</t>
  </si>
  <si>
    <t>sli.do</t>
  </si>
  <si>
    <t>pagekit.com</t>
  </si>
  <si>
    <t>gz4040.com</t>
  </si>
  <si>
    <t>toys4us.fr</t>
  </si>
  <si>
    <t>ludoboom.it</t>
  </si>
  <si>
    <t>rossdawsonblog.com</t>
  </si>
  <si>
    <t>buyretin-acheap.com</t>
  </si>
  <si>
    <t>centurycouncil.org</t>
  </si>
  <si>
    <t>mathbabe.org</t>
  </si>
  <si>
    <t>ivyjoy.com</t>
  </si>
  <si>
    <t>eagereyes.org</t>
  </si>
  <si>
    <t>cswnet.com</t>
  </si>
  <si>
    <t>domaining.in</t>
  </si>
  <si>
    <t>akprind.ac.id</t>
  </si>
  <si>
    <t>futureearth.org</t>
  </si>
  <si>
    <t>greenpeaceusa.org</t>
  </si>
  <si>
    <t>bassethound.ro</t>
  </si>
  <si>
    <t>casey.org</t>
  </si>
  <si>
    <t>caretas.pe</t>
  </si>
  <si>
    <t>hzairport.com</t>
  </si>
  <si>
    <t>the-qrcode-generator.com</t>
  </si>
  <si>
    <t>zghl.info</t>
  </si>
  <si>
    <t>endlesspools.com</t>
  </si>
  <si>
    <t>029net.cn</t>
  </si>
  <si>
    <t>360v360.cn</t>
  </si>
  <si>
    <t>cubagob.cu</t>
  </si>
  <si>
    <t>contactsingapore.sg</t>
  </si>
  <si>
    <t>realstreamunited.com</t>
  </si>
  <si>
    <t>tente.com</t>
  </si>
  <si>
    <t>gisforum.net</t>
  </si>
  <si>
    <t>was.org</t>
  </si>
  <si>
    <t>swisstravelsystem.com</t>
  </si>
  <si>
    <t>yifan.net</t>
  </si>
  <si>
    <t>4dw.net</t>
  </si>
  <si>
    <t>meer.net</t>
  </si>
  <si>
    <t>ccsinsight.com</t>
  </si>
  <si>
    <t>weipanso.com</t>
  </si>
  <si>
    <t>ntcompatible.com</t>
  </si>
  <si>
    <t>vitamintalent.com</t>
  </si>
  <si>
    <t>spykercars.com</t>
  </si>
  <si>
    <t>91mingyue.com</t>
  </si>
  <si>
    <t>mounteverest.net</t>
  </si>
  <si>
    <t>multiplay.com</t>
  </si>
  <si>
    <t>gangstaname.com</t>
  </si>
  <si>
    <t>parentscontreladrogue.com</t>
  </si>
  <si>
    <t>ge-mcs.com</t>
  </si>
  <si>
    <t>lives-video.com</t>
  </si>
  <si>
    <t>enable-cors.org</t>
  </si>
  <si>
    <t>gaussian.com</t>
  </si>
  <si>
    <t>hwhr.cn</t>
  </si>
  <si>
    <t>mydesignchic.com</t>
  </si>
  <si>
    <t>spreadshirtmedia.net</t>
  </si>
  <si>
    <t>qcsupply.com</t>
  </si>
  <si>
    <t>js-jianuo.com</t>
  </si>
  <si>
    <t>stv01.com</t>
  </si>
  <si>
    <t>yibotiyu.com</t>
  </si>
  <si>
    <t>krystalskitsch.com</t>
  </si>
  <si>
    <t>gelirler.gov.tr</t>
  </si>
  <si>
    <t>kankomie.or.jp</t>
  </si>
  <si>
    <t>cettic.gov.cn</t>
  </si>
  <si>
    <t>graze.net.za</t>
  </si>
  <si>
    <t>giubbinowoolrichuomo.it</t>
  </si>
  <si>
    <t>rfb.gov.br</t>
  </si>
  <si>
    <t>pro-senectute.ch</t>
  </si>
  <si>
    <t>sptplastering.co.uk</t>
  </si>
  <si>
    <t>timberlandhomme.be</t>
  </si>
  <si>
    <t>belstaffdericeket.com</t>
  </si>
  <si>
    <t>barbourmont.com</t>
  </si>
  <si>
    <t>edisk.cz</t>
  </si>
  <si>
    <t>paperstyle.com</t>
  </si>
  <si>
    <t>michellehenry.fr</t>
  </si>
  <si>
    <t>monclerdamesjassale.nl</t>
  </si>
  <si>
    <t>sonysonpo.co.jp</t>
  </si>
  <si>
    <t>mamaslatinas.com</t>
  </si>
  <si>
    <t>thecountrycook.net</t>
  </si>
  <si>
    <t>japangiving.jp</t>
  </si>
  <si>
    <t>ynzp.com</t>
  </si>
  <si>
    <t>citigroup.jp</t>
  </si>
  <si>
    <t>xn----7sbbqcsotcbdo2aq0c.xn--p1ai</t>
  </si>
  <si>
    <t>ÑÐ°Ð½Ñ‚ÐµÑ…Ð½Ð¸Ðº-Ð½Ð°Ð´Ð¾Ð¼.Ñ€Ñ„</t>
  </si>
  <si>
    <t>irannaz.com</t>
  </si>
  <si>
    <t>paximax.ru</t>
  </si>
  <si>
    <t>resource-k.ru</t>
  </si>
  <si>
    <t>allpastpapers.net</t>
  </si>
  <si>
    <t>fx360zone.com</t>
  </si>
  <si>
    <t>orderoati.ru</t>
  </si>
  <si>
    <t>hbcleaningjackson.com</t>
  </si>
  <si>
    <t>cbi-ocny.com</t>
  </si>
  <si>
    <t>isfilm.net</t>
  </si>
  <si>
    <t>customs.gov.vn</t>
  </si>
  <si>
    <t>markthalleneun.de</t>
  </si>
  <si>
    <t>thehotjem.com</t>
  </si>
  <si>
    <t>hotelcareer.de</t>
  </si>
  <si>
    <t>inforemipoker.com</t>
  </si>
  <si>
    <t>virtualconnecttechnology.com</t>
  </si>
  <si>
    <t>linkbuildingstart.nl</t>
  </si>
  <si>
    <t>acucamerica.com</t>
  </si>
  <si>
    <t>jfboydlaw.com</t>
  </si>
  <si>
    <t>gagaku.jp</t>
  </si>
  <si>
    <t>heritage-history.com</t>
  </si>
  <si>
    <t>xn----ctbtwbliac6kg.xn--p1ai</t>
  </si>
  <si>
    <t>Ñ‚Ð²Ð¾Ñ-Ñ€Ð¾ÑÑÐ¸Ñ.Ñ€Ñ„</t>
  </si>
  <si>
    <t>attackofthecute.com</t>
  </si>
  <si>
    <t>sangaast.nl</t>
  </si>
  <si>
    <t>stemwijzer.nl</t>
  </si>
  <si>
    <t>aclark.eu</t>
  </si>
  <si>
    <t>tigerbeat.com</t>
  </si>
  <si>
    <t>irimo.ir</t>
  </si>
  <si>
    <t>meoc.net.my</t>
  </si>
  <si>
    <t>aaapriceonlineed.com</t>
  </si>
  <si>
    <t>gdzz.cn</t>
  </si>
  <si>
    <t>cheap6co.com</t>
  </si>
  <si>
    <t>philmangoinc.com</t>
  </si>
  <si>
    <t>seobangalore.net</t>
  </si>
  <si>
    <t>nkdynamicconsultants.com</t>
  </si>
  <si>
    <t>instylejackets.com</t>
  </si>
  <si>
    <t>mediasetpremium.it</t>
  </si>
  <si>
    <t>madforuphotography.com</t>
  </si>
  <si>
    <t>venusrizing.com</t>
  </si>
  <si>
    <t>kamieniarstwo-smigiel.pl</t>
  </si>
  <si>
    <t>homify.es</t>
  </si>
  <si>
    <t>peterglenn.com</t>
  </si>
  <si>
    <t>forever-young.ru</t>
  </si>
  <si>
    <t>pratapenterprises.in</t>
  </si>
  <si>
    <t>indiahotelsbooking.in</t>
  </si>
  <si>
    <t>wpteam.org</t>
  </si>
  <si>
    <t>webnode.be</t>
  </si>
  <si>
    <t>ist-stroy.ru</t>
  </si>
  <si>
    <t>dictum.com</t>
  </si>
  <si>
    <t>inegoloynar.com</t>
  </si>
  <si>
    <t>prognoza.hr</t>
  </si>
  <si>
    <t>signalki-ufa.ru</t>
  </si>
  <si>
    <t>zxbzyw.com</t>
  </si>
  <si>
    <t>newsrescue.com</t>
  </si>
  <si>
    <t>lifter.com.ua</t>
  </si>
  <si>
    <t>eastrikalon.gr</t>
  </si>
  <si>
    <t>hyo-med.ac.jp</t>
  </si>
  <si>
    <t>jsevero.com.br</t>
  </si>
  <si>
    <t>astorwines.com</t>
  </si>
  <si>
    <t>kamisurf.it</t>
  </si>
  <si>
    <t>britishcornershop.co.uk</t>
  </si>
  <si>
    <t>solistraining.com</t>
  </si>
  <si>
    <t>finnkino.fi</t>
  </si>
  <si>
    <t>ownersmeet.com</t>
  </si>
  <si>
    <t>stillider.ru</t>
  </si>
  <si>
    <t>iankinslerclassic.com</t>
  </si>
  <si>
    <t>paecia.com</t>
  </si>
  <si>
    <t>cocobeach.net</t>
  </si>
  <si>
    <t>xxxx.pro</t>
  </si>
  <si>
    <t>premierpitches.hu</t>
  </si>
  <si>
    <t>hyogen.info</t>
  </si>
  <si>
    <t>sistemaimpresataranto.it</t>
  </si>
  <si>
    <t>allkharkov.ua</t>
  </si>
  <si>
    <t>pablofurlanetto.com.ar</t>
  </si>
  <si>
    <t>cssnw.com</t>
  </si>
  <si>
    <t>kotus.fi</t>
  </si>
  <si>
    <t>techo-movil.com</t>
  </si>
  <si>
    <t>kenyangechildrensfoundation.org</t>
  </si>
  <si>
    <t>sibfair.ru</t>
  </si>
  <si>
    <t>automobiliradicchio.it</t>
  </si>
  <si>
    <t>buliti.de</t>
  </si>
  <si>
    <t>fairfieldrealtyservices.com</t>
  </si>
  <si>
    <t>jogis-roehrenbude.de</t>
  </si>
  <si>
    <t>lp3158.com</t>
  </si>
  <si>
    <t>dermatina100.gr</t>
  </si>
  <si>
    <t>skyvalleychronicle.com</t>
  </si>
  <si>
    <t>swvtc.cn</t>
  </si>
  <si>
    <t>prodottiperdimagrireit.ovh</t>
  </si>
  <si>
    <t>realtrends.com</t>
  </si>
  <si>
    <t>wiki2.org</t>
  </si>
  <si>
    <t>shabcook.com</t>
  </si>
  <si>
    <t>gxsdxy.cn</t>
  </si>
  <si>
    <t>ctttj.com</t>
  </si>
  <si>
    <t>italyheaven.co.uk</t>
  </si>
  <si>
    <t>blguild.ru</t>
  </si>
  <si>
    <t>scufgaming.com</t>
  </si>
  <si>
    <t>ivmstore.com</t>
  </si>
  <si>
    <t>bjxyk111.com</t>
  </si>
  <si>
    <t>tesl-ej.org</t>
  </si>
  <si>
    <t>metroatlantachamber.com</t>
  </si>
  <si>
    <t>redarmy.co</t>
  </si>
  <si>
    <t>elove168.net</t>
  </si>
  <si>
    <t>centrenationaldulivre.fr</t>
  </si>
  <si>
    <t>romesentinel.com</t>
  </si>
  <si>
    <t>esu.edu.cn</t>
  </si>
  <si>
    <t>roadburn.com</t>
  </si>
  <si>
    <t>inebolutso.org.tr</t>
  </si>
  <si>
    <t>firebrandbbq.com.au</t>
  </si>
  <si>
    <t>meetthedubiens.com</t>
  </si>
  <si>
    <t>seiko.co.jp</t>
  </si>
  <si>
    <t>big-lemon.com</t>
  </si>
  <si>
    <t>msadforums.com</t>
  </si>
  <si>
    <t>lewisginter.org</t>
  </si>
  <si>
    <t>durham-nc.com</t>
  </si>
  <si>
    <t>king-kobra.com</t>
  </si>
  <si>
    <t>theartofandyellis.com</t>
  </si>
  <si>
    <t>pradaoutlet.org</t>
  </si>
  <si>
    <t>kantiana.ru</t>
  </si>
  <si>
    <t>cookousorganic.com</t>
  </si>
  <si>
    <t>lpu.in</t>
  </si>
  <si>
    <t>abandonware-france.org</t>
  </si>
  <si>
    <t>kafd.info</t>
  </si>
  <si>
    <t>investorich.ru</t>
  </si>
  <si>
    <t>find-quotes-online.com</t>
  </si>
  <si>
    <t>ink19.com</t>
  </si>
  <si>
    <t>auraweb.it</t>
  </si>
  <si>
    <t>bchousing.org</t>
  </si>
  <si>
    <t>chelseaphysicgarden.co.uk</t>
  </si>
  <si>
    <t>unibank.com</t>
  </si>
  <si>
    <t>aussieweb.com.au</t>
  </si>
  <si>
    <t>expatwoman.com</t>
  </si>
  <si>
    <t>elitetherapyfitness.com</t>
  </si>
  <si>
    <t>unioviedo.es</t>
  </si>
  <si>
    <t>invest.pl</t>
  </si>
  <si>
    <t>preteristarchive.com</t>
  </si>
  <si>
    <t>adsboards.com</t>
  </si>
  <si>
    <t>rock.com.ar</t>
  </si>
  <si>
    <t>chongqu.com</t>
  </si>
  <si>
    <t>smartandfinal.com</t>
  </si>
  <si>
    <t>nuontherapeutics.com</t>
  </si>
  <si>
    <t>tinyportal.net</t>
  </si>
  <si>
    <t>unrealrp.net</t>
  </si>
  <si>
    <t>jointventure.org</t>
  </si>
  <si>
    <t>gigforest.net</t>
  </si>
  <si>
    <t>cufi.org</t>
  </si>
  <si>
    <t>worldsnowboardtour.com</t>
  </si>
  <si>
    <t>petrockblock.com</t>
  </si>
  <si>
    <t>skicha.com</t>
  </si>
  <si>
    <t>oahshb.cz</t>
  </si>
  <si>
    <t>onemi.cl</t>
  </si>
  <si>
    <t>chanjet.com</t>
  </si>
  <si>
    <t>cdaresort.com</t>
  </si>
  <si>
    <t>krediteonlinevergleichen.top</t>
  </si>
  <si>
    <t>network-b.com</t>
  </si>
  <si>
    <t>sovelchita.ru</t>
  </si>
  <si>
    <t>kingofarticle.com</t>
  </si>
  <si>
    <t>burberry-uk.co.uk</t>
  </si>
  <si>
    <t>scomab.com</t>
  </si>
  <si>
    <t>staging-dp1.com</t>
  </si>
  <si>
    <t>razmadm.ru</t>
  </si>
  <si>
    <t>4football.com.ua</t>
  </si>
  <si>
    <t>visrestaurantlepescadou.nl</t>
  </si>
  <si>
    <t>rankerzseo.com</t>
  </si>
  <si>
    <t>cialisonlinenet.net</t>
  </si>
  <si>
    <t>me360.net</t>
  </si>
  <si>
    <t>gamavolt.org</t>
  </si>
  <si>
    <t>ratepoint.com</t>
  </si>
  <si>
    <t>signatureroom.com</t>
  </si>
  <si>
    <t>rohitbhargava.com</t>
  </si>
  <si>
    <t>forumup.nl</t>
  </si>
  <si>
    <t>best-site-tube.ru</t>
  </si>
  <si>
    <t>safedietplans.com</t>
  </si>
  <si>
    <t>mirput33.ru</t>
  </si>
  <si>
    <t>websteronline.com</t>
  </si>
  <si>
    <t>gunshowcomic.com</t>
  </si>
  <si>
    <t>floksociety.org</t>
  </si>
  <si>
    <t>mythfolklore.net</t>
  </si>
  <si>
    <t>neffheadwear.com</t>
  </si>
  <si>
    <t>ru-promo-video.ru</t>
  </si>
  <si>
    <t>gstextile.com</t>
  </si>
  <si>
    <t>greenstreetrecords.net</t>
  </si>
  <si>
    <t>eaguingamp.com</t>
  </si>
  <si>
    <t>plazacutlery.com</t>
  </si>
  <si>
    <t>trumpnwall.com</t>
  </si>
  <si>
    <t>interbike.com</t>
  </si>
  <si>
    <t>tulsalibrary.org</t>
  </si>
  <si>
    <t>xn--96-5tde2hmb.net</t>
  </si>
  <si>
    <t>Ù†ÙˆØ±ÙˆØ²96.net</t>
  </si>
  <si>
    <t>riddle.com</t>
  </si>
  <si>
    <t>priligy-buy-dapoxetine.net</t>
  </si>
  <si>
    <t>viagramain.xyz</t>
  </si>
  <si>
    <t>film-o-holic.com</t>
  </si>
  <si>
    <t>lextox.co.uk</t>
  </si>
  <si>
    <t>cse.edu</t>
  </si>
  <si>
    <t>redgold.it</t>
  </si>
  <si>
    <t>creagraphie.fr</t>
  </si>
  <si>
    <t>ustcedu.net</t>
  </si>
  <si>
    <t>franchisegator.com</t>
  </si>
  <si>
    <t>nilerodgers.com</t>
  </si>
  <si>
    <t>spiritus-temporis.com</t>
  </si>
  <si>
    <t>tsowell.com</t>
  </si>
  <si>
    <t>oilchina.com</t>
  </si>
  <si>
    <t>dapoxetinebuy-priligy.com</t>
  </si>
  <si>
    <t>hassellstudio.com</t>
  </si>
  <si>
    <t>benettongroup.com</t>
  </si>
  <si>
    <t>mst3kinfo.com</t>
  </si>
  <si>
    <t>pjwchina.cn</t>
  </si>
  <si>
    <t>themiddlemarket.com</t>
  </si>
  <si>
    <t>mybbs.ca</t>
  </si>
  <si>
    <t>escort-site.com</t>
  </si>
  <si>
    <t>xn----5mcvj6hi87d.net</t>
  </si>
  <si>
    <t>Ú©ÙŠØ´-ØªÙˆØ±.net</t>
  </si>
  <si>
    <t>dotmusic.com</t>
  </si>
  <si>
    <t>googlesniper30x.com</t>
  </si>
  <si>
    <t>libraryhotel.com</t>
  </si>
  <si>
    <t>tantumsolution.com</t>
  </si>
  <si>
    <t>xuanyuanzuan.com</t>
  </si>
  <si>
    <t>eaza.net</t>
  </si>
  <si>
    <t>worldcon.org</t>
  </si>
  <si>
    <t>intergraphbbs.com</t>
  </si>
  <si>
    <t>skytruth.org</t>
  </si>
  <si>
    <t>commercial-news.com</t>
  </si>
  <si>
    <t>emarsys.com</t>
  </si>
  <si>
    <t>menshealthmonth.org</t>
  </si>
  <si>
    <t>theevilwithin.com</t>
  </si>
  <si>
    <t>topcultured.com</t>
  </si>
  <si>
    <t>hoerbiger.com</t>
  </si>
  <si>
    <t>housetalktoday.com</t>
  </si>
  <si>
    <t>cybertronsoft.com</t>
  </si>
  <si>
    <t>florsheim.com</t>
  </si>
  <si>
    <t>foolrulez.org</t>
  </si>
  <si>
    <t>jspe.com.cn</t>
  </si>
  <si>
    <t>scrolls.com</t>
  </si>
  <si>
    <t>qianfanyun.com</t>
  </si>
  <si>
    <t>tjqx.gov.cn</t>
  </si>
  <si>
    <t>us.tt</t>
  </si>
  <si>
    <t>nytlabs.com</t>
  </si>
  <si>
    <t>ser.org</t>
  </si>
  <si>
    <t>sawstop.com</t>
  </si>
  <si>
    <t>aiwanning.com</t>
  </si>
  <si>
    <t>night.net</t>
  </si>
  <si>
    <t>boomchicago.nl</t>
  </si>
  <si>
    <t>digitalfaq.com</t>
  </si>
  <si>
    <t>madewithmarmalade.com</t>
  </si>
  <si>
    <t>grafx-design.com</t>
  </si>
  <si>
    <t>foon.uk</t>
  </si>
  <si>
    <t>mydiabeticfriends.com</t>
  </si>
  <si>
    <t>rightshape.com</t>
  </si>
  <si>
    <t>wefi.com</t>
  </si>
  <si>
    <t>mwscomp.com</t>
  </si>
  <si>
    <t>cheapnfljerseysforwholesale.com</t>
  </si>
  <si>
    <t>sharereactor.com</t>
  </si>
  <si>
    <t>openexr.com</t>
  </si>
  <si>
    <t>whatismyip.org</t>
  </si>
  <si>
    <t>antiques.com</t>
  </si>
  <si>
    <t>freshwater-plumbing.com</t>
  </si>
  <si>
    <t>finance.cz</t>
  </si>
  <si>
    <t>madeinaday.com</t>
  </si>
  <si>
    <t>kiy.jp</t>
  </si>
  <si>
    <t>kermi.de</t>
  </si>
  <si>
    <t>myxzz.com</t>
  </si>
  <si>
    <t>tv2fyn.dk</t>
  </si>
  <si>
    <t>ahelicoptermom.com</t>
  </si>
  <si>
    <t>merrimentdesign.com</t>
  </si>
  <si>
    <t>best-funnycatsanddogs.com</t>
  </si>
  <si>
    <t>lygrjt.com</t>
  </si>
  <si>
    <t>aggieskitchen.com</t>
  </si>
  <si>
    <t>lihengphoto.com</t>
  </si>
  <si>
    <t>oceansbridge.com</t>
  </si>
  <si>
    <t>confcooperative.it</t>
  </si>
  <si>
    <t>a12.com</t>
  </si>
  <si>
    <t>podster.de</t>
  </si>
  <si>
    <t>5idev.com</t>
  </si>
  <si>
    <t>chnkid.com</t>
  </si>
  <si>
    <t>eatgood4life.com</t>
  </si>
  <si>
    <t>izabor.com.ua</t>
  </si>
  <si>
    <t>tmlib.ru</t>
  </si>
  <si>
    <t>thebeautybean.com</t>
  </si>
  <si>
    <t>equal.com.my</t>
  </si>
  <si>
    <t>acorconseils.net</t>
  </si>
  <si>
    <t>tauresh.info</t>
  </si>
  <si>
    <t>antiquesfamily.com</t>
  </si>
  <si>
    <t>kizoa.fr</t>
  </si>
  <si>
    <t>orthospinesports.com</t>
  </si>
  <si>
    <t>bestvaluedigitalcamera.com</t>
  </si>
  <si>
    <t>btmgrup.ro</t>
  </si>
  <si>
    <t>angela-merkel.de</t>
  </si>
  <si>
    <t>magneticplayground.ca</t>
  </si>
  <si>
    <t>lbarleyproperties.com</t>
  </si>
  <si>
    <t>tgotvnetwork.com</t>
  </si>
  <si>
    <t>salehiglass.com</t>
  </si>
  <si>
    <t>thaonguyenso.com</t>
  </si>
  <si>
    <t>zazzle.de</t>
  </si>
  <si>
    <t>clip.dj</t>
  </si>
  <si>
    <t>balerombeng.com</t>
  </si>
  <si>
    <t>couverts.nl</t>
  </si>
  <si>
    <t>cargamesdownload.mobi</t>
  </si>
  <si>
    <t>rezervuar-torg.ru</t>
  </si>
  <si>
    <t>garage-schaal.com</t>
  </si>
  <si>
    <t>ethos3.com</t>
  </si>
  <si>
    <t>northamericanmotoring.com</t>
  </si>
  <si>
    <t>neomouse.nl</t>
  </si>
  <si>
    <t>dot2com.com</t>
  </si>
  <si>
    <t>mmk.ru</t>
  </si>
  <si>
    <t>fittingsfit.com</t>
  </si>
  <si>
    <t>artelugiogaleriaymarqueteria.com</t>
  </si>
  <si>
    <t>automaticcoinop.com</t>
  </si>
  <si>
    <t>qxw268.com</t>
  </si>
  <si>
    <t>gfin.cz</t>
  </si>
  <si>
    <t>fibernetlinks.com</t>
  </si>
  <si>
    <t>liquidplatform.com</t>
  </si>
  <si>
    <t>centromediterraneodecata.com</t>
  </si>
  <si>
    <t>asyoulikeit.in</t>
  </si>
  <si>
    <t>ingenernoe-delo.ru</t>
  </si>
  <si>
    <t>provinciegroningen.nl</t>
  </si>
  <si>
    <t>irfree.com</t>
  </si>
  <si>
    <t>ariedel.com</t>
  </si>
  <si>
    <t>istore-moscow.ru</t>
  </si>
  <si>
    <t>datatilsynet.no</t>
  </si>
  <si>
    <t>scwebsolutions.net</t>
  </si>
  <si>
    <t>projekt-spielberg.com</t>
  </si>
  <si>
    <t>datenschmutz.net</t>
  </si>
  <si>
    <t>techjuice.pk</t>
  </si>
  <si>
    <t>lenta.com</t>
  </si>
  <si>
    <t>wienerwaldksa.com</t>
  </si>
  <si>
    <t>pingst.se</t>
  </si>
  <si>
    <t>costumeyourjewelry.com</t>
  </si>
  <si>
    <t>taly.ru</t>
  </si>
  <si>
    <t>formsmarts.com</t>
  </si>
  <si>
    <t>theskichannel.com</t>
  </si>
  <si>
    <t>crocotheme.com</t>
  </si>
  <si>
    <t>61go.com</t>
  </si>
  <si>
    <t>chestnuthilllocal.com</t>
  </si>
  <si>
    <t>shdfwc.org</t>
  </si>
  <si>
    <t>nunestech.com.br</t>
  </si>
  <si>
    <t>sognidivetroporte.it</t>
  </si>
  <si>
    <t>chicnova.com</t>
  </si>
  <si>
    <t>lumdesign.ru</t>
  </si>
  <si>
    <t>vallartahealth.com</t>
  </si>
  <si>
    <t>lbjgw888.com</t>
  </si>
  <si>
    <t>canchasecuador.com</t>
  </si>
  <si>
    <t>bcci.bg</t>
  </si>
  <si>
    <t>mnogo-utok.ru</t>
  </si>
  <si>
    <t>avokatia.al</t>
  </si>
  <si>
    <t>everythingkitchens.com</t>
  </si>
  <si>
    <t>sphinxadsorbents.com</t>
  </si>
  <si>
    <t>elboomeran.com</t>
  </si>
  <si>
    <t>youphil.com</t>
  </si>
  <si>
    <t>ecclaw.net</t>
  </si>
  <si>
    <t>flamingoo.ru</t>
  </si>
  <si>
    <t>56edu.com</t>
  </si>
  <si>
    <t>shanghai-journal.com</t>
  </si>
  <si>
    <t>emag.pl</t>
  </si>
  <si>
    <t>moddingstudio.com</t>
  </si>
  <si>
    <t>psicologiaymente.net</t>
  </si>
  <si>
    <t>physio-therapist.ru</t>
  </si>
  <si>
    <t>gerda-henkel-stiftung.de</t>
  </si>
  <si>
    <t>lbiop.co.za</t>
  </si>
  <si>
    <t>sourceblockmc.com</t>
  </si>
  <si>
    <t>viagrawithoutadoctorprescriptionfromcanadatop.com</t>
  </si>
  <si>
    <t>patriciamcconnell.com</t>
  </si>
  <si>
    <t>pizzaeast.com</t>
  </si>
  <si>
    <t>szybkokassa24.pl</t>
  </si>
  <si>
    <t>crosscountrytrains.co.uk</t>
  </si>
  <si>
    <t>justdirectory.org</t>
  </si>
  <si>
    <t>diploweb.com</t>
  </si>
  <si>
    <t>wildlanders.de</t>
  </si>
  <si>
    <t>nbcb.cn</t>
  </si>
  <si>
    <t>thafunkhouse.net</t>
  </si>
  <si>
    <t>military-antiques-stockholm.com</t>
  </si>
  <si>
    <t>kupit-spravku.pro</t>
  </si>
  <si>
    <t>goodlyl.com</t>
  </si>
  <si>
    <t>fishingeureka.com</t>
  </si>
  <si>
    <t>thevigrxzone.com</t>
  </si>
  <si>
    <t>dcr5.com</t>
  </si>
  <si>
    <t>baoliancheng.com</t>
  </si>
  <si>
    <t>getthebestratesfast.com</t>
  </si>
  <si>
    <t>taabmy.com</t>
  </si>
  <si>
    <t>htxy.net</t>
  </si>
  <si>
    <t>ikon-gallery.org</t>
  </si>
  <si>
    <t>cqhl.net.cn</t>
  </si>
  <si>
    <t>buyviagravvrxonline.com</t>
  </si>
  <si>
    <t>addirectory.org</t>
  </si>
  <si>
    <t>ddpromote.com</t>
  </si>
  <si>
    <t>linso.top</t>
  </si>
  <si>
    <t>wasserundtechnik.net</t>
  </si>
  <si>
    <t>bjcujuyuan.cn</t>
  </si>
  <si>
    <t>ostaviagra.info</t>
  </si>
  <si>
    <t>citroen-russia.com</t>
  </si>
  <si>
    <t>mtm-online.de</t>
  </si>
  <si>
    <t>flycc.net</t>
  </si>
  <si>
    <t>ncbca.org</t>
  </si>
  <si>
    <t>growingbolder.com</t>
  </si>
  <si>
    <t>e-gym.pl</t>
  </si>
  <si>
    <t>imao.us</t>
  </si>
  <si>
    <t>ccwzz.cc</t>
  </si>
  <si>
    <t>energydigital.com</t>
  </si>
  <si>
    <t>yuexiamen.com</t>
  </si>
  <si>
    <t>hanggaohui.net</t>
  </si>
  <si>
    <t>emeklimerkezi.com</t>
  </si>
  <si>
    <t>galacasino.com</t>
  </si>
  <si>
    <t>taishinbank.com.tw</t>
  </si>
  <si>
    <t>comicat.com</t>
  </si>
  <si>
    <t>joykafe.ru</t>
  </si>
  <si>
    <t>54plmm.com</t>
  </si>
  <si>
    <t>clemensonhomes.com</t>
  </si>
  <si>
    <t>jasa.or.jp</t>
  </si>
  <si>
    <t>bmwcca.org</t>
  </si>
  <si>
    <t>zjypw.com</t>
  </si>
  <si>
    <t>helpwritingpapers.com</t>
  </si>
  <si>
    <t>mexperience.com</t>
  </si>
  <si>
    <t>toolyon.com</t>
  </si>
  <si>
    <t>nikeair.se</t>
  </si>
  <si>
    <t>btcjunkies.com</t>
  </si>
  <si>
    <t>stendra365.com</t>
  </si>
  <si>
    <t>gurugames.se</t>
  </si>
  <si>
    <t>okh-packaging.com</t>
  </si>
  <si>
    <t>arkadium.com</t>
  </si>
  <si>
    <t>newschannel20.com</t>
  </si>
  <si>
    <t>sandos.com</t>
  </si>
  <si>
    <t>prodvideo.ru</t>
  </si>
  <si>
    <t>ural-pntz.ru</t>
  </si>
  <si>
    <t>bccjapan.com</t>
  </si>
  <si>
    <t>businesslocallistings.com</t>
  </si>
  <si>
    <t>redbook.com.au</t>
  </si>
  <si>
    <t>allowancetree.com</t>
  </si>
  <si>
    <t>e4s.co.uk</t>
  </si>
  <si>
    <t>kamagraoraljellymeds.com</t>
  </si>
  <si>
    <t>arasinda.hu</t>
  </si>
  <si>
    <t>westlife.cn</t>
  </si>
  <si>
    <t>vif2.ru</t>
  </si>
  <si>
    <t>xramluki-sev.ru</t>
  </si>
  <si>
    <t>holtz.com</t>
  </si>
  <si>
    <t>saybrook.edu</t>
  </si>
  <si>
    <t>raphnet.net</t>
  </si>
  <si>
    <t>visionwill.com</t>
  </si>
  <si>
    <t>0100101110101101.org</t>
  </si>
  <si>
    <t>nawic.org</t>
  </si>
  <si>
    <t>buddhify.com</t>
  </si>
  <si>
    <t>embassyhomepage.com</t>
  </si>
  <si>
    <t>olympus.eu</t>
  </si>
  <si>
    <t>401khelpcenter.com</t>
  </si>
  <si>
    <t>igoho.com</t>
  </si>
  <si>
    <t>lojistikyeri.com</t>
  </si>
  <si>
    <t>twistedsistercreative.com</t>
  </si>
  <si>
    <t>fitchburgstate.edu</t>
  </si>
  <si>
    <t>zzxiyuan.com</t>
  </si>
  <si>
    <t>charlemagneyouthprize.eu</t>
  </si>
  <si>
    <t>countrymusichalloffame.com</t>
  </si>
  <si>
    <t>ratelsoft.com</t>
  </si>
  <si>
    <t>asdreams.org</t>
  </si>
  <si>
    <t>jk3-mapping.com</t>
  </si>
  <si>
    <t>xnhcw.cn</t>
  </si>
  <si>
    <t>mamicome.com</t>
  </si>
  <si>
    <t>study.jp</t>
  </si>
  <si>
    <t>scsun-news.com</t>
  </si>
  <si>
    <t>portablesoft.org</t>
  </si>
  <si>
    <t>copyright.com.au</t>
  </si>
  <si>
    <t>ref.pw</t>
  </si>
  <si>
    <t>zhaine.com</t>
  </si>
  <si>
    <t>reallygoodemails.com</t>
  </si>
  <si>
    <t>cmf-fmc.ca</t>
  </si>
  <si>
    <t>sisna.com</t>
  </si>
  <si>
    <t>protest.net</t>
  </si>
  <si>
    <t>eu-energystar.org</t>
  </si>
  <si>
    <t>sinoexam.com.cn</t>
  </si>
  <si>
    <t>coachoutletonlinestoresinc.com</t>
  </si>
  <si>
    <t>1hz222.com</t>
  </si>
  <si>
    <t>slipsum.com</t>
  </si>
  <si>
    <t>elbatoscana.ro</t>
  </si>
  <si>
    <t>pandaqueen.com.cn</t>
  </si>
  <si>
    <t>domusacademy.com</t>
  </si>
  <si>
    <t>pureproject.ie</t>
  </si>
  <si>
    <t>niroda.fr</t>
  </si>
  <si>
    <t>iaap-hq.org</t>
  </si>
  <si>
    <t>xtqin.cn</t>
  </si>
  <si>
    <t>mipcom.com</t>
  </si>
  <si>
    <t>dlanham.com</t>
  </si>
  <si>
    <t>prnewswire.co.in</t>
  </si>
  <si>
    <t>cidadeinternet.com.br</t>
  </si>
  <si>
    <t>wysk520.com</t>
  </si>
  <si>
    <t>a5local.com</t>
  </si>
  <si>
    <t>observer.org.sz</t>
  </si>
  <si>
    <t>sz</t>
  </si>
  <si>
    <t>artec3d.com</t>
  </si>
  <si>
    <t>980x.com</t>
  </si>
  <si>
    <t>realtechnews.com</t>
  </si>
  <si>
    <t>pay.gov</t>
  </si>
  <si>
    <t>amgdgt.com</t>
  </si>
  <si>
    <t>ifmsa.org</t>
  </si>
  <si>
    <t>bridgestone.eu</t>
  </si>
  <si>
    <t>taixi.com.cn</t>
  </si>
  <si>
    <t>5cllr.com</t>
  </si>
  <si>
    <t>aimia.com</t>
  </si>
  <si>
    <t>nottingham.edu.my</t>
  </si>
  <si>
    <t>c.com</t>
  </si>
  <si>
    <t>need.org</t>
  </si>
  <si>
    <t>imechanica.org</t>
  </si>
  <si>
    <t>hbfuller.com</t>
  </si>
  <si>
    <t>buyas.gdn</t>
  </si>
  <si>
    <t>menufoods.com</t>
  </si>
  <si>
    <t>psbspeakers.com</t>
  </si>
  <si>
    <t>drbl.in</t>
  </si>
  <si>
    <t>spalding.com</t>
  </si>
  <si>
    <t>domainincite.com</t>
  </si>
  <si>
    <t>wdyl.com</t>
  </si>
  <si>
    <t>adventnet.com</t>
  </si>
  <si>
    <t>clearos.com</t>
  </si>
  <si>
    <t>bluesfear.com</t>
  </si>
  <si>
    <t>opendrivers.com</t>
  </si>
  <si>
    <t>bakernet.com</t>
  </si>
  <si>
    <t>prettymyparty.com</t>
  </si>
  <si>
    <t>asianetindia.com</t>
  </si>
  <si>
    <t>lit-kom.ru</t>
  </si>
  <si>
    <t>jillianharris.com</t>
  </si>
  <si>
    <t>touchtalent.com</t>
  </si>
  <si>
    <t>daman.cc</t>
  </si>
  <si>
    <t>quiscart.com</t>
  </si>
  <si>
    <t>timberlandfemme.be</t>
  </si>
  <si>
    <t>ihk-nuernberg.de</t>
  </si>
  <si>
    <t>cia.it</t>
  </si>
  <si>
    <t>drivemedical.com</t>
  </si>
  <si>
    <t>wfcl.com.cn</t>
  </si>
  <si>
    <t>joelpeckcpa.com</t>
  </si>
  <si>
    <t>nflspinzone.com</t>
  </si>
  <si>
    <t>hama1.jp</t>
  </si>
  <si>
    <t>kerknet.be</t>
  </si>
  <si>
    <t>nuvet.com</t>
  </si>
  <si>
    <t>zoll-auktion.de</t>
  </si>
  <si>
    <t>lomejorenlared.net</t>
  </si>
  <si>
    <t>directo.fi</t>
  </si>
  <si>
    <t>olgagriga.com</t>
  </si>
  <si>
    <t>thebrideblog.com.au</t>
  </si>
  <si>
    <t>ncpscdc.org</t>
  </si>
  <si>
    <t>report.az</t>
  </si>
  <si>
    <t>paulaner.de</t>
  </si>
  <si>
    <t>tabuamoura.com</t>
  </si>
  <si>
    <t>ahiib.com</t>
  </si>
  <si>
    <t>shopdonghodep.net</t>
  </si>
  <si>
    <t>bank24.su</t>
  </si>
  <si>
    <t>psiholog43.ru</t>
  </si>
  <si>
    <t>eclecticrecipes.com</t>
  </si>
  <si>
    <t>chopchopmoocs.com</t>
  </si>
  <si>
    <t>drevko-plast.ru</t>
  </si>
  <si>
    <t>localenterprise.ie</t>
  </si>
  <si>
    <t>ropajuvenilperu.com</t>
  </si>
  <si>
    <t>stolplit.ru</t>
  </si>
  <si>
    <t>bettertreatmentnow.com</t>
  </si>
  <si>
    <t>getconcertmaster.com</t>
  </si>
  <si>
    <t>pointzerohouse.com</t>
  </si>
  <si>
    <t>atitruckbodyandpaint.com</t>
  </si>
  <si>
    <t>reset.org</t>
  </si>
  <si>
    <t>webdotcom.com.au</t>
  </si>
  <si>
    <t>paypal.nl</t>
  </si>
  <si>
    <t>usasportlive.com</t>
  </si>
  <si>
    <t>chinaactor.com</t>
  </si>
  <si>
    <t>zq3655.com</t>
  </si>
  <si>
    <t>mamaska.ru</t>
  </si>
  <si>
    <t>kittyhawkshots.com</t>
  </si>
  <si>
    <t>vecer.com</t>
  </si>
  <si>
    <t>saharatravelservices.com</t>
  </si>
  <si>
    <t>bilderhochzeit.ch</t>
  </si>
  <si>
    <t>kitchenkonfidence.com</t>
  </si>
  <si>
    <t>elaborazioni.org</t>
  </si>
  <si>
    <t>cabinet-breuvart.com</t>
  </si>
  <si>
    <t>usi.gov.au</t>
  </si>
  <si>
    <t>srfa.co.sz</t>
  </si>
  <si>
    <t>hotelspecials.nl</t>
  </si>
  <si>
    <t>studiofrontdesk.com</t>
  </si>
  <si>
    <t>cbs.tw</t>
  </si>
  <si>
    <t>oferia.pl</t>
  </si>
  <si>
    <t>festivaldemalaga.com</t>
  </si>
  <si>
    <t>clubviral.info</t>
  </si>
  <si>
    <t>pregnancycalendar.ru</t>
  </si>
  <si>
    <t>abzarban.ir</t>
  </si>
  <si>
    <t>cayxanhhn.net</t>
  </si>
  <si>
    <t>blacktrilby.com</t>
  </si>
  <si>
    <t>pathologyoutlines.com</t>
  </si>
  <si>
    <t>global-airportsolutions.com</t>
  </si>
  <si>
    <t>milnews.ru</t>
  </si>
  <si>
    <t>dansdeals.com</t>
  </si>
  <si>
    <t>alsippe.it</t>
  </si>
  <si>
    <t>rezolventa.com</t>
  </si>
  <si>
    <t>convdocs.org</t>
  </si>
  <si>
    <t>chopcult.com</t>
  </si>
  <si>
    <t>talangrumah.com</t>
  </si>
  <si>
    <t>1stopdriving.com</t>
  </si>
  <si>
    <t>the-efa.org</t>
  </si>
  <si>
    <t>actelonline.com.mx</t>
  </si>
  <si>
    <t>dronework.it</t>
  </si>
  <si>
    <t>replicaonlinesuk.org.uk</t>
  </si>
  <si>
    <t>chycor.co.uk</t>
  </si>
  <si>
    <t>kriebstein1470.de</t>
  </si>
  <si>
    <t>hallstatt.net</t>
  </si>
  <si>
    <t>toddlerapproved.com</t>
  </si>
  <si>
    <t>tros.nl</t>
  </si>
  <si>
    <t>seyva.com.br</t>
  </si>
  <si>
    <t>sepehrebikaran.com</t>
  </si>
  <si>
    <t>luattoanlong.vn</t>
  </si>
  <si>
    <t>dsa-spb.ru</t>
  </si>
  <si>
    <t>mahcc.org</t>
  </si>
  <si>
    <t>puriocafe.com</t>
  </si>
  <si>
    <t>jeanneau.com</t>
  </si>
  <si>
    <t>microsofttraining.net</t>
  </si>
  <si>
    <t>pastvu.com</t>
  </si>
  <si>
    <t>swindonweb.com</t>
  </si>
  <si>
    <t>dekoeko.com</t>
  </si>
  <si>
    <t>stolentango.com</t>
  </si>
  <si>
    <t>lac-annecy.com</t>
  </si>
  <si>
    <t>mazda.com.au</t>
  </si>
  <si>
    <t>frommfamily.com</t>
  </si>
  <si>
    <t>outdoor.ru</t>
  </si>
  <si>
    <t>pr3-articles.com</t>
  </si>
  <si>
    <t>fjhxbank.com</t>
  </si>
  <si>
    <t>antonmccarthy.com</t>
  </si>
  <si>
    <t>annatulchinsky.com</t>
  </si>
  <si>
    <t>txwllc.com</t>
  </si>
  <si>
    <t>artserieshotels.com.au</t>
  </si>
  <si>
    <t>rnlink.org</t>
  </si>
  <si>
    <t>toyota-club.net</t>
  </si>
  <si>
    <t>sxyz.com</t>
  </si>
  <si>
    <t>viagrapillsfast.com</t>
  </si>
  <si>
    <t>gl62.ru</t>
  </si>
  <si>
    <t>dynamicearth.co.uk</t>
  </si>
  <si>
    <t>mightyleaf.com</t>
  </si>
  <si>
    <t>topdogsocialmedia.com</t>
  </si>
  <si>
    <t>burberry-outlet-online.net</t>
  </si>
  <si>
    <t>ekyrs.org</t>
  </si>
  <si>
    <t>hzmc.edu.cn</t>
  </si>
  <si>
    <t>nanotc.ru</t>
  </si>
  <si>
    <t>coquitlam.ca</t>
  </si>
  <si>
    <t>vondom.com</t>
  </si>
  <si>
    <t>newlook.co.uk</t>
  </si>
  <si>
    <t>tvwise.co.uk</t>
  </si>
  <si>
    <t>ccwtech.com</t>
  </si>
  <si>
    <t>magov.net</t>
  </si>
  <si>
    <t>datahorse.no</t>
  </si>
  <si>
    <t>viagrasamplesphysician.com</t>
  </si>
  <si>
    <t>humandoc.pl</t>
  </si>
  <si>
    <t>cleiss.fr</t>
  </si>
  <si>
    <t>cside4.jp</t>
  </si>
  <si>
    <t>gohike.com.cn</t>
  </si>
  <si>
    <t>fjdy.net</t>
  </si>
  <si>
    <t>b2bporolon.ru</t>
  </si>
  <si>
    <t>cnht.com.cn</t>
  </si>
  <si>
    <t>ourcrowd.com</t>
  </si>
  <si>
    <t>prowritingaid.com</t>
  </si>
  <si>
    <t>senryoubako.info</t>
  </si>
  <si>
    <t>rockhal.lu</t>
  </si>
  <si>
    <t>niuskul.pl</t>
  </si>
  <si>
    <t>wk-sterlitamak.ru</t>
  </si>
  <si>
    <t>pwaworldtour.com</t>
  </si>
  <si>
    <t>burberryoutletinc.com</t>
  </si>
  <si>
    <t>sport5.co.il</t>
  </si>
  <si>
    <t>arcanedragons.com</t>
  </si>
  <si>
    <t>elmercuriodechile.com</t>
  </si>
  <si>
    <t>jtkyw.com</t>
  </si>
  <si>
    <t>calops.cn</t>
  </si>
  <si>
    <t>tangoessentials.com</t>
  </si>
  <si>
    <t>youngzsoft.net</t>
  </si>
  <si>
    <t>cpsenergy.com</t>
  </si>
  <si>
    <t>barnimages.com</t>
  </si>
  <si>
    <t>yzlove.com</t>
  </si>
  <si>
    <t>slotgemeinde.de</t>
  </si>
  <si>
    <t>aapb.org</t>
  </si>
  <si>
    <t>amnation.com</t>
  </si>
  <si>
    <t>dullesexpresscab.com</t>
  </si>
  <si>
    <t>thekansan.com</t>
  </si>
  <si>
    <t>stauntonil.com</t>
  </si>
  <si>
    <t>farmvilla.com.ng</t>
  </si>
  <si>
    <t>shopfloor.org</t>
  </si>
  <si>
    <t>mcsteel.ru</t>
  </si>
  <si>
    <t>vvc.edu</t>
  </si>
  <si>
    <t>nightclub.com</t>
  </si>
  <si>
    <t>stormsofmygrandchildren.com</t>
  </si>
  <si>
    <t>userzoom.com</t>
  </si>
  <si>
    <t>medvekuria.hu</t>
  </si>
  <si>
    <t>yellowpage.com.cn</t>
  </si>
  <si>
    <t>100mg-online-doxycycline.net</t>
  </si>
  <si>
    <t>momentlens.co</t>
  </si>
  <si>
    <t>broomfieldenterprise.com</t>
  </si>
  <si>
    <t>grivel.com</t>
  </si>
  <si>
    <t>ggnome.com</t>
  </si>
  <si>
    <t>thebrownsboard.com</t>
  </si>
  <si>
    <t>hollywoodandhighland.com</t>
  </si>
  <si>
    <t>bmwmoa.org</t>
  </si>
  <si>
    <t>zeekrewards.com</t>
  </si>
  <si>
    <t>alpharooms.com</t>
  </si>
  <si>
    <t>eclipsesource.com</t>
  </si>
  <si>
    <t>skepticalraptor.com</t>
  </si>
  <si>
    <t>hzzkly.com</t>
  </si>
  <si>
    <t>hairlossproblemcure.com</t>
  </si>
  <si>
    <t>imco.org.mx</t>
  </si>
  <si>
    <t>kcby.com</t>
  </si>
  <si>
    <t>cheapnfljerseyschina.com</t>
  </si>
  <si>
    <t>sialparis.fr</t>
  </si>
  <si>
    <t>honolulumarathon.org</t>
  </si>
  <si>
    <t>app9998.com</t>
  </si>
  <si>
    <t>hsa.gov.sg</t>
  </si>
  <si>
    <t>chinaecnet.com</t>
  </si>
  <si>
    <t>kpic.com</t>
  </si>
  <si>
    <t>krascirk.ru</t>
  </si>
  <si>
    <t>wmbb.com</t>
  </si>
  <si>
    <t>nzchinese.com</t>
  </si>
  <si>
    <t>chinaibd.org</t>
  </si>
  <si>
    <t>hugep.org</t>
  </si>
  <si>
    <t>microvolts.com</t>
  </si>
  <si>
    <t>sexaru.info</t>
  </si>
  <si>
    <t>a3turkiye.com</t>
  </si>
  <si>
    <t>resultspage.com</t>
  </si>
  <si>
    <t>topanzeige.com</t>
  </si>
  <si>
    <t>neurodermitis.ch</t>
  </si>
  <si>
    <t>themedguru.com</t>
  </si>
  <si>
    <t>xn--z3u029a.net</t>
  </si>
  <si>
    <t>æ‘„ç•Œ.net</t>
  </si>
  <si>
    <t>cerwinvega.com</t>
  </si>
  <si>
    <t>palestineherald.com</t>
  </si>
  <si>
    <t>159173.com</t>
  </si>
  <si>
    <t>ichangge.org</t>
  </si>
  <si>
    <t>bind.pt</t>
  </si>
  <si>
    <t>codeguard.com</t>
  </si>
  <si>
    <t>up.edu.pe</t>
  </si>
  <si>
    <t>benow.ca</t>
  </si>
  <si>
    <t>proboards21.com</t>
  </si>
  <si>
    <t>kuaijirenxuexi.com</t>
  </si>
  <si>
    <t>bitboost.com</t>
  </si>
  <si>
    <t>alaves.com</t>
  </si>
  <si>
    <t>mossfon.com</t>
  </si>
  <si>
    <t>westgov.org</t>
  </si>
  <si>
    <t>wisdomtree.com</t>
  </si>
  <si>
    <t>flv2mp3.com</t>
  </si>
  <si>
    <t>igsstar.com</t>
  </si>
  <si>
    <t>imperialbrandsplc.com</t>
  </si>
  <si>
    <t>methods.co.nz</t>
  </si>
  <si>
    <t>rootkit.com</t>
  </si>
  <si>
    <t>lerdorf.com</t>
  </si>
  <si>
    <t>ulrichsweb.com</t>
  </si>
  <si>
    <t>liveclicker.net</t>
  </si>
  <si>
    <t>worldstores.co.uk</t>
  </si>
  <si>
    <t>yuzhouz.com</t>
  </si>
  <si>
    <t>emaerket.dk</t>
  </si>
  <si>
    <t>respekt.cz</t>
  </si>
  <si>
    <t>zlatestranky.cz</t>
  </si>
  <si>
    <t>cosmeticru.com</t>
  </si>
  <si>
    <t>rak2.jp</t>
  </si>
  <si>
    <t>ikwilhet.nu</t>
  </si>
  <si>
    <t>bellabathrooms.co.uk</t>
  </si>
  <si>
    <t>qx162.com</t>
  </si>
  <si>
    <t>rigakublog.com</t>
  </si>
  <si>
    <t>fylkesmannen.no</t>
  </si>
  <si>
    <t>pasela.co.jp</t>
  </si>
  <si>
    <t>myhuanbaoshebei.com</t>
  </si>
  <si>
    <t>artid.com</t>
  </si>
  <si>
    <t>th315.com</t>
  </si>
  <si>
    <t>aquila-style.com</t>
  </si>
  <si>
    <t>excitesubmit.com</t>
  </si>
  <si>
    <t>fashiontrendsetter.com</t>
  </si>
  <si>
    <t>thepetitevegan.com</t>
  </si>
  <si>
    <t>rfs-tech.ru</t>
  </si>
  <si>
    <t>jiaxinwuzi.com</t>
  </si>
  <si>
    <t>s-woman.net</t>
  </si>
  <si>
    <t>bonial.fr</t>
  </si>
  <si>
    <t>mapsof.net</t>
  </si>
  <si>
    <t>xn--80aaahq0aacbwglv2agcg.xn--p1acf</t>
  </si>
  <si>
    <t>Ð½Ð°ÐºÑ€ÑƒÑ‚ÐºÐ°Ð²ÐºÐ¾Ð½Ñ‚Ð°ÐºÑ‚Ðµ.Ñ€ÑƒÑ</t>
  </si>
  <si>
    <t>vegasfootlove.com</t>
  </si>
  <si>
    <t>detectivesprivados24.info</t>
  </si>
  <si>
    <t>nexosproyectos.com</t>
  </si>
  <si>
    <t>jammeekz.net</t>
  </si>
  <si>
    <t>chaztvaughancpapc.com</t>
  </si>
  <si>
    <t>hersenstichting.nl</t>
  </si>
  <si>
    <t>sertraline-100mg.com</t>
  </si>
  <si>
    <t>blazingcatfur.ca</t>
  </si>
  <si>
    <t>youyaj.com</t>
  </si>
  <si>
    <t>health4reporter.org</t>
  </si>
  <si>
    <t>k-d.com</t>
  </si>
  <si>
    <t>topaz.ne.jp</t>
  </si>
  <si>
    <t>scrapbookdreams.com.ua</t>
  </si>
  <si>
    <t>centerparcs.nl</t>
  </si>
  <si>
    <t>cbstudio.co</t>
  </si>
  <si>
    <t>tsun.com.my</t>
  </si>
  <si>
    <t>allurevisagie.com</t>
  </si>
  <si>
    <t>kriyayogashram.net</t>
  </si>
  <si>
    <t>52codes.net</t>
  </si>
  <si>
    <t>ban-tao-hai.com</t>
  </si>
  <si>
    <t>kanaljatim.com</t>
  </si>
  <si>
    <t>mangotur71.ru</t>
  </si>
  <si>
    <t>heatherdillon.net</t>
  </si>
  <si>
    <t>tripbaba.com</t>
  </si>
  <si>
    <t>brstreaming.com.br</t>
  </si>
  <si>
    <t>panjangselatan.com</t>
  </si>
  <si>
    <t>bookmyattire.com</t>
  </si>
  <si>
    <t>namebabynow.online</t>
  </si>
  <si>
    <t>arvum.ru</t>
  </si>
  <si>
    <t>grainhq.com</t>
  </si>
  <si>
    <t>xqubapp.cn</t>
  </si>
  <si>
    <t>gdlufeng.com</t>
  </si>
  <si>
    <t>emersonnetworkpower.ru</t>
  </si>
  <si>
    <t>berufundfamilie.de</t>
  </si>
  <si>
    <t>watchcartoononline.io</t>
  </si>
  <si>
    <t>jjtc.com.cn</t>
  </si>
  <si>
    <t>topmca.ru</t>
  </si>
  <si>
    <t>sexybliss.co.uk</t>
  </si>
  <si>
    <t>mprsminnesota.com</t>
  </si>
  <si>
    <t>southlakefencecompany.com</t>
  </si>
  <si>
    <t>hospitalholloware.com</t>
  </si>
  <si>
    <t>colorawesomeness.com</t>
  </si>
  <si>
    <t>fountainequities.com</t>
  </si>
  <si>
    <t>diakovs.ru</t>
  </si>
  <si>
    <t>ledepartement66.fr</t>
  </si>
  <si>
    <t>ideabank.pl</t>
  </si>
  <si>
    <t>nybirthingcenter.com</t>
  </si>
  <si>
    <t>hibiscusteasite.com</t>
  </si>
  <si>
    <t>telebasel.ch</t>
  </si>
  <si>
    <t>lvchaoseo.com</t>
  </si>
  <si>
    <t>ytbtravel.com</t>
  </si>
  <si>
    <t>6rtl.com</t>
  </si>
  <si>
    <t>cart32hosting.com</t>
  </si>
  <si>
    <t>sogouad.com</t>
  </si>
  <si>
    <t>pulso.com.py</t>
  </si>
  <si>
    <t>protestantedigital.com</t>
  </si>
  <si>
    <t>pepperhome.ru</t>
  </si>
  <si>
    <t>intermoda.ru</t>
  </si>
  <si>
    <t>svitohlyad.org.ua</t>
  </si>
  <si>
    <t>theblacktux.com</t>
  </si>
  <si>
    <t>schonmagazine.com</t>
  </si>
  <si>
    <t>michiganhumane.org</t>
  </si>
  <si>
    <t>musayazar.de</t>
  </si>
  <si>
    <t>dialaflight.com</t>
  </si>
  <si>
    <t>localmilkblog.com</t>
  </si>
  <si>
    <t>penisgrootte.xyz</t>
  </si>
  <si>
    <t>netbet.co.uk</t>
  </si>
  <si>
    <t>optricsltd.com</t>
  </si>
  <si>
    <t>znbmh.com</t>
  </si>
  <si>
    <t>it.ru</t>
  </si>
  <si>
    <t>liquimolytt.com</t>
  </si>
  <si>
    <t>hontanaya.org</t>
  </si>
  <si>
    <t>aps-service.by</t>
  </si>
  <si>
    <t>forwp.com</t>
  </si>
  <si>
    <t>linkws.com</t>
  </si>
  <si>
    <t>morebangformybuck.com</t>
  </si>
  <si>
    <t>actino.ru</t>
  </si>
  <si>
    <t>instantrepairskin.net</t>
  </si>
  <si>
    <t>askgamblers.com</t>
  </si>
  <si>
    <t>one2one2020.com</t>
  </si>
  <si>
    <t>estafa.info</t>
  </si>
  <si>
    <t>medico-sb.com</t>
  </si>
  <si>
    <t>mnbar.org</t>
  </si>
  <si>
    <t>rocklandtimes.com</t>
  </si>
  <si>
    <t>tdch.cn</t>
  </si>
  <si>
    <t>39ms.ru</t>
  </si>
  <si>
    <t>kandanchira.com</t>
  </si>
  <si>
    <t>codeur.com</t>
  </si>
  <si>
    <t>kiis1065.com.au</t>
  </si>
  <si>
    <t>2expertsdesign.com</t>
  </si>
  <si>
    <t>independentagent.com</t>
  </si>
  <si>
    <t>seat-portal.de</t>
  </si>
  <si>
    <t>company.co.uk</t>
  </si>
  <si>
    <t>exped.com</t>
  </si>
  <si>
    <t>granadadigital.com</t>
  </si>
  <si>
    <t>nctcog.org</t>
  </si>
  <si>
    <t>gxlztc.net</t>
  </si>
  <si>
    <t>mijosoft.com</t>
  </si>
  <si>
    <t>airliftcompany.com</t>
  </si>
  <si>
    <t>mltled.com</t>
  </si>
  <si>
    <t>woodwood.dk</t>
  </si>
  <si>
    <t>bboyx.com</t>
  </si>
  <si>
    <t>facebookgalleria.com</t>
  </si>
  <si>
    <t>deal1cart.com</t>
  </si>
  <si>
    <t>gradese7en.com</t>
  </si>
  <si>
    <t>extenzeweb.com</t>
  </si>
  <si>
    <t>photoproffi.ru</t>
  </si>
  <si>
    <t>mom.fr</t>
  </si>
  <si>
    <t>moe.org.co</t>
  </si>
  <si>
    <t>cultureforum.net</t>
  </si>
  <si>
    <t>kuhnicole.ru</t>
  </si>
  <si>
    <t>gosites.us</t>
  </si>
  <si>
    <t>greggbraden.com</t>
  </si>
  <si>
    <t>zlw.com.ua</t>
  </si>
  <si>
    <t>shibbs.co.uk</t>
  </si>
  <si>
    <t>backrentals.com</t>
  </si>
  <si>
    <t>zory.pl</t>
  </si>
  <si>
    <t>allpeoplequilt.com</t>
  </si>
  <si>
    <t>saveourbones.com</t>
  </si>
  <si>
    <t>zhaba.ru</t>
  </si>
  <si>
    <t>yinchuang.net</t>
  </si>
  <si>
    <t>wdka.nl</t>
  </si>
  <si>
    <t>giatrithat.com</t>
  </si>
  <si>
    <t>weblogawards.org</t>
  </si>
  <si>
    <t>zamosc.pl</t>
  </si>
  <si>
    <t>hml-architecture.com</t>
  </si>
  <si>
    <t>thjy.org</t>
  </si>
  <si>
    <t>cheapcarinsurancegulf.com</t>
  </si>
  <si>
    <t>realmadridcf.pl</t>
  </si>
  <si>
    <t>altair32.ru</t>
  </si>
  <si>
    <t>2015coachoutlet.com</t>
  </si>
  <si>
    <t>cp-hzpzg.com</t>
  </si>
  <si>
    <t>gomadrid.com</t>
  </si>
  <si>
    <t>psiexams.com</t>
  </si>
  <si>
    <t>president.ee</t>
  </si>
  <si>
    <t>cyberknitfabrics.com</t>
  </si>
  <si>
    <t>kanaken.net</t>
  </si>
  <si>
    <t>hsinhomei.com.tw</t>
  </si>
  <si>
    <t>watercycles.ca</t>
  </si>
  <si>
    <t>shanyao.com</t>
  </si>
  <si>
    <t>sportacentrs.com</t>
  </si>
  <si>
    <t>sba.com.ar</t>
  </si>
  <si>
    <t>avatar-service.ru</t>
  </si>
  <si>
    <t>hex.io</t>
  </si>
  <si>
    <t>interoccupy.net</t>
  </si>
  <si>
    <t>sewing.org</t>
  </si>
  <si>
    <t>astroseti.org</t>
  </si>
  <si>
    <t>luneng.com</t>
  </si>
  <si>
    <t>zoloto-online.net</t>
  </si>
  <si>
    <t>mcnett.com</t>
  </si>
  <si>
    <t>kd5566.com</t>
  </si>
  <si>
    <t>lehuoq.com</t>
  </si>
  <si>
    <t>cohnwolfe.it</t>
  </si>
  <si>
    <t>hanken.fi</t>
  </si>
  <si>
    <t>ssonayia.com</t>
  </si>
  <si>
    <t>diagnose-me.com</t>
  </si>
  <si>
    <t>iloveweb.net</t>
  </si>
  <si>
    <t>apothekerezeptfrei.de</t>
  </si>
  <si>
    <t>superfinanciera.gov.co</t>
  </si>
  <si>
    <t>financialforce.com</t>
  </si>
  <si>
    <t>sneakersaleol.top</t>
  </si>
  <si>
    <t>ndemiccreations.com</t>
  </si>
  <si>
    <t>befar.com.pl</t>
  </si>
  <si>
    <t>tentmaker.org</t>
  </si>
  <si>
    <t>partnerpharmacy24-7.com</t>
  </si>
  <si>
    <t>one4one.de</t>
  </si>
  <si>
    <t>bjmkh.top</t>
  </si>
  <si>
    <t>stooob.com</t>
  </si>
  <si>
    <t>videospain.es</t>
  </si>
  <si>
    <t>kwma.kr</t>
  </si>
  <si>
    <t>charlesandmarie.com</t>
  </si>
  <si>
    <t>uea.org</t>
  </si>
  <si>
    <t>levitrabuyvardenafil.org</t>
  </si>
  <si>
    <t>mastertopforum.biz</t>
  </si>
  <si>
    <t>jasonaldean.com</t>
  </si>
  <si>
    <t>edw.com.cn</t>
  </si>
  <si>
    <t>secretariasenado.gov.co</t>
  </si>
  <si>
    <t>next-invest.ru</t>
  </si>
  <si>
    <t>lilyclub.cn</t>
  </si>
  <si>
    <t>daiko.org</t>
  </si>
  <si>
    <t>macrocket.net</t>
  </si>
  <si>
    <t>gardasil9.com</t>
  </si>
  <si>
    <t>kaiboedu.com</t>
  </si>
  <si>
    <t>feem.it</t>
  </si>
  <si>
    <t>englishpractice.com</t>
  </si>
  <si>
    <t>fairyfish.net</t>
  </si>
  <si>
    <t>ill.eu</t>
  </si>
  <si>
    <t>docolor.net.cn</t>
  </si>
  <si>
    <t>towerdata.com</t>
  </si>
  <si>
    <t>mpa.gov.sg</t>
  </si>
  <si>
    <t>samuel-beckett.net</t>
  </si>
  <si>
    <t>fr4ghouse.com</t>
  </si>
  <si>
    <t>imayday.com</t>
  </si>
  <si>
    <t>lexingtoninstitute.org</t>
  </si>
  <si>
    <t>hri.global</t>
  </si>
  <si>
    <t>fathom.org</t>
  </si>
  <si>
    <t>vestax.com</t>
  </si>
  <si>
    <t>difc.ae</t>
  </si>
  <si>
    <t>flyboard.com</t>
  </si>
  <si>
    <t>shinlive.com</t>
  </si>
  <si>
    <t>alladvantage.com</t>
  </si>
  <si>
    <t>salesforceiq.com</t>
  </si>
  <si>
    <t>minuteclinic.com</t>
  </si>
  <si>
    <t>brit.org</t>
  </si>
  <si>
    <t>moriartiarmaments.com</t>
  </si>
  <si>
    <t>ferrycorsten.com</t>
  </si>
  <si>
    <t>pendulum.com</t>
  </si>
  <si>
    <t>jumptv.com</t>
  </si>
  <si>
    <t>goodcountry.org</t>
  </si>
  <si>
    <t>alcan.com</t>
  </si>
  <si>
    <t>globalintegrity.org</t>
  </si>
  <si>
    <t>gilc.org</t>
  </si>
  <si>
    <t>rivavx.com</t>
  </si>
  <si>
    <t>furniture-china.cn</t>
  </si>
  <si>
    <t>privacyware.com</t>
  </si>
  <si>
    <t>www.li</t>
  </si>
  <si>
    <t>wzor.net</t>
  </si>
  <si>
    <t>uploadpic.org</t>
  </si>
  <si>
    <t>packetfactory.net</t>
  </si>
  <si>
    <t>mypicx.com</t>
  </si>
  <si>
    <t>4stats.de</t>
  </si>
  <si>
    <t>everythingbutt.com</t>
  </si>
  <si>
    <t>maharaniweddings.com</t>
  </si>
  <si>
    <t>didown.com</t>
  </si>
  <si>
    <t>jesus.ch</t>
  </si>
  <si>
    <t>sjk-yxb.cn</t>
  </si>
  <si>
    <t>sxmsyy.com</t>
  </si>
  <si>
    <t>meister-bafoeg.info</t>
  </si>
  <si>
    <t>luxuryestate.com</t>
  </si>
  <si>
    <t>chiyoda.lg.jp</t>
  </si>
  <si>
    <t>opentravel.com</t>
  </si>
  <si>
    <t>peutereyjassen.be</t>
  </si>
  <si>
    <t>peutereyjakke.com</t>
  </si>
  <si>
    <t>onlinewcm.com</t>
  </si>
  <si>
    <t>vlh.de</t>
  </si>
  <si>
    <t>barbourjacketsdublin.com</t>
  </si>
  <si>
    <t>quartzsightglass.com</t>
  </si>
  <si>
    <t>shyadai.com</t>
  </si>
  <si>
    <t>gegen-hartz.de</t>
  </si>
  <si>
    <t>zgzygx.com</t>
  </si>
  <si>
    <t>stillblondeafteralltheseyears.com</t>
  </si>
  <si>
    <t>railway-museum.jp</t>
  </si>
  <si>
    <t>ukrdengi.com</t>
  </si>
  <si>
    <t>forpb.ru</t>
  </si>
  <si>
    <t>teploovoch.ru</t>
  </si>
  <si>
    <t>myriadpaths.org</t>
  </si>
  <si>
    <t>sjv.se</t>
  </si>
  <si>
    <t>aquinasandmore.com</t>
  </si>
  <si>
    <t>ekm.com</t>
  </si>
  <si>
    <t>vn-zoom.com</t>
  </si>
  <si>
    <t>ctws.com.cn</t>
  </si>
  <si>
    <t>corporacionauris.com</t>
  </si>
  <si>
    <t>mci-o.ru</t>
  </si>
  <si>
    <t>internetrecht-rostock.de</t>
  </si>
  <si>
    <t>a2qgroup.com</t>
  </si>
  <si>
    <t>naderigroup.com</t>
  </si>
  <si>
    <t>deansdelicoffee.co.uk</t>
  </si>
  <si>
    <t>walrondsurveyors.com</t>
  </si>
  <si>
    <t>cincodicas.com</t>
  </si>
  <si>
    <t>cdmcar.com.br</t>
  </si>
  <si>
    <t>sjofartsverket.se</t>
  </si>
  <si>
    <t>kabencovers.com</t>
  </si>
  <si>
    <t>fsl.com.ng</t>
  </si>
  <si>
    <t>schlafrettung.at</t>
  </si>
  <si>
    <t>bfu.ch</t>
  </si>
  <si>
    <t>lanxess-arena.de</t>
  </si>
  <si>
    <t>connox.de</t>
  </si>
  <si>
    <t>genomesolver.org</t>
  </si>
  <si>
    <t>ballysballet.com</t>
  </si>
  <si>
    <t>autopowerblogs.com</t>
  </si>
  <si>
    <t>notworkingtoday.info</t>
  </si>
  <si>
    <t>novyedeti.ru</t>
  </si>
  <si>
    <t>powdersvillehealth.com</t>
  </si>
  <si>
    <t>bangalorekaraga.com</t>
  </si>
  <si>
    <t>aasantech.com</t>
  </si>
  <si>
    <t>crestwaveconsulting.com</t>
  </si>
  <si>
    <t>movic.jp</t>
  </si>
  <si>
    <t>cheofoundation2014ar.com</t>
  </si>
  <si>
    <t>zambiancommunitydevelopmentnews.com</t>
  </si>
  <si>
    <t>arenamaps.com</t>
  </si>
  <si>
    <t>saltydogs.ru</t>
  </si>
  <si>
    <t>sahinogludanismanlik.com</t>
  </si>
  <si>
    <t>aidalustres.com</t>
  </si>
  <si>
    <t>dailydeal.de</t>
  </si>
  <si>
    <t>theautorepairshopforsale.com</t>
  </si>
  <si>
    <t>studio-a7.ru</t>
  </si>
  <si>
    <t>mcfit.com</t>
  </si>
  <si>
    <t>nurmuslim.com</t>
  </si>
  <si>
    <t>ergo.com</t>
  </si>
  <si>
    <t>realto.ru</t>
  </si>
  <si>
    <t>sintet.net</t>
  </si>
  <si>
    <t>freetarh.com</t>
  </si>
  <si>
    <t>cafeentrevolcanes.com</t>
  </si>
  <si>
    <t>rimage-photo.com</t>
  </si>
  <si>
    <t>theoldmotor.com</t>
  </si>
  <si>
    <t>felixglobal.in</t>
  </si>
  <si>
    <t>voetbalkrant.com</t>
  </si>
  <si>
    <t>conspiracydirect.com</t>
  </si>
  <si>
    <t>jp-liquor.com</t>
  </si>
  <si>
    <t>100schloesserroute.de</t>
  </si>
  <si>
    <t>zhenwangboli.com</t>
  </si>
  <si>
    <t>pravenc.ru</t>
  </si>
  <si>
    <t>kamagraoraljelly.store</t>
  </si>
  <si>
    <t>levitra20mg.store</t>
  </si>
  <si>
    <t>wmbp.edu.pl</t>
  </si>
  <si>
    <t>emic-projects.com</t>
  </si>
  <si>
    <t>insisa.cl</t>
  </si>
  <si>
    <t>customerexperiencestrategies.com</t>
  </si>
  <si>
    <t>tee-na.org</t>
  </si>
  <si>
    <t>allegromusics.com</t>
  </si>
  <si>
    <t>vinalicor.com</t>
  </si>
  <si>
    <t>wakkerdier.nl</t>
  </si>
  <si>
    <t>credgestante.com.br</t>
  </si>
  <si>
    <t>toshibatec.co.jp</t>
  </si>
  <si>
    <t>balboapress.com</t>
  </si>
  <si>
    <t>sagaengenharia.com.br</t>
  </si>
  <si>
    <t>imwx.com</t>
  </si>
  <si>
    <t>ideafixa.com</t>
  </si>
  <si>
    <t>xarxadeconvivencia.com</t>
  </si>
  <si>
    <t>apestaenlaciudad.com</t>
  </si>
  <si>
    <t>pbiimoveis.com.br</t>
  </si>
  <si>
    <t>sierramadre.pl</t>
  </si>
  <si>
    <t>gzst.gov.cn</t>
  </si>
  <si>
    <t>directoriotelefonicodeantioquia.com</t>
  </si>
  <si>
    <t>nanchangsongshui.com</t>
  </si>
  <si>
    <t>boulderdowntown.com</t>
  </si>
  <si>
    <t>szvc.com.cn</t>
  </si>
  <si>
    <t>larepublica.ec</t>
  </si>
  <si>
    <t>designimprovised.com</t>
  </si>
  <si>
    <t>pizzeria-tornado.com</t>
  </si>
  <si>
    <t>autotraumclassics.de</t>
  </si>
  <si>
    <t>w2jo.com</t>
  </si>
  <si>
    <t>constitution.com</t>
  </si>
  <si>
    <t>stepfeed.com</t>
  </si>
  <si>
    <t>scenictoursusa.com</t>
  </si>
  <si>
    <t>parsiaa.com</t>
  </si>
  <si>
    <t>cheapjerseysfootballshop.com</t>
  </si>
  <si>
    <t>hasegawa-model.co.jp</t>
  </si>
  <si>
    <t>dirtcheapprepper.com</t>
  </si>
  <si>
    <t>srilankabulksms.com</t>
  </si>
  <si>
    <t>pcpop.com</t>
  </si>
  <si>
    <t>applimited.nl</t>
  </si>
  <si>
    <t>dsmmlimani.ac.tz</t>
  </si>
  <si>
    <t>valk.com</t>
  </si>
  <si>
    <t>cside1.com</t>
  </si>
  <si>
    <t>20mgtadalafil.top</t>
  </si>
  <si>
    <t>svagenziaimmobiliare.it</t>
  </si>
  <si>
    <t>icuhome.org</t>
  </si>
  <si>
    <t>slp-global.ru</t>
  </si>
  <si>
    <t>skt1004.com</t>
  </si>
  <si>
    <t>jobscentral.com.sg</t>
  </si>
  <si>
    <t>flaturl.com</t>
  </si>
  <si>
    <t>annsacks.com</t>
  </si>
  <si>
    <t>saiout.com</t>
  </si>
  <si>
    <t>rouen.fr</t>
  </si>
  <si>
    <t>aeongiftcard.net</t>
  </si>
  <si>
    <t>gobsamsam.nl</t>
  </si>
  <si>
    <t>comparecarquotesonline.com</t>
  </si>
  <si>
    <t>st1688.com</t>
  </si>
  <si>
    <t>vetww.com</t>
  </si>
  <si>
    <t>robotkar.ir</t>
  </si>
  <si>
    <t>szu.pl</t>
  </si>
  <si>
    <t>bibleworks.com</t>
  </si>
  <si>
    <t>nihonkatchu.info</t>
  </si>
  <si>
    <t>hitmod.com</t>
  </si>
  <si>
    <t>unique-listing.com</t>
  </si>
  <si>
    <t>spdfoundation.net</t>
  </si>
  <si>
    <t>twistedconquestark.com</t>
  </si>
  <si>
    <t>kpknovdom.ru</t>
  </si>
  <si>
    <t>320press.com</t>
  </si>
  <si>
    <t>megaiumor.ru</t>
  </si>
  <si>
    <t>sxzy118.com</t>
  </si>
  <si>
    <t>apogee.net</t>
  </si>
  <si>
    <t>byregion.net</t>
  </si>
  <si>
    <t>grdc.com.au</t>
  </si>
  <si>
    <t>thecgf.com</t>
  </si>
  <si>
    <t>azsrnp.ru</t>
  </si>
  <si>
    <t>hifisoundconnection.com</t>
  </si>
  <si>
    <t>peoplematter.com</t>
  </si>
  <si>
    <t>mad.tv</t>
  </si>
  <si>
    <t>norkaclub.ru</t>
  </si>
  <si>
    <t>avtomaticheskij-poliv.com.ua</t>
  </si>
  <si>
    <t>helpwithmypaper.com</t>
  </si>
  <si>
    <t>bcbsfl.com</t>
  </si>
  <si>
    <t>fatchubbypussy.com</t>
  </si>
  <si>
    <t>dveribelle-spb.ru</t>
  </si>
  <si>
    <t>constitutionus.com</t>
  </si>
  <si>
    <t>shopgiantsusjersey.com</t>
  </si>
  <si>
    <t>saabwiki.info</t>
  </si>
  <si>
    <t>viles-svet.ru</t>
  </si>
  <si>
    <t>sildenafilohnerezept.net</t>
  </si>
  <si>
    <t>25grudnia.pl</t>
  </si>
  <si>
    <t>zohra.org</t>
  </si>
  <si>
    <t>lotos.pl</t>
  </si>
  <si>
    <t>goji-cream-in-de.top</t>
  </si>
  <si>
    <t>51gpu.com.cn</t>
  </si>
  <si>
    <t>weirduniverse.net</t>
  </si>
  <si>
    <t>oakley-sunglasses-uk.co.uk</t>
  </si>
  <si>
    <t>virtualrick.com</t>
  </si>
  <si>
    <t>forumbudowlane.pl</t>
  </si>
  <si>
    <t>ngpvanhost.com</t>
  </si>
  <si>
    <t>naifa.org</t>
  </si>
  <si>
    <t>mysite.ru</t>
  </si>
  <si>
    <t>hbjhart.com</t>
  </si>
  <si>
    <t>lacraft.ru</t>
  </si>
  <si>
    <t>spo-vertikal.ru</t>
  </si>
  <si>
    <t>bisniskecil.site</t>
  </si>
  <si>
    <t>iqsuperman.net</t>
  </si>
  <si>
    <t>gdxhled.com</t>
  </si>
  <si>
    <t>dlportal.eu</t>
  </si>
  <si>
    <t>bsd.net</t>
  </si>
  <si>
    <t>lowpricemed.net</t>
  </si>
  <si>
    <t>armagrup.ru</t>
  </si>
  <si>
    <t>earth-essences.org</t>
  </si>
  <si>
    <t>putigu.com.cn</t>
  </si>
  <si>
    <t>thewireless.co.nz</t>
  </si>
  <si>
    <t>louboutin--shoes.us</t>
  </si>
  <si>
    <t>ilikesharepoint.de</t>
  </si>
  <si>
    <t>nubiles-club.ru</t>
  </si>
  <si>
    <t>cnqianli.com</t>
  </si>
  <si>
    <t>21sextury-club.ru</t>
  </si>
  <si>
    <t>nadare.info</t>
  </si>
  <si>
    <t>thebarentsobserver.com</t>
  </si>
  <si>
    <t>lyxhhq.cn</t>
  </si>
  <si>
    <t>ericwhitacre.com</t>
  </si>
  <si>
    <t>surfacemag.com</t>
  </si>
  <si>
    <t>rgn39.ru</t>
  </si>
  <si>
    <t>propertyinsight.com.my</t>
  </si>
  <si>
    <t>surfsapiens.nl</t>
  </si>
  <si>
    <t>clodogame.fr</t>
  </si>
  <si>
    <t>apvma.gov.au</t>
  </si>
  <si>
    <t>jam-software.de</t>
  </si>
  <si>
    <t>yingcaizs.com</t>
  </si>
  <si>
    <t>nypostonline.com</t>
  </si>
  <si>
    <t>top10sideeffects.com</t>
  </si>
  <si>
    <t>nowandfutures.com</t>
  </si>
  <si>
    <t>pennekamppark.com</t>
  </si>
  <si>
    <t>onlinecanadakamagra.net</t>
  </si>
  <si>
    <t>washingtonwatch.com</t>
  </si>
  <si>
    <t>dccentralkitchen.org</t>
  </si>
  <si>
    <t>100mgpills-viagra.com</t>
  </si>
  <si>
    <t>nationalasthma.org.au</t>
  </si>
  <si>
    <t>utbm.fr</t>
  </si>
  <si>
    <t>sshel.com</t>
  </si>
  <si>
    <t>zhongguodiping.com</t>
  </si>
  <si>
    <t>pcaw.org.uk</t>
  </si>
  <si>
    <t>christianlouboutinheelso.us</t>
  </si>
  <si>
    <t>blablacar.co.uk</t>
  </si>
  <si>
    <t>pornkob.info</t>
  </si>
  <si>
    <t>social-engineer.org</t>
  </si>
  <si>
    <t>moomin.com</t>
  </si>
  <si>
    <t>westaqin.com</t>
  </si>
  <si>
    <t>shliberty.com</t>
  </si>
  <si>
    <t>uai.cl</t>
  </si>
  <si>
    <t>maxis.com</t>
  </si>
  <si>
    <t>orderara.gdn</t>
  </si>
  <si>
    <t>rol.st</t>
  </si>
  <si>
    <t>jsyzzx.cn</t>
  </si>
  <si>
    <t>importgenius.com</t>
  </si>
  <si>
    <t>martinair.com</t>
  </si>
  <si>
    <t>five9.com</t>
  </si>
  <si>
    <t>dusablemuseum.org</t>
  </si>
  <si>
    <t>ewb.ca</t>
  </si>
  <si>
    <t>simrad-yachting.com</t>
  </si>
  <si>
    <t>eternalmoonwalk.com</t>
  </si>
  <si>
    <t>sydneyfishmarket.com.au</t>
  </si>
  <si>
    <t>islayer.com</t>
  </si>
  <si>
    <t>ventanaresearch.com</t>
  </si>
  <si>
    <t>news10now.com</t>
  </si>
  <si>
    <t>cheapestonline-propecia.xyz</t>
  </si>
  <si>
    <t>utilitarian.net</t>
  </si>
  <si>
    <t>tennesseeencyclopedia.net</t>
  </si>
  <si>
    <t>hypefashionmarket.com</t>
  </si>
  <si>
    <t>shuffler.fm</t>
  </si>
  <si>
    <t>nbc26.tv</t>
  </si>
  <si>
    <t>cowen.com</t>
  </si>
  <si>
    <t>rarebookroom.org</t>
  </si>
  <si>
    <t>fan-web.jp</t>
  </si>
  <si>
    <t>lumension.com</t>
  </si>
  <si>
    <t>zetafleet.com</t>
  </si>
  <si>
    <t>0855118.com</t>
  </si>
  <si>
    <t>truthinitiative.org</t>
  </si>
  <si>
    <t>click.co.uk</t>
  </si>
  <si>
    <t>coolirobot.com</t>
  </si>
  <si>
    <t>vworker.com</t>
  </si>
  <si>
    <t>thyssenkrupp-elevator.com</t>
  </si>
  <si>
    <t>girlsintech.org</t>
  </si>
  <si>
    <t>ations.net</t>
  </si>
  <si>
    <t>dungeondefenders.com</t>
  </si>
  <si>
    <t>sagernotebook.com</t>
  </si>
  <si>
    <t>wunderman.com</t>
  </si>
  <si>
    <t>chinabim.com</t>
  </si>
  <si>
    <t>atiner.gr</t>
  </si>
  <si>
    <t>zendframework.com</t>
  </si>
  <si>
    <t>cndailyhardware.com</t>
  </si>
  <si>
    <t>theupperfloor.com</t>
  </si>
  <si>
    <t>loversiq.com</t>
  </si>
  <si>
    <t>tid.al</t>
  </si>
  <si>
    <t>unittown.com</t>
  </si>
  <si>
    <t>eplus.co.jp</t>
  </si>
  <si>
    <t>isuta.jp</t>
  </si>
  <si>
    <t>52moxing.cn</t>
  </si>
  <si>
    <t>altinget.dk</t>
  </si>
  <si>
    <t>persialou.com</t>
  </si>
  <si>
    <t>jintuhaozhimeng.com</t>
  </si>
  <si>
    <t>artist-3d.com</t>
  </si>
  <si>
    <t>king-jouet.com</t>
  </si>
  <si>
    <t>monclermadrid.com.es</t>
  </si>
  <si>
    <t>limburg.be</t>
  </si>
  <si>
    <t>youbentmywookie.com</t>
  </si>
  <si>
    <t>zoossoft.cn</t>
  </si>
  <si>
    <t>meteo.cat</t>
  </si>
  <si>
    <t>gingersnapcrafts.com</t>
  </si>
  <si>
    <t>jiazhuang.com</t>
  </si>
  <si>
    <t>firstcovers.com</t>
  </si>
  <si>
    <t>wahaha-dl.com</t>
  </si>
  <si>
    <t>cjc.edu.cn</t>
  </si>
  <si>
    <t>bestbridalprices.com</t>
  </si>
  <si>
    <t>thepeachkitchen.com</t>
  </si>
  <si>
    <t>site.ne.jp</t>
  </si>
  <si>
    <t>larrybutlertxmusic.com</t>
  </si>
  <si>
    <t>radicali.it</t>
  </si>
  <si>
    <t>irisrecruitment.com</t>
  </si>
  <si>
    <t>videoslots.com</t>
  </si>
  <si>
    <t>postgradproblems.com</t>
  </si>
  <si>
    <t>ipst.ac.th</t>
  </si>
  <si>
    <t>casas-en-venta.cl</t>
  </si>
  <si>
    <t>formal-aki.com</t>
  </si>
  <si>
    <t>heavensbestcleaningoc.com</t>
  </si>
  <si>
    <t>coachtrinity.com</t>
  </si>
  <si>
    <t>casilleroexpressusa.com</t>
  </si>
  <si>
    <t>fsxgnm.cn</t>
  </si>
  <si>
    <t>sdshred.com</t>
  </si>
  <si>
    <t>sanwasousai.jp</t>
  </si>
  <si>
    <t>novoclean.ru</t>
  </si>
  <si>
    <t>sparklingpoolsservice.com</t>
  </si>
  <si>
    <t>lerenendoen.nl</t>
  </si>
  <si>
    <t>asfarerp.com</t>
  </si>
  <si>
    <t>thefashionpolice.net</t>
  </si>
  <si>
    <t>br.com.br</t>
  </si>
  <si>
    <t>scinet.uz</t>
  </si>
  <si>
    <t>beruf-und-familie.de</t>
  </si>
  <si>
    <t>newvideo.com</t>
  </si>
  <si>
    <t>shachihata.co.jp</t>
  </si>
  <si>
    <t>radmangroupco.com</t>
  </si>
  <si>
    <t>nezu-muse.or.jp</t>
  </si>
  <si>
    <t>keepinspiring.me</t>
  </si>
  <si>
    <t>fibrodaze.net</t>
  </si>
  <si>
    <t>hostelstars.ru</t>
  </si>
  <si>
    <t>sylviairawan.xyz</t>
  </si>
  <si>
    <t>lpdt.com.br</t>
  </si>
  <si>
    <t>tngqatar.com</t>
  </si>
  <si>
    <t>orchardcottagebandb.co.uk</t>
  </si>
  <si>
    <t>erfolg-im-beruf.de</t>
  </si>
  <si>
    <t>levelprobuilders.com</t>
  </si>
  <si>
    <t>gtbank.com</t>
  </si>
  <si>
    <t>robitzsch-oertel.de</t>
  </si>
  <si>
    <t>afalinaclimat.ru</t>
  </si>
  <si>
    <t>vportugalii.ru</t>
  </si>
  <si>
    <t>chryslerinnercircle.com</t>
  </si>
  <si>
    <t>il24.net</t>
  </si>
  <si>
    <t>mitraland.com</t>
  </si>
  <si>
    <t>sgdanismanlik.com</t>
  </si>
  <si>
    <t>rasbanmaali.com</t>
  </si>
  <si>
    <t>guardfire.com</t>
  </si>
  <si>
    <t>josesalva.com</t>
  </si>
  <si>
    <t>incredible-adventures.com</t>
  </si>
  <si>
    <t>idroidsolutions.in</t>
  </si>
  <si>
    <t>mediametrics.ru</t>
  </si>
  <si>
    <t>businessofbetter.com</t>
  </si>
  <si>
    <t>bratsk.ru</t>
  </si>
  <si>
    <t>thelogicalindian.com</t>
  </si>
  <si>
    <t>bambridgeaccountants.co.uk</t>
  </si>
  <si>
    <t>alpincenter.com</t>
  </si>
  <si>
    <t>minyogoglawfirm.com</t>
  </si>
  <si>
    <t>linken555.com</t>
  </si>
  <si>
    <t>abcsistemas.com</t>
  </si>
  <si>
    <t>creationbaumann.com</t>
  </si>
  <si>
    <t>koneckoisyn.pl</t>
  </si>
  <si>
    <t>tca.or.jp</t>
  </si>
  <si>
    <t>is.it</t>
  </si>
  <si>
    <t>metobr-expo.ru</t>
  </si>
  <si>
    <t>appleworld.com</t>
  </si>
  <si>
    <t>endpoint-ict.com</t>
  </si>
  <si>
    <t>yalcinkonuk.com</t>
  </si>
  <si>
    <t>geftrans.ro</t>
  </si>
  <si>
    <t>eaglemoss.com</t>
  </si>
  <si>
    <t>steelersdepot.com</t>
  </si>
  <si>
    <t>mecca.com.au</t>
  </si>
  <si>
    <t>creixemjugant.es</t>
  </si>
  <si>
    <t>koreaportal.com</t>
  </si>
  <si>
    <t>istorya.ru</t>
  </si>
  <si>
    <t>kereta.info</t>
  </si>
  <si>
    <t>tltgorod.ru</t>
  </si>
  <si>
    <t>ithegoverness.co.uk</t>
  </si>
  <si>
    <t>estadopublico.com</t>
  </si>
  <si>
    <t>verfassungsblog.de</t>
  </si>
  <si>
    <t>ibope.com.br</t>
  </si>
  <si>
    <t>kolkatapackersmovers.in</t>
  </si>
  <si>
    <t>mihisports.com</t>
  </si>
  <si>
    <t>betamotor.com</t>
  </si>
  <si>
    <t>bazarirani.ca</t>
  </si>
  <si>
    <t>putanuda.com</t>
  </si>
  <si>
    <t>delayreferat.ru</t>
  </si>
  <si>
    <t>visitblackpool.com</t>
  </si>
  <si>
    <t>saibouaresort.com</t>
  </si>
  <si>
    <t>parqueciencias.com</t>
  </si>
  <si>
    <t>viveloeches.com</t>
  </si>
  <si>
    <t>cappadociastonepalace.com</t>
  </si>
  <si>
    <t>spiralnebuladev.com</t>
  </si>
  <si>
    <t>consciouscapitalism.org</t>
  </si>
  <si>
    <t>bio-medical.cn</t>
  </si>
  <si>
    <t>dllsjz.com</t>
  </si>
  <si>
    <t>ceredigion.gov.uk</t>
  </si>
  <si>
    <t>sarkosa.com</t>
  </si>
  <si>
    <t>jiading.com</t>
  </si>
  <si>
    <t>oceanleadership.org</t>
  </si>
  <si>
    <t>gayromeo.com</t>
  </si>
  <si>
    <t>cj.gov.cn</t>
  </si>
  <si>
    <t>online-life.cc</t>
  </si>
  <si>
    <t>dixiestampede.com</t>
  </si>
  <si>
    <t>kinogo.club</t>
  </si>
  <si>
    <t>raddadi.com</t>
  </si>
  <si>
    <t>jlxhdm.com</t>
  </si>
  <si>
    <t>bonnefanten.nl</t>
  </si>
  <si>
    <t>springqatar.com</t>
  </si>
  <si>
    <t>rocca.co.jp</t>
  </si>
  <si>
    <t>jichangyi.net</t>
  </si>
  <si>
    <t>xn-----6kcbaap3bc4aej5axi2a8mb.xn--p1ai</t>
  </si>
  <si>
    <t>ÑÐ¸Ð»Ð°-Ð¼Ð°Ñ€Ð°Ð»Ð°-Ð¾Ñ‚Ð·Ñ‹Ð²Ñ‹.Ñ€Ñ„</t>
  </si>
  <si>
    <t>all-got.ru</t>
  </si>
  <si>
    <t>pearl-harbor.ru</t>
  </si>
  <si>
    <t>qdds.net</t>
  </si>
  <si>
    <t>besdadg.com</t>
  </si>
  <si>
    <t>sovserv.ru</t>
  </si>
  <si>
    <t>nexgames.lt</t>
  </si>
  <si>
    <t>shithappensfc.de</t>
  </si>
  <si>
    <t>rlmdo.com</t>
  </si>
  <si>
    <t>maf.org</t>
  </si>
  <si>
    <t>aiphone.com</t>
  </si>
  <si>
    <t>mundogeek.net</t>
  </si>
  <si>
    <t>grozdana.eu</t>
  </si>
  <si>
    <t>libe.ma</t>
  </si>
  <si>
    <t>channelnews.com.au</t>
  </si>
  <si>
    <t>teddyromano.com</t>
  </si>
  <si>
    <t>gxdh.net</t>
  </si>
  <si>
    <t>birdingadventuresinc.com</t>
  </si>
  <si>
    <t>mechcareer.in</t>
  </si>
  <si>
    <t>standingstonesaz.org</t>
  </si>
  <si>
    <t>123extenze.com</t>
  </si>
  <si>
    <t>forgottenoutcasts.com</t>
  </si>
  <si>
    <t>chanelhandbags.org.uk</t>
  </si>
  <si>
    <t>solidarnosc.org.pl</t>
  </si>
  <si>
    <t>redkings.com</t>
  </si>
  <si>
    <t>gxnn90.com</t>
  </si>
  <si>
    <t>6.gp</t>
  </si>
  <si>
    <t>goldankauf-oberberg.de</t>
  </si>
  <si>
    <t>rappne.nu</t>
  </si>
  <si>
    <t>fermat-indonesia.org</t>
  </si>
  <si>
    <t>sa6a.com</t>
  </si>
  <si>
    <t>dep-movies.info</t>
  </si>
  <si>
    <t>limitedparadise.com</t>
  </si>
  <si>
    <t>shinrusoft.com</t>
  </si>
  <si>
    <t>gothic.net</t>
  </si>
  <si>
    <t>pepsicenter.com</t>
  </si>
  <si>
    <t>acasignups.net</t>
  </si>
  <si>
    <t>thedmonline.com</t>
  </si>
  <si>
    <t>visitpanamacitybeach.com</t>
  </si>
  <si>
    <t>hotboom.ru</t>
  </si>
  <si>
    <t>bangonacan.org</t>
  </si>
  <si>
    <t>tomdownload.com</t>
  </si>
  <si>
    <t>duckcommander.com</t>
  </si>
  <si>
    <t>tiyucaipiao.cn</t>
  </si>
  <si>
    <t>g-server.com</t>
  </si>
  <si>
    <t>info-conquista.ru</t>
  </si>
  <si>
    <t>artyulia.com</t>
  </si>
  <si>
    <t>totallymoney.com</t>
  </si>
  <si>
    <t>hdvnbits.org</t>
  </si>
  <si>
    <t>tzdubrovnik.hr</t>
  </si>
  <si>
    <t>usfencing.org</t>
  </si>
  <si>
    <t>kahalaresort.com</t>
  </si>
  <si>
    <t>customermanagementforum.it</t>
  </si>
  <si>
    <t>placidaudio.com</t>
  </si>
  <si>
    <t>18-only-girls-com.ru</t>
  </si>
  <si>
    <t>jesox.com</t>
  </si>
  <si>
    <t>rehab-jeddah.org</t>
  </si>
  <si>
    <t>aidb.ru</t>
  </si>
  <si>
    <t>cardus.ca</t>
  </si>
  <si>
    <t>2015coachbags.net</t>
  </si>
  <si>
    <t>actioncoupon.co.uk</t>
  </si>
  <si>
    <t>schj.gov.cn</t>
  </si>
  <si>
    <t>carcn.net</t>
  </si>
  <si>
    <t>beatportal.com</t>
  </si>
  <si>
    <t>crescent-news.com</t>
  </si>
  <si>
    <t>iaia.edu</t>
  </si>
  <si>
    <t>ogloszeniawielkopolskie.pl</t>
  </si>
  <si>
    <t>gothamdreamcars.com</t>
  </si>
  <si>
    <t>sunybroome.edu</t>
  </si>
  <si>
    <t>tzpd.com</t>
  </si>
  <si>
    <t>demetz.co.uk</t>
  </si>
  <si>
    <t>jakeshimabukuro.com</t>
  </si>
  <si>
    <t>springbranchisd.com</t>
  </si>
  <si>
    <t>hongtuly.com</t>
  </si>
  <si>
    <t>myyogaonline.com</t>
  </si>
  <si>
    <t>hainanairlines.com</t>
  </si>
  <si>
    <t>centralctcommunications.com</t>
  </si>
  <si>
    <t>thegunzone.com</t>
  </si>
  <si>
    <t>rallyx.net</t>
  </si>
  <si>
    <t>chinae.com.cn</t>
  </si>
  <si>
    <t>londonboatshow.com</t>
  </si>
  <si>
    <t>achatviagrafr.com</t>
  </si>
  <si>
    <t>schoeberl.ch</t>
  </si>
  <si>
    <t>forix.com</t>
  </si>
  <si>
    <t>virtualization.info</t>
  </si>
  <si>
    <t>thevaccines.com</t>
  </si>
  <si>
    <t>webalys.com</t>
  </si>
  <si>
    <t>wholesalejerseys4free.com</t>
  </si>
  <si>
    <t>kaiserchiefs.com</t>
  </si>
  <si>
    <t>bitdefender.co.uk</t>
  </si>
  <si>
    <t>usimmigrationsupport.org</t>
  </si>
  <si>
    <t>gambling.com</t>
  </si>
  <si>
    <t>myjanee.com</t>
  </si>
  <si>
    <t>ussmissouri.org</t>
  </si>
  <si>
    <t>yxxczj.gov.cn</t>
  </si>
  <si>
    <t>bcpcn.com</t>
  </si>
  <si>
    <t>bwater.com</t>
  </si>
  <si>
    <t>phillipsdepury.com</t>
  </si>
  <si>
    <t>dothetest.co.uk</t>
  </si>
  <si>
    <t>uscollegesearch.org</t>
  </si>
  <si>
    <t>hiaa.ca</t>
  </si>
  <si>
    <t>irtsociety.com</t>
  </si>
  <si>
    <t>justcloud.com</t>
  </si>
  <si>
    <t>smplanet.com</t>
  </si>
  <si>
    <t>ccb.org.co</t>
  </si>
  <si>
    <t>stockandland.com.au</t>
  </si>
  <si>
    <t>sertraline-zoloftonline.com</t>
  </si>
  <si>
    <t>yongyao.net</t>
  </si>
  <si>
    <t>iader.com.cn</t>
  </si>
  <si>
    <t>kurdistan24.net</t>
  </si>
  <si>
    <t>zgtsm.com</t>
  </si>
  <si>
    <t>bemis.com</t>
  </si>
  <si>
    <t>fundanything.com</t>
  </si>
  <si>
    <t>ipfire.org</t>
  </si>
  <si>
    <t>enfocus.com</t>
  </si>
  <si>
    <t>macnews.com</t>
  </si>
  <si>
    <t>yusen-logistics.com</t>
  </si>
  <si>
    <t>freeinsurancequotes.co</t>
  </si>
  <si>
    <t>theupintheairmovie.com</t>
  </si>
  <si>
    <t>onlinepatiolawngardenstore.com</t>
  </si>
  <si>
    <t>iscas.ac.cn</t>
  </si>
  <si>
    <t>ceelogreen.com</t>
  </si>
  <si>
    <t>getlittlebird.com</t>
  </si>
  <si>
    <t>koalanet.com.au</t>
  </si>
  <si>
    <t>savetoby.com</t>
  </si>
  <si>
    <t>seedinvest.com</t>
  </si>
  <si>
    <t>bemyapp.com</t>
  </si>
  <si>
    <t>kfa-juelich.de</t>
  </si>
  <si>
    <t>elizium.nu</t>
  </si>
  <si>
    <t>kenkotokinausa.com</t>
  </si>
  <si>
    <t>ildivo.com</t>
  </si>
  <si>
    <t>linex.org</t>
  </si>
  <si>
    <t>khc.edu.tw</t>
  </si>
  <si>
    <t>tsocorp.com</t>
  </si>
  <si>
    <t>horizonpress.com</t>
  </si>
  <si>
    <t>ifre.com</t>
  </si>
  <si>
    <t>adventure.com</t>
  </si>
  <si>
    <t>hujianchun.com</t>
  </si>
  <si>
    <t>qualitybath.com</t>
  </si>
  <si>
    <t>heartyhosting.com</t>
  </si>
  <si>
    <t>lifeinabreakdown.com</t>
  </si>
  <si>
    <t>thescrapshoppeblog.com</t>
  </si>
  <si>
    <t>faithfulprovisions.com</t>
  </si>
  <si>
    <t>vktarget.ru</t>
  </si>
  <si>
    <t>bochuang01.com</t>
  </si>
  <si>
    <t>learning4kids.net</t>
  </si>
  <si>
    <t>beijingdongyi.com</t>
  </si>
  <si>
    <t>brxhtzmc.com</t>
  </si>
  <si>
    <t>kulturserver.de</t>
  </si>
  <si>
    <t>buyalliweightlosspillsonline.ru</t>
  </si>
  <si>
    <t>webkicks.de</t>
  </si>
  <si>
    <t>dana.ir</t>
  </si>
  <si>
    <t>gyusp.com</t>
  </si>
  <si>
    <t>laofengwei.com</t>
  </si>
  <si>
    <t>parajumperslongbearsale.nl</t>
  </si>
  <si>
    <t>navitime.biz</t>
  </si>
  <si>
    <t>xn--kcrx9z8nl.com</t>
  </si>
  <si>
    <t>åˆ©å·¥æ°‘.com</t>
  </si>
  <si>
    <t>kaartje2go.nl</t>
  </si>
  <si>
    <t>canadagoosejakkeherre.dk</t>
  </si>
  <si>
    <t>zoff.co.jp</t>
  </si>
  <si>
    <t>abemafresh.tv</t>
  </si>
  <si>
    <t>mmuncii.ro</t>
  </si>
  <si>
    <t>eghtesadonline.com</t>
  </si>
  <si>
    <t>nowaygirl.com</t>
  </si>
  <si>
    <t>eltcommunity.com</t>
  </si>
  <si>
    <t>zarias.com</t>
  </si>
  <si>
    <t>pogoda.by</t>
  </si>
  <si>
    <t>efjob.cn</t>
  </si>
  <si>
    <t>mncdn.com</t>
  </si>
  <si>
    <t>vkusno-dv.ru</t>
  </si>
  <si>
    <t>xn--53-mlchez7b.xn--p1ai</t>
  </si>
  <si>
    <t>Ð¸Ð·Ð¼ÐµÑ‚53.Ñ€Ñ„</t>
  </si>
  <si>
    <t>tobuhotel.co.jp</t>
  </si>
  <si>
    <t>recoilweb.com</t>
  </si>
  <si>
    <t>alliedhealthtemps.com</t>
  </si>
  <si>
    <t>gera.de</t>
  </si>
  <si>
    <t>immortelle.life</t>
  </si>
  <si>
    <t>nsdl.co.in</t>
  </si>
  <si>
    <t>chandigarhmarathon.com</t>
  </si>
  <si>
    <t>apti2.xyz</t>
  </si>
  <si>
    <t>thefoodieverse.com</t>
  </si>
  <si>
    <t>irnet.ru</t>
  </si>
  <si>
    <t>hochschulstart.de</t>
  </si>
  <si>
    <t>fasup.com</t>
  </si>
  <si>
    <t>vancouverppc.ca</t>
  </si>
  <si>
    <t>myfinsoft.com</t>
  </si>
  <si>
    <t>weblahko.sk</t>
  </si>
  <si>
    <t>vivano.vn</t>
  </si>
  <si>
    <t>justinmunterphoto.com</t>
  </si>
  <si>
    <t>portervilledance.com</t>
  </si>
  <si>
    <t>anchor-brokerage.com</t>
  </si>
  <si>
    <t>afrika7-channel.com</t>
  </si>
  <si>
    <t>vangorpinterieurbouw.nl</t>
  </si>
  <si>
    <t>oaheldring.nl</t>
  </si>
  <si>
    <t>rstoldos.com.br</t>
  </si>
  <si>
    <t>mjhauge.com</t>
  </si>
  <si>
    <t>itsnature.org</t>
  </si>
  <si>
    <t>kayakebapadana.com</t>
  </si>
  <si>
    <t>acupunturayosteopatia.com</t>
  </si>
  <si>
    <t>tollycoffee.ru</t>
  </si>
  <si>
    <t>phillipmartin.info</t>
  </si>
  <si>
    <t>alma-shop.ru</t>
  </si>
  <si>
    <t>thegiftcardcafe.com</t>
  </si>
  <si>
    <t>germanassist.de</t>
  </si>
  <si>
    <t>costadelcilento.net</t>
  </si>
  <si>
    <t>musiciansunion.org.uk</t>
  </si>
  <si>
    <t>azimut74.ru</t>
  </si>
  <si>
    <t>i-rent.by</t>
  </si>
  <si>
    <t>veved.ru</t>
  </si>
  <si>
    <t>sogoodblog.com</t>
  </si>
  <si>
    <t>maryschiavoni.com</t>
  </si>
  <si>
    <t>mandeyyait.com</t>
  </si>
  <si>
    <t>emmaus-france.org</t>
  </si>
  <si>
    <t>hotdirtymilf.com</t>
  </si>
  <si>
    <t>pestaola.gr</t>
  </si>
  <si>
    <t>looklex.com</t>
  </si>
  <si>
    <t>mega-fish.ru</t>
  </si>
  <si>
    <t>biospray-today.com</t>
  </si>
  <si>
    <t>yyfensi.com</t>
  </si>
  <si>
    <t>irisrose.ru</t>
  </si>
  <si>
    <t>antboats.com.ua</t>
  </si>
  <si>
    <t>amandelli.com.br</t>
  </si>
  <si>
    <t>atc168.com</t>
  </si>
  <si>
    <t>mobiprogramy.pl</t>
  </si>
  <si>
    <t>albertocastilla.org</t>
  </si>
  <si>
    <t>wenzhouglasses.com</t>
  </si>
  <si>
    <t>kraan.net</t>
  </si>
  <si>
    <t>healthsaas.net</t>
  </si>
  <si>
    <t>blogg-cafe.com</t>
  </si>
  <si>
    <t>connecticuthistory.org</t>
  </si>
  <si>
    <t>oblivskaya.ru</t>
  </si>
  <si>
    <t>gcmcgroup.com</t>
  </si>
  <si>
    <t>wickedfringe.com</t>
  </si>
  <si>
    <t>dpthemes.com</t>
  </si>
  <si>
    <t>cairde.ie</t>
  </si>
  <si>
    <t>radioathoi.com</t>
  </si>
  <si>
    <t>bonds.com.au</t>
  </si>
  <si>
    <t>ourbis.ca</t>
  </si>
  <si>
    <t>flavialucidi.com</t>
  </si>
  <si>
    <t>discovery-vision.ru</t>
  </si>
  <si>
    <t>2573089.com</t>
  </si>
  <si>
    <t>chto-proishodit.ru</t>
  </si>
  <si>
    <t>everydollar.com</t>
  </si>
  <si>
    <t>metpro.com.au</t>
  </si>
  <si>
    <t>pinturasrenania.com</t>
  </si>
  <si>
    <t>centerfisioesaude.com.br</t>
  </si>
  <si>
    <t>pulpadefruta.com</t>
  </si>
  <si>
    <t>psychologkoscierzyna.pl</t>
  </si>
  <si>
    <t>headline4ever.com</t>
  </si>
  <si>
    <t>jhlink.com</t>
  </si>
  <si>
    <t>hhczba.com</t>
  </si>
  <si>
    <t>snowboardermag.com</t>
  </si>
  <si>
    <t>masmovil.es</t>
  </si>
  <si>
    <t>stnschool.ge</t>
  </si>
  <si>
    <t>lygyhhy.com</t>
  </si>
  <si>
    <t>mikc.org</t>
  </si>
  <si>
    <t>turgranada.es</t>
  </si>
  <si>
    <t>cse.org.uk</t>
  </si>
  <si>
    <t>quform.com</t>
  </si>
  <si>
    <t>livingbybuddhism.com</t>
  </si>
  <si>
    <t>signingsavvy.com</t>
  </si>
  <si>
    <t>shetlandtimes.co.uk</t>
  </si>
  <si>
    <t>ignitingminds.org</t>
  </si>
  <si>
    <t>hireology.com</t>
  </si>
  <si>
    <t>cot.co.uk</t>
  </si>
  <si>
    <t>altairhyperworks.com</t>
  </si>
  <si>
    <t>img-up.net</t>
  </si>
  <si>
    <t>pixcx.com</t>
  </si>
  <si>
    <t>www.mil.no</t>
  </si>
  <si>
    <t>hcginjectionswebs.com</t>
  </si>
  <si>
    <t>yunlin.gov.tw</t>
  </si>
  <si>
    <t>ghdhairstraighteners.org.uk</t>
  </si>
  <si>
    <t>66169.com</t>
  </si>
  <si>
    <t>rockriverarms.com</t>
  </si>
  <si>
    <t>darlington.gov.uk</t>
  </si>
  <si>
    <t>iphone-cases.org</t>
  </si>
  <si>
    <t>teleturismo.es</t>
  </si>
  <si>
    <t>rencnn.com</t>
  </si>
  <si>
    <t>stocktalk.no</t>
  </si>
  <si>
    <t>alimed.com</t>
  </si>
  <si>
    <t>sqtengfei.com</t>
  </si>
  <si>
    <t>autson.com</t>
  </si>
  <si>
    <t>yoleguoji.com</t>
  </si>
  <si>
    <t>kellogg.edu</t>
  </si>
  <si>
    <t>exchange-gearboxes.co.uk</t>
  </si>
  <si>
    <t>traitementantichutecheveux.top</t>
  </si>
  <si>
    <t>paprikaprod.ru</t>
  </si>
  <si>
    <t>zjlaorentou.com</t>
  </si>
  <si>
    <t>azithromycin.space</t>
  </si>
  <si>
    <t>traveldonkey.jp</t>
  </si>
  <si>
    <t>print247.ru</t>
  </si>
  <si>
    <t>180networks.co.za</t>
  </si>
  <si>
    <t>bluebyte.com</t>
  </si>
  <si>
    <t>ghostsharmtours.com</t>
  </si>
  <si>
    <t>outblush.com</t>
  </si>
  <si>
    <t>ugamehome.com</t>
  </si>
  <si>
    <t>vtorecopak.ru</t>
  </si>
  <si>
    <t>xfjmglj.com</t>
  </si>
  <si>
    <t>startravel.com.tw</t>
  </si>
  <si>
    <t>acyclovirmd.xyz</t>
  </si>
  <si>
    <t>penny-stock-social.com</t>
  </si>
  <si>
    <t>furosemidemd.info</t>
  </si>
  <si>
    <t>semenax123.com</t>
  </si>
  <si>
    <t>4funclub.ru</t>
  </si>
  <si>
    <t>jidunet.cn</t>
  </si>
  <si>
    <t>solar-iptv.com</t>
  </si>
  <si>
    <t>viagrawithoutadoctorprescriptionaustralia.com</t>
  </si>
  <si>
    <t>365jk.com</t>
  </si>
  <si>
    <t>alojenerator.com</t>
  </si>
  <si>
    <t>hiholiday.com</t>
  </si>
  <si>
    <t>treatpatternhairloss.com</t>
  </si>
  <si>
    <t>viagra911.com</t>
  </si>
  <si>
    <t>lala.coop</t>
  </si>
  <si>
    <t>vsechtokhochesh.ru</t>
  </si>
  <si>
    <t>healthychoice.com</t>
  </si>
  <si>
    <t>creditcardnigeria.com</t>
  </si>
  <si>
    <t>joseph-fashion.com</t>
  </si>
  <si>
    <t>ncsc.nl</t>
  </si>
  <si>
    <t>solano.edu</t>
  </si>
  <si>
    <t>rockyboots.com</t>
  </si>
  <si>
    <t>thaiearntalk.com</t>
  </si>
  <si>
    <t>chitay.net</t>
  </si>
  <si>
    <t>nxszs.gov.cn</t>
  </si>
  <si>
    <t>insurance4u.website</t>
  </si>
  <si>
    <t>viaqui.com.br</t>
  </si>
  <si>
    <t>gasymall.com</t>
  </si>
  <si>
    <t>policemisconduct.net</t>
  </si>
  <si>
    <t>njdaoyou.com</t>
  </si>
  <si>
    <t>yingdew.com</t>
  </si>
  <si>
    <t>alaskaseafood.org</t>
  </si>
  <si>
    <t>denverconvention.com</t>
  </si>
  <si>
    <t>nitrousa.com</t>
  </si>
  <si>
    <t>cyixinxi.com</t>
  </si>
  <si>
    <t>wjtjw.cn</t>
  </si>
  <si>
    <t>thomas-krauss.info</t>
  </si>
  <si>
    <t>melaniephillips.com</t>
  </si>
  <si>
    <t>njdbzx.cn</t>
  </si>
  <si>
    <t>latimesmagazine.com</t>
  </si>
  <si>
    <t>vermonthistory.org</t>
  </si>
  <si>
    <t>xn--80adxoelo.xn--p1ai</t>
  </si>
  <si>
    <t>ÐºÐ²Ð°Ñ€Ñ‚Ð¾Ð½.Ñ€Ñ„</t>
  </si>
  <si>
    <t>gallifreyone.com</t>
  </si>
  <si>
    <t>redsoctober.com</t>
  </si>
  <si>
    <t>greatbarrierreef.org</t>
  </si>
  <si>
    <t>wartainternet.com</t>
  </si>
  <si>
    <t>downhillbattle.org</t>
  </si>
  <si>
    <t>atengineer.com</t>
  </si>
  <si>
    <t>gcfb.com</t>
  </si>
  <si>
    <t>mochizuki.com</t>
  </si>
  <si>
    <t>essay-writing.us</t>
  </si>
  <si>
    <t>mimaki.com</t>
  </si>
  <si>
    <t>ptleader.com</t>
  </si>
  <si>
    <t>cxhcxh.com</t>
  </si>
  <si>
    <t>sdam-ekzamen.ru</t>
  </si>
  <si>
    <t>masonicinfo.com</t>
  </si>
  <si>
    <t>alwehda.gov.sy</t>
  </si>
  <si>
    <t>qfuturo.com</t>
  </si>
  <si>
    <t>xalianghao.com</t>
  </si>
  <si>
    <t>turkmenistan.ru</t>
  </si>
  <si>
    <t>lvbeethoven.com</t>
  </si>
  <si>
    <t>thehuntforgollum.com</t>
  </si>
  <si>
    <t>cin.ci</t>
  </si>
  <si>
    <t>doxycycline-order-100mg.net</t>
  </si>
  <si>
    <t>oyyzz1.com</t>
  </si>
  <si>
    <t>without-prescription-prednisone-buy.com</t>
  </si>
  <si>
    <t>hiremobiledeveloper.com</t>
  </si>
  <si>
    <t>20mg-cheapest-cialis.xyz</t>
  </si>
  <si>
    <t>myhotelsearch.info</t>
  </si>
  <si>
    <t>alaskasealife.org</t>
  </si>
  <si>
    <t>flagyl-metronidazole500mg.xyz</t>
  </si>
  <si>
    <t>newsflare.com</t>
  </si>
  <si>
    <t>woai86.com</t>
  </si>
  <si>
    <t>opennews.org</t>
  </si>
  <si>
    <t>feidou.ren</t>
  </si>
  <si>
    <t>cincinnatistate.edu</t>
  </si>
  <si>
    <t>luxrender.net</t>
  </si>
  <si>
    <t>dashdiet.org</t>
  </si>
  <si>
    <t>shelf3d.com</t>
  </si>
  <si>
    <t>lfsybw.com</t>
  </si>
  <si>
    <t>pitchinteractive.com</t>
  </si>
  <si>
    <t>wageworks.com</t>
  </si>
  <si>
    <t>bbh.com</t>
  </si>
  <si>
    <t>brooklynkids.org</t>
  </si>
  <si>
    <t>cheapest-pricenexium-buy.net</t>
  </si>
  <si>
    <t>seo-association.com</t>
  </si>
  <si>
    <t>97yxzj.com</t>
  </si>
  <si>
    <t>netgear.cn</t>
  </si>
  <si>
    <t>pintocn.net</t>
  </si>
  <si>
    <t>adstech.com</t>
  </si>
  <si>
    <t>aplf.com</t>
  </si>
  <si>
    <t>ncahf.org</t>
  </si>
  <si>
    <t>duggmirror.com</t>
  </si>
  <si>
    <t>pharmgkb.org</t>
  </si>
  <si>
    <t>enactus.org</t>
  </si>
  <si>
    <t>ban.jo</t>
  </si>
  <si>
    <t>r3cev.com</t>
  </si>
  <si>
    <t>theforeigner.no</t>
  </si>
  <si>
    <t>space-travel.com</t>
  </si>
  <si>
    <t>steroidinaturali.xyz</t>
  </si>
  <si>
    <t>trackmanianations.com</t>
  </si>
  <si>
    <t>headfirstlabs.com</t>
  </si>
  <si>
    <t>coalliance.org</t>
  </si>
  <si>
    <t>trojancondoms.com</t>
  </si>
  <si>
    <t>hilgraeve.com</t>
  </si>
  <si>
    <t>tuneupmedia.com</t>
  </si>
  <si>
    <t>semicomplete.com</t>
  </si>
  <si>
    <t>gunzonline.com</t>
  </si>
  <si>
    <t>facepunchstudios.com</t>
  </si>
  <si>
    <t>senderscore.org</t>
  </si>
  <si>
    <t>rafb.net</t>
  </si>
  <si>
    <t>wfcdn.com</t>
  </si>
  <si>
    <t>s-hoshino.com</t>
  </si>
  <si>
    <t>payfast.co.za</t>
  </si>
  <si>
    <t>dotcomwomen.com</t>
  </si>
  <si>
    <t>praha-mesto.cz</t>
  </si>
  <si>
    <t>kfw-mittelstandsbank.de</t>
  </si>
  <si>
    <t>mikesapartment.com</t>
  </si>
  <si>
    <t>moneta.ru</t>
  </si>
  <si>
    <t>dadetech.cn</t>
  </si>
  <si>
    <t>differencebetween.info</t>
  </si>
  <si>
    <t>bforbel.com</t>
  </si>
  <si>
    <t>dehoga-bundesverband.de</t>
  </si>
  <si>
    <t>indianbank.in</t>
  </si>
  <si>
    <t>frxx.net</t>
  </si>
  <si>
    <t>desiblitz.com</t>
  </si>
  <si>
    <t>gerolsteiner.de</t>
  </si>
  <si>
    <t>vnr.de</t>
  </si>
  <si>
    <t>paloma.co.jp</t>
  </si>
  <si>
    <t>pickupspecialties.com</t>
  </si>
  <si>
    <t>trentinvest.com</t>
  </si>
  <si>
    <t>gilbertboys.com</t>
  </si>
  <si>
    <t>namiessexpassaic.org</t>
  </si>
  <si>
    <t>dcomercio.com.br</t>
  </si>
  <si>
    <t>tradextech.com</t>
  </si>
  <si>
    <t>opennews.pl</t>
  </si>
  <si>
    <t>weerplaza.nl</t>
  </si>
  <si>
    <t>andyandpaddy.com</t>
  </si>
  <si>
    <t>therusticheart.com</t>
  </si>
  <si>
    <t>arabiancompanions.com</t>
  </si>
  <si>
    <t>careforkatielou.co.uk</t>
  </si>
  <si>
    <t>fwpoliceawards.org</t>
  </si>
  <si>
    <t>baidounini.com</t>
  </si>
  <si>
    <t>jcdream.net</t>
  </si>
  <si>
    <t>tst.ne.jp</t>
  </si>
  <si>
    <t>clickfirstmedia.com</t>
  </si>
  <si>
    <t>betelfinland.org</t>
  </si>
  <si>
    <t>klparrishdesign.com</t>
  </si>
  <si>
    <t>mfrbee.com</t>
  </si>
  <si>
    <t>marcstyle.eu</t>
  </si>
  <si>
    <t>mykoi.it</t>
  </si>
  <si>
    <t>helecbuilders.com</t>
  </si>
  <si>
    <t>dentistehammamet.com</t>
  </si>
  <si>
    <t>whyfame.com</t>
  </si>
  <si>
    <t>home-start.org.uk</t>
  </si>
  <si>
    <t>rususa.com</t>
  </si>
  <si>
    <t>venivici.fr</t>
  </si>
  <si>
    <t>monster-cages.com</t>
  </si>
  <si>
    <t>vector-rf.ru</t>
  </si>
  <si>
    <t>cloudfo.co.uk</t>
  </si>
  <si>
    <t>hannahzs.com</t>
  </si>
  <si>
    <t>i3dthemes.com</t>
  </si>
  <si>
    <t>hantimber.com</t>
  </si>
  <si>
    <t>sven-foerderer.de</t>
  </si>
  <si>
    <t>imagensdeamor.net</t>
  </si>
  <si>
    <t>hageveld.nl</t>
  </si>
  <si>
    <t>zol-img.com.cn</t>
  </si>
  <si>
    <t>generic2medcheapv.com</t>
  </si>
  <si>
    <t>malicor.fr</t>
  </si>
  <si>
    <t>uscleanersknoxville.com</t>
  </si>
  <si>
    <t>egusd.net</t>
  </si>
  <si>
    <t>anaintercontinental-tokyo.jp</t>
  </si>
  <si>
    <t>hs-coburg.de</t>
  </si>
  <si>
    <t>procarz.co.in</t>
  </si>
  <si>
    <t>interney.net</t>
  </si>
  <si>
    <t>winningforce.com.my</t>
  </si>
  <si>
    <t>arpaconsulting.it</t>
  </si>
  <si>
    <t>51fdc.com</t>
  </si>
  <si>
    <t>shop2000.com.tw</t>
  </si>
  <si>
    <t>highendbus.com</t>
  </si>
  <si>
    <t>mir-prazdnik.ru</t>
  </si>
  <si>
    <t>eproduzioni.com</t>
  </si>
  <si>
    <t>emsd.gov.hk</t>
  </si>
  <si>
    <t>empresaviva.com</t>
  </si>
  <si>
    <t>widgeo.net</t>
  </si>
  <si>
    <t>neilvn.com</t>
  </si>
  <si>
    <t>novenenerji.com</t>
  </si>
  <si>
    <t>feelpower.ru</t>
  </si>
  <si>
    <t>kottik.xyz</t>
  </si>
  <si>
    <t>sourceonepkg.com</t>
  </si>
  <si>
    <t>gangway.de</t>
  </si>
  <si>
    <t>fad.es</t>
  </si>
  <si>
    <t>cckitchen.com.ua</t>
  </si>
  <si>
    <t>fate-go.jp</t>
  </si>
  <si>
    <t>olvel-beton.ru</t>
  </si>
  <si>
    <t>bobcat.bg</t>
  </si>
  <si>
    <t>eventimsports.de</t>
  </si>
  <si>
    <t>universcience.tv</t>
  </si>
  <si>
    <t>china-cotton.org</t>
  </si>
  <si>
    <t>young-germany.de</t>
  </si>
  <si>
    <t>ngzt.ru</t>
  </si>
  <si>
    <t>fimply.de</t>
  </si>
  <si>
    <t>proprietascalfati.it</t>
  </si>
  <si>
    <t>wahanda.com</t>
  </si>
  <si>
    <t>niagara-spa.com.ua</t>
  </si>
  <si>
    <t>bisnode.com</t>
  </si>
  <si>
    <t>breastactivesbuy.com</t>
  </si>
  <si>
    <t>keepfit.ie</t>
  </si>
  <si>
    <t>remix-karaoke.kz</t>
  </si>
  <si>
    <t>menajeperu.com</t>
  </si>
  <si>
    <t>mmogm.com</t>
  </si>
  <si>
    <t>ivopetri.com</t>
  </si>
  <si>
    <t>laserpointerforums.com</t>
  </si>
  <si>
    <t>beaverbrooks.co.uk</t>
  </si>
  <si>
    <t>sinobag.com.cn</t>
  </si>
  <si>
    <t>engormix.com</t>
  </si>
  <si>
    <t>vid.gov.lv</t>
  </si>
  <si>
    <t>czhxwj.com</t>
  </si>
  <si>
    <t>anastasia-don.ru</t>
  </si>
  <si>
    <t>fincantieri.com</t>
  </si>
  <si>
    <t>zonetip.com</t>
  </si>
  <si>
    <t>societyofauthors.org</t>
  </si>
  <si>
    <t>granzow.de</t>
  </si>
  <si>
    <t>directory3.org</t>
  </si>
  <si>
    <t>gmbox.ru</t>
  </si>
  <si>
    <t>frenchs.com</t>
  </si>
  <si>
    <t>miamivende.com</t>
  </si>
  <si>
    <t>edcgov.us</t>
  </si>
  <si>
    <t>cozumozelders.com</t>
  </si>
  <si>
    <t>krakow.net.pl</t>
  </si>
  <si>
    <t>dutchforce.com</t>
  </si>
  <si>
    <t>geeetech.com</t>
  </si>
  <si>
    <t>specialevents.com</t>
  </si>
  <si>
    <t>in2life.gr</t>
  </si>
  <si>
    <t>abacus-software.de</t>
  </si>
  <si>
    <t>dtradio.com.cn</t>
  </si>
  <si>
    <t>ceeworldedulink.com</t>
  </si>
  <si>
    <t>islingtontribune.com</t>
  </si>
  <si>
    <t>gdpocf.com</t>
  </si>
  <si>
    <t>wgy.cn</t>
  </si>
  <si>
    <t>filmtrailer.com</t>
  </si>
  <si>
    <t>yogabbagabba.tv</t>
  </si>
  <si>
    <t>hnvc.net.cn</t>
  </si>
  <si>
    <t>hpcmagazine.com</t>
  </si>
  <si>
    <t>sellbuytrade.com.au</t>
  </si>
  <si>
    <t>toto99.com</t>
  </si>
  <si>
    <t>e-odchudzand.xyz</t>
  </si>
  <si>
    <t>activoforo.com</t>
  </si>
  <si>
    <t>komponent-nov.ru</t>
  </si>
  <si>
    <t>sdcity.edu</t>
  </si>
  <si>
    <t>china35.ru</t>
  </si>
  <si>
    <t>thisisexeter.co.uk</t>
  </si>
  <si>
    <t>wickedandwylee.com</t>
  </si>
  <si>
    <t>nextmail.ru</t>
  </si>
  <si>
    <t>lukashd.ru</t>
  </si>
  <si>
    <t>replica--watches.org.uk</t>
  </si>
  <si>
    <t>seacoastnh.com</t>
  </si>
  <si>
    <t>bedfordtoday.co.uk</t>
  </si>
  <si>
    <t>judgeandjeremy.com</t>
  </si>
  <si>
    <t>gary-moore.com</t>
  </si>
  <si>
    <t>bitgold.com</t>
  </si>
  <si>
    <t>krauseshop.de</t>
  </si>
  <si>
    <t>admwebstudios.co.uk</t>
  </si>
  <si>
    <t>aaci-ce.org.br</t>
  </si>
  <si>
    <t>laconsultltd.com</t>
  </si>
  <si>
    <t>tube-siska.info</t>
  </si>
  <si>
    <t>nancy-tourisme.fr</t>
  </si>
  <si>
    <t>kia.gov.tw</t>
  </si>
  <si>
    <t>actasig.com</t>
  </si>
  <si>
    <t>motorcentralenumea.se</t>
  </si>
  <si>
    <t>addletters.com</t>
  </si>
  <si>
    <t>cheenachatti.com</t>
  </si>
  <si>
    <t>fairytalechannel.org</t>
  </si>
  <si>
    <t>prada-handbags.org</t>
  </si>
  <si>
    <t>toyo-const.co.jp</t>
  </si>
  <si>
    <t>theboatraces.org</t>
  </si>
  <si>
    <t>hdkaraokesong.com</t>
  </si>
  <si>
    <t>mennonite.net</t>
  </si>
  <si>
    <t>findaffordableautoinsurance.info</t>
  </si>
  <si>
    <t>dkmusic.ru</t>
  </si>
  <si>
    <t>optlider63.ru</t>
  </si>
  <si>
    <t>goalsontrack.com</t>
  </si>
  <si>
    <t>peaklandvbs.com</t>
  </si>
  <si>
    <t>xdom.ru</t>
  </si>
  <si>
    <t>topwallpaper.ir</t>
  </si>
  <si>
    <t>firststopwebdesign.org.uk</t>
  </si>
  <si>
    <t>harczx.gov.cn</t>
  </si>
  <si>
    <t>energyinst.org</t>
  </si>
  <si>
    <t>fleetfoxes.co</t>
  </si>
  <si>
    <t>350516.com</t>
  </si>
  <si>
    <t>prothemedesign.com</t>
  </si>
  <si>
    <t>exptools4u.com</t>
  </si>
  <si>
    <t>3dclub.org</t>
  </si>
  <si>
    <t>muliaagung.co.id</t>
  </si>
  <si>
    <t>everydayminerals.com</t>
  </si>
  <si>
    <t>format-corp.com</t>
  </si>
  <si>
    <t>easthillfx.co.jp</t>
  </si>
  <si>
    <t>aimpoint.com</t>
  </si>
  <si>
    <t>kron.com</t>
  </si>
  <si>
    <t>oakley-sunglassess.com</t>
  </si>
  <si>
    <t>stevenspass.com</t>
  </si>
  <si>
    <t>the-big-bang-theory.com</t>
  </si>
  <si>
    <t>bamboosolutions.com</t>
  </si>
  <si>
    <t>foodmanufacturing.com</t>
  </si>
  <si>
    <t>priceoflevitra20mg.net</t>
  </si>
  <si>
    <t>shepherd.org</t>
  </si>
  <si>
    <t>nastudios.cn</t>
  </si>
  <si>
    <t>tingo.com</t>
  </si>
  <si>
    <t>systemone.at</t>
  </si>
  <si>
    <t>extretechfestival.es</t>
  </si>
  <si>
    <t>robertreeveslaw.com</t>
  </si>
  <si>
    <t>pakhamhos.com</t>
  </si>
  <si>
    <t>fuzing.com</t>
  </si>
  <si>
    <t>nike-store.dk</t>
  </si>
  <si>
    <t>enerfund.com</t>
  </si>
  <si>
    <t>ati.es</t>
  </si>
  <si>
    <t>aurelieadomicile.fr</t>
  </si>
  <si>
    <t>field.com</t>
  </si>
  <si>
    <t>canadalowestpricecialis.xyz</t>
  </si>
  <si>
    <t>puma.com.cn</t>
  </si>
  <si>
    <t>ynetc.gov.cn</t>
  </si>
  <si>
    <t>genivi.org</t>
  </si>
  <si>
    <t>truks-en-vrak.eu</t>
  </si>
  <si>
    <t>themercury.com</t>
  </si>
  <si>
    <t>fpds.gov</t>
  </si>
  <si>
    <t>aurosiksha.org</t>
  </si>
  <si>
    <t>bobst.com</t>
  </si>
  <si>
    <t>olafurarnalds.com</t>
  </si>
  <si>
    <t>sanguobang.cn</t>
  </si>
  <si>
    <t>topspying.com</t>
  </si>
  <si>
    <t>lslx8.com</t>
  </si>
  <si>
    <t>jaycut.com</t>
  </si>
  <si>
    <t>podfeed.net</t>
  </si>
  <si>
    <t>denon.co.uk</t>
  </si>
  <si>
    <t>haixiafishing.com</t>
  </si>
  <si>
    <t>venturi.fr</t>
  </si>
  <si>
    <t>studentaid.gov</t>
  </si>
  <si>
    <t>orconhosting.net.nz</t>
  </si>
  <si>
    <t>urisa.org</t>
  </si>
  <si>
    <t>liverpooluniversitypress.co.uk</t>
  </si>
  <si>
    <t>quartz-scheduler.org</t>
  </si>
  <si>
    <t>cliki.net</t>
  </si>
  <si>
    <t>multicounter.de</t>
  </si>
  <si>
    <t>klick-tipp.com</t>
  </si>
  <si>
    <t>i2iserv.com</t>
  </si>
  <si>
    <t>pure18.com</t>
  </si>
  <si>
    <t>theinteriorsaddict.com</t>
  </si>
  <si>
    <t>ebank.co.jp</t>
  </si>
  <si>
    <t>nakos.de</t>
  </si>
  <si>
    <t>imagecurl.com</t>
  </si>
  <si>
    <t>sylvane.com</t>
  </si>
  <si>
    <t>creeklinehouse.com</t>
  </si>
  <si>
    <t>51jisuan.com</t>
  </si>
  <si>
    <t>kcf.or.jp</t>
  </si>
  <si>
    <t>sulijinghb.com</t>
  </si>
  <si>
    <t>357w.com</t>
  </si>
  <si>
    <t>vietstock.vn</t>
  </si>
  <si>
    <t>6000333.com</t>
  </si>
  <si>
    <t>veckorevyn.com</t>
  </si>
  <si>
    <t>parajumpersherr.se</t>
  </si>
  <si>
    <t>wearenotmartha.com</t>
  </si>
  <si>
    <t>adam.ne.jp</t>
  </si>
  <si>
    <t>tak.ru</t>
  </si>
  <si>
    <t>topladyshoe.com</t>
  </si>
  <si>
    <t>pfo.gov.ru</t>
  </si>
  <si>
    <t>randstad.de</t>
  </si>
  <si>
    <t>xn--6kr15q.com</t>
  </si>
  <si>
    <t>å®šå—.com</t>
  </si>
  <si>
    <t>nachtkritik.de</t>
  </si>
  <si>
    <t>skipprichard.com</t>
  </si>
  <si>
    <t>thefinalsafari.com</t>
  </si>
  <si>
    <t>artbypearlgraham.com</t>
  </si>
  <si>
    <t>kaplanco.com</t>
  </si>
  <si>
    <t>russianstyle.gr</t>
  </si>
  <si>
    <t>fh-mainz.de</t>
  </si>
  <si>
    <t>visititalyeg.com</t>
  </si>
  <si>
    <t>ceoexecutivesuites.org</t>
  </si>
  <si>
    <t>ausbildung.de</t>
  </si>
  <si>
    <t>wholesalehalloweencostumes.com</t>
  </si>
  <si>
    <t>urachart.com</t>
  </si>
  <si>
    <t>contradeospitali.it</t>
  </si>
  <si>
    <t>ncnp.go.jp</t>
  </si>
  <si>
    <t>jobmd.cn</t>
  </si>
  <si>
    <t>onlinecanadianpharmacy333.com</t>
  </si>
  <si>
    <t>pollimento.com.br</t>
  </si>
  <si>
    <t>pamelasproducts.com</t>
  </si>
  <si>
    <t>nitido.com.uy</t>
  </si>
  <si>
    <t>rezrec.de</t>
  </si>
  <si>
    <t>mk-mineral.ru</t>
  </si>
  <si>
    <t>riendeterink.nl</t>
  </si>
  <si>
    <t>dreamchasers4.online</t>
  </si>
  <si>
    <t>hnee.de</t>
  </si>
  <si>
    <t>williams.com.my</t>
  </si>
  <si>
    <t>tekstilbella.ru</t>
  </si>
  <si>
    <t>earthillustrated.com</t>
  </si>
  <si>
    <t>licht-en-geluid.nl</t>
  </si>
  <si>
    <t>morskafala.eu</t>
  </si>
  <si>
    <t>a1americanconstruction.com</t>
  </si>
  <si>
    <t>elektrycy24h.pl</t>
  </si>
  <si>
    <t>podoposturale.it</t>
  </si>
  <si>
    <t>votesporting.com</t>
  </si>
  <si>
    <t>bhutandnc.com</t>
  </si>
  <si>
    <t>saxumconsulting.cz</t>
  </si>
  <si>
    <t>ardent.de</t>
  </si>
  <si>
    <t>shelbyfilms.com</t>
  </si>
  <si>
    <t>munzab.com</t>
  </si>
  <si>
    <t>024canon.com</t>
  </si>
  <si>
    <t>7phi.fr</t>
  </si>
  <si>
    <t>buysellgigs.com</t>
  </si>
  <si>
    <t>highcountrygardens.com</t>
  </si>
  <si>
    <t>v12sideffects.com</t>
  </si>
  <si>
    <t>searchdesk.com</t>
  </si>
  <si>
    <t>payonline.ru</t>
  </si>
  <si>
    <t>chuyenkhoxuongthanhhung.com</t>
  </si>
  <si>
    <t>strana-sovetov.com</t>
  </si>
  <si>
    <t>dmgonegramgold.com</t>
  </si>
  <si>
    <t>apbuildersharrogate.com</t>
  </si>
  <si>
    <t>kriz-lifkova.cz</t>
  </si>
  <si>
    <t>etalon-mebel13.ru</t>
  </si>
  <si>
    <t>wedpics.com</t>
  </si>
  <si>
    <t>toysrus.fr</t>
  </si>
  <si>
    <t>jollychic.com</t>
  </si>
  <si>
    <t>diaguily.org</t>
  </si>
  <si>
    <t>nsbiotec.com</t>
  </si>
  <si>
    <t>doctorsmiledmd.com</t>
  </si>
  <si>
    <t>offshorewealth.info</t>
  </si>
  <si>
    <t>balkanweb.com</t>
  </si>
  <si>
    <t>zqzlsh.com</t>
  </si>
  <si>
    <t>cafecare.com.au</t>
  </si>
  <si>
    <t>sandton.eu</t>
  </si>
  <si>
    <t>showjicha.com</t>
  </si>
  <si>
    <t>fashiontalent.es</t>
  </si>
  <si>
    <t>fusolab.net</t>
  </si>
  <si>
    <t>chiangov.com</t>
  </si>
  <si>
    <t>khamsat.com</t>
  </si>
  <si>
    <t>aldia.cr</t>
  </si>
  <si>
    <t>eolclassroom-online.com</t>
  </si>
  <si>
    <t>jardimamerica.biz</t>
  </si>
  <si>
    <t>0719star.com</t>
  </si>
  <si>
    <t>all-athletics.com</t>
  </si>
  <si>
    <t>fostex.jp</t>
  </si>
  <si>
    <t>quadra-point.com</t>
  </si>
  <si>
    <t>tradesmenblog.co.uk</t>
  </si>
  <si>
    <t>hobby-lady.com</t>
  </si>
  <si>
    <t>sphere.ad.jp</t>
  </si>
  <si>
    <t>addiction.com</t>
  </si>
  <si>
    <t>britishlivertrust.org.uk</t>
  </si>
  <si>
    <t>publiprepagos.com</t>
  </si>
  <si>
    <t>digitalchalk.com</t>
  </si>
  <si>
    <t>caihong.com</t>
  </si>
  <si>
    <t>iec-expo.com.ua</t>
  </si>
  <si>
    <t>tracyanderson.com</t>
  </si>
  <si>
    <t>parapolitika.gr</t>
  </si>
  <si>
    <t>12309.gov.cn</t>
  </si>
  <si>
    <t>rf-agency.ru</t>
  </si>
  <si>
    <t>vseedinoe.com.ua</t>
  </si>
  <si>
    <t>ordinarydutch.com</t>
  </si>
  <si>
    <t>raceentry.com</t>
  </si>
  <si>
    <t>zuilizhi.net</t>
  </si>
  <si>
    <t>promaxpumpmuscle.net</t>
  </si>
  <si>
    <t>configio.com</t>
  </si>
  <si>
    <t>fenyilk.com</t>
  </si>
  <si>
    <t>pressorg24.com</t>
  </si>
  <si>
    <t>preparedfoods.com</t>
  </si>
  <si>
    <t>nauyshop.net</t>
  </si>
  <si>
    <t>black-matters.com</t>
  </si>
  <si>
    <t>inoforum.ru</t>
  </si>
  <si>
    <t>luojia-whu.cn</t>
  </si>
  <si>
    <t>samsbiz.com</t>
  </si>
  <si>
    <t>czvtc.cn</t>
  </si>
  <si>
    <t>fotopolska.eu</t>
  </si>
  <si>
    <t>noorderlicht.com</t>
  </si>
  <si>
    <t>thedailycoin.org</t>
  </si>
  <si>
    <t>rosslynchapel.com</t>
  </si>
  <si>
    <t>yingtianxia8.com</t>
  </si>
  <si>
    <t>asx2china.com</t>
  </si>
  <si>
    <t>independentnews.com.au</t>
  </si>
  <si>
    <t>goodgoods.com.ua</t>
  </si>
  <si>
    <t>rockysoft.cn</t>
  </si>
  <si>
    <t>plasticsurgery.com.ua</t>
  </si>
  <si>
    <t>bupipedream.com</t>
  </si>
  <si>
    <t>ouidad.com</t>
  </si>
  <si>
    <t>its-kenpo.or.jp</t>
  </si>
  <si>
    <t>nb.com</t>
  </si>
  <si>
    <t>nowiny.pl</t>
  </si>
  <si>
    <t>cifraclub.com.br</t>
  </si>
  <si>
    <t>alchemistindustries.com</t>
  </si>
  <si>
    <t>paydayloansvmg.com</t>
  </si>
  <si>
    <t>bzero1jewelry.net</t>
  </si>
  <si>
    <t>redroosterharlem.com</t>
  </si>
  <si>
    <t>sirs.com</t>
  </si>
  <si>
    <t>fjjyxy.com</t>
  </si>
  <si>
    <t>bestesonlinecasino1.info</t>
  </si>
  <si>
    <t>eventdata.co.uk</t>
  </si>
  <si>
    <t>shenweiyang.com</t>
  </si>
  <si>
    <t>esquire.co.kr</t>
  </si>
  <si>
    <t>ehot.pl</t>
  </si>
  <si>
    <t>lmneuquen.com.ar</t>
  </si>
  <si>
    <t>wyotech.edu</t>
  </si>
  <si>
    <t>somervillema.gov</t>
  </si>
  <si>
    <t>forgetomori.com</t>
  </si>
  <si>
    <t>thebellhouseny.com</t>
  </si>
  <si>
    <t>zenchenko.com</t>
  </si>
  <si>
    <t>kindheartfoundation.ru</t>
  </si>
  <si>
    <t>fnf.com</t>
  </si>
  <si>
    <t>hamilton-co.org</t>
  </si>
  <si>
    <t>orgavit.ru</t>
  </si>
  <si>
    <t>925-1000.com</t>
  </si>
  <si>
    <t>coingecko.com</t>
  </si>
  <si>
    <t>xmlbar.com</t>
  </si>
  <si>
    <t>yuandian.info</t>
  </si>
  <si>
    <t>xlsoft.com</t>
  </si>
  <si>
    <t>iriverchina.com</t>
  </si>
  <si>
    <t>bestaudrey.com</t>
  </si>
  <si>
    <t>tg320.com</t>
  </si>
  <si>
    <t>forestrydegree.net</t>
  </si>
  <si>
    <t>bayims.cn</t>
  </si>
  <si>
    <t>herbie.info</t>
  </si>
  <si>
    <t>openairtheatre.com</t>
  </si>
  <si>
    <t>skbdelfin.ru</t>
  </si>
  <si>
    <t>canpharm.top</t>
  </si>
  <si>
    <t>labfibril.com</t>
  </si>
  <si>
    <t>alenushka58.ru</t>
  </si>
  <si>
    <t>noelfap.com</t>
  </si>
  <si>
    <t>poweredbysearch.com</t>
  </si>
  <si>
    <t>rqriley.com</t>
  </si>
  <si>
    <t>hyundai-shop.ru</t>
  </si>
  <si>
    <t>vikjavev.no</t>
  </si>
  <si>
    <t>tt.lt</t>
  </si>
  <si>
    <t>reserve.com</t>
  </si>
  <si>
    <t>tptp365.com</t>
  </si>
  <si>
    <t>sirenuse.it</t>
  </si>
  <si>
    <t>batchbook.com</t>
  </si>
  <si>
    <t>losi.com</t>
  </si>
  <si>
    <t>soundofhope.org</t>
  </si>
  <si>
    <t>arbiteronline.com</t>
  </si>
  <si>
    <t>fancyhands.com</t>
  </si>
  <si>
    <t>gsnu.ac.kr</t>
  </si>
  <si>
    <t>forever-watch.cn</t>
  </si>
  <si>
    <t>aroma-relax.com</t>
  </si>
  <si>
    <t>calfeedesign.com</t>
  </si>
  <si>
    <t>albergozara.it</t>
  </si>
  <si>
    <t>chadwicks.com</t>
  </si>
  <si>
    <t>votrube.ru</t>
  </si>
  <si>
    <t>bjpinchbeck.com</t>
  </si>
  <si>
    <t>jinke17.com</t>
  </si>
  <si>
    <t>ebusiness-directory.com</t>
  </si>
  <si>
    <t>naijaporntube.com</t>
  </si>
  <si>
    <t>canadianpricespharmacy.org</t>
  </si>
  <si>
    <t>legalmomentum.org</t>
  </si>
  <si>
    <t>gulfindustryfair.com</t>
  </si>
  <si>
    <t>resplend.com</t>
  </si>
  <si>
    <t>naiopsd.org</t>
  </si>
  <si>
    <t>black-forest-games.com</t>
  </si>
  <si>
    <t>dedeman.com</t>
  </si>
  <si>
    <t>suicidaltendencies.com</t>
  </si>
  <si>
    <t>deathcafe.com</t>
  </si>
  <si>
    <t>greens-efa.org</t>
  </si>
  <si>
    <t>web-gis.co.uk</t>
  </si>
  <si>
    <t>aussiefloyd.com</t>
  </si>
  <si>
    <t>pomegranatephone.com</t>
  </si>
  <si>
    <t>arttoday.com</t>
  </si>
  <si>
    <t>cycladic.gr</t>
  </si>
  <si>
    <t>mundolatino.org</t>
  </si>
  <si>
    <t>americanindependent.com</t>
  </si>
  <si>
    <t>goforandroid.com</t>
  </si>
  <si>
    <t>cheapestbuylevitra.org</t>
  </si>
  <si>
    <t>buy-propecia-cheapestprice.xyz</t>
  </si>
  <si>
    <t>lygrc.net</t>
  </si>
  <si>
    <t>freedomofmind.com</t>
  </si>
  <si>
    <t>cheapjerseyseller.com</t>
  </si>
  <si>
    <t>metrocorpcounsel.com</t>
  </si>
  <si>
    <t>startsat60.com</t>
  </si>
  <si>
    <t>prednisoneno-prescription-buy.net</t>
  </si>
  <si>
    <t>backtweets.com</t>
  </si>
  <si>
    <t>markronson.co.uk</t>
  </si>
  <si>
    <t>spyappsinsider.com</t>
  </si>
  <si>
    <t>motorbiker.org</t>
  </si>
  <si>
    <t>euroclear.com</t>
  </si>
  <si>
    <t>lexadin.nl</t>
  </si>
  <si>
    <t>zootool.com</t>
  </si>
  <si>
    <t>laolieren.top</t>
  </si>
  <si>
    <t>cerosmedia.com</t>
  </si>
  <si>
    <t>hugo.com</t>
  </si>
  <si>
    <t>uptrends.com</t>
  </si>
  <si>
    <t>layerdesign.com</t>
  </si>
  <si>
    <t>cio.co.nz</t>
  </si>
  <si>
    <t>acmedsci.ac.uk</t>
  </si>
  <si>
    <t>cat-bounce.com</t>
  </si>
  <si>
    <t>ogame.org</t>
  </si>
  <si>
    <t>romancortes.com</t>
  </si>
  <si>
    <t>highdots.com</t>
  </si>
  <si>
    <t>dannyg.com</t>
  </si>
  <si>
    <t>commonmark.org</t>
  </si>
  <si>
    <t>newsrx.com</t>
  </si>
  <si>
    <t>editorconfig.org</t>
  </si>
  <si>
    <t>hljjsw.gov.cn</t>
  </si>
  <si>
    <t>jpnz.jp</t>
  </si>
  <si>
    <t>playpartypin.com</t>
  </si>
  <si>
    <t>senchuanbw.com</t>
  </si>
  <si>
    <t>agenziaterritorio.it</t>
  </si>
  <si>
    <t>radio24syv.dk</t>
  </si>
  <si>
    <t>webacappella.com</t>
  </si>
  <si>
    <t>dqsrqxh.com.cn</t>
  </si>
  <si>
    <t>stylepantry.com</t>
  </si>
  <si>
    <t>avtodispetcher.ru</t>
  </si>
  <si>
    <t>ifood.it</t>
  </si>
  <si>
    <t>timberlandfemme.ch</t>
  </si>
  <si>
    <t>woolrichparka.ca</t>
  </si>
  <si>
    <t>vyatichi.ru</t>
  </si>
  <si>
    <t>tohostage.com</t>
  </si>
  <si>
    <t>giubbinowoolrich.it</t>
  </si>
  <si>
    <t>belstaffmotorjassen.be</t>
  </si>
  <si>
    <t>camval.cl</t>
  </si>
  <si>
    <t>foxmovies-jp.com</t>
  </si>
  <si>
    <t>shimamura.gr.jp</t>
  </si>
  <si>
    <t>saraza.ru</t>
  </si>
  <si>
    <t>bdhlv.com</t>
  </si>
  <si>
    <t>somode.com</t>
  </si>
  <si>
    <t>xn--80abelb3anfamupk.xn--p1ai</t>
  </si>
  <si>
    <t>Ð±Ð°Ð½Ð½ÐµÑ€Ð²Ñ‚Ð¾Ð¼ÑÐºÐµ.Ñ€Ñ„</t>
  </si>
  <si>
    <t>truelife.com</t>
  </si>
  <si>
    <t>pointonesystems.com</t>
  </si>
  <si>
    <t>foodgal.com</t>
  </si>
  <si>
    <t>xn--80ackaaabbsdhikikjdliafjhc2sg.xn--p1ai</t>
  </si>
  <si>
    <t>Ð»ÐµÑ‡ÐµÐ½Ð¸ÐµÐ¼Ð¾Ñ‡ÐµÐºÐ°Ð¼ÐµÐ½Ð½Ð¾Ð¹Ð±Ð¾Ð»ÐµÐ·Ð½Ð¸.Ñ€Ñ„</t>
  </si>
  <si>
    <t>sibinform.info</t>
  </si>
  <si>
    <t>bourbon.co.jp</t>
  </si>
  <si>
    <t>symptomgrapher.com</t>
  </si>
  <si>
    <t>hipnoterapibogor.com</t>
  </si>
  <si>
    <t>htassociatesinc.com</t>
  </si>
  <si>
    <t>rujustwatch.ru</t>
  </si>
  <si>
    <t>turtella.ru</t>
  </si>
  <si>
    <t>localbusinessseoservices.com</t>
  </si>
  <si>
    <t>franktalk.ru</t>
  </si>
  <si>
    <t>ceilingrepairperth.com.au</t>
  </si>
  <si>
    <t>eudoxo.com</t>
  </si>
  <si>
    <t>file-upload.cc</t>
  </si>
  <si>
    <t>nomisaez.com</t>
  </si>
  <si>
    <t>brickstoebiz.com</t>
  </si>
  <si>
    <t>atozdiscountservice.com</t>
  </si>
  <si>
    <t>proit-solutions.com</t>
  </si>
  <si>
    <t>easycredit-bbl.de</t>
  </si>
  <si>
    <t>bensaefkephoto.com</t>
  </si>
  <si>
    <t>meetlocalseniors.com</t>
  </si>
  <si>
    <t>melsink.nl</t>
  </si>
  <si>
    <t>screenshot.ru</t>
  </si>
  <si>
    <t>ronin-lounge.com</t>
  </si>
  <si>
    <t>housedoctor.dk</t>
  </si>
  <si>
    <t>myldc.info</t>
  </si>
  <si>
    <t>ruzadom.ru</t>
  </si>
  <si>
    <t>nuruzzamanakand.com</t>
  </si>
  <si>
    <t>xn----gtbtbhlw9a.xn--p1acf</t>
  </si>
  <si>
    <t>Ð»Ñ†Ð´-Ð¾Ð¼ÑÐº.Ñ€ÑƒÑ</t>
  </si>
  <si>
    <t>mebo.com</t>
  </si>
  <si>
    <t>songkran2015.com</t>
  </si>
  <si>
    <t>qunnect.com</t>
  </si>
  <si>
    <t>serielife.com</t>
  </si>
  <si>
    <t>lechenie-radioiod.ru</t>
  </si>
  <si>
    <t>sono.kz</t>
  </si>
  <si>
    <t>ittlaxiaco.edu.mx</t>
  </si>
  <si>
    <t>dom-da.ru</t>
  </si>
  <si>
    <t>cappadocia1.com</t>
  </si>
  <si>
    <t>alinyoscar.info</t>
  </si>
  <si>
    <t>politiclear.net</t>
  </si>
  <si>
    <t>vivadent-saratov.ru</t>
  </si>
  <si>
    <t>pizzatula.ru</t>
  </si>
  <si>
    <t>sd235.com</t>
  </si>
  <si>
    <t>laestevilla.com</t>
  </si>
  <si>
    <t>gettingthere.net.au</t>
  </si>
  <si>
    <t>myfreecopyright.com</t>
  </si>
  <si>
    <t>emmeti.it</t>
  </si>
  <si>
    <t>imperiumfakhro.com</t>
  </si>
  <si>
    <t>eventcube.ru</t>
  </si>
  <si>
    <t>eldoctordicktaphone.com</t>
  </si>
  <si>
    <t>streamdirecto.com</t>
  </si>
  <si>
    <t>chastnik.ru</t>
  </si>
  <si>
    <t>oceanic.lk</t>
  </si>
  <si>
    <t>adiltechbd.com</t>
  </si>
  <si>
    <t>miprincipedepaz.org</t>
  </si>
  <si>
    <t>gammaflex.ru</t>
  </si>
  <si>
    <t>uuhy.com</t>
  </si>
  <si>
    <t>868trendingtopics.com</t>
  </si>
  <si>
    <t>mmarins.com.br</t>
  </si>
  <si>
    <t>behaart.info</t>
  </si>
  <si>
    <t>phone-wizards.co.uk</t>
  </si>
  <si>
    <t>ynticai.cn</t>
  </si>
  <si>
    <t>ima-gin.com</t>
  </si>
  <si>
    <t>hotelgajoen-tokyo.com</t>
  </si>
  <si>
    <t>photographymad.com</t>
  </si>
  <si>
    <t>homework-tips.com</t>
  </si>
  <si>
    <t>gtstrento.it</t>
  </si>
  <si>
    <t>pdr-car.ru</t>
  </si>
  <si>
    <t>hdfclife.com</t>
  </si>
  <si>
    <t>iis-madagascar.com</t>
  </si>
  <si>
    <t>andrea-zucchini.it</t>
  </si>
  <si>
    <t>amoi.tn</t>
  </si>
  <si>
    <t>tpmit.com.my</t>
  </si>
  <si>
    <t>helalaricilik.com</t>
  </si>
  <si>
    <t>npage.eu</t>
  </si>
  <si>
    <t>takpartition.net</t>
  </si>
  <si>
    <t>pilloleperaumentareilpeneit.ovh</t>
  </si>
  <si>
    <t>tardom.ru</t>
  </si>
  <si>
    <t>tagilcity.ru</t>
  </si>
  <si>
    <t>marel.rs</t>
  </si>
  <si>
    <t>navpress.com</t>
  </si>
  <si>
    <t>mazowieckie.pl</t>
  </si>
  <si>
    <t>eganarmasamuscular.com</t>
  </si>
  <si>
    <t>ermak.by</t>
  </si>
  <si>
    <t>eyesinoz.com</t>
  </si>
  <si>
    <t>avianews.com</t>
  </si>
  <si>
    <t>marcinrozak.pl</t>
  </si>
  <si>
    <t>kmedu.net</t>
  </si>
  <si>
    <t>tigerofsweden.com</t>
  </si>
  <si>
    <t>volinco.com</t>
  </si>
  <si>
    <t>cialisonlinefor.pw</t>
  </si>
  <si>
    <t>mnac.cat</t>
  </si>
  <si>
    <t>trade-schools.net</t>
  </si>
  <si>
    <t>fuzionzzxgaming.com</t>
  </si>
  <si>
    <t>ongbedacotedivoire.org</t>
  </si>
  <si>
    <t>rmutphysics.com</t>
  </si>
  <si>
    <t>sharksavers.org</t>
  </si>
  <si>
    <t>gdo-mall.com</t>
  </si>
  <si>
    <t>soyuz.ru</t>
  </si>
  <si>
    <t>literacy.ca</t>
  </si>
  <si>
    <t>saigonhoa.com</t>
  </si>
  <si>
    <t>minecraftserver.ru</t>
  </si>
  <si>
    <t>recruitindex.com</t>
  </si>
  <si>
    <t>cmsware.com</t>
  </si>
  <si>
    <t>qufu123.com</t>
  </si>
  <si>
    <t>highlandparkwhisky.com</t>
  </si>
  <si>
    <t>web-compromat.com</t>
  </si>
  <si>
    <t>savtm.net</t>
  </si>
  <si>
    <t>gacde-ies2016.in</t>
  </si>
  <si>
    <t>waterfurnace.com</t>
  </si>
  <si>
    <t>toonuniversity.com</t>
  </si>
  <si>
    <t>sporcuforum.com</t>
  </si>
  <si>
    <t>nubie-on.top</t>
  </si>
  <si>
    <t>thelaundress.com</t>
  </si>
  <si>
    <t>petersaysdenim.com</t>
  </si>
  <si>
    <t>zixinkouqiang.com</t>
  </si>
  <si>
    <t>groveparkinn.com</t>
  </si>
  <si>
    <t>ngstudentexpeditions.com</t>
  </si>
  <si>
    <t>same-story.com</t>
  </si>
  <si>
    <t>its-a-potatoe.com</t>
  </si>
  <si>
    <t>female-viagra.pw</t>
  </si>
  <si>
    <t>1000eb.com</t>
  </si>
  <si>
    <t>mcm-bags.net</t>
  </si>
  <si>
    <t>fermamsk.ru</t>
  </si>
  <si>
    <t>messonedown.com</t>
  </si>
  <si>
    <t>avicenne-dz.com</t>
  </si>
  <si>
    <t>editgiant.com</t>
  </si>
  <si>
    <t>zysj.com.cn</t>
  </si>
  <si>
    <t>aslan.ie</t>
  </si>
  <si>
    <t>pronexus.co.jp</t>
  </si>
  <si>
    <t>dmway.com</t>
  </si>
  <si>
    <t>cellcom.co.il</t>
  </si>
  <si>
    <t>propeciamd.xyz</t>
  </si>
  <si>
    <t>mylivechat.com</t>
  </si>
  <si>
    <t>secretcombo.com</t>
  </si>
  <si>
    <t>evrotekhservis.ru</t>
  </si>
  <si>
    <t>419.com.cn</t>
  </si>
  <si>
    <t>zyswxf.com</t>
  </si>
  <si>
    <t>lovehelp.ru</t>
  </si>
  <si>
    <t>autoinsuranceam.top</t>
  </si>
  <si>
    <t>frenadesonoticias.com</t>
  </si>
  <si>
    <t>q8linux.net</t>
  </si>
  <si>
    <t>spbprofavia.ru</t>
  </si>
  <si>
    <t>qrios.cn</t>
  </si>
  <si>
    <t>echinesechannel.com</t>
  </si>
  <si>
    <t>nikefreerunsko2.com</t>
  </si>
  <si>
    <t>aistenok33.ru</t>
  </si>
  <si>
    <t>voroniny.org</t>
  </si>
  <si>
    <t>e-school.com.sa</t>
  </si>
  <si>
    <t>mjqrqy.com</t>
  </si>
  <si>
    <t>centr-2004.ru</t>
  </si>
  <si>
    <t>iics-k12.com</t>
  </si>
  <si>
    <t>buffalotracedistillery.com</t>
  </si>
  <si>
    <t>incontraescort.com</t>
  </si>
  <si>
    <t>huntsvilleutahrealty.com</t>
  </si>
  <si>
    <t>p-yamaguchi.co.jp</t>
  </si>
  <si>
    <t>iambitcoin.org</t>
  </si>
  <si>
    <t>gzkancelaria.pl</t>
  </si>
  <si>
    <t>it196.ru</t>
  </si>
  <si>
    <t>bannie-dveri12.ru</t>
  </si>
  <si>
    <t>nth-consulting.com</t>
  </si>
  <si>
    <t>rex-city.ru</t>
  </si>
  <si>
    <t>wahgujarati.com</t>
  </si>
  <si>
    <t>kyouikugakujutsu.jp</t>
  </si>
  <si>
    <t>paulkasmingallery.com</t>
  </si>
  <si>
    <t>audiofind.com</t>
  </si>
  <si>
    <t>jonesreport.com</t>
  </si>
  <si>
    <t>ledvietnhat.com</t>
  </si>
  <si>
    <t>foxites.com</t>
  </si>
  <si>
    <t>websitetemplates.org</t>
  </si>
  <si>
    <t>goireland.com</t>
  </si>
  <si>
    <t>lsvp.com</t>
  </si>
  <si>
    <t>uxreading.com</t>
  </si>
  <si>
    <t>mdra.pk</t>
  </si>
  <si>
    <t>coxmediagroup.com</t>
  </si>
  <si>
    <t>eatonupsdy.com</t>
  </si>
  <si>
    <t>sf49ers.com</t>
  </si>
  <si>
    <t>antibiotic500mg-flagyl.org</t>
  </si>
  <si>
    <t>all.to</t>
  </si>
  <si>
    <t>dominicantype.com</t>
  </si>
  <si>
    <t>rmets.org</t>
  </si>
  <si>
    <t>vsemsmart.ru</t>
  </si>
  <si>
    <t>retin-a-onlineprices.net</t>
  </si>
  <si>
    <t>centralrestaurante.com.pe</t>
  </si>
  <si>
    <t>prowein.com</t>
  </si>
  <si>
    <t>cheapest-price-propeciaorder.com</t>
  </si>
  <si>
    <t>mandarinaduck.com</t>
  </si>
  <si>
    <t>qqhrjiewu.com</t>
  </si>
  <si>
    <t>documentacatholicaomnia.eu</t>
  </si>
  <si>
    <t>baroquemusic.org</t>
  </si>
  <si>
    <t>online-buyinderal.com</t>
  </si>
  <si>
    <t>aucd.org</t>
  </si>
  <si>
    <t>pharmacy-generic-canadian.xyz</t>
  </si>
  <si>
    <t>idoneos.com</t>
  </si>
  <si>
    <t>qrx.cn</t>
  </si>
  <si>
    <t>72home.com</t>
  </si>
  <si>
    <t>satisfice.com</t>
  </si>
  <si>
    <t>threattracksecurity.com</t>
  </si>
  <si>
    <t>iainstitute.org</t>
  </si>
  <si>
    <t>vassalengine.org</t>
  </si>
  <si>
    <t>wtj.com</t>
  </si>
  <si>
    <t>glyde.com</t>
  </si>
  <si>
    <t>capitalnews9.com</t>
  </si>
  <si>
    <t>xxxah.info</t>
  </si>
  <si>
    <t>autopedia.com</t>
  </si>
  <si>
    <t>bydeluxe.com</t>
  </si>
  <si>
    <t>theaureport.com</t>
  </si>
  <si>
    <t>bbesound.com</t>
  </si>
  <si>
    <t>fijivillage.com</t>
  </si>
  <si>
    <t>pixeljam.com</t>
  </si>
  <si>
    <t>xyyysp.com</t>
  </si>
  <si>
    <t>kodable.com</t>
  </si>
  <si>
    <t>namegeneratorfun.com</t>
  </si>
  <si>
    <t>getfove.com</t>
  </si>
  <si>
    <t>logosauce.com</t>
  </si>
  <si>
    <t>opcoesbinariasfacil.com</t>
  </si>
  <si>
    <t>gear4.com</t>
  </si>
  <si>
    <t>diyled.cn</t>
  </si>
  <si>
    <t>bootstrapzero.com</t>
  </si>
  <si>
    <t>google.co.ao</t>
  </si>
  <si>
    <t>mentholatum.com.cn</t>
  </si>
  <si>
    <t>roaringapps.com</t>
  </si>
  <si>
    <t>pulicat.co.in</t>
  </si>
  <si>
    <t>vipfifa15.co</t>
  </si>
  <si>
    <t>buildup.eu</t>
  </si>
  <si>
    <t>ijoomla.com</t>
  </si>
  <si>
    <t>sierradesigns.com</t>
  </si>
  <si>
    <t>westlicht-auction.com</t>
  </si>
  <si>
    <t>static-shell.com</t>
  </si>
  <si>
    <t>isomedia.com</t>
  </si>
  <si>
    <t>guptapariwar.com</t>
  </si>
  <si>
    <t>lynxmotion.com</t>
  </si>
  <si>
    <t>usautoparts.net</t>
  </si>
  <si>
    <t>ljcs.cn</t>
  </si>
  <si>
    <t>nike-airmax.fr</t>
  </si>
  <si>
    <t>raymii.org</t>
  </si>
  <si>
    <t>xogrp.com</t>
  </si>
  <si>
    <t>chatcitymembers.com</t>
  </si>
  <si>
    <t>ahbys.com</t>
  </si>
  <si>
    <t>ebb.jp</t>
  </si>
  <si>
    <t>aspku.com</t>
  </si>
  <si>
    <t>freeimageslive.co.uk</t>
  </si>
  <si>
    <t>meninpain.com</t>
  </si>
  <si>
    <t>daiichisankyo-hc.co.jp</t>
  </si>
  <si>
    <t>vkb.de</t>
  </si>
  <si>
    <t>generali.de</t>
  </si>
  <si>
    <t>jxyyyq.com</t>
  </si>
  <si>
    <t>cosmo.ph</t>
  </si>
  <si>
    <t>ltsh.de</t>
  </si>
  <si>
    <t>hndaishi.com</t>
  </si>
  <si>
    <t>ruijiuguci.com</t>
  </si>
  <si>
    <t>internisten-im-netz.de</t>
  </si>
  <si>
    <t>newcab.com.cn</t>
  </si>
  <si>
    <t>mfg.de</t>
  </si>
  <si>
    <t>ctba.org.cn</t>
  </si>
  <si>
    <t>nordicweb.com</t>
  </si>
  <si>
    <t>ziarulevenimentul.ro</t>
  </si>
  <si>
    <t>japanesesportcars.com</t>
  </si>
  <si>
    <t>allriughthereyougo.com</t>
  </si>
  <si>
    <t>eastcoastbaseball.camp</t>
  </si>
  <si>
    <t>camp</t>
  </si>
  <si>
    <t>appliancist.com</t>
  </si>
  <si>
    <t>mamanpourlavie.com</t>
  </si>
  <si>
    <t>smweekly.com</t>
  </si>
  <si>
    <t>shirgaon.com</t>
  </si>
  <si>
    <t>gunespastaneleri.com</t>
  </si>
  <si>
    <t>techpowerup.org</t>
  </si>
  <si>
    <t>blogoverflow.com</t>
  </si>
  <si>
    <t>ilesstroy.ru</t>
  </si>
  <si>
    <t>alohaworldmarketing.com</t>
  </si>
  <si>
    <t>mhvillage.com</t>
  </si>
  <si>
    <t>ocadultleague.com</t>
  </si>
  <si>
    <t>sciencebuzz.org</t>
  </si>
  <si>
    <t>fh-rosenheim.de</t>
  </si>
  <si>
    <t>chrisfink.org</t>
  </si>
  <si>
    <t>eventik.ro</t>
  </si>
  <si>
    <t>xn--80aagjskb4agij1aj.xn--p1ai</t>
  </si>
  <si>
    <t>ÑÑ„ÐµÑ€Ð°ÑƒÐ¿Ð°ÐºÐ¾Ð²ÐºÐ¸.Ñ€Ñ„</t>
  </si>
  <si>
    <t>wienkav.at</t>
  </si>
  <si>
    <t>sainet.or.jp</t>
  </si>
  <si>
    <t>tiffanysimpson.com</t>
  </si>
  <si>
    <t>almaden.es</t>
  </si>
  <si>
    <t>lulingdongbao.com</t>
  </si>
  <si>
    <t>regionbusiness.ru</t>
  </si>
  <si>
    <t>svejo.net</t>
  </si>
  <si>
    <t>zonnebloem.nl</t>
  </si>
  <si>
    <t>finaltiming.com</t>
  </si>
  <si>
    <t>ameribuilt-homes.com</t>
  </si>
  <si>
    <t>automobile-lkw.de</t>
  </si>
  <si>
    <t>xn----8sbfguadlccoxg1a7a.xn--p1ai</t>
  </si>
  <si>
    <t>Ð´Ð¾Ð¼Ð¸ÐºÐ¸-ÐºÑ€Ð¾Ð²Ð°Ñ‚ÐºÐ¸.Ñ€Ñ„</t>
  </si>
  <si>
    <t>ajanssafir.com</t>
  </si>
  <si>
    <t>windycoveenergy.com</t>
  </si>
  <si>
    <t>mamemomonga.com</t>
  </si>
  <si>
    <t>fdy-my.com</t>
  </si>
  <si>
    <t>paharmacy10anydosage.com</t>
  </si>
  <si>
    <t>mollymoocrafts.com</t>
  </si>
  <si>
    <t>ohagwu.com</t>
  </si>
  <si>
    <t>littlebitsofbeck.com</t>
  </si>
  <si>
    <t>panasonic.es</t>
  </si>
  <si>
    <t>douglas.nl</t>
  </si>
  <si>
    <t>avs-group.co.uk</t>
  </si>
  <si>
    <t>efactuacion.com.ar</t>
  </si>
  <si>
    <t>softcowhides.com</t>
  </si>
  <si>
    <t>dhbw-mannheim.de</t>
  </si>
  <si>
    <t>beerstreetjournal.com</t>
  </si>
  <si>
    <t>ossc.gov.in</t>
  </si>
  <si>
    <t>ggame.jp</t>
  </si>
  <si>
    <t>seejanework.com</t>
  </si>
  <si>
    <t>mama.ie</t>
  </si>
  <si>
    <t>kneelingbridge.org</t>
  </si>
  <si>
    <t>sportsbettingdime.com</t>
  </si>
  <si>
    <t>babymassagerugby.co.uk</t>
  </si>
  <si>
    <t>rings-things.com</t>
  </si>
  <si>
    <t>foodpages.ca</t>
  </si>
  <si>
    <t>saishunkan.co.jp</t>
  </si>
  <si>
    <t>respivent.pl</t>
  </si>
  <si>
    <t>sugaringkoblenz.de</t>
  </si>
  <si>
    <t>sglanitio.com</t>
  </si>
  <si>
    <t>tv8.com.tr</t>
  </si>
  <si>
    <t>hglekang.com</t>
  </si>
  <si>
    <t>rwdmag.com</t>
  </si>
  <si>
    <t>proitc.ru</t>
  </si>
  <si>
    <t>fibo.de</t>
  </si>
  <si>
    <t>nicoles-blog.co.uk</t>
  </si>
  <si>
    <t>mercedes-serres.gr</t>
  </si>
  <si>
    <t>mariaayuda.cl</t>
  </si>
  <si>
    <t>paysbig.com</t>
  </si>
  <si>
    <t>dal.by</t>
  </si>
  <si>
    <t>nid.pl</t>
  </si>
  <si>
    <t>red-asterisk.com</t>
  </si>
  <si>
    <t>gul-dosaaf.ru</t>
  </si>
  <si>
    <t>montereybayicc.com</t>
  </si>
  <si>
    <t>rimonthly.com</t>
  </si>
  <si>
    <t>shervinmajidi.ir</t>
  </si>
  <si>
    <t>chipmaker.ru</t>
  </si>
  <si>
    <t>peladecheveux.eu</t>
  </si>
  <si>
    <t>insuredo.com</t>
  </si>
  <si>
    <t>nothingbuttheweb.com</t>
  </si>
  <si>
    <t>fvictoria.es</t>
  </si>
  <si>
    <t>activityscout.de</t>
  </si>
  <si>
    <t>aris-petroupolis.gr</t>
  </si>
  <si>
    <t>mdofpc.com</t>
  </si>
  <si>
    <t>bestprintsuministros.com</t>
  </si>
  <si>
    <t>oyaji-tokyo.org</t>
  </si>
  <si>
    <t>obunsha.co.jp</t>
  </si>
  <si>
    <t>smilelifecare.com</t>
  </si>
  <si>
    <t>gd-mo.com</t>
  </si>
  <si>
    <t>kalayeman.com</t>
  </si>
  <si>
    <t>mysvist.com</t>
  </si>
  <si>
    <t>sacrificewiki.net</t>
  </si>
  <si>
    <t>sdqdgx.com</t>
  </si>
  <si>
    <t>asfaktoring.com.tr</t>
  </si>
  <si>
    <t>russiaregionpress.ru</t>
  </si>
  <si>
    <t>stroyka-dacha.ru</t>
  </si>
  <si>
    <t>themewarrior.com</t>
  </si>
  <si>
    <t>gstskfq.gov.cn</t>
  </si>
  <si>
    <t>parkandcube.com</t>
  </si>
  <si>
    <t>regency-fire.com</t>
  </si>
  <si>
    <t>tgcep.cn</t>
  </si>
  <si>
    <t>axiomthemes.com</t>
  </si>
  <si>
    <t>jachanoi.com</t>
  </si>
  <si>
    <t>hengyuanst.com</t>
  </si>
  <si>
    <t>reisero.com</t>
  </si>
  <si>
    <t>valenciarx.com</t>
  </si>
  <si>
    <t>generic-cialisbestnorx.com</t>
  </si>
  <si>
    <t>jurnal.md</t>
  </si>
  <si>
    <t>replicaswatchesuks.co.uk</t>
  </si>
  <si>
    <t>swmobilestorage.com</t>
  </si>
  <si>
    <t>cas.org.cn</t>
  </si>
  <si>
    <t>genbulk.com</t>
  </si>
  <si>
    <t>nodents.com</t>
  </si>
  <si>
    <t>fdo-atpi.ru</t>
  </si>
  <si>
    <t>mysgview.com</t>
  </si>
  <si>
    <t>metin2osiris.com</t>
  </si>
  <si>
    <t>womensfriendship.com</t>
  </si>
  <si>
    <t>planetx.co.uk</t>
  </si>
  <si>
    <t>clanrocks.com</t>
  </si>
  <si>
    <t>musaic.nl</t>
  </si>
  <si>
    <t>st020.cn</t>
  </si>
  <si>
    <t>peakviewing.co.uk</t>
  </si>
  <si>
    <t>resmi.kz</t>
  </si>
  <si>
    <t>andreyrubanov.ru</t>
  </si>
  <si>
    <t>redsnowgaming.us</t>
  </si>
  <si>
    <t>nikemercurial.net</t>
  </si>
  <si>
    <t>cheapoakleys.name</t>
  </si>
  <si>
    <t>efox-shop.com</t>
  </si>
  <si>
    <t>wooptydoo.com</t>
  </si>
  <si>
    <t>guenstigeonlinekredite.info</t>
  </si>
  <si>
    <t>ccli.org</t>
  </si>
  <si>
    <t>cloudtimes.org</t>
  </si>
  <si>
    <t>ner.gov.tw</t>
  </si>
  <si>
    <t>the-northfacejackets.co.uk</t>
  </si>
  <si>
    <t>memoriesahead.com</t>
  </si>
  <si>
    <t>stopbreathethink.com</t>
  </si>
  <si>
    <t>winggirldatingtips.com</t>
  </si>
  <si>
    <t>gundogsupply.com</t>
  </si>
  <si>
    <t>migrainetreatx.com</t>
  </si>
  <si>
    <t>dspbotosani.ro</t>
  </si>
  <si>
    <t>weirtondailytimes.com</t>
  </si>
  <si>
    <t>burberrybritain.co.uk</t>
  </si>
  <si>
    <t>aict-geita.org</t>
  </si>
  <si>
    <t>easy-hayday.com</t>
  </si>
  <si>
    <t>nzedge.com</t>
  </si>
  <si>
    <t>ryokolink.com</t>
  </si>
  <si>
    <t>malibucity.org</t>
  </si>
  <si>
    <t>airmaxpascheronline.fr</t>
  </si>
  <si>
    <t>meta-librairie.com</t>
  </si>
  <si>
    <t>gtc.edu</t>
  </si>
  <si>
    <t>kron-mo.ru</t>
  </si>
  <si>
    <t>worldmusic.net</t>
  </si>
  <si>
    <t>roleforum.ru</t>
  </si>
  <si>
    <t>skandinavskayaxodba.ru</t>
  </si>
  <si>
    <t>luanyx.com</t>
  </si>
  <si>
    <t>libertyinsurancebrokersltd.co.uk</t>
  </si>
  <si>
    <t>kq36.cn</t>
  </si>
  <si>
    <t>lawsource.com</t>
  </si>
  <si>
    <t>yakumukohosha.co.jp</t>
  </si>
  <si>
    <t>embarqspace.com</t>
  </si>
  <si>
    <t>gabbleworld.com</t>
  </si>
  <si>
    <t>mir-interneta2015.ru</t>
  </si>
  <si>
    <t>lowpricetreatment.com</t>
  </si>
  <si>
    <t>adriatica.net</t>
  </si>
  <si>
    <t>mkfactoryoutlet.net</t>
  </si>
  <si>
    <t>bloomthat.com</t>
  </si>
  <si>
    <t>fan-teenanalyzed.ru</t>
  </si>
  <si>
    <t>michaelconnelly.com</t>
  </si>
  <si>
    <t>fuxing688.com</t>
  </si>
  <si>
    <t>rameznaam.com</t>
  </si>
  <si>
    <t>sazoo.org</t>
  </si>
  <si>
    <t>kuhnrikon.com</t>
  </si>
  <si>
    <t>ussa.org</t>
  </si>
  <si>
    <t>flicom.ru</t>
  </si>
  <si>
    <t>espn.com.ar</t>
  </si>
  <si>
    <t>memgames.ru</t>
  </si>
  <si>
    <t>jmxiaohua.com</t>
  </si>
  <si>
    <t>fakesteve.net</t>
  </si>
  <si>
    <t>demel.at</t>
  </si>
  <si>
    <t>scriptdevel.com</t>
  </si>
  <si>
    <t>nod32cn.com</t>
  </si>
  <si>
    <t>rawilson.com</t>
  </si>
  <si>
    <t>swisspatrimony.com</t>
  </si>
  <si>
    <t>trackingterrorism.org</t>
  </si>
  <si>
    <t>suffolknewsherald.com</t>
  </si>
  <si>
    <t>wlpsatis.com</t>
  </si>
  <si>
    <t>dan.co.me</t>
  </si>
  <si>
    <t>sldn.org</t>
  </si>
  <si>
    <t>canadianpharmacytop1.com</t>
  </si>
  <si>
    <t>fzdq.net</t>
  </si>
  <si>
    <t>dfds.com</t>
  </si>
  <si>
    <t>libertytravel.com</t>
  </si>
  <si>
    <t>tamoxifen-buy-nolvadex.org</t>
  </si>
  <si>
    <t>hebipo.gov.cn</t>
  </si>
  <si>
    <t>cbs7.com</t>
  </si>
  <si>
    <t>governmentfleetexpo.com</t>
  </si>
  <si>
    <t>aenil.org</t>
  </si>
  <si>
    <t>nixp.ru</t>
  </si>
  <si>
    <t>hopkinsallchildrens.org</t>
  </si>
  <si>
    <t>truthinjustice.org</t>
  </si>
  <si>
    <t>comichron.com</t>
  </si>
  <si>
    <t>buyorlistat-cheapestprice.net</t>
  </si>
  <si>
    <t>fishwatch.gov</t>
  </si>
  <si>
    <t>aishealth.com</t>
  </si>
  <si>
    <t>balt-met.com</t>
  </si>
  <si>
    <t>xzqh.org</t>
  </si>
  <si>
    <t>frbservices.org</t>
  </si>
  <si>
    <t>rjgplace.com</t>
  </si>
  <si>
    <t>exchangemagazine.com</t>
  </si>
  <si>
    <t>pocketpcthoughts.com</t>
  </si>
  <si>
    <t>dbwylz.org</t>
  </si>
  <si>
    <t>adminermolino.ru</t>
  </si>
  <si>
    <t>booqbags.com</t>
  </si>
  <si>
    <t>mofuse.com</t>
  </si>
  <si>
    <t>cut.ac.cy</t>
  </si>
  <si>
    <t>nng.com</t>
  </si>
  <si>
    <t>americanradiohistory.com</t>
  </si>
  <si>
    <t>rigaku.com</t>
  </si>
  <si>
    <t>ameix.cn</t>
  </si>
  <si>
    <t>tropicos.org</t>
  </si>
  <si>
    <t>sk89q.com</t>
  </si>
  <si>
    <t>johnnylee.net</t>
  </si>
  <si>
    <t>craigsworks.com</t>
  </si>
  <si>
    <t>burnsrecruitment.co.uk</t>
  </si>
  <si>
    <t>ttlg.com</t>
  </si>
  <si>
    <t>uofs.edu</t>
  </si>
  <si>
    <t>powerballs.com</t>
  </si>
  <si>
    <t>lucidworks.com</t>
  </si>
  <si>
    <t>regdeveloper.co.uk</t>
  </si>
  <si>
    <t>kohala.com</t>
  </si>
  <si>
    <t>ok87.com</t>
  </si>
  <si>
    <t>tulleandchantilly.com</t>
  </si>
  <si>
    <t>bj-jiameiyi.com.cn</t>
  </si>
  <si>
    <t>applemodels.de</t>
  </si>
  <si>
    <t>lqbhyy.com</t>
  </si>
  <si>
    <t>ozone.co.jp</t>
  </si>
  <si>
    <t>uggskopensale.be</t>
  </si>
  <si>
    <t>schwaebisch-gmuend.de</t>
  </si>
  <si>
    <t>betterparts.org</t>
  </si>
  <si>
    <t>brosome.com</t>
  </si>
  <si>
    <t>belstaffjacket.dk</t>
  </si>
  <si>
    <t>canadagoosevestherre.dk</t>
  </si>
  <si>
    <t>2040-cars.com</t>
  </si>
  <si>
    <t>dr-egorov.ru</t>
  </si>
  <si>
    <t>napolitoday.it</t>
  </si>
  <si>
    <t>momgenerations.com</t>
  </si>
  <si>
    <t>alchimiaweb.com</t>
  </si>
  <si>
    <t>tgbzjx.com</t>
  </si>
  <si>
    <t>shespeaks.com</t>
  </si>
  <si>
    <t>hbhsrcw.com</t>
  </si>
  <si>
    <t>jcsnaz.com</t>
  </si>
  <si>
    <t>chinaolive.org</t>
  </si>
  <si>
    <t>agro-manor.cn</t>
  </si>
  <si>
    <t>lanzhou.gov.cn</t>
  </si>
  <si>
    <t>amli.com</t>
  </si>
  <si>
    <t>hokkaido-michinoeki.jp</t>
  </si>
  <si>
    <t>mzansihot.com</t>
  </si>
  <si>
    <t>kanazawa.pt</t>
  </si>
  <si>
    <t>myhomeyourhouse.com</t>
  </si>
  <si>
    <t>leicht.com</t>
  </si>
  <si>
    <t>davelira.com</t>
  </si>
  <si>
    <t>orkalures.pl</t>
  </si>
  <si>
    <t>gamesaktuell.de</t>
  </si>
  <si>
    <t>fiquebelatherapy.com</t>
  </si>
  <si>
    <t>eghn-miehlen.de</t>
  </si>
  <si>
    <t>velichestvopizza.ru</t>
  </si>
  <si>
    <t>agenciaseovalencia.org</t>
  </si>
  <si>
    <t>bibliogid.ru</t>
  </si>
  <si>
    <t>lostmetals.com</t>
  </si>
  <si>
    <t>latiendadelbillarenamerica.com</t>
  </si>
  <si>
    <t>paulmann.com</t>
  </si>
  <si>
    <t>taxatieplaats.nl</t>
  </si>
  <si>
    <t>broval.jp</t>
  </si>
  <si>
    <t>sofunky.nl</t>
  </si>
  <si>
    <t>niros.net</t>
  </si>
  <si>
    <t>hirajo.com</t>
  </si>
  <si>
    <t>bestgoodbuy.ru</t>
  </si>
  <si>
    <t>rcmm.ru</t>
  </si>
  <si>
    <t>canadianpharmacyshippingusa.com</t>
  </si>
  <si>
    <t>whiteflash.com</t>
  </si>
  <si>
    <t>dkszone.net</t>
  </si>
  <si>
    <t>controllingportal.de</t>
  </si>
  <si>
    <t>f96.ru</t>
  </si>
  <si>
    <t>placecomp.com</t>
  </si>
  <si>
    <t>dom-pavlina.ru</t>
  </si>
  <si>
    <t>chinaevamat.com</t>
  </si>
  <si>
    <t>reshutyagi.com</t>
  </si>
  <si>
    <t>abc24.pl</t>
  </si>
  <si>
    <t>pozyczka-przez-interneta.com.pl</t>
  </si>
  <si>
    <t>hoteltipper.nl</t>
  </si>
  <si>
    <t>guidashi.com</t>
  </si>
  <si>
    <t>imbricatemarketing.com</t>
  </si>
  <si>
    <t>hyato.com.br</t>
  </si>
  <si>
    <t>leadercom.tn</t>
  </si>
  <si>
    <t>dne-manager.com</t>
  </si>
  <si>
    <t>truthforlife.org</t>
  </si>
  <si>
    <t>reelsgonewild.com</t>
  </si>
  <si>
    <t>stav-asfalt.ru</t>
  </si>
  <si>
    <t>sgspestmanagement.ca</t>
  </si>
  <si>
    <t>skmsagencies.com</t>
  </si>
  <si>
    <t>greenmontfruits.com</t>
  </si>
  <si>
    <t>kitesacco.co.ke</t>
  </si>
  <si>
    <t>gedania1922.pl</t>
  </si>
  <si>
    <t>maspro.co.jp</t>
  </si>
  <si>
    <t>medtrans-pvl.kz</t>
  </si>
  <si>
    <t>allparts.com</t>
  </si>
  <si>
    <t>mojgorod.ru</t>
  </si>
  <si>
    <t>deratidez.ru</t>
  </si>
  <si>
    <t>123.nl</t>
  </si>
  <si>
    <t>charkinghana.com</t>
  </si>
  <si>
    <t>spartagenxtforsale.com</t>
  </si>
  <si>
    <t>alla-prima.ru</t>
  </si>
  <si>
    <t>sabisabi.com</t>
  </si>
  <si>
    <t>themushroomkingdom.net</t>
  </si>
  <si>
    <t>dentopedia.info</t>
  </si>
  <si>
    <t>dutchminecrafthosting.com</t>
  </si>
  <si>
    <t>strapya.com</t>
  </si>
  <si>
    <t>oudersvannu.nl</t>
  </si>
  <si>
    <t>fromglass.ru</t>
  </si>
  <si>
    <t>mandmmetal.co.uk</t>
  </si>
  <si>
    <t>colegiodiocesanosanjuanbosco.com</t>
  </si>
  <si>
    <t>gspoon.com</t>
  </si>
  <si>
    <t>frost.co.uk</t>
  </si>
  <si>
    <t>natursan.net</t>
  </si>
  <si>
    <t>hndfzx.com</t>
  </si>
  <si>
    <t>sprg.com.hk</t>
  </si>
  <si>
    <t>nbe-tver.ru</t>
  </si>
  <si>
    <t>theparkerpalmsprings.com</t>
  </si>
  <si>
    <t>upssatravel.com</t>
  </si>
  <si>
    <t>parsaenergy.com</t>
  </si>
  <si>
    <t>nch.ie</t>
  </si>
  <si>
    <t>tadalafil-c12.com</t>
  </si>
  <si>
    <t>degeremcia.com</t>
  </si>
  <si>
    <t>kosmetichka.ru</t>
  </si>
  <si>
    <t>canadianhealthandcaremallreviews.net</t>
  </si>
  <si>
    <t>swgas.com</t>
  </si>
  <si>
    <t>sonoimagingsolutions.com</t>
  </si>
  <si>
    <t>humanewatch.org</t>
  </si>
  <si>
    <t>panshao.cc</t>
  </si>
  <si>
    <t>orstar.fr</t>
  </si>
  <si>
    <t>outsmobi.com</t>
  </si>
  <si>
    <t>fjycedu.com</t>
  </si>
  <si>
    <t>multitradetech.com</t>
  </si>
  <si>
    <t>genericcialisnet.info</t>
  </si>
  <si>
    <t>annadellorusso.com</t>
  </si>
  <si>
    <t>mba-lyon.fr</t>
  </si>
  <si>
    <t>bxxy.com</t>
  </si>
  <si>
    <t>7canary.com</t>
  </si>
  <si>
    <t>politicaloutcast.com</t>
  </si>
  <si>
    <t>netzwoche.ch</t>
  </si>
  <si>
    <t>toryburch-outletonline.com.co</t>
  </si>
  <si>
    <t>dusit.ac.th</t>
  </si>
  <si>
    <t>podrobno.uz</t>
  </si>
  <si>
    <t>pheromo.cn</t>
  </si>
  <si>
    <t>zenoven.com</t>
  </si>
  <si>
    <t>scielo.org.pe</t>
  </si>
  <si>
    <t>roymech.co.uk</t>
  </si>
  <si>
    <t>sanhetek.com</t>
  </si>
  <si>
    <t>ofdt.fr</t>
  </si>
  <si>
    <t>lfcforum.net</t>
  </si>
  <si>
    <t>c3s.cc</t>
  </si>
  <si>
    <t>cogentid.com</t>
  </si>
  <si>
    <t>shawellnessclinic.com</t>
  </si>
  <si>
    <t>hausratversicherungvergleich.pw</t>
  </si>
  <si>
    <t>ynpsc.edu.cn</t>
  </si>
  <si>
    <t>highatlasfoundation.org</t>
  </si>
  <si>
    <t>oncologynurseadvisor.com</t>
  </si>
  <si>
    <t>adultshowandtell.com</t>
  </si>
  <si>
    <t>xetnlt.net</t>
  </si>
  <si>
    <t>bdchuancheng.com</t>
  </si>
  <si>
    <t>reptifriends.ch</t>
  </si>
  <si>
    <t>kp-chernika.ru</t>
  </si>
  <si>
    <t>middlesbrough.gov.uk</t>
  </si>
  <si>
    <t>benessereviaggi.com</t>
  </si>
  <si>
    <t>hardsubcafe.net</t>
  </si>
  <si>
    <t>bigplans22.ru</t>
  </si>
  <si>
    <t>blumandpoe.com</t>
  </si>
  <si>
    <t>cgvi.cn</t>
  </si>
  <si>
    <t>mdcoastdispatch.com</t>
  </si>
  <si>
    <t>paroles-musique.com</t>
  </si>
  <si>
    <t>servicehuis.info</t>
  </si>
  <si>
    <t>itopdog.cn</t>
  </si>
  <si>
    <t>babytv.com</t>
  </si>
  <si>
    <t>vapemodbox.com</t>
  </si>
  <si>
    <t>bookmrk.us</t>
  </si>
  <si>
    <t>domsporta.com</t>
  </si>
  <si>
    <t>51gzzl.com</t>
  </si>
  <si>
    <t>dinopoloclub.com</t>
  </si>
  <si>
    <t>socialworkersguide.com</t>
  </si>
  <si>
    <t>websova.ru</t>
  </si>
  <si>
    <t>womanmax.ru</t>
  </si>
  <si>
    <t>louis--vuitton.co.uk</t>
  </si>
  <si>
    <t>blovestorm.com</t>
  </si>
  <si>
    <t>nolabels.org</t>
  </si>
  <si>
    <t>rublestroy.ru</t>
  </si>
  <si>
    <t>dogus.edu.tr</t>
  </si>
  <si>
    <t>legendyfalkafros.pl</t>
  </si>
  <si>
    <t>distributionmc.ca</t>
  </si>
  <si>
    <t>lapresse.tn</t>
  </si>
  <si>
    <t>hr-accelerate.pl</t>
  </si>
  <si>
    <t>autolib.eu</t>
  </si>
  <si>
    <t>awtodor.ru</t>
  </si>
  <si>
    <t>302music.com</t>
  </si>
  <si>
    <t>deathwithdignity.org</t>
  </si>
  <si>
    <t>zzit.edu.cn</t>
  </si>
  <si>
    <t>tortikvrn.ru</t>
  </si>
  <si>
    <t>jfbactiongroup.info</t>
  </si>
  <si>
    <t>1300heating.com.au</t>
  </si>
  <si>
    <t>existence2.com</t>
  </si>
  <si>
    <t>jokemusic.jp</t>
  </si>
  <si>
    <t>003003.jp</t>
  </si>
  <si>
    <t>thelannetwork.com</t>
  </si>
  <si>
    <t>zx1234.com</t>
  </si>
  <si>
    <t>afminetwork.org</t>
  </si>
  <si>
    <t>utadeo.edu.co</t>
  </si>
  <si>
    <t>zveroboii.ru</t>
  </si>
  <si>
    <t>decathlon.com.cn</t>
  </si>
  <si>
    <t>uchastie.com</t>
  </si>
  <si>
    <t>kantakji.com</t>
  </si>
  <si>
    <t>sdzhengnuo.com</t>
  </si>
  <si>
    <t>iniva.org</t>
  </si>
  <si>
    <t>pc.de</t>
  </si>
  <si>
    <t>carighttoknow.org</t>
  </si>
  <si>
    <t>designcode.io</t>
  </si>
  <si>
    <t>samsmithworld.com</t>
  </si>
  <si>
    <t>getitoffyourchest.org</t>
  </si>
  <si>
    <t>propecia-genericorder.org</t>
  </si>
  <si>
    <t>lilbub.com</t>
  </si>
  <si>
    <t>liuzigu.com</t>
  </si>
  <si>
    <t>lasvegasmarket.com</t>
  </si>
  <si>
    <t>icp.fr</t>
  </si>
  <si>
    <t>drumsk.ru</t>
  </si>
  <si>
    <t>dermalinstitute.com</t>
  </si>
  <si>
    <t>elmoreleonard.com</t>
  </si>
  <si>
    <t>homedistiller.org</t>
  </si>
  <si>
    <t>polyakova.ru</t>
  </si>
  <si>
    <t>proteusvirtual.co.uk</t>
  </si>
  <si>
    <t>buy-ventolin-salbutamol.com</t>
  </si>
  <si>
    <t>thegrocerygame.com</t>
  </si>
  <si>
    <t>saloncotejardin.fr</t>
  </si>
  <si>
    <t>gitcafe.com</t>
  </si>
  <si>
    <t>easycom.com.ua</t>
  </si>
  <si>
    <t>ausbildung-in-pflegeberufen.de</t>
  </si>
  <si>
    <t>votevets.org</t>
  </si>
  <si>
    <t>mitchellairport.com</t>
  </si>
  <si>
    <t>order-online-prednisone.net</t>
  </si>
  <si>
    <t>celebmatch.com</t>
  </si>
  <si>
    <t>bronxriver.org</t>
  </si>
  <si>
    <t>vitamobile.com.cn</t>
  </si>
  <si>
    <t>geekbeat.tv</t>
  </si>
  <si>
    <t>domicil-animo.fr</t>
  </si>
  <si>
    <t>amorphia-apparel.com</t>
  </si>
  <si>
    <t>coach-71.com</t>
  </si>
  <si>
    <t>sacs.org</t>
  </si>
  <si>
    <t>eddiev.com</t>
  </si>
  <si>
    <t>popcorn.org</t>
  </si>
  <si>
    <t>promotionvoucher.co.uk</t>
  </si>
  <si>
    <t>comprarpriligyspain.com</t>
  </si>
  <si>
    <t>dapoxetine-priligy-online.xyz</t>
  </si>
  <si>
    <t>valentinooutlet.org</t>
  </si>
  <si>
    <t>police.gov.sg</t>
  </si>
  <si>
    <t>vardenafil-levitra-generic.xyz</t>
  </si>
  <si>
    <t>anpopo.com</t>
  </si>
  <si>
    <t>samsungfoundation.org</t>
  </si>
  <si>
    <t>talkb2b.net</t>
  </si>
  <si>
    <t>isj.org.uk</t>
  </si>
  <si>
    <t>pope2you.net</t>
  </si>
  <si>
    <t>dabcc.com</t>
  </si>
  <si>
    <t>trnetec.com</t>
  </si>
  <si>
    <t>davispolk.com</t>
  </si>
  <si>
    <t>rhlschool.com</t>
  </si>
  <si>
    <t>annecollins.com</t>
  </si>
  <si>
    <t>magnet.ch</t>
  </si>
  <si>
    <t>netgame.com</t>
  </si>
  <si>
    <t>ordernoc.gdn</t>
  </si>
  <si>
    <t>dev.to</t>
  </si>
  <si>
    <t>ahjonline.com</t>
  </si>
  <si>
    <t>funduc.com</t>
  </si>
  <si>
    <t>twiplomacy.com</t>
  </si>
  <si>
    <t>ladyhua.com</t>
  </si>
  <si>
    <t>tagtag.com</t>
  </si>
  <si>
    <t>ode.org</t>
  </si>
  <si>
    <t>musipedia.org</t>
  </si>
  <si>
    <t>mugtug.com</t>
  </si>
  <si>
    <t>avso.org</t>
  </si>
  <si>
    <t>reserva.be</t>
  </si>
  <si>
    <t>decorchick.com</t>
  </si>
  <si>
    <t>aitaocui.cn</t>
  </si>
  <si>
    <t>fio.cz</t>
  </si>
  <si>
    <t>athoughtfulplaceblog.com</t>
  </si>
  <si>
    <t>scrapbookscrapbook.com</t>
  </si>
  <si>
    <t>prismic.io</t>
  </si>
  <si>
    <t>xmediabigz.tk</t>
  </si>
  <si>
    <t>baiy.net</t>
  </si>
  <si>
    <t>joaoleitao.com</t>
  </si>
  <si>
    <t>iliyu.com</t>
  </si>
  <si>
    <t>ippinka.com</t>
  </si>
  <si>
    <t>foody.vn</t>
  </si>
  <si>
    <t>alt.dk</t>
  </si>
  <si>
    <t>87g.com</t>
  </si>
  <si>
    <t>simpleviewinc.com</t>
  </si>
  <si>
    <t>0431nikon.com</t>
  </si>
  <si>
    <t>missesdressy.com</t>
  </si>
  <si>
    <t>suchfibel.de</t>
  </si>
  <si>
    <t>lajollamom.com</t>
  </si>
  <si>
    <t>qhdtech.com</t>
  </si>
  <si>
    <t>survivingthestores.com</t>
  </si>
  <si>
    <t>citibank.co.jp</t>
  </si>
  <si>
    <t>chinajdxd.com</t>
  </si>
  <si>
    <t>kaitao.cn</t>
  </si>
  <si>
    <t>generali.it</t>
  </si>
  <si>
    <t>languageofdesirefelicitykeith.com</t>
  </si>
  <si>
    <t>divinepurposeandconnection.org</t>
  </si>
  <si>
    <t>trueegypttours.com</t>
  </si>
  <si>
    <t>tokstok.com.br</t>
  </si>
  <si>
    <t>getzaid.com</t>
  </si>
  <si>
    <t>gotvirgin.com</t>
  </si>
  <si>
    <t>daiwaresort.co.jp</t>
  </si>
  <si>
    <t>juliausher.com</t>
  </si>
  <si>
    <t>pairidaiza.eu</t>
  </si>
  <si>
    <t>cocacola.jp</t>
  </si>
  <si>
    <t>xn----7sbbaocbec4aeahmfr9ab2dfdr.xn--p1ai</t>
  </si>
  <si>
    <t>Ð´ÐµÑ‚ÑÐºÐ¸Ð¹ÑÐ°Ð´-ÐºÐ°Ð»Ð¸Ð½Ð¸Ð½Ð³Ñ€Ð°Ð´.Ñ€Ñ„</t>
  </si>
  <si>
    <t>tambov.gov.ru</t>
  </si>
  <si>
    <t>samani.com</t>
  </si>
  <si>
    <t>drumbum.com</t>
  </si>
  <si>
    <t>niccollc.com</t>
  </si>
  <si>
    <t>titienfc.com</t>
  </si>
  <si>
    <t>iacava.org</t>
  </si>
  <si>
    <t>hsemusic.com</t>
  </si>
  <si>
    <t>ki-h.com</t>
  </si>
  <si>
    <t>masjidbbr.my</t>
  </si>
  <si>
    <t>berkshirescoutsjamboree.org.uk</t>
  </si>
  <si>
    <t>azulbluedistillers.com</t>
  </si>
  <si>
    <t>greetingsisland.com</t>
  </si>
  <si>
    <t>cognix.cz</t>
  </si>
  <si>
    <t>dvz.de</t>
  </si>
  <si>
    <t>phpfusion.org</t>
  </si>
  <si>
    <t>cctut.com</t>
  </si>
  <si>
    <t>xn--80aieicdxjt4i.xn--p1ai</t>
  </si>
  <si>
    <t>Ñ€Ñ‹Ð¶Ð¸Ð¹Ð°Ð´Ð¼Ð¸Ð½.Ñ€Ñ„</t>
  </si>
  <si>
    <t>videogxhd65.com</t>
  </si>
  <si>
    <t>autoredpr.com</t>
  </si>
  <si>
    <t>antalyafiber.com</t>
  </si>
  <si>
    <t>opticalimaginglaboratory.com</t>
  </si>
  <si>
    <t>cubcadetmanual.com</t>
  </si>
  <si>
    <t>skylight-hals.ru</t>
  </si>
  <si>
    <t>koronapay.com</t>
  </si>
  <si>
    <t>theflightdeal.com</t>
  </si>
  <si>
    <t>thebeeroness.com</t>
  </si>
  <si>
    <t>medicalfacts.nl</t>
  </si>
  <si>
    <t>efbip.org</t>
  </si>
  <si>
    <t>karacadagturizm.com</t>
  </si>
  <si>
    <t>clasna.com.ua</t>
  </si>
  <si>
    <t>k5zz.com</t>
  </si>
  <si>
    <t>biocyte.ru</t>
  </si>
  <si>
    <t>pimpam.ru</t>
  </si>
  <si>
    <t>rccomfort.com</t>
  </si>
  <si>
    <t>vinamost.net</t>
  </si>
  <si>
    <t>saglik-sitesi.com</t>
  </si>
  <si>
    <t>dearchitect.nl</t>
  </si>
  <si>
    <t>ssbwiki.com</t>
  </si>
  <si>
    <t>lanakid.com</t>
  </si>
  <si>
    <t>pacificz.com</t>
  </si>
  <si>
    <t>team7.at</t>
  </si>
  <si>
    <t>mebel-orion.ru</t>
  </si>
  <si>
    <t>etoffe.gr</t>
  </si>
  <si>
    <t>momcentral.com</t>
  </si>
  <si>
    <t>adomlingua.fr</t>
  </si>
  <si>
    <t>induseg.net</t>
  </si>
  <si>
    <t>afreecodec.com</t>
  </si>
  <si>
    <t>bitacoraap.com.mx</t>
  </si>
  <si>
    <t>apteka.ua</t>
  </si>
  <si>
    <t>oc-breeze.com</t>
  </si>
  <si>
    <t>citroen.ru</t>
  </si>
  <si>
    <t>ibizarootsfestival.com</t>
  </si>
  <si>
    <t>lianhuigj.com</t>
  </si>
  <si>
    <t>ngkids.co.uk</t>
  </si>
  <si>
    <t>taylorpartners.com</t>
  </si>
  <si>
    <t>caistv.com</t>
  </si>
  <si>
    <t>dar-bet.pl</t>
  </si>
  <si>
    <t>foruminternet.org</t>
  </si>
  <si>
    <t>uniquecreativedesign.com</t>
  </si>
  <si>
    <t>birthdayshoes.com</t>
  </si>
  <si>
    <t>enochtrading.co.za</t>
  </si>
  <si>
    <t>helsinginuutiset.fi</t>
  </si>
  <si>
    <t>autosm.ro</t>
  </si>
  <si>
    <t>limeroad.com</t>
  </si>
  <si>
    <t>teamelement.co.uk</t>
  </si>
  <si>
    <t>kliatraining.com.my</t>
  </si>
  <si>
    <t>suratkurye.com.tr</t>
  </si>
  <si>
    <t>cllhgm.org</t>
  </si>
  <si>
    <t>saltwatertides.com</t>
  </si>
  <si>
    <t>aylesfordplace.org</t>
  </si>
  <si>
    <t>hamyariran.ir</t>
  </si>
  <si>
    <t>suplimentemasamusculara.com</t>
  </si>
  <si>
    <t>socioforum.su</t>
  </si>
  <si>
    <t>simpeko.ru</t>
  </si>
  <si>
    <t>cherysports.com</t>
  </si>
  <si>
    <t>christinekane.com</t>
  </si>
  <si>
    <t>sputnik-georgia.ru</t>
  </si>
  <si>
    <t>cntuw.com</t>
  </si>
  <si>
    <t>revistamu.com</t>
  </si>
  <si>
    <t>isras.ru</t>
  </si>
  <si>
    <t>nexgentrading.com</t>
  </si>
  <si>
    <t>littlepersia.co.uk</t>
  </si>
  <si>
    <t>guangho.com</t>
  </si>
  <si>
    <t>wholesalejerseysfootballstore.com</t>
  </si>
  <si>
    <t>jdnews.com.cn</t>
  </si>
  <si>
    <t>kkl.org.il</t>
  </si>
  <si>
    <t>clinicafelixboada.com</t>
  </si>
  <si>
    <t>tjtvc.com</t>
  </si>
  <si>
    <t>al-jazirah.com.sa</t>
  </si>
  <si>
    <t>o-dachnik.ru</t>
  </si>
  <si>
    <t>getfootballnewsfrance.com</t>
  </si>
  <si>
    <t>maliactu.net</t>
  </si>
  <si>
    <t>scnucas.com</t>
  </si>
  <si>
    <t>frequency.at</t>
  </si>
  <si>
    <t>kankerpayudara.co.id</t>
  </si>
  <si>
    <t>xiangw.net</t>
  </si>
  <si>
    <t>bootstrapious.com</t>
  </si>
  <si>
    <t>csnnw.com</t>
  </si>
  <si>
    <t>swordart-online.net</t>
  </si>
  <si>
    <t>hgfa.com.au</t>
  </si>
  <si>
    <t>colinpurrington.com</t>
  </si>
  <si>
    <t>hostcentric.com</t>
  </si>
  <si>
    <t>heroeswm.ru</t>
  </si>
  <si>
    <t>journaldev.com</t>
  </si>
  <si>
    <t>dxsdoor.cn</t>
  </si>
  <si>
    <t>haian.gov.cn</t>
  </si>
  <si>
    <t>advanceduninstaller.com</t>
  </si>
  <si>
    <t>hellomerch.com</t>
  </si>
  <si>
    <t>starcraft2-wiki.com</t>
  </si>
  <si>
    <t>lnfssi.gov.cn</t>
  </si>
  <si>
    <t>wparena.com</t>
  </si>
  <si>
    <t>kfzversicherungen.pw</t>
  </si>
  <si>
    <t>nelsonsnaturalworld.com</t>
  </si>
  <si>
    <t>deboeck.com</t>
  </si>
  <si>
    <t>jgiesen.de</t>
  </si>
  <si>
    <t>digihotel.it</t>
  </si>
  <si>
    <t>lesdelicesdeceline.fr</t>
  </si>
  <si>
    <t>jackpotcity.com</t>
  </si>
  <si>
    <t>paydayloansusa.company</t>
  </si>
  <si>
    <t>bnsem.com</t>
  </si>
  <si>
    <t>aspense.es</t>
  </si>
  <si>
    <t>nf7.ru</t>
  </si>
  <si>
    <t>apda.pt</t>
  </si>
  <si>
    <t>hopworksbeer.com</t>
  </si>
  <si>
    <t>cc2.co.jp</t>
  </si>
  <si>
    <t>wynnmacau.com</t>
  </si>
  <si>
    <t>leforumdugazon.net</t>
  </si>
  <si>
    <t>mediavideoflash.com</t>
  </si>
  <si>
    <t>topresearcherer.com</t>
  </si>
  <si>
    <t>tourl.org</t>
  </si>
  <si>
    <t>bama99.com</t>
  </si>
  <si>
    <t>tupian.com</t>
  </si>
  <si>
    <t>whats4eats.com</t>
  </si>
  <si>
    <t>nike-air.fr</t>
  </si>
  <si>
    <t>pic2fly.com</t>
  </si>
  <si>
    <t>tommyart.ru</t>
  </si>
  <si>
    <t>cialiswomen-femalecialis.com</t>
  </si>
  <si>
    <t>sanrema.ru</t>
  </si>
  <si>
    <t>louis-vuitton-outlet.org</t>
  </si>
  <si>
    <t>fever-tree.com</t>
  </si>
  <si>
    <t>sendaimiyagidc.jp</t>
  </si>
  <si>
    <t>implantninja.com</t>
  </si>
  <si>
    <t>coachbagsoutletfactory.net</t>
  </si>
  <si>
    <t>coachoutlet-factorystore.org</t>
  </si>
  <si>
    <t>sunna.info</t>
  </si>
  <si>
    <t>netdiver.net</t>
  </si>
  <si>
    <t>conis.is</t>
  </si>
  <si>
    <t>nordex-online.com</t>
  </si>
  <si>
    <t>electrolux.co.uk</t>
  </si>
  <si>
    <t>gtheatingltd.co.uk</t>
  </si>
  <si>
    <t>radarvirtuel.com</t>
  </si>
  <si>
    <t>printtixusa.com</t>
  </si>
  <si>
    <t>academicon.pl</t>
  </si>
  <si>
    <t>peppapig.com</t>
  </si>
  <si>
    <t>gruzoblog.ru</t>
  </si>
  <si>
    <t>cum4.com</t>
  </si>
  <si>
    <t>the-confederation.net</t>
  </si>
  <si>
    <t>webcosmetica.ru</t>
  </si>
  <si>
    <t>fee118.com</t>
  </si>
  <si>
    <t>720p-quality-only.ru</t>
  </si>
  <si>
    <t>ad860.com</t>
  </si>
  <si>
    <t>ensba.fr</t>
  </si>
  <si>
    <t>dailypundit.com</t>
  </si>
  <si>
    <t>zerocancer.org</t>
  </si>
  <si>
    <t>flashpanoramas.com</t>
  </si>
  <si>
    <t>vitamincfoundation.org</t>
  </si>
  <si>
    <t>schoolcommunicationarts.com</t>
  </si>
  <si>
    <t>ventureharbour.com</t>
  </si>
  <si>
    <t>cruise.com</t>
  </si>
  <si>
    <t>drhauschka.com</t>
  </si>
  <si>
    <t>czwankou.com</t>
  </si>
  <si>
    <t>psyop.tv</t>
  </si>
  <si>
    <t>medicalstoreonline.info</t>
  </si>
  <si>
    <t>citycruises.com</t>
  </si>
  <si>
    <t>daherc.com</t>
  </si>
  <si>
    <t>miltenyibiotec.com</t>
  </si>
  <si>
    <t>mediaresearchasia.com</t>
  </si>
  <si>
    <t>eugenereed.com</t>
  </si>
  <si>
    <t>sunbeachelba.it</t>
  </si>
  <si>
    <t>used.ng</t>
  </si>
  <si>
    <t>teamo.ru</t>
  </si>
  <si>
    <t>gdjy.cn</t>
  </si>
  <si>
    <t>exchangeinternational.org</t>
  </si>
  <si>
    <t>rsafilms.com</t>
  </si>
  <si>
    <t>parkinson.ca</t>
  </si>
  <si>
    <t>hansonrobotics.com</t>
  </si>
  <si>
    <t>lcaimiguoji.com</t>
  </si>
  <si>
    <t>myvajra.com</t>
  </si>
  <si>
    <t>vakdidactiek.be</t>
  </si>
  <si>
    <t>aep-arts.org</t>
  </si>
  <si>
    <t>cinexs.com</t>
  </si>
  <si>
    <t>safetyandquality.gov.au</t>
  </si>
  <si>
    <t>modsonline.com</t>
  </si>
  <si>
    <t>thunderstone.com</t>
  </si>
  <si>
    <t>elms.edu</t>
  </si>
  <si>
    <t>buyprednisone-usa.xyz</t>
  </si>
  <si>
    <t>riosalado.edu</t>
  </si>
  <si>
    <t>classicalmpr.org</t>
  </si>
  <si>
    <t>mathtv.com</t>
  </si>
  <si>
    <t>welcoa.org</t>
  </si>
  <si>
    <t>apraamcos.com.au</t>
  </si>
  <si>
    <t>alwaysbestcare.com</t>
  </si>
  <si>
    <t>sungevity.com</t>
  </si>
  <si>
    <t>algaebase.org</t>
  </si>
  <si>
    <t>subhub.com</t>
  </si>
  <si>
    <t>weilaikejicheng.com</t>
  </si>
  <si>
    <t>dongtaiwang.com</t>
  </si>
  <si>
    <t>best-custom-essay-writing.net</t>
  </si>
  <si>
    <t>soccerauthentic.com</t>
  </si>
  <si>
    <t>cheapestprice-canada-kamagra.net</t>
  </si>
  <si>
    <t>advfilms.com</t>
  </si>
  <si>
    <t>newsytype.com</t>
  </si>
  <si>
    <t>pkarchive.org</t>
  </si>
  <si>
    <t>swypeinc.com</t>
  </si>
  <si>
    <t>qtsdatacenters.com</t>
  </si>
  <si>
    <t>style.org</t>
  </si>
  <si>
    <t>irconnect.com</t>
  </si>
  <si>
    <t>serveraddress.com</t>
  </si>
  <si>
    <t>xuedg.com</t>
  </si>
  <si>
    <t>neurobiologyofaging.org</t>
  </si>
  <si>
    <t>iyfnet.org</t>
  </si>
  <si>
    <t>agrium.com</t>
  </si>
  <si>
    <t>firstwordpharma.com</t>
  </si>
  <si>
    <t>gamerscoreblog.com</t>
  </si>
  <si>
    <t>logoyes.com</t>
  </si>
  <si>
    <t>don-lindsay-archive.org</t>
  </si>
  <si>
    <t>dillons.ca</t>
  </si>
  <si>
    <t>itreviews.co.uk</t>
  </si>
  <si>
    <t>getsentry.com</t>
  </si>
  <si>
    <t>blender3d.com</t>
  </si>
  <si>
    <t>eigenfactor.org</t>
  </si>
  <si>
    <t>designmag.fr</t>
  </si>
  <si>
    <t>paulabrown.net</t>
  </si>
  <si>
    <t>nextluxury.com</t>
  </si>
  <si>
    <t>hostgator.co.in</t>
  </si>
  <si>
    <t>zhuqu.com</t>
  </si>
  <si>
    <t>pegitboard.com</t>
  </si>
  <si>
    <t>xyzt.com</t>
  </si>
  <si>
    <t>lipstiq.com</t>
  </si>
  <si>
    <t>june.fr</t>
  </si>
  <si>
    <t>seitwert.de</t>
  </si>
  <si>
    <t>bodybuilding2016.info</t>
  </si>
  <si>
    <t>bistumlimburg.de</t>
  </si>
  <si>
    <t>sugarandsoul.co</t>
  </si>
  <si>
    <t>malemodelscene.net</t>
  </si>
  <si>
    <t>mysuburbankitchen.com</t>
  </si>
  <si>
    <t>hn.se</t>
  </si>
  <si>
    <t>monopol-magazin.de</t>
  </si>
  <si>
    <t>dangjian.com</t>
  </si>
  <si>
    <t>almg.gov.br</t>
  </si>
  <si>
    <t>zxzhijia.com</t>
  </si>
  <si>
    <t>pig-n.info</t>
  </si>
  <si>
    <t>aftvc.com</t>
  </si>
  <si>
    <t>heftigestorys.com</t>
  </si>
  <si>
    <t>francoischarron.com</t>
  </si>
  <si>
    <t>pleasetryandkeepgoing.com</t>
  </si>
  <si>
    <t>savechildren.or.jp</t>
  </si>
  <si>
    <t>fondafgana.by</t>
  </si>
  <si>
    <t>fashionnbeyond.com</t>
  </si>
  <si>
    <t>wonderishmama.com</t>
  </si>
  <si>
    <t>ipadinsight.com</t>
  </si>
  <si>
    <t>nnn.de</t>
  </si>
  <si>
    <t>scaindiranagar.com</t>
  </si>
  <si>
    <t>gisvarna.com</t>
  </si>
  <si>
    <t>annuityinvestigator.info</t>
  </si>
  <si>
    <t>edwinperfumes.com</t>
  </si>
  <si>
    <t>turkiyegazetesi.com</t>
  </si>
  <si>
    <t>hdmedia.fr</t>
  </si>
  <si>
    <t>kizilay.org.tr</t>
  </si>
  <si>
    <t>nuitdeshuisclos.com</t>
  </si>
  <si>
    <t>dimatricks.ru</t>
  </si>
  <si>
    <t>smedeson.com</t>
  </si>
  <si>
    <t>kubbetona.by</t>
  </si>
  <si>
    <t>norules-webdesign.de</t>
  </si>
  <si>
    <t>t-joy.net</t>
  </si>
  <si>
    <t>report.co.zw</t>
  </si>
  <si>
    <t>invensis.ru</t>
  </si>
  <si>
    <t>piuvisite.it</t>
  </si>
  <si>
    <t>part-time-cleaner.com</t>
  </si>
  <si>
    <t>hbk-bs.de</t>
  </si>
  <si>
    <t>susannaholm.com</t>
  </si>
  <si>
    <t>pricercube.com</t>
  </si>
  <si>
    <t>pokemonsuomi.com</t>
  </si>
  <si>
    <t>reklam-as.ru</t>
  </si>
  <si>
    <t>americansalvageliquidators.com</t>
  </si>
  <si>
    <t>grcreazioni.com</t>
  </si>
  <si>
    <t>s8airsoftgames.com</t>
  </si>
  <si>
    <t>gocekyachtclub.org</t>
  </si>
  <si>
    <t>business-estates.com</t>
  </si>
  <si>
    <t>magiya.eu</t>
  </si>
  <si>
    <t>efu.org.cn</t>
  </si>
  <si>
    <t>independent-evaluations.com</t>
  </si>
  <si>
    <t>gardenparadise.ru</t>
  </si>
  <si>
    <t>kw-logistics.cn</t>
  </si>
  <si>
    <t>pammik.ru</t>
  </si>
  <si>
    <t>qingkong.net</t>
  </si>
  <si>
    <t>acmcont.com.br</t>
  </si>
  <si>
    <t>online3cheapv.com</t>
  </si>
  <si>
    <t>jent.nu</t>
  </si>
  <si>
    <t>farangroupofcolleges.com</t>
  </si>
  <si>
    <t>balancedbodymassage.ca</t>
  </si>
  <si>
    <t>telco.la</t>
  </si>
  <si>
    <t>murmanmissia.ru</t>
  </si>
  <si>
    <t>classic-kuhni.ru</t>
  </si>
  <si>
    <t>juancarlospiamba.com</t>
  </si>
  <si>
    <t>mitsubishi-motors.ru</t>
  </si>
  <si>
    <t>ortoswiat.com.pl</t>
  </si>
  <si>
    <t>fithaus.sk</t>
  </si>
  <si>
    <t>germancarforum.com</t>
  </si>
  <si>
    <t>hxjq.cn</t>
  </si>
  <si>
    <t>spinlife.com</t>
  </si>
  <si>
    <t>r4isdhc-de.com</t>
  </si>
  <si>
    <t>heureka.fi</t>
  </si>
  <si>
    <t>weddingblissnaccessories.com</t>
  </si>
  <si>
    <t>partner-ml.pl</t>
  </si>
  <si>
    <t>gamma-izol.ru</t>
  </si>
  <si>
    <t>wsampipes.com</t>
  </si>
  <si>
    <t>ready4web.eu</t>
  </si>
  <si>
    <t>dogguie.net</t>
  </si>
  <si>
    <t>monstersofcock.com</t>
  </si>
  <si>
    <t>mihantarh.ir</t>
  </si>
  <si>
    <t>clair.or.jp</t>
  </si>
  <si>
    <t>nanoha.com</t>
  </si>
  <si>
    <t>gmw.com.cn</t>
  </si>
  <si>
    <t>mzdance.com</t>
  </si>
  <si>
    <t>pushkinskijdom.ru</t>
  </si>
  <si>
    <t>harrison1966.com</t>
  </si>
  <si>
    <t>lecombat.info</t>
  </si>
  <si>
    <t>iac4x4.com.ua</t>
  </si>
  <si>
    <t>stylelikeu.com</t>
  </si>
  <si>
    <t>theatre-contemporain.net</t>
  </si>
  <si>
    <t>dalmec.com.au</t>
  </si>
  <si>
    <t>cpicorp.com.cn</t>
  </si>
  <si>
    <t>centre-inffo.fr</t>
  </si>
  <si>
    <t>premierchristianradio.com</t>
  </si>
  <si>
    <t>seedplanning.co.jp</t>
  </si>
  <si>
    <t>w6w.net</t>
  </si>
  <si>
    <t>betterevaluation.org</t>
  </si>
  <si>
    <t>kabelarsenal.ru</t>
  </si>
  <si>
    <t>marshill.com</t>
  </si>
  <si>
    <t>urgenda.nl</t>
  </si>
  <si>
    <t>bchr.com.cn</t>
  </si>
  <si>
    <t>atvcn.com</t>
  </si>
  <si>
    <t>bezuprechna.ru</t>
  </si>
  <si>
    <t>insurancehotline.com</t>
  </si>
  <si>
    <t>microscopy.com.cn</t>
  </si>
  <si>
    <t>morrmusic.com</t>
  </si>
  <si>
    <t>nikadelsalon.com</t>
  </si>
  <si>
    <t>51chepai.net</t>
  </si>
  <si>
    <t>sccc.edu.cn</t>
  </si>
  <si>
    <t>adigeyalaw.ru</t>
  </si>
  <si>
    <t>lacapitale.com</t>
  </si>
  <si>
    <t>simax23.ru</t>
  </si>
  <si>
    <t>barrelsofhope.org</t>
  </si>
  <si>
    <t>oskole.sk</t>
  </si>
  <si>
    <t>corporativoavitec.com</t>
  </si>
  <si>
    <t>cnnsr.com.cn</t>
  </si>
  <si>
    <t>starsports.com</t>
  </si>
  <si>
    <t>vermillionk5.com</t>
  </si>
  <si>
    <t>jypc.org</t>
  </si>
  <si>
    <t>kr-admin.gov.ua</t>
  </si>
  <si>
    <t>nyartbeat.com</t>
  </si>
  <si>
    <t>dslib.net</t>
  </si>
  <si>
    <t>room328.de</t>
  </si>
  <si>
    <t>njjg.net</t>
  </si>
  <si>
    <t>therapytribe.com</t>
  </si>
  <si>
    <t>filmeducation.org</t>
  </si>
  <si>
    <t>kidsnumbers.com</t>
  </si>
  <si>
    <t>downloadandroidgame.com</t>
  </si>
  <si>
    <t>mastersofbazi.com</t>
  </si>
  <si>
    <t>sinkardd.com</t>
  </si>
  <si>
    <t>luckfish.net</t>
  </si>
  <si>
    <t>coachpurses--outletonline.com</t>
  </si>
  <si>
    <t>prekindle.com</t>
  </si>
  <si>
    <t>gov234.cn</t>
  </si>
  <si>
    <t>1mexgear.org</t>
  </si>
  <si>
    <t>monrank.ru</t>
  </si>
  <si>
    <t>xjht.gov.cn</t>
  </si>
  <si>
    <t>preachinginthewilderness.com</t>
  </si>
  <si>
    <t>kinhdoanh24h.net</t>
  </si>
  <si>
    <t>funerals.org</t>
  </si>
  <si>
    <t>matras-ua.com</t>
  </si>
  <si>
    <t>spr.pl</t>
  </si>
  <si>
    <t>kirklandwa.gov</t>
  </si>
  <si>
    <t>hmk14.com</t>
  </si>
  <si>
    <t>marina-platform.info</t>
  </si>
  <si>
    <t>mishimaph.co.jp</t>
  </si>
  <si>
    <t>weightlossdietips.com</t>
  </si>
  <si>
    <t>ecitizen.gov.sg</t>
  </si>
  <si>
    <t>annihilatormetal.com</t>
  </si>
  <si>
    <t>giu-styler.de</t>
  </si>
  <si>
    <t>burberry-london.co.uk</t>
  </si>
  <si>
    <t>auto-graphics.com</t>
  </si>
  <si>
    <t>spirity.com</t>
  </si>
  <si>
    <t>lightningsource.com</t>
  </si>
  <si>
    <t>aquariusrecords.org</t>
  </si>
  <si>
    <t>thephotoforum.com</t>
  </si>
  <si>
    <t>cloud-porno-hd.info</t>
  </si>
  <si>
    <t>raidersjerseysofficialshop.com</t>
  </si>
  <si>
    <t>flamber.ru</t>
  </si>
  <si>
    <t>vibirai-msk.ru</t>
  </si>
  <si>
    <t>coach80off.com</t>
  </si>
  <si>
    <t>jitugyo-ad.com</t>
  </si>
  <si>
    <t>thehoth.com</t>
  </si>
  <si>
    <t>angeln.zone</t>
  </si>
  <si>
    <t>namerock.com</t>
  </si>
  <si>
    <t>anytekabel.de</t>
  </si>
  <si>
    <t>dropitto.me</t>
  </si>
  <si>
    <t>meiheng520.com</t>
  </si>
  <si>
    <t>romfea.gr</t>
  </si>
  <si>
    <t>cityofportsmouth.com</t>
  </si>
  <si>
    <t>goodyblythe.com</t>
  </si>
  <si>
    <t>0517.it</t>
  </si>
  <si>
    <t>swanbedding.com.au</t>
  </si>
  <si>
    <t>newdelhiairport.in</t>
  </si>
  <si>
    <t>gofrontzb.cn</t>
  </si>
  <si>
    <t>skm.com.tw</t>
  </si>
  <si>
    <t>darknet.su</t>
  </si>
  <si>
    <t>collegebound.net</t>
  </si>
  <si>
    <t>derbymuseum.org</t>
  </si>
  <si>
    <t>chaco.gov.ar</t>
  </si>
  <si>
    <t>buy-200mg-celebrex.com</t>
  </si>
  <si>
    <t>stiintasitehnica.com</t>
  </si>
  <si>
    <t>europa-haus-leipzig.com</t>
  </si>
  <si>
    <t>cheapest-buy-propecia.net</t>
  </si>
  <si>
    <t>wvpubcast.org</t>
  </si>
  <si>
    <t>hrcouncil.ca</t>
  </si>
  <si>
    <t>gasthofbahra.de</t>
  </si>
  <si>
    <t>car.com</t>
  </si>
  <si>
    <t>iliad.fr</t>
  </si>
  <si>
    <t>bij.pl</t>
  </si>
  <si>
    <t>vetjobs.com</t>
  </si>
  <si>
    <t>janlodzik.pl</t>
  </si>
  <si>
    <t>cevahir.com</t>
  </si>
  <si>
    <t>endangered.org</t>
  </si>
  <si>
    <t>ventolin-salbutamol-buy.org</t>
  </si>
  <si>
    <t>hrsprings.com</t>
  </si>
  <si>
    <t>raisman-law.co.il</t>
  </si>
  <si>
    <t>aidswalk.net</t>
  </si>
  <si>
    <t>tourdownunder.com.au</t>
  </si>
  <si>
    <t>berryplastics.com</t>
  </si>
  <si>
    <t>kimkairsalon.com</t>
  </si>
  <si>
    <t>eicc.edu</t>
  </si>
  <si>
    <t>tads.org</t>
  </si>
  <si>
    <t>friezelondon.com</t>
  </si>
  <si>
    <t>visittnt.com</t>
  </si>
  <si>
    <t>kfz-haftpflichtversicherung-kuendigen.de</t>
  </si>
  <si>
    <t>ozyegin.edu.tr</t>
  </si>
  <si>
    <t>terraform.io</t>
  </si>
  <si>
    <t>nodong.net</t>
  </si>
  <si>
    <t>eochu.com</t>
  </si>
  <si>
    <t>mysteriousplaces.com</t>
  </si>
  <si>
    <t>rtcsnv.com</t>
  </si>
  <si>
    <t>ekokropka.pl</t>
  </si>
  <si>
    <t>kuali.org</t>
  </si>
  <si>
    <t>zj-anxin.com</t>
  </si>
  <si>
    <t>hncsbbs.com</t>
  </si>
  <si>
    <t>international-adviser.com</t>
  </si>
  <si>
    <t>spywareremove.com</t>
  </si>
  <si>
    <t>vardenafil-levitracheap.com</t>
  </si>
  <si>
    <t>volt.com</t>
  </si>
  <si>
    <t>inp-toulouse.fr</t>
  </si>
  <si>
    <t>lcu.edu</t>
  </si>
  <si>
    <t>kofbobo.net</t>
  </si>
  <si>
    <t>zt2cn.com</t>
  </si>
  <si>
    <t>responsiveslides.com</t>
  </si>
  <si>
    <t>speedofart.com</t>
  </si>
  <si>
    <t>liejingzhe88.top</t>
  </si>
  <si>
    <t>getbbs.com</t>
  </si>
  <si>
    <t>itnf.co</t>
  </si>
  <si>
    <t>teamlab.com</t>
  </si>
  <si>
    <t>oum.edu.my</t>
  </si>
  <si>
    <t>restartthegame.com</t>
  </si>
  <si>
    <t>cdmimi.com</t>
  </si>
  <si>
    <t>nikehome.com.tw</t>
  </si>
  <si>
    <t>pavegen.com</t>
  </si>
  <si>
    <t>wz62.cn</t>
  </si>
  <si>
    <t>academicjobsonline.org</t>
  </si>
  <si>
    <t>dannyreviews.com</t>
  </si>
  <si>
    <t>dbaron.org</t>
  </si>
  <si>
    <t>airbrake.io</t>
  </si>
  <si>
    <t>metroui.org.ua</t>
  </si>
  <si>
    <t>looker.com</t>
  </si>
  <si>
    <t>pip-installer.org</t>
  </si>
  <si>
    <t>scanit.be</t>
  </si>
  <si>
    <t>bitlbee.org</t>
  </si>
  <si>
    <t>alcohol-software.com</t>
  </si>
  <si>
    <t>filesavr.com</t>
  </si>
  <si>
    <t>strongswan.org</t>
  </si>
  <si>
    <t>memoryx.com</t>
  </si>
  <si>
    <t>guidaye.com</t>
  </si>
  <si>
    <t>smoothcontact.jp</t>
  </si>
  <si>
    <t>tzb-info.cz</t>
  </si>
  <si>
    <t>tyreego.com</t>
  </si>
  <si>
    <t>kaopu001.com</t>
  </si>
  <si>
    <t>v-cdn.net</t>
  </si>
  <si>
    <t>drs.de</t>
  </si>
  <si>
    <t>dsv.de</t>
  </si>
  <si>
    <t>bohaihr.com</t>
  </si>
  <si>
    <t>shukongjianqie.com</t>
  </si>
  <si>
    <t>hongjingedu.com</t>
  </si>
  <si>
    <t>omgvoice.com</t>
  </si>
  <si>
    <t>weishungangdai.com</t>
  </si>
  <si>
    <t>monclerjas.be</t>
  </si>
  <si>
    <t>wearychef.com</t>
  </si>
  <si>
    <t>yangsheng.com</t>
  </si>
  <si>
    <t>peutereyjacken.ch</t>
  </si>
  <si>
    <t>parajumpersjakketilbud.dk</t>
  </si>
  <si>
    <t>gazx.org</t>
  </si>
  <si>
    <t>indiaopines.com</t>
  </si>
  <si>
    <t>izuhakone.co.jp</t>
  </si>
  <si>
    <t>ethnicelebs.com</t>
  </si>
  <si>
    <t>jumia.io</t>
  </si>
  <si>
    <t>southafrica.to</t>
  </si>
  <si>
    <t>xn--35-mlcmjbd6br0i.xn--p1ai</t>
  </si>
  <si>
    <t>ÑÐ»ÐµÐºÑ‚Ñ€Ð¸Ðº35.Ñ€Ñ„</t>
  </si>
  <si>
    <t>mainlinemenswear.co.uk</t>
  </si>
  <si>
    <t>sait5.ru</t>
  </si>
  <si>
    <t>gnivc.ru</t>
  </si>
  <si>
    <t>spooo.ru</t>
  </si>
  <si>
    <t>mistoprofesiy.com.ua</t>
  </si>
  <si>
    <t>zolaismnetworks.com</t>
  </si>
  <si>
    <t>buyandsellguitars.com.au</t>
  </si>
  <si>
    <t>beyondtheordinary.co.uk</t>
  </si>
  <si>
    <t>photokvan.ru</t>
  </si>
  <si>
    <t>ctydio21test.com.ua</t>
  </si>
  <si>
    <t>jmldirect.com</t>
  </si>
  <si>
    <t>dubbingpro.com</t>
  </si>
  <si>
    <t>beautyplitka.ru</t>
  </si>
  <si>
    <t>25ans.jp</t>
  </si>
  <si>
    <t>thecastlemaids.com</t>
  </si>
  <si>
    <t>blogchef.net</t>
  </si>
  <si>
    <t>hp-onlinehelp.com</t>
  </si>
  <si>
    <t>bdflow24.com</t>
  </si>
  <si>
    <t>leto-retail.ru</t>
  </si>
  <si>
    <t>xxxblog.jp</t>
  </si>
  <si>
    <t>studioboox.nl</t>
  </si>
  <si>
    <t>estarwell.es</t>
  </si>
  <si>
    <t>klariti.com</t>
  </si>
  <si>
    <t>turismoasturias.es</t>
  </si>
  <si>
    <t>healthpolicyactionfund.org</t>
  </si>
  <si>
    <t>xn--b1ade6afk4aa.xn--90ais</t>
  </si>
  <si>
    <t>Ð´Ð²ÐµÑ€Ð½Ð¾Ñ„Ñ„.Ð±ÐµÐ»</t>
  </si>
  <si>
    <t>31tv.ru</t>
  </si>
  <si>
    <t>webtrafficplus.co.uk</t>
  </si>
  <si>
    <t>petersenshunting.com</t>
  </si>
  <si>
    <t>vu8.de</t>
  </si>
  <si>
    <t>themobilechef.ca</t>
  </si>
  <si>
    <t>corelladigital.com</t>
  </si>
  <si>
    <t>qx323.com</t>
  </si>
  <si>
    <t>garson7.com</t>
  </si>
  <si>
    <t>xncy.net</t>
  </si>
  <si>
    <t>laserenavet.cl</t>
  </si>
  <si>
    <t>onlinecomputertutor.com</t>
  </si>
  <si>
    <t>ceilon.net</t>
  </si>
  <si>
    <t>holidayindustries.com</t>
  </si>
  <si>
    <t>callitspring.com</t>
  </si>
  <si>
    <t>t-net.ne.jp</t>
  </si>
  <si>
    <t>tudmer.org</t>
  </si>
  <si>
    <t>dailylook.com</t>
  </si>
  <si>
    <t>farmcollector.com</t>
  </si>
  <si>
    <t>vooks.net</t>
  </si>
  <si>
    <t>special-inks.ru</t>
  </si>
  <si>
    <t>zaslavl-ps.by</t>
  </si>
  <si>
    <t>cndent.com</t>
  </si>
  <si>
    <t>mcsautoshop.com</t>
  </si>
  <si>
    <t>tenerifeworld.eu</t>
  </si>
  <si>
    <t>hsjdbcn.org</t>
  </si>
  <si>
    <t>hudeem-vse-vmeste.ru</t>
  </si>
  <si>
    <t>wissenschaftsrat.de</t>
  </si>
  <si>
    <t>ergopraxis.gr</t>
  </si>
  <si>
    <t>dbadeev.ru</t>
  </si>
  <si>
    <t>mixanitouxronou.gr</t>
  </si>
  <si>
    <t>drentsmuseum.nl</t>
  </si>
  <si>
    <t>newmaxmines.com</t>
  </si>
  <si>
    <t>neckermann.nl</t>
  </si>
  <si>
    <t>gs.fm</t>
  </si>
  <si>
    <t>mng.hu</t>
  </si>
  <si>
    <t>trainingglobal.com.au</t>
  </si>
  <si>
    <t>achooallergy.com</t>
  </si>
  <si>
    <t>birdsparty.com</t>
  </si>
  <si>
    <t>sewerhistory.org</t>
  </si>
  <si>
    <t>mpac.ca</t>
  </si>
  <si>
    <t>jezusmenyasszonya.com</t>
  </si>
  <si>
    <t>uecard.ru</t>
  </si>
  <si>
    <t>fssi.gov.cn</t>
  </si>
  <si>
    <t>jdouglasjewelers.com</t>
  </si>
  <si>
    <t>teacherswithapps.com</t>
  </si>
  <si>
    <t>drugok.net</t>
  </si>
  <si>
    <t>santajuanadosquebradas.edu.co</t>
  </si>
  <si>
    <t>wooloo.org</t>
  </si>
  <si>
    <t>fagerhult.com</t>
  </si>
  <si>
    <t>trabajoparalosheroes.com</t>
  </si>
  <si>
    <t>ctm-madrid.es</t>
  </si>
  <si>
    <t>approvedcash1advance.com</t>
  </si>
  <si>
    <t>netgurusolution.com</t>
  </si>
  <si>
    <t>bjpldx.edu.cn</t>
  </si>
  <si>
    <t>biala.pl</t>
  </si>
  <si>
    <t>accessibiza.com</t>
  </si>
  <si>
    <t>sd777.ru</t>
  </si>
  <si>
    <t>kousokubus.net</t>
  </si>
  <si>
    <t>sportsbikeshop.co.uk</t>
  </si>
  <si>
    <t>makcdn.com</t>
  </si>
  <si>
    <t>crans-montana.ch</t>
  </si>
  <si>
    <t>datasheetdir.com</t>
  </si>
  <si>
    <t>telkavmeste.sk</t>
  </si>
  <si>
    <t>quantico-sa.com</t>
  </si>
  <si>
    <t>cheapcialisable.men</t>
  </si>
  <si>
    <t>bayantau.kz</t>
  </si>
  <si>
    <t>vaseline.us</t>
  </si>
  <si>
    <t>peixian.cm</t>
  </si>
  <si>
    <t>buyviagraonlineon.pw</t>
  </si>
  <si>
    <t>oscatel.com.my</t>
  </si>
  <si>
    <t>iseverance.com</t>
  </si>
  <si>
    <t>medias24.com</t>
  </si>
  <si>
    <t>millets.co.uk</t>
  </si>
  <si>
    <t>tzf178.com</t>
  </si>
  <si>
    <t>wfrh.cc</t>
  </si>
  <si>
    <t>ledgerwallet.com</t>
  </si>
  <si>
    <t>torgeirensrud.com</t>
  </si>
  <si>
    <t>agehistory.com</t>
  </si>
  <si>
    <t>misterprot.ru</t>
  </si>
  <si>
    <t>chicken-sys.ga</t>
  </si>
  <si>
    <t>chuangyakeji.com</t>
  </si>
  <si>
    <t>meetupplanet.com</t>
  </si>
  <si>
    <t>l2carlion.eu</t>
  </si>
  <si>
    <t>oldtowncanoe.com</t>
  </si>
  <si>
    <t>supremesuppliers.ru</t>
  </si>
  <si>
    <t>jl165.com</t>
  </si>
  <si>
    <t>growveg.com</t>
  </si>
  <si>
    <t>ultrasarnhem.nl</t>
  </si>
  <si>
    <t>alsheikhi.net</t>
  </si>
  <si>
    <t>secretariadoexecutivo.net</t>
  </si>
  <si>
    <t>thalesdirectory.com</t>
  </si>
  <si>
    <t>clubfadoqbedford.ca</t>
  </si>
  <si>
    <t>citebd.org</t>
  </si>
  <si>
    <t>scoopeo.com</t>
  </si>
  <si>
    <t>limestone.edu</t>
  </si>
  <si>
    <t>genius.ru</t>
  </si>
  <si>
    <t>dgxwzzb.com</t>
  </si>
  <si>
    <t>louboutin-outlet.net</t>
  </si>
  <si>
    <t>hampshirechronicle.co.uk</t>
  </si>
  <si>
    <t>globenet.org</t>
  </si>
  <si>
    <t>compprint.ru</t>
  </si>
  <si>
    <t>ahaf.org</t>
  </si>
  <si>
    <t>teletoon.com</t>
  </si>
  <si>
    <t>andyabad.com</t>
  </si>
  <si>
    <t>inspiredology.com</t>
  </si>
  <si>
    <t>achinnoblog.com</t>
  </si>
  <si>
    <t>hghalftimereport.com</t>
  </si>
  <si>
    <t>powerscourt.com</t>
  </si>
  <si>
    <t>airbrushclub.org</t>
  </si>
  <si>
    <t>ashe.org</t>
  </si>
  <si>
    <t>nikedanmark.eu</t>
  </si>
  <si>
    <t>skyrail.com.au</t>
  </si>
  <si>
    <t>k-online.com</t>
  </si>
  <si>
    <t>team-expe.jp</t>
  </si>
  <si>
    <t>agenda.ge</t>
  </si>
  <si>
    <t>dharmaseed.org</t>
  </si>
  <si>
    <t>nsksale.ru</t>
  </si>
  <si>
    <t>schoolnovikovo.ru</t>
  </si>
  <si>
    <t>chd32.ru</t>
  </si>
  <si>
    <t>dealio.com</t>
  </si>
  <si>
    <t>fnhusa.com</t>
  </si>
  <si>
    <t>pionirbooks.co.id</t>
  </si>
  <si>
    <t>nfgraphics.com</t>
  </si>
  <si>
    <t>leugardens.org</t>
  </si>
  <si>
    <t>roadandtravel.com</t>
  </si>
  <si>
    <t>submitbloglinks.com</t>
  </si>
  <si>
    <t>gerontius.net</t>
  </si>
  <si>
    <t>aajkijob.com</t>
  </si>
  <si>
    <t>blackstaramps.com</t>
  </si>
  <si>
    <t>keystone-xl.com</t>
  </si>
  <si>
    <t>manxradio.com</t>
  </si>
  <si>
    <t>kon-tiki.no</t>
  </si>
  <si>
    <t>onzen.ru</t>
  </si>
  <si>
    <t>coachoutletstoreny.com</t>
  </si>
  <si>
    <t>rampelli.it</t>
  </si>
  <si>
    <t>mobyaffiliates.com</t>
  </si>
  <si>
    <t>reumatologiaalmenara.com</t>
  </si>
  <si>
    <t>undercovercrafter.com</t>
  </si>
  <si>
    <t>haimtheband.com</t>
  </si>
  <si>
    <t>fieldgulls.com</t>
  </si>
  <si>
    <t>autoinsurancechoice.net</t>
  </si>
  <si>
    <t>urlxray.com</t>
  </si>
  <si>
    <t>chinajjsp.com</t>
  </si>
  <si>
    <t>agros-it.ru</t>
  </si>
  <si>
    <t>racetech.com</t>
  </si>
  <si>
    <t>misstravel.com</t>
  </si>
  <si>
    <t>acura.com.cn</t>
  </si>
  <si>
    <t>xyz.tools</t>
  </si>
  <si>
    <t>mauritius.net</t>
  </si>
  <si>
    <t>bcchildrens.ca</t>
  </si>
  <si>
    <t>kku.edu.sa</t>
  </si>
  <si>
    <t>carinos.com</t>
  </si>
  <si>
    <t>toptenbooking.com</t>
  </si>
  <si>
    <t>myp.gp</t>
  </si>
  <si>
    <t>gz-dc.com</t>
  </si>
  <si>
    <t>wfxl.com</t>
  </si>
  <si>
    <t>elenaonlineshop.net</t>
  </si>
  <si>
    <t>levitra-20mg-prices.org</t>
  </si>
  <si>
    <t>ucc.edu.co</t>
  </si>
  <si>
    <t>las-cruces.org</t>
  </si>
  <si>
    <t>schoolsoup.com</t>
  </si>
  <si>
    <t>telefilm.ca</t>
  </si>
  <si>
    <t>namshi.com</t>
  </si>
  <si>
    <t>raconline.org</t>
  </si>
  <si>
    <t>buy-jellykamagra.com</t>
  </si>
  <si>
    <t>eslgamesplus.com</t>
  </si>
  <si>
    <t>yingcaozhu.com</t>
  </si>
  <si>
    <t>londonchamber.co.uk</t>
  </si>
  <si>
    <t>gophila.com</t>
  </si>
  <si>
    <t>baptistonline.org</t>
  </si>
  <si>
    <t>softwaretutor.co.uk</t>
  </si>
  <si>
    <t>t90xplodes.com</t>
  </si>
  <si>
    <t>freelotto.com</t>
  </si>
  <si>
    <t>igmchicago.org</t>
  </si>
  <si>
    <t>onlinevardenafillevitra.xyz</t>
  </si>
  <si>
    <t>lasuperiornyc.com</t>
  </si>
  <si>
    <t>17qhy.com</t>
  </si>
  <si>
    <t>webrootsupports.com</t>
  </si>
  <si>
    <t>devon-technologies.com</t>
  </si>
  <si>
    <t>xbyhr.com</t>
  </si>
  <si>
    <t>tadalafilcialislowest-price.xyz</t>
  </si>
  <si>
    <t>meandcar.com</t>
  </si>
  <si>
    <t>wisla-wielka.pl</t>
  </si>
  <si>
    <t>westapan.com</t>
  </si>
  <si>
    <t>gsmunlock.cc</t>
  </si>
  <si>
    <t>bizzyo.com</t>
  </si>
  <si>
    <t>castlighthealth.com</t>
  </si>
  <si>
    <t>direngrey.co.jp</t>
  </si>
  <si>
    <t>alwayson-network.com</t>
  </si>
  <si>
    <t>csrgc.com.cn</t>
  </si>
  <si>
    <t>yooouuutuuube.com</t>
  </si>
  <si>
    <t>chinalinuxpub.com</t>
  </si>
  <si>
    <t>hrewheels.com</t>
  </si>
  <si>
    <t>ngex.com</t>
  </si>
  <si>
    <t>climateinstitute.org.au</t>
  </si>
  <si>
    <t>bccampus.ca</t>
  </si>
  <si>
    <t>isabelallende.com</t>
  </si>
  <si>
    <t>rwor.org</t>
  </si>
  <si>
    <t>skinnyexpress.com</t>
  </si>
  <si>
    <t>dust514.com</t>
  </si>
  <si>
    <t>wabtec.com</t>
  </si>
  <si>
    <t>ccnr.org</t>
  </si>
  <si>
    <t>devaracing.com</t>
  </si>
  <si>
    <t>dianahenderson.com</t>
  </si>
  <si>
    <t>debuntu.org</t>
  </si>
  <si>
    <t>tectonic.co.za</t>
  </si>
  <si>
    <t>rakshasa.no</t>
  </si>
  <si>
    <t>r10.io</t>
  </si>
  <si>
    <t>yzrc.com</t>
  </si>
  <si>
    <t>twitter.de</t>
  </si>
  <si>
    <t>amando.it</t>
  </si>
  <si>
    <t>vnmedia.vn</t>
  </si>
  <si>
    <t>violet.vn</t>
  </si>
  <si>
    <t>uploadocean.com</t>
  </si>
  <si>
    <t>silk.to</t>
  </si>
  <si>
    <t>mzwx01.com</t>
  </si>
  <si>
    <t>mypokecard.com</t>
  </si>
  <si>
    <t>ecoloftltd.co.uk</t>
  </si>
  <si>
    <t>fatturapa.gov.it</t>
  </si>
  <si>
    <t>netscape.de</t>
  </si>
  <si>
    <t>shockblast.net</t>
  </si>
  <si>
    <t>buch24.de</t>
  </si>
  <si>
    <t>stiripesurse.ro</t>
  </si>
  <si>
    <t>barbourpraha.cz</t>
  </si>
  <si>
    <t>monclerbunda.cz</t>
  </si>
  <si>
    <t>lutheranlegacy.com</t>
  </si>
  <si>
    <t>qj114.net</t>
  </si>
  <si>
    <t>ouwejongens.nu</t>
  </si>
  <si>
    <t>multoigri.ru</t>
  </si>
  <si>
    <t>dorothysinclair.com</t>
  </si>
  <si>
    <t>vagabondjourney.com</t>
  </si>
  <si>
    <t>holidaypark.de</t>
  </si>
  <si>
    <t>dialogosna.de</t>
  </si>
  <si>
    <t>medjedovic.com</t>
  </si>
  <si>
    <t>trrsf.com.br</t>
  </si>
  <si>
    <t>sail.co.in</t>
  </si>
  <si>
    <t>metalworkspro.ru</t>
  </si>
  <si>
    <t>ansefsc.org.br</t>
  </si>
  <si>
    <t>shawnmcgraw.com</t>
  </si>
  <si>
    <t>foodlap.net</t>
  </si>
  <si>
    <t>n2learning.org</t>
  </si>
  <si>
    <t>thepressofficecafe.com</t>
  </si>
  <si>
    <t>santen.co.jp</t>
  </si>
  <si>
    <t>sda-spb.ru</t>
  </si>
  <si>
    <t>agirc-arrco.fr</t>
  </si>
  <si>
    <t>iwadee.com</t>
  </si>
  <si>
    <t>locksmith-capetown.com</t>
  </si>
  <si>
    <t>mobil-funke.de</t>
  </si>
  <si>
    <t>quinta-alida.nl</t>
  </si>
  <si>
    <t>reinventate.nl</t>
  </si>
  <si>
    <t>eetop.cn</t>
  </si>
  <si>
    <t>scc-events.com</t>
  </si>
  <si>
    <t>headwaygroup.ru</t>
  </si>
  <si>
    <t>weltbild.at</t>
  </si>
  <si>
    <t>pemamed.eu</t>
  </si>
  <si>
    <t>brsr.com.pl</t>
  </si>
  <si>
    <t>mx-traders.co.uk</t>
  </si>
  <si>
    <t>crmls.org</t>
  </si>
  <si>
    <t>rhinoconsultingperu.com</t>
  </si>
  <si>
    <t>glamofon.ru</t>
  </si>
  <si>
    <t>hcm.su</t>
  </si>
  <si>
    <t>cmctents.com</t>
  </si>
  <si>
    <t>facke.cn</t>
  </si>
  <si>
    <t>unitypoker.com</t>
  </si>
  <si>
    <t>saigo.ru</t>
  </si>
  <si>
    <t>mojycrm.lt</t>
  </si>
  <si>
    <t>velixmotors.ru</t>
  </si>
  <si>
    <t>vent55.ru</t>
  </si>
  <si>
    <t>gtanet.com</t>
  </si>
  <si>
    <t>biedopmijnsalaris.nl</t>
  </si>
  <si>
    <t>thaiinvestorforum.com</t>
  </si>
  <si>
    <t>bonjourparis.ru</t>
  </si>
  <si>
    <t>biscotojournal.com</t>
  </si>
  <si>
    <t>soynuts.com</t>
  </si>
  <si>
    <t>nedemekti.com</t>
  </si>
  <si>
    <t>ipstotalrehabilitation.com</t>
  </si>
  <si>
    <t>ninagolovanova.ru</t>
  </si>
  <si>
    <t>deyixingcheng.com</t>
  </si>
  <si>
    <t>twangizagold.com</t>
  </si>
  <si>
    <t>sagar-industries.com</t>
  </si>
  <si>
    <t>circletrack.com</t>
  </si>
  <si>
    <t>primavista.ru</t>
  </si>
  <si>
    <t>costaricantimes.com</t>
  </si>
  <si>
    <t>hs-bremerhaven.de</t>
  </si>
  <si>
    <t>rockogrulfest.dk</t>
  </si>
  <si>
    <t>babyglowla.com</t>
  </si>
  <si>
    <t>revistaetec.com.br</t>
  </si>
  <si>
    <t>piszemydlaciebie.ovh</t>
  </si>
  <si>
    <t>mapleinstallations.co.uk</t>
  </si>
  <si>
    <t>abridgedforums.com</t>
  </si>
  <si>
    <t>tourisme-aveyron.com</t>
  </si>
  <si>
    <t>ctptec.com</t>
  </si>
  <si>
    <t>tntpost.nl</t>
  </si>
  <si>
    <t>interlink-english.com</t>
  </si>
  <si>
    <t>sicherhelicopters.com</t>
  </si>
  <si>
    <t>iphoneaddict.fr</t>
  </si>
  <si>
    <t>nisbets.co.uk</t>
  </si>
  <si>
    <t>revolution-bars.co.uk</t>
  </si>
  <si>
    <t>41-north.com</t>
  </si>
  <si>
    <t>cocos.com</t>
  </si>
  <si>
    <t>notepool.org</t>
  </si>
  <si>
    <t>photoeverywhere.co.uk</t>
  </si>
  <si>
    <t>associatedfootandankle.com</t>
  </si>
  <si>
    <t>mnet-online.de</t>
  </si>
  <si>
    <t>alphahostone.com</t>
  </si>
  <si>
    <t>librodenotas.com</t>
  </si>
  <si>
    <t>yzple.com</t>
  </si>
  <si>
    <t>sailtheworld.info</t>
  </si>
  <si>
    <t>extrematics.com</t>
  </si>
  <si>
    <t>etniabarcelona.com</t>
  </si>
  <si>
    <t>fieldco.com</t>
  </si>
  <si>
    <t>raceforlifesponsorme.org</t>
  </si>
  <si>
    <t>suzannevogt.com</t>
  </si>
  <si>
    <t>mapio.net</t>
  </si>
  <si>
    <t>gisti.org</t>
  </si>
  <si>
    <t>co-operativefood.co.uk</t>
  </si>
  <si>
    <t>everestimmobili.eu</t>
  </si>
  <si>
    <t>afectadosporlahipoteca.com</t>
  </si>
  <si>
    <t>laparoscopyhospital.com</t>
  </si>
  <si>
    <t>row27mobile.com</t>
  </si>
  <si>
    <t>pallasa.com</t>
  </si>
  <si>
    <t>uneedapart.com</t>
  </si>
  <si>
    <t>tatcha.com</t>
  </si>
  <si>
    <t>smsplace.com.ng</t>
  </si>
  <si>
    <t>kudavoz.ru</t>
  </si>
  <si>
    <t>iimk.ac.in</t>
  </si>
  <si>
    <t>wood.co.jp</t>
  </si>
  <si>
    <t>sanseido.biz</t>
  </si>
  <si>
    <t>51t.com</t>
  </si>
  <si>
    <t>institutoamerica.info</t>
  </si>
  <si>
    <t>gotsoccer.com</t>
  </si>
  <si>
    <t>blogworld.at</t>
  </si>
  <si>
    <t>redmoajejr.com</t>
  </si>
  <si>
    <t>zhengzhouhuoguo.com</t>
  </si>
  <si>
    <t>barrelny.com</t>
  </si>
  <si>
    <t>biolegend.com</t>
  </si>
  <si>
    <t>callelasgardenias.com</t>
  </si>
  <si>
    <t>nbi-sems.com</t>
  </si>
  <si>
    <t>smart-gsm.com</t>
  </si>
  <si>
    <t>tjrixing.com</t>
  </si>
  <si>
    <t>obihiro.ac.jp</t>
  </si>
  <si>
    <t>pcworld.es</t>
  </si>
  <si>
    <t>fillon2017.fr</t>
  </si>
  <si>
    <t>donnawilson.com</t>
  </si>
  <si>
    <t>art-for-a-change.com</t>
  </si>
  <si>
    <t>studentsville.it</t>
  </si>
  <si>
    <t>bestkitchenknivesset.us</t>
  </si>
  <si>
    <t>arab-eng.org</t>
  </si>
  <si>
    <t>milkydocs.com</t>
  </si>
  <si>
    <t>raymamontajeselectricos.com</t>
  </si>
  <si>
    <t>futaba.co.jp</t>
  </si>
  <si>
    <t>novorossia.su</t>
  </si>
  <si>
    <t>weilaizhilu.cn</t>
  </si>
  <si>
    <t>themind.co</t>
  </si>
  <si>
    <t>lancekun.com</t>
  </si>
  <si>
    <t>piney.com</t>
  </si>
  <si>
    <t>mindtarget.it</t>
  </si>
  <si>
    <t>100bestwhatsappstatus.com</t>
  </si>
  <si>
    <t>benbellavegan.com</t>
  </si>
  <si>
    <t>km8000.com</t>
  </si>
  <si>
    <t>imagdana.ru</t>
  </si>
  <si>
    <t>reversephonelookuptutorial.com</t>
  </si>
  <si>
    <t>saclong-champ.fr</t>
  </si>
  <si>
    <t>dd-dns.de</t>
  </si>
  <si>
    <t>naturaldeath.org.uk</t>
  </si>
  <si>
    <t>intex-sh.com</t>
  </si>
  <si>
    <t>duke-asa.com</t>
  </si>
  <si>
    <t>tourbin.net</t>
  </si>
  <si>
    <t>rap4.com</t>
  </si>
  <si>
    <t>jaatbhai.com</t>
  </si>
  <si>
    <t>domainstats.io</t>
  </si>
  <si>
    <t>petstreetmall.com</t>
  </si>
  <si>
    <t>thingbits.com</t>
  </si>
  <si>
    <t>ideal-zem.ru</t>
  </si>
  <si>
    <t>bataindustrials.com.mx</t>
  </si>
  <si>
    <t>mir-shina.ru</t>
  </si>
  <si>
    <t>loonmtn.com</t>
  </si>
  <si>
    <t>myaltimasucks.com</t>
  </si>
  <si>
    <t>sanjayhospital.com</t>
  </si>
  <si>
    <t>nail13.ru</t>
  </si>
  <si>
    <t>mtsiyb.vn</t>
  </si>
  <si>
    <t>glassesdirect.co.uk</t>
  </si>
  <si>
    <t>moreramokspb.ru</t>
  </si>
  <si>
    <t>acresusa.com</t>
  </si>
  <si>
    <t>zillertaler-bergtoifl.at</t>
  </si>
  <si>
    <t>sandcamp.org</t>
  </si>
  <si>
    <t>nbcf.org.au</t>
  </si>
  <si>
    <t>imstci.com</t>
  </si>
  <si>
    <t>thebige.com</t>
  </si>
  <si>
    <t>linkingschools.com</t>
  </si>
  <si>
    <t>paydayloans2xh.com</t>
  </si>
  <si>
    <t>nutrition.com</t>
  </si>
  <si>
    <t>baebongubf.org</t>
  </si>
  <si>
    <t>designprof.com.ua</t>
  </si>
  <si>
    <t>42520.net</t>
  </si>
  <si>
    <t>cosmen.cn</t>
  </si>
  <si>
    <t>kuafuty.com</t>
  </si>
  <si>
    <t>saskpolytech.ca</t>
  </si>
  <si>
    <t>hashtracking.com</t>
  </si>
  <si>
    <t>battlebots.com</t>
  </si>
  <si>
    <t>mp3doctor.com</t>
  </si>
  <si>
    <t>idler.co.uk</t>
  </si>
  <si>
    <t>thejoint.com</t>
  </si>
  <si>
    <t>weismarkets.com</t>
  </si>
  <si>
    <t>1080p-quality-only.ru</t>
  </si>
  <si>
    <t>delafont.com</t>
  </si>
  <si>
    <t>chinatextile.net</t>
  </si>
  <si>
    <t>medexpress2015.com</t>
  </si>
  <si>
    <t>icorso.com</t>
  </si>
  <si>
    <t>ahtribune.com</t>
  </si>
  <si>
    <t>statesboroherald.com</t>
  </si>
  <si>
    <t>tropicalglen.com</t>
  </si>
  <si>
    <t>zhongshenghui.com.cn</t>
  </si>
  <si>
    <t>socialcapitalmarkets.net</t>
  </si>
  <si>
    <t>schooljournalism.org</t>
  </si>
  <si>
    <t>cropp.com</t>
  </si>
  <si>
    <t>maysvillepresbyterian.com</t>
  </si>
  <si>
    <t>youbeach.it</t>
  </si>
  <si>
    <t>jiepainiu.com</t>
  </si>
  <si>
    <t>sinanet.com</t>
  </si>
  <si>
    <t>gansutelecom.com</t>
  </si>
  <si>
    <t>icons.com</t>
  </si>
  <si>
    <t>sizzler.com</t>
  </si>
  <si>
    <t>autismtoday.com</t>
  </si>
  <si>
    <t>mylike.me</t>
  </si>
  <si>
    <t>planetsoho.com</t>
  </si>
  <si>
    <t>cialischeapest20mg.xyz</t>
  </si>
  <si>
    <t>jeffcroft.com</t>
  </si>
  <si>
    <t>sharedvue.net</t>
  </si>
  <si>
    <t>zhmmw.net</t>
  </si>
  <si>
    <t>ericsson.se</t>
  </si>
  <si>
    <t>netalive.org</t>
  </si>
  <si>
    <t>dyndns.ws</t>
  </si>
  <si>
    <t>eventgrid.com</t>
  </si>
  <si>
    <t>purple-planet.com</t>
  </si>
  <si>
    <t>order-5mgpropecia.org</t>
  </si>
  <si>
    <t>namebase.org</t>
  </si>
  <si>
    <t>noom.com</t>
  </si>
  <si>
    <t>suppig.net</t>
  </si>
  <si>
    <t>dushi110.com</t>
  </si>
  <si>
    <t>alandalusapartments.com</t>
  </si>
  <si>
    <t>aubg.bg</t>
  </si>
  <si>
    <t>diamundialradio.org</t>
  </si>
  <si>
    <t>vonvon.me</t>
  </si>
  <si>
    <t>culturalspot.org</t>
  </si>
  <si>
    <t>terrorism.com</t>
  </si>
  <si>
    <t>cq-mould.com</t>
  </si>
  <si>
    <t>inwin-style.com</t>
  </si>
  <si>
    <t>irischem.net</t>
  </si>
  <si>
    <t>ikishika.com</t>
  </si>
  <si>
    <t>thedeadweather.com</t>
  </si>
  <si>
    <t>browserspy.dk</t>
  </si>
  <si>
    <t>suimeng.org</t>
  </si>
  <si>
    <t>khazaria.com</t>
  </si>
  <si>
    <t>travelocity.ca</t>
  </si>
  <si>
    <t>thewavelength.net</t>
  </si>
  <si>
    <t>patmedia.net</t>
  </si>
  <si>
    <t>mps-ufeo.org</t>
  </si>
  <si>
    <t>foon.co.uk</t>
  </si>
  <si>
    <t>yourdomainname.com</t>
  </si>
  <si>
    <t>cxhjy.org</t>
  </si>
  <si>
    <t>visagesoft.com</t>
  </si>
  <si>
    <t>oiml.org</t>
  </si>
  <si>
    <t>xaraxtreme.org</t>
  </si>
  <si>
    <t>fontface.com</t>
  </si>
  <si>
    <t>rexswain.com</t>
  </si>
  <si>
    <t>sameshow.com</t>
  </si>
  <si>
    <t>bitchx.org</t>
  </si>
  <si>
    <t>wfits.com</t>
  </si>
  <si>
    <t>structuretech1.com</t>
  </si>
  <si>
    <t>733blog.com</t>
  </si>
  <si>
    <t>dekhnews.com</t>
  </si>
  <si>
    <t>apkplz.com</t>
  </si>
  <si>
    <t>inarkansas.com</t>
  </si>
  <si>
    <t>oceandisplayco.com</t>
  </si>
  <si>
    <t>okm.gov.hu</t>
  </si>
  <si>
    <t>parajumpersjas.be</t>
  </si>
  <si>
    <t>urlaubsguru.de</t>
  </si>
  <si>
    <t>zim-bmwi.de</t>
  </si>
  <si>
    <t>3885.cc</t>
  </si>
  <si>
    <t>bargainbabe.com</t>
  </si>
  <si>
    <t>longshunjiaju.com</t>
  </si>
  <si>
    <t>tafel.de</t>
  </si>
  <si>
    <t>gamewise.co</t>
  </si>
  <si>
    <t>junta-andalucia.es</t>
  </si>
  <si>
    <t>hljhrss.com</t>
  </si>
  <si>
    <t>fancytuning.com</t>
  </si>
  <si>
    <t>scecea.org</t>
  </si>
  <si>
    <t>soa-nordalpi.it</t>
  </si>
  <si>
    <t>volkswagen-nutzfahrzeuge.de</t>
  </si>
  <si>
    <t>paparazzilife.am</t>
  </si>
  <si>
    <t>marciabloomdesigns.com</t>
  </si>
  <si>
    <t>dc.ac.cn</t>
  </si>
  <si>
    <t>kryc.com.ua</t>
  </si>
  <si>
    <t>bigpara.com</t>
  </si>
  <si>
    <t>24matins.fr</t>
  </si>
  <si>
    <t>groupe-mahmoudi.com</t>
  </si>
  <si>
    <t>tiantianhq.com</t>
  </si>
  <si>
    <t>csrepublic.com</t>
  </si>
  <si>
    <t>crestwoodcs.net</t>
  </si>
  <si>
    <t>dongythanhhuyen.com</t>
  </si>
  <si>
    <t>marche.fr</t>
  </si>
  <si>
    <t>wxpoly.cn</t>
  </si>
  <si>
    <t>fulltable.com</t>
  </si>
  <si>
    <t>education.gov.za</t>
  </si>
  <si>
    <t>fabiocoelho.photos</t>
  </si>
  <si>
    <t>musement.com</t>
  </si>
  <si>
    <t>nazya.com</t>
  </si>
  <si>
    <t>yukngobrol.com</t>
  </si>
  <si>
    <t>nuwsscom.com</t>
  </si>
  <si>
    <t>ramoskoo.cz</t>
  </si>
  <si>
    <t>hgroup-ingenierie.fr</t>
  </si>
  <si>
    <t>planchasylavadoras.com</t>
  </si>
  <si>
    <t>danzaecuador.org</t>
  </si>
  <si>
    <t>codafarm.com</t>
  </si>
  <si>
    <t>haanhnguyen.com</t>
  </si>
  <si>
    <t>tui.be</t>
  </si>
  <si>
    <t>noakaplan.com</t>
  </si>
  <si>
    <t>actic.nl</t>
  </si>
  <si>
    <t>gastroplastie-by-pass.com</t>
  </si>
  <si>
    <t>hostelriovermelho.com</t>
  </si>
  <si>
    <t>caraudiocentre.co.uk</t>
  </si>
  <si>
    <t>achievefoundationus.org</t>
  </si>
  <si>
    <t>getfunded.co.za</t>
  </si>
  <si>
    <t>alwaleedhost.net</t>
  </si>
  <si>
    <t>radheprinters.com</t>
  </si>
  <si>
    <t>ocenka-56.ru</t>
  </si>
  <si>
    <t>open-lobnya.ru</t>
  </si>
  <si>
    <t>alteoper.de</t>
  </si>
  <si>
    <t>flines.ru</t>
  </si>
  <si>
    <t>jaroslawfilipczak.pl</t>
  </si>
  <si>
    <t>ecpic.com.cn</t>
  </si>
  <si>
    <t>thehouseofsmiths.com</t>
  </si>
  <si>
    <t>valdim.ru</t>
  </si>
  <si>
    <t>latinopost.com</t>
  </si>
  <si>
    <t>caolivre.com</t>
  </si>
  <si>
    <t>pxakun.com</t>
  </si>
  <si>
    <t>hauppauge.de</t>
  </si>
  <si>
    <t>visualoop.com</t>
  </si>
  <si>
    <t>arteguias.com</t>
  </si>
  <si>
    <t>jennyyoo.com</t>
  </si>
  <si>
    <t>wehoville.com</t>
  </si>
  <si>
    <t>nwedible.com</t>
  </si>
  <si>
    <t>m.dk</t>
  </si>
  <si>
    <t>huelvaya.es</t>
  </si>
  <si>
    <t>retpc.jp</t>
  </si>
  <si>
    <t>acyasociados.com.gt</t>
  </si>
  <si>
    <t>planetarium-moscow.ru</t>
  </si>
  <si>
    <t>mltwy.com</t>
  </si>
  <si>
    <t>waterscape.com</t>
  </si>
  <si>
    <t>gxart.cn</t>
  </si>
  <si>
    <t>animals-portal.ru</t>
  </si>
  <si>
    <t>dealjumbo.com</t>
  </si>
  <si>
    <t>perlit.com.ua</t>
  </si>
  <si>
    <t>benkoda.pl</t>
  </si>
  <si>
    <t>paydayloans2quickloans.com</t>
  </si>
  <si>
    <t>avimex.es</t>
  </si>
  <si>
    <t>glowm.com</t>
  </si>
  <si>
    <t>maxabout.com</t>
  </si>
  <si>
    <t>syhdee.it</t>
  </si>
  <si>
    <t>jennieo.com</t>
  </si>
  <si>
    <t>infantmassage.it</t>
  </si>
  <si>
    <t>newsliner.in</t>
  </si>
  <si>
    <t>t-zero.com.pt</t>
  </si>
  <si>
    <t>megri.am</t>
  </si>
  <si>
    <t>malebybirth.com</t>
  </si>
  <si>
    <t>joaquinclerch.com</t>
  </si>
  <si>
    <t>dailycomm.ru</t>
  </si>
  <si>
    <t>pojo.com</t>
  </si>
  <si>
    <t>europcar.es</t>
  </si>
  <si>
    <t>nike-rosherun.fr</t>
  </si>
  <si>
    <t>tifert.edu.cn</t>
  </si>
  <si>
    <t>hiroshima-c.ed.jp</t>
  </si>
  <si>
    <t>truereligionoutlet.biz</t>
  </si>
  <si>
    <t>meimeigw.com</t>
  </si>
  <si>
    <t>arcotec.com.mx</t>
  </si>
  <si>
    <t>drupalcursus.be</t>
  </si>
  <si>
    <t>jxgcxy.net</t>
  </si>
  <si>
    <t>hogislandoysters.com</t>
  </si>
  <si>
    <t>leaccademie.it</t>
  </si>
  <si>
    <t>customervalueoptimization.info</t>
  </si>
  <si>
    <t>liorcohenmusic.com</t>
  </si>
  <si>
    <t>yobeat.com</t>
  </si>
  <si>
    <t>warhammerclubcastellon.es</t>
  </si>
  <si>
    <t>tezbookmarking.com</t>
  </si>
  <si>
    <t>hoolo.tv</t>
  </si>
  <si>
    <t>articlescad.com</t>
  </si>
  <si>
    <t>zoetisus.com</t>
  </si>
  <si>
    <t>ubeedu.com</t>
  </si>
  <si>
    <t>specialtyluggagebirthdayclub.info</t>
  </si>
  <si>
    <t>malaysiareefclub.com</t>
  </si>
  <si>
    <t>biblionet.gr</t>
  </si>
  <si>
    <t>vebidoo.de</t>
  </si>
  <si>
    <t>cialissansordonnancefr.com</t>
  </si>
  <si>
    <t>thevloss.com</t>
  </si>
  <si>
    <t>centracomm.net</t>
  </si>
  <si>
    <t>cybergamer.com</t>
  </si>
  <si>
    <t>cnbm.com.cn</t>
  </si>
  <si>
    <t>philips.co.in</t>
  </si>
  <si>
    <t>inauto.it</t>
  </si>
  <si>
    <t>eduuw.com</t>
  </si>
  <si>
    <t>henleystandard.co.uk</t>
  </si>
  <si>
    <t>riseofdeath.co.uk</t>
  </si>
  <si>
    <t>best-slots-ever.com</t>
  </si>
  <si>
    <t>mebel-city61.ru</t>
  </si>
  <si>
    <t>2rla.ru</t>
  </si>
  <si>
    <t>luxurycarrentalusa.com</t>
  </si>
  <si>
    <t>coin-acceptor.com.cn</t>
  </si>
  <si>
    <t>changagoinhaxinh.com</t>
  </si>
  <si>
    <t>tommy-hilfigers.com</t>
  </si>
  <si>
    <t>appartager.com</t>
  </si>
  <si>
    <t>clutepackaging.com</t>
  </si>
  <si>
    <t>vosa.gov.uk</t>
  </si>
  <si>
    <t>motofaktor.pl</t>
  </si>
  <si>
    <t>eeay.org</t>
  </si>
  <si>
    <t>mirkovkispb.ru</t>
  </si>
  <si>
    <t>acetutors.com.sg</t>
  </si>
  <si>
    <t>mostholyfamilymonastery.com</t>
  </si>
  <si>
    <t>hebu.it</t>
  </si>
  <si>
    <t>coachoutletstoreinc.org</t>
  </si>
  <si>
    <t>dm-investment.com</t>
  </si>
  <si>
    <t>michaelkorsjetset.org</t>
  </si>
  <si>
    <t>ngkvartira.ru</t>
  </si>
  <si>
    <t>boxrune-ps.com</t>
  </si>
  <si>
    <t>olazabtech.com</t>
  </si>
  <si>
    <t>crma-poitou-charentes.fr</t>
  </si>
  <si>
    <t>bizmandu.com</t>
  </si>
  <si>
    <t>carisoprodolwebsite.com</t>
  </si>
  <si>
    <t>goracingcargames.com</t>
  </si>
  <si>
    <t>palintest.cn</t>
  </si>
  <si>
    <t>83999777.com</t>
  </si>
  <si>
    <t>pobryakyshka.ru</t>
  </si>
  <si>
    <t>jumperli.de</t>
  </si>
  <si>
    <t>teenmix.com.cn</t>
  </si>
  <si>
    <t>endexit.com</t>
  </si>
  <si>
    <t>goldtiens.ru</t>
  </si>
  <si>
    <t>bikeinjoutaal.co.za</t>
  </si>
  <si>
    <t>charangalosrevoltosos.com</t>
  </si>
  <si>
    <t>carinsuranceratesin.us</t>
  </si>
  <si>
    <t>simplecast.fm</t>
  </si>
  <si>
    <t>michaelkorsoutletonlinee.net</t>
  </si>
  <si>
    <t>hexham-courant.co.uk</t>
  </si>
  <si>
    <t>2015coachfactoryoutlet.com</t>
  </si>
  <si>
    <t>ikbenalles.nl</t>
  </si>
  <si>
    <t>lifepixel.com</t>
  </si>
  <si>
    <t>maisonneuve.org</t>
  </si>
  <si>
    <t>burbankleader.com</t>
  </si>
  <si>
    <t>foriente.pt</t>
  </si>
  <si>
    <t>madrekieszonkowe.pl</t>
  </si>
  <si>
    <t>earlytelevision.org</t>
  </si>
  <si>
    <t>vikinganswerlady.com</t>
  </si>
  <si>
    <t>archomaha.org</t>
  </si>
  <si>
    <t>jaronlanier.com</t>
  </si>
  <si>
    <t>achatlevitrafrance.com</t>
  </si>
  <si>
    <t>avenergy.co.uk</t>
  </si>
  <si>
    <t>youtubeonrepeat.com</t>
  </si>
  <si>
    <t>forumakers.com</t>
  </si>
  <si>
    <t>mondeomk4polska.pl</t>
  </si>
  <si>
    <t>fashionbagsaleol.top</t>
  </si>
  <si>
    <t>justtheflight.co.uk</t>
  </si>
  <si>
    <t>wsu.edu.cn</t>
  </si>
  <si>
    <t>choicemedicalgroup.com</t>
  </si>
  <si>
    <t>queenslandcountrylife.com.au</t>
  </si>
  <si>
    <t>lernen-top100.de</t>
  </si>
  <si>
    <t>internationalanimalrescue.org</t>
  </si>
  <si>
    <t>ajfans.cn</t>
  </si>
  <si>
    <t>automaticbacklinks.com</t>
  </si>
  <si>
    <t>jetour.com</t>
  </si>
  <si>
    <t>maisto.com</t>
  </si>
  <si>
    <t>thebookoflife.org</t>
  </si>
  <si>
    <t>militarynews.com</t>
  </si>
  <si>
    <t>rocketlabusa.com</t>
  </si>
  <si>
    <t>modzero.ch</t>
  </si>
  <si>
    <t>isitold.com</t>
  </si>
  <si>
    <t>upm.edu.ph</t>
  </si>
  <si>
    <t>qfkd.com.cn</t>
  </si>
  <si>
    <t>sundalighting.com</t>
  </si>
  <si>
    <t>pyimagesearch.com</t>
  </si>
  <si>
    <t>sdpost.com.cn</t>
  </si>
  <si>
    <t>kmfdm.net</t>
  </si>
  <si>
    <t>prednisonewithout-prescription-buy.net</t>
  </si>
  <si>
    <t>webrealestate.com</t>
  </si>
  <si>
    <t>ssdesign2017.com</t>
  </si>
  <si>
    <t>infocastinc.com</t>
  </si>
  <si>
    <t>20mgprices-levitra.xyz</t>
  </si>
  <si>
    <t>diodelaser.com.cn</t>
  </si>
  <si>
    <t>zeobit.com</t>
  </si>
  <si>
    <t>koramgame.com</t>
  </si>
  <si>
    <t>cpni.gov.uk</t>
  </si>
  <si>
    <t>buffnet.net</t>
  </si>
  <si>
    <t>letteringjs.com</t>
  </si>
  <si>
    <t>ytforevermotor.com.cn</t>
  </si>
  <si>
    <t>zumodrive.com</t>
  </si>
  <si>
    <t>rocskincare.com</t>
  </si>
  <si>
    <t>forsaletadalafilcialis.org</t>
  </si>
  <si>
    <t>520gr.com</t>
  </si>
  <si>
    <t>natinst.com</t>
  </si>
  <si>
    <t>adminet.com</t>
  </si>
  <si>
    <t>tomorrow.org</t>
  </si>
  <si>
    <t>europeanleadershipnetwork.org</t>
  </si>
  <si>
    <t>womenwhocode.com</t>
  </si>
  <si>
    <t>amiga.org</t>
  </si>
  <si>
    <t>ugf.edu</t>
  </si>
  <si>
    <t>starbucks.com.cn</t>
  </si>
  <si>
    <t>delmarvaonline.com</t>
  </si>
  <si>
    <t>cdroller.com</t>
  </si>
  <si>
    <t>jackassmovie.com</t>
  </si>
  <si>
    <t>isp-planet.com</t>
  </si>
  <si>
    <t>cherne.net</t>
  </si>
  <si>
    <t>openxmldeveloper.org</t>
  </si>
  <si>
    <t>commerce.com.tw</t>
  </si>
  <si>
    <t>tig.com.au</t>
  </si>
  <si>
    <t>uncdf.org</t>
  </si>
  <si>
    <t>sicb.org</t>
  </si>
  <si>
    <t>biopython.org</t>
  </si>
  <si>
    <t>fastvps.ru</t>
  </si>
  <si>
    <t>ashinari.com</t>
  </si>
  <si>
    <t>immopool.de</t>
  </si>
  <si>
    <t>accrisoft.com</t>
  </si>
  <si>
    <t>norrayhk.com</t>
  </si>
  <si>
    <t>flouronmyface.com</t>
  </si>
  <si>
    <t>lieju.com</t>
  </si>
  <si>
    <t>egitimguneyafrika.com</t>
  </si>
  <si>
    <t>uggsskor.nu</t>
  </si>
  <si>
    <t>canadagoosejasdamessale.nl</t>
  </si>
  <si>
    <t>timberlandscanada.ca</t>
  </si>
  <si>
    <t>uggboty.cz</t>
  </si>
  <si>
    <t>monclerjakkeherre.dk</t>
  </si>
  <si>
    <t>omgchocolatedesserts.com</t>
  </si>
  <si>
    <t>360changshi.com</t>
  </si>
  <si>
    <t>inv.co.jp</t>
  </si>
  <si>
    <t>keirin-autorace.or.jp</t>
  </si>
  <si>
    <t>d.org.cn</t>
  </si>
  <si>
    <t>tedcdn.com</t>
  </si>
  <si>
    <t>ourdiversity.org</t>
  </si>
  <si>
    <t>archaeologie-online.de</t>
  </si>
  <si>
    <t>jingoal.com</t>
  </si>
  <si>
    <t>vorarlbergernachrichten.at</t>
  </si>
  <si>
    <t>chess-star.ru</t>
  </si>
  <si>
    <t>vitrofloraaustral.cl</t>
  </si>
  <si>
    <t>merangsang.org</t>
  </si>
  <si>
    <t>salsafeest.nl</t>
  </si>
  <si>
    <t>sabfinancials.com</t>
  </si>
  <si>
    <t>ajkermela.com</t>
  </si>
  <si>
    <t>smartdoctorappointments.com</t>
  </si>
  <si>
    <t>tztec.com</t>
  </si>
  <si>
    <t>tobias-oelscher.de</t>
  </si>
  <si>
    <t>thebestoftumbling.com</t>
  </si>
  <si>
    <t>malaysia.gov.my</t>
  </si>
  <si>
    <t>jobito.ovh</t>
  </si>
  <si>
    <t>brillioni.com</t>
  </si>
  <si>
    <t>macdonaldmontage.nl</t>
  </si>
  <si>
    <t>optima-med.com.pl</t>
  </si>
  <si>
    <t>vaper-om.ru</t>
  </si>
  <si>
    <t>jladi.com</t>
  </si>
  <si>
    <t>tyumen.ru</t>
  </si>
  <si>
    <t>kabayem.com.tr</t>
  </si>
  <si>
    <t>belapan.by</t>
  </si>
  <si>
    <t>xcafes.net</t>
  </si>
  <si>
    <t>ledsvet51.ru</t>
  </si>
  <si>
    <t>colettehq.com</t>
  </si>
  <si>
    <t>heavytable.com</t>
  </si>
  <si>
    <t>socialove.pl</t>
  </si>
  <si>
    <t>bigsnipper.com</t>
  </si>
  <si>
    <t>persimmonhomes.com</t>
  </si>
  <si>
    <t>transport-partners.com</t>
  </si>
  <si>
    <t>bcinewmedia.com</t>
  </si>
  <si>
    <t>swisswebcams.ch</t>
  </si>
  <si>
    <t>2zhhl.com</t>
  </si>
  <si>
    <t>drive2mex.com</t>
  </si>
  <si>
    <t>whitecolne.co.uk</t>
  </si>
  <si>
    <t>elparaisocasaderetiro.com</t>
  </si>
  <si>
    <t>djnuno-k.com</t>
  </si>
  <si>
    <t>rosenergoatom.ru</t>
  </si>
  <si>
    <t>curacionhumana.cl</t>
  </si>
  <si>
    <t>allbrands.com</t>
  </si>
  <si>
    <t>healingspeciestexas.org</t>
  </si>
  <si>
    <t>streamlinenational.com</t>
  </si>
  <si>
    <t>boatoursydney.com</t>
  </si>
  <si>
    <t>mobilmusic.ru</t>
  </si>
  <si>
    <t>dessau.de</t>
  </si>
  <si>
    <t>milrosecoatings.com</t>
  </si>
  <si>
    <t>konveyer-komplekt.ru</t>
  </si>
  <si>
    <t>fujisanbrand.com</t>
  </si>
  <si>
    <t>ms.net.cn</t>
  </si>
  <si>
    <t>moselektrik.com</t>
  </si>
  <si>
    <t>ctshk.com</t>
  </si>
  <si>
    <t>fightnetwork.com</t>
  </si>
  <si>
    <t>cyberwarzone.com</t>
  </si>
  <si>
    <t>cocotte.jp</t>
  </si>
  <si>
    <t>michelcapriotti.ru</t>
  </si>
  <si>
    <t>quickconnect.to</t>
  </si>
  <si>
    <t>ciepd.org</t>
  </si>
  <si>
    <t>cito.nl</t>
  </si>
  <si>
    <t>mediaholding-ua.com</t>
  </si>
  <si>
    <t>teztour.com</t>
  </si>
  <si>
    <t>cirebonnews.com</t>
  </si>
  <si>
    <t>childrensdayton.org</t>
  </si>
  <si>
    <t>riccacortinas.com.br</t>
  </si>
  <si>
    <t>officialr4i.com</t>
  </si>
  <si>
    <t>bikinizone-koblenz.de</t>
  </si>
  <si>
    <t>rezinaservis.ru</t>
  </si>
  <si>
    <t>bqutms.com</t>
  </si>
  <si>
    <t>solutioingenieria.com</t>
  </si>
  <si>
    <t>easy2go.dk</t>
  </si>
  <si>
    <t>da-hostel.com</t>
  </si>
  <si>
    <t>eiplondon.com</t>
  </si>
  <si>
    <t>creativehomemaking.com</t>
  </si>
  <si>
    <t>heptarservice.ru</t>
  </si>
  <si>
    <t>centrovenezolanoparalademocracia.org</t>
  </si>
  <si>
    <t>chipoki.ru</t>
  </si>
  <si>
    <t>struttandparker.com</t>
  </si>
  <si>
    <t>nisc.go.jp</t>
  </si>
  <si>
    <t>openeco.biz</t>
  </si>
  <si>
    <t>hospitalclinic.org</t>
  </si>
  <si>
    <t>nuseahorses.com.au</t>
  </si>
  <si>
    <t>resumebaking.com</t>
  </si>
  <si>
    <t>trueteck.co.kr</t>
  </si>
  <si>
    <t>charles-de-gaulle.org</t>
  </si>
  <si>
    <t>wearefriends.cn</t>
  </si>
  <si>
    <t>grantcardone.com</t>
  </si>
  <si>
    <t>sstvc.com</t>
  </si>
  <si>
    <t>mbs.co.jp</t>
  </si>
  <si>
    <t>smyk.com</t>
  </si>
  <si>
    <t>humanamagazin.eu</t>
  </si>
  <si>
    <t>birthdayonline.info</t>
  </si>
  <si>
    <t>blizzard-ski.com</t>
  </si>
  <si>
    <t>intravnews.com</t>
  </si>
  <si>
    <t>sexofcodeboys.com</t>
  </si>
  <si>
    <t>wholesalejerseychinashop.com</t>
  </si>
  <si>
    <t>delcity.net</t>
  </si>
  <si>
    <t>alfaguara.com</t>
  </si>
  <si>
    <t>guyuansyxx.com</t>
  </si>
  <si>
    <t>lacapitalmdp.com</t>
  </si>
  <si>
    <t>gupcti.ru</t>
  </si>
  <si>
    <t>pzh.gov.pl</t>
  </si>
  <si>
    <t>kyobunkwan.co.jp</t>
  </si>
  <si>
    <t>deathcamps.org</t>
  </si>
  <si>
    <t>jj-inn.com</t>
  </si>
  <si>
    <t>dogmazic.net</t>
  </si>
  <si>
    <t>scac.cz</t>
  </si>
  <si>
    <t>lpstraining.it</t>
  </si>
  <si>
    <t>kitandace.com</t>
  </si>
  <si>
    <t>arcondicionadoautomotivosp.com.br</t>
  </si>
  <si>
    <t>agent59.ru</t>
  </si>
  <si>
    <t>procharger.com</t>
  </si>
  <si>
    <t>truethemesdemo.net</t>
  </si>
  <si>
    <t>pixel-games.pl</t>
  </si>
  <si>
    <t>indivox.co</t>
  </si>
  <si>
    <t>hargeisasuuq.com</t>
  </si>
  <si>
    <t>soundingplay.com</t>
  </si>
  <si>
    <t>montblancpens.net.co</t>
  </si>
  <si>
    <t>tekonsale.com</t>
  </si>
  <si>
    <t>topiramatemd.info</t>
  </si>
  <si>
    <t>hartlaubinsurance.com</t>
  </si>
  <si>
    <t>xchtzx.com</t>
  </si>
  <si>
    <t>tadalafilmd.top</t>
  </si>
  <si>
    <t>gzs.com.cn</t>
  </si>
  <si>
    <t>bmdasgaming.com</t>
  </si>
  <si>
    <t>photobox.com</t>
  </si>
  <si>
    <t>1474co.ru</t>
  </si>
  <si>
    <t>kidsfootlocker.com</t>
  </si>
  <si>
    <t>intramed.net</t>
  </si>
  <si>
    <t>help-my-reviews.com</t>
  </si>
  <si>
    <t>privetsochi.ru</t>
  </si>
  <si>
    <t>plansystem.pl</t>
  </si>
  <si>
    <t>prestamosrapidosonline.pw</t>
  </si>
  <si>
    <t>cbs-beloretsk.com</t>
  </si>
  <si>
    <t>szhkbxg.com</t>
  </si>
  <si>
    <t>uncoached.com</t>
  </si>
  <si>
    <t>kaktus-tube-sex.info</t>
  </si>
  <si>
    <t>acheterclomidenlignefrance.com</t>
  </si>
  <si>
    <t>ericharshbarger.org</t>
  </si>
  <si>
    <t>s-sm.ru</t>
  </si>
  <si>
    <t>fugawi.com</t>
  </si>
  <si>
    <t>liscom.jp</t>
  </si>
  <si>
    <t>cookchildrens.org</t>
  </si>
  <si>
    <t>indielondon.co.uk</t>
  </si>
  <si>
    <t>loveimpuls.ru</t>
  </si>
  <si>
    <t>mikecaracciolo.com</t>
  </si>
  <si>
    <t>millwardbrowniberia.com</t>
  </si>
  <si>
    <t>childrenswish.ca</t>
  </si>
  <si>
    <t>eobserver.com.cn</t>
  </si>
  <si>
    <t>kingsoopers.com</t>
  </si>
  <si>
    <t>ourcountrydeservesbetter.com</t>
  </si>
  <si>
    <t>annenbergclassroom.org</t>
  </si>
  <si>
    <t>longda.tv</t>
  </si>
  <si>
    <t>steidlville.com</t>
  </si>
  <si>
    <t>cs-puchatek.pl</t>
  </si>
  <si>
    <t>mankind.co.uk</t>
  </si>
  <si>
    <t>speedingmedia.com</t>
  </si>
  <si>
    <t>institut-de-france.fr</t>
  </si>
  <si>
    <t>ecnet.org</t>
  </si>
  <si>
    <t>newmandala.org</t>
  </si>
  <si>
    <t>michaelkorsmkoutlet.org</t>
  </si>
  <si>
    <t>mycollegeguide.org</t>
  </si>
  <si>
    <t>e-autotechnika24.pl</t>
  </si>
  <si>
    <t>qedmeds.com</t>
  </si>
  <si>
    <t>imunfactor.com</t>
  </si>
  <si>
    <t>banbossy.com</t>
  </si>
  <si>
    <t>cronometer.com</t>
  </si>
  <si>
    <t>pbbans.com</t>
  </si>
  <si>
    <t>nieuwekerk.nl</t>
  </si>
  <si>
    <t>autoinsurancequotesva.us</t>
  </si>
  <si>
    <t>cz54.cc</t>
  </si>
  <si>
    <t>coffeemeetsbagel.com</t>
  </si>
  <si>
    <t>newsatden.co.uk</t>
  </si>
  <si>
    <t>phdream.co.kr</t>
  </si>
  <si>
    <t>vikmuniz.net</t>
  </si>
  <si>
    <t>usanmarina.ru</t>
  </si>
  <si>
    <t>epemvatiki.gr</t>
  </si>
  <si>
    <t>flexsteel.com</t>
  </si>
  <si>
    <t>rfparts.com</t>
  </si>
  <si>
    <t>robinsonheli.com</t>
  </si>
  <si>
    <t>nclweb.info</t>
  </si>
  <si>
    <t>jmedicalcasereports.com</t>
  </si>
  <si>
    <t>vc.edu</t>
  </si>
  <si>
    <t>cqrollcall.com</t>
  </si>
  <si>
    <t>modbus.org</t>
  </si>
  <si>
    <t>clan.me</t>
  </si>
  <si>
    <t>a-sorti.com</t>
  </si>
  <si>
    <t>kauai.gov</t>
  </si>
  <si>
    <t>lendacademy.com</t>
  </si>
  <si>
    <t>iald.org</t>
  </si>
  <si>
    <t>sharepoint2010.com.tw</t>
  </si>
  <si>
    <t>awoko.org</t>
  </si>
  <si>
    <t>ebcbrakesdirect.com</t>
  </si>
  <si>
    <t>cheapest-pricecanadacialis.xyz</t>
  </si>
  <si>
    <t>clubeopalabh.com.br</t>
  </si>
  <si>
    <t>howardgardner.com</t>
  </si>
  <si>
    <t>tripprep.com</t>
  </si>
  <si>
    <t>rpa.org</t>
  </si>
  <si>
    <t>doutu360.com</t>
  </si>
  <si>
    <t>jiapt.com</t>
  </si>
  <si>
    <t>fanlore.org</t>
  </si>
  <si>
    <t>islandone.org</t>
  </si>
  <si>
    <t>forevermark.com</t>
  </si>
  <si>
    <t>globeadvisor.com</t>
  </si>
  <si>
    <t>therapyinphiladelphia.com</t>
  </si>
  <si>
    <t>canada-viagra-cheapest-price.xyz</t>
  </si>
  <si>
    <t>proteacher.com</t>
  </si>
  <si>
    <t>grammarphobia.com</t>
  </si>
  <si>
    <t>communicatorawards.com</t>
  </si>
  <si>
    <t>rongshu.com</t>
  </si>
  <si>
    <t>ftportfolios.com</t>
  </si>
  <si>
    <t>supperclub.amsterdam</t>
  </si>
  <si>
    <t>grantrequest.com</t>
  </si>
  <si>
    <t>powerkaraoke.com</t>
  </si>
  <si>
    <t>cheatshack.website</t>
  </si>
  <si>
    <t>scottgames.com</t>
  </si>
  <si>
    <t>topspyingapps.com</t>
  </si>
  <si>
    <t>waba.org.my</t>
  </si>
  <si>
    <t>npg.org</t>
  </si>
  <si>
    <t>levitra20mg-cheapest-price.net</t>
  </si>
  <si>
    <t>california.com</t>
  </si>
  <si>
    <t>minoritynurse.com</t>
  </si>
  <si>
    <t>hackdesign.org</t>
  </si>
  <si>
    <t>ejiltalk.org</t>
  </si>
  <si>
    <t>clantemplates.com</t>
  </si>
  <si>
    <t>maccentral.com</t>
  </si>
  <si>
    <t>limera1n.com</t>
  </si>
  <si>
    <t>batadac.com</t>
  </si>
  <si>
    <t>linuxvoice.com</t>
  </si>
  <si>
    <t>xmbforum.com</t>
  </si>
  <si>
    <t>jvg7.com</t>
  </si>
  <si>
    <t>sachagreif.com</t>
  </si>
  <si>
    <t>tnawrestling.com</t>
  </si>
  <si>
    <t>sciencedomain.org</t>
  </si>
  <si>
    <t>currentscience.ac.in</t>
  </si>
  <si>
    <t>arinc.com</t>
  </si>
  <si>
    <t>solomid.net</t>
  </si>
  <si>
    <t>gamers.org</t>
  </si>
  <si>
    <t>apt-get.org</t>
  </si>
  <si>
    <t>ss.com</t>
  </si>
  <si>
    <t>xgkjxczb.com</t>
  </si>
  <si>
    <t>sto.de</t>
  </si>
  <si>
    <t>laopinpai.com</t>
  </si>
  <si>
    <t>kan300.com</t>
  </si>
  <si>
    <t>vcharkarn.com</t>
  </si>
  <si>
    <t>lmld.org</t>
  </si>
  <si>
    <t>geekxgirls.com</t>
  </si>
  <si>
    <t>canadagooseparka.be</t>
  </si>
  <si>
    <t>dwa.de</t>
  </si>
  <si>
    <t>shinseido.co.jp</t>
  </si>
  <si>
    <t>canadagoosepraha.cz</t>
  </si>
  <si>
    <t>peutereysale.de</t>
  </si>
  <si>
    <t>parajumpersherre.dk</t>
  </si>
  <si>
    <t>nanawall.com</t>
  </si>
  <si>
    <t>ihorror.com</t>
  </si>
  <si>
    <t>askado.eu</t>
  </si>
  <si>
    <t>wheretostay.co.za</t>
  </si>
  <si>
    <t>africatopsports.com</t>
  </si>
  <si>
    <t>orgasmicchef.com</t>
  </si>
  <si>
    <t>livepocket.jp</t>
  </si>
  <si>
    <t>autotrucktoys.com</t>
  </si>
  <si>
    <t>bia2montreal.com</t>
  </si>
  <si>
    <t>forskning.se</t>
  </si>
  <si>
    <t>yarmama.com</t>
  </si>
  <si>
    <t>laregion-alpc.fr</t>
  </si>
  <si>
    <t>17ugo.com</t>
  </si>
  <si>
    <t>own.cz</t>
  </si>
  <si>
    <t>shoppydoo.it</t>
  </si>
  <si>
    <t>drpage.net</t>
  </si>
  <si>
    <t>konvil-servis.ru</t>
  </si>
  <si>
    <t>dqxdc.com</t>
  </si>
  <si>
    <t>universalsolutions.in</t>
  </si>
  <si>
    <t>rmsmithconstruction.com</t>
  </si>
  <si>
    <t>ultraistsolutions.com</t>
  </si>
  <si>
    <t>meridian96.ru</t>
  </si>
  <si>
    <t>swissmapping.com</t>
  </si>
  <si>
    <t>misto.cz</t>
  </si>
  <si>
    <t>kremak.com</t>
  </si>
  <si>
    <t>ma-powers.com</t>
  </si>
  <si>
    <t>carpages.ca</t>
  </si>
  <si>
    <t>joomeo.com</t>
  </si>
  <si>
    <t>theworldrace.org</t>
  </si>
  <si>
    <t>un-homme-a-part.com</t>
  </si>
  <si>
    <t>macbay.de</t>
  </si>
  <si>
    <t>sectorservices.com.br</t>
  </si>
  <si>
    <t>agile-software.my</t>
  </si>
  <si>
    <t>sjorslemmens.nl</t>
  </si>
  <si>
    <t>tec-eng.ru</t>
  </si>
  <si>
    <t>restaurant-lechampcevrais.fr</t>
  </si>
  <si>
    <t>ginjfo.com</t>
  </si>
  <si>
    <t>stroeer.de</t>
  </si>
  <si>
    <t>fuliyule.com.cn</t>
  </si>
  <si>
    <t>x-stars.ru</t>
  </si>
  <si>
    <t>hotdealmarket.xyz</t>
  </si>
  <si>
    <t>midmerseyldc.org</t>
  </si>
  <si>
    <t>drsoundcloud.com</t>
  </si>
  <si>
    <t>sr-world.com</t>
  </si>
  <si>
    <t>bozzuto.com</t>
  </si>
  <si>
    <t>cullenpark.ie</t>
  </si>
  <si>
    <t>arbat-vl.ru</t>
  </si>
  <si>
    <t>ernenwein.com</t>
  </si>
  <si>
    <t>lemessagercom.com</t>
  </si>
  <si>
    <t>novadevelopment.com</t>
  </si>
  <si>
    <t>labarbuta.it</t>
  </si>
  <si>
    <t>daem.ca</t>
  </si>
  <si>
    <t>shieldups.com</t>
  </si>
  <si>
    <t>sprengel-museum.de</t>
  </si>
  <si>
    <t>permitnational.com</t>
  </si>
  <si>
    <t>twinsonthemove.net</t>
  </si>
  <si>
    <t>fpcwoodstock.org</t>
  </si>
  <si>
    <t>reconditionedsterilizer.com</t>
  </si>
  <si>
    <t>mgsm.pl</t>
  </si>
  <si>
    <t>protectedevidence.com</t>
  </si>
  <si>
    <t>ethoscontabilidade.net.br</t>
  </si>
  <si>
    <t>germandeli.com</t>
  </si>
  <si>
    <t>kihinei.com</t>
  </si>
  <si>
    <t>humanities.edu.ru</t>
  </si>
  <si>
    <t>academiapierrotdebarranquilla.com</t>
  </si>
  <si>
    <t>buddypass.me</t>
  </si>
  <si>
    <t>autovolt35.ru</t>
  </si>
  <si>
    <t>s-hertogenbosch.nl</t>
  </si>
  <si>
    <t>friendsofbelsizelibrary.com</t>
  </si>
  <si>
    <t>pamyat-naroda.ru</t>
  </si>
  <si>
    <t>whatmobile.net</t>
  </si>
  <si>
    <t>biserovo.ru</t>
  </si>
  <si>
    <t>logofury.com</t>
  </si>
  <si>
    <t>stplmaroc.com</t>
  </si>
  <si>
    <t>educhildes.com</t>
  </si>
  <si>
    <t>alfaromeo.it</t>
  </si>
  <si>
    <t>pets4you.com</t>
  </si>
  <si>
    <t>dreizackstudios.com</t>
  </si>
  <si>
    <t>imtlocb.com</t>
  </si>
  <si>
    <t>enipeas.net</t>
  </si>
  <si>
    <t>bedroomproducersblog.com</t>
  </si>
  <si>
    <t>snappserv.com</t>
  </si>
  <si>
    <t>redwoodfurniture.co.uk</t>
  </si>
  <si>
    <t>casalarola.com</t>
  </si>
  <si>
    <t>sxvtc.com</t>
  </si>
  <si>
    <t>thecraftedlife.com</t>
  </si>
  <si>
    <t>hes-so.ch</t>
  </si>
  <si>
    <t>blackstonemedia.com</t>
  </si>
  <si>
    <t>cleanrun.com</t>
  </si>
  <si>
    <t>sakuragaworld.com</t>
  </si>
  <si>
    <t>tejaratkarkhaneh.com</t>
  </si>
  <si>
    <t>talkingbiznews.com</t>
  </si>
  <si>
    <t>ekomiskas.lt</t>
  </si>
  <si>
    <t>hlsmx.com</t>
  </si>
  <si>
    <t>yodabreak.ru</t>
  </si>
  <si>
    <t>outdoorchannel.de</t>
  </si>
  <si>
    <t>yuzhoulove.com</t>
  </si>
  <si>
    <t>tiffany-and-co.cc</t>
  </si>
  <si>
    <t>spellcat.com</t>
  </si>
  <si>
    <t>cresterea-sanilor.xyz</t>
  </si>
  <si>
    <t>caclubindia.com</t>
  </si>
  <si>
    <t>moonclerk.com</t>
  </si>
  <si>
    <t>scctcm.cn</t>
  </si>
  <si>
    <t>canadianwebs.com</t>
  </si>
  <si>
    <t>cheapnfljerseychinatop.com</t>
  </si>
  <si>
    <t>femaleglamourgalleries.com</t>
  </si>
  <si>
    <t>sxatc.com</t>
  </si>
  <si>
    <t>corse.fr</t>
  </si>
  <si>
    <t>vallesiarredamenti.it</t>
  </si>
  <si>
    <t>goodshop.com</t>
  </si>
  <si>
    <t>usaoutletofficial.com</t>
  </si>
  <si>
    <t>terra.org</t>
  </si>
  <si>
    <t>metinvestholding.com</t>
  </si>
  <si>
    <t>cnchomme.com</t>
  </si>
  <si>
    <t>njty.edu.cn</t>
  </si>
  <si>
    <t>eleesyum.com</t>
  </si>
  <si>
    <t>testing-expo.com</t>
  </si>
  <si>
    <t>internet1.de</t>
  </si>
  <si>
    <t>pixy.cz</t>
  </si>
  <si>
    <t>xrevo-th.tk</t>
  </si>
  <si>
    <t>sleazeroxx.com</t>
  </si>
  <si>
    <t>dreistes-gaming.de</t>
  </si>
  <si>
    <t>zdnet.nl</t>
  </si>
  <si>
    <t>boho.be</t>
  </si>
  <si>
    <t>forosdelavirgen.org</t>
  </si>
  <si>
    <t>yourdesignstudio.co.za</t>
  </si>
  <si>
    <t>vegatheme.com</t>
  </si>
  <si>
    <t>mjtunes.com</t>
  </si>
  <si>
    <t>gingkopress.com</t>
  </si>
  <si>
    <t>teamjuicebasketball.com</t>
  </si>
  <si>
    <t>rakuten.es</t>
  </si>
  <si>
    <t>gameculture.co.uk</t>
  </si>
  <si>
    <t>proclipusa.com</t>
  </si>
  <si>
    <t>jxgzb.com</t>
  </si>
  <si>
    <t>accumaster.ru</t>
  </si>
  <si>
    <t>ceibal.edu.uy</t>
  </si>
  <si>
    <t>parrocchiabaranello.it</t>
  </si>
  <si>
    <t>ithaca.com</t>
  </si>
  <si>
    <t>fnayq.com</t>
  </si>
  <si>
    <t>aib-sport.ru</t>
  </si>
  <si>
    <t>karkasmarket.ru</t>
  </si>
  <si>
    <t>sound-arena.ru</t>
  </si>
  <si>
    <t>sxpi.com.cn</t>
  </si>
  <si>
    <t>nflcheapjerseyschinabiz.com</t>
  </si>
  <si>
    <t>antoniolupi.it</t>
  </si>
  <si>
    <t>ec-clan.ru</t>
  </si>
  <si>
    <t>tv411.org</t>
  </si>
  <si>
    <t>premiumeditors.com</t>
  </si>
  <si>
    <t>maximemacron.fr</t>
  </si>
  <si>
    <t>cafemaxaon.ru</t>
  </si>
  <si>
    <t>nina.net.vn</t>
  </si>
  <si>
    <t>erasedtapes.com</t>
  </si>
  <si>
    <t>crumpler.eu</t>
  </si>
  <si>
    <t>mission-health.org</t>
  </si>
  <si>
    <t>corset-story.com</t>
  </si>
  <si>
    <t>prchicagoway.com</t>
  </si>
  <si>
    <t>tianziny.com</t>
  </si>
  <si>
    <t>freeality.com</t>
  </si>
  <si>
    <t>hmecep.com</t>
  </si>
  <si>
    <t>productronica.com</t>
  </si>
  <si>
    <t>xxxfaster.net</t>
  </si>
  <si>
    <t>amerika.org</t>
  </si>
  <si>
    <t>megacao.org</t>
  </si>
  <si>
    <t>krubpom.com</t>
  </si>
  <si>
    <t>zoroastrians.info</t>
  </si>
  <si>
    <t>kirnazabete.com</t>
  </si>
  <si>
    <t>xn--mnchen-international-pec.de</t>
  </si>
  <si>
    <t>mÃ¼nchen-international.de</t>
  </si>
  <si>
    <t>africanmanager.com</t>
  </si>
  <si>
    <t>bookoronic.in</t>
  </si>
  <si>
    <t>nicaraguatour.org</t>
  </si>
  <si>
    <t>indypl.org</t>
  </si>
  <si>
    <t>mts.ca</t>
  </si>
  <si>
    <t>soxu.cn</t>
  </si>
  <si>
    <t>brusters.com</t>
  </si>
  <si>
    <t>smartcitiescouncil.com</t>
  </si>
  <si>
    <t>h-roppo.co.jp</t>
  </si>
  <si>
    <t>sirha.com</t>
  </si>
  <si>
    <t>ainuoqu.com</t>
  </si>
  <si>
    <t>aljazeerasport.net</t>
  </si>
  <si>
    <t>richmond-news.com</t>
  </si>
  <si>
    <t>coachcouponcode.org</t>
  </si>
  <si>
    <t>newportaquarium.com</t>
  </si>
  <si>
    <t>avarusmedia.de</t>
  </si>
  <si>
    <t>sibs.ac.cn</t>
  </si>
  <si>
    <t>nsclc.org</t>
  </si>
  <si>
    <t>lotomax.xyz</t>
  </si>
  <si>
    <t>cara-daftarsbobet.com</t>
  </si>
  <si>
    <t>comgameworks.jp</t>
  </si>
  <si>
    <t>coco-de-mer.com</t>
  </si>
  <si>
    <t>scarpa.com</t>
  </si>
  <si>
    <t>lookandlearn.com</t>
  </si>
  <si>
    <t>westgermancarparts.com</t>
  </si>
  <si>
    <t>albendazole2016.us</t>
  </si>
  <si>
    <t>petit-bateau.us</t>
  </si>
  <si>
    <t>revvs.com</t>
  </si>
  <si>
    <t>upserv.org</t>
  </si>
  <si>
    <t>leia.co.uk</t>
  </si>
  <si>
    <t>freespirit.com</t>
  </si>
  <si>
    <t>online-zaim25.ru</t>
  </si>
  <si>
    <t>followus.com</t>
  </si>
  <si>
    <t>armsoc.org</t>
  </si>
  <si>
    <t>huatangcn.com</t>
  </si>
  <si>
    <t>scrapebox.com</t>
  </si>
  <si>
    <t>phoebe-berlin.de</t>
  </si>
  <si>
    <t>lager.co.jp</t>
  </si>
  <si>
    <t>jobdescriptions.net</t>
  </si>
  <si>
    <t>urlx.ie</t>
  </si>
  <si>
    <t>sharp-usa.com</t>
  </si>
  <si>
    <t>itseducation.asia</t>
  </si>
  <si>
    <t>kkc520.com</t>
  </si>
  <si>
    <t>ngdata.com</t>
  </si>
  <si>
    <t>qlocktwo.com</t>
  </si>
  <si>
    <t>hicloud.com</t>
  </si>
  <si>
    <t>villafanestudios.com</t>
  </si>
  <si>
    <t>alliancebernstein.com</t>
  </si>
  <si>
    <t>jul.com</t>
  </si>
  <si>
    <t>poststatus.com</t>
  </si>
  <si>
    <t>genericcialis-lowestprice.xyz</t>
  </si>
  <si>
    <t>cna-aiic.ca</t>
  </si>
  <si>
    <t>cynosure.com</t>
  </si>
  <si>
    <t>easy.com</t>
  </si>
  <si>
    <t>freeanalz.com</t>
  </si>
  <si>
    <t>mediavillage.com</t>
  </si>
  <si>
    <t>artopolischicago.com</t>
  </si>
  <si>
    <t>abohy.org</t>
  </si>
  <si>
    <t>discoverflow.co</t>
  </si>
  <si>
    <t>juneteenth.com</t>
  </si>
  <si>
    <t>tynsoe.org</t>
  </si>
  <si>
    <t>pharmacy-generic-online.xyz</t>
  </si>
  <si>
    <t>whatiwantfestival.com</t>
  </si>
  <si>
    <t>ezanga.com</t>
  </si>
  <si>
    <t>fancycrave.com</t>
  </si>
  <si>
    <t>xinyeshuo.com</t>
  </si>
  <si>
    <t>countervortex.org</t>
  </si>
  <si>
    <t>hydrocarbonprocessing.com</t>
  </si>
  <si>
    <t>guniao1937.com</t>
  </si>
  <si>
    <t>trueorigin.org</t>
  </si>
  <si>
    <t>brici.ac.cn</t>
  </si>
  <si>
    <t>ln-fan.com</t>
  </si>
  <si>
    <t>cheapjerseyswholesale.top</t>
  </si>
  <si>
    <t>birdhouse.org</t>
  </si>
  <si>
    <t>zhongdaauto.com</t>
  </si>
  <si>
    <t>hgu.jp</t>
  </si>
  <si>
    <t>performancein.com</t>
  </si>
  <si>
    <t>hts.io</t>
  </si>
  <si>
    <t>tobiasahlin.com</t>
  </si>
  <si>
    <t>sheetmusicarchive.net</t>
  </si>
  <si>
    <t>desktopography.net</t>
  </si>
  <si>
    <t>uic.com.au</t>
  </si>
  <si>
    <t>foreign-trade.com</t>
  </si>
  <si>
    <t>just-ping.com</t>
  </si>
  <si>
    <t>myp2pforum.eu</t>
  </si>
  <si>
    <t>img.yt</t>
  </si>
  <si>
    <t>centrechina.com</t>
  </si>
  <si>
    <t>12ky.com</t>
  </si>
  <si>
    <t>slideteam.net</t>
  </si>
  <si>
    <t>hengdajunyi.com</t>
  </si>
  <si>
    <t>oakfurnitureland.co.uk</t>
  </si>
  <si>
    <t>joomdom.com</t>
  </si>
  <si>
    <t>mommymoment.ca</t>
  </si>
  <si>
    <t>bne-portal.de</t>
  </si>
  <si>
    <t>jmibearing.com</t>
  </si>
  <si>
    <t>520apk.com</t>
  </si>
  <si>
    <t>ttrutt.com</t>
  </si>
  <si>
    <t>vca.nl</t>
  </si>
  <si>
    <t>diskgarage.com</t>
  </si>
  <si>
    <t>tzygsl.com</t>
  </si>
  <si>
    <t>leifiphysik.de</t>
  </si>
  <si>
    <t>papercraftsquare.com</t>
  </si>
  <si>
    <t>terveyskirjasto.fi</t>
  </si>
  <si>
    <t>ptcdn.info</t>
  </si>
  <si>
    <t>sakura.lg.jp</t>
  </si>
  <si>
    <t>edu80.com</t>
  </si>
  <si>
    <t>sportunterricht.de</t>
  </si>
  <si>
    <t>tb.no</t>
  </si>
  <si>
    <t>printyourbrackets.com</t>
  </si>
  <si>
    <t>schattenblick.de</t>
  </si>
  <si>
    <t>cdzztx.com</t>
  </si>
  <si>
    <t>szaysg.com</t>
  </si>
  <si>
    <t>theanimalprintshop.com</t>
  </si>
  <si>
    <t>e-net.or.jp</t>
  </si>
  <si>
    <t>xn----7sbbaobia1au5ahnc0adtg5cr.xn--p1ai</t>
  </si>
  <si>
    <t>ÑÐ¿ÐµÑ†Ñ‚ÐµÑ…Ð½Ð¸ÐºÐ°-Ñ‚Ð°Ð³Ð°Ð½Ñ€Ð¾Ð³.Ñ€Ñ„</t>
  </si>
  <si>
    <t>mydearvalentine.com</t>
  </si>
  <si>
    <t>viva100.com</t>
  </si>
  <si>
    <t>teendreams.com</t>
  </si>
  <si>
    <t>diamondcertified.org</t>
  </si>
  <si>
    <t>funcab.org</t>
  </si>
  <si>
    <t>caihongtang.com</t>
  </si>
  <si>
    <t>kyusanko.co.jp</t>
  </si>
  <si>
    <t>andrewmartin.co.uk</t>
  </si>
  <si>
    <t>frontlinerepartners.com</t>
  </si>
  <si>
    <t>wordskirmish.com</t>
  </si>
  <si>
    <t>cottbus.de</t>
  </si>
  <si>
    <t>career.co.kr</t>
  </si>
  <si>
    <t>acastogo.com</t>
  </si>
  <si>
    <t>renins.com</t>
  </si>
  <si>
    <t>triumphfree.com</t>
  </si>
  <si>
    <t>mirelacraciun.ro</t>
  </si>
  <si>
    <t>ledwn.com</t>
  </si>
  <si>
    <t>pizzariaterezas.com.br</t>
  </si>
  <si>
    <t>safecontrol.cz</t>
  </si>
  <si>
    <t>parquet4you.ru</t>
  </si>
  <si>
    <t>markpilling.co.uk</t>
  </si>
  <si>
    <t>azwaka.com</t>
  </si>
  <si>
    <t>obrazky.cz</t>
  </si>
  <si>
    <t>zbk2.ru</t>
  </si>
  <si>
    <t>chadmacpopcorn.com</t>
  </si>
  <si>
    <t>red-circule.com</t>
  </si>
  <si>
    <t>optisport.nl</t>
  </si>
  <si>
    <t>innsbruck.at</t>
  </si>
  <si>
    <t>prognos.com</t>
  </si>
  <si>
    <t>kpp.co.ke</t>
  </si>
  <si>
    <t>expomap.ru</t>
  </si>
  <si>
    <t>billiard44.ru</t>
  </si>
  <si>
    <t>promishlennaya-zona.ru</t>
  </si>
  <si>
    <t>pleijn.nl</t>
  </si>
  <si>
    <t>artieinventive.it</t>
  </si>
  <si>
    <t>willowbath.com</t>
  </si>
  <si>
    <t>ugoo.ru</t>
  </si>
  <si>
    <t>nobilia.de</t>
  </si>
  <si>
    <t>veloci.fr</t>
  </si>
  <si>
    <t>giannely.com</t>
  </si>
  <si>
    <t>headwayhairstylists.ca</t>
  </si>
  <si>
    <t>xn----dtbqhateaiiis0d.xn--p1ai</t>
  </si>
  <si>
    <t>ÐºÑ€Ð¾Ð¿Ð¾Ñ‚ÐºÐ¸Ð½-Ñ†Ð²Ñ€.Ñ€Ñ„</t>
  </si>
  <si>
    <t>beregi.ru</t>
  </si>
  <si>
    <t>paxeramed.com</t>
  </si>
  <si>
    <t>figurerealm.com</t>
  </si>
  <si>
    <t>real-arena.com</t>
  </si>
  <si>
    <t>brockmueller-stein.de</t>
  </si>
  <si>
    <t>noodlecantenn.co.nz</t>
  </si>
  <si>
    <t>aman4security.com</t>
  </si>
  <si>
    <t>nre.co.jp</t>
  </si>
  <si>
    <t>fitnesshealthytips.com</t>
  </si>
  <si>
    <t>oknacheb.ru</t>
  </si>
  <si>
    <t>burjonbay.com</t>
  </si>
  <si>
    <t>zoolopmaat.nl</t>
  </si>
  <si>
    <t>xf1186.com</t>
  </si>
  <si>
    <t>get-study.ru</t>
  </si>
  <si>
    <t>fh-fulda.de</t>
  </si>
  <si>
    <t>omniveo.com</t>
  </si>
  <si>
    <t>vonmaur.com</t>
  </si>
  <si>
    <t>tommydaotours.com</t>
  </si>
  <si>
    <t>pueblopitufo.com</t>
  </si>
  <si>
    <t>shahramjalilian.com</t>
  </si>
  <si>
    <t>pole-emploi.org</t>
  </si>
  <si>
    <t>romantikhotels.com</t>
  </si>
  <si>
    <t>radiorebelde.cu</t>
  </si>
  <si>
    <t>huifeng2002.com</t>
  </si>
  <si>
    <t>brendbutik.ru</t>
  </si>
  <si>
    <t>thejointblog.com</t>
  </si>
  <si>
    <t>bucataras.ro</t>
  </si>
  <si>
    <t>concealednation.org</t>
  </si>
  <si>
    <t>aureum.com.mx</t>
  </si>
  <si>
    <t>24quan.com</t>
  </si>
  <si>
    <t>mundiario.com</t>
  </si>
  <si>
    <t>pitchforce.co</t>
  </si>
  <si>
    <t>burapha.ac.th</t>
  </si>
  <si>
    <t>gaz24.info</t>
  </si>
  <si>
    <t>steve4house.com</t>
  </si>
  <si>
    <t>aloeverahellas.gr</t>
  </si>
  <si>
    <t>cafasl.com.ar</t>
  </si>
  <si>
    <t>arka.no</t>
  </si>
  <si>
    <t>bg4l.international</t>
  </si>
  <si>
    <t>2ler.cn</t>
  </si>
  <si>
    <t>calc.ru</t>
  </si>
  <si>
    <t>goldcoastmidwiferypractice.com.au</t>
  </si>
  <si>
    <t>njyingduo.com</t>
  </si>
  <si>
    <t>defender.ru</t>
  </si>
  <si>
    <t>socialchorus.com</t>
  </si>
  <si>
    <t>educateinspirechange.org</t>
  </si>
  <si>
    <t>dradhamahdy.com</t>
  </si>
  <si>
    <t>z7mh.com</t>
  </si>
  <si>
    <t>endole.co.uk</t>
  </si>
  <si>
    <t>harrow.gov.uk</t>
  </si>
  <si>
    <t>nfljerseywholesaleshop.com</t>
  </si>
  <si>
    <t>sac-longchamps.fr</t>
  </si>
  <si>
    <t>fmkagawa.co.jp</t>
  </si>
  <si>
    <t>urban-dining.com</t>
  </si>
  <si>
    <t>clarelibrary.ie</t>
  </si>
  <si>
    <t>eventioz.com.ar</t>
  </si>
  <si>
    <t>thundercloud.net</t>
  </si>
  <si>
    <t>wholesalejerseycheapstore.com</t>
  </si>
  <si>
    <t>aspistrategist.org.au</t>
  </si>
  <si>
    <t>eju.net</t>
  </si>
  <si>
    <t>1-dc.ru</t>
  </si>
  <si>
    <t>mop-service.com.pl</t>
  </si>
  <si>
    <t>signingtime.com</t>
  </si>
  <si>
    <t>xdxd.cn</t>
  </si>
  <si>
    <t>kilat.co</t>
  </si>
  <si>
    <t>zjvcc.edu.cn</t>
  </si>
  <si>
    <t>alvhemmakleri.se</t>
  </si>
  <si>
    <t>opera-lyon.com</t>
  </si>
  <si>
    <t>gragieldowa.pl</t>
  </si>
  <si>
    <t>hiyumiao.cn</t>
  </si>
  <si>
    <t>rykodisc.com</t>
  </si>
  <si>
    <t>drinkhint.com</t>
  </si>
  <si>
    <t>swd.gov.hk</t>
  </si>
  <si>
    <t>postyourshavedpussy.com</t>
  </si>
  <si>
    <t>genuinewow.de</t>
  </si>
  <si>
    <t>xn--80ajaazfvdci6f.xn--p1ai</t>
  </si>
  <si>
    <t>Ð¿ÐµÑ€ÐµÐ¿ÐµÐ»Ð¾Ñ‡ÐºÐ°.Ñ€Ñ„</t>
  </si>
  <si>
    <t>htao.hk</t>
  </si>
  <si>
    <t>pegan.at</t>
  </si>
  <si>
    <t>iwjz.cn</t>
  </si>
  <si>
    <t>is74.ru</t>
  </si>
  <si>
    <t>cjj-bucg.com.cn</t>
  </si>
  <si>
    <t>newgamestips.com</t>
  </si>
  <si>
    <t>conventionofstates.com</t>
  </si>
  <si>
    <t>paydayloansbra.com</t>
  </si>
  <si>
    <t>niederkostenz.de</t>
  </si>
  <si>
    <t>profine.kz</t>
  </si>
  <si>
    <t>doxycyclinemd.top</t>
  </si>
  <si>
    <t>newmodelarmy.org</t>
  </si>
  <si>
    <t>pravdu.ru</t>
  </si>
  <si>
    <t>brandonphuong.net</t>
  </si>
  <si>
    <t>betel.info</t>
  </si>
  <si>
    <t>btcc.net</t>
  </si>
  <si>
    <t>gadjetstore.ru</t>
  </si>
  <si>
    <t>yakunet.com</t>
  </si>
  <si>
    <t>neoformix.com</t>
  </si>
  <si>
    <t>hghoutlet.com</t>
  </si>
  <si>
    <t>wrackgame.com</t>
  </si>
  <si>
    <t>sxxzc.cn</t>
  </si>
  <si>
    <t>vittonettophoto.com</t>
  </si>
  <si>
    <t>forumguarddriver.xyz</t>
  </si>
  <si>
    <t>bulls.net.pl</t>
  </si>
  <si>
    <t>souljazzrecords.co.uk</t>
  </si>
  <si>
    <t>krealys.com</t>
  </si>
  <si>
    <t>optimedinfusion.com</t>
  </si>
  <si>
    <t>retrotogo.com</t>
  </si>
  <si>
    <t>pol.pl</t>
  </si>
  <si>
    <t>cheapcarinsurancepc.com</t>
  </si>
  <si>
    <t>jceconomicstutor.com</t>
  </si>
  <si>
    <t>sinahotels.com</t>
  </si>
  <si>
    <t>abercrombie-and-fitch.us</t>
  </si>
  <si>
    <t>nationalcouncilofchurches.us</t>
  </si>
  <si>
    <t>g5e.com</t>
  </si>
  <si>
    <t>prenso.com</t>
  </si>
  <si>
    <t>lctu.edu.cn</t>
  </si>
  <si>
    <t>fibreglast.com</t>
  </si>
  <si>
    <t>shahojitumu.co.jp</t>
  </si>
  <si>
    <t>ekonsument.pl</t>
  </si>
  <si>
    <t>aimsurplus.com</t>
  </si>
  <si>
    <t>realclimatescience.com</t>
  </si>
  <si>
    <t>podkalicka.com.pl</t>
  </si>
  <si>
    <t>northside.com</t>
  </si>
  <si>
    <t>fitnesstogether.com</t>
  </si>
  <si>
    <t>jtyamei.com</t>
  </si>
  <si>
    <t>sumotorrent.sx</t>
  </si>
  <si>
    <t>antrodeldrago.info</t>
  </si>
  <si>
    <t>nord-vest.ro</t>
  </si>
  <si>
    <t>chiccoshop.com</t>
  </si>
  <si>
    <t>triabeauty.com</t>
  </si>
  <si>
    <t>weday.com</t>
  </si>
  <si>
    <t>dobi.nu</t>
  </si>
  <si>
    <t>nfts.co.uk</t>
  </si>
  <si>
    <t>lzc369.com</t>
  </si>
  <si>
    <t>pulse-art.com</t>
  </si>
  <si>
    <t>wap.org</t>
  </si>
  <si>
    <t>umat.co.th</t>
  </si>
  <si>
    <t>sunmaid.com</t>
  </si>
  <si>
    <t>legermainhotels.com</t>
  </si>
  <si>
    <t>muctr.ru</t>
  </si>
  <si>
    <t>nikeairmax.us</t>
  </si>
  <si>
    <t>jettools.com</t>
  </si>
  <si>
    <t>realcazinoz.com</t>
  </si>
  <si>
    <t>mateusz-coding.com</t>
  </si>
  <si>
    <t>posturepals.com</t>
  </si>
  <si>
    <t>bdl-gift.com</t>
  </si>
  <si>
    <t>lhoist.com</t>
  </si>
  <si>
    <t>bipsite.co.il</t>
  </si>
  <si>
    <t>newmanu.edu</t>
  </si>
  <si>
    <t>kait.jp</t>
  </si>
  <si>
    <t>ifanr.cn</t>
  </si>
  <si>
    <t>autoinsurancergr.info</t>
  </si>
  <si>
    <t>airbagit.com</t>
  </si>
  <si>
    <t>rpgmp3.com</t>
  </si>
  <si>
    <t>heinzmarketing.com</t>
  </si>
  <si>
    <t>licor.com</t>
  </si>
  <si>
    <t>lecon.com.ua</t>
  </si>
  <si>
    <t>jetable.org</t>
  </si>
  <si>
    <t>chryslergroupllc.com</t>
  </si>
  <si>
    <t>ruzhou.com</t>
  </si>
  <si>
    <t>nolvadexbuytamoxifen.com</t>
  </si>
  <si>
    <t>lpaonline.org</t>
  </si>
  <si>
    <t>wtec.org</t>
  </si>
  <si>
    <t>petrix.com</t>
  </si>
  <si>
    <t>networksasia.net</t>
  </si>
  <si>
    <t>onlinecialis-tadalafil.xyz</t>
  </si>
  <si>
    <t>so630.com</t>
  </si>
  <si>
    <t>icetotallygaming.com</t>
  </si>
  <si>
    <t>progesoft.com</t>
  </si>
  <si>
    <t>5unet.com</t>
  </si>
  <si>
    <t>xiantengfei.com</t>
  </si>
  <si>
    <t>meiguomeipin.com</t>
  </si>
  <si>
    <t>euscreen.eu</t>
  </si>
  <si>
    <t>appi.org</t>
  </si>
  <si>
    <t>ipi.media</t>
  </si>
  <si>
    <t>2045.com</t>
  </si>
  <si>
    <t>pangeasoft.net</t>
  </si>
  <si>
    <t>kipling-usa.com</t>
  </si>
  <si>
    <t>paclii.org</t>
  </si>
  <si>
    <t>mpettis.com</t>
  </si>
  <si>
    <t>couponcode2017.net</t>
  </si>
  <si>
    <t>holylemon.com</t>
  </si>
  <si>
    <t>mididb.com</t>
  </si>
  <si>
    <t>jeffersonhospital.org</t>
  </si>
  <si>
    <t>worldvolunteerweb.org</t>
  </si>
  <si>
    <t>beginrescueend.com</t>
  </si>
  <si>
    <t>apb.com</t>
  </si>
  <si>
    <t>kace.com</t>
  </si>
  <si>
    <t>devhardware.com</t>
  </si>
  <si>
    <t>xanadu.com</t>
  </si>
  <si>
    <t>gimptalk.com</t>
  </si>
  <si>
    <t>datenschutzerklaerung-online.de</t>
  </si>
  <si>
    <t>designlike.com</t>
  </si>
  <si>
    <t>csbgw8.com</t>
  </si>
  <si>
    <t>allthingsheartandhome.com</t>
  </si>
  <si>
    <t>softbank.ne.jp</t>
  </si>
  <si>
    <t>taimienphi.vn</t>
  </si>
  <si>
    <t>6p6s.com</t>
  </si>
  <si>
    <t>168ora.hu</t>
  </si>
  <si>
    <t>oekv.at</t>
  </si>
  <si>
    <t>kurushiunai.jp</t>
  </si>
  <si>
    <t>betonnyi-zavod.ru</t>
  </si>
  <si>
    <t>monte-mare.de</t>
  </si>
  <si>
    <t>rtl-hessen.de</t>
  </si>
  <si>
    <t>modian.com</t>
  </si>
  <si>
    <t>portaldocidadao.pt</t>
  </si>
  <si>
    <t>timberlandbootswomen.ca</t>
  </si>
  <si>
    <t>383.tw</t>
  </si>
  <si>
    <t>seafrom.com</t>
  </si>
  <si>
    <t>080104.com.tw</t>
  </si>
  <si>
    <t>aristokraft.com</t>
  </si>
  <si>
    <t>jennsblahblahblog.com</t>
  </si>
  <si>
    <t>hamburg-magazin.de</t>
  </si>
  <si>
    <t>kalahari.com</t>
  </si>
  <si>
    <t>shaoguanmuseum.com</t>
  </si>
  <si>
    <t>nmgyhjl.com</t>
  </si>
  <si>
    <t>ganz-muenchen.de</t>
  </si>
  <si>
    <t>xn--80aaajegcwcabklcsfog7bmxrm6t.xn--p1ai</t>
  </si>
  <si>
    <t>Ð´ÐµÐ½ÑŒÐ³Ð¸Ð¼Ð°Ñ‚ÐµÑ€Ð¸Ð½ÑÐºÐ¸Ð¹ÐºÐ°Ð¿Ð¸Ñ‚Ð°Ð».Ñ€Ñ„</t>
  </si>
  <si>
    <t>gesund.co.at</t>
  </si>
  <si>
    <t>crediteurope.ru</t>
  </si>
  <si>
    <t>elbenwald.de</t>
  </si>
  <si>
    <t>gustavsberg.com</t>
  </si>
  <si>
    <t>moneypit.com</t>
  </si>
  <si>
    <t>fardafaraz.com</t>
  </si>
  <si>
    <t>olgawarffemius.nl</t>
  </si>
  <si>
    <t>atlanta-taxi-cab.com</t>
  </si>
  <si>
    <t>vino-flex.de</t>
  </si>
  <si>
    <t>infoorel.ru</t>
  </si>
  <si>
    <t>clickngotrading.com</t>
  </si>
  <si>
    <t>clv-academy.de</t>
  </si>
  <si>
    <t>motivearts.co.uk</t>
  </si>
  <si>
    <t>kakoweb.ir</t>
  </si>
  <si>
    <t>benwatsonforsenate.com</t>
  </si>
  <si>
    <t>vananaarbeter.nl</t>
  </si>
  <si>
    <t>taxioberengstringen.ch</t>
  </si>
  <si>
    <t>tiching.com</t>
  </si>
  <si>
    <t>r-engineering.nl</t>
  </si>
  <si>
    <t>industriasrayn.com</t>
  </si>
  <si>
    <t>vskarate.ru</t>
  </si>
  <si>
    <t>phpbb.fr</t>
  </si>
  <si>
    <t>avocat-conseil-enligne.fr</t>
  </si>
  <si>
    <t>theartofstories.com</t>
  </si>
  <si>
    <t>ruhrtriennale.de</t>
  </si>
  <si>
    <t>liferdefempire.com</t>
  </si>
  <si>
    <t>rehabilitadoresoragui.com</t>
  </si>
  <si>
    <t>tunocuje.pl</t>
  </si>
  <si>
    <t>minshikeji.com</t>
  </si>
  <si>
    <t>chaylacviet.com.vn</t>
  </si>
  <si>
    <t>miyanaga-net.co.jp</t>
  </si>
  <si>
    <t>saratoga-weather.org</t>
  </si>
  <si>
    <t>vaynhanh48h.com</t>
  </si>
  <si>
    <t>briliantszepsegstudio.hu</t>
  </si>
  <si>
    <t>mirsant.ru</t>
  </si>
  <si>
    <t>migras.ru</t>
  </si>
  <si>
    <t>mbentrena.com</t>
  </si>
  <si>
    <t>vibrator.net</t>
  </si>
  <si>
    <t>profcs.com</t>
  </si>
  <si>
    <t>lincolnautotech.co.uk</t>
  </si>
  <si>
    <t>jolfaonline.net</t>
  </si>
  <si>
    <t>igpl.pk</t>
  </si>
  <si>
    <t>amtelsky.ru</t>
  </si>
  <si>
    <t>portoeditora.pt</t>
  </si>
  <si>
    <t>armourhead.se</t>
  </si>
  <si>
    <t>gnsgamecenter.com</t>
  </si>
  <si>
    <t>vignette-critair.com</t>
  </si>
  <si>
    <t>erespuramoda.com</t>
  </si>
  <si>
    <t>oconnell-interests.com</t>
  </si>
  <si>
    <t>sptrans.com.br</t>
  </si>
  <si>
    <t>bloglinko.com</t>
  </si>
  <si>
    <t>infinity-win.com</t>
  </si>
  <si>
    <t>hoogwerfmazda.nl</t>
  </si>
  <si>
    <t>lingoclass.com</t>
  </si>
  <si>
    <t>lamanchelibre.fr</t>
  </si>
  <si>
    <t>praniedywanow24.pl</t>
  </si>
  <si>
    <t>snaftogaz.com</t>
  </si>
  <si>
    <t>app-salute.com</t>
  </si>
  <si>
    <t>zeeman.com</t>
  </si>
  <si>
    <t>fadasi.org</t>
  </si>
  <si>
    <t>xn--80awddffhg1h4a.xn--p1ai</t>
  </si>
  <si>
    <t>Ð°Ð»ÑŒÑÐ½ÑÐ¿Ñ€Ð¾Ð¼.Ñ€Ñ„</t>
  </si>
  <si>
    <t>8tadalafilonline8.com</t>
  </si>
  <si>
    <t>doamarine.com</t>
  </si>
  <si>
    <t>ipdusa.com</t>
  </si>
  <si>
    <t>pull-ups.com</t>
  </si>
  <si>
    <t>stichting2ekans.nl</t>
  </si>
  <si>
    <t>marstons.co.uk</t>
  </si>
  <si>
    <t>rockposterssydney.com.au</t>
  </si>
  <si>
    <t>blogsten.com</t>
  </si>
  <si>
    <t>tradewindsfruit.com</t>
  </si>
  <si>
    <t>nwosu.edu</t>
  </si>
  <si>
    <t>dsalud.com</t>
  </si>
  <si>
    <t>raptor.co.zm</t>
  </si>
  <si>
    <t>kinezis.hr</t>
  </si>
  <si>
    <t>swiatksiazki.pl</t>
  </si>
  <si>
    <t>gaokuandai.com</t>
  </si>
  <si>
    <t>bridgeandtunnelclub.com</t>
  </si>
  <si>
    <t>mbsmasons.co.uk</t>
  </si>
  <si>
    <t>air-tek.it</t>
  </si>
  <si>
    <t>bible.com.ua</t>
  </si>
  <si>
    <t>illroots.com</t>
  </si>
  <si>
    <t>funkyspacemonkey.com</t>
  </si>
  <si>
    <t>laschoolreport.com</t>
  </si>
  <si>
    <t>eyeforfilm.co.uk</t>
  </si>
  <si>
    <t>obsessedwithwrestling.com</t>
  </si>
  <si>
    <t>millenniumbcp.pt</t>
  </si>
  <si>
    <t>leblogtvnews.com</t>
  </si>
  <si>
    <t>wigan.gov.uk</t>
  </si>
  <si>
    <t>blizkoyan.by</t>
  </si>
  <si>
    <t>divevets.com</t>
  </si>
  <si>
    <t>synergipr.com</t>
  </si>
  <si>
    <t>logincare.org</t>
  </si>
  <si>
    <t>shumilova.design</t>
  </si>
  <si>
    <t>l4d-hero.nl</t>
  </si>
  <si>
    <t>gunsmagazine.com</t>
  </si>
  <si>
    <t>monsantoblog.com</t>
  </si>
  <si>
    <t>blackpool.gov.uk</t>
  </si>
  <si>
    <t>tasteofthewildpetfood.com</t>
  </si>
  <si>
    <t>wlondon.co.uk</t>
  </si>
  <si>
    <t>wiltsglosstandard.co.uk</t>
  </si>
  <si>
    <t>szmtc.com</t>
  </si>
  <si>
    <t>art-graf1991.ru</t>
  </si>
  <si>
    <t>holidayautos.com</t>
  </si>
  <si>
    <t>pornhost.com</t>
  </si>
  <si>
    <t>onlinelebensversicherung.pw</t>
  </si>
  <si>
    <t>ecoinventos.com</t>
  </si>
  <si>
    <t>navigator-capital.com</t>
  </si>
  <si>
    <t>row2k.com</t>
  </si>
  <si>
    <t>ademikids.ru</t>
  </si>
  <si>
    <t>hotelsalushta.ru</t>
  </si>
  <si>
    <t>bahispusulasi365.com</t>
  </si>
  <si>
    <t>gonzo.co.jp</t>
  </si>
  <si>
    <t>itrello.com</t>
  </si>
  <si>
    <t>uprison.net</t>
  </si>
  <si>
    <t>rctovar.ru</t>
  </si>
  <si>
    <t>compradiccion.com</t>
  </si>
  <si>
    <t>kreditonlineidee.info</t>
  </si>
  <si>
    <t>vruseti.ru</t>
  </si>
  <si>
    <t>socs.net.ru</t>
  </si>
  <si>
    <t>sofiabulvar.ru</t>
  </si>
  <si>
    <t>kankerparu-paru.com</t>
  </si>
  <si>
    <t>linuxxoo.gq</t>
  </si>
  <si>
    <t>weneeddiversebooks.org</t>
  </si>
  <si>
    <t>getyourautoinsurance.net</t>
  </si>
  <si>
    <t>novasql.com</t>
  </si>
  <si>
    <t>rebootillinois.com</t>
  </si>
  <si>
    <t>ikaeng.eu</t>
  </si>
  <si>
    <t>electroniccigarettesopinions.com</t>
  </si>
  <si>
    <t>777pjw.net</t>
  </si>
  <si>
    <t>readkiddoread.com</t>
  </si>
  <si>
    <t>bandaraku.com</t>
  </si>
  <si>
    <t>freerecordshop.nl</t>
  </si>
  <si>
    <t>knowhownonprofit.org</t>
  </si>
  <si>
    <t>googlerank.co.za</t>
  </si>
  <si>
    <t>bizwest.com</t>
  </si>
  <si>
    <t>avemaria.edu</t>
  </si>
  <si>
    <t>concreteinc.ca</t>
  </si>
  <si>
    <t>hdfree.com.br</t>
  </si>
  <si>
    <t>pet-files.com</t>
  </si>
  <si>
    <t>zgqyld.com</t>
  </si>
  <si>
    <t>dukevideo.com</t>
  </si>
  <si>
    <t>ycsrcsc.com</t>
  </si>
  <si>
    <t>osfhealthcare.org</t>
  </si>
  <si>
    <t>nlu.ru</t>
  </si>
  <si>
    <t>austinchamber.com</t>
  </si>
  <si>
    <t>cloudbeds.com</t>
  </si>
  <si>
    <t>oks-net.co.jp</t>
  </si>
  <si>
    <t>ivmp-lc.ru</t>
  </si>
  <si>
    <t>igel.com</t>
  </si>
  <si>
    <t>elmafia.ru</t>
  </si>
  <si>
    <t>cdpa.org.cn</t>
  </si>
  <si>
    <t>autorama.com</t>
  </si>
  <si>
    <t>goairforcefalcons.com</t>
  </si>
  <si>
    <t>crazyemusic.com</t>
  </si>
  <si>
    <t>discovertasmania.com</t>
  </si>
  <si>
    <t>rac.org</t>
  </si>
  <si>
    <t>iidn.net</t>
  </si>
  <si>
    <t>90srock.net</t>
  </si>
  <si>
    <t>keckmedicine.org</t>
  </si>
  <si>
    <t>usrtk.org</t>
  </si>
  <si>
    <t>fdchelmos.gr</t>
  </si>
  <si>
    <t>psl.ne.jp</t>
  </si>
  <si>
    <t>canadianbuy-pharmacy.net</t>
  </si>
  <si>
    <t>theocc.com</t>
  </si>
  <si>
    <t>analogplanet.com</t>
  </si>
  <si>
    <t>projectsdeal.co.uk</t>
  </si>
  <si>
    <t>skocz.pl</t>
  </si>
  <si>
    <t>switchzoo.com</t>
  </si>
  <si>
    <t>nuhs.edu</t>
  </si>
  <si>
    <t>ymsnp.gov.tw</t>
  </si>
  <si>
    <t>propecia-5mgonline.org</t>
  </si>
  <si>
    <t>darklegacycomics.com</t>
  </si>
  <si>
    <t>ogis-ri.co.jp</t>
  </si>
  <si>
    <t>iwla.org</t>
  </si>
  <si>
    <t>dotnetspider.com</t>
  </si>
  <si>
    <t>promoocodes.com</t>
  </si>
  <si>
    <t>anytimecostumes.com</t>
  </si>
  <si>
    <t>gff-group.com</t>
  </si>
  <si>
    <t>saberforgeforum.com</t>
  </si>
  <si>
    <t>studyhamster.com</t>
  </si>
  <si>
    <t>krums1.com</t>
  </si>
  <si>
    <t>holcimfoundation.org</t>
  </si>
  <si>
    <t>mindfreedom.org</t>
  </si>
  <si>
    <t>astsbyt.ru</t>
  </si>
  <si>
    <t>laney.co.uk</t>
  </si>
  <si>
    <t>five-star.cn</t>
  </si>
  <si>
    <t>carbonrally.com</t>
  </si>
  <si>
    <t>heatvisionblog.com</t>
  </si>
  <si>
    <t>ysten.com</t>
  </si>
  <si>
    <t>c4crack.com</t>
  </si>
  <si>
    <t>mcsaatchi.com</t>
  </si>
  <si>
    <t>srv.net</t>
  </si>
  <si>
    <t>oxbowbooks.com</t>
  </si>
  <si>
    <t>devbootcamp.com</t>
  </si>
  <si>
    <t>tsoiq.com</t>
  </si>
  <si>
    <t>bjc.org</t>
  </si>
  <si>
    <t>monome.org</t>
  </si>
  <si>
    <t>poeditor.com</t>
  </si>
  <si>
    <t>workplacedynamics.com</t>
  </si>
  <si>
    <t>mountcarmelhealth.com</t>
  </si>
  <si>
    <t>meclabs.com</t>
  </si>
  <si>
    <t>typeonline.co.uk</t>
  </si>
  <si>
    <t>vkaoke.com</t>
  </si>
  <si>
    <t>teamtechnology.co.uk</t>
  </si>
  <si>
    <t>statkraft.com</t>
  </si>
  <si>
    <t>pavlok.com</t>
  </si>
  <si>
    <t>tinyapps.org</t>
  </si>
  <si>
    <t>catertrax.com</t>
  </si>
  <si>
    <t>lzsuda.com</t>
  </si>
  <si>
    <t>fans.vote</t>
  </si>
  <si>
    <t>vote</t>
  </si>
  <si>
    <t>deanlee.cn</t>
  </si>
  <si>
    <t>jesusneverexisted.com</t>
  </si>
  <si>
    <t>managerzone.com</t>
  </si>
  <si>
    <t>single-serving.com</t>
  </si>
  <si>
    <t>european-accreditation.org</t>
  </si>
  <si>
    <t>wengerna.com</t>
  </si>
  <si>
    <t>governmentattic.org</t>
  </si>
  <si>
    <t>virologyj.com</t>
  </si>
  <si>
    <t>biolsci.org</t>
  </si>
  <si>
    <t>ieseg.fr</t>
  </si>
  <si>
    <t>tf2wiki.net</t>
  </si>
  <si>
    <t>ubuntu.org</t>
  </si>
  <si>
    <t>haxball.com</t>
  </si>
  <si>
    <t>bluefirereader.com</t>
  </si>
  <si>
    <t>star-force.com</t>
  </si>
  <si>
    <t>gametheory.net</t>
  </si>
  <si>
    <t>awm-math.org</t>
  </si>
  <si>
    <t>template-toolkit.org</t>
  </si>
  <si>
    <t>actapress.com</t>
  </si>
  <si>
    <t>smart-c.jp</t>
  </si>
  <si>
    <t>kvbawue.de</t>
  </si>
  <si>
    <t>trooman.com</t>
  </si>
  <si>
    <t>ktbxg.cn</t>
  </si>
  <si>
    <t>hzsq8.com</t>
  </si>
  <si>
    <t>homeyou.com</t>
  </si>
  <si>
    <t>jisutiyu.com</t>
  </si>
  <si>
    <t>inthevip.com</t>
  </si>
  <si>
    <t>sexpixbox.com</t>
  </si>
  <si>
    <t>remont-lenovo.by</t>
  </si>
  <si>
    <t>hnkjt.gov.cn</t>
  </si>
  <si>
    <t>bistum-augsburg.de</t>
  </si>
  <si>
    <t>etundra.com</t>
  </si>
  <si>
    <t>ora.cn</t>
  </si>
  <si>
    <t>woolricharcticparka.be</t>
  </si>
  <si>
    <t>jsxixing.com</t>
  </si>
  <si>
    <t>wanpug.com</t>
  </si>
  <si>
    <t>eq3.com</t>
  </si>
  <si>
    <t>previously.tv</t>
  </si>
  <si>
    <t>hkebl.com</t>
  </si>
  <si>
    <t>yogatrail.com</t>
  </si>
  <si>
    <t>sendflowers.ua</t>
  </si>
  <si>
    <t>roller.de</t>
  </si>
  <si>
    <t>bayerische-staatszeitung.de</t>
  </si>
  <si>
    <t>jufahanzheng.com</t>
  </si>
  <si>
    <t>gu-japan.com</t>
  </si>
  <si>
    <t>shoppingperks.com</t>
  </si>
  <si>
    <t>works-korea.com</t>
  </si>
  <si>
    <t>oshshamy.kg</t>
  </si>
  <si>
    <t>egun.de</t>
  </si>
  <si>
    <t>1stdomains.nz</t>
  </si>
  <si>
    <t>ivwbox.de</t>
  </si>
  <si>
    <t>orenavtodor.ru</t>
  </si>
  <si>
    <t>vila-yellow.sk</t>
  </si>
  <si>
    <t>littlesquarecandles.com</t>
  </si>
  <si>
    <t>suzannefurstdesign.com</t>
  </si>
  <si>
    <t>pamgranit.ru</t>
  </si>
  <si>
    <t>0561dda.com</t>
  </si>
  <si>
    <t>fantastika.org.ua</t>
  </si>
  <si>
    <t>dxlive.com</t>
  </si>
  <si>
    <t>beneful.com</t>
  </si>
  <si>
    <t>huanxiangtoys.com</t>
  </si>
  <si>
    <t>absolutechinatours.com</t>
  </si>
  <si>
    <t>fugetuji2016.com</t>
  </si>
  <si>
    <t>jishin.go.jp</t>
  </si>
  <si>
    <t>raynetics.nl</t>
  </si>
  <si>
    <t>jssfjt.com</t>
  </si>
  <si>
    <t>mht365.cn</t>
  </si>
  <si>
    <t>balmuda.com</t>
  </si>
  <si>
    <t>vetreriacolonna.it</t>
  </si>
  <si>
    <t>currclick.com</t>
  </si>
  <si>
    <t>amberandmikesplace.net</t>
  </si>
  <si>
    <t>smart-home-spb.ru</t>
  </si>
  <si>
    <t>hs-merseburg.de</t>
  </si>
  <si>
    <t>thebladenews.com</t>
  </si>
  <si>
    <t>bibliotheksverband.de</t>
  </si>
  <si>
    <t>pricecheck.co.za</t>
  </si>
  <si>
    <t>tahetark.com</t>
  </si>
  <si>
    <t>ohrana-spb.ru</t>
  </si>
  <si>
    <t>quebechebdo.com</t>
  </si>
  <si>
    <t>uni-college.ru</t>
  </si>
  <si>
    <t>uptoinr1000.com</t>
  </si>
  <si>
    <t>sohosaratov.ru</t>
  </si>
  <si>
    <t>parkenspizza.se</t>
  </si>
  <si>
    <t>twibler.com</t>
  </si>
  <si>
    <t>vita-flor.ru</t>
  </si>
  <si>
    <t>boxer-spb.com</t>
  </si>
  <si>
    <t>koaci.com</t>
  </si>
  <si>
    <t>mrmisto.es</t>
  </si>
  <si>
    <t>bright-itsolutions.com</t>
  </si>
  <si>
    <t>superrtl.de</t>
  </si>
  <si>
    <t>basiclawofattraction.com</t>
  </si>
  <si>
    <t>menr.gov.ua</t>
  </si>
  <si>
    <t>zavod-vetraz.by</t>
  </si>
  <si>
    <t>cateringaqiqah.com</t>
  </si>
  <si>
    <t>plushexperience.com</t>
  </si>
  <si>
    <t>linc.edu.gr</t>
  </si>
  <si>
    <t>concarneau-thalasso.com</t>
  </si>
  <si>
    <t>houstoncarstereo.com</t>
  </si>
  <si>
    <t>perfectly-you.be</t>
  </si>
  <si>
    <t>zkmd.ru</t>
  </si>
  <si>
    <t>remline-spb.ru</t>
  </si>
  <si>
    <t>ujwala.in</t>
  </si>
  <si>
    <t>frperest.com</t>
  </si>
  <si>
    <t>lanews.com.cn</t>
  </si>
  <si>
    <t>osvitaportal.com.ua</t>
  </si>
  <si>
    <t>rtcl.com.bd</t>
  </si>
  <si>
    <t>bocciarellilidia.it</t>
  </si>
  <si>
    <t>camer.be</t>
  </si>
  <si>
    <t>tinnitus.org.uk</t>
  </si>
  <si>
    <t>c2j-conseil.fr</t>
  </si>
  <si>
    <t>vesna777.ru</t>
  </si>
  <si>
    <t>okad-isx.com</t>
  </si>
  <si>
    <t>digiturk.com.tr</t>
  </si>
  <si>
    <t>viajeselcorteingles.es</t>
  </si>
  <si>
    <t>em-askari.ir</t>
  </si>
  <si>
    <t>absolutefactor.com</t>
  </si>
  <si>
    <t>linpearl.com</t>
  </si>
  <si>
    <t>avto-nomer.ru</t>
  </si>
  <si>
    <t>ginza.jp</t>
  </si>
  <si>
    <t>dramania.gr</t>
  </si>
  <si>
    <t>jfknn.com</t>
  </si>
  <si>
    <t>monacor.com</t>
  </si>
  <si>
    <t>pirate4x4.no</t>
  </si>
  <si>
    <t>branadosrdca.sk</t>
  </si>
  <si>
    <t>government.kz</t>
  </si>
  <si>
    <t>socialtools.ru</t>
  </si>
  <si>
    <t>theyallhateus.com</t>
  </si>
  <si>
    <t>pencils.com</t>
  </si>
  <si>
    <t>obliczmojarate.pl</t>
  </si>
  <si>
    <t>dwtaxlaw.com</t>
  </si>
  <si>
    <t>jmrpropertyconsultants.com</t>
  </si>
  <si>
    <t>smart-travel.biz</t>
  </si>
  <si>
    <t>periscope-advisors.com</t>
  </si>
  <si>
    <t>yeezy350boostfr.co</t>
  </si>
  <si>
    <t>randomfunnypicture.com</t>
  </si>
  <si>
    <t>recofiltration.com</t>
  </si>
  <si>
    <t>poole.gov.uk</t>
  </si>
  <si>
    <t>whereincity.com</t>
  </si>
  <si>
    <t>tykoonre.com</t>
  </si>
  <si>
    <t>dcmp.org</t>
  </si>
  <si>
    <t>motorsportvision.co.uk</t>
  </si>
  <si>
    <t>worldgn.com</t>
  </si>
  <si>
    <t>lankanewsweb.net</t>
  </si>
  <si>
    <t>halplast.com</t>
  </si>
  <si>
    <t>businessinsavannah.com</t>
  </si>
  <si>
    <t>saltwatersportsman.com</t>
  </si>
  <si>
    <t>icpas.org.il</t>
  </si>
  <si>
    <t>achatclomidsurinternet.com</t>
  </si>
  <si>
    <t>arpce.info</t>
  </si>
  <si>
    <t>aeppeva.org</t>
  </si>
  <si>
    <t>vila.com</t>
  </si>
  <si>
    <t>apartmentsearch.com</t>
  </si>
  <si>
    <t>lxxedk.com</t>
  </si>
  <si>
    <t>newspress.co.uk</t>
  </si>
  <si>
    <t>futliga.org</t>
  </si>
  <si>
    <t>fsnccc.com</t>
  </si>
  <si>
    <t>moraskiod.com</t>
  </si>
  <si>
    <t>prettygoddess.com</t>
  </si>
  <si>
    <t>snacknation.com</t>
  </si>
  <si>
    <t>xmyanyi.com</t>
  </si>
  <si>
    <t>cca-glasgow.com</t>
  </si>
  <si>
    <t>dharma.org</t>
  </si>
  <si>
    <t>lnlzy.cn</t>
  </si>
  <si>
    <t>showcase.com</t>
  </si>
  <si>
    <t>hbexpo.hu</t>
  </si>
  <si>
    <t>zoviraxmd.info</t>
  </si>
  <si>
    <t>ifashionlist.com</t>
  </si>
  <si>
    <t>hostmack.com</t>
  </si>
  <si>
    <t>zemlya-doma.ru</t>
  </si>
  <si>
    <t>brorsoft.com</t>
  </si>
  <si>
    <t>artpartner.com</t>
  </si>
  <si>
    <t>gardella-gmbh.com</t>
  </si>
  <si>
    <t>hcg-advice.org</t>
  </si>
  <si>
    <t>sarawak.gov.my</t>
  </si>
  <si>
    <t>gsu.edu.cn</t>
  </si>
  <si>
    <t>bonusweb.cz</t>
  </si>
  <si>
    <t>highwattcrucifixers.com</t>
  </si>
  <si>
    <t>ocmodshop.com</t>
  </si>
  <si>
    <t>againsttcpa.com</t>
  </si>
  <si>
    <t>xtrustyroofing.com</t>
  </si>
  <si>
    <t>pankomputerek.pl</t>
  </si>
  <si>
    <t>senaluno.com</t>
  </si>
  <si>
    <t>blackpoolfc.co.uk</t>
  </si>
  <si>
    <t>shopdd.biz</t>
  </si>
  <si>
    <t>shanghaiseoyouhua.com</t>
  </si>
  <si>
    <t>koraorganics.com</t>
  </si>
  <si>
    <t>antiquorum.com</t>
  </si>
  <si>
    <t>musiadduyuru.com</t>
  </si>
  <si>
    <t>thedoctorwillseeyounow.com</t>
  </si>
  <si>
    <t>stromma.nl</t>
  </si>
  <si>
    <t>odownloadform.com</t>
  </si>
  <si>
    <t>wrapsnet.org</t>
  </si>
  <si>
    <t>herpes.ru</t>
  </si>
  <si>
    <t>radio.com.cn</t>
  </si>
  <si>
    <t>josesaramago.org</t>
  </si>
  <si>
    <t>deportal.ru</t>
  </si>
  <si>
    <t>tuha28.ru</t>
  </si>
  <si>
    <t>istanbularicilikfestivali.com</t>
  </si>
  <si>
    <t>somuchmore.org</t>
  </si>
  <si>
    <t>astrobin.com</t>
  </si>
  <si>
    <t>sky.co.nz</t>
  </si>
  <si>
    <t>jewishvoiceny.com</t>
  </si>
  <si>
    <t>coachoutletnj.net</t>
  </si>
  <si>
    <t>anyvan.com</t>
  </si>
  <si>
    <t>thenewboston.com</t>
  </si>
  <si>
    <t>china--copper.com</t>
  </si>
  <si>
    <t>commercialintegrator.com</t>
  </si>
  <si>
    <t>112buceo.com</t>
  </si>
  <si>
    <t>mcsorleydesign.com</t>
  </si>
  <si>
    <t>biomimicry.org</t>
  </si>
  <si>
    <t>residentevil.net</t>
  </si>
  <si>
    <t>chalermthaigoat.com</t>
  </si>
  <si>
    <t>orangelodge1654.com</t>
  </si>
  <si>
    <t>wendelltucker.com</t>
  </si>
  <si>
    <t>york360.ca</t>
  </si>
  <si>
    <t>galvestonhistory.org</t>
  </si>
  <si>
    <t>netaaa.com</t>
  </si>
  <si>
    <t>thirdreichruins.com</t>
  </si>
  <si>
    <t>cqtongchi.com</t>
  </si>
  <si>
    <t>pascherhermes.com</t>
  </si>
  <si>
    <t>globalonenessproject.org</t>
  </si>
  <si>
    <t>indexfungorum.org</t>
  </si>
  <si>
    <t>bactrack.com</t>
  </si>
  <si>
    <t>joelcomm.com</t>
  </si>
  <si>
    <t>maaco.com</t>
  </si>
  <si>
    <t>michaelfranti.com</t>
  </si>
  <si>
    <t>sokoel.com</t>
  </si>
  <si>
    <t>russkoepornodoma.net</t>
  </si>
  <si>
    <t>canadapropeciacheapest.com</t>
  </si>
  <si>
    <t>anenek.eu</t>
  </si>
  <si>
    <t>jkrishnamurti.org</t>
  </si>
  <si>
    <t>truegritmovie.com</t>
  </si>
  <si>
    <t>mobilda.com</t>
  </si>
  <si>
    <t>muc.de</t>
  </si>
  <si>
    <t>hjclub.info</t>
  </si>
  <si>
    <t>gsminfo.nl</t>
  </si>
  <si>
    <t>neverforget.com.cn</t>
  </si>
  <si>
    <t>resortdata.com</t>
  </si>
  <si>
    <t>macspeed.org</t>
  </si>
  <si>
    <t>alanjackson.com</t>
  </si>
  <si>
    <t>trschools.com</t>
  </si>
  <si>
    <t>formacionparaeltrabajo.org</t>
  </si>
  <si>
    <t>10zlk.com</t>
  </si>
  <si>
    <t>sixteenventures.com</t>
  </si>
  <si>
    <t>jasperforge.org</t>
  </si>
  <si>
    <t>pilgrimhall.org</t>
  </si>
  <si>
    <t>wypozyczalnia-wroclaw.pl</t>
  </si>
  <si>
    <t>the-blockchain.com</t>
  </si>
  <si>
    <t>shastacollege.edu</t>
  </si>
  <si>
    <t>moblocal.co.uk</t>
  </si>
  <si>
    <t>kbis.com</t>
  </si>
  <si>
    <t>wehuntedthemammoth.com</t>
  </si>
  <si>
    <t>teambition.com</t>
  </si>
  <si>
    <t>canadiangeneric-pharmacy.xyz</t>
  </si>
  <si>
    <t>20mgcheapestcialis.xyz</t>
  </si>
  <si>
    <t>100hot.com</t>
  </si>
  <si>
    <t>aptx.com</t>
  </si>
  <si>
    <t>tricklife.com</t>
  </si>
  <si>
    <t>ursuline.edu</t>
  </si>
  <si>
    <t>alnap.org</t>
  </si>
  <si>
    <t>coolstuffinc.com</t>
  </si>
  <si>
    <t>buddyguy.net</t>
  </si>
  <si>
    <t>damsafety.org</t>
  </si>
  <si>
    <t>jofreeman.com</t>
  </si>
  <si>
    <t>tweeter.com</t>
  </si>
  <si>
    <t>deathwishcoffee.com</t>
  </si>
  <si>
    <t>franchisehelp.com</t>
  </si>
  <si>
    <t>shrek2.com</t>
  </si>
  <si>
    <t>theepicentre.com</t>
  </si>
  <si>
    <t>broadfoundation.org</t>
  </si>
  <si>
    <t>maine.com</t>
  </si>
  <si>
    <t>fika.pl</t>
  </si>
  <si>
    <t>garritan.com</t>
  </si>
  <si>
    <t>yqibo.com</t>
  </si>
  <si>
    <t>isonhotelgroup.com</t>
  </si>
  <si>
    <t>millvision.eu</t>
  </si>
  <si>
    <t>it0770.com</t>
  </si>
  <si>
    <t>tinder.com</t>
  </si>
  <si>
    <t>vupen.com</t>
  </si>
  <si>
    <t>websnapr.com</t>
  </si>
  <si>
    <t>mccdaq.com</t>
  </si>
  <si>
    <t>adiant.com</t>
  </si>
  <si>
    <t>aabri.com</t>
  </si>
  <si>
    <t>abac.com</t>
  </si>
  <si>
    <t>will-harris.com</t>
  </si>
  <si>
    <t>humanbenchmark.com</t>
  </si>
  <si>
    <t>w7forums.com</t>
  </si>
  <si>
    <t>mypermissions.com</t>
  </si>
  <si>
    <t>journalofdairyscience.org</t>
  </si>
  <si>
    <t>essayempire.co.uk</t>
  </si>
  <si>
    <t>ulteo.com</t>
  </si>
  <si>
    <t>blockexplorer.com</t>
  </si>
  <si>
    <t>malektips.com</t>
  </si>
  <si>
    <t>poynterextra.org</t>
  </si>
  <si>
    <t>bannerbreak.com</t>
  </si>
  <si>
    <t>maani.us</t>
  </si>
  <si>
    <t>u-nizwa.net</t>
  </si>
  <si>
    <t>macysassets.com</t>
  </si>
  <si>
    <t>pimjz.com</t>
  </si>
  <si>
    <t>udashi.com</t>
  </si>
  <si>
    <t>xgmhkjjl.com</t>
  </si>
  <si>
    <t>uoou.cz</t>
  </si>
  <si>
    <t>nhk-cul.co.jp</t>
  </si>
  <si>
    <t>gtaall.com</t>
  </si>
  <si>
    <t>extraimago.com</t>
  </si>
  <si>
    <t>mos-sud.ru</t>
  </si>
  <si>
    <t>nyugat.hu</t>
  </si>
  <si>
    <t>mathworksheets4kids.com</t>
  </si>
  <si>
    <t>ea21.jp</t>
  </si>
  <si>
    <t>lkz.de</t>
  </si>
  <si>
    <t>the-mommyhood-chronicles.com</t>
  </si>
  <si>
    <t>woolrichparkafemme.fr</t>
  </si>
  <si>
    <t>websitebaker2.org</t>
  </si>
  <si>
    <t>parajumpersreaoutlet.se</t>
  </si>
  <si>
    <t>naver.co.jp</t>
  </si>
  <si>
    <t>monclerjacket.ch</t>
  </si>
  <si>
    <t>timberlandsaldi.it</t>
  </si>
  <si>
    <t>duveticajackedamen.de</t>
  </si>
  <si>
    <t>rifugiolecave.it</t>
  </si>
  <si>
    <t>kyk.gov.tr</t>
  </si>
  <si>
    <t>ibk.ed.jp</t>
  </si>
  <si>
    <t>grandbaby-cakes.com</t>
  </si>
  <si>
    <t>yhxs.net</t>
  </si>
  <si>
    <t>heavenlyhomemakers.com</t>
  </si>
  <si>
    <t>gtcfla.net</t>
  </si>
  <si>
    <t>spainhouses.net</t>
  </si>
  <si>
    <t>xn--80aadnbcosnddnafcj7l9d3b.xn--p1ai</t>
  </si>
  <si>
    <t>Ð¼Ð¾Ñ‡ÐµÐºÐ°Ð¼ÐµÐ½Ð½Ð°ÑÐ±Ð¾Ð»ÐµÐ·Ð½ÑŒ.Ñ€Ñ„</t>
  </si>
  <si>
    <t>avvocatodelcittadino.com</t>
  </si>
  <si>
    <t>steelasia.com</t>
  </si>
  <si>
    <t>ht.cn</t>
  </si>
  <si>
    <t>hebiw.com</t>
  </si>
  <si>
    <t>goodbadeda.ru</t>
  </si>
  <si>
    <t>albayrakcambalkon.com</t>
  </si>
  <si>
    <t>cisportstherapy.com</t>
  </si>
  <si>
    <t>workinginthelight.com</t>
  </si>
  <si>
    <t>africafullsuccess.com</t>
  </si>
  <si>
    <t>imoveismeta.com.br</t>
  </si>
  <si>
    <t>testimonyplus.com</t>
  </si>
  <si>
    <t>alamouage.com</t>
  </si>
  <si>
    <t>remraion-stroydom.ru</t>
  </si>
  <si>
    <t>riskybusinesscongress.co.za</t>
  </si>
  <si>
    <t>dell.co.jp</t>
  </si>
  <si>
    <t>russianrealty.ru</t>
  </si>
  <si>
    <t>columba.ch</t>
  </si>
  <si>
    <t>ishlarservice.com</t>
  </si>
  <si>
    <t>sheremetyevo-airport.ru</t>
  </si>
  <si>
    <t>tattoo-ilcasto.nl</t>
  </si>
  <si>
    <t>wwf.org.za</t>
  </si>
  <si>
    <t>gmg-med.de</t>
  </si>
  <si>
    <t>delphinemichalak.com</t>
  </si>
  <si>
    <t>checkit.mobi</t>
  </si>
  <si>
    <t>kevinillustrated.com</t>
  </si>
  <si>
    <t>kartiny-maslom-spb.ru</t>
  </si>
  <si>
    <t>maxmovie.com</t>
  </si>
  <si>
    <t>kotech.jp</t>
  </si>
  <si>
    <t>financiarul.ro</t>
  </si>
  <si>
    <t>green-houseshop.ru</t>
  </si>
  <si>
    <t>shinespain.es</t>
  </si>
  <si>
    <t>goodgardengrovegaragedoor.com</t>
  </si>
  <si>
    <t>vertbaudet.de</t>
  </si>
  <si>
    <t>kolesofor.ru</t>
  </si>
  <si>
    <t>suneuroco.com</t>
  </si>
  <si>
    <t>floridafishinglicenses.net</t>
  </si>
  <si>
    <t>kuo-shun.com</t>
  </si>
  <si>
    <t>happynet.ru</t>
  </si>
  <si>
    <t>organizedthemes.com</t>
  </si>
  <si>
    <t>adres.name</t>
  </si>
  <si>
    <t>business-driving.com</t>
  </si>
  <si>
    <t>hotelesenmendoza.com</t>
  </si>
  <si>
    <t>tronixs.info</t>
  </si>
  <si>
    <t>etos.nl</t>
  </si>
  <si>
    <t>glas-slavonije.hr</t>
  </si>
  <si>
    <t>turagentstvo-bryansk.ru</t>
  </si>
  <si>
    <t>lugano.ch</t>
  </si>
  <si>
    <t>dsnmartbd.com</t>
  </si>
  <si>
    <t>dvdresellrights.info</t>
  </si>
  <si>
    <t>risparmia-oggi.com</t>
  </si>
  <si>
    <t>parkdeanholidays.co.uk</t>
  </si>
  <si>
    <t>blend.com.co</t>
  </si>
  <si>
    <t>bud-invest.net.pl</t>
  </si>
  <si>
    <t>wanderland.ch</t>
  </si>
  <si>
    <t>catholicsun.org</t>
  </si>
  <si>
    <t>autoutro.ru</t>
  </si>
  <si>
    <t>ceunavalle.org</t>
  </si>
  <si>
    <t>tourizmworld.ru</t>
  </si>
  <si>
    <t>glyptoteket.dk</t>
  </si>
  <si>
    <t>bakkentours.com</t>
  </si>
  <si>
    <t>hus.fi</t>
  </si>
  <si>
    <t>hotelsims.com</t>
  </si>
  <si>
    <t>gpfkuwait.com</t>
  </si>
  <si>
    <t>amberantiques.co.uk</t>
  </si>
  <si>
    <t>foundationfortalentedyouth.com</t>
  </si>
  <si>
    <t>cheshirewestandchester.gov.uk</t>
  </si>
  <si>
    <t>hvidsten.no</t>
  </si>
  <si>
    <t>calsaarsafaris.com</t>
  </si>
  <si>
    <t>gpsengines.com</t>
  </si>
  <si>
    <t>gccpost.org</t>
  </si>
  <si>
    <t>necft.com</t>
  </si>
  <si>
    <t>acadiamagic.com</t>
  </si>
  <si>
    <t>austinkayak.com</t>
  </si>
  <si>
    <t>blestki.com</t>
  </si>
  <si>
    <t>actorstheatre.org</t>
  </si>
  <si>
    <t>wh.com</t>
  </si>
  <si>
    <t>n-somerset.gov.uk</t>
  </si>
  <si>
    <t>nausicaa.fr</t>
  </si>
  <si>
    <t>netslova.ru</t>
  </si>
  <si>
    <t>herni.cz</t>
  </si>
  <si>
    <t>modernlifestyle.it</t>
  </si>
  <si>
    <t>markizaspb.org</t>
  </si>
  <si>
    <t>openaccessforums.com</t>
  </si>
  <si>
    <t>lothianbuses.com</t>
  </si>
  <si>
    <t>picserver.org</t>
  </si>
  <si>
    <t>la-perle.pl</t>
  </si>
  <si>
    <t>haruhi.tv</t>
  </si>
  <si>
    <t>dokkyo.ac.jp</t>
  </si>
  <si>
    <t>ibethel.org</t>
  </si>
  <si>
    <t>cnshansen.com</t>
  </si>
  <si>
    <t>iconicquotes.com</t>
  </si>
  <si>
    <t>yamamay.com</t>
  </si>
  <si>
    <t>diamond-tools-supplier.com</t>
  </si>
  <si>
    <t>anubi.ru</t>
  </si>
  <si>
    <t>pp365.com</t>
  </si>
  <si>
    <t>themostdangerousbookintheworld.com</t>
  </si>
  <si>
    <t>hzc.help</t>
  </si>
  <si>
    <t>dormanandassociates.com</t>
  </si>
  <si>
    <t>chinajiaoan.cn</t>
  </si>
  <si>
    <t>avis.es</t>
  </si>
  <si>
    <t>9886020.ru</t>
  </si>
  <si>
    <t>webindex.us</t>
  </si>
  <si>
    <t>cos-gaming.co</t>
  </si>
  <si>
    <t>fundacionfisiologiaaplicada.com</t>
  </si>
  <si>
    <t>rfidmoura.com.br</t>
  </si>
  <si>
    <t>partage-facile.com</t>
  </si>
  <si>
    <t>sgcn.com</t>
  </si>
  <si>
    <t>unity.org</t>
  </si>
  <si>
    <t>kinokrad.co</t>
  </si>
  <si>
    <t>sun-dex.ru</t>
  </si>
  <si>
    <t>preisvergleich.org</t>
  </si>
  <si>
    <t>gazetteseries.co.uk</t>
  </si>
  <si>
    <t>carolinaalcubilla.com</t>
  </si>
  <si>
    <t>cfmore.com</t>
  </si>
  <si>
    <t>ax3.net</t>
  </si>
  <si>
    <t>ephemera.com</t>
  </si>
  <si>
    <t>ambientsw.com</t>
  </si>
  <si>
    <t>lebedevamakeup.ru</t>
  </si>
  <si>
    <t>onlinesheetmusic.com</t>
  </si>
  <si>
    <t>ghorfa.de</t>
  </si>
  <si>
    <t>stupor.org</t>
  </si>
  <si>
    <t>canadianpharmacy.review</t>
  </si>
  <si>
    <t>tybeauty.cn</t>
  </si>
  <si>
    <t>consumeradvocates.org</t>
  </si>
  <si>
    <t>ticketriver.com</t>
  </si>
  <si>
    <t>merillat.com</t>
  </si>
  <si>
    <t>findyourcreditcard.net</t>
  </si>
  <si>
    <t>frezernsk.ru</t>
  </si>
  <si>
    <t>burberry--outlet.co.uk</t>
  </si>
  <si>
    <t>freelivemodels.com</t>
  </si>
  <si>
    <t>usfigureskating.org</t>
  </si>
  <si>
    <t>zhgwhys.com</t>
  </si>
  <si>
    <t>dolphindiscovery.com</t>
  </si>
  <si>
    <t>hbgrain.com</t>
  </si>
  <si>
    <t>trebonsko.org</t>
  </si>
  <si>
    <t>chaosragnarok.com</t>
  </si>
  <si>
    <t>ankylosingspondylitis.co.il</t>
  </si>
  <si>
    <t>arvada.org</t>
  </si>
  <si>
    <t>planet-multiplayer.de</t>
  </si>
  <si>
    <t>tezuka.co.jp</t>
  </si>
  <si>
    <t>jobbnorge.no</t>
  </si>
  <si>
    <t>laingorourke.com</t>
  </si>
  <si>
    <t>fiat.pl</t>
  </si>
  <si>
    <t>beverlycleary.com</t>
  </si>
  <si>
    <t>nubiles-movies.ru</t>
  </si>
  <si>
    <t>weblogg-ed.com</t>
  </si>
  <si>
    <t>turkishdailynews.com</t>
  </si>
  <si>
    <t>accu-chek.com</t>
  </si>
  <si>
    <t>sleeveface.com</t>
  </si>
  <si>
    <t>bakingmart.com</t>
  </si>
  <si>
    <t>lawsitesblog.com</t>
  </si>
  <si>
    <t>shilehui.com</t>
  </si>
  <si>
    <t>abilities.com</t>
  </si>
  <si>
    <t>leaseguide.com</t>
  </si>
  <si>
    <t>indaspace.ru</t>
  </si>
  <si>
    <t>salesloft.com</t>
  </si>
  <si>
    <t>gkss.de</t>
  </si>
  <si>
    <t>lg.gov.cn</t>
  </si>
  <si>
    <t>newsdigest.de</t>
  </si>
  <si>
    <t>online-trimethoprim-buy.org</t>
  </si>
  <si>
    <t>tamashi.ge</t>
  </si>
  <si>
    <t>reallovetab.ga</t>
  </si>
  <si>
    <t>thedestinlog.com</t>
  </si>
  <si>
    <t>buycott.com</t>
  </si>
  <si>
    <t>toyotaownersclub.com</t>
  </si>
  <si>
    <t>litmotors.com</t>
  </si>
  <si>
    <t>aethelmearc.org</t>
  </si>
  <si>
    <t>mincit.gov.co</t>
  </si>
  <si>
    <t>saveursdelapelterie.fr</t>
  </si>
  <si>
    <t>roots.io</t>
  </si>
  <si>
    <t>forestethics.org</t>
  </si>
  <si>
    <t>bigpeace.com</t>
  </si>
  <si>
    <t>cainer.com</t>
  </si>
  <si>
    <t>vegabisiklet.com</t>
  </si>
  <si>
    <t>wysong.net</t>
  </si>
  <si>
    <t>rhedu.gov.cn</t>
  </si>
  <si>
    <t>employeebenefitadviser.com</t>
  </si>
  <si>
    <t>metatrader5.com</t>
  </si>
  <si>
    <t>niagarafalls.ca</t>
  </si>
  <si>
    <t>nyhealth.gov</t>
  </si>
  <si>
    <t>joyachem.com</t>
  </si>
  <si>
    <t>garyclarkjr.com</t>
  </si>
  <si>
    <t>ocolly.com</t>
  </si>
  <si>
    <t>netrcpc.cn</t>
  </si>
  <si>
    <t>yumaoclub.com</t>
  </si>
  <si>
    <t>moskvich-bg.org</t>
  </si>
  <si>
    <t>newmedia-foundation.org</t>
  </si>
  <si>
    <t>dohahamadairport.com</t>
  </si>
  <si>
    <t>jinsa.org</t>
  </si>
  <si>
    <t>pslweb.org</t>
  </si>
  <si>
    <t>45wz.cn</t>
  </si>
  <si>
    <t>yaskawa.com</t>
  </si>
  <si>
    <t>ekav.info</t>
  </si>
  <si>
    <t>sportsbusinessjournal.com</t>
  </si>
  <si>
    <t>091868.com</t>
  </si>
  <si>
    <t>gotopless.org</t>
  </si>
  <si>
    <t>papersplease.org</t>
  </si>
  <si>
    <t>capsteps.com</t>
  </si>
  <si>
    <t>dprogram.net</t>
  </si>
  <si>
    <t>smartaboutmoney.org</t>
  </si>
  <si>
    <t>automic.com</t>
  </si>
  <si>
    <t>jquery-backstretch.com</t>
  </si>
  <si>
    <t>cialisgeneric-lowestprice.net</t>
  </si>
  <si>
    <t>flukecal.com</t>
  </si>
  <si>
    <t>gomonews.com</t>
  </si>
  <si>
    <t>kelvion.com</t>
  </si>
  <si>
    <t>shackspace.com</t>
  </si>
  <si>
    <t>scuhs.edu</t>
  </si>
  <si>
    <t>my006.cn</t>
  </si>
  <si>
    <t>waters-and-davidson-dentistry.com</t>
  </si>
  <si>
    <t>cisac.org</t>
  </si>
  <si>
    <t>riskbasedsecurity.com</t>
  </si>
  <si>
    <t>scaleway.com</t>
  </si>
  <si>
    <t>symbolics.com</t>
  </si>
  <si>
    <t>league.org</t>
  </si>
  <si>
    <t>buglabs.net</t>
  </si>
  <si>
    <t>twi.co.uk</t>
  </si>
  <si>
    <t>ftpx.com</t>
  </si>
  <si>
    <t>mei.com</t>
  </si>
  <si>
    <t>fedtechmagazine.com</t>
  </si>
  <si>
    <t>openwebware.com</t>
  </si>
  <si>
    <t>bioscentral.com</t>
  </si>
  <si>
    <t>contribs.org</t>
  </si>
  <si>
    <t>embeddedarm.com</t>
  </si>
  <si>
    <t>certicom.com</t>
  </si>
  <si>
    <t>genie-soft.com</t>
  </si>
  <si>
    <t>idealhere.com</t>
  </si>
  <si>
    <t>anaitgames.com</t>
  </si>
  <si>
    <t>landelijkregisterkinderopvang.nl</t>
  </si>
  <si>
    <t>nextmedia.com.au</t>
  </si>
  <si>
    <t>augeninfo.de</t>
  </si>
  <si>
    <t>barboursale.nl</t>
  </si>
  <si>
    <t>tuanche.com</t>
  </si>
  <si>
    <t>doudouneparajumpershomme.fr</t>
  </si>
  <si>
    <t>barbourwachsjackedamen.de</t>
  </si>
  <si>
    <t>nnn666.com</t>
  </si>
  <si>
    <t>icana.ir</t>
  </si>
  <si>
    <t>atvriders.com</t>
  </si>
  <si>
    <t>ilovegrowingmarijuana.com</t>
  </si>
  <si>
    <t>idrett.no</t>
  </si>
  <si>
    <t>aboutdomain.org</t>
  </si>
  <si>
    <t>leanitup.com</t>
  </si>
  <si>
    <t>turismoinliguria.it</t>
  </si>
  <si>
    <t>makingmusicfun.net</t>
  </si>
  <si>
    <t>kneschke.de</t>
  </si>
  <si>
    <t>tgksuppliers.co.uk</t>
  </si>
  <si>
    <t>orsk.pro</t>
  </si>
  <si>
    <t>entecra.it</t>
  </si>
  <si>
    <t>escadron629.ca</t>
  </si>
  <si>
    <t>antiquetrader.com</t>
  </si>
  <si>
    <t>greatweststudio.com</t>
  </si>
  <si>
    <t>pejuangkeluarga.net</t>
  </si>
  <si>
    <t>demianmag.ru</t>
  </si>
  <si>
    <t>ocvb.or.jp</t>
  </si>
  <si>
    <t>redaragon.com</t>
  </si>
  <si>
    <t>ldanielphotography.com</t>
  </si>
  <si>
    <t>educational-freeware.com</t>
  </si>
  <si>
    <t>vinylsale.ru</t>
  </si>
  <si>
    <t>inkyfeet.com.au</t>
  </si>
  <si>
    <t>reciclemosvidasenlauci.org</t>
  </si>
  <si>
    <t>wholesalechairs.ca</t>
  </si>
  <si>
    <t>cwfin.com.au</t>
  </si>
  <si>
    <t>meng58.com</t>
  </si>
  <si>
    <t>werkspot.nl</t>
  </si>
  <si>
    <t>powerbex.com</t>
  </si>
  <si>
    <t>voxelstory.com</t>
  </si>
  <si>
    <t>zakon.ru</t>
  </si>
  <si>
    <t>parents.tn</t>
  </si>
  <si>
    <t>seguridadsenocam.com</t>
  </si>
  <si>
    <t>fnrodrigues.net</t>
  </si>
  <si>
    <t>goias.gov.br</t>
  </si>
  <si>
    <t>accessory-shop-frank.com</t>
  </si>
  <si>
    <t>nonkontrol.com</t>
  </si>
  <si>
    <t>dymka-f.ru</t>
  </si>
  <si>
    <t>vitra-ethereal.ru</t>
  </si>
  <si>
    <t>technologiejl.com</t>
  </si>
  <si>
    <t>antiplagiat.ru</t>
  </si>
  <si>
    <t>tokyo-monorail.co.jp</t>
  </si>
  <si>
    <t>edbaron.com</t>
  </si>
  <si>
    <t>woying.net</t>
  </si>
  <si>
    <t>thedcstore.com</t>
  </si>
  <si>
    <t>vln.de</t>
  </si>
  <si>
    <t>renegadetribune.com</t>
  </si>
  <si>
    <t>waterford.com</t>
  </si>
  <si>
    <t>vippoliklinik.com</t>
  </si>
  <si>
    <t>subspravka.ru</t>
  </si>
  <si>
    <t>moduldom.by</t>
  </si>
  <si>
    <t>climatcontrol.by</t>
  </si>
  <si>
    <t>northyorkmoors.org.uk</t>
  </si>
  <si>
    <t>mcz.it</t>
  </si>
  <si>
    <t>thelane.com</t>
  </si>
  <si>
    <t>asfalt-kmv.ru</t>
  </si>
  <si>
    <t>kingfacf.net</t>
  </si>
  <si>
    <t>corpuschristiemploymentlaw.com</t>
  </si>
  <si>
    <t>fisher-glanz.com</t>
  </si>
  <si>
    <t>alternatiba.eu</t>
  </si>
  <si>
    <t>uk-plc.net</t>
  </si>
  <si>
    <t>kolnhof.ru</t>
  </si>
  <si>
    <t>enskz.com</t>
  </si>
  <si>
    <t>beaulieu.ma</t>
  </si>
  <si>
    <t>termica.cn</t>
  </si>
  <si>
    <t>allekabels.nl</t>
  </si>
  <si>
    <t>royal-tex.com</t>
  </si>
  <si>
    <t>fundacionlazosdehonor.org</t>
  </si>
  <si>
    <t>globalmindtechnologies.com</t>
  </si>
  <si>
    <t>ishinhotels.com</t>
  </si>
  <si>
    <t>fwinc.co.jp</t>
  </si>
  <si>
    <t>dateformeeting.com</t>
  </si>
  <si>
    <t>artscouncil.ie</t>
  </si>
  <si>
    <t>xn--80ajtab1b.xn--c1avg</t>
  </si>
  <si>
    <t>Ð¼ÐµÑ‚Ð°Ð»Ð».Ð¾Ñ€Ð³</t>
  </si>
  <si>
    <t>fudgegraphics.com</t>
  </si>
  <si>
    <t>rinaldovianna.com</t>
  </si>
  <si>
    <t>adifarma.com.br</t>
  </si>
  <si>
    <t>zavodarm.ru</t>
  </si>
  <si>
    <t>gocanvas.com</t>
  </si>
  <si>
    <t>bigpoint.kz</t>
  </si>
  <si>
    <t>cgntv.net</t>
  </si>
  <si>
    <t>pillsviva5.com</t>
  </si>
  <si>
    <t>trus.ro</t>
  </si>
  <si>
    <t>vtu.ac.in</t>
  </si>
  <si>
    <t>acsour.com</t>
  </si>
  <si>
    <t>energyfm.ru</t>
  </si>
  <si>
    <t>fmi-tn.com</t>
  </si>
  <si>
    <t>olympiastadion-berlin.de</t>
  </si>
  <si>
    <t>solarpowerrocks.com</t>
  </si>
  <si>
    <t>healbio.ru</t>
  </si>
  <si>
    <t>jahrom.ac.ir</t>
  </si>
  <si>
    <t>cirea.org.cn</t>
  </si>
  <si>
    <t>fxmag.ru</t>
  </si>
  <si>
    <t>3d-360.com</t>
  </si>
  <si>
    <t>uzreport.uz</t>
  </si>
  <si>
    <t>cdhcpa.com</t>
  </si>
  <si>
    <t>paymentexpress.com</t>
  </si>
  <si>
    <t>sharifani.ir</t>
  </si>
  <si>
    <t>liggenstorfersolution.com</t>
  </si>
  <si>
    <t>bolton.gov.uk</t>
  </si>
  <si>
    <t>badpuppy.com</t>
  </si>
  <si>
    <t>soomal.com</t>
  </si>
  <si>
    <t>wojav.com</t>
  </si>
  <si>
    <t>malialtin.com</t>
  </si>
  <si>
    <t>hindscc.edu</t>
  </si>
  <si>
    <t>lysenko-solicitors.com</t>
  </si>
  <si>
    <t>hdrmut.net</t>
  </si>
  <si>
    <t>thenerdistcolony.net</t>
  </si>
  <si>
    <t>gf24.pl</t>
  </si>
  <si>
    <t>oybc.co.jp</t>
  </si>
  <si>
    <t>louisvuitton-leatherbag.com</t>
  </si>
  <si>
    <t>deathnotdisgrace.com</t>
  </si>
  <si>
    <t>naive.fr</t>
  </si>
  <si>
    <t>spacecollective.org</t>
  </si>
  <si>
    <t>pencil.co.jp</t>
  </si>
  <si>
    <t>designmuseum.fi</t>
  </si>
  <si>
    <t>bjxy.cn</t>
  </si>
  <si>
    <t>amnesty.org.pl</t>
  </si>
  <si>
    <t>wbiw.com</t>
  </si>
  <si>
    <t>womensvoices.org</t>
  </si>
  <si>
    <t>qloob.com</t>
  </si>
  <si>
    <t>corposperfeitos.com</t>
  </si>
  <si>
    <t>meshok.org</t>
  </si>
  <si>
    <t>veneto.ua</t>
  </si>
  <si>
    <t>littlerapids.com</t>
  </si>
  <si>
    <t>an-mc.ru</t>
  </si>
  <si>
    <t>autoinsurancepol.xyz</t>
  </si>
  <si>
    <t>maharashtratourism.gov.in</t>
  </si>
  <si>
    <t>quepasia.com</t>
  </si>
  <si>
    <t>activityriver.com</t>
  </si>
  <si>
    <t>kyotofu-craft.com</t>
  </si>
  <si>
    <t>nanopatera.com</t>
  </si>
  <si>
    <t>proatv.ro</t>
  </si>
  <si>
    <t>pcfpsgames.net</t>
  </si>
  <si>
    <t>plaisio.gr</t>
  </si>
  <si>
    <t>chas-daily.com</t>
  </si>
  <si>
    <t>siriusdisclosure.com</t>
  </si>
  <si>
    <t>remont-tech34.ru</t>
  </si>
  <si>
    <t>e-shop.gr</t>
  </si>
  <si>
    <t>buniaowang.net</t>
  </si>
  <si>
    <t>100.com</t>
  </si>
  <si>
    <t>climateandcapitalism.com</t>
  </si>
  <si>
    <t>montblanc--pens.net</t>
  </si>
  <si>
    <t>ws1987.com</t>
  </si>
  <si>
    <t>klape.cz</t>
  </si>
  <si>
    <t>nikeairshoes.net</t>
  </si>
  <si>
    <t>masralarabia.com</t>
  </si>
  <si>
    <t>verac-vn.com</t>
  </si>
  <si>
    <t>londoncyclist.co.uk</t>
  </si>
  <si>
    <t>cornerstonesworld.com</t>
  </si>
  <si>
    <t>huarenjie.com</t>
  </si>
  <si>
    <t>nikefreedanmark.eu</t>
  </si>
  <si>
    <t>mariettaga.gov</t>
  </si>
  <si>
    <t>centrum.com</t>
  </si>
  <si>
    <t>pearbrand.pl</t>
  </si>
  <si>
    <t>nyknicksbeat.net</t>
  </si>
  <si>
    <t>avmaacaw.com</t>
  </si>
  <si>
    <t>origami-kids.com</t>
  </si>
  <si>
    <t>aut360.com</t>
  </si>
  <si>
    <t>habitburger.com</t>
  </si>
  <si>
    <t>nationalwestern.com</t>
  </si>
  <si>
    <t>taxi-v-eisk.ru</t>
  </si>
  <si>
    <t>zishasc.cn</t>
  </si>
  <si>
    <t>ziggyhub.com</t>
  </si>
  <si>
    <t>autoservice69.ru</t>
  </si>
  <si>
    <t>techbuy.com.au</t>
  </si>
  <si>
    <t>nptechforgood.com</t>
  </si>
  <si>
    <t>dtzcb.net</t>
  </si>
  <si>
    <t>pitchperfectmovie.com</t>
  </si>
  <si>
    <t>dailyhealthforum.com</t>
  </si>
  <si>
    <t>ilovetheory.com</t>
  </si>
  <si>
    <t>mkmichaelkorsuk.com</t>
  </si>
  <si>
    <t>eciq.cn</t>
  </si>
  <si>
    <t>funp.com</t>
  </si>
  <si>
    <t>harrietoneilllaw.com</t>
  </si>
  <si>
    <t>rusclima.ru</t>
  </si>
  <si>
    <t>kashiwado.com</t>
  </si>
  <si>
    <t>ristoranteeremo.it</t>
  </si>
  <si>
    <t>sofaexpo.com</t>
  </si>
  <si>
    <t>hillsnvalechimney.co.uk</t>
  </si>
  <si>
    <t>rosequarter.com</t>
  </si>
  <si>
    <t>realbollywood.com</t>
  </si>
  <si>
    <t>childrensillustrators.com</t>
  </si>
  <si>
    <t>rbsaleoutletol.top</t>
  </si>
  <si>
    <t>lakenewsonline.com</t>
  </si>
  <si>
    <t>centex.com</t>
  </si>
  <si>
    <t>britishsomali.org</t>
  </si>
  <si>
    <t>ahhlxk.com</t>
  </si>
  <si>
    <t>cdbosh.com</t>
  </si>
  <si>
    <t>viewtrip.com</t>
  </si>
  <si>
    <t>rirdc.gov.au</t>
  </si>
  <si>
    <t>whiteelegance.com</t>
  </si>
  <si>
    <t>prednisone-buy-without-prescription.org</t>
  </si>
  <si>
    <t>unhcr.org.uk</t>
  </si>
  <si>
    <t>acheterpropeciafrance.com</t>
  </si>
  <si>
    <t>castelsz.com</t>
  </si>
  <si>
    <t>ebloggy.com</t>
  </si>
  <si>
    <t>zinepal.com</t>
  </si>
  <si>
    <t>xcspindle.com</t>
  </si>
  <si>
    <t>chinabbs.com</t>
  </si>
  <si>
    <t>lolcczy.com</t>
  </si>
  <si>
    <t>toshin-zaitaku.com</t>
  </si>
  <si>
    <t>npcartridge.com</t>
  </si>
  <si>
    <t>safelinkwireless.com</t>
  </si>
  <si>
    <t>hnu.edu</t>
  </si>
  <si>
    <t>monty.fr</t>
  </si>
  <si>
    <t>moetron.com</t>
  </si>
  <si>
    <t>hkpvs.org</t>
  </si>
  <si>
    <t>wallbank-lfc.co.uk</t>
  </si>
  <si>
    <t>billguard.com</t>
  </si>
  <si>
    <t>cngame.com</t>
  </si>
  <si>
    <t>scottishwidows.co.uk</t>
  </si>
  <si>
    <t>hallerwirt.at</t>
  </si>
  <si>
    <t>scriptspot.com</t>
  </si>
  <si>
    <t>thiefmissions.com</t>
  </si>
  <si>
    <t>dnacenter.com</t>
  </si>
  <si>
    <t>illinoislottery.com</t>
  </si>
  <si>
    <t>millersalehouse.com</t>
  </si>
  <si>
    <t>chickasaw.net</t>
  </si>
  <si>
    <t>englishuk.com</t>
  </si>
  <si>
    <t>buy-online-kamagra.xyz</t>
  </si>
  <si>
    <t>kert2000.hu</t>
  </si>
  <si>
    <t>rosa-coiffure-esthetique-17.fr</t>
  </si>
  <si>
    <t>jetpunk.com</t>
  </si>
  <si>
    <t>madmaxgame.com</t>
  </si>
  <si>
    <t>simplux.com</t>
  </si>
  <si>
    <t>sckcen.be</t>
  </si>
  <si>
    <t>pachube.com</t>
  </si>
  <si>
    <t>brita.net</t>
  </si>
  <si>
    <t>levitra20mgpurchase.xyz</t>
  </si>
  <si>
    <t>surgut.info</t>
  </si>
  <si>
    <t>ageofstupid.net</t>
  </si>
  <si>
    <t>thetartan.org</t>
  </si>
  <si>
    <t>tealium.com</t>
  </si>
  <si>
    <t>ncmonline.com</t>
  </si>
  <si>
    <t>joox.net</t>
  </si>
  <si>
    <t>bouygues.com</t>
  </si>
  <si>
    <t>waubonsee.edu</t>
  </si>
  <si>
    <t>uca.edu.sv</t>
  </si>
  <si>
    <t>programmer.com.cn</t>
  </si>
  <si>
    <t>usembassy.org.uk</t>
  </si>
  <si>
    <t>cerberusftp.com</t>
  </si>
  <si>
    <t>mybraindumps.net</t>
  </si>
  <si>
    <t>cnyinglan.com</t>
  </si>
  <si>
    <t>proxifier.com</t>
  </si>
  <si>
    <t>tnijurl.com</t>
  </si>
  <si>
    <t>cw.la</t>
  </si>
  <si>
    <t>channelchooser.com</t>
  </si>
  <si>
    <t>developerforce.com</t>
  </si>
  <si>
    <t>bullhornreach.com</t>
  </si>
  <si>
    <t>elavon.com</t>
  </si>
  <si>
    <t>pslover.com</t>
  </si>
  <si>
    <t>themortalkombat.com</t>
  </si>
  <si>
    <t>ittcannon.com</t>
  </si>
  <si>
    <t>stardownloader.com</t>
  </si>
  <si>
    <t>pointcarbon.com</t>
  </si>
  <si>
    <t>homebnc.com</t>
  </si>
  <si>
    <t>ynweijie.com</t>
  </si>
  <si>
    <t>byak.de</t>
  </si>
  <si>
    <t>debbie-debbiedoos.com</t>
  </si>
  <si>
    <t>bloglet.com</t>
  </si>
  <si>
    <t>dshbsdhbbgbw.ru</t>
  </si>
  <si>
    <t>xbigzmedia.tk</t>
  </si>
  <si>
    <t>xiameneye.org.cn</t>
  </si>
  <si>
    <t>xyccwl.cn</t>
  </si>
  <si>
    <t>epodcastnetwork.com</t>
  </si>
  <si>
    <t>naxnet.or.jp</t>
  </si>
  <si>
    <t>ely-keskus.fi</t>
  </si>
  <si>
    <t>gruppoequitalia.it</t>
  </si>
  <si>
    <t>cakewhiz.com</t>
  </si>
  <si>
    <t>tixforgigs.com</t>
  </si>
  <si>
    <t>parajumperjasdames.nl</t>
  </si>
  <si>
    <t>hoster.by</t>
  </si>
  <si>
    <t>canadagoosedamoutlet.se</t>
  </si>
  <si>
    <t>mut-gegen-rechte-gewalt.de</t>
  </si>
  <si>
    <t>landwirtschaft-bw.info</t>
  </si>
  <si>
    <t>cqzongyi.com</t>
  </si>
  <si>
    <t>interiorholic.com</t>
  </si>
  <si>
    <t>casino-view.ru</t>
  </si>
  <si>
    <t>privataaffarer.se</t>
  </si>
  <si>
    <t>dance.farm</t>
  </si>
  <si>
    <t>radio-utopie.de</t>
  </si>
  <si>
    <t>perbasi-sulut.com</t>
  </si>
  <si>
    <t>o-uccino.jp</t>
  </si>
  <si>
    <t>fuyangaladingdengshi.com</t>
  </si>
  <si>
    <t>webmasterpoint.org</t>
  </si>
  <si>
    <t>siamphone.com</t>
  </si>
  <si>
    <t>newbalance.co.jp</t>
  </si>
  <si>
    <t>brunsstudio.com</t>
  </si>
  <si>
    <t>aenfloodgieters.nl</t>
  </si>
  <si>
    <t>compactledlamps.com</t>
  </si>
  <si>
    <t>abc1008.com</t>
  </si>
  <si>
    <t>makobiscribe.com</t>
  </si>
  <si>
    <t>modx360.ru</t>
  </si>
  <si>
    <t>b-alfakhani.com</t>
  </si>
  <si>
    <t>generalmarble.gr</t>
  </si>
  <si>
    <t>macronews.info</t>
  </si>
  <si>
    <t>gocyw.com</t>
  </si>
  <si>
    <t>univitaal.info</t>
  </si>
  <si>
    <t>michellevaneverdingen.nl</t>
  </si>
  <si>
    <t>aktivasikundalini.com</t>
  </si>
  <si>
    <t>shizuokanet.ne.jp</t>
  </si>
  <si>
    <t>urbanrenewablepower.com</t>
  </si>
  <si>
    <t>ebama.net</t>
  </si>
  <si>
    <t>mycarserviceride.com</t>
  </si>
  <si>
    <t>panrotas.com.br</t>
  </si>
  <si>
    <t>intermebel.net</t>
  </si>
  <si>
    <t>agripark.lk</t>
  </si>
  <si>
    <t>swed-clean.ru</t>
  </si>
  <si>
    <t>guangxuyuanbao.net</t>
  </si>
  <si>
    <t>tatet.ua</t>
  </si>
  <si>
    <t>realuglich.ru</t>
  </si>
  <si>
    <t>google.org.cn</t>
  </si>
  <si>
    <t>ogiobag.ca</t>
  </si>
  <si>
    <t>digital-wraith.com</t>
  </si>
  <si>
    <t>velvet.com.br</t>
  </si>
  <si>
    <t>soheiliehmap.ir</t>
  </si>
  <si>
    <t>aktivhaus-neuruppin.de</t>
  </si>
  <si>
    <t>chasremont.ru</t>
  </si>
  <si>
    <t>secondchancegarage.com</t>
  </si>
  <si>
    <t>stanyerfamilytree.co.uk</t>
  </si>
  <si>
    <t>fcingolstadt.de</t>
  </si>
  <si>
    <t>grahamcapps.com</t>
  </si>
  <si>
    <t>cadzow-consulting.co.uk</t>
  </si>
  <si>
    <t>bb4us.com</t>
  </si>
  <si>
    <t>lanbook.com</t>
  </si>
  <si>
    <t>silencieuxdionsabia.com</t>
  </si>
  <si>
    <t>grup92017.com</t>
  </si>
  <si>
    <t>91x.com</t>
  </si>
  <si>
    <t>huanqiukexue.com</t>
  </si>
  <si>
    <t>valiojogurtti.ru</t>
  </si>
  <si>
    <t>bloknot-rostov.ru</t>
  </si>
  <si>
    <t>dinnerwithjulie.com</t>
  </si>
  <si>
    <t>oliogagliardi.com</t>
  </si>
  <si>
    <t>myperfecthome.ru</t>
  </si>
  <si>
    <t>525zb.com</t>
  </si>
  <si>
    <t>gem-communication.com</t>
  </si>
  <si>
    <t>globalartdecorations.com</t>
  </si>
  <si>
    <t>hitektechnologies.com</t>
  </si>
  <si>
    <t>oeufdecaille.ca</t>
  </si>
  <si>
    <t>dmk-media.com</t>
  </si>
  <si>
    <t>rubiolarosa.com</t>
  </si>
  <si>
    <t>techprofservice.ru</t>
  </si>
  <si>
    <t>daluz.gr</t>
  </si>
  <si>
    <t>camaras.org</t>
  </si>
  <si>
    <t>anyxnxx.in</t>
  </si>
  <si>
    <t>spacescope.com.sg</t>
  </si>
  <si>
    <t>jocularevents.com</t>
  </si>
  <si>
    <t>xn-----7kcbabslcyldoltcph5w1a.xn--p1ai</t>
  </si>
  <si>
    <t>Ð±ÐµÐ»Ñ‹Ð¹-ÐºÐ°Ð¼ÐµÐ½ÑŒ-Ð¼Ð°Ð³Ð°Ð·Ð¸Ð½.Ñ€Ñ„</t>
  </si>
  <si>
    <t>reinert-ranch.de</t>
  </si>
  <si>
    <t>mofosex.com</t>
  </si>
  <si>
    <t>hyxwl.com</t>
  </si>
  <si>
    <t>hotelideal.com.br</t>
  </si>
  <si>
    <t>odeialo.ru</t>
  </si>
  <si>
    <t>cyrendesign.com</t>
  </si>
  <si>
    <t>krawall.de</t>
  </si>
  <si>
    <t>hbzfhcxjst.gov.cn</t>
  </si>
  <si>
    <t>catalinachamber.com</t>
  </si>
  <si>
    <t>japanimprov.com</t>
  </si>
  <si>
    <t>ragovi.es</t>
  </si>
  <si>
    <t>technic3d.com</t>
  </si>
  <si>
    <t>mdauto.com.cn</t>
  </si>
  <si>
    <t>alnwickgarden.com</t>
  </si>
  <si>
    <t>thebreakfastclubcafes.com</t>
  </si>
  <si>
    <t>china-efe.org</t>
  </si>
  <si>
    <t>fcarreras.org</t>
  </si>
  <si>
    <t>sothebysrealty.ca</t>
  </si>
  <si>
    <t>infosud.ru</t>
  </si>
  <si>
    <t>oldgazette.ru</t>
  </si>
  <si>
    <t>jogodaveia.com</t>
  </si>
  <si>
    <t>wp2.pl</t>
  </si>
  <si>
    <t>timeoutbeijing.com</t>
  </si>
  <si>
    <t>megagadgets.nl</t>
  </si>
  <si>
    <t>wonderfl.net</t>
  </si>
  <si>
    <t>prescottenews.com</t>
  </si>
  <si>
    <t>rudisbakery.com</t>
  </si>
  <si>
    <t>bdgest.com</t>
  </si>
  <si>
    <t>studio100.com</t>
  </si>
  <si>
    <t>healthyessentials.com</t>
  </si>
  <si>
    <t>accioncultural.es</t>
  </si>
  <si>
    <t>framadate.org</t>
  </si>
  <si>
    <t>fussballtransfers.com</t>
  </si>
  <si>
    <t>atcservicesny.com</t>
  </si>
  <si>
    <t>visitlongbeach.com</t>
  </si>
  <si>
    <t>caribbean-on-line.com</t>
  </si>
  <si>
    <t>temptu.com</t>
  </si>
  <si>
    <t>bimbobakeriesusa.com</t>
  </si>
  <si>
    <t>xianyangzhiyuan.cn</t>
  </si>
  <si>
    <t>4crawler.com</t>
  </si>
  <si>
    <t>merchoid.com</t>
  </si>
  <si>
    <t>ekspedycja.org</t>
  </si>
  <si>
    <t>italdetergente.com</t>
  </si>
  <si>
    <t>youthreporter.eu</t>
  </si>
  <si>
    <t>hightech.fm</t>
  </si>
  <si>
    <t>burberry-outlet-store.com</t>
  </si>
  <si>
    <t>davidslog.com</t>
  </si>
  <si>
    <t>academie-medecine.fr</t>
  </si>
  <si>
    <t>cartruckbus.ru</t>
  </si>
  <si>
    <t>0451dldx.com</t>
  </si>
  <si>
    <t>yizhuan.com</t>
  </si>
  <si>
    <t>smart911.com</t>
  </si>
  <si>
    <t>44vp.com</t>
  </si>
  <si>
    <t>juhangye.com</t>
  </si>
  <si>
    <t>raulcassel.com.br</t>
  </si>
  <si>
    <t>nightparty.ru</t>
  </si>
  <si>
    <t>mushroominfo.com</t>
  </si>
  <si>
    <t>acswebinars.org</t>
  </si>
  <si>
    <t>martijnstans.nl</t>
  </si>
  <si>
    <t>freeinfo.com.my</t>
  </si>
  <si>
    <t>teklitzecarias.com</t>
  </si>
  <si>
    <t>n-friends.or.jp</t>
  </si>
  <si>
    <t>seoforums.me.uk</t>
  </si>
  <si>
    <t>acceptworldwide.com</t>
  </si>
  <si>
    <t>cerebralpalsyguide.com</t>
  </si>
  <si>
    <t>chiropractic.org</t>
  </si>
  <si>
    <t>eplastics.com</t>
  </si>
  <si>
    <t>hghdefinition.com</t>
  </si>
  <si>
    <t>sailingsound.com</t>
  </si>
  <si>
    <t>thepit-nyc.com</t>
  </si>
  <si>
    <t>rivaliq.com</t>
  </si>
  <si>
    <t>dontgetaway.com</t>
  </si>
  <si>
    <t>nms-laakirchen.at</t>
  </si>
  <si>
    <t>annon.link</t>
  </si>
  <si>
    <t>hoopsynergy.com</t>
  </si>
  <si>
    <t>lifeball.org</t>
  </si>
  <si>
    <t>qilaozsl.com</t>
  </si>
  <si>
    <t>seaofshoes.com</t>
  </si>
  <si>
    <t>iriver.com.cn</t>
  </si>
  <si>
    <t>uss-hornet.org</t>
  </si>
  <si>
    <t>easysend.to</t>
  </si>
  <si>
    <t>paydayloans2xg.com</t>
  </si>
  <si>
    <t>vistacollege.edu</t>
  </si>
  <si>
    <t>matthieuricard.org</t>
  </si>
  <si>
    <t>market365.biz</t>
  </si>
  <si>
    <t>themagnificentseven-fullmovie.com</t>
  </si>
  <si>
    <t>watania.gov.sd</t>
  </si>
  <si>
    <t>dsmz.de</t>
  </si>
  <si>
    <t>ruiframe.ru</t>
  </si>
  <si>
    <t>motionbased.com</t>
  </si>
  <si>
    <t>ferienworld.de</t>
  </si>
  <si>
    <t>mathisfun.com</t>
  </si>
  <si>
    <t>bigdogbiker.de</t>
  </si>
  <si>
    <t>gods-own.org</t>
  </si>
  <si>
    <t>rozee.pk</t>
  </si>
  <si>
    <t>books-ogaki.co.jp</t>
  </si>
  <si>
    <t>hotel-negresco-nice.com</t>
  </si>
  <si>
    <t>szhufu.com</t>
  </si>
  <si>
    <t>phonenews.com</t>
  </si>
  <si>
    <t>khaiphabanthan.vn</t>
  </si>
  <si>
    <t>ahlablog.com</t>
  </si>
  <si>
    <t>karno.ua</t>
  </si>
  <si>
    <t>monkeysound.ru</t>
  </si>
  <si>
    <t>xn--34-6kcxl3ab5k.xn--p1ai</t>
  </si>
  <si>
    <t>ÑŽÐ¶Ð°Ð½Ð¸Ð½34.Ñ€Ñ„</t>
  </si>
  <si>
    <t>microglobe.co.uk</t>
  </si>
  <si>
    <t>elib.org</t>
  </si>
  <si>
    <t>hamd-dammam.org</t>
  </si>
  <si>
    <t>johnlewispartnership.co.uk</t>
  </si>
  <si>
    <t>tommy-hilfigers.net</t>
  </si>
  <si>
    <t>cypresscollege.edu</t>
  </si>
  <si>
    <t>xn--get-g73b6mga1c8727bfjgf03cx72g.net</t>
  </si>
  <si>
    <t>ãŠé‡‘ã‚’å€Ÿã‚Šã‚‹å³æ—¥get.net</t>
  </si>
  <si>
    <t>matsue-urban.co.jp</t>
  </si>
  <si>
    <t>wallback.cc</t>
  </si>
  <si>
    <t>allseascargo.com.my</t>
  </si>
  <si>
    <t>bvca.co.uk</t>
  </si>
  <si>
    <t>flagyl-antibioticmetronidazole.net</t>
  </si>
  <si>
    <t>thammyvienvip.com</t>
  </si>
  <si>
    <t>emmylou.net</t>
  </si>
  <si>
    <t>dukeellington.com</t>
  </si>
  <si>
    <t>indianamuseum.org</t>
  </si>
  <si>
    <t>brandshack.co.za</t>
  </si>
  <si>
    <t>myasthenia.org</t>
  </si>
  <si>
    <t>sanplatec.co.jp</t>
  </si>
  <si>
    <t>scd.cl</t>
  </si>
  <si>
    <t>ghwrsbadrappenau.de</t>
  </si>
  <si>
    <t>crocodilehunter.com.au</t>
  </si>
  <si>
    <t>cnrsj.com</t>
  </si>
  <si>
    <t>videobrewery.com</t>
  </si>
  <si>
    <t>ita-ag.biz</t>
  </si>
  <si>
    <t>electronicbookreview.com</t>
  </si>
  <si>
    <t>sebago.com</t>
  </si>
  <si>
    <t>ski.com</t>
  </si>
  <si>
    <t>thaispirit.net</t>
  </si>
  <si>
    <t>detc.org</t>
  </si>
  <si>
    <t>freewareweb.com</t>
  </si>
  <si>
    <t>cheapest-price100mgviagra.org</t>
  </si>
  <si>
    <t>binlilai.net</t>
  </si>
  <si>
    <t>oaklandcc.edu</t>
  </si>
  <si>
    <t>ahdictionary.com</t>
  </si>
  <si>
    <t>modelexpo-online.com</t>
  </si>
  <si>
    <t>iyc.in</t>
  </si>
  <si>
    <t>cialistadalafilbuy.xyz</t>
  </si>
  <si>
    <t>catalogspot.com</t>
  </si>
  <si>
    <t>risoe.dk</t>
  </si>
  <si>
    <t>btgod.com</t>
  </si>
  <si>
    <t>doxycycline-hyclate-buy.xyz</t>
  </si>
  <si>
    <t>online-usa-pharmacy.xyz</t>
  </si>
  <si>
    <t>mediamattersaction.org</t>
  </si>
  <si>
    <t>swans.com</t>
  </si>
  <si>
    <t>pillowfightday.com</t>
  </si>
  <si>
    <t>netcommwireless.com</t>
  </si>
  <si>
    <t>hlrs.de</t>
  </si>
  <si>
    <t>arc.org</t>
  </si>
  <si>
    <t>fool.com.au</t>
  </si>
  <si>
    <t>allclearid.com</t>
  </si>
  <si>
    <t>cyber-kitchen.com</t>
  </si>
  <si>
    <t>drugseo.com</t>
  </si>
  <si>
    <t>miliplayer.com</t>
  </si>
  <si>
    <t>saskschools.ca</t>
  </si>
  <si>
    <t>img.com</t>
  </si>
  <si>
    <t>lem.pl</t>
  </si>
  <si>
    <t>llf0769.com</t>
  </si>
  <si>
    <t>wapbaze.com</t>
  </si>
  <si>
    <t>supremecourthistory.org</t>
  </si>
  <si>
    <t>ids-imaging.com</t>
  </si>
  <si>
    <t>twittad.com</t>
  </si>
  <si>
    <t>editage.com</t>
  </si>
  <si>
    <t>casaconsalvo.it</t>
  </si>
  <si>
    <t>hedgewars.org</t>
  </si>
  <si>
    <t>ag-bbs.com</t>
  </si>
  <si>
    <t>modplug.com</t>
  </si>
  <si>
    <t>acbsp.org</t>
  </si>
  <si>
    <t>gesi.org</t>
  </si>
  <si>
    <t>straightrunning.com</t>
  </si>
  <si>
    <t>clipart-library.com</t>
  </si>
  <si>
    <t>bjnew.net</t>
  </si>
  <si>
    <t>bff-online.de</t>
  </si>
  <si>
    <t>babykiss.ru</t>
  </si>
  <si>
    <t>iapmei.pt</t>
  </si>
  <si>
    <t>blingjewelry.com</t>
  </si>
  <si>
    <t>garmin.de</t>
  </si>
  <si>
    <t>canadagoosepascher.ch</t>
  </si>
  <si>
    <t>belstaffjacket.nl</t>
  </si>
  <si>
    <t>3801yyy.com</t>
  </si>
  <si>
    <t>canadagoosegilet.co.uk</t>
  </si>
  <si>
    <t>hnhlwy.com</t>
  </si>
  <si>
    <t>boxberry.ru</t>
  </si>
  <si>
    <t>tmgrup.com.tr</t>
  </si>
  <si>
    <t>mof.gov.vn</t>
  </si>
  <si>
    <t>paydayonlinecom.com</t>
  </si>
  <si>
    <t>veltins.de</t>
  </si>
  <si>
    <t>bl0769.com</t>
  </si>
  <si>
    <t>simorghmagazine.com</t>
  </si>
  <si>
    <t>gxluzhiwei.com</t>
  </si>
  <si>
    <t>tamada-nsk.ru</t>
  </si>
  <si>
    <t>xn--80aeffb4cbsbh.xn--p1ai</t>
  </si>
  <si>
    <t>Ñ‚ÑÐ¶ÑÐ°Ð´Ð¾Ð²Ð¾Ðµ.Ñ€Ñ„</t>
  </si>
  <si>
    <t>rybalka-na-severe.ru</t>
  </si>
  <si>
    <t>newepping.com</t>
  </si>
  <si>
    <t>weblist.ru</t>
  </si>
  <si>
    <t>karneval-berlin.de</t>
  </si>
  <si>
    <t>dexler.kr</t>
  </si>
  <si>
    <t>smullenmetpelle.nl</t>
  </si>
  <si>
    <t>linstitut.cat</t>
  </si>
  <si>
    <t>the-guest.nl</t>
  </si>
  <si>
    <t>getdialer.com</t>
  </si>
  <si>
    <t>rbnett.no</t>
  </si>
  <si>
    <t>xmwww.com</t>
  </si>
  <si>
    <t>temiz-gebaeudeservice.de</t>
  </si>
  <si>
    <t>indian-attractions.com</t>
  </si>
  <si>
    <t>kuaikao.com</t>
  </si>
  <si>
    <t>kmzx.org</t>
  </si>
  <si>
    <t>writethewayiam.com</t>
  </si>
  <si>
    <t>congngheso24h.com</t>
  </si>
  <si>
    <t>ketquaplus.win</t>
  </si>
  <si>
    <t>wona.co.zw</t>
  </si>
  <si>
    <t>dbautozug.de</t>
  </si>
  <si>
    <t>almidan.cc</t>
  </si>
  <si>
    <t>apenheul.nl</t>
  </si>
  <si>
    <t>senseofwondertravel.com</t>
  </si>
  <si>
    <t>womenofgrace.com</t>
  </si>
  <si>
    <t>akden.biz</t>
  </si>
  <si>
    <t>extremecaraudio.com</t>
  </si>
  <si>
    <t>visitcopenhagen.dk</t>
  </si>
  <si>
    <t>kuvalda.ru</t>
  </si>
  <si>
    <t>quescom.info</t>
  </si>
  <si>
    <t>grupoparabelum.com.br</t>
  </si>
  <si>
    <t>tdbinterior.com</t>
  </si>
  <si>
    <t>zozouhijkunnenzijn.nl</t>
  </si>
  <si>
    <t>sexpalast.ch</t>
  </si>
  <si>
    <t>jnhrss.gov.cn</t>
  </si>
  <si>
    <t>nostalgiaps.com</t>
  </si>
  <si>
    <t>anzdeal.co.nz</t>
  </si>
  <si>
    <t>completelydelicious.com</t>
  </si>
  <si>
    <t>rudolfsson.net</t>
  </si>
  <si>
    <t>absolutdisco.com</t>
  </si>
  <si>
    <t>empretec-srl.com</t>
  </si>
  <si>
    <t>moderncat.net</t>
  </si>
  <si>
    <t>wrzz.com</t>
  </si>
  <si>
    <t>duecomparialbarolo.ca</t>
  </si>
  <si>
    <t>majordomo.ru</t>
  </si>
  <si>
    <t>starbath.net</t>
  </si>
  <si>
    <t>magentowordpresstutorial.com</t>
  </si>
  <si>
    <t>fh-luebeck.de</t>
  </si>
  <si>
    <t>asyafatmabagci.com</t>
  </si>
  <si>
    <t>zur-eder.com</t>
  </si>
  <si>
    <t>vigyanpathshala.com</t>
  </si>
  <si>
    <t>volkswagen.nl</t>
  </si>
  <si>
    <t>buypolldaddyvotes.com</t>
  </si>
  <si>
    <t>roselyparasempre.com</t>
  </si>
  <si>
    <t>planetaspa.info</t>
  </si>
  <si>
    <t>szjs.com.cn</t>
  </si>
  <si>
    <t>ocean1tv.com</t>
  </si>
  <si>
    <t>eroizo.com</t>
  </si>
  <si>
    <t>tadias.com</t>
  </si>
  <si>
    <t>pain100.com</t>
  </si>
  <si>
    <t>factorytofinger.com</t>
  </si>
  <si>
    <t>lefrat-derevo.ru</t>
  </si>
  <si>
    <t>e-plan-africa.com</t>
  </si>
  <si>
    <t>igca-jo.com</t>
  </si>
  <si>
    <t>resultadosdigitais.com.br</t>
  </si>
  <si>
    <t>medi-vision.it</t>
  </si>
  <si>
    <t>vrouwentellen.nl</t>
  </si>
  <si>
    <t>desire4creation.com</t>
  </si>
  <si>
    <t>ponychan.net</t>
  </si>
  <si>
    <t>theispot.com</t>
  </si>
  <si>
    <t>demosquadent.com</t>
  </si>
  <si>
    <t>raybansunglasses.co</t>
  </si>
  <si>
    <t>cppowerea.com</t>
  </si>
  <si>
    <t>bravo-sv.ru</t>
  </si>
  <si>
    <t>ventanasfersan.com</t>
  </si>
  <si>
    <t>tofaaluminum.com</t>
  </si>
  <si>
    <t>kami-property.com</t>
  </si>
  <si>
    <t>mongol-shinkiro.com</t>
  </si>
  <si>
    <t>techgadgets.in</t>
  </si>
  <si>
    <t>elektrotechnik-bednarek.com</t>
  </si>
  <si>
    <t>urbanog.com</t>
  </si>
  <si>
    <t>uepb.edu.br</t>
  </si>
  <si>
    <t>lunaonline.net</t>
  </si>
  <si>
    <t>totvs.com</t>
  </si>
  <si>
    <t>the-free-directory.co.uk</t>
  </si>
  <si>
    <t>gruzex-warszawa.pl</t>
  </si>
  <si>
    <t>park-gorkogo.com</t>
  </si>
  <si>
    <t>parelli.com</t>
  </si>
  <si>
    <t>cheapviagrawe.info</t>
  </si>
  <si>
    <t>diskusjon.no</t>
  </si>
  <si>
    <t>adecco.fr</t>
  </si>
  <si>
    <t>healthnhealth.net</t>
  </si>
  <si>
    <t>seno-perfetto.xyz</t>
  </si>
  <si>
    <t>embed-google-map.com</t>
  </si>
  <si>
    <t>faithandleadership.com</t>
  </si>
  <si>
    <t>canadaoakleysunglasses.com</t>
  </si>
  <si>
    <t>goteamgoodguys.com</t>
  </si>
  <si>
    <t>trafficmarketplace.org</t>
  </si>
  <si>
    <t>gh-cup.pl</t>
  </si>
  <si>
    <t>canadian-onlinepharmacy.top</t>
  </si>
  <si>
    <t>bloghub.com</t>
  </si>
  <si>
    <t>napotencje.tk</t>
  </si>
  <si>
    <t>barnivore.com</t>
  </si>
  <si>
    <t>successivamente.com</t>
  </si>
  <si>
    <t>tczj.net</t>
  </si>
  <si>
    <t>digital-art-gallery.com</t>
  </si>
  <si>
    <t>maifatty.org</t>
  </si>
  <si>
    <t>accutaneusbuy.com</t>
  </si>
  <si>
    <t>freewebportal.com</t>
  </si>
  <si>
    <t>krankenversicherung.pw</t>
  </si>
  <si>
    <t>lachambre.be</t>
  </si>
  <si>
    <t>contacto.com.ec</t>
  </si>
  <si>
    <t>blago-21.ru</t>
  </si>
  <si>
    <t>app4gamer.net</t>
  </si>
  <si>
    <t>beautylook-studio.ru</t>
  </si>
  <si>
    <t>livewellnetwork.com</t>
  </si>
  <si>
    <t>vaginaslipspics.com</t>
  </si>
  <si>
    <t>gomylocal.com</t>
  </si>
  <si>
    <t>kompitex.ru</t>
  </si>
  <si>
    <t>sylviaday.com</t>
  </si>
  <si>
    <t>tradenetwork.ir</t>
  </si>
  <si>
    <t>bighistoryproject.com</t>
  </si>
  <si>
    <t>beats-by-dre.co.uk</t>
  </si>
  <si>
    <t>hostedscripts.com</t>
  </si>
  <si>
    <t>mizuho-fg.co.jp</t>
  </si>
  <si>
    <t>avtokardval.ru</t>
  </si>
  <si>
    <t>wsd.jp</t>
  </si>
  <si>
    <t>cooperativas.online</t>
  </si>
  <si>
    <t>free-nike.com</t>
  </si>
  <si>
    <t>yourpizzaplace.com</t>
  </si>
  <si>
    <t>lila-yoga.net</t>
  </si>
  <si>
    <t>arabi21.com</t>
  </si>
  <si>
    <t>playseat.com</t>
  </si>
  <si>
    <t>maunalani.com</t>
  </si>
  <si>
    <t>ohseon.com</t>
  </si>
  <si>
    <t>radiomagonline.com</t>
  </si>
  <si>
    <t>led-lights.net.in</t>
  </si>
  <si>
    <t>allaboutromance.com</t>
  </si>
  <si>
    <t>nieuwbouwdebilt.nl</t>
  </si>
  <si>
    <t>q-house.pl</t>
  </si>
  <si>
    <t>asprey.com</t>
  </si>
  <si>
    <t>nikeskonorway.eu</t>
  </si>
  <si>
    <t>pluggedinonline.com</t>
  </si>
  <si>
    <t>healthcare-now.org</t>
  </si>
  <si>
    <t>lowcostticket.ru</t>
  </si>
  <si>
    <t>cpaglobal.com</t>
  </si>
  <si>
    <t>appdirectory.ru</t>
  </si>
  <si>
    <t>objectifiedfilm.com</t>
  </si>
  <si>
    <t>peoplepoweredmovement.org</t>
  </si>
  <si>
    <t>northwestu.edu</t>
  </si>
  <si>
    <t>paydayloans2xm.com</t>
  </si>
  <si>
    <t>stalbansreview.co.uk</t>
  </si>
  <si>
    <t>eguo.com</t>
  </si>
  <si>
    <t>pacificsun.com</t>
  </si>
  <si>
    <t>trulyhuge.com</t>
  </si>
  <si>
    <t>nord-lock.com</t>
  </si>
  <si>
    <t>banque-finance.ch</t>
  </si>
  <si>
    <t>freehandhotels.com</t>
  </si>
  <si>
    <t>emagine.lk</t>
  </si>
  <si>
    <t>tube-variant.ru</t>
  </si>
  <si>
    <t>escapefromtarkov.com</t>
  </si>
  <si>
    <t>iblce.org</t>
  </si>
  <si>
    <t>cityofflint.com</t>
  </si>
  <si>
    <t>wesleyancollege.edu</t>
  </si>
  <si>
    <t>goog-tube.ru</t>
  </si>
  <si>
    <t>vantaxi.hk</t>
  </si>
  <si>
    <t>posta.hr</t>
  </si>
  <si>
    <t>calaverasenterprise.com</t>
  </si>
  <si>
    <t>cpaideal.com</t>
  </si>
  <si>
    <t>smxdjy.cn</t>
  </si>
  <si>
    <t>mncapitan.ru</t>
  </si>
  <si>
    <t>gitomer.com</t>
  </si>
  <si>
    <t>brlic.ru</t>
  </si>
  <si>
    <t>ibsgroup.org</t>
  </si>
  <si>
    <t>fsv-friends.nl</t>
  </si>
  <si>
    <t>idea.gov.uk</t>
  </si>
  <si>
    <t>vhils.com</t>
  </si>
  <si>
    <t>ait.ie</t>
  </si>
  <si>
    <t>cvsa.org</t>
  </si>
  <si>
    <t>sarahpalin.com</t>
  </si>
  <si>
    <t>musiqueplus.com</t>
  </si>
  <si>
    <t>ordercollegepapers.com</t>
  </si>
  <si>
    <t>arts-history.mx</t>
  </si>
  <si>
    <t>appelgaard.nu</t>
  </si>
  <si>
    <t>quiktrip.com</t>
  </si>
  <si>
    <t>craterofdiamondsstatepark.com</t>
  </si>
  <si>
    <t>hzcb.gov.cn</t>
  </si>
  <si>
    <t>torafu.com</t>
  </si>
  <si>
    <t>aliforneycenter.org</t>
  </si>
  <si>
    <t>drucker.institute</t>
  </si>
  <si>
    <t>syndacast.com</t>
  </si>
  <si>
    <t>seosmarty.com</t>
  </si>
  <si>
    <t>biotherm.de</t>
  </si>
  <si>
    <t>buy-onlineavodart.net</t>
  </si>
  <si>
    <t>electroniciraq.net</t>
  </si>
  <si>
    <t>vintagecadillacs.nl</t>
  </si>
  <si>
    <t>greendot.com</t>
  </si>
  <si>
    <t>lbc.edu</t>
  </si>
  <si>
    <t>biennaleofsydney.com.au</t>
  </si>
  <si>
    <t>dakuanwang.com</t>
  </si>
  <si>
    <t>termpro.com</t>
  </si>
  <si>
    <t>selenastroy.ru</t>
  </si>
  <si>
    <t>motorola.co.uk</t>
  </si>
  <si>
    <t>good-sam.com</t>
  </si>
  <si>
    <t>blackberrycool.com</t>
  </si>
  <si>
    <t>ieloh.org</t>
  </si>
  <si>
    <t>mundonick.com</t>
  </si>
  <si>
    <t>aug.com</t>
  </si>
  <si>
    <t>batmanarkhamorigins.com</t>
  </si>
  <si>
    <t>blackstar.co.uk</t>
  </si>
  <si>
    <t>buy-vardenafil-levitra.xyz</t>
  </si>
  <si>
    <t>gendercide.org</t>
  </si>
  <si>
    <t>maydayzone.cn</t>
  </si>
  <si>
    <t>chinesefolklore.com</t>
  </si>
  <si>
    <t>globalorgasm.org</t>
  </si>
  <si>
    <t>burtongroup.com</t>
  </si>
  <si>
    <t>rubbernews.com</t>
  </si>
  <si>
    <t>greensmoke.com</t>
  </si>
  <si>
    <t>lightheadsw.com</t>
  </si>
  <si>
    <t>amersports.com</t>
  </si>
  <si>
    <t>conanexiles.com</t>
  </si>
  <si>
    <t>024ly.cn</t>
  </si>
  <si>
    <t>pww.org</t>
  </si>
  <si>
    <t>felisafederman.com</t>
  </si>
  <si>
    <t>thync.com</t>
  </si>
  <si>
    <t>africanamericanhistorymonth.gov</t>
  </si>
  <si>
    <t>t921.com</t>
  </si>
  <si>
    <t>actavis.com</t>
  </si>
  <si>
    <t>bby.com</t>
  </si>
  <si>
    <t>dolphin-emulator.com</t>
  </si>
  <si>
    <t>pdfgeni.com</t>
  </si>
  <si>
    <t>amrdiab.net</t>
  </si>
  <si>
    <t>wohlersassociates.com</t>
  </si>
  <si>
    <t>telcordia.com</t>
  </si>
  <si>
    <t>yayimages.com</t>
  </si>
  <si>
    <t>hellolittlehome.com</t>
  </si>
  <si>
    <t>pegasuslighting.com</t>
  </si>
  <si>
    <t>spicedblog.com</t>
  </si>
  <si>
    <t>diaoyuyule.com</t>
  </si>
  <si>
    <t>guangshuishi.com</t>
  </si>
  <si>
    <t>motthegioi.vn</t>
  </si>
  <si>
    <t>pornhd.com</t>
  </si>
  <si>
    <t>bmvbw.de</t>
  </si>
  <si>
    <t>celebbabylaundry.com</t>
  </si>
  <si>
    <t>barbourinternational.it</t>
  </si>
  <si>
    <t>klima-sucht-schutz.de</t>
  </si>
  <si>
    <t>moncleroutletschweiz.ch</t>
  </si>
  <si>
    <t>woolricharcticparkasale.co.uk</t>
  </si>
  <si>
    <t>simsvip.com</t>
  </si>
  <si>
    <t>picknpay.co.za</t>
  </si>
  <si>
    <t>ostlendingen.no</t>
  </si>
  <si>
    <t>friedrichshafen.de</t>
  </si>
  <si>
    <t>alive-derfilm.at</t>
  </si>
  <si>
    <t>ozgameshop.com</t>
  </si>
  <si>
    <t>irtya.com</t>
  </si>
  <si>
    <t>posta.sk</t>
  </si>
  <si>
    <t>biologyjunction.com</t>
  </si>
  <si>
    <t>zeitenschrift.com</t>
  </si>
  <si>
    <t>ctad.ir</t>
  </si>
  <si>
    <t>mosoblpech.ru</t>
  </si>
  <si>
    <t>gambhirhospital.com</t>
  </si>
  <si>
    <t>kakofilm.in</t>
  </si>
  <si>
    <t>automaxspace.ru</t>
  </si>
  <si>
    <t>pansensory.com</t>
  </si>
  <si>
    <t>majahua.com.ar</t>
  </si>
  <si>
    <t>aspirantsg.com</t>
  </si>
  <si>
    <t>assendared.com</t>
  </si>
  <si>
    <t>anthemjeweler.net</t>
  </si>
  <si>
    <t>digitaluniversity.ac</t>
  </si>
  <si>
    <t>countryclipart.com</t>
  </si>
  <si>
    <t>tour-beijing.com</t>
  </si>
  <si>
    <t>communa.ru</t>
  </si>
  <si>
    <t>templebnaior.org</t>
  </si>
  <si>
    <t>bddk.org.tr</t>
  </si>
  <si>
    <t>superlottogold.net</t>
  </si>
  <si>
    <t>ofthenobilityofsoul.nl</t>
  </si>
  <si>
    <t>becomealoanofficertoday.com</t>
  </si>
  <si>
    <t>rulaizang.net</t>
  </si>
  <si>
    <t>arteidea.com.br</t>
  </si>
  <si>
    <t>nasserglobalindo.com</t>
  </si>
  <si>
    <t>marine.de</t>
  </si>
  <si>
    <t>shopwelt.de</t>
  </si>
  <si>
    <t>dranjusethi.com</t>
  </si>
  <si>
    <t>kaimeramedia.com</t>
  </si>
  <si>
    <t>moesk.ru</t>
  </si>
  <si>
    <t>bilderhoster.net</t>
  </si>
  <si>
    <t>it2web.ru</t>
  </si>
  <si>
    <t>jamilakhangdien.com.vn</t>
  </si>
  <si>
    <t>xn--55-9kcq9deapt.xn--p1ai</t>
  </si>
  <si>
    <t>Ð±ÑƒÑ…ÑƒÑ‡ÐµÑ‚55.Ñ€Ñ„</t>
  </si>
  <si>
    <t>ondokuzmayismerkezasm.com</t>
  </si>
  <si>
    <t>fgnikitin.ru</t>
  </si>
  <si>
    <t>viralmeltdown.com</t>
  </si>
  <si>
    <t>solinfo.com.ec</t>
  </si>
  <si>
    <t>doka-art.ru</t>
  </si>
  <si>
    <t>lexcon.ca</t>
  </si>
  <si>
    <t>institutondv.com.br</t>
  </si>
  <si>
    <t>esthererlich.com</t>
  </si>
  <si>
    <t>centrotest-yg.ru</t>
  </si>
  <si>
    <t>viagra7fastdelivery77.com</t>
  </si>
  <si>
    <t>engels-lift.ru</t>
  </si>
  <si>
    <t>casinolasvegaslive.org</t>
  </si>
  <si>
    <t>sunnyinthecity.com</t>
  </si>
  <si>
    <t>rumangko-ing.com</t>
  </si>
  <si>
    <t>itwarbazar.pk</t>
  </si>
  <si>
    <t>museovirtualdelzulia.org.ve</t>
  </si>
  <si>
    <t>essennsolutions.com.au</t>
  </si>
  <si>
    <t>lifeofguangzhou.com</t>
  </si>
  <si>
    <t>asudestico.com</t>
  </si>
  <si>
    <t>redweek.com</t>
  </si>
  <si>
    <t>dermapiderme.com</t>
  </si>
  <si>
    <t>crystal-cure.com</t>
  </si>
  <si>
    <t>noor-eg.com</t>
  </si>
  <si>
    <t>bazaar-cy.com</t>
  </si>
  <si>
    <t>taxpertpro.com</t>
  </si>
  <si>
    <t>thelongthread.com</t>
  </si>
  <si>
    <t>ugmk.info</t>
  </si>
  <si>
    <t>slo.nl</t>
  </si>
  <si>
    <t>xn--h1acnbcgchjr.xn--p1ai</t>
  </si>
  <si>
    <t>Ð¿Ñ€Ð¾Ñ„Ð¸ÑÑ‚Ñ€Ð¾Ð¹.Ñ€Ñ„</t>
  </si>
  <si>
    <t>pensionelamen.com</t>
  </si>
  <si>
    <t>iessefarad.com</t>
  </si>
  <si>
    <t>twouk.com</t>
  </si>
  <si>
    <t>mattbites.com</t>
  </si>
  <si>
    <t>naztech.my</t>
  </si>
  <si>
    <t>onlinepreneurshop.com</t>
  </si>
  <si>
    <t>city.fi</t>
  </si>
  <si>
    <t>aerosafrica.com</t>
  </si>
  <si>
    <t>kokushikan.ac.jp</t>
  </si>
  <si>
    <t>arf.com.co</t>
  </si>
  <si>
    <t>any-data-recovery.com</t>
  </si>
  <si>
    <t>onmed.gr</t>
  </si>
  <si>
    <t>empire.edu</t>
  </si>
  <si>
    <t>alfrasha.com</t>
  </si>
  <si>
    <t>korthalsaltes.com</t>
  </si>
  <si>
    <t>anythingweather.com</t>
  </si>
  <si>
    <t>jasna.sk</t>
  </si>
  <si>
    <t>jszs.net</t>
  </si>
  <si>
    <t>stadsfiguur.be</t>
  </si>
  <si>
    <t>tody.hu</t>
  </si>
  <si>
    <t>eadinovapetrobr.com</t>
  </si>
  <si>
    <t>showself.com</t>
  </si>
  <si>
    <t>crew-help.com.ua</t>
  </si>
  <si>
    <t>overcounterwalmart.com</t>
  </si>
  <si>
    <t>jaaf.or.jp</t>
  </si>
  <si>
    <t>fundacioncandela.org</t>
  </si>
  <si>
    <t>bookyogaretreats.com</t>
  </si>
  <si>
    <t>mat-world.com</t>
  </si>
  <si>
    <t>paullima.com</t>
  </si>
  <si>
    <t>cfcgs.gov.cn</t>
  </si>
  <si>
    <t>mapmycdn.com</t>
  </si>
  <si>
    <t>bet365.es</t>
  </si>
  <si>
    <t>newsone.ua</t>
  </si>
  <si>
    <t>aandd.co.jp</t>
  </si>
  <si>
    <t>vietnamshopping.net</t>
  </si>
  <si>
    <t>givarperu.org</t>
  </si>
  <si>
    <t>handsfreemama.com</t>
  </si>
  <si>
    <t>unitika.co.jp</t>
  </si>
  <si>
    <t>habbasyi.com</t>
  </si>
  <si>
    <t>execunet.com</t>
  </si>
  <si>
    <t>afepower.com</t>
  </si>
  <si>
    <t>mesolab.com</t>
  </si>
  <si>
    <t>alzheimer.or.jp</t>
  </si>
  <si>
    <t>ytlaigao.com</t>
  </si>
  <si>
    <t>juchuangjinrong.com</t>
  </si>
  <si>
    <t>sometimes-interesting.com</t>
  </si>
  <si>
    <t>dizayn-stroy.ru</t>
  </si>
  <si>
    <t>windowspasswordsrecovery.com</t>
  </si>
  <si>
    <t>builditgreen.org</t>
  </si>
  <si>
    <t>saveourwater.com</t>
  </si>
  <si>
    <t>seooptimizationdirectory.com</t>
  </si>
  <si>
    <t>acclaimmag.com</t>
  </si>
  <si>
    <t>nyrej.com</t>
  </si>
  <si>
    <t>hymntime.com</t>
  </si>
  <si>
    <t>agnitum.ru</t>
  </si>
  <si>
    <t>fontanotshop.com</t>
  </si>
  <si>
    <t>positivepsychologynews.com</t>
  </si>
  <si>
    <t>claytonhomes.com</t>
  </si>
  <si>
    <t>chaoshan.cn</t>
  </si>
  <si>
    <t>bgroup.ec</t>
  </si>
  <si>
    <t>1tsm.ru</t>
  </si>
  <si>
    <t>temed.com</t>
  </si>
  <si>
    <t>digitaluk.co.uk</t>
  </si>
  <si>
    <t>partitiontak.com</t>
  </si>
  <si>
    <t>stepashka.com</t>
  </si>
  <si>
    <t>klgd.ru</t>
  </si>
  <si>
    <t>3ddkodesign.com</t>
  </si>
  <si>
    <t>qimeirou.com</t>
  </si>
  <si>
    <t>viagraforsalepills.com</t>
  </si>
  <si>
    <t>latitude38.com</t>
  </si>
  <si>
    <t>especialitatsvila.com</t>
  </si>
  <si>
    <t>fcsn.org</t>
  </si>
  <si>
    <t>valtrexmd.xyz</t>
  </si>
  <si>
    <t>anabolen-pillen.eu</t>
  </si>
  <si>
    <t>telephone-cellulaire.com</t>
  </si>
  <si>
    <t>freemobilehomes.net</t>
  </si>
  <si>
    <t>equdreams.net</t>
  </si>
  <si>
    <t>mebelvpeterburge.ru</t>
  </si>
  <si>
    <t>mandom.jp</t>
  </si>
  <si>
    <t>umka.pw</t>
  </si>
  <si>
    <t>buildcornish.com</t>
  </si>
  <si>
    <t>educaplay.com</t>
  </si>
  <si>
    <t>hoosiertire.com</t>
  </si>
  <si>
    <t>foroemprender.com</t>
  </si>
  <si>
    <t>uslegalpro.com</t>
  </si>
  <si>
    <t>moikirishi.ru</t>
  </si>
  <si>
    <t>9jalegal.com.ng</t>
  </si>
  <si>
    <t>cosme.com</t>
  </si>
  <si>
    <t>www.chanel-handbags.uk</t>
  </si>
  <si>
    <t>creativememories.com</t>
  </si>
  <si>
    <t>velocity.com</t>
  </si>
  <si>
    <t>techdays.ru</t>
  </si>
  <si>
    <t>secretgardenparty.com</t>
  </si>
  <si>
    <t>shuichan.com</t>
  </si>
  <si>
    <t>7designs.ru</t>
  </si>
  <si>
    <t>aaltci.org</t>
  </si>
  <si>
    <t>littleleofilms.co.za</t>
  </si>
  <si>
    <t>rhizinrp.club</t>
  </si>
  <si>
    <t>abacom-online.de</t>
  </si>
  <si>
    <t>haowangjiao.cn</t>
  </si>
  <si>
    <t>smelovsky.com</t>
  </si>
  <si>
    <t>poledancevtomske.ru</t>
  </si>
  <si>
    <t>outsourcing-pharma.com</t>
  </si>
  <si>
    <t>twebstudio.ru</t>
  </si>
  <si>
    <t>berryalloc.com</t>
  </si>
  <si>
    <t>nbp.org</t>
  </si>
  <si>
    <t>zappnz.ru</t>
  </si>
  <si>
    <t>teplostroy-ltd.ru</t>
  </si>
  <si>
    <t>npu.ac.th</t>
  </si>
  <si>
    <t>scappiamo.net</t>
  </si>
  <si>
    <t>transitiontowns.org</t>
  </si>
  <si>
    <t>salvadorcampello.com</t>
  </si>
  <si>
    <t>pokemonstratos.net</t>
  </si>
  <si>
    <t>newsayam.com</t>
  </si>
  <si>
    <t>billhartzer.com</t>
  </si>
  <si>
    <t>photoinf.com</t>
  </si>
  <si>
    <t>avmsapp.at</t>
  </si>
  <si>
    <t>wtb.com</t>
  </si>
  <si>
    <t>poconoraceway.com</t>
  </si>
  <si>
    <t>savannahchamber.com</t>
  </si>
  <si>
    <t>33b.eu</t>
  </si>
  <si>
    <t>ejewishphilanthropy.com</t>
  </si>
  <si>
    <t>tunasharapan.info</t>
  </si>
  <si>
    <t>ningxiangjiaoyu.com</t>
  </si>
  <si>
    <t>viebal-v-dushe.info</t>
  </si>
  <si>
    <t>jonasgardell.se</t>
  </si>
  <si>
    <t>5fad.com</t>
  </si>
  <si>
    <t>whbmac.com</t>
  </si>
  <si>
    <t>mskmv.ru</t>
  </si>
  <si>
    <t>sacportefeuillepascher.com</t>
  </si>
  <si>
    <t>idesignawards.com</t>
  </si>
  <si>
    <t>boschpackaging.com</t>
  </si>
  <si>
    <t>uncommonwisdomdaily.com</t>
  </si>
  <si>
    <t>warwickonline.com</t>
  </si>
  <si>
    <t>adfiber.com.hk</t>
  </si>
  <si>
    <t>chow.ru</t>
  </si>
  <si>
    <t>wasteman-automotive.co.za</t>
  </si>
  <si>
    <t>viagracos.com</t>
  </si>
  <si>
    <t>sibeliusmusic.com</t>
  </si>
  <si>
    <t>65ws.com</t>
  </si>
  <si>
    <t>beautheme.com</t>
  </si>
  <si>
    <t>dress-for-less.com</t>
  </si>
  <si>
    <t>aspjzy.com</t>
  </si>
  <si>
    <t>wynkoop.com</t>
  </si>
  <si>
    <t>becu.org</t>
  </si>
  <si>
    <t>jaleo.com</t>
  </si>
  <si>
    <t>sikhcoalition.org</t>
  </si>
  <si>
    <t>kickinghorseresort.com</t>
  </si>
  <si>
    <t>webstarttoday.com</t>
  </si>
  <si>
    <t>praxeology.net</t>
  </si>
  <si>
    <t>quangcao-ninhbinhphuoc.vn</t>
  </si>
  <si>
    <t>correodelcaroni.com</t>
  </si>
  <si>
    <t>cheapinsurancenm.info</t>
  </si>
  <si>
    <t>michiganregion-ptk.org</t>
  </si>
  <si>
    <t>cocomms.com</t>
  </si>
  <si>
    <t>toshin-toke.com</t>
  </si>
  <si>
    <t>toshin-yokohama.com</t>
  </si>
  <si>
    <t>toshin-tsudanuma.com</t>
  </si>
  <si>
    <t>imtlucca.it</t>
  </si>
  <si>
    <t>celebxxx.ru</t>
  </si>
  <si>
    <t>celticwoman.com</t>
  </si>
  <si>
    <t>grimdawn.com</t>
  </si>
  <si>
    <t>thebiztruth.com</t>
  </si>
  <si>
    <t>psdcovers.com</t>
  </si>
  <si>
    <t>xcl.pl</t>
  </si>
  <si>
    <t>jnan.com.cn</t>
  </si>
  <si>
    <t>contentfac.com</t>
  </si>
  <si>
    <t>americanairlines.com</t>
  </si>
  <si>
    <t>mp3filesdownload.com</t>
  </si>
  <si>
    <t>getcosi.com</t>
  </si>
  <si>
    <t>aegev.org</t>
  </si>
  <si>
    <t>wobi.com</t>
  </si>
  <si>
    <t>getyarn.io</t>
  </si>
  <si>
    <t>bilforsakringar.pw</t>
  </si>
  <si>
    <t>windowfarms.org</t>
  </si>
  <si>
    <t>got.net</t>
  </si>
  <si>
    <t>sandiegoairandspace.org</t>
  </si>
  <si>
    <t>onlinepet.gdn</t>
  </si>
  <si>
    <t>acrpnet.org</t>
  </si>
  <si>
    <t>mupromo.com</t>
  </si>
  <si>
    <t>united-online-racing.de</t>
  </si>
  <si>
    <t>cmnbd.com</t>
  </si>
  <si>
    <t>clashroyale.tools</t>
  </si>
  <si>
    <t>cialislowest-pricecheap.com</t>
  </si>
  <si>
    <t>cymbalta-duloxetinegeneric.com</t>
  </si>
  <si>
    <t>healthystuff.org</t>
  </si>
  <si>
    <t>tabasalulooduspark.ee</t>
  </si>
  <si>
    <t>zhongguofanyi.com</t>
  </si>
  <si>
    <t>ida.net</t>
  </si>
  <si>
    <t>beijingops.org</t>
  </si>
  <si>
    <t>moshushisc.com</t>
  </si>
  <si>
    <t>joby.jp</t>
  </si>
  <si>
    <t>cmany.org</t>
  </si>
  <si>
    <t>dbs.ie</t>
  </si>
  <si>
    <t>theultrazone.com</t>
  </si>
  <si>
    <t>replicapatekwatches.com</t>
  </si>
  <si>
    <t>astranet.it</t>
  </si>
  <si>
    <t>studentawards.com</t>
  </si>
  <si>
    <t>hv-designs.co.uk</t>
  </si>
  <si>
    <t>drinkify.org</t>
  </si>
  <si>
    <t>agnic.org</t>
  </si>
  <si>
    <t>paypal-media.com</t>
  </si>
  <si>
    <t>viantinc.com</t>
  </si>
  <si>
    <t>clari.net</t>
  </si>
  <si>
    <t>census.gov.ph</t>
  </si>
  <si>
    <t>pylonshq.com</t>
  </si>
  <si>
    <t>icarda.org</t>
  </si>
  <si>
    <t>trymicrosoftoffice.com</t>
  </si>
  <si>
    <t>freenom.cf</t>
  </si>
  <si>
    <t>dutchcrafters.com</t>
  </si>
  <si>
    <t>pifubing999.org</t>
  </si>
  <si>
    <t>domainbrokers.se</t>
  </si>
  <si>
    <t>emdep.vn</t>
  </si>
  <si>
    <t>iheartthemart.com</t>
  </si>
  <si>
    <t>simplyshellie.com</t>
  </si>
  <si>
    <t>dollsofindia.com</t>
  </si>
  <si>
    <t>ptguanglan.com</t>
  </si>
  <si>
    <t>lindau.de</t>
  </si>
  <si>
    <t>taiki.go.jp</t>
  </si>
  <si>
    <t>kaskus.id</t>
  </si>
  <si>
    <t>geocaching.de</t>
  </si>
  <si>
    <t>canadagoosejackedamen.ch</t>
  </si>
  <si>
    <t>unita.tv</t>
  </si>
  <si>
    <t>kamagrapris.se</t>
  </si>
  <si>
    <t>rkf.org.ru</t>
  </si>
  <si>
    <t>1807-printing.com</t>
  </si>
  <si>
    <t>citynews.ro</t>
  </si>
  <si>
    <t>mycuteasian.com</t>
  </si>
  <si>
    <t>klimahaus-bremerhaven.de</t>
  </si>
  <si>
    <t>videor.co.jp</t>
  </si>
  <si>
    <t>intersilver.ru</t>
  </si>
  <si>
    <t>youngjump.jp</t>
  </si>
  <si>
    <t>koka36.de</t>
  </si>
  <si>
    <t>mikefharrah.com</t>
  </si>
  <si>
    <t>kwik-p.co.za</t>
  </si>
  <si>
    <t>bose.de</t>
  </si>
  <si>
    <t>luckydogdaycarenh.com</t>
  </si>
  <si>
    <t>solod-vrn.ru</t>
  </si>
  <si>
    <t>tr-city.ru</t>
  </si>
  <si>
    <t>glubina24.com</t>
  </si>
  <si>
    <t>bosch.ru</t>
  </si>
  <si>
    <t>chip-lead.com</t>
  </si>
  <si>
    <t>grayfive.com</t>
  </si>
  <si>
    <t>amazona.de</t>
  </si>
  <si>
    <t>newindiatech.com</t>
  </si>
  <si>
    <t>hansalicorporate.com</t>
  </si>
  <si>
    <t>chic-comms.co.uk</t>
  </si>
  <si>
    <t>thekit.ca</t>
  </si>
  <si>
    <t>seawindngo.org</t>
  </si>
  <si>
    <t>wordans.com</t>
  </si>
  <si>
    <t>soundmovies.ru</t>
  </si>
  <si>
    <t>mengimasajsalonu.com</t>
  </si>
  <si>
    <t>gc-azimut.ru</t>
  </si>
  <si>
    <t>dcomnet.com</t>
  </si>
  <si>
    <t>spaanslerenintwente.nl</t>
  </si>
  <si>
    <t>l-montag.ru</t>
  </si>
  <si>
    <t>jorjis.com</t>
  </si>
  <si>
    <t>amfwj.com</t>
  </si>
  <si>
    <t>sonichousepost.com</t>
  </si>
  <si>
    <t>nspacedesign.co.jp</t>
  </si>
  <si>
    <t>kbar.ir</t>
  </si>
  <si>
    <t>lastminutevacationhomes.net</t>
  </si>
  <si>
    <t>cushing-engr.com</t>
  </si>
  <si>
    <t>celtasustentavel.com</t>
  </si>
  <si>
    <t>gtloli.com</t>
  </si>
  <si>
    <t>alarti.by</t>
  </si>
  <si>
    <t>alexandrik.ru</t>
  </si>
  <si>
    <t>brizservis.ru</t>
  </si>
  <si>
    <t>srpusf.com</t>
  </si>
  <si>
    <t>taos-odin.ru</t>
  </si>
  <si>
    <t>u4et.ru</t>
  </si>
  <si>
    <t>caoliu888.com</t>
  </si>
  <si>
    <t>xiushicj.cc</t>
  </si>
  <si>
    <t>ascona-locarno.com</t>
  </si>
  <si>
    <t>brainworks.co.za</t>
  </si>
  <si>
    <t>svezalepotu.net</t>
  </si>
  <si>
    <t>mthoodresortlodging.com</t>
  </si>
  <si>
    <t>zodchi.by</t>
  </si>
  <si>
    <t>cctcct.com</t>
  </si>
  <si>
    <t>stevegtennis.com</t>
  </si>
  <si>
    <t>toldosbarry.es</t>
  </si>
  <si>
    <t>apsystemimpianti.com</t>
  </si>
  <si>
    <t>immo-de-proximite.com</t>
  </si>
  <si>
    <t>calmguarantee.com</t>
  </si>
  <si>
    <t>michaelgoldstein.us</t>
  </si>
  <si>
    <t>eptx411.com</t>
  </si>
  <si>
    <t>vira-taganrog.ru</t>
  </si>
  <si>
    <t>democraticoverhaul.com</t>
  </si>
  <si>
    <t>apartment297.com</t>
  </si>
  <si>
    <t>webun.jp</t>
  </si>
  <si>
    <t>kepler-shop.com</t>
  </si>
  <si>
    <t>szkodeo.pl</t>
  </si>
  <si>
    <t>igus.de</t>
  </si>
  <si>
    <t>jigang.com.cn</t>
  </si>
  <si>
    <t>visitnewportbeach.com</t>
  </si>
  <si>
    <t>pereirabrothers.com</t>
  </si>
  <si>
    <t>novakforney.com</t>
  </si>
  <si>
    <t>hyundai.com.au</t>
  </si>
  <si>
    <t>voxmagazine.com</t>
  </si>
  <si>
    <t>albion.su</t>
  </si>
  <si>
    <t>wwwomen.ru</t>
  </si>
  <si>
    <t>gazprojekt.hu</t>
  </si>
  <si>
    <t>plasmacr.com</t>
  </si>
  <si>
    <t>spclab.ru</t>
  </si>
  <si>
    <t>metalfer2.com</t>
  </si>
  <si>
    <t>playasophy.org</t>
  </si>
  <si>
    <t>imagesource.com</t>
  </si>
  <si>
    <t>domesticsale.com</t>
  </si>
  <si>
    <t>techjourney.net</t>
  </si>
  <si>
    <t>doew.at</t>
  </si>
  <si>
    <t>sverlenie.net.ua</t>
  </si>
  <si>
    <t>brondby.com</t>
  </si>
  <si>
    <t>zkillboard.com</t>
  </si>
  <si>
    <t>thecoconutmama.com</t>
  </si>
  <si>
    <t>celebrateboston.com</t>
  </si>
  <si>
    <t>hasicikrinec.cz</t>
  </si>
  <si>
    <t>prestigeautomg.com</t>
  </si>
  <si>
    <t>greg.org</t>
  </si>
  <si>
    <t>ueh.edu.vn</t>
  </si>
  <si>
    <t>anymp4.com</t>
  </si>
  <si>
    <t>ifansdellabellezza.com</t>
  </si>
  <si>
    <t>outback-australia-travel-secrets.com</t>
  </si>
  <si>
    <t>bushwacker.com</t>
  </si>
  <si>
    <t>capgenieus.com</t>
  </si>
  <si>
    <t>toysrus.es</t>
  </si>
  <si>
    <t>digitoday.fi</t>
  </si>
  <si>
    <t>resejournalen.se</t>
  </si>
  <si>
    <t>playpark.com</t>
  </si>
  <si>
    <t>visitgd.com</t>
  </si>
  <si>
    <t>sharonitalia.it</t>
  </si>
  <si>
    <t>weiqi.org.cn</t>
  </si>
  <si>
    <t>gourmetretailer.com</t>
  </si>
  <si>
    <t>allzip.org</t>
  </si>
  <si>
    <t>thebest.gr</t>
  </si>
  <si>
    <t>hitachi-solutions.co.jp</t>
  </si>
  <si>
    <t>csbets.pl</t>
  </si>
  <si>
    <t>vitality.co.uk</t>
  </si>
  <si>
    <t>rezster.com</t>
  </si>
  <si>
    <t>exmo.com</t>
  </si>
  <si>
    <t>ford.fr</t>
  </si>
  <si>
    <t>viagraco.info</t>
  </si>
  <si>
    <t>cialis24h.info</t>
  </si>
  <si>
    <t>greaterhealth.co.nz</t>
  </si>
  <si>
    <t>vousic.com</t>
  </si>
  <si>
    <t>manchesterconfidential.co.uk</t>
  </si>
  <si>
    <t>djav.org</t>
  </si>
  <si>
    <t>tobtr.com</t>
  </si>
  <si>
    <t>evrymusic.com</t>
  </si>
  <si>
    <t>proclockers.com</t>
  </si>
  <si>
    <t>tigernet.com</t>
  </si>
  <si>
    <t>3rdbasetech.com</t>
  </si>
  <si>
    <t>thenewsnigeria.com.ng</t>
  </si>
  <si>
    <t>hidea.id</t>
  </si>
  <si>
    <t>crawleynews.co.uk</t>
  </si>
  <si>
    <t>aquaexpeditions.com</t>
  </si>
  <si>
    <t>austinparks.org</t>
  </si>
  <si>
    <t>natgeokids.com</t>
  </si>
  <si>
    <t>onemoredimension.com</t>
  </si>
  <si>
    <t>tyxgedu.cn</t>
  </si>
  <si>
    <t>csowicze.pl</t>
  </si>
  <si>
    <t>nsweet.ru</t>
  </si>
  <si>
    <t>zav-mebel.ru</t>
  </si>
  <si>
    <t>topessayunreal.com</t>
  </si>
  <si>
    <t>miguelruiz.com</t>
  </si>
  <si>
    <t>arthouse.ru</t>
  </si>
  <si>
    <t>marinemax.com</t>
  </si>
  <si>
    <t>synergyrp.net</t>
  </si>
  <si>
    <t>seas2011.org</t>
  </si>
  <si>
    <t>essayleaks.com</t>
  </si>
  <si>
    <t>cmtour.ru</t>
  </si>
  <si>
    <t>xn----8sba3aj4ajhcfcgi4j.xn--p1ai</t>
  </si>
  <si>
    <t>ÐºÑƒÐ¿Ð¸Ñ‚ÑŒ-ÑÑ‚Ñ€Ð°ÑƒÑÐ°.Ñ€Ñ„</t>
  </si>
  <si>
    <t>arunprabhu.com</t>
  </si>
  <si>
    <t>family-studies.org</t>
  </si>
  <si>
    <t>keng.ru</t>
  </si>
  <si>
    <t>foodnavigator-asia.com</t>
  </si>
  <si>
    <t>ae-fuck.info</t>
  </si>
  <si>
    <t>hofforums.com</t>
  </si>
  <si>
    <t>litmir.me</t>
  </si>
  <si>
    <t>newborn-nn.ru</t>
  </si>
  <si>
    <t>battleshipnc.com</t>
  </si>
  <si>
    <t>protovoulia-metopo.gr</t>
  </si>
  <si>
    <t>tourguide-edu.ru</t>
  </si>
  <si>
    <t>cloudhostedresources.com</t>
  </si>
  <si>
    <t>dimitriskyriakidis.com</t>
  </si>
  <si>
    <t>onlybaseballmatters.com</t>
  </si>
  <si>
    <t>ruiheqizhi.com</t>
  </si>
  <si>
    <t>mkmichaelkorshandbags.net</t>
  </si>
  <si>
    <t>lanacion.com</t>
  </si>
  <si>
    <t>coach-outletcoupons.com</t>
  </si>
  <si>
    <t>i-altai.ru</t>
  </si>
  <si>
    <t>hihowareyou.com</t>
  </si>
  <si>
    <t>fprom.ru</t>
  </si>
  <si>
    <t>yizia.com</t>
  </si>
  <si>
    <t>puntocomadv.it</t>
  </si>
  <si>
    <t>ycyttw.com</t>
  </si>
  <si>
    <t>lnb.lv</t>
  </si>
  <si>
    <t>szzxw.org</t>
  </si>
  <si>
    <t>raylamontagne.com</t>
  </si>
  <si>
    <t>dodgeglobe.com</t>
  </si>
  <si>
    <t>wowporn-club.ru</t>
  </si>
  <si>
    <t>51delphi.com</t>
  </si>
  <si>
    <t>cityofgainesville.org</t>
  </si>
  <si>
    <t>mosaicglobe.com</t>
  </si>
  <si>
    <t>mvnu.edu</t>
  </si>
  <si>
    <t>cdms.net</t>
  </si>
  <si>
    <t>crystalcastles.com</t>
  </si>
  <si>
    <t>wj-tag.de</t>
  </si>
  <si>
    <t>odize.us</t>
  </si>
  <si>
    <t>dubaigolf.com</t>
  </si>
  <si>
    <t>enar-eu.org</t>
  </si>
  <si>
    <t>bocabearings.com</t>
  </si>
  <si>
    <t>4bit.me</t>
  </si>
  <si>
    <t>bellaliant.net</t>
  </si>
  <si>
    <t>delart.org</t>
  </si>
  <si>
    <t>7dsnap.com</t>
  </si>
  <si>
    <t>iust-forum.com</t>
  </si>
  <si>
    <t>fop.net</t>
  </si>
  <si>
    <t>my1510.cn</t>
  </si>
  <si>
    <t>zlio.com</t>
  </si>
  <si>
    <t>strikeforce-clubhouse.com</t>
  </si>
  <si>
    <t>toitureszanzen.com</t>
  </si>
  <si>
    <t>oral-kamagra-buy.net</t>
  </si>
  <si>
    <t>novahouse.ca</t>
  </si>
  <si>
    <t>wordlinx.com</t>
  </si>
  <si>
    <t>yihaofdc.com</t>
  </si>
  <si>
    <t>syria-news.com</t>
  </si>
  <si>
    <t>timesleaderonline.com</t>
  </si>
  <si>
    <t>prague.tv</t>
  </si>
  <si>
    <t>chinapetho.com</t>
  </si>
  <si>
    <t>iguazuargentina.com</t>
  </si>
  <si>
    <t>bolsadevaloresdescomplicada.com</t>
  </si>
  <si>
    <t>drivesnapshot.de</t>
  </si>
  <si>
    <t>elitestv.com</t>
  </si>
  <si>
    <t>parentcentral.ca</t>
  </si>
  <si>
    <t>7b789.com</t>
  </si>
  <si>
    <t>thesalmons.org</t>
  </si>
  <si>
    <t>simonandgarfunkel.com</t>
  </si>
  <si>
    <t>order-onlinepropecia.xyz</t>
  </si>
  <si>
    <t>gxmu.net.cn</t>
  </si>
  <si>
    <t>greatamericaneclipse.com</t>
  </si>
  <si>
    <t>movieadrenaline.com</t>
  </si>
  <si>
    <t>japanesecartrade.com</t>
  </si>
  <si>
    <t>pbhorrorfest.com</t>
  </si>
  <si>
    <t>discord.me</t>
  </si>
  <si>
    <t>buycheap3via.com</t>
  </si>
  <si>
    <t>dayofhappiness.net</t>
  </si>
  <si>
    <t>albemarle.org</t>
  </si>
  <si>
    <t>usu.ac.id</t>
  </si>
  <si>
    <t>zjzj.net</t>
  </si>
  <si>
    <t>fushantou.cn</t>
  </si>
  <si>
    <t>raygun.com</t>
  </si>
  <si>
    <t>lyzz1979.cn</t>
  </si>
  <si>
    <t>bast.net.cn</t>
  </si>
  <si>
    <t>online-cheapest-levitra.com</t>
  </si>
  <si>
    <t>ninjavouchers.co.uk</t>
  </si>
  <si>
    <t>opensubtitles.com</t>
  </si>
  <si>
    <t>chengshi365.net</t>
  </si>
  <si>
    <t>zjlcdoor.com</t>
  </si>
  <si>
    <t>tordini.org</t>
  </si>
  <si>
    <t>zithromax250mgazithromycin.xyz</t>
  </si>
  <si>
    <t>art-katana.ru</t>
  </si>
  <si>
    <t>pdma.org</t>
  </si>
  <si>
    <t>dinegreen.com</t>
  </si>
  <si>
    <t>lijiangly.cn</t>
  </si>
  <si>
    <t>dailynews.co.zw</t>
  </si>
  <si>
    <t>claimscon.org</t>
  </si>
  <si>
    <t>raywhite.com</t>
  </si>
  <si>
    <t>xziying.com</t>
  </si>
  <si>
    <t>jp-ia.com</t>
  </si>
  <si>
    <t>izhmash.ru</t>
  </si>
  <si>
    <t>casinolecture.com</t>
  </si>
  <si>
    <t>crackstation.net</t>
  </si>
  <si>
    <t>scsio.ac.cn</t>
  </si>
  <si>
    <t>hebft.com</t>
  </si>
  <si>
    <t>ungs.edu.ar</t>
  </si>
  <si>
    <t>capitaliq.com</t>
  </si>
  <si>
    <t>hrdantwerp.com</t>
  </si>
  <si>
    <t>masterstech-home.com</t>
  </si>
  <si>
    <t>barton.edu</t>
  </si>
  <si>
    <t>stolencamerafinder.com</t>
  </si>
  <si>
    <t>ipaidabribe.com</t>
  </si>
  <si>
    <t>dnscoop.com</t>
  </si>
  <si>
    <t>eshg.org</t>
  </si>
  <si>
    <t>gamearena.com.au</t>
  </si>
  <si>
    <t>crime-research.org</t>
  </si>
  <si>
    <t>slatedroid.com</t>
  </si>
  <si>
    <t>tuxreports.com</t>
  </si>
  <si>
    <t>fluentd.org</t>
  </si>
  <si>
    <t>forumforfree.com</t>
  </si>
  <si>
    <t>zapmeta.com</t>
  </si>
  <si>
    <t>suddath.com</t>
  </si>
  <si>
    <t>irce.com</t>
  </si>
  <si>
    <t>echoaudio.com</t>
  </si>
  <si>
    <t>wearekiss.com</t>
  </si>
  <si>
    <t>hsc.fr</t>
  </si>
  <si>
    <t>wowgoldlive.com</t>
  </si>
  <si>
    <t>dr-bob.org</t>
  </si>
  <si>
    <t>rfe.org</t>
  </si>
  <si>
    <t>slackbuilds.org</t>
  </si>
  <si>
    <t>bgmstore.net</t>
  </si>
  <si>
    <t>i4.cn</t>
  </si>
  <si>
    <t>jk51.com</t>
  </si>
  <si>
    <t>shabestan.ir</t>
  </si>
  <si>
    <t>blog-ogorod.ru</t>
  </si>
  <si>
    <t>oberhausen.de</t>
  </si>
  <si>
    <t>sandyalamode.com</t>
  </si>
  <si>
    <t>cheaptimberlandmensbootsuk.co.uk</t>
  </si>
  <si>
    <t>xxs8.com</t>
  </si>
  <si>
    <t>wmzona.com</t>
  </si>
  <si>
    <t>shmf.de</t>
  </si>
  <si>
    <t>toptenrealestatedeals.com</t>
  </si>
  <si>
    <t>zl-baolong.com</t>
  </si>
  <si>
    <t>vittagro.com.br</t>
  </si>
  <si>
    <t>tipoaurora.com</t>
  </si>
  <si>
    <t>hagaiweldings.com</t>
  </si>
  <si>
    <t>majesticvisual.com</t>
  </si>
  <si>
    <t>tradenote.net</t>
  </si>
  <si>
    <t>lzzyit.com</t>
  </si>
  <si>
    <t>shin-godzilla.jp</t>
  </si>
  <si>
    <t>makeyiawilliams.com</t>
  </si>
  <si>
    <t>luckyshine.hk</t>
  </si>
  <si>
    <t>budakparke.com</t>
  </si>
  <si>
    <t>lifenet-seimei.co.jp</t>
  </si>
  <si>
    <t>buzzcity.net</t>
  </si>
  <si>
    <t>keionet.com</t>
  </si>
  <si>
    <t>progressivelightingpartners.com</t>
  </si>
  <si>
    <t>hortondesign.info</t>
  </si>
  <si>
    <t>tverlife.ru</t>
  </si>
  <si>
    <t>williamandes.com</t>
  </si>
  <si>
    <t>gctacommunity.org</t>
  </si>
  <si>
    <t>barracruzer.com</t>
  </si>
  <si>
    <t>enlightenme.com</t>
  </si>
  <si>
    <t>koovs.com</t>
  </si>
  <si>
    <t>artyol.com</t>
  </si>
  <si>
    <t>nafnafmusic.com</t>
  </si>
  <si>
    <t>bzvtc.com</t>
  </si>
  <si>
    <t>mixbond.com</t>
  </si>
  <si>
    <t>topica.ne.jp</t>
  </si>
  <si>
    <t>kidworldcitizen.org</t>
  </si>
  <si>
    <t>kissling-ferienwohnungen.de</t>
  </si>
  <si>
    <t>goodlogo.com</t>
  </si>
  <si>
    <t>eqdkp-plus.eu</t>
  </si>
  <si>
    <t>fruitsetlegumes.ch</t>
  </si>
  <si>
    <t>nutraresearchlabs.com</t>
  </si>
  <si>
    <t>kiraschastlivaya.ru</t>
  </si>
  <si>
    <t>bellaumbria.net</t>
  </si>
  <si>
    <t>parmigiani.ch</t>
  </si>
  <si>
    <t>njyshb.com</t>
  </si>
  <si>
    <t>pagueservicios.com</t>
  </si>
  <si>
    <t>avangarder.ru</t>
  </si>
  <si>
    <t>cgreality.ru</t>
  </si>
  <si>
    <t>mcolor.me</t>
  </si>
  <si>
    <t>johndbrooks.com</t>
  </si>
  <si>
    <t>aquaplus.co.jp</t>
  </si>
  <si>
    <t>internorga.com</t>
  </si>
  <si>
    <t>merakimassage.net</t>
  </si>
  <si>
    <t>journeyjuice.com</t>
  </si>
  <si>
    <t>wowviagra.com</t>
  </si>
  <si>
    <t>klingel.de</t>
  </si>
  <si>
    <t>guideweb.com</t>
  </si>
  <si>
    <t>139shu.com</t>
  </si>
  <si>
    <t>komposiana.com</t>
  </si>
  <si>
    <t>ceara.gov.br</t>
  </si>
  <si>
    <t>ostrovkrum.ru</t>
  </si>
  <si>
    <t>karipazim.su</t>
  </si>
  <si>
    <t>avsartantuni.com</t>
  </si>
  <si>
    <t>bhel.com</t>
  </si>
  <si>
    <t>founders99.com</t>
  </si>
  <si>
    <t>mah-yann.se</t>
  </si>
  <si>
    <t>audiolingua.ch</t>
  </si>
  <si>
    <t>isingame.com</t>
  </si>
  <si>
    <t>sapecakids.com.br</t>
  </si>
  <si>
    <t>paeria.es</t>
  </si>
  <si>
    <t>saveearthbooks.in</t>
  </si>
  <si>
    <t>lawptb.ru</t>
  </si>
  <si>
    <t>jpglogistics.com</t>
  </si>
  <si>
    <t>maroonstv.com</t>
  </si>
  <si>
    <t>kah-bonn.de</t>
  </si>
  <si>
    <t>emisstcee.com</t>
  </si>
  <si>
    <t>friv.wiki</t>
  </si>
  <si>
    <t>blackpower.by</t>
  </si>
  <si>
    <t>cnlishan.com</t>
  </si>
  <si>
    <t>nastroisam.ru</t>
  </si>
  <si>
    <t>michaelkorsoutlet.net.so</t>
  </si>
  <si>
    <t>termel.com.pl</t>
  </si>
  <si>
    <t>bravo-reklama.pl</t>
  </si>
  <si>
    <t>chechuang888.com</t>
  </si>
  <si>
    <t>czstbw.com</t>
  </si>
  <si>
    <t>tianjinhaode.com</t>
  </si>
  <si>
    <t>cdqcjp.com</t>
  </si>
  <si>
    <t>terrarossastudio.it</t>
  </si>
  <si>
    <t>petsitters.org</t>
  </si>
  <si>
    <t>popsop.ru</t>
  </si>
  <si>
    <t>acomet.ch</t>
  </si>
  <si>
    <t>jetspizza.com</t>
  </si>
  <si>
    <t>reclaimingthemind.org</t>
  </si>
  <si>
    <t>severpost.ru</t>
  </si>
  <si>
    <t>toprock-solutions.co.uk</t>
  </si>
  <si>
    <t>dyndns.berlin</t>
  </si>
  <si>
    <t>magic.cr</t>
  </si>
  <si>
    <t>flecken-entfernen.net</t>
  </si>
  <si>
    <t>kufs.ac.jp</t>
  </si>
  <si>
    <t>vulkanland.at</t>
  </si>
  <si>
    <t>refaccionesparacafeteras.com</t>
  </si>
  <si>
    <t>bibasata.org</t>
  </si>
  <si>
    <t>wolnemedia.net</t>
  </si>
  <si>
    <t>tobiasgregor.de</t>
  </si>
  <si>
    <t>joomexp.com</t>
  </si>
  <si>
    <t>askamathematician.com</t>
  </si>
  <si>
    <t>clip2vip.com</t>
  </si>
  <si>
    <t>ludwigmuseum.hu</t>
  </si>
  <si>
    <t>avisualpro.ru</t>
  </si>
  <si>
    <t>fundsforwriters.com</t>
  </si>
  <si>
    <t>ebookee.net</t>
  </si>
  <si>
    <t>gendisasters.com</t>
  </si>
  <si>
    <t>hbfsh.com</t>
  </si>
  <si>
    <t>cawatchablewildlife.org</t>
  </si>
  <si>
    <t>1stdrugstore.com</t>
  </si>
  <si>
    <t>almomento.net</t>
  </si>
  <si>
    <t>thesurvivalpodcast.com</t>
  </si>
  <si>
    <t>golocalpdx.com</t>
  </si>
  <si>
    <t>greenvilleindoorrowing.com</t>
  </si>
  <si>
    <t>putin2012.ru</t>
  </si>
  <si>
    <t>insidejapantours.com</t>
  </si>
  <si>
    <t>vvvmaastricht.nl</t>
  </si>
  <si>
    <t>peg.gd</t>
  </si>
  <si>
    <t>kalendarz-reklamowy.pl</t>
  </si>
  <si>
    <t>hugequestions.com</t>
  </si>
  <si>
    <t>thanglongtour.com</t>
  </si>
  <si>
    <t>vityaz-tir.ru</t>
  </si>
  <si>
    <t>dltk-bible.com</t>
  </si>
  <si>
    <t>www.net</t>
  </si>
  <si>
    <t>wp.smartaddons.com</t>
  </si>
  <si>
    <t>beta-tools.com</t>
  </si>
  <si>
    <t>pocoyo.com</t>
  </si>
  <si>
    <t>elise.com.ua</t>
  </si>
  <si>
    <t>californiafallcolor.com</t>
  </si>
  <si>
    <t>poordirectory.com</t>
  </si>
  <si>
    <t>joworld.co.ke</t>
  </si>
  <si>
    <t>aulta.net</t>
  </si>
  <si>
    <t>krutim-all.ru</t>
  </si>
  <si>
    <t>ramoptimist.ru</t>
  </si>
  <si>
    <t>cyprestuinen.nl</t>
  </si>
  <si>
    <t>evojet.ro</t>
  </si>
  <si>
    <t>pictet.com</t>
  </si>
  <si>
    <t>restoredinc.com</t>
  </si>
  <si>
    <t>xiti123.com</t>
  </si>
  <si>
    <t>cabinporn.com</t>
  </si>
  <si>
    <t>offthemark.com</t>
  </si>
  <si>
    <t>suprashoe.net</t>
  </si>
  <si>
    <t>spaldingtoday.co.uk</t>
  </si>
  <si>
    <t>worldtaekwondofederation.net</t>
  </si>
  <si>
    <t>telefax.by</t>
  </si>
  <si>
    <t>shellypalmer.com</t>
  </si>
  <si>
    <t>icare-foundation.org</t>
  </si>
  <si>
    <t>fanat1k.ru</t>
  </si>
  <si>
    <t>hd-cloud-sex.info</t>
  </si>
  <si>
    <t>eroprofile.com</t>
  </si>
  <si>
    <t>sugarkun.com</t>
  </si>
  <si>
    <t>snr.ru</t>
  </si>
  <si>
    <t>torreypine.org</t>
  </si>
  <si>
    <t>strommash74.ru</t>
  </si>
  <si>
    <t>leunghonwai.net</t>
  </si>
  <si>
    <t>chrisadamsperfumes.com</t>
  </si>
  <si>
    <t>ianmcalvert.com</t>
  </si>
  <si>
    <t>sxl.cn</t>
  </si>
  <si>
    <t>freedirectorysubmit.com</t>
  </si>
  <si>
    <t>classidubai.com</t>
  </si>
  <si>
    <t>columbuslibrary.org</t>
  </si>
  <si>
    <t>brutele.be</t>
  </si>
  <si>
    <t>ramblingsoul.com</t>
  </si>
  <si>
    <t>nowamuzyka.pl</t>
  </si>
  <si>
    <t>leighday.co.uk</t>
  </si>
  <si>
    <t>nsk.hr</t>
  </si>
  <si>
    <t>wildlifesos.org</t>
  </si>
  <si>
    <t>sec.co.uk</t>
  </si>
  <si>
    <t>numeri-telefono.com</t>
  </si>
  <si>
    <t>shw.cn</t>
  </si>
  <si>
    <t>jedox.com</t>
  </si>
  <si>
    <t>jiaomai.com</t>
  </si>
  <si>
    <t>racc.org</t>
  </si>
  <si>
    <t>hbuee.com</t>
  </si>
  <si>
    <t>emiratesnbd.com</t>
  </si>
  <si>
    <t>toshin-akabane.com</t>
  </si>
  <si>
    <t>douji56.com</t>
  </si>
  <si>
    <t>reporteindigo.com</t>
  </si>
  <si>
    <t>buraydahcity.net</t>
  </si>
  <si>
    <t>google.cg</t>
  </si>
  <si>
    <t>cg</t>
  </si>
  <si>
    <t>365ap.net</t>
  </si>
  <si>
    <t>nbcneb.com</t>
  </si>
  <si>
    <t>istqb.org</t>
  </si>
  <si>
    <t>howtodestroyangels.com</t>
  </si>
  <si>
    <t>trustport.com</t>
  </si>
  <si>
    <t>engalyas.com</t>
  </si>
  <si>
    <t>everwonder.com</t>
  </si>
  <si>
    <t>xseite.com</t>
  </si>
  <si>
    <t>foreignassistance.gov</t>
  </si>
  <si>
    <t>bfnn.org</t>
  </si>
  <si>
    <t>genericlevitravardenafil.xyz</t>
  </si>
  <si>
    <t>theraveonettes.com</t>
  </si>
  <si>
    <t>cheapestpricegenericpropecia.xyz</t>
  </si>
  <si>
    <t>stasy.gr</t>
  </si>
  <si>
    <t>fangciyi.com</t>
  </si>
  <si>
    <t>corkcicle.com</t>
  </si>
  <si>
    <t>saturnawards.org</t>
  </si>
  <si>
    <t>51xmqy.com</t>
  </si>
  <si>
    <t>google.bt</t>
  </si>
  <si>
    <t>masterpaperwriters.com</t>
  </si>
  <si>
    <t>181qhy.com</t>
  </si>
  <si>
    <t>nortonmotorcycles.com</t>
  </si>
  <si>
    <t>indy500.com</t>
  </si>
  <si>
    <t>keytcs.com</t>
  </si>
  <si>
    <t>jxcszg.net</t>
  </si>
  <si>
    <t>iirp.edu</t>
  </si>
  <si>
    <t>wise-uranium.org</t>
  </si>
  <si>
    <t>cheap-100mgviagra.net</t>
  </si>
  <si>
    <t>moldova.md</t>
  </si>
  <si>
    <t>skillset.org</t>
  </si>
  <si>
    <t>cndeaf.com</t>
  </si>
  <si>
    <t>achilles.net</t>
  </si>
  <si>
    <t>barcroft.tv</t>
  </si>
  <si>
    <t>windsphere.biz</t>
  </si>
  <si>
    <t>newbalance2015.es</t>
  </si>
  <si>
    <t>cre8asiteforums.com</t>
  </si>
  <si>
    <t>basicint.org</t>
  </si>
  <si>
    <t>european-funding-guide.eu</t>
  </si>
  <si>
    <t>lansweeper.com</t>
  </si>
  <si>
    <t>fast.net</t>
  </si>
  <si>
    <t>brightroll.com</t>
  </si>
  <si>
    <t>ipix.com</t>
  </si>
  <si>
    <t>journal-of-hepatology.eu</t>
  </si>
  <si>
    <t>notimex.com.mx</t>
  </si>
  <si>
    <t>iss.co.za</t>
  </si>
  <si>
    <t>anychart.com</t>
  </si>
  <si>
    <t>cheapnfljerseysclub.top</t>
  </si>
  <si>
    <t>b4x.com</t>
  </si>
  <si>
    <t>abc-icons.com</t>
  </si>
  <si>
    <t>pictogame.com</t>
  </si>
  <si>
    <t>designsbymark.com</t>
  </si>
  <si>
    <t>suntecsingapore.com</t>
  </si>
  <si>
    <t>comtecmed.com</t>
  </si>
  <si>
    <t>jpegclub.org</t>
  </si>
  <si>
    <t>bwo-berlin.tv</t>
  </si>
  <si>
    <t>dx.newsyc.com</t>
  </si>
  <si>
    <t>5aicp.com</t>
  </si>
  <si>
    <t>toplist.sk</t>
  </si>
  <si>
    <t>wdrake.com</t>
  </si>
  <si>
    <t>unserebroschuere.de</t>
  </si>
  <si>
    <t>wangzhan678.com</t>
  </si>
  <si>
    <t>proweaver.com</t>
  </si>
  <si>
    <t>qlife.jp</t>
  </si>
  <si>
    <t>shop-site.jp</t>
  </si>
  <si>
    <t>tellychakkar.com</t>
  </si>
  <si>
    <t>kindengezin.be</t>
  </si>
  <si>
    <t>thetake.com</t>
  </si>
  <si>
    <t>tribecacitizen.com</t>
  </si>
  <si>
    <t>astana-apartments.com</t>
  </si>
  <si>
    <t>lastfm.jp</t>
  </si>
  <si>
    <t>juggly.cn</t>
  </si>
  <si>
    <t>petitieonline.com</t>
  </si>
  <si>
    <t>arpalombardia.it</t>
  </si>
  <si>
    <t>chay-monastyrskij.ru</t>
  </si>
  <si>
    <t>diejugendherbergen.de</t>
  </si>
  <si>
    <t>sitis-design.ru</t>
  </si>
  <si>
    <t>ousurfer.com</t>
  </si>
  <si>
    <t>schoolofdragons.com</t>
  </si>
  <si>
    <t>eunews.it</t>
  </si>
  <si>
    <t>ppkgroup.co</t>
  </si>
  <si>
    <t>money-ua.info</t>
  </si>
  <si>
    <t>idecan.org.br</t>
  </si>
  <si>
    <t>wpultimaterecipe.com</t>
  </si>
  <si>
    <t>rond.ir</t>
  </si>
  <si>
    <t>overbekedriving.com</t>
  </si>
  <si>
    <t>homewyse.com</t>
  </si>
  <si>
    <t>kraski-leinos.ru</t>
  </si>
  <si>
    <t>66hq.com</t>
  </si>
  <si>
    <t>qiwen007.com</t>
  </si>
  <si>
    <t>ecosciences.company</t>
  </si>
  <si>
    <t>nairutravel.com</t>
  </si>
  <si>
    <t>blogos.kz</t>
  </si>
  <si>
    <t>xn----etbahqqub4a2l.xn--p1ai</t>
  </si>
  <si>
    <t>Ð³ÐµÐ¾Ð»Ð¾Ð³Ð¸Ñ-Ñ.Ñ€Ñ„</t>
  </si>
  <si>
    <t>jacobomultimedia.com</t>
  </si>
  <si>
    <t>bspb.ru</t>
  </si>
  <si>
    <t>curranmediation.co.za</t>
  </si>
  <si>
    <t>bantujewels.com</t>
  </si>
  <si>
    <t>tiendanube.com</t>
  </si>
  <si>
    <t>mamamake.ru</t>
  </si>
  <si>
    <t>laveryweddingphotography.ie</t>
  </si>
  <si>
    <t>morganhillpublishing.com</t>
  </si>
  <si>
    <t>vd-fasad.ru</t>
  </si>
  <si>
    <t>nouvelordremondial.cc</t>
  </si>
  <si>
    <t>monitorpolski.gov.pl</t>
  </si>
  <si>
    <t>mirapodo.de</t>
  </si>
  <si>
    <t>aomuavietlinh.com</t>
  </si>
  <si>
    <t>hackerworld.org</t>
  </si>
  <si>
    <t>omicron.lv</t>
  </si>
  <si>
    <t>early-enterprise.com</t>
  </si>
  <si>
    <t>sharpweddingsphotography.com</t>
  </si>
  <si>
    <t>praktijk-lumen.nl</t>
  </si>
  <si>
    <t>jamilavn.com</t>
  </si>
  <si>
    <t>buildinn.co.za</t>
  </si>
  <si>
    <t>rundetaarn.dk</t>
  </si>
  <si>
    <t>colparques.co</t>
  </si>
  <si>
    <t>itvolga.com</t>
  </si>
  <si>
    <t>codemig.com.br</t>
  </si>
  <si>
    <t>eggetur.com</t>
  </si>
  <si>
    <t>virgendefatima.es</t>
  </si>
  <si>
    <t>cccg.ch</t>
  </si>
  <si>
    <t>cafelakomka.ru</t>
  </si>
  <si>
    <t>jahesh.net</t>
  </si>
  <si>
    <t>acerola-witamina.pl</t>
  </si>
  <si>
    <t>vierengenharia.com.br</t>
  </si>
  <si>
    <t>platfor.ma</t>
  </si>
  <si>
    <t>sesamath.net</t>
  </si>
  <si>
    <t>fonbets-info4.su</t>
  </si>
  <si>
    <t>church.ua</t>
  </si>
  <si>
    <t>techvsdata.com</t>
  </si>
  <si>
    <t>decani.ru</t>
  </si>
  <si>
    <t>cafbanque.com</t>
  </si>
  <si>
    <t>q99.it</t>
  </si>
  <si>
    <t>gla77.ru</t>
  </si>
  <si>
    <t>stmatthieuciteverte.com</t>
  </si>
  <si>
    <t>toma.jp</t>
  </si>
  <si>
    <t>dadimoveis.com.br</t>
  </si>
  <si>
    <t>zebraelectronica.com</t>
  </si>
  <si>
    <t>sncm.fr</t>
  </si>
  <si>
    <t>chuangyejia.com</t>
  </si>
  <si>
    <t>parkrun.com</t>
  </si>
  <si>
    <t>thesandtrap.com</t>
  </si>
  <si>
    <t>stimdca.com</t>
  </si>
  <si>
    <t>gdcyl.org</t>
  </si>
  <si>
    <t>localkidssafety.co.uk</t>
  </si>
  <si>
    <t>houseoffamemma.com</t>
  </si>
  <si>
    <t>andrealopezv.com</t>
  </si>
  <si>
    <t>banhngoncaocap.com</t>
  </si>
  <si>
    <t>carpinteriamarquito.com</t>
  </si>
  <si>
    <t>emisorasunidas.com</t>
  </si>
  <si>
    <t>remaxdesigncenter.com</t>
  </si>
  <si>
    <t>byersbikes.org</t>
  </si>
  <si>
    <t>up-images.com</t>
  </si>
  <si>
    <t>buysteroidsreal.org</t>
  </si>
  <si>
    <t>mazamitla.com</t>
  </si>
  <si>
    <t>stephen-knapp.com</t>
  </si>
  <si>
    <t>mexicodigital.com.mx</t>
  </si>
  <si>
    <t>vod.pl</t>
  </si>
  <si>
    <t>bestloansolo.com</t>
  </si>
  <si>
    <t>fujitadoboku.jp</t>
  </si>
  <si>
    <t>zybaobao.cn</t>
  </si>
  <si>
    <t>fbf.fr</t>
  </si>
  <si>
    <t>hohmage.com</t>
  </si>
  <si>
    <t>seoespecialista.com</t>
  </si>
  <si>
    <t>whpa.cn</t>
  </si>
  <si>
    <t>kb-element.co.kr</t>
  </si>
  <si>
    <t>sjlxs.cn</t>
  </si>
  <si>
    <t>rispondipa.it</t>
  </si>
  <si>
    <t>genscript.com</t>
  </si>
  <si>
    <t>adria-mobil.com</t>
  </si>
  <si>
    <t>inu.it</t>
  </si>
  <si>
    <t>feminismwiki.com</t>
  </si>
  <si>
    <t>comparethemarket.com.au</t>
  </si>
  <si>
    <t>alphapatterns.com</t>
  </si>
  <si>
    <t>nyhbkj.cn</t>
  </si>
  <si>
    <t>nbn.org.il</t>
  </si>
  <si>
    <t>hiphoprefuge.com</t>
  </si>
  <si>
    <t>grioo.com</t>
  </si>
  <si>
    <t>wessexarch.co.uk</t>
  </si>
  <si>
    <t>quick.co.jp</t>
  </si>
  <si>
    <t>netgaleria.pl</t>
  </si>
  <si>
    <t>bitminer.io</t>
  </si>
  <si>
    <t>artspec.ru</t>
  </si>
  <si>
    <t>jaspermorrison.com</t>
  </si>
  <si>
    <t>qionghi.com</t>
  </si>
  <si>
    <t>szzjn.com</t>
  </si>
  <si>
    <t>parquewarner.com</t>
  </si>
  <si>
    <t>kraftloft.com</t>
  </si>
  <si>
    <t>marylandreporter.com</t>
  </si>
  <si>
    <t>receptyfoto.ru</t>
  </si>
  <si>
    <t>xdsisu.edu.cn</t>
  </si>
  <si>
    <t>alimentacion-sana.org</t>
  </si>
  <si>
    <t>dagvideo.ru</t>
  </si>
  <si>
    <t>sandhills.edu</t>
  </si>
  <si>
    <t>okkio.us</t>
  </si>
  <si>
    <t>rusenergy.com</t>
  </si>
  <si>
    <t>8.ly</t>
  </si>
  <si>
    <t>qdjphx.com</t>
  </si>
  <si>
    <t>isvip.ru</t>
  </si>
  <si>
    <t>checkmywheels.co.uk</t>
  </si>
  <si>
    <t>downloadoschrome.ru</t>
  </si>
  <si>
    <t>petobesityprevention.org</t>
  </si>
  <si>
    <t>srrcw.com</t>
  </si>
  <si>
    <t>thebruery.com</t>
  </si>
  <si>
    <t>mbu.ac.th</t>
  </si>
  <si>
    <t>21jk.com.cn</t>
  </si>
  <si>
    <t>infobu.com</t>
  </si>
  <si>
    <t>nyjournalofbooks.com</t>
  </si>
  <si>
    <t>mauermuseum.de</t>
  </si>
  <si>
    <t>mackinacisland.org</t>
  </si>
  <si>
    <t>leverhulme.ac.uk</t>
  </si>
  <si>
    <t>zp-time.com</t>
  </si>
  <si>
    <t>continentalclub.com</t>
  </si>
  <si>
    <t>getsomeheadspace.com</t>
  </si>
  <si>
    <t>water-technology.net</t>
  </si>
  <si>
    <t>cvinrete.it</t>
  </si>
  <si>
    <t>fourbarrelcoffee.com</t>
  </si>
  <si>
    <t>umoveindia.com</t>
  </si>
  <si>
    <t>flight-hd.co.jp</t>
  </si>
  <si>
    <t>blackcatdc.com</t>
  </si>
  <si>
    <t>scottishspca.org</t>
  </si>
  <si>
    <t>1078share.com</t>
  </si>
  <si>
    <t>nutricritical.com</t>
  </si>
  <si>
    <t>robot-forum.nl</t>
  </si>
  <si>
    <t>keltecweapons.com</t>
  </si>
  <si>
    <t>no2id.net</t>
  </si>
  <si>
    <t>alpem.net</t>
  </si>
  <si>
    <t>citizensrecycled.org</t>
  </si>
  <si>
    <t>el-ertiqa.com</t>
  </si>
  <si>
    <t>safesearchkids.com</t>
  </si>
  <si>
    <t>papahanaumokuakea.gov</t>
  </si>
  <si>
    <t>manchester-arena.com</t>
  </si>
  <si>
    <t>peninsulapress.com</t>
  </si>
  <si>
    <t>perma-laboratories.com</t>
  </si>
  <si>
    <t>vwwatercooled.com.au</t>
  </si>
  <si>
    <t>tweetgrid.com</t>
  </si>
  <si>
    <t>eblog.pl</t>
  </si>
  <si>
    <t>weightymatters.ca</t>
  </si>
  <si>
    <t>terrorhaza.hu</t>
  </si>
  <si>
    <t>moneymorning.com.au</t>
  </si>
  <si>
    <t>kokkipuoti.fi</t>
  </si>
  <si>
    <t>clima.org.cn</t>
  </si>
  <si>
    <t>rrufa.ru</t>
  </si>
  <si>
    <t>dotcom-monitor.com</t>
  </si>
  <si>
    <t>tuboleta.com</t>
  </si>
  <si>
    <t>waterdh.com</t>
  </si>
  <si>
    <t>sfi.ie</t>
  </si>
  <si>
    <t>fyffest.com</t>
  </si>
  <si>
    <t>hkvstore.com</t>
  </si>
  <si>
    <t>citywalkhollywood.com</t>
  </si>
  <si>
    <t>nowpublic.net</t>
  </si>
  <si>
    <t>220km.com.ua</t>
  </si>
  <si>
    <t>hideurl4you.com</t>
  </si>
  <si>
    <t>zjpp5.com</t>
  </si>
  <si>
    <t>paparico.es</t>
  </si>
  <si>
    <t>fastunlocker.info</t>
  </si>
  <si>
    <t>shskfq.com</t>
  </si>
  <si>
    <t>tuotromedico.com</t>
  </si>
  <si>
    <t>rtcg.me</t>
  </si>
  <si>
    <t>aimovement.org</t>
  </si>
  <si>
    <t>bypai.com</t>
  </si>
  <si>
    <t>crotopole.eu</t>
  </si>
  <si>
    <t>catholicherald.com</t>
  </si>
  <si>
    <t>banbenpu.com</t>
  </si>
  <si>
    <t>sleepreviewmag.com</t>
  </si>
  <si>
    <t>toshin-shinmatsudo.com</t>
  </si>
  <si>
    <t>timeswv.com</t>
  </si>
  <si>
    <t>toshin-kinshicho.com</t>
  </si>
  <si>
    <t>thumbsupuk.com</t>
  </si>
  <si>
    <t>revin.hr</t>
  </si>
  <si>
    <t>failbettergames.com</t>
  </si>
  <si>
    <t>cheapsildenafilonlineca.com</t>
  </si>
  <si>
    <t>qustodio.com</t>
  </si>
  <si>
    <t>cialis-pillsbuy.xyz</t>
  </si>
  <si>
    <t>mofa.gov.pk</t>
  </si>
  <si>
    <t>creativehotlist.com</t>
  </si>
  <si>
    <t>online-ventolinno-prescription.xyz</t>
  </si>
  <si>
    <t>safestyle-windows.co.uk</t>
  </si>
  <si>
    <t>kerrdental.com</t>
  </si>
  <si>
    <t>rockcreek.com</t>
  </si>
  <si>
    <t>onlineventolinnoprescription1.xyz</t>
  </si>
  <si>
    <t>aone-soft.com</t>
  </si>
  <si>
    <t>pa-sibolga.net</t>
  </si>
  <si>
    <t>internationalanswer.org</t>
  </si>
  <si>
    <t>protolabs.com</t>
  </si>
  <si>
    <t>followupthen.com</t>
  </si>
  <si>
    <t>hrexam.com</t>
  </si>
  <si>
    <t>swamedia.com</t>
  </si>
  <si>
    <t>tashian.com</t>
  </si>
  <si>
    <t>rcni.com</t>
  </si>
  <si>
    <t>harbourcity.com.hk</t>
  </si>
  <si>
    <t>plinko.net</t>
  </si>
  <si>
    <t>scholarshipscanada.com</t>
  </si>
  <si>
    <t>server-world.info</t>
  </si>
  <si>
    <t>booknotes.org</t>
  </si>
  <si>
    <t>e3lank.com</t>
  </si>
  <si>
    <t>fibaamericas.com</t>
  </si>
  <si>
    <t>sao.ru</t>
  </si>
  <si>
    <t>tecan.com</t>
  </si>
  <si>
    <t>claireflorists.com</t>
  </si>
  <si>
    <t>gotocon.com</t>
  </si>
  <si>
    <t>9elements.com</t>
  </si>
  <si>
    <t>netcolony.com</t>
  </si>
  <si>
    <t>selectivizr.com</t>
  </si>
  <si>
    <t>internetwk.com</t>
  </si>
  <si>
    <t>lamolina.edu.pe</t>
  </si>
  <si>
    <t>iron.io</t>
  </si>
  <si>
    <t>c-s-p.org</t>
  </si>
  <si>
    <t>europeansocialsurvey.org</t>
  </si>
  <si>
    <t>mess.org</t>
  </si>
  <si>
    <t>freeantennas.com</t>
  </si>
  <si>
    <t>sdmagazine.com</t>
  </si>
  <si>
    <t>morewords.com</t>
  </si>
  <si>
    <t>picmia.com</t>
  </si>
  <si>
    <t>zycjdx.net</t>
  </si>
  <si>
    <t>simplescripts.com</t>
  </si>
  <si>
    <t>xyx521.com</t>
  </si>
  <si>
    <t>softwareass.org</t>
  </si>
  <si>
    <t>datatilsynet.dk</t>
  </si>
  <si>
    <t>qxzy100.com</t>
  </si>
  <si>
    <t>more-chemodanov.ru</t>
  </si>
  <si>
    <t>kangtaitj.com</t>
  </si>
  <si>
    <t>honey-family.ru</t>
  </si>
  <si>
    <t>happyhourprojects.com</t>
  </si>
  <si>
    <t>laibile.com.cn</t>
  </si>
  <si>
    <t>cnimart.com</t>
  </si>
  <si>
    <t>jianyubujian.com</t>
  </si>
  <si>
    <t>woolrichjackendamen.ch</t>
  </si>
  <si>
    <t>spa001.com.cn</t>
  </si>
  <si>
    <t>sitecenter.dk</t>
  </si>
  <si>
    <t>iosnoops.com</t>
  </si>
  <si>
    <t>villages-news.com</t>
  </si>
  <si>
    <t>furniturestoreblog.com</t>
  </si>
  <si>
    <t>sundayworld.co.za</t>
  </si>
  <si>
    <t>cbglnmc.com</t>
  </si>
  <si>
    <t>handymanconnection.com</t>
  </si>
  <si>
    <t>mckfyy.com</t>
  </si>
  <si>
    <t>strashila.com</t>
  </si>
  <si>
    <t>tbagme222.com</t>
  </si>
  <si>
    <t>comedonchisciotte.org</t>
  </si>
  <si>
    <t>tradewwp.com</t>
  </si>
  <si>
    <t>gentozemun.com</t>
  </si>
  <si>
    <t>thepapermama.com</t>
  </si>
  <si>
    <t>thesnoreclinic.com.au</t>
  </si>
  <si>
    <t>holidaycottages.co.uk</t>
  </si>
  <si>
    <t>paraiba.com.br</t>
  </si>
  <si>
    <t>thekingdomgroup.co</t>
  </si>
  <si>
    <t>labbase.net</t>
  </si>
  <si>
    <t>aocuoihoachi.com</t>
  </si>
  <si>
    <t>bootlegviagra.ru</t>
  </si>
  <si>
    <t>nykaa.com</t>
  </si>
  <si>
    <t>ponpare.jp</t>
  </si>
  <si>
    <t>miakoona.com</t>
  </si>
  <si>
    <t>planning-appeal.com</t>
  </si>
  <si>
    <t>eyeonyou.ie</t>
  </si>
  <si>
    <t>primetimeevents.ro</t>
  </si>
  <si>
    <t>cncn.net</t>
  </si>
  <si>
    <t>tolamo.ru</t>
  </si>
  <si>
    <t>tpay.com</t>
  </si>
  <si>
    <t>motorbrains.com</t>
  </si>
  <si>
    <t>taxicablostandfound.com</t>
  </si>
  <si>
    <t>cotetoulouse.fr</t>
  </si>
  <si>
    <t>zynxt.com</t>
  </si>
  <si>
    <t>obywatel.gov.pl</t>
  </si>
  <si>
    <t>nikkatsu.com</t>
  </si>
  <si>
    <t>mycare.de</t>
  </si>
  <si>
    <t>arfada.org</t>
  </si>
  <si>
    <t>recago.ru</t>
  </si>
  <si>
    <t>rusiinform.ru</t>
  </si>
  <si>
    <t>itfdc.com</t>
  </si>
  <si>
    <t>babez.de</t>
  </si>
  <si>
    <t>luxehappens.com</t>
  </si>
  <si>
    <t>praktischduurzaam.nl</t>
  </si>
  <si>
    <t>resume-help.org</t>
  </si>
  <si>
    <t>starboxdecostarica.com</t>
  </si>
  <si>
    <t>miller-consulting.us</t>
  </si>
  <si>
    <t>musclesciencefacts.com</t>
  </si>
  <si>
    <t>fabrikapo.ru</t>
  </si>
  <si>
    <t>beautieconcept.com</t>
  </si>
  <si>
    <t>interflora.fr</t>
  </si>
  <si>
    <t>al-kanz.org</t>
  </si>
  <si>
    <t>buffaloweblab.com</t>
  </si>
  <si>
    <t>ibizahousecare.com</t>
  </si>
  <si>
    <t>nikanpanel.com</t>
  </si>
  <si>
    <t>cerbone.com</t>
  </si>
  <si>
    <t>southsouthawards.com</t>
  </si>
  <si>
    <t>lproof.org</t>
  </si>
  <si>
    <t>le21eme.com</t>
  </si>
  <si>
    <t>aldente-lesavenieres.fr</t>
  </si>
  <si>
    <t>erciyesmobilyatasarim.com</t>
  </si>
  <si>
    <t>learnext.in</t>
  </si>
  <si>
    <t>akustiksesyalitimsungeri.net</t>
  </si>
  <si>
    <t>sanangelolive.com</t>
  </si>
  <si>
    <t>people-club.com</t>
  </si>
  <si>
    <t>tvblik.nl</t>
  </si>
  <si>
    <t>quatangjaco.com</t>
  </si>
  <si>
    <t>r4sydney.com</t>
  </si>
  <si>
    <t>linesacross.com</t>
  </si>
  <si>
    <t>continentgk.ru</t>
  </si>
  <si>
    <t>telemundo51.com</t>
  </si>
  <si>
    <t>suedtirolnews.it</t>
  </si>
  <si>
    <t>phov.nl</t>
  </si>
  <si>
    <t>infazavr.com</t>
  </si>
  <si>
    <t>keletfenyei.hu</t>
  </si>
  <si>
    <t>baxi.co.uk</t>
  </si>
  <si>
    <t>sites.gr</t>
  </si>
  <si>
    <t>federbalneariitalia.it</t>
  </si>
  <si>
    <t>pallavolopera.it</t>
  </si>
  <si>
    <t>djoloffrelax.com</t>
  </si>
  <si>
    <t>lineblog.com.br</t>
  </si>
  <si>
    <t>santiago-pinilla.com</t>
  </si>
  <si>
    <t>mk.gov.lv</t>
  </si>
  <si>
    <t>toptsescort.com</t>
  </si>
  <si>
    <t>phunuso.vn</t>
  </si>
  <si>
    <t>lentos.at</t>
  </si>
  <si>
    <t>boxing.com</t>
  </si>
  <si>
    <t>realwmz.ru</t>
  </si>
  <si>
    <t>lc.chat</t>
  </si>
  <si>
    <t>neumaticosgallo.com</t>
  </si>
  <si>
    <t>pelotaalpie.com.ar</t>
  </si>
  <si>
    <t>hotelka.com</t>
  </si>
  <si>
    <t>idfm.cn</t>
  </si>
  <si>
    <t>kagamino.lg.jp</t>
  </si>
  <si>
    <t>burytimes.co.uk</t>
  </si>
  <si>
    <t>expoturk365.com</t>
  </si>
  <si>
    <t>ramallonoticias.com</t>
  </si>
  <si>
    <t>aui.es</t>
  </si>
  <si>
    <t>prestige-z.ru</t>
  </si>
  <si>
    <t>ccwest.co.jp</t>
  </si>
  <si>
    <t>tolkienlibrary.com</t>
  </si>
  <si>
    <t>huntspost.co.uk</t>
  </si>
  <si>
    <t>duckandwaffle.com</t>
  </si>
  <si>
    <t>jetune.ru</t>
  </si>
  <si>
    <t>inmediahk.net</t>
  </si>
  <si>
    <t>kpzszach.pl</t>
  </si>
  <si>
    <t>pnste.com</t>
  </si>
  <si>
    <t>sourcingjournalonline.com</t>
  </si>
  <si>
    <t>hbzy.edu.cn</t>
  </si>
  <si>
    <t>blue4host.com</t>
  </si>
  <si>
    <t>littleprincesses.org.uk</t>
  </si>
  <si>
    <t>darwine.fr</t>
  </si>
  <si>
    <t>vegetariers.nl</t>
  </si>
  <si>
    <t>taninemandegar.com</t>
  </si>
  <si>
    <t>minbzk.nl</t>
  </si>
  <si>
    <t>lzxmu.win</t>
  </si>
  <si>
    <t>allmygames.net</t>
  </si>
  <si>
    <t>colegrovephotography.com</t>
  </si>
  <si>
    <t>orlybeauty.com</t>
  </si>
  <si>
    <t>el-od.ru</t>
  </si>
  <si>
    <t>vrzxdy.com</t>
  </si>
  <si>
    <t>forofernandodelosrios.es</t>
  </si>
  <si>
    <t>seniorliving.org</t>
  </si>
  <si>
    <t>use-enco.com</t>
  </si>
  <si>
    <t>gccchina.cn</t>
  </si>
  <si>
    <t>peerby.com</t>
  </si>
  <si>
    <t>shelbycountytn.gov</t>
  </si>
  <si>
    <t>leder-ltd.com</t>
  </si>
  <si>
    <t>militaryconnection.com</t>
  </si>
  <si>
    <t>hayhouseradio.com</t>
  </si>
  <si>
    <t>leaderlive.co.uk</t>
  </si>
  <si>
    <t>diggabestlink.com</t>
  </si>
  <si>
    <t>sp58.ru</t>
  </si>
  <si>
    <t>stclaircollege.ca</t>
  </si>
  <si>
    <t>nike-run.com</t>
  </si>
  <si>
    <t>www.net.hr</t>
  </si>
  <si>
    <t>fredrogers.org</t>
  </si>
  <si>
    <t>cvillescholarship.com</t>
  </si>
  <si>
    <t>cheapcarinsurancetrue.net</t>
  </si>
  <si>
    <t>suamuihong.vn</t>
  </si>
  <si>
    <t>nearlyweds.com</t>
  </si>
  <si>
    <t>ydwelife.com</t>
  </si>
  <si>
    <t>huabao.net</t>
  </si>
  <si>
    <t>lun-wen.com</t>
  </si>
  <si>
    <t>shytjy.com</t>
  </si>
  <si>
    <t>alternativephotography.com</t>
  </si>
  <si>
    <t>elietahari.com</t>
  </si>
  <si>
    <t>investigativemedia.com</t>
  </si>
  <si>
    <t>le-dictionnaire.com</t>
  </si>
  <si>
    <t>my1talent.com</t>
  </si>
  <si>
    <t>embed.com.cn</t>
  </si>
  <si>
    <t>diterlizzi.com</t>
  </si>
  <si>
    <t>numerogroup.com</t>
  </si>
  <si>
    <t>domesticworkers.org</t>
  </si>
  <si>
    <t>hnbicycle.com</t>
  </si>
  <si>
    <t>adventuremedicalkits.com</t>
  </si>
  <si>
    <t>allwebsites.pw</t>
  </si>
  <si>
    <t>dressupgames.com</t>
  </si>
  <si>
    <t>p-v-o.ru</t>
  </si>
  <si>
    <t>seatexpert.com</t>
  </si>
  <si>
    <t>visittheusa.com</t>
  </si>
  <si>
    <t>leechild.com</t>
  </si>
  <si>
    <t>hashdron.org</t>
  </si>
  <si>
    <t>ep-movies-1080p.ru</t>
  </si>
  <si>
    <t>topway.com.cn</t>
  </si>
  <si>
    <t>addictedrp.org</t>
  </si>
  <si>
    <t>powerwatch.org.uk</t>
  </si>
  <si>
    <t>bttls.com</t>
  </si>
  <si>
    <t>stjohnprovidence.org</t>
  </si>
  <si>
    <t>zelda-symphony.com</t>
  </si>
  <si>
    <t>gameboomers.com</t>
  </si>
  <si>
    <t>livexxxsexcams.com</t>
  </si>
  <si>
    <t>kaagent.be</t>
  </si>
  <si>
    <t>wallpapers.ga</t>
  </si>
  <si>
    <t>eprice.com.hk</t>
  </si>
  <si>
    <t>hcr-manorcare.com</t>
  </si>
  <si>
    <t>chemistry.or.jp</t>
  </si>
  <si>
    <t>fireflyfans.net</t>
  </si>
  <si>
    <t>szic.cn</t>
  </si>
  <si>
    <t>oralgroup.es</t>
  </si>
  <si>
    <t>china-1818.com</t>
  </si>
  <si>
    <t>organicbouquet.com</t>
  </si>
  <si>
    <t>nyc-arts.org</t>
  </si>
  <si>
    <t>torrent-programs.net</t>
  </si>
  <si>
    <t>wmca.com.cn</t>
  </si>
  <si>
    <t>abcnews.com.co</t>
  </si>
  <si>
    <t>businessjournaldaily.com</t>
  </si>
  <si>
    <t>nbc16.com</t>
  </si>
  <si>
    <t>zgzbwang.com</t>
  </si>
  <si>
    <t>beijing-2008.org</t>
  </si>
  <si>
    <t>sitebooth.com</t>
  </si>
  <si>
    <t>asphaltpavement.org</t>
  </si>
  <si>
    <t>zybuluo.com</t>
  </si>
  <si>
    <t>ballhype.com</t>
  </si>
  <si>
    <t>broadwaybox.com</t>
  </si>
  <si>
    <t>mobile-hacks24.com</t>
  </si>
  <si>
    <t>groundwater.org</t>
  </si>
  <si>
    <t>wuli.ac.cn</t>
  </si>
  <si>
    <t>mcmsworldwide.com</t>
  </si>
  <si>
    <t>thebaseballpage.com</t>
  </si>
  <si>
    <t>kingdomhearts.com</t>
  </si>
  <si>
    <t>lhq.com.cn</t>
  </si>
  <si>
    <t>techland.com</t>
  </si>
  <si>
    <t>sgh.ru</t>
  </si>
  <si>
    <t>65daysofstatic.com</t>
  </si>
  <si>
    <t>poestories.com</t>
  </si>
  <si>
    <t>michiganworks.org</t>
  </si>
  <si>
    <t>5mg-canadacialis.xyz</t>
  </si>
  <si>
    <t>khilafah.com</t>
  </si>
  <si>
    <t>workersliberty.org</t>
  </si>
  <si>
    <t>tadalafilcialiscanadian.xyz</t>
  </si>
  <si>
    <t>fords.org</t>
  </si>
  <si>
    <t>bysmyyd.com</t>
  </si>
  <si>
    <t>latlong.net</t>
  </si>
  <si>
    <t>kbtoys.com</t>
  </si>
  <si>
    <t>ensam.fr</t>
  </si>
  <si>
    <t>pwcmoneytree.com</t>
  </si>
  <si>
    <t>cialiscanadafor-sale.xyz</t>
  </si>
  <si>
    <t>vanefy.com</t>
  </si>
  <si>
    <t>apug.org</t>
  </si>
  <si>
    <t>safeminds.org</t>
  </si>
  <si>
    <t>megamanual.com</t>
  </si>
  <si>
    <t>getfeedback.com</t>
  </si>
  <si>
    <t>xy710.com</t>
  </si>
  <si>
    <t>btsjyx.com</t>
  </si>
  <si>
    <t>la84foundation.org</t>
  </si>
  <si>
    <t>thycotic.com</t>
  </si>
  <si>
    <t>dnsimple.com</t>
  </si>
  <si>
    <t>tracking-point.com</t>
  </si>
  <si>
    <t>emoticoner.com</t>
  </si>
  <si>
    <t>remyastro.fr</t>
  </si>
  <si>
    <t>wholesalenfljerseyscheapchina.com</t>
  </si>
  <si>
    <t>processmaker.com</t>
  </si>
  <si>
    <t>redbullxfighters.com</t>
  </si>
  <si>
    <t>acelogix.com</t>
  </si>
  <si>
    <t>caister.com</t>
  </si>
  <si>
    <t>electrasoft.com</t>
  </si>
  <si>
    <t>playshatteredskies.com</t>
  </si>
  <si>
    <t>testyourvocab.com</t>
  </si>
  <si>
    <t>gcmingati.net</t>
  </si>
  <si>
    <t>superlink.net</t>
  </si>
  <si>
    <t>phrogz.net</t>
  </si>
  <si>
    <t>tlbox.com</t>
  </si>
  <si>
    <t>docplayer.fr</t>
  </si>
  <si>
    <t>imagecollect.com</t>
  </si>
  <si>
    <t>hoffmann-und-campe.de</t>
  </si>
  <si>
    <t>yuppiechef.com</t>
  </si>
  <si>
    <t>julienews.it</t>
  </si>
  <si>
    <t>hsni.com</t>
  </si>
  <si>
    <t>slapdashmom.com</t>
  </si>
  <si>
    <t>belstaffireland.net</t>
  </si>
  <si>
    <t>canadagoosewomens.co.uk</t>
  </si>
  <si>
    <t>newyorkdress.com</t>
  </si>
  <si>
    <t>bendecho.com</t>
  </si>
  <si>
    <t>teien-art-museum.ne.jp</t>
  </si>
  <si>
    <t>skanetrafiken.se</t>
  </si>
  <si>
    <t>jrbuskanto.co.jp</t>
  </si>
  <si>
    <t>altinn.no</t>
  </si>
  <si>
    <t>sz.de</t>
  </si>
  <si>
    <t>bcy.net</t>
  </si>
  <si>
    <t>iluminamex.com</t>
  </si>
  <si>
    <t>posterchildband.com</t>
  </si>
  <si>
    <t>federacaodeskidetimorleste.com</t>
  </si>
  <si>
    <t>expireddomains.co.nz</t>
  </si>
  <si>
    <t>caritas.at</t>
  </si>
  <si>
    <t>eechina.com</t>
  </si>
  <si>
    <t>gruppohera.it</t>
  </si>
  <si>
    <t>shannta.com</t>
  </si>
  <si>
    <t>tver-raduga.ru</t>
  </si>
  <si>
    <t>go-4-meet.us</t>
  </si>
  <si>
    <t>konfirmationer.dk</t>
  </si>
  <si>
    <t>aaronsiow.com</t>
  </si>
  <si>
    <t>sfxmart.com</t>
  </si>
  <si>
    <t>elegance4her.com</t>
  </si>
  <si>
    <t>brassbandwachendorf.de</t>
  </si>
  <si>
    <t>fengyunsz.com</t>
  </si>
  <si>
    <t>kulitputihcerah.com</t>
  </si>
  <si>
    <t>alanesbeautyacademy.com</t>
  </si>
  <si>
    <t>sphere-of-sound.ru</t>
  </si>
  <si>
    <t>univers-nature.com</t>
  </si>
  <si>
    <t>canhothevista.net</t>
  </si>
  <si>
    <t>joygame.com</t>
  </si>
  <si>
    <t>mdm.ru</t>
  </si>
  <si>
    <t>optimistperspective.com</t>
  </si>
  <si>
    <t>atlascontact.nl</t>
  </si>
  <si>
    <t>cafes-folliet.com</t>
  </si>
  <si>
    <t>getmyleather.com</t>
  </si>
  <si>
    <t>sevenstarmotors.com</t>
  </si>
  <si>
    <t>gorillaas.nl</t>
  </si>
  <si>
    <t>mossh-alharthy.com</t>
  </si>
  <si>
    <t>ieie.su</t>
  </si>
  <si>
    <t>eigapedia.com</t>
  </si>
  <si>
    <t>faisalbilwany.com</t>
  </si>
  <si>
    <t>nd.com.cn</t>
  </si>
  <si>
    <t>susyholloway.com</t>
  </si>
  <si>
    <t>northwestpharmacyca.com</t>
  </si>
  <si>
    <t>psa115.ru</t>
  </si>
  <si>
    <t>mattwheelermusic.com</t>
  </si>
  <si>
    <t>femfutbol.com.ar</t>
  </si>
  <si>
    <t>mantraluxury.com</t>
  </si>
  <si>
    <t>radioszene.de</t>
  </si>
  <si>
    <t>seminareilfuturo.it</t>
  </si>
  <si>
    <t>wenchanie.ru</t>
  </si>
  <si>
    <t>precise-connection.com.cn</t>
  </si>
  <si>
    <t>dentalwellnessandhealth.com</t>
  </si>
  <si>
    <t>thegioimaytinh.com.vn</t>
  </si>
  <si>
    <t>signali.ir</t>
  </si>
  <si>
    <t>sokol-group.net</t>
  </si>
  <si>
    <t>colenbaugh.com</t>
  </si>
  <si>
    <t>energama.com</t>
  </si>
  <si>
    <t>westernwaketennis.com</t>
  </si>
  <si>
    <t>behsaraco.ir</t>
  </si>
  <si>
    <t>berriencountygop.org</t>
  </si>
  <si>
    <t>fast-trax.com</t>
  </si>
  <si>
    <t>funarte.gov.br</t>
  </si>
  <si>
    <t>lishishipin.com</t>
  </si>
  <si>
    <t>wellfleettoday.com</t>
  </si>
  <si>
    <t>homluxury.com</t>
  </si>
  <si>
    <t>optisanoptik.com</t>
  </si>
  <si>
    <t>rgestates.com</t>
  </si>
  <si>
    <t>jledu.com.cn</t>
  </si>
  <si>
    <t>fonbets.online</t>
  </si>
  <si>
    <t>hocviensaotruc.com</t>
  </si>
  <si>
    <t>musiclinko.com</t>
  </si>
  <si>
    <t>win-win8.ru</t>
  </si>
  <si>
    <t>sayeembd.com</t>
  </si>
  <si>
    <t>tiporedplus.com</t>
  </si>
  <si>
    <t>msgarant.ru</t>
  </si>
  <si>
    <t>cooperandcooper.nyc</t>
  </si>
  <si>
    <t>xn--naslgeer-x0a05e.com</t>
  </si>
  <si>
    <t>nasÄ±lgeÃ§er.com</t>
  </si>
  <si>
    <t>fymsac.com.pe</t>
  </si>
  <si>
    <t>xn--90aadkjcd5bkcwhs.xn--p1ai</t>
  </si>
  <si>
    <t>Ð±Ð¸Ð·Ð½ÐµÑÐ¾Ð±Ð·Ð¾Ñ€Ñ‚Ð².Ñ€Ñ„</t>
  </si>
  <si>
    <t>albercadezancara.es</t>
  </si>
  <si>
    <t>letsnurture.com</t>
  </si>
  <si>
    <t>topmsearch.net</t>
  </si>
  <si>
    <t>diplomaframe.com</t>
  </si>
  <si>
    <t>vacanceselect.com</t>
  </si>
  <si>
    <t>fs.com</t>
  </si>
  <si>
    <t>fanfacessuramerica.com</t>
  </si>
  <si>
    <t>ddproperty.com</t>
  </si>
  <si>
    <t>toursdeguadeloupe.com</t>
  </si>
  <si>
    <t>commissionlounge.com</t>
  </si>
  <si>
    <t>kohilagoldhouse.com</t>
  </si>
  <si>
    <t>telia.lt</t>
  </si>
  <si>
    <t>pancreaticcanceraction.org</t>
  </si>
  <si>
    <t>cerasis.com</t>
  </si>
  <si>
    <t>naturattiva.org</t>
  </si>
  <si>
    <t>budaomviajes.com</t>
  </si>
  <si>
    <t>imolaceramica.com</t>
  </si>
  <si>
    <t>abendakademie-linz.at</t>
  </si>
  <si>
    <t>bpera.com</t>
  </si>
  <si>
    <t>efishwa.net</t>
  </si>
  <si>
    <t>iaffiliates.com</t>
  </si>
  <si>
    <t>fri-gate.org</t>
  </si>
  <si>
    <t>chessarbiter.com</t>
  </si>
  <si>
    <t>premiershiprugby.com</t>
  </si>
  <si>
    <t>ure.gov.pl</t>
  </si>
  <si>
    <t>flyluck.com</t>
  </si>
  <si>
    <t>muslmah.net</t>
  </si>
  <si>
    <t>supportgroups.com</t>
  </si>
  <si>
    <t>yycrm.com</t>
  </si>
  <si>
    <t>francehommes.com</t>
  </si>
  <si>
    <t>coolhousefarms.com</t>
  </si>
  <si>
    <t>0513lc.com</t>
  </si>
  <si>
    <t>dd-inside.de</t>
  </si>
  <si>
    <t>sparkoilenergy.com</t>
  </si>
  <si>
    <t>topsiteguide.com</t>
  </si>
  <si>
    <t>ucoz.ae</t>
  </si>
  <si>
    <t>timeout.fr</t>
  </si>
  <si>
    <t>xn--28-hmcad.xn--p1ai</t>
  </si>
  <si>
    <t>Ñ€Ð¿Ð¿28.Ñ€Ñ„</t>
  </si>
  <si>
    <t>jovenspositivos.org.br</t>
  </si>
  <si>
    <t>wholefoodsmagazine.com</t>
  </si>
  <si>
    <t>writealetter.org</t>
  </si>
  <si>
    <t>yamanakako.gr.jp</t>
  </si>
  <si>
    <t>tnova.fr</t>
  </si>
  <si>
    <t>chinajerseyswholesalecoupons.com</t>
  </si>
  <si>
    <t>uncashd.org</t>
  </si>
  <si>
    <t>thelastrsps.com</t>
  </si>
  <si>
    <t>quick-counter.net</t>
  </si>
  <si>
    <t>warwickartscentre.co.uk</t>
  </si>
  <si>
    <t>famast.com</t>
  </si>
  <si>
    <t>iseletrica.com.br</t>
  </si>
  <si>
    <t>allplan.com</t>
  </si>
  <si>
    <t>cheap--nfljerseys.us</t>
  </si>
  <si>
    <t>ventolin365.accountant</t>
  </si>
  <si>
    <t>swarovskiuk.me.uk</t>
  </si>
  <si>
    <t>eodchudzand.xyz</t>
  </si>
  <si>
    <t>95171.cn</t>
  </si>
  <si>
    <t>canadianpharmacyonlinehome.com</t>
  </si>
  <si>
    <t>drcbank.com</t>
  </si>
  <si>
    <t>theimpossibledrummer.com</t>
  </si>
  <si>
    <t>h2.pl</t>
  </si>
  <si>
    <t>elistas.net</t>
  </si>
  <si>
    <t>rab10.ru</t>
  </si>
  <si>
    <t>scalemodels.ru</t>
  </si>
  <si>
    <t>ciprofloxacinmd.xyz</t>
  </si>
  <si>
    <t>tonepublications.com</t>
  </si>
  <si>
    <t>solicitorsjournal.com</t>
  </si>
  <si>
    <t>militaryspouse.com</t>
  </si>
  <si>
    <t>hermesoutlet.top</t>
  </si>
  <si>
    <t>bareburger.com</t>
  </si>
  <si>
    <t>vahabonline.ir</t>
  </si>
  <si>
    <t>gameabout.com</t>
  </si>
  <si>
    <t>wakefieldexpress.co.uk</t>
  </si>
  <si>
    <t>blogalexa.ru</t>
  </si>
  <si>
    <t>jetdm.com</t>
  </si>
  <si>
    <t>productiveflourishing.com</t>
  </si>
  <si>
    <t>barillagroup.com</t>
  </si>
  <si>
    <t>arhimedplus.ru</t>
  </si>
  <si>
    <t>vreemdgaan-overleven.wiki</t>
  </si>
  <si>
    <t>alliancetheatre.org</t>
  </si>
  <si>
    <t>naphill.org</t>
  </si>
  <si>
    <t>fedcoseeds.com</t>
  </si>
  <si>
    <t>assamchamberofcommerce.com</t>
  </si>
  <si>
    <t>infobank.co.jp</t>
  </si>
  <si>
    <t>inetinf.ru</t>
  </si>
  <si>
    <t>divinerevelations.info</t>
  </si>
  <si>
    <t>understand.com</t>
  </si>
  <si>
    <t>rodregion.ru</t>
  </si>
  <si>
    <t>paydayloans2xe.com</t>
  </si>
  <si>
    <t>caspur.it</t>
  </si>
  <si>
    <t>bandboston.com</t>
  </si>
  <si>
    <t>traversecity.com</t>
  </si>
  <si>
    <t>caiway.nl</t>
  </si>
  <si>
    <t>alinco.com</t>
  </si>
  <si>
    <t>president.ie</t>
  </si>
  <si>
    <t>seonick.net</t>
  </si>
  <si>
    <t>ladieslearningcode.com</t>
  </si>
  <si>
    <t>localescortsex.com</t>
  </si>
  <si>
    <t>odessa1.com</t>
  </si>
  <si>
    <t>vsee.com</t>
  </si>
  <si>
    <t>yhhbvalve.com</t>
  </si>
  <si>
    <t>thajskoonline.cz</t>
  </si>
  <si>
    <t>bangla2000.com</t>
  </si>
  <si>
    <t>thomsonreuters.com.au</t>
  </si>
  <si>
    <t>al-zin.net</t>
  </si>
  <si>
    <t>ribbs.net</t>
  </si>
  <si>
    <t>touchmobileguards.com</t>
  </si>
  <si>
    <t>americanamusic.org</t>
  </si>
  <si>
    <t>lochness.co.uk</t>
  </si>
  <si>
    <t>oferforo.es</t>
  </si>
  <si>
    <t>maebashi-cci.or.jp</t>
  </si>
  <si>
    <t>rapspot.net</t>
  </si>
  <si>
    <t>17guagua.com</t>
  </si>
  <si>
    <t>mpgh.net</t>
  </si>
  <si>
    <t>enduringamerica.com</t>
  </si>
  <si>
    <t>juliaweide.de</t>
  </si>
  <si>
    <t>schilthorn.ch</t>
  </si>
  <si>
    <t>marchandmeffre.com</t>
  </si>
  <si>
    <t>mysisterscookbook.com</t>
  </si>
  <si>
    <t>vodilaforum.ru</t>
  </si>
  <si>
    <t>magic.fr</t>
  </si>
  <si>
    <t>jtekt.co.jp</t>
  </si>
  <si>
    <t>theindianalawyer.com</t>
  </si>
  <si>
    <t>ciic.com.cn</t>
  </si>
  <si>
    <t>sunloft.co.jp</t>
  </si>
  <si>
    <t>lmgestion.net</t>
  </si>
  <si>
    <t>cpbbs.org</t>
  </si>
  <si>
    <t>maximum-community.co.za</t>
  </si>
  <si>
    <t>clomiphene-citrate-clomid-buy.net</t>
  </si>
  <si>
    <t>stayfreemagazine.org</t>
  </si>
  <si>
    <t>janemcgonigal.com</t>
  </si>
  <si>
    <t>olgame.tw</t>
  </si>
  <si>
    <t>sapo.cv</t>
  </si>
  <si>
    <t>fantasticsams.com</t>
  </si>
  <si>
    <t>masstech.org</t>
  </si>
  <si>
    <t>toshin-fujisawa.com</t>
  </si>
  <si>
    <t>trailtech.net</t>
  </si>
  <si>
    <t>jamesmollison.com</t>
  </si>
  <si>
    <t>leadershipchallenge.com</t>
  </si>
  <si>
    <t>toshin-minamiurawa.com</t>
  </si>
  <si>
    <t>nursefamilypartnership.org</t>
  </si>
  <si>
    <t>toshin-kawaguchi.com</t>
  </si>
  <si>
    <t>toshin-sugamo.com</t>
  </si>
  <si>
    <t>nikehuaracheol.us</t>
  </si>
  <si>
    <t>aqee.net</t>
  </si>
  <si>
    <t>hugomovie.com</t>
  </si>
  <si>
    <t>utsnyc.edu</t>
  </si>
  <si>
    <t>bilgi-team.com</t>
  </si>
  <si>
    <t>dlpd.com</t>
  </si>
  <si>
    <t>kik-kiel.de</t>
  </si>
  <si>
    <t>koinlocal6.com</t>
  </si>
  <si>
    <t>0086jl.com</t>
  </si>
  <si>
    <t>iowaattorneygeneral.gov</t>
  </si>
  <si>
    <t>bacum.info</t>
  </si>
  <si>
    <t>ignorethecode.net</t>
  </si>
  <si>
    <t>psdfan.com</t>
  </si>
  <si>
    <t>gamr15.com</t>
  </si>
  <si>
    <t>k2snowboarding.com</t>
  </si>
  <si>
    <t>lensart.ru</t>
  </si>
  <si>
    <t>oxygensoftware.com</t>
  </si>
  <si>
    <t>activelivingresearch.org</t>
  </si>
  <si>
    <t>wincert.net</t>
  </si>
  <si>
    <t>forsalelevitra-generic.xyz</t>
  </si>
  <si>
    <t>circlek.com</t>
  </si>
  <si>
    <t>discoverahobby.com</t>
  </si>
  <si>
    <t>helpdrivers.com</t>
  </si>
  <si>
    <t>exljbris.com</t>
  </si>
  <si>
    <t>agea.com</t>
  </si>
  <si>
    <t>citizenschools.org</t>
  </si>
  <si>
    <t>bosnewslife.com</t>
  </si>
  <si>
    <t>leonidas.com</t>
  </si>
  <si>
    <t>movieposterdb.com</t>
  </si>
  <si>
    <t>etherscan.io</t>
  </si>
  <si>
    <t>goodwinprocter.com</t>
  </si>
  <si>
    <t>netdrive.net</t>
  </si>
  <si>
    <t>favicon-generator.org</t>
  </si>
  <si>
    <t>fuchan100.com</t>
  </si>
  <si>
    <t>huskyenergy.com</t>
  </si>
  <si>
    <t>xdsing.com</t>
  </si>
  <si>
    <t>onlineika.gdn</t>
  </si>
  <si>
    <t>college-paper.org</t>
  </si>
  <si>
    <t>preston-werner.com</t>
  </si>
  <si>
    <t>hondajet.com</t>
  </si>
  <si>
    <t>hz-bx.cn</t>
  </si>
  <si>
    <t>fury.com</t>
  </si>
  <si>
    <t>shspart.com</t>
  </si>
  <si>
    <t>womenscenter.com</t>
  </si>
  <si>
    <t>midasuser.cn</t>
  </si>
  <si>
    <t>smithsonian.com</t>
  </si>
  <si>
    <t>mudtone.com</t>
  </si>
  <si>
    <t>certificity.com</t>
  </si>
  <si>
    <t>velocityconf.com</t>
  </si>
  <si>
    <t>downapp.com</t>
  </si>
  <si>
    <t>companiesandmarkets.com</t>
  </si>
  <si>
    <t>interfaxenergy.com</t>
  </si>
  <si>
    <t>githubengineering.com</t>
  </si>
  <si>
    <t>jumpline.com</t>
  </si>
  <si>
    <t>hnmujp.org</t>
  </si>
  <si>
    <t>esahq.org</t>
  </si>
  <si>
    <t>bulletphysics.org</t>
  </si>
  <si>
    <t>sharpsma.com</t>
  </si>
  <si>
    <t>lgm.com.cn</t>
  </si>
  <si>
    <t>hgmsites.net</t>
  </si>
  <si>
    <t>fnac-static.com</t>
  </si>
  <si>
    <t>bonluxat.com</t>
  </si>
  <si>
    <t>katherinescorner.com</t>
  </si>
  <si>
    <t>1popov.ru</t>
  </si>
  <si>
    <t>hlyy-sh.com</t>
  </si>
  <si>
    <t>mtxzw.com</t>
  </si>
  <si>
    <t>homesconnect.com</t>
  </si>
  <si>
    <t>gzjunyu.com</t>
  </si>
  <si>
    <t>aboutyou.de</t>
  </si>
  <si>
    <t>qzcns.com</t>
  </si>
  <si>
    <t>blogrebellen.de</t>
  </si>
  <si>
    <t>parajumpersoutletschweiz.ch</t>
  </si>
  <si>
    <t>cnbnyl.com</t>
  </si>
  <si>
    <t>gzqhscl.com</t>
  </si>
  <si>
    <t>uk-gropp.ru</t>
  </si>
  <si>
    <t>theribbonretreat.com</t>
  </si>
  <si>
    <t>russ-tractor.ru</t>
  </si>
  <si>
    <t>xayfsy.com</t>
  </si>
  <si>
    <t>kh14.ru</t>
  </si>
  <si>
    <t>alltours.de</t>
  </si>
  <si>
    <t>findlaysportslv.com</t>
  </si>
  <si>
    <t>mie1.net</t>
  </si>
  <si>
    <t>ebn.co.kr</t>
  </si>
  <si>
    <t>dicoruna.es</t>
  </si>
  <si>
    <t>lexusenthusiast.com</t>
  </si>
  <si>
    <t>authorgraph.com</t>
  </si>
  <si>
    <t>kapsampatent.com</t>
  </si>
  <si>
    <t>nkristal.com</t>
  </si>
  <si>
    <t>ccc.org.cn</t>
  </si>
  <si>
    <t>skandia.se</t>
  </si>
  <si>
    <t>hebammesabineschumann.de</t>
  </si>
  <si>
    <t>myessentia.com</t>
  </si>
  <si>
    <t>bonlia.com</t>
  </si>
  <si>
    <t>advertblog.ru</t>
  </si>
  <si>
    <t>khangdienvn.com.vn</t>
  </si>
  <si>
    <t>margrietdunsbergen.nl</t>
  </si>
  <si>
    <t>mazdas247.com</t>
  </si>
  <si>
    <t>ruymatz.com.br</t>
  </si>
  <si>
    <t>guitar-online.ru</t>
  </si>
  <si>
    <t>revistadeconsultoria.com</t>
  </si>
  <si>
    <t>avaskaccounting.hk</t>
  </si>
  <si>
    <t>hfwu.de</t>
  </si>
  <si>
    <t>thekitapyayinlari.com</t>
  </si>
  <si>
    <t>groupinformatique.com</t>
  </si>
  <si>
    <t>jinhu518.com</t>
  </si>
  <si>
    <t>urbantopic.com</t>
  </si>
  <si>
    <t>gain.org.es</t>
  </si>
  <si>
    <t>greenexcorp.com</t>
  </si>
  <si>
    <t>lorenzomoretto.com</t>
  </si>
  <si>
    <t>springerimages.com</t>
  </si>
  <si>
    <t>vfa.de</t>
  </si>
  <si>
    <t>ds-edem.ru</t>
  </si>
  <si>
    <t>tjinisporttravel.com</t>
  </si>
  <si>
    <t>warkensemolen.nl</t>
  </si>
  <si>
    <t>lcirooms.com</t>
  </si>
  <si>
    <t>novotex-primorye.ru</t>
  </si>
  <si>
    <t>obh.hu</t>
  </si>
  <si>
    <t>auto-buehne.de</t>
  </si>
  <si>
    <t>dpsaw.org</t>
  </si>
  <si>
    <t>frends.rs</t>
  </si>
  <si>
    <t>bfstor.com</t>
  </si>
  <si>
    <t>ckufa.ru</t>
  </si>
  <si>
    <t>klara.be</t>
  </si>
  <si>
    <t>siteshouse.org</t>
  </si>
  <si>
    <t>vilico.vn</t>
  </si>
  <si>
    <t>personalinsurancecosts.info</t>
  </si>
  <si>
    <t>audi.ru</t>
  </si>
  <si>
    <t>service-maitre-d-hotel.fr</t>
  </si>
  <si>
    <t>e-prawnik.pl</t>
  </si>
  <si>
    <t>busch-model.com</t>
  </si>
  <si>
    <t>oldonyoorokarts.com</t>
  </si>
  <si>
    <t>kbd5agro.com</t>
  </si>
  <si>
    <t>nexussyspro.com</t>
  </si>
  <si>
    <t>unimol.it</t>
  </si>
  <si>
    <t>sokolgk.ru</t>
  </si>
  <si>
    <t>tutmacli.com</t>
  </si>
  <si>
    <t>karolinska.se</t>
  </si>
  <si>
    <t>impromptu.in</t>
  </si>
  <si>
    <t>zabor-premium.ru</t>
  </si>
  <si>
    <t>phamtronglong.info</t>
  </si>
  <si>
    <t>odontoiatriaprivataitaliana.it</t>
  </si>
  <si>
    <t>cstronic.com</t>
  </si>
  <si>
    <t>dunyabizimevimiz.net</t>
  </si>
  <si>
    <t>webdevdesigner.com</t>
  </si>
  <si>
    <t>kmturizm.com</t>
  </si>
  <si>
    <t>my-shop48.ru</t>
  </si>
  <si>
    <t>lostsolace.xyz</t>
  </si>
  <si>
    <t>medina-wedding.com</t>
  </si>
  <si>
    <t>cathedralcityeveningrotary.org</t>
  </si>
  <si>
    <t>rxfarmaciaitalia.com</t>
  </si>
  <si>
    <t>tccworkforce.org</t>
  </si>
  <si>
    <t>zimc.cn</t>
  </si>
  <si>
    <t>ftzds.com</t>
  </si>
  <si>
    <t>puffindinghy.com</t>
  </si>
  <si>
    <t>y.lv</t>
  </si>
  <si>
    <t>asai.org.mx</t>
  </si>
  <si>
    <t>tabletopgamingnews.com</t>
  </si>
  <si>
    <t>wdchy.net</t>
  </si>
  <si>
    <t>aksiyon.com.tr</t>
  </si>
  <si>
    <t>sharpeagles.com</t>
  </si>
  <si>
    <t>miranimashek.com</t>
  </si>
  <si>
    <t>casinosbarriere.com</t>
  </si>
  <si>
    <t>lizbelmontmedsupply.com</t>
  </si>
  <si>
    <t>rolf-benz.com</t>
  </si>
  <si>
    <t>guz.su</t>
  </si>
  <si>
    <t>ta7a.com</t>
  </si>
  <si>
    <t>fitnessconfidentialconsulting.com</t>
  </si>
  <si>
    <t>welectronics.com</t>
  </si>
  <si>
    <t>ricardoeletro.com.br</t>
  </si>
  <si>
    <t>ufothemes.com</t>
  </si>
  <si>
    <t>awardwallet.com</t>
  </si>
  <si>
    <t>znaniyapolza.ru</t>
  </si>
  <si>
    <t>gorillathemes.com</t>
  </si>
  <si>
    <t>circuitvalencia.com</t>
  </si>
  <si>
    <t>viagraonlinego.pw</t>
  </si>
  <si>
    <t>wrasb.gov.tw</t>
  </si>
  <si>
    <t>young-enterprise.org.uk</t>
  </si>
  <si>
    <t>ecq.sc</t>
  </si>
  <si>
    <t>hinode.co.jp</t>
  </si>
  <si>
    <t>blogspost.com</t>
  </si>
  <si>
    <t>sttropeztan.com</t>
  </si>
  <si>
    <t>badkleinkirchheim.at</t>
  </si>
  <si>
    <t>interdestek.com</t>
  </si>
  <si>
    <t>yhbin.com</t>
  </si>
  <si>
    <t>pics.kz</t>
  </si>
  <si>
    <t>technotec.net</t>
  </si>
  <si>
    <t>tuoweisz.com</t>
  </si>
  <si>
    <t>birthday-message.eu</t>
  </si>
  <si>
    <t>66wfan.net</t>
  </si>
  <si>
    <t>ernade.com</t>
  </si>
  <si>
    <t>e-odchudzanc.xyz</t>
  </si>
  <si>
    <t>yelopaper.com</t>
  </si>
  <si>
    <t>crokes.com</t>
  </si>
  <si>
    <t>virtualzigzag.com</t>
  </si>
  <si>
    <t>astromart.com</t>
  </si>
  <si>
    <t>epn.tv</t>
  </si>
  <si>
    <t>iep.ru</t>
  </si>
  <si>
    <t>lesmiserablesfilm.com</t>
  </si>
  <si>
    <t>schakenbos.nl</t>
  </si>
  <si>
    <t>0561baidu.com</t>
  </si>
  <si>
    <t>guildmortgage.com</t>
  </si>
  <si>
    <t>endurasport.com</t>
  </si>
  <si>
    <t>oddsmonkey.com</t>
  </si>
  <si>
    <t>wgnsradio.com</t>
  </si>
  <si>
    <t>remontyam.ru</t>
  </si>
  <si>
    <t>alanarnette.com</t>
  </si>
  <si>
    <t>filesin.com</t>
  </si>
  <si>
    <t>ctt41ozr.ru</t>
  </si>
  <si>
    <t>hlxwj.com</t>
  </si>
  <si>
    <t>bsk24.ru</t>
  </si>
  <si>
    <t>givemefreecash.com</t>
  </si>
  <si>
    <t>canadianpharmacies.space</t>
  </si>
  <si>
    <t>diamondvfitness.com</t>
  </si>
  <si>
    <t>thekingoflimbspart2.com</t>
  </si>
  <si>
    <t>toplevejewelry.com.ru</t>
  </si>
  <si>
    <t>lookers.co.uk</t>
  </si>
  <si>
    <t>lagrangenews.com</t>
  </si>
  <si>
    <t>electroniccigarettesbase.com</t>
  </si>
  <si>
    <t>twomorrows.com</t>
  </si>
  <si>
    <t>craigslistdirectory.net</t>
  </si>
  <si>
    <t>rachelroy.com</t>
  </si>
  <si>
    <t>wg.com.cn</t>
  </si>
  <si>
    <t>payinstyle.com</t>
  </si>
  <si>
    <t>agendunia88.com</t>
  </si>
  <si>
    <t>medifast1.com</t>
  </si>
  <si>
    <t>megaliga.pl</t>
  </si>
  <si>
    <t>foruminductiondriver.xyz</t>
  </si>
  <si>
    <t>seslierotik.com</t>
  </si>
  <si>
    <t>aerogrammestudio.com</t>
  </si>
  <si>
    <t>mocanomi.org</t>
  </si>
  <si>
    <t>analogsf.com</t>
  </si>
  <si>
    <t>arslanbay.av.tr</t>
  </si>
  <si>
    <t>europajurist-schenk.com</t>
  </si>
  <si>
    <t>basderalis.ru</t>
  </si>
  <si>
    <t>dvdgo.com</t>
  </si>
  <si>
    <t>snakzstock.com</t>
  </si>
  <si>
    <t>tube-elephant.ru</t>
  </si>
  <si>
    <t>ffcmh.org</t>
  </si>
  <si>
    <t>rexall.ca</t>
  </si>
  <si>
    <t>plus21.it</t>
  </si>
  <si>
    <t>unprison.com</t>
  </si>
  <si>
    <t>chinagb.net</t>
  </si>
  <si>
    <t>edu-zuoyi.com</t>
  </si>
  <si>
    <t>aprilsutton.info</t>
  </si>
  <si>
    <t>raspi.tv</t>
  </si>
  <si>
    <t>camco.es</t>
  </si>
  <si>
    <t>danteseatery.com</t>
  </si>
  <si>
    <t>semenaxhelp.com</t>
  </si>
  <si>
    <t>wowporn-fan.ru</t>
  </si>
  <si>
    <t>ssxf.net</t>
  </si>
  <si>
    <t>zithromax-azithromycin-250mg.org</t>
  </si>
  <si>
    <t>buy-instagramfollowers.com</t>
  </si>
  <si>
    <t>the-weeknd.com</t>
  </si>
  <si>
    <t>tnp.no</t>
  </si>
  <si>
    <t>exforsys.com</t>
  </si>
  <si>
    <t>sexxx-chat.ru</t>
  </si>
  <si>
    <t>moneytransferhelp.com</t>
  </si>
  <si>
    <t>proliteracy.org</t>
  </si>
  <si>
    <t>mecanoo.nl</t>
  </si>
  <si>
    <t>rvia.org</t>
  </si>
  <si>
    <t>fcz.ch</t>
  </si>
  <si>
    <t>familycord.es</t>
  </si>
  <si>
    <t>langzhong.cn</t>
  </si>
  <si>
    <t>safecart.com</t>
  </si>
  <si>
    <t>ciprofloxacin-hcl500mgtablets.com</t>
  </si>
  <si>
    <t>apfn.net</t>
  </si>
  <si>
    <t>geografos.org</t>
  </si>
  <si>
    <t>dapuresep.com</t>
  </si>
  <si>
    <t>online-casinos.com</t>
  </si>
  <si>
    <t>toshin-sangenjaya.com</t>
  </si>
  <si>
    <t>toshin-narita.com</t>
  </si>
  <si>
    <t>toshin-tsukuba.com</t>
  </si>
  <si>
    <t>toshin-monzennakacho.com</t>
  </si>
  <si>
    <t>toshin-yono.com</t>
  </si>
  <si>
    <t>toshin-kitanarashino.com</t>
  </si>
  <si>
    <t>badcreditloancenter.com</t>
  </si>
  <si>
    <t>chaussureadidasonlineoutlet.fr</t>
  </si>
  <si>
    <t>octacoinvietnam.vn</t>
  </si>
  <si>
    <t>emilydickinsonmuseum.org</t>
  </si>
  <si>
    <t>connecttristates.com</t>
  </si>
  <si>
    <t>echina.cc</t>
  </si>
  <si>
    <t>questbridge.org</t>
  </si>
  <si>
    <t>wkms.org</t>
  </si>
  <si>
    <t>bulletformyvalentine.com</t>
  </si>
  <si>
    <t>levitra-prices-20mg.xyz</t>
  </si>
  <si>
    <t>liberty-tree.ca</t>
  </si>
  <si>
    <t>ehev.es</t>
  </si>
  <si>
    <t>tagonline.org</t>
  </si>
  <si>
    <t>rsh-p.com</t>
  </si>
  <si>
    <t>lasalle.edu.sg</t>
  </si>
  <si>
    <t>iacs.org.uk</t>
  </si>
  <si>
    <t>canadaonline-viagra.xyz</t>
  </si>
  <si>
    <t>ventolin-buy-online.xyz</t>
  </si>
  <si>
    <t>redbottomshoeschristianlouboutinonsale.com</t>
  </si>
  <si>
    <t>haltech.com</t>
  </si>
  <si>
    <t>hotelpenn.com</t>
  </si>
  <si>
    <t>ventalotes.com.co</t>
  </si>
  <si>
    <t>10flash.net</t>
  </si>
  <si>
    <t>housinganywhere.com</t>
  </si>
  <si>
    <t>velaw.com</t>
  </si>
  <si>
    <t>csm.edu</t>
  </si>
  <si>
    <t>xn--mgba3a0gsm.net</t>
  </si>
  <si>
    <t>Ø§Ø±ÙˆÙ¾Ø§.net</t>
  </si>
  <si>
    <t>afrojack.com</t>
  </si>
  <si>
    <t>ubreakifix.com</t>
  </si>
  <si>
    <t>madmindworx.com</t>
  </si>
  <si>
    <t>tylt.com</t>
  </si>
  <si>
    <t>warrior.com</t>
  </si>
  <si>
    <t>hnkdjz.cn</t>
  </si>
  <si>
    <t>rudolph-valentino.com</t>
  </si>
  <si>
    <t>firemint.com</t>
  </si>
  <si>
    <t>prices-canadian-cialis.net</t>
  </si>
  <si>
    <t>fireworks.com</t>
  </si>
  <si>
    <t>thenoobcomic.com</t>
  </si>
  <si>
    <t>freemediagoo.com</t>
  </si>
  <si>
    <t>sonosite.com</t>
  </si>
  <si>
    <t>bio-soft.net</t>
  </si>
  <si>
    <t>tllabs.io</t>
  </si>
  <si>
    <t>blogs.ie</t>
  </si>
  <si>
    <t>ashurst.com</t>
  </si>
  <si>
    <t>mgpsdata-2.com</t>
  </si>
  <si>
    <t>totallyabsurd.com</t>
  </si>
  <si>
    <t>convertio.co</t>
  </si>
  <si>
    <t>lifelogger.com</t>
  </si>
  <si>
    <t>smvgroup.com</t>
  </si>
  <si>
    <t>4pcb.com</t>
  </si>
  <si>
    <t>foodprotection.org</t>
  </si>
  <si>
    <t>walmartlabs.com</t>
  </si>
  <si>
    <t>zinf.org</t>
  </si>
  <si>
    <t>ficml.org</t>
  </si>
  <si>
    <t>farlex.com</t>
  </si>
  <si>
    <t>adduplex.com</t>
  </si>
  <si>
    <t>compulab.co.il</t>
  </si>
  <si>
    <t>bjmdzyy.com</t>
  </si>
  <si>
    <t>simplekb.com</t>
  </si>
  <si>
    <t>uu456.com</t>
  </si>
  <si>
    <t>wiki.nukeviet.vn</t>
  </si>
  <si>
    <t>schauspielervideos.de</t>
  </si>
  <si>
    <t>shuffleboarder.de</t>
  </si>
  <si>
    <t>busyboo.com</t>
  </si>
  <si>
    <t>guopan.cn</t>
  </si>
  <si>
    <t>newsok.biz</t>
  </si>
  <si>
    <t>baogiaothong.vn</t>
  </si>
  <si>
    <t>itotal.ru</t>
  </si>
  <si>
    <t>parisperfect.com</t>
  </si>
  <si>
    <t>wzfzl.cn</t>
  </si>
  <si>
    <t>funteenpics.com</t>
  </si>
  <si>
    <t>aziani.com</t>
  </si>
  <si>
    <t>xendomains.com</t>
  </si>
  <si>
    <t>petromaster.ru</t>
  </si>
  <si>
    <t>almi.se</t>
  </si>
  <si>
    <t>woolricharcticparka.it</t>
  </si>
  <si>
    <t>interhyp.de</t>
  </si>
  <si>
    <t>barbourgiubbotto.it</t>
  </si>
  <si>
    <t>theskinnyconfidential.com</t>
  </si>
  <si>
    <t>chun-peng.com</t>
  </si>
  <si>
    <t>aghanilak.com</t>
  </si>
  <si>
    <t>eatathomecooks.com</t>
  </si>
  <si>
    <t>ceylonguidance.com</t>
  </si>
  <si>
    <t>newsprime.co.kr</t>
  </si>
  <si>
    <t>xn----7sbbagc1d7assj9cvd.xn--p1ai</t>
  </si>
  <si>
    <t>Ð²Ð°Ñˆ-ÑÐ²Ð°ÐºÑƒÐ°Ñ‚Ð¾Ñ€.Ñ€Ñ„</t>
  </si>
  <si>
    <t>regasu-shinjuku.or.jp</t>
  </si>
  <si>
    <t>ukraine.com.ua</t>
  </si>
  <si>
    <t>allautoshow.cn</t>
  </si>
  <si>
    <t>revisionworld.com</t>
  </si>
  <si>
    <t>afremov.com</t>
  </si>
  <si>
    <t>seria-group.com</t>
  </si>
  <si>
    <t>dentallab-tampa.com</t>
  </si>
  <si>
    <t>lookmyservice.com</t>
  </si>
  <si>
    <t>dena.ne.jp</t>
  </si>
  <si>
    <t>womman.ch</t>
  </si>
  <si>
    <t>bokmassan.se</t>
  </si>
  <si>
    <t>brasildemochila.com</t>
  </si>
  <si>
    <t>meteoschweiz.ch</t>
  </si>
  <si>
    <t>realexclothing.com</t>
  </si>
  <si>
    <t>hot-girl69.com</t>
  </si>
  <si>
    <t>pohlrealty.com</t>
  </si>
  <si>
    <t>simplyherbalorganics.co</t>
  </si>
  <si>
    <t>nexgenmrktg.com</t>
  </si>
  <si>
    <t>ruitjesblouse.nl</t>
  </si>
  <si>
    <t>valentinoartiles.com</t>
  </si>
  <si>
    <t>zhikunedu.com</t>
  </si>
  <si>
    <t>breatheworldwide.com</t>
  </si>
  <si>
    <t>bio-basilicata.it</t>
  </si>
  <si>
    <t>email-marketing96.ru</t>
  </si>
  <si>
    <t>mikelgomez.com</t>
  </si>
  <si>
    <t>tinydl.com</t>
  </si>
  <si>
    <t>video-nabludenie-spb.ru</t>
  </si>
  <si>
    <t>katholisches.info</t>
  </si>
  <si>
    <t>subsdirect.com</t>
  </si>
  <si>
    <t>tvpul.ru</t>
  </si>
  <si>
    <t>tinyu.com.tw</t>
  </si>
  <si>
    <t>billionaireenergy.com.ng</t>
  </si>
  <si>
    <t>102elki.ru</t>
  </si>
  <si>
    <t>gomotivational.com</t>
  </si>
  <si>
    <t>burg.hr</t>
  </si>
  <si>
    <t>onzewolk.nl</t>
  </si>
  <si>
    <t>fmnministries.org</t>
  </si>
  <si>
    <t>slagharen.com</t>
  </si>
  <si>
    <t>westcoastpokerleague.com</t>
  </si>
  <si>
    <t>eduardpunset.es</t>
  </si>
  <si>
    <t>mirohost.net</t>
  </si>
  <si>
    <t>hotelclub24.com</t>
  </si>
  <si>
    <t>troqueladoslayton.com</t>
  </si>
  <si>
    <t>rjunleashed.net</t>
  </si>
  <si>
    <t>mobil.se</t>
  </si>
  <si>
    <t>pavelkatz.ru</t>
  </si>
  <si>
    <t>art-minsk.by</t>
  </si>
  <si>
    <t>chavdaphotographers.com</t>
  </si>
  <si>
    <t>doubletreemanagement.com</t>
  </si>
  <si>
    <t>sex-hot.net</t>
  </si>
  <si>
    <t>salehdesign.com</t>
  </si>
  <si>
    <t>lacasagaia.com</t>
  </si>
  <si>
    <t>yoins.com</t>
  </si>
  <si>
    <t>expo.se</t>
  </si>
  <si>
    <t>servcousa.com</t>
  </si>
  <si>
    <t>syros-ermoupolis.gr</t>
  </si>
  <si>
    <t>ecosystemservicespartnership.org</t>
  </si>
  <si>
    <t>globalmindtechnologies.ca</t>
  </si>
  <si>
    <t>slovari.ru</t>
  </si>
  <si>
    <t>vpk-group.ru</t>
  </si>
  <si>
    <t>mycharm.ru</t>
  </si>
  <si>
    <t>tabletkinawlosy.co.pl</t>
  </si>
  <si>
    <t>earnwithmyway.com</t>
  </si>
  <si>
    <t>mttravels.com</t>
  </si>
  <si>
    <t>jeffreyworksfromhome.com</t>
  </si>
  <si>
    <t>netprosystem.com</t>
  </si>
  <si>
    <t>ghostprint.bio</t>
  </si>
  <si>
    <t>quehomemade.com</t>
  </si>
  <si>
    <t>efemoney.com</t>
  </si>
  <si>
    <t>xn----8sbehllpjy7byj.xn--p1ai</t>
  </si>
  <si>
    <t>Ð´Ð²Ð¸Ð¶Ð¾Ðº-ÑÐ»Ñ‚Ð°.Ñ€Ñ„</t>
  </si>
  <si>
    <t>rapo.team</t>
  </si>
  <si>
    <t>team</t>
  </si>
  <si>
    <t>canhosaigonsouth.net</t>
  </si>
  <si>
    <t>manolopoulos-service.com</t>
  </si>
  <si>
    <t>tokyobhl.com</t>
  </si>
  <si>
    <t>mydala.com</t>
  </si>
  <si>
    <t>mademistakes.com</t>
  </si>
  <si>
    <t>teeitup.com</t>
  </si>
  <si>
    <t>santanaheights-serrano.com</t>
  </si>
  <si>
    <t>phtele.com.br</t>
  </si>
  <si>
    <t>ncdf.org.ng</t>
  </si>
  <si>
    <t>radcliffeschool.org.uk</t>
  </si>
  <si>
    <t>efdss.org</t>
  </si>
  <si>
    <t>viagrasales.website</t>
  </si>
  <si>
    <t>sitehz.com</t>
  </si>
  <si>
    <t>asistemgrup.com</t>
  </si>
  <si>
    <t>gurudissertation.net</t>
  </si>
  <si>
    <t>bianshi.com.ua</t>
  </si>
  <si>
    <t>economicsonline.co.uk</t>
  </si>
  <si>
    <t>minecraft-server-list.com</t>
  </si>
  <si>
    <t>ileahub.com</t>
  </si>
  <si>
    <t>aquascapeinc.com</t>
  </si>
  <si>
    <t>powerthemes.club</t>
  </si>
  <si>
    <t>angleze.com</t>
  </si>
  <si>
    <t>kingandparliamentcondos.com</t>
  </si>
  <si>
    <t>peixun89.com</t>
  </si>
  <si>
    <t>ourznbbs.com</t>
  </si>
  <si>
    <t>pendulum.org</t>
  </si>
  <si>
    <t>foliatec.com</t>
  </si>
  <si>
    <t>stiffy.com</t>
  </si>
  <si>
    <t>crossfitzn.com.br</t>
  </si>
  <si>
    <t>youquba.net</t>
  </si>
  <si>
    <t>ahcmedia.com</t>
  </si>
  <si>
    <t>boletinoficial.gov.ar</t>
  </si>
  <si>
    <t>autorating.ru</t>
  </si>
  <si>
    <t>socialistparty.org.uk</t>
  </si>
  <si>
    <t>muscledevelop.us</t>
  </si>
  <si>
    <t>chimera-ps.com</t>
  </si>
  <si>
    <t>yomusico.es</t>
  </si>
  <si>
    <t>godeater.jp</t>
  </si>
  <si>
    <t>maksim-stil.com.ua</t>
  </si>
  <si>
    <t>54below.com</t>
  </si>
  <si>
    <t>way2allah.com</t>
  </si>
  <si>
    <t>contableytributaria.com.bo</t>
  </si>
  <si>
    <t>powernationtv.com</t>
  </si>
  <si>
    <t>gunstigehausratversicherung.top</t>
  </si>
  <si>
    <t>hkyanjie.com</t>
  </si>
  <si>
    <t>pecertificationbody.com</t>
  </si>
  <si>
    <t>marketeros.org</t>
  </si>
  <si>
    <t>aluminium-circles.com</t>
  </si>
  <si>
    <t>ee-bank.eu</t>
  </si>
  <si>
    <t>pocketpussyworld.com</t>
  </si>
  <si>
    <t>xnconnect.com</t>
  </si>
  <si>
    <t>crucial.com.au</t>
  </si>
  <si>
    <t>allworldwars.com</t>
  </si>
  <si>
    <t>drybasements.com</t>
  </si>
  <si>
    <t>jueer.com</t>
  </si>
  <si>
    <t>envwest.com</t>
  </si>
  <si>
    <t>ferm-living.com</t>
  </si>
  <si>
    <t>siluhatattoo.ru</t>
  </si>
  <si>
    <t>sixpoint.com</t>
  </si>
  <si>
    <t>kinaxis.com</t>
  </si>
  <si>
    <t>londonlive.co.uk</t>
  </si>
  <si>
    <t>creditospersonales.tech</t>
  </si>
  <si>
    <t>trafficdirectory.org</t>
  </si>
  <si>
    <t>sambastore.com</t>
  </si>
  <si>
    <t>sodiam-agencement.com</t>
  </si>
  <si>
    <t>tradex.biz</t>
  </si>
  <si>
    <t>usfsp.edu</t>
  </si>
  <si>
    <t>mcaa.org</t>
  </si>
  <si>
    <t>designer-notes.com</t>
  </si>
  <si>
    <t>ask-directory.com</t>
  </si>
  <si>
    <t>rbk.no</t>
  </si>
  <si>
    <t>pacificwhale.org</t>
  </si>
  <si>
    <t>a40magic.ru</t>
  </si>
  <si>
    <t>tynxy.com</t>
  </si>
  <si>
    <t>octavia.team</t>
  </si>
  <si>
    <t>visiondirect.co.uk</t>
  </si>
  <si>
    <t>fidgetspinner.website</t>
  </si>
  <si>
    <t>dnsvhost.com</t>
  </si>
  <si>
    <t>2015michaelkorsoutlet.net</t>
  </si>
  <si>
    <t>cwp.org</t>
  </si>
  <si>
    <t>hm14.ru</t>
  </si>
  <si>
    <t>carntynemotstation.co.uk</t>
  </si>
  <si>
    <t>nike-shopping.com</t>
  </si>
  <si>
    <t>railroad-x-forum.com</t>
  </si>
  <si>
    <t>gcommerce.com.au</t>
  </si>
  <si>
    <t>lagrange-ferchu.com</t>
  </si>
  <si>
    <t>studiobarberocdl.it</t>
  </si>
  <si>
    <t>webmasta.org</t>
  </si>
  <si>
    <t>balt-yut.ru</t>
  </si>
  <si>
    <t>nootropicosbrasil.com</t>
  </si>
  <si>
    <t>cnshoes.com</t>
  </si>
  <si>
    <t>indium.com</t>
  </si>
  <si>
    <t>powr.io</t>
  </si>
  <si>
    <t>forcecommunity.biz</t>
  </si>
  <si>
    <t>saitama-capd.net</t>
  </si>
  <si>
    <t>pccoo.cn</t>
  </si>
  <si>
    <t>headcount.org</t>
  </si>
  <si>
    <t>workingfamilies.org</t>
  </si>
  <si>
    <t>nns.ru</t>
  </si>
  <si>
    <t>romikstar.ru</t>
  </si>
  <si>
    <t>michaelkorsmkwallet.com</t>
  </si>
  <si>
    <t>zuocunmao.com</t>
  </si>
  <si>
    <t>insuranceage.co.uk</t>
  </si>
  <si>
    <t>aprice.ca</t>
  </si>
  <si>
    <t>altitudetickets.com</t>
  </si>
  <si>
    <t>hunterfan.com</t>
  </si>
  <si>
    <t>extramassa.it</t>
  </si>
  <si>
    <t>power-gen.com</t>
  </si>
  <si>
    <t>mkmichaelkorsbags.net</t>
  </si>
  <si>
    <t>keune.com</t>
  </si>
  <si>
    <t>mebelplusnn.ru</t>
  </si>
  <si>
    <t>my-film.tv</t>
  </si>
  <si>
    <t>reversemortgage.org</t>
  </si>
  <si>
    <t>integrallife.com</t>
  </si>
  <si>
    <t>puroclean.com</t>
  </si>
  <si>
    <t>sscejia.com</t>
  </si>
  <si>
    <t>trendzbytammy.com</t>
  </si>
  <si>
    <t>file24.tk</t>
  </si>
  <si>
    <t>missionmainstreetgrants.com</t>
  </si>
  <si>
    <t>mkmichaelkorsfactoryoutlet.com</t>
  </si>
  <si>
    <t>issnet.co.jp</t>
  </si>
  <si>
    <t>hearinghealthfoundation.org</t>
  </si>
  <si>
    <t>emblemhealth.com</t>
  </si>
  <si>
    <t>penmachine.com</t>
  </si>
  <si>
    <t>pleaseenjoy.com</t>
  </si>
  <si>
    <t>dci.in</t>
  </si>
  <si>
    <t>bigsite.ir</t>
  </si>
  <si>
    <t>customs.gov.tw</t>
  </si>
  <si>
    <t>bipom.com</t>
  </si>
  <si>
    <t>georgetowndc.com</t>
  </si>
  <si>
    <t>laluzdejesus.com</t>
  </si>
  <si>
    <t>hebly.gov.cn</t>
  </si>
  <si>
    <t>creativeallies.com</t>
  </si>
  <si>
    <t>ruzniu.com</t>
  </si>
  <si>
    <t>xyk998.com</t>
  </si>
  <si>
    <t>hzsrxjy.com</t>
  </si>
  <si>
    <t>quiz-maker.com</t>
  </si>
  <si>
    <t>madeinamericafest.com</t>
  </si>
  <si>
    <t>20cn.net</t>
  </si>
  <si>
    <t>takehana.tv</t>
  </si>
  <si>
    <t>bi1788.com</t>
  </si>
  <si>
    <t>toshin-kashiwa.com</t>
  </si>
  <si>
    <t>ytchannelembed.com</t>
  </si>
  <si>
    <t>provada.nl</t>
  </si>
  <si>
    <t>klevermedia.co.uk</t>
  </si>
  <si>
    <t>four-thirds.cn</t>
  </si>
  <si>
    <t>stevecutts.com</t>
  </si>
  <si>
    <t>themoneymasters.com</t>
  </si>
  <si>
    <t>toshin-shinjukultower.com</t>
  </si>
  <si>
    <t>metanexus.net</t>
  </si>
  <si>
    <t>brec.org</t>
  </si>
  <si>
    <t>dermadoctor.com</t>
  </si>
  <si>
    <t>swarovskigroup.com</t>
  </si>
  <si>
    <t>cccu.org</t>
  </si>
  <si>
    <t>fantastyka.pl</t>
  </si>
  <si>
    <t>cnv.com.vn</t>
  </si>
  <si>
    <t>writers.net</t>
  </si>
  <si>
    <t>level52.com</t>
  </si>
  <si>
    <t>events.com</t>
  </si>
  <si>
    <t>pubexchange.com</t>
  </si>
  <si>
    <t>doyle.com</t>
  </si>
  <si>
    <t>lacuerda.net</t>
  </si>
  <si>
    <t>boomfestival.org</t>
  </si>
  <si>
    <t>usafacts.org</t>
  </si>
  <si>
    <t>cheapcnjerseystousa.com</t>
  </si>
  <si>
    <t>buy-usaretin-a.xyz</t>
  </si>
  <si>
    <t>ash-official.com</t>
  </si>
  <si>
    <t>pharmacy-xl.org</t>
  </si>
  <si>
    <t>cheapest-prices-cialis.xyz</t>
  </si>
  <si>
    <t>johnsonelectric.com</t>
  </si>
  <si>
    <t>freebird.com.cn</t>
  </si>
  <si>
    <t>malaysiangp.com.my</t>
  </si>
  <si>
    <t>without-prescriptionprednisoneonline.org</t>
  </si>
  <si>
    <t>wasilkow.pl</t>
  </si>
  <si>
    <t>feedmag.com</t>
  </si>
  <si>
    <t>porknetwork.com</t>
  </si>
  <si>
    <t>20mglowestprice-cialis.com</t>
  </si>
  <si>
    <t>sososn.com</t>
  </si>
  <si>
    <t>seslisozluk.net</t>
  </si>
  <si>
    <t>rockonthenet.com</t>
  </si>
  <si>
    <t>cheeh.org</t>
  </si>
  <si>
    <t>usabilityhub.com</t>
  </si>
  <si>
    <t>americanwaymag.com</t>
  </si>
  <si>
    <t>souyiso.com</t>
  </si>
  <si>
    <t>alanet.org</t>
  </si>
  <si>
    <t>guanabee.com</t>
  </si>
  <si>
    <t>industrybrains.com</t>
  </si>
  <si>
    <t>redsn0w.us</t>
  </si>
  <si>
    <t>privacysos.org</t>
  </si>
  <si>
    <t>devicedoctor.com</t>
  </si>
  <si>
    <t>printfreegraphpaper.com</t>
  </si>
  <si>
    <t>vision.org</t>
  </si>
  <si>
    <t>moonexpress.com</t>
  </si>
  <si>
    <t>listrak.com</t>
  </si>
  <si>
    <t>cqitw.com</t>
  </si>
  <si>
    <t>everynoise.com</t>
  </si>
  <si>
    <t>bio.com</t>
  </si>
  <si>
    <t>mccannas.com</t>
  </si>
  <si>
    <t>qtrax.com</t>
  </si>
  <si>
    <t>xtrememac.com</t>
  </si>
  <si>
    <t>rubycentral.com</t>
  </si>
  <si>
    <t>banshee-project.org</t>
  </si>
  <si>
    <t>lugosoft.com</t>
  </si>
  <si>
    <t>sambar.com</t>
  </si>
  <si>
    <t>trackrrr.com</t>
  </si>
  <si>
    <t>media-amazon.com</t>
  </si>
  <si>
    <t>phapluattp.vn</t>
  </si>
  <si>
    <t>thegardeningcook.com</t>
  </si>
  <si>
    <t>motion-gallery.net</t>
  </si>
  <si>
    <t>tenki-yoho.com</t>
  </si>
  <si>
    <t>szeretlekmagyarorszag.hu</t>
  </si>
  <si>
    <t>tinyhousebuild.com</t>
  </si>
  <si>
    <t>monclerfemme.ch</t>
  </si>
  <si>
    <t>timberlandscarpeuomo.it</t>
  </si>
  <si>
    <t>zingerbug.com</t>
  </si>
  <si>
    <t>hospita.jp</t>
  </si>
  <si>
    <t>monclercoatcheap.co.uk</t>
  </si>
  <si>
    <t>lanfa.com.tw</t>
  </si>
  <si>
    <t>visionwidget.com</t>
  </si>
  <si>
    <t>taiyangd.com</t>
  </si>
  <si>
    <t>artbrokerage.com</t>
  </si>
  <si>
    <t>cctv.cn</t>
  </si>
  <si>
    <t>acadsoc.com.cn</t>
  </si>
  <si>
    <t>ochkov.net</t>
  </si>
  <si>
    <t>alaskarbooks.com</t>
  </si>
  <si>
    <t>hamarepo.com</t>
  </si>
  <si>
    <t>maggiesnotebook.com</t>
  </si>
  <si>
    <t>patisserie-valerie.co.uk</t>
  </si>
  <si>
    <t>spengineering.lk</t>
  </si>
  <si>
    <t>shmula.com</t>
  </si>
  <si>
    <t>thejewelleryeditor.com</t>
  </si>
  <si>
    <t>eueueu.com</t>
  </si>
  <si>
    <t>mylust.com</t>
  </si>
  <si>
    <t>tqmongcai.com</t>
  </si>
  <si>
    <t>theshaderoom.com</t>
  </si>
  <si>
    <t>asasavedis.my</t>
  </si>
  <si>
    <t>sever-press.ru</t>
  </si>
  <si>
    <t>elcortijo-ibiza.com</t>
  </si>
  <si>
    <t>barrettrealtymyrtlebeach.com</t>
  </si>
  <si>
    <t>sfc.jp</t>
  </si>
  <si>
    <t>wirtschaftsagentur.at</t>
  </si>
  <si>
    <t>xn--74-kmc1a.xn--p1ai</t>
  </si>
  <si>
    <t>Ñ‡Ñ€74.Ñ€Ñ„</t>
  </si>
  <si>
    <t>luxeadventuretraveler.com</t>
  </si>
  <si>
    <t>foodservicedirect.com</t>
  </si>
  <si>
    <t>mariaestheribarra.com</t>
  </si>
  <si>
    <t>worldmedicall.com</t>
  </si>
  <si>
    <t>beautyproduction.ru</t>
  </si>
  <si>
    <t>180grader.dk</t>
  </si>
  <si>
    <t>beglam.com.pl</t>
  </si>
  <si>
    <t>tjdfkj.com</t>
  </si>
  <si>
    <t>ava.ua</t>
  </si>
  <si>
    <t>matsons.co.uk</t>
  </si>
  <si>
    <t>peerhunt.com</t>
  </si>
  <si>
    <t>captain-sams.info</t>
  </si>
  <si>
    <t>buro247.me</t>
  </si>
  <si>
    <t>mydailyorders.com</t>
  </si>
  <si>
    <t>2051971.ru</t>
  </si>
  <si>
    <t>pokerus.com</t>
  </si>
  <si>
    <t>hubs.ua</t>
  </si>
  <si>
    <t>joyed.ru</t>
  </si>
  <si>
    <t>preownedrestaurantequipment.com</t>
  </si>
  <si>
    <t>jgylkj.com</t>
  </si>
  <si>
    <t>bodyhouseclub.gr</t>
  </si>
  <si>
    <t>escortrent.com</t>
  </si>
  <si>
    <t>kindleministries.org</t>
  </si>
  <si>
    <t>yjqyfw.com</t>
  </si>
  <si>
    <t>theoutfitsolutions.com</t>
  </si>
  <si>
    <t>architettura24.ch</t>
  </si>
  <si>
    <t>murciatoday.com</t>
  </si>
  <si>
    <t>therugcompany.com</t>
  </si>
  <si>
    <t>mountcrestacademy.edu.in</t>
  </si>
  <si>
    <t>baulvintage.com</t>
  </si>
  <si>
    <t>fischbacher.com</t>
  </si>
  <si>
    <t>newschoolbeducation.com</t>
  </si>
  <si>
    <t>slavi24.ru</t>
  </si>
  <si>
    <t>residentportal.com</t>
  </si>
  <si>
    <t>theclassyissue.com</t>
  </si>
  <si>
    <t>adtaily.pl</t>
  </si>
  <si>
    <t>thebasicentrepreneur.com</t>
  </si>
  <si>
    <t>fonbets-4.su</t>
  </si>
  <si>
    <t>ristrutturocasa.com</t>
  </si>
  <si>
    <t>sungroupnghiduong.com</t>
  </si>
  <si>
    <t>securemediamanagement.org</t>
  </si>
  <si>
    <t>newsinvestment.tk</t>
  </si>
  <si>
    <t>nexussystemsusa.com</t>
  </si>
  <si>
    <t>solarserv.co.uk</t>
  </si>
  <si>
    <t>greenlineauto.ru</t>
  </si>
  <si>
    <t>wed168.com.tw</t>
  </si>
  <si>
    <t>smartwirelessdecisions.com</t>
  </si>
  <si>
    <t>ajournalofmusicalthings.com</t>
  </si>
  <si>
    <t>sungrouphn.com</t>
  </si>
  <si>
    <t>totesport.com</t>
  </si>
  <si>
    <t>geocitrus.com</t>
  </si>
  <si>
    <t>bpsagrona.cz</t>
  </si>
  <si>
    <t>ffgolf.org</t>
  </si>
  <si>
    <t>vomsuedenderwelt.de</t>
  </si>
  <si>
    <t>kotelspb.ru</t>
  </si>
  <si>
    <t>naplavkarvo.ru</t>
  </si>
  <si>
    <t>chickensmoothie.com</t>
  </si>
  <si>
    <t>iebay.ru</t>
  </si>
  <si>
    <t>acme4security.com</t>
  </si>
  <si>
    <t>qianlisu.com</t>
  </si>
  <si>
    <t>conroeisd.net</t>
  </si>
  <si>
    <t>buildingpackages4u.co.za</t>
  </si>
  <si>
    <t>wallflowerkitchen.com</t>
  </si>
  <si>
    <t>lazydays.com</t>
  </si>
  <si>
    <t>web-savvy-marketing.com</t>
  </si>
  <si>
    <t>adonai.pl</t>
  </si>
  <si>
    <t>zhaobenshan.org</t>
  </si>
  <si>
    <t>cceasy.com</t>
  </si>
  <si>
    <t>mymcmedia.org</t>
  </si>
  <si>
    <t>vimar.com</t>
  </si>
  <si>
    <t>dacsanrung.com</t>
  </si>
  <si>
    <t>fendi-belt.net</t>
  </si>
  <si>
    <t>opodo.fr</t>
  </si>
  <si>
    <t>hostuje.net</t>
  </si>
  <si>
    <t>krasview.ru</t>
  </si>
  <si>
    <t>forestcamping.com</t>
  </si>
  <si>
    <t>equi-offi.com</t>
  </si>
  <si>
    <t>adst.org</t>
  </si>
  <si>
    <t>stratexe.co.za</t>
  </si>
  <si>
    <t>elpatagonico.com</t>
  </si>
  <si>
    <t>carpartshoponline.com</t>
  </si>
  <si>
    <t>nguoi-viet.com</t>
  </si>
  <si>
    <t>prachatai.com</t>
  </si>
  <si>
    <t>glaxosmithkline.co.jp</t>
  </si>
  <si>
    <t>czyanneng.com</t>
  </si>
  <si>
    <t>clearwisdom.net</t>
  </si>
  <si>
    <t>xiaodese.cn</t>
  </si>
  <si>
    <t>vilkam.ru</t>
  </si>
  <si>
    <t>tripbuzz.com</t>
  </si>
  <si>
    <t>leiningerland.com</t>
  </si>
  <si>
    <t>wemeantwell.com</t>
  </si>
  <si>
    <t>24hourcanadianpharmacy.ru</t>
  </si>
  <si>
    <t>utahmountainbiking.com</t>
  </si>
  <si>
    <t>moodyradio.org</t>
  </si>
  <si>
    <t>nationalhemorrhoiddirectory.org</t>
  </si>
  <si>
    <t>on-rev.com</t>
  </si>
  <si>
    <t>covestor.com</t>
  </si>
  <si>
    <t>6.ly</t>
  </si>
  <si>
    <t>chrismcdougall.com</t>
  </si>
  <si>
    <t>eversource.com</t>
  </si>
  <si>
    <t>autoscout24.fr</t>
  </si>
  <si>
    <t>hotelensalou.es</t>
  </si>
  <si>
    <t>hellozz.com</t>
  </si>
  <si>
    <t>stroimdom.com.ua</t>
  </si>
  <si>
    <t>1guanwang.com</t>
  </si>
  <si>
    <t>the-american-catholic.com</t>
  </si>
  <si>
    <t>425000.com.cn</t>
  </si>
  <si>
    <t>comrades.com</t>
  </si>
  <si>
    <t>xd990.net</t>
  </si>
  <si>
    <t>viagraonline-genericcheaprx.com</t>
  </si>
  <si>
    <t>wenshow.com</t>
  </si>
  <si>
    <t>1sharpg.com</t>
  </si>
  <si>
    <t>elision-rp.ru</t>
  </si>
  <si>
    <t>behaviourmachine.com</t>
  </si>
  <si>
    <t>lxbemt.com</t>
  </si>
  <si>
    <t>servicearizona.com</t>
  </si>
  <si>
    <t>finca.org</t>
  </si>
  <si>
    <t>zjinfo.gov.cn</t>
  </si>
  <si>
    <t>zoticon.com</t>
  </si>
  <si>
    <t>lombardavans.ru</t>
  </si>
  <si>
    <t>lawphil.net</t>
  </si>
  <si>
    <t>smartmusic.com</t>
  </si>
  <si>
    <t>dom-kreditov.ru</t>
  </si>
  <si>
    <t>skis.com</t>
  </si>
  <si>
    <t>cordovathetown.org</t>
  </si>
  <si>
    <t>8box.com.br</t>
  </si>
  <si>
    <t>amtrustgroup.com</t>
  </si>
  <si>
    <t>attcasian.com</t>
  </si>
  <si>
    <t>nysid.edu</t>
  </si>
  <si>
    <t>aszuowenw.com</t>
  </si>
  <si>
    <t>jimhightower.com</t>
  </si>
  <si>
    <t>indianbreastcancerforum.com</t>
  </si>
  <si>
    <t>telaresymanualidades.com</t>
  </si>
  <si>
    <t>ptz.ru</t>
  </si>
  <si>
    <t>chehlandia.com.ua</t>
  </si>
  <si>
    <t>executivesearch.ru</t>
  </si>
  <si>
    <t>physicsgre.com</t>
  </si>
  <si>
    <t>capenews.net</t>
  </si>
  <si>
    <t>rebrandly.com</t>
  </si>
  <si>
    <t>vk-roliki-free.ru</t>
  </si>
  <si>
    <t>fernbank.edu</t>
  </si>
  <si>
    <t>focuz.ru</t>
  </si>
  <si>
    <t>wadlkraft.de</t>
  </si>
  <si>
    <t>georgessadalarihan.net</t>
  </si>
  <si>
    <t>mamumi.ru</t>
  </si>
  <si>
    <t>lea-linux.org</t>
  </si>
  <si>
    <t>olesya-xxx.ru</t>
  </si>
  <si>
    <t>retail-sucks.com</t>
  </si>
  <si>
    <t>love-xxx-18.ru</t>
  </si>
  <si>
    <t>ngkh.ru</t>
  </si>
  <si>
    <t>vladtepesblog.com</t>
  </si>
  <si>
    <t>artpiano.org</t>
  </si>
  <si>
    <t>icelandair.co.uk</t>
  </si>
  <si>
    <t>tianyi.org</t>
  </si>
  <si>
    <t>elysiumplay.ru</t>
  </si>
  <si>
    <t>steelandwoodshop.ru</t>
  </si>
  <si>
    <t>1812history.com</t>
  </si>
  <si>
    <t>parisgamesweek.com</t>
  </si>
  <si>
    <t>bostonathenaeum.org</t>
  </si>
  <si>
    <t>pistonheads.co.uk</t>
  </si>
  <si>
    <t>communitycoffee.com</t>
  </si>
  <si>
    <t>wisatatourbromo.com</t>
  </si>
  <si>
    <t>dgnet.net</t>
  </si>
  <si>
    <t>valeo-ressurs.no</t>
  </si>
  <si>
    <t>dressor.ru</t>
  </si>
  <si>
    <t>viokan.net.ua</t>
  </si>
  <si>
    <t>game4r.net</t>
  </si>
  <si>
    <t>sojitz.com</t>
  </si>
  <si>
    <t>lamadeleine.com</t>
  </si>
  <si>
    <t>shuhua.mobi</t>
  </si>
  <si>
    <t>hp.gov.cn</t>
  </si>
  <si>
    <t>mn81.com</t>
  </si>
  <si>
    <t>sguru.org</t>
  </si>
  <si>
    <t>bomacn.cn</t>
  </si>
  <si>
    <t>customeressay.com</t>
  </si>
  <si>
    <t>f-besedka.ru</t>
  </si>
  <si>
    <t>icynene.com</t>
  </si>
  <si>
    <t>oakleysframe.com</t>
  </si>
  <si>
    <t>longjiamenye.com</t>
  </si>
  <si>
    <t>cancerindex.org</t>
  </si>
  <si>
    <t>anjiavienna.com</t>
  </si>
  <si>
    <t>chicagothemusical.com</t>
  </si>
  <si>
    <t>cialis20mgsuisse.com</t>
  </si>
  <si>
    <t>freethemelayouts.com</t>
  </si>
  <si>
    <t>yourwebapps.com</t>
  </si>
  <si>
    <t>desity.com</t>
  </si>
  <si>
    <t>narsystech.com</t>
  </si>
  <si>
    <t>weiqiyouxi.com</t>
  </si>
  <si>
    <t>ynmhu.com</t>
  </si>
  <si>
    <t>toshin-nara.com</t>
  </si>
  <si>
    <t>100mg-buy-doxycycline.net</t>
  </si>
  <si>
    <t>carprofenfordogs.com</t>
  </si>
  <si>
    <t>ind.ie</t>
  </si>
  <si>
    <t>aqf.edu.au</t>
  </si>
  <si>
    <t>toshin-gotanda.com</t>
  </si>
  <si>
    <t>toshin-kunitachi.com</t>
  </si>
  <si>
    <t>toshin-nishiarai.com</t>
  </si>
  <si>
    <t>toshin-takadanobaba.com</t>
  </si>
  <si>
    <t>guofanxy.cn</t>
  </si>
  <si>
    <t>niceledlights.com</t>
  </si>
  <si>
    <t>yz-lch.com</t>
  </si>
  <si>
    <t>tinyonline.co.uk</t>
  </si>
  <si>
    <t>aphyr.com</t>
  </si>
  <si>
    <t>ivf.com</t>
  </si>
  <si>
    <t>autodesk.nl</t>
  </si>
  <si>
    <t>bytepub.com</t>
  </si>
  <si>
    <t>magnt.com</t>
  </si>
  <si>
    <t>20mg-lowestprice-cialis.xyz</t>
  </si>
  <si>
    <t>yjkd.com</t>
  </si>
  <si>
    <t>onlinebuy-ventolin.com</t>
  </si>
  <si>
    <t>reade.com</t>
  </si>
  <si>
    <t>nkle.in</t>
  </si>
  <si>
    <t>glazman.org</t>
  </si>
  <si>
    <t>0usa.com</t>
  </si>
  <si>
    <t>chinautc.com</t>
  </si>
  <si>
    <t>photoblog.hk</t>
  </si>
  <si>
    <t>levitra-generic-vardenafil.com</t>
  </si>
  <si>
    <t>grassrootshealth.net</t>
  </si>
  <si>
    <t>gsc.net.cn</t>
  </si>
  <si>
    <t>cavestory.org</t>
  </si>
  <si>
    <t>alotways.com</t>
  </si>
  <si>
    <t>gossipgamers.com</t>
  </si>
  <si>
    <t>wheng.cc</t>
  </si>
  <si>
    <t>asecho.org</t>
  </si>
  <si>
    <t>lowest-price-generic-cialis.org</t>
  </si>
  <si>
    <t>no-prescriptionpharmacy-online.xyz</t>
  </si>
  <si>
    <t>thenextwomen.com</t>
  </si>
  <si>
    <t>husmus.is</t>
  </si>
  <si>
    <t>toolapp.cn</t>
  </si>
  <si>
    <t>collegewritingservice.org</t>
  </si>
  <si>
    <t>farmersonly.com</t>
  </si>
  <si>
    <t>afpafitness.com</t>
  </si>
  <si>
    <t>uifaces.com</t>
  </si>
  <si>
    <t>banktrack.org</t>
  </si>
  <si>
    <t>thecurestartsnow.org</t>
  </si>
  <si>
    <t>jmayerh.de</t>
  </si>
  <si>
    <t>populartechnology.net</t>
  </si>
  <si>
    <t>luminox.com</t>
  </si>
  <si>
    <t>star28.net</t>
  </si>
  <si>
    <t>abeltronica.com</t>
  </si>
  <si>
    <t>skyyu.cn</t>
  </si>
  <si>
    <t>japaneselifestyle.com.au</t>
  </si>
  <si>
    <t>mytoolstore.com</t>
  </si>
  <si>
    <t>xiyuehui88.com</t>
  </si>
  <si>
    <t>internetworld.com</t>
  </si>
  <si>
    <t>iienet2.org</t>
  </si>
  <si>
    <t>icgeb.org</t>
  </si>
  <si>
    <t>environmental-finance.com</t>
  </si>
  <si>
    <t>paywithisis.com</t>
  </si>
  <si>
    <t>hki.org</t>
  </si>
  <si>
    <t>eurosatory.com</t>
  </si>
  <si>
    <t>yesmail.com</t>
  </si>
  <si>
    <t>schering-plough.com</t>
  </si>
  <si>
    <t>excelsior-usa.com</t>
  </si>
  <si>
    <t>chemweek.com</t>
  </si>
  <si>
    <t>ovirt.org</t>
  </si>
  <si>
    <t>linux-ntfs.org</t>
  </si>
  <si>
    <t>fma.org</t>
  </si>
  <si>
    <t>decofinder.com</t>
  </si>
  <si>
    <t>decozilla.com</t>
  </si>
  <si>
    <t>online-recht.de</t>
  </si>
  <si>
    <t>fulichuanzhen.com</t>
  </si>
  <si>
    <t>upsieutoc.com</t>
  </si>
  <si>
    <t>affilinet-verzeichnis.de</t>
  </si>
  <si>
    <t>funnyand.com</t>
  </si>
  <si>
    <t>giftdailys.com</t>
  </si>
  <si>
    <t>paisufa.com</t>
  </si>
  <si>
    <t>cntheory.com</t>
  </si>
  <si>
    <t>igdzc.com</t>
  </si>
  <si>
    <t>hipfoodiemom.com</t>
  </si>
  <si>
    <t>metaprom.ru</t>
  </si>
  <si>
    <t>uggamazon.it</t>
  </si>
  <si>
    <t>peutereyjacket.co.uk</t>
  </si>
  <si>
    <t>ulitka.ru</t>
  </si>
  <si>
    <t>coverdude.com</t>
  </si>
  <si>
    <t>belstaffpelleuomo.it</t>
  </si>
  <si>
    <t>jaguarforums.com</t>
  </si>
  <si>
    <t>thebewitchinkitchen.com</t>
  </si>
  <si>
    <t>pepst.com</t>
  </si>
  <si>
    <t>nna.jp</t>
  </si>
  <si>
    <t>kcbyccjg.com</t>
  </si>
  <si>
    <t>oraclefox.com</t>
  </si>
  <si>
    <t>3life.org</t>
  </si>
  <si>
    <t>antoniogenna.net</t>
  </si>
  <si>
    <t>designarena.ch</t>
  </si>
  <si>
    <t>suryamas.cn</t>
  </si>
  <si>
    <t>jiajiao114.com</t>
  </si>
  <si>
    <t>gasteig.de</t>
  </si>
  <si>
    <t>cnbnews.com</t>
  </si>
  <si>
    <t>smnewsnet.com</t>
  </si>
  <si>
    <t>educarm.es</t>
  </si>
  <si>
    <t>lhxinvestimentos.com.br</t>
  </si>
  <si>
    <t>fli.de</t>
  </si>
  <si>
    <t>counter.co.kz</t>
  </si>
  <si>
    <t>entrepreneurs-co.com</t>
  </si>
  <si>
    <t>stalikas.gr</t>
  </si>
  <si>
    <t>science-sparks.com</t>
  </si>
  <si>
    <t>std.com.br</t>
  </si>
  <si>
    <t>llmuseumlearning.eu</t>
  </si>
  <si>
    <t>old-maps.co.uk</t>
  </si>
  <si>
    <t>dailytonic.com</t>
  </si>
  <si>
    <t>mgrental.cl</t>
  </si>
  <si>
    <t>plastikboylerkapagi.com</t>
  </si>
  <si>
    <t>watreat.com.my</t>
  </si>
  <si>
    <t>curaginocchio.it</t>
  </si>
  <si>
    <t>mjtmak.com</t>
  </si>
  <si>
    <t>dnkherps.com</t>
  </si>
  <si>
    <t>anico.uz</t>
  </si>
  <si>
    <t>chalzamin.com</t>
  </si>
  <si>
    <t>mindallmind.com</t>
  </si>
  <si>
    <t>totalsororitymove.com</t>
  </si>
  <si>
    <t>cataviet.com</t>
  </si>
  <si>
    <t>nmmetalworks.com</t>
  </si>
  <si>
    <t>skilljharkhand.org</t>
  </si>
  <si>
    <t>akdenizradarhaliyikama.com</t>
  </si>
  <si>
    <t>yaesu-book.co.jp</t>
  </si>
  <si>
    <t>dariusventures.com</t>
  </si>
  <si>
    <t>dip-badajoz.es</t>
  </si>
  <si>
    <t>internetmarketingcoach4u.com</t>
  </si>
  <si>
    <t>supremesuppliersmumbai.com</t>
  </si>
  <si>
    <t>shtrih-m.ru</t>
  </si>
  <si>
    <t>skinharmonyroanoke.com</t>
  </si>
  <si>
    <t>foxsports.com.br</t>
  </si>
  <si>
    <t>blusolutions.com</t>
  </si>
  <si>
    <t>kunstlimo.nl</t>
  </si>
  <si>
    <t>almalaurea.it</t>
  </si>
  <si>
    <t>rivaitfitness.ca</t>
  </si>
  <si>
    <t>walkingbritain.co.uk</t>
  </si>
  <si>
    <t>kellymoorebag.com</t>
  </si>
  <si>
    <t>ang.by</t>
  </si>
  <si>
    <t>shgxzdh.com</t>
  </si>
  <si>
    <t>gj08.cn</t>
  </si>
  <si>
    <t>gun-gurkha.com</t>
  </si>
  <si>
    <t>earthzine.org</t>
  </si>
  <si>
    <t>apnikheti.com</t>
  </si>
  <si>
    <t>forgottenweapons.com</t>
  </si>
  <si>
    <t>migrantam.net</t>
  </si>
  <si>
    <t>tigerfacility.com</t>
  </si>
  <si>
    <t>esopvaluationgroup.com</t>
  </si>
  <si>
    <t>doma-na-veka.ru</t>
  </si>
  <si>
    <t>itoday.ru</t>
  </si>
  <si>
    <t>waleedalshami.net</t>
  </si>
  <si>
    <t>icdccollege.edu</t>
  </si>
  <si>
    <t>dartmoor-npa.gov.uk</t>
  </si>
  <si>
    <t>tanzpartner-live.de</t>
  </si>
  <si>
    <t>innocube.net</t>
  </si>
  <si>
    <t>rafikinternational.com</t>
  </si>
  <si>
    <t>enguvenilir.net</t>
  </si>
  <si>
    <t>minsocium.ru</t>
  </si>
  <si>
    <t>dromnyc.com</t>
  </si>
  <si>
    <t>fc-samashki.ru</t>
  </si>
  <si>
    <t>zakupka44.ru</t>
  </si>
  <si>
    <t>smartsoft-id.com</t>
  </si>
  <si>
    <t>bemoveon.com</t>
  </si>
  <si>
    <t>ipo.org</t>
  </si>
  <si>
    <t>arredo-casa.info</t>
  </si>
  <si>
    <t>srtforums.com</t>
  </si>
  <si>
    <t>24auto.ru</t>
  </si>
  <si>
    <t>aquilamachinery.net</t>
  </si>
  <si>
    <t>scljqx.com</t>
  </si>
  <si>
    <t>bowelcanceruk.org.uk</t>
  </si>
  <si>
    <t>asiarussia.ru</t>
  </si>
  <si>
    <t>decorostone.ru</t>
  </si>
  <si>
    <t>dzsete.com</t>
  </si>
  <si>
    <t>etqan-edu.com</t>
  </si>
  <si>
    <t>saibugas.co.jp</t>
  </si>
  <si>
    <t>chenhongmm.com</t>
  </si>
  <si>
    <t>theclothesmakethegirl.com</t>
  </si>
  <si>
    <t>midlandshottubs.co.uk</t>
  </si>
  <si>
    <t>tourofbritain.co.uk</t>
  </si>
  <si>
    <t>webtrader.by</t>
  </si>
  <si>
    <t>hoopersound.com</t>
  </si>
  <si>
    <t>vsesmi.ru</t>
  </si>
  <si>
    <t>rulez-t.info</t>
  </si>
  <si>
    <t>babymetal.jp</t>
  </si>
  <si>
    <t>gomtv.com</t>
  </si>
  <si>
    <t>fh-giessen.de</t>
  </si>
  <si>
    <t>hustwb.edu.cn</t>
  </si>
  <si>
    <t>htafc.com</t>
  </si>
  <si>
    <t>viagraonlineviagra.accountant</t>
  </si>
  <si>
    <t>mathschina.com</t>
  </si>
  <si>
    <t>buyviagradot.men</t>
  </si>
  <si>
    <t>dragon-guide.net</t>
  </si>
  <si>
    <t>yhdmw.com</t>
  </si>
  <si>
    <t>szimpla.hu</t>
  </si>
  <si>
    <t>apot.co.pl</t>
  </si>
  <si>
    <t>rudyrucker.com</t>
  </si>
  <si>
    <t>cesvmor.org.mx</t>
  </si>
  <si>
    <t>ticketmaster.be</t>
  </si>
  <si>
    <t>kate-bud.pl</t>
  </si>
  <si>
    <t>globeuniversity.edu</t>
  </si>
  <si>
    <t>park-cpkio.ru</t>
  </si>
  <si>
    <t>hookah-dubai.ru</t>
  </si>
  <si>
    <t>bci.co.jp</t>
  </si>
  <si>
    <t>baumpflege-muenchen.ovh</t>
  </si>
  <si>
    <t>massi.gov.cn</t>
  </si>
  <si>
    <t>theworldfolio.com</t>
  </si>
  <si>
    <t>planetcalc.ru</t>
  </si>
  <si>
    <t>ianflaniganmusic.com</t>
  </si>
  <si>
    <t>thewhimsicalsage.com</t>
  </si>
  <si>
    <t>zanetexas.com</t>
  </si>
  <si>
    <t>benteler.com</t>
  </si>
  <si>
    <t>flytyingnews.com</t>
  </si>
  <si>
    <t>forohiphop.com</t>
  </si>
  <si>
    <t>abercrombieand-fitch.org.uk</t>
  </si>
  <si>
    <t>guildguitars.com</t>
  </si>
  <si>
    <t>drivetime.com</t>
  </si>
  <si>
    <t>bjyzst.com</t>
  </si>
  <si>
    <t>buycheapjerseysofchina.com</t>
  </si>
  <si>
    <t>sectorn.net</t>
  </si>
  <si>
    <t>ageofrevelation.com</t>
  </si>
  <si>
    <t>ballardnewstribune.com</t>
  </si>
  <si>
    <t>thisagora.com</t>
  </si>
  <si>
    <t>overtimebar.ru</t>
  </si>
  <si>
    <t>manitowoccranes.com</t>
  </si>
  <si>
    <t>fitnesisport.ru</t>
  </si>
  <si>
    <t>radionacional.com.ar</t>
  </si>
  <si>
    <t>hon.com</t>
  </si>
  <si>
    <t>torontoport.com</t>
  </si>
  <si>
    <t>massivesmall.org</t>
  </si>
  <si>
    <t>vergleichkredite.top</t>
  </si>
  <si>
    <t>touchandgorecords.com</t>
  </si>
  <si>
    <t>amoi.com.cn</t>
  </si>
  <si>
    <t>jianlirenjia.com</t>
  </si>
  <si>
    <t>bestrecipes.com.au</t>
  </si>
  <si>
    <t>balancer.ru</t>
  </si>
  <si>
    <t>modz.info</t>
  </si>
  <si>
    <t>acfas.ca</t>
  </si>
  <si>
    <t>fonopoli.net</t>
  </si>
  <si>
    <t>elbonchestereo.com</t>
  </si>
  <si>
    <t>prof-in.ba</t>
  </si>
  <si>
    <t>mygiginfo.com</t>
  </si>
  <si>
    <t>ura.ua</t>
  </si>
  <si>
    <t>sanoma.com</t>
  </si>
  <si>
    <t>gsm.pl</t>
  </si>
  <si>
    <t>fengshuia.com</t>
  </si>
  <si>
    <t>naughty.com</t>
  </si>
  <si>
    <t>codsana.com</t>
  </si>
  <si>
    <t>pokerlooker.com</t>
  </si>
  <si>
    <t>vk-free-films.ru</t>
  </si>
  <si>
    <t>gamblingdomains.com</t>
  </si>
  <si>
    <t>gamesweb.com</t>
  </si>
  <si>
    <t>footballjerseyhome.com</t>
  </si>
  <si>
    <t>muscle.ca</t>
  </si>
  <si>
    <t>frivjogosgratis.com.br</t>
  </si>
  <si>
    <t>juicero.com</t>
  </si>
  <si>
    <t>symphonyx.com</t>
  </si>
  <si>
    <t>janake.se</t>
  </si>
  <si>
    <t>demo2.cz</t>
  </si>
  <si>
    <t>oct.ca</t>
  </si>
  <si>
    <t>bolshe.ru</t>
  </si>
  <si>
    <t>bizlog.ru</t>
  </si>
  <si>
    <t>fruition.net</t>
  </si>
  <si>
    <t>kwc.org</t>
  </si>
  <si>
    <t>fabory.com</t>
  </si>
  <si>
    <t>k-times.com</t>
  </si>
  <si>
    <t>animalcenter.org</t>
  </si>
  <si>
    <t>flashcomindonesia.com</t>
  </si>
  <si>
    <t>franceza-fse.edu.ro</t>
  </si>
  <si>
    <t>myfuture.edu.au</t>
  </si>
  <si>
    <t>yourlocalsecurity.com</t>
  </si>
  <si>
    <t>psni.police.uk</t>
  </si>
  <si>
    <t>resalliance.org</t>
  </si>
  <si>
    <t>51mmb.com</t>
  </si>
  <si>
    <t>angrybearblog.com</t>
  </si>
  <si>
    <t>beverlyhilton.com</t>
  </si>
  <si>
    <t>burntorangenation.com</t>
  </si>
  <si>
    <t>eshost.com.ar</t>
  </si>
  <si>
    <t>thesharpsystem.com</t>
  </si>
  <si>
    <t>ashisuto.co.jp</t>
  </si>
  <si>
    <t>sbdcnet.org</t>
  </si>
  <si>
    <t>recipesecrets.net</t>
  </si>
  <si>
    <t>babyboom.pl</t>
  </si>
  <si>
    <t>womenandhollywood.com</t>
  </si>
  <si>
    <t>amidalla.de</t>
  </si>
  <si>
    <t>theinsuranceshop.biz</t>
  </si>
  <si>
    <t>anaheimoc.org</t>
  </si>
  <si>
    <t>toshin-nagano.com</t>
  </si>
  <si>
    <t>toshin-aobadai.com</t>
  </si>
  <si>
    <t>toshin-musashikoganei.com</t>
  </si>
  <si>
    <t>lawfuel.com</t>
  </si>
  <si>
    <t>vaporizerviews.com</t>
  </si>
  <si>
    <t>iiesb.com</t>
  </si>
  <si>
    <t>nationalqrc.com</t>
  </si>
  <si>
    <t>stylauto.ru</t>
  </si>
  <si>
    <t>pastrywiz.com</t>
  </si>
  <si>
    <t>manasquanpopwarner.org</t>
  </si>
  <si>
    <t>essaysorigin.com</t>
  </si>
  <si>
    <t>monkeylectric.com</t>
  </si>
  <si>
    <t>tghospitality.com</t>
  </si>
  <si>
    <t>thndr.it</t>
  </si>
  <si>
    <t>tinytanksunblocked.com</t>
  </si>
  <si>
    <t>canadianpharmacy-generic.xyz</t>
  </si>
  <si>
    <t>ztgggs.com</t>
  </si>
  <si>
    <t>gustaveroussy.fr</t>
  </si>
  <si>
    <t>losangelesramsjerseyspop.com</t>
  </si>
  <si>
    <t>videomultidownload.com</t>
  </si>
  <si>
    <t>s61-obwodnica-szczuczyna.pl</t>
  </si>
  <si>
    <t>fhort.com</t>
  </si>
  <si>
    <t>deing.org</t>
  </si>
  <si>
    <t>snesorama.us</t>
  </si>
  <si>
    <t>prices-levitra-20mg.xyz</t>
  </si>
  <si>
    <t>feedicons.com</t>
  </si>
  <si>
    <t>nanex.net</t>
  </si>
  <si>
    <t>ciprofloxacinhclbuy-no-prescription.xyz</t>
  </si>
  <si>
    <t>yourwish.es</t>
  </si>
  <si>
    <t>autopia.org</t>
  </si>
  <si>
    <t>76crimes.com</t>
  </si>
  <si>
    <t>syriadirect.org</t>
  </si>
  <si>
    <t>genericpharmacy-online.net</t>
  </si>
  <si>
    <t>regia.org</t>
  </si>
  <si>
    <t>playlistmag.com</t>
  </si>
  <si>
    <t>whatsupgold.com</t>
  </si>
  <si>
    <t>esmartdesign.com</t>
  </si>
  <si>
    <t>northernminer.com</t>
  </si>
  <si>
    <t>wavebroadband.com</t>
  </si>
  <si>
    <t>imz-ural.com</t>
  </si>
  <si>
    <t>fancl.com</t>
  </si>
  <si>
    <t>rakutenmarketing.com</t>
  </si>
  <si>
    <t>aua.am</t>
  </si>
  <si>
    <t>huarenporn.com</t>
  </si>
  <si>
    <t>zjdwhq.com</t>
  </si>
  <si>
    <t>anab.org</t>
  </si>
  <si>
    <t>cialistadalafil-lowest-price.xyz</t>
  </si>
  <si>
    <t>rage.com</t>
  </si>
  <si>
    <t>ondemandbooks.com</t>
  </si>
  <si>
    <t>fetchbook.info</t>
  </si>
  <si>
    <t>canadashistory.ca</t>
  </si>
  <si>
    <t>palmsource.com</t>
  </si>
  <si>
    <t>intellitxt.com</t>
  </si>
  <si>
    <t>the7thfire.com</t>
  </si>
  <si>
    <t>3bkstore.com</t>
  </si>
  <si>
    <t>resize2mail.com</t>
  </si>
  <si>
    <t>aii.edu</t>
  </si>
  <si>
    <t>adidasgolf.com</t>
  </si>
  <si>
    <t>aspin.com</t>
  </si>
  <si>
    <t>thecorrespondent.com</t>
  </si>
  <si>
    <t>nickciske.com</t>
  </si>
  <si>
    <t>musicsonglyrics.com</t>
  </si>
  <si>
    <t>nts.com</t>
  </si>
  <si>
    <t>nabt.org</t>
  </si>
  <si>
    <t>vif.com</t>
  </si>
  <si>
    <t>exitmundi.nl</t>
  </si>
  <si>
    <t>astormlaw.com</t>
  </si>
  <si>
    <t>cssdesk.com</t>
  </si>
  <si>
    <t>fyneworks.com</t>
  </si>
  <si>
    <t>personaltelco.net</t>
  </si>
  <si>
    <t>iccsz.com</t>
  </si>
  <si>
    <t>scyld.com</t>
  </si>
  <si>
    <t>sharemation.com</t>
  </si>
  <si>
    <t>fmdisk.com</t>
  </si>
  <si>
    <t>gger.jp</t>
  </si>
  <si>
    <t>timvandevall.com</t>
  </si>
  <si>
    <t>onushi.com</t>
  </si>
  <si>
    <t>buycialisonlinehq.net</t>
  </si>
  <si>
    <t>moryou.com</t>
  </si>
  <si>
    <t>adishofdailylife.com</t>
  </si>
  <si>
    <t>pequeocio.com</t>
  </si>
  <si>
    <t>parajumpersgobi.co.uk</t>
  </si>
  <si>
    <t>dialogsearch.com</t>
  </si>
  <si>
    <t>duveticamantel.de</t>
  </si>
  <si>
    <t>30min.jp</t>
  </si>
  <si>
    <t>pureblack.de</t>
  </si>
  <si>
    <t>europedesigncenter.org</t>
  </si>
  <si>
    <t>resumecompanion.com</t>
  </si>
  <si>
    <t>mfvm.dk</t>
  </si>
  <si>
    <t>kollabora.com</t>
  </si>
  <si>
    <t>e-kultura.pl</t>
  </si>
  <si>
    <t>healthresource4u.com</t>
  </si>
  <si>
    <t>thealternative.in</t>
  </si>
  <si>
    <t>auraseksi.com</t>
  </si>
  <si>
    <t>lacucinaitaliana.it</t>
  </si>
  <si>
    <t>promoborot.ru</t>
  </si>
  <si>
    <t>vector-images.com</t>
  </si>
  <si>
    <t>xn----7sbbaob4ayglghfgrf0adn5v.xn--p1ai</t>
  </si>
  <si>
    <t>Ð¼Ð°Ð½Ð¸Ð¿ÑƒÐ»ÑÑ‚Ð¾Ñ€-Ñ‚Ð°Ð³Ð°Ð½Ñ€Ð¾Ð³.Ñ€Ñ„</t>
  </si>
  <si>
    <t>shreehke.com</t>
  </si>
  <si>
    <t>arbre-et-fleur.fr</t>
  </si>
  <si>
    <t>canadajournal.net</t>
  </si>
  <si>
    <t>suining.gov.cn</t>
  </si>
  <si>
    <t>rumahdonasijana.com</t>
  </si>
  <si>
    <t>pholod.com.ua</t>
  </si>
  <si>
    <t>mikemaginot.com</t>
  </si>
  <si>
    <t>muenchner-stadtmuseum.de</t>
  </si>
  <si>
    <t>csin.ru</t>
  </si>
  <si>
    <t>backstreetmerch.com</t>
  </si>
  <si>
    <t>smartwatchbest.com</t>
  </si>
  <si>
    <t>tmyegg.com</t>
  </si>
  <si>
    <t>gunsinternational.com</t>
  </si>
  <si>
    <t>shedunews.com</t>
  </si>
  <si>
    <t>maverickrental.com</t>
  </si>
  <si>
    <t>optrti.com</t>
  </si>
  <si>
    <t>ugurcan.net</t>
  </si>
  <si>
    <t>budnik.ua</t>
  </si>
  <si>
    <t>eymost.by</t>
  </si>
  <si>
    <t>sequilibre.com</t>
  </si>
  <si>
    <t>rrpicturearchives.net</t>
  </si>
  <si>
    <t>mkkchem.com</t>
  </si>
  <si>
    <t>brockportalumnimag.org</t>
  </si>
  <si>
    <t>gtr.by</t>
  </si>
  <si>
    <t>battambangtraveller.com</t>
  </si>
  <si>
    <t>extremebuyer.com</t>
  </si>
  <si>
    <t>lidodigallipoli.it</t>
  </si>
  <si>
    <t>sz.ch</t>
  </si>
  <si>
    <t>a1motorcycles.cr</t>
  </si>
  <si>
    <t>nooshannoosh.com</t>
  </si>
  <si>
    <t>911gialai.com</t>
  </si>
  <si>
    <t>hcpl.net.in</t>
  </si>
  <si>
    <t>medident.ru</t>
  </si>
  <si>
    <t>xn--24-6kcai2bm6e2a8d3a.xn--p1ai</t>
  </si>
  <si>
    <t>ÑÐ²Ð°ÐºÑƒÐ°Ñ†Ð¸Ñ24.Ñ€Ñ„</t>
  </si>
  <si>
    <t>draquaro.com</t>
  </si>
  <si>
    <t>thebonjoe.com</t>
  </si>
  <si>
    <t>qzedu.cn</t>
  </si>
  <si>
    <t>poseidongk.ru</t>
  </si>
  <si>
    <t>graniteschools.org</t>
  </si>
  <si>
    <t>installer.com</t>
  </si>
  <si>
    <t>caithness.org</t>
  </si>
  <si>
    <t>firmabilgilerim.com</t>
  </si>
  <si>
    <t>cruise.co.uk</t>
  </si>
  <si>
    <t>infostart.ru</t>
  </si>
  <si>
    <t>trokafer.fr</t>
  </si>
  <si>
    <t>rexindasao.com</t>
  </si>
  <si>
    <t>cuyana.com</t>
  </si>
  <si>
    <t>greggruth.com</t>
  </si>
  <si>
    <t>pornosearch.guru</t>
  </si>
  <si>
    <t>viagrawithoutprescriptions.com</t>
  </si>
  <si>
    <t>flughafen-erfurt-weimar.de</t>
  </si>
  <si>
    <t>fundacionestransversus.com</t>
  </si>
  <si>
    <t>villasilvanasorrento.it</t>
  </si>
  <si>
    <t>fotolog.com.br</t>
  </si>
  <si>
    <t>adaingrao.it</t>
  </si>
  <si>
    <t>judo.ly</t>
  </si>
  <si>
    <t>lacollinadelcorso.it</t>
  </si>
  <si>
    <t>historicalnovelsociety.org</t>
  </si>
  <si>
    <t>mawista.com</t>
  </si>
  <si>
    <t>datarco.com</t>
  </si>
  <si>
    <t>forexinvestonline.com</t>
  </si>
  <si>
    <t>buycialisonlinewrx.com</t>
  </si>
  <si>
    <t>sprueche-geburtstags.eu</t>
  </si>
  <si>
    <t>kup.at</t>
  </si>
  <si>
    <t>ey-sys.com</t>
  </si>
  <si>
    <t>scottdunn.com</t>
  </si>
  <si>
    <t>tours.fr</t>
  </si>
  <si>
    <t>guerrillagardening.pl</t>
  </si>
  <si>
    <t>avasaglobals.com</t>
  </si>
  <si>
    <t>methodikogroup.gr</t>
  </si>
  <si>
    <t>uascriminaljustice.org</t>
  </si>
  <si>
    <t>urzadzamy.pl</t>
  </si>
  <si>
    <t>site-sam.com</t>
  </si>
  <si>
    <t>vlada.io</t>
  </si>
  <si>
    <t>francescaricher.com</t>
  </si>
  <si>
    <t>ingrossare-il-pene16.xyz</t>
  </si>
  <si>
    <t>system-tr.jp</t>
  </si>
  <si>
    <t>myprom.ru</t>
  </si>
  <si>
    <t>mtech.sa</t>
  </si>
  <si>
    <t>auto-t.ru</t>
  </si>
  <si>
    <t>jerseyschinalimited.com</t>
  </si>
  <si>
    <t>tapuz-katom.co.il</t>
  </si>
  <si>
    <t>novchronic.ru</t>
  </si>
  <si>
    <t>parkcameras.com</t>
  </si>
  <si>
    <t>ceagguarulhos.com.br</t>
  </si>
  <si>
    <t>docuware.com</t>
  </si>
  <si>
    <t>sspph.cn</t>
  </si>
  <si>
    <t>sakura-homes.com</t>
  </si>
  <si>
    <t>xiangqi.org.cn</t>
  </si>
  <si>
    <t>culturegrams.com</t>
  </si>
  <si>
    <t>krankenvollversicherung.top</t>
  </si>
  <si>
    <t>bibleonline.ru</t>
  </si>
  <si>
    <t>classifiedadhub.com</t>
  </si>
  <si>
    <t>lukeslobster.com</t>
  </si>
  <si>
    <t>sentencingcouncil.org.uk</t>
  </si>
  <si>
    <t>evusa.com</t>
  </si>
  <si>
    <t>gerardomulas.com</t>
  </si>
  <si>
    <t>metalcon.de</t>
  </si>
  <si>
    <t>museumsusa.org</t>
  </si>
  <si>
    <t>ocsd.org</t>
  </si>
  <si>
    <t>polinexvolga.ru</t>
  </si>
  <si>
    <t>ginecologalucyabdala.com</t>
  </si>
  <si>
    <t>koreastardaily.com</t>
  </si>
  <si>
    <t>qq-zone.org</t>
  </si>
  <si>
    <t>aronkasei.co.jp</t>
  </si>
  <si>
    <t>atlantic-cable.com</t>
  </si>
  <si>
    <t>forkwin.com</t>
  </si>
  <si>
    <t>yogamaster.us</t>
  </si>
  <si>
    <t>demenagement-devis-en-ligne.com</t>
  </si>
  <si>
    <t>wicked.com</t>
  </si>
  <si>
    <t>withfriendslikeyou.com</t>
  </si>
  <si>
    <t>hautehorlogerie.org</t>
  </si>
  <si>
    <t>hnaa.com.cn</t>
  </si>
  <si>
    <t>phreesite.com</t>
  </si>
  <si>
    <t>provisionseeds.com</t>
  </si>
  <si>
    <t>cukashmir.ac.in</t>
  </si>
  <si>
    <t>2uha.net</t>
  </si>
  <si>
    <t>gloomis.com</t>
  </si>
  <si>
    <t>hukken.no</t>
  </si>
  <si>
    <t>berfrois.com</t>
  </si>
  <si>
    <t>gigasoft.us</t>
  </si>
  <si>
    <t>lixiangzg.com</t>
  </si>
  <si>
    <t>avalonwaterways.com</t>
  </si>
  <si>
    <t>thegreenwichhotel.com</t>
  </si>
  <si>
    <t>eisbein.ru</t>
  </si>
  <si>
    <t>jxcia.com</t>
  </si>
  <si>
    <t>ybubinaummah.com</t>
  </si>
  <si>
    <t>lkpb.ru</t>
  </si>
  <si>
    <t>pr4-articles.com</t>
  </si>
  <si>
    <t>rusarmy.com</t>
  </si>
  <si>
    <t>capitallegal-solicitors.com</t>
  </si>
  <si>
    <t>finishlineusa.com</t>
  </si>
  <si>
    <t>seotreinamentos.com.br</t>
  </si>
  <si>
    <t>loopaddictions.com</t>
  </si>
  <si>
    <t>soundopinions.org</t>
  </si>
  <si>
    <t>softlandia.ru</t>
  </si>
  <si>
    <t>sportgazon.co</t>
  </si>
  <si>
    <t>concussionfoundation.org</t>
  </si>
  <si>
    <t>dysygxh.com</t>
  </si>
  <si>
    <t>alachuacounty.us</t>
  </si>
  <si>
    <t>g1mm.com</t>
  </si>
  <si>
    <t>jccmanhattan.org</t>
  </si>
  <si>
    <t>superjerseysonline.com</t>
  </si>
  <si>
    <t>levantado.es</t>
  </si>
  <si>
    <t>businesspress24.com</t>
  </si>
  <si>
    <t>2hj.org</t>
  </si>
  <si>
    <t>acvim.org</t>
  </si>
  <si>
    <t>riyadh-cleaning.com</t>
  </si>
  <si>
    <t>garry-tube.ru</t>
  </si>
  <si>
    <t>lakerestoration.com</t>
  </si>
  <si>
    <t>oh.gov</t>
  </si>
  <si>
    <t>boomhwd.eu</t>
  </si>
  <si>
    <t>bitwerft.de</t>
  </si>
  <si>
    <t>votespa.com</t>
  </si>
  <si>
    <t>90tuandui.cn</t>
  </si>
  <si>
    <t>paltoday.ps</t>
  </si>
  <si>
    <t>amoxil-purchaseamoxicillin.org</t>
  </si>
  <si>
    <t>chinaparking.org</t>
  </si>
  <si>
    <t>jenihinevesta.uz</t>
  </si>
  <si>
    <t>fangdd.com</t>
  </si>
  <si>
    <t>cnefs.com</t>
  </si>
  <si>
    <t>cbssportsnetwork.com</t>
  </si>
  <si>
    <t>riano.it</t>
  </si>
  <si>
    <t>bjchild.com</t>
  </si>
  <si>
    <t>chinatimber.org</t>
  </si>
  <si>
    <t>anidexlu.com.ar</t>
  </si>
  <si>
    <t>trine.edu</t>
  </si>
  <si>
    <t>selkirk.ca</t>
  </si>
  <si>
    <t>canada-pharmacy-buy.com</t>
  </si>
  <si>
    <t>obrazovanieikt.com</t>
  </si>
  <si>
    <t>mcgeorge.edu</t>
  </si>
  <si>
    <t>toshin-toride.com</t>
  </si>
  <si>
    <t>toshin-tsuchiura.com</t>
  </si>
  <si>
    <t>toshin-ichigaya.com</t>
  </si>
  <si>
    <t>tac.org.za</t>
  </si>
  <si>
    <t>historicacanada.ca</t>
  </si>
  <si>
    <t>blacktable.com</t>
  </si>
  <si>
    <t>mvy.com</t>
  </si>
  <si>
    <t>toshin-kotesashi.com</t>
  </si>
  <si>
    <t>pcah.gov</t>
  </si>
  <si>
    <t>gkjs108.com</t>
  </si>
  <si>
    <t>fibogroup.com</t>
  </si>
  <si>
    <t>brofi.st</t>
  </si>
  <si>
    <t>jiemeng9.com</t>
  </si>
  <si>
    <t>devoted.to</t>
  </si>
  <si>
    <t>gooruze.com</t>
  </si>
  <si>
    <t>ipoprecords.com</t>
  </si>
  <si>
    <t>cycling.jp</t>
  </si>
  <si>
    <t>everythingesl.net</t>
  </si>
  <si>
    <t>mylanderpages.com</t>
  </si>
  <si>
    <t>uamshealth.com</t>
  </si>
  <si>
    <t>uthleben-heimatgeschichte.de</t>
  </si>
  <si>
    <t>pivotlog.net</t>
  </si>
  <si>
    <t>52hx.net</t>
  </si>
  <si>
    <t>dmarie.com</t>
  </si>
  <si>
    <t>coffeeresearch.org</t>
  </si>
  <si>
    <t>unsa.edu.ar</t>
  </si>
  <si>
    <t>kaixin.com</t>
  </si>
  <si>
    <t>artvertep.com</t>
  </si>
  <si>
    <t>pharminfo.com</t>
  </si>
  <si>
    <t>thetravelinsider.info</t>
  </si>
  <si>
    <t>largeformatphotography.info</t>
  </si>
  <si>
    <t>forum-ekonomiczne.pl</t>
  </si>
  <si>
    <t>klitschko.com</t>
  </si>
  <si>
    <t>smsystems.com</t>
  </si>
  <si>
    <t>b2bmarketinginsider.com</t>
  </si>
  <si>
    <t>amoxicillin-online-amoxil.xyz</t>
  </si>
  <si>
    <t>transitofvenus.org</t>
  </si>
  <si>
    <t>ozchinesenet.com</t>
  </si>
  <si>
    <t>tvnewslies.org</t>
  </si>
  <si>
    <t>sciencenode.org</t>
  </si>
  <si>
    <t>0dam.com</t>
  </si>
  <si>
    <t>whmwhm.top</t>
  </si>
  <si>
    <t>tengzhou.com.cn</t>
  </si>
  <si>
    <t>pcbs.gov.ps</t>
  </si>
  <si>
    <t>statice.is</t>
  </si>
  <si>
    <t>insteon.com</t>
  </si>
  <si>
    <t>slime.com.tw</t>
  </si>
  <si>
    <t>thewebsiteisdown.com</t>
  </si>
  <si>
    <t>osteriadepoeti.com</t>
  </si>
  <si>
    <t>rocawear.com</t>
  </si>
  <si>
    <t>theasa.net</t>
  </si>
  <si>
    <t>coilcraft.com</t>
  </si>
  <si>
    <t>linuxformat.co.uk</t>
  </si>
  <si>
    <t>cetus-links.org</t>
  </si>
  <si>
    <t>blackmask.com</t>
  </si>
  <si>
    <t>hubbe.net</t>
  </si>
  <si>
    <t>immunitysec.com</t>
  </si>
  <si>
    <t>spire-corp.com</t>
  </si>
  <si>
    <t>enqa.eu</t>
  </si>
  <si>
    <t>bittorrent.org</t>
  </si>
  <si>
    <t>libtiff.org</t>
  </si>
  <si>
    <t>front-porch-ideas-and-more.com</t>
  </si>
  <si>
    <t>calameoassets.com</t>
  </si>
  <si>
    <t>mikosi.com</t>
  </si>
  <si>
    <t>okoshi-yasu.net</t>
  </si>
  <si>
    <t>ganriki.net</t>
  </si>
  <si>
    <t>tfrubber.com</t>
  </si>
  <si>
    <t>interiordesignforhouses.com</t>
  </si>
  <si>
    <t>lifecard.co.jp</t>
  </si>
  <si>
    <t>nscash.com</t>
  </si>
  <si>
    <t>zhuayoukong.com</t>
  </si>
  <si>
    <t>scxnycy.com</t>
  </si>
  <si>
    <t>momsneedtoknow.com</t>
  </si>
  <si>
    <t>cityhistory34.ru</t>
  </si>
  <si>
    <t>4youporn.net</t>
  </si>
  <si>
    <t>funkidslive.com</t>
  </si>
  <si>
    <t>busliniensuche.de</t>
  </si>
  <si>
    <t>canadagoosechateauparka.it</t>
  </si>
  <si>
    <t>woolrichparka.at</t>
  </si>
  <si>
    <t>playpartyplan.com</t>
  </si>
  <si>
    <t>0746news.com</t>
  </si>
  <si>
    <t>megghy.com</t>
  </si>
  <si>
    <t>erweiterungen.de</t>
  </si>
  <si>
    <t>xn--uggtalvikengt-mfb.com</t>
  </si>
  <si>
    <t>uggtalvikengÃ¤t.com</t>
  </si>
  <si>
    <t>kanebo-cosmetics.jp</t>
  </si>
  <si>
    <t>onlytease.com</t>
  </si>
  <si>
    <t>petpeoplesplace.com</t>
  </si>
  <si>
    <t>forever-rose.ru</t>
  </si>
  <si>
    <t>forexplat.com</t>
  </si>
  <si>
    <t>inconsulting.com.cn</t>
  </si>
  <si>
    <t>jesslively.com</t>
  </si>
  <si>
    <t>swglobal.info</t>
  </si>
  <si>
    <t>bsi.ir</t>
  </si>
  <si>
    <t>gzedu.gov.cn</t>
  </si>
  <si>
    <t>m-panteleeva.ru</t>
  </si>
  <si>
    <t>arrivealive.co.za</t>
  </si>
  <si>
    <t>ospedalebambinogesu.it</t>
  </si>
  <si>
    <t>currentlyobsessed.me</t>
  </si>
  <si>
    <t>cykjmy.com</t>
  </si>
  <si>
    <t>ppgpittsburghpaints.com</t>
  </si>
  <si>
    <t>magazine.co.jp</t>
  </si>
  <si>
    <t>looking-4-luv.com</t>
  </si>
  <si>
    <t>aydindoor.com</t>
  </si>
  <si>
    <t>iwh21.com</t>
  </si>
  <si>
    <t>hayakawa-online.co.jp</t>
  </si>
  <si>
    <t>crossdressingcafe.com</t>
  </si>
  <si>
    <t>onlineauction.com</t>
  </si>
  <si>
    <t>handball-ziegelhausen.de</t>
  </si>
  <si>
    <t>emilystucky.com</t>
  </si>
  <si>
    <t>srgt.ae</t>
  </si>
  <si>
    <t>chocablog.com</t>
  </si>
  <si>
    <t>mhtwheels.com</t>
  </si>
  <si>
    <t>skinnedcartree.com</t>
  </si>
  <si>
    <t>youronlineagents.com</t>
  </si>
  <si>
    <t>prostoplitka.ru</t>
  </si>
  <si>
    <t>nordsun.ru</t>
  </si>
  <si>
    <t>ya-pridumal.ru</t>
  </si>
  <si>
    <t>coxandkings.com</t>
  </si>
  <si>
    <t>broshett.ru</t>
  </si>
  <si>
    <t>lindgesia.com</t>
  </si>
  <si>
    <t>nkfu.com</t>
  </si>
  <si>
    <t>stone-export.com</t>
  </si>
  <si>
    <t>base-cert.ru</t>
  </si>
  <si>
    <t>hollywoodstunts.com</t>
  </si>
  <si>
    <t>palast.berlin</t>
  </si>
  <si>
    <t>expert.nl</t>
  </si>
  <si>
    <t>daewootruck.ru</t>
  </si>
  <si>
    <t>r10.net</t>
  </si>
  <si>
    <t>rhampbizplancompetition.com</t>
  </si>
  <si>
    <t>agaexport.com</t>
  </si>
  <si>
    <t>pacethemes.com</t>
  </si>
  <si>
    <t>radelit.ru</t>
  </si>
  <si>
    <t>celljackpot.com</t>
  </si>
  <si>
    <t>monav.ca</t>
  </si>
  <si>
    <t>safedhall.co.il</t>
  </si>
  <si>
    <t>urbantopic.net</t>
  </si>
  <si>
    <t>fabula-a.ru</t>
  </si>
  <si>
    <t>jaxov.com</t>
  </si>
  <si>
    <t>factorybit.es</t>
  </si>
  <si>
    <t>uytek.ru</t>
  </si>
  <si>
    <t>9properties.in</t>
  </si>
  <si>
    <t>opt-fashion.com</t>
  </si>
  <si>
    <t>solareon.fi</t>
  </si>
  <si>
    <t>universitypublishingonline.org</t>
  </si>
  <si>
    <t>airbossistanbulhotel.com</t>
  </si>
  <si>
    <t>havertys.com</t>
  </si>
  <si>
    <t>cortinascontrahuracanes.com</t>
  </si>
  <si>
    <t>ziekenhuis.nl</t>
  </si>
  <si>
    <t>investnegocios.com.br</t>
  </si>
  <si>
    <t>jimmybeanswool.com</t>
  </si>
  <si>
    <t>mzekabani.edu.ge</t>
  </si>
  <si>
    <t>iceriver.co.in</t>
  </si>
  <si>
    <t>nabetart.com</t>
  </si>
  <si>
    <t>udbul.com</t>
  </si>
  <si>
    <t>distrimek.com.ar</t>
  </si>
  <si>
    <t>gasserviceindustrial.com.br</t>
  </si>
  <si>
    <t>arshairmed.com</t>
  </si>
  <si>
    <t>naturelpark4bursa.com</t>
  </si>
  <si>
    <t>entertainmentconsultant.co.in</t>
  </si>
  <si>
    <t>xn--d1afqfc2b.xn--p1ai</t>
  </si>
  <si>
    <t>Ñ…Ð¾Ð·Ð´Ð¾Ð¼.Ñ€Ñ„</t>
  </si>
  <si>
    <t>newsgram.com</t>
  </si>
  <si>
    <t>gla24.ru</t>
  </si>
  <si>
    <t>adwordmedia.in</t>
  </si>
  <si>
    <t>bartlomiejmisiniec.pl</t>
  </si>
  <si>
    <t>pabnahotelprobashi.com</t>
  </si>
  <si>
    <t>toprolexreplicauk.co.uk</t>
  </si>
  <si>
    <t>kiddyland.co.jp</t>
  </si>
  <si>
    <t>chinagene.cn</t>
  </si>
  <si>
    <t>chanelhandbags.co</t>
  </si>
  <si>
    <t>gdk.mx</t>
  </si>
  <si>
    <t>finstral.com</t>
  </si>
  <si>
    <t>gsfchina.org</t>
  </si>
  <si>
    <t>freepocker.co.uk</t>
  </si>
  <si>
    <t>kursprzepisnamilosc.pl</t>
  </si>
  <si>
    <t>dayout.gr</t>
  </si>
  <si>
    <t>costa-rica-guide.com</t>
  </si>
  <si>
    <t>advantumevents.com</t>
  </si>
  <si>
    <t>bawamills.com</t>
  </si>
  <si>
    <t>reviewofophthalmology.com</t>
  </si>
  <si>
    <t>fotostudio-lahr.de</t>
  </si>
  <si>
    <t>defiendet.es</t>
  </si>
  <si>
    <t>volksoper.at</t>
  </si>
  <si>
    <t>jiayusiyuan.com</t>
  </si>
  <si>
    <t>biathlon-saratov.ru</t>
  </si>
  <si>
    <t>venettewaste.com</t>
  </si>
  <si>
    <t>irda.gov.in</t>
  </si>
  <si>
    <t>matras.pl</t>
  </si>
  <si>
    <t>ok-magazine.ru</t>
  </si>
  <si>
    <t>codeasily.com</t>
  </si>
  <si>
    <t>goldengoosedeluxebrand.com</t>
  </si>
  <si>
    <t>primechaniya.ru</t>
  </si>
  <si>
    <t>hunterworleyfoundation.org</t>
  </si>
  <si>
    <t>srfhotel.com</t>
  </si>
  <si>
    <t>ottawatotalcomfort.ca</t>
  </si>
  <si>
    <t>521yy.com</t>
  </si>
  <si>
    <t>biztok.pl</t>
  </si>
  <si>
    <t>illinoiswildflowers.info</t>
  </si>
  <si>
    <t>fabcafe.com</t>
  </si>
  <si>
    <t>kredyty7.pl</t>
  </si>
  <si>
    <t>christmasjumperday.org</t>
  </si>
  <si>
    <t>tiparkour.ch</t>
  </si>
  <si>
    <t>azindie.com</t>
  </si>
  <si>
    <t>swissgarden-cambodia.com</t>
  </si>
  <si>
    <t>davidblair.co.uk</t>
  </si>
  <si>
    <t>grreporter.info</t>
  </si>
  <si>
    <t>relax-mu.net</t>
  </si>
  <si>
    <t>burberry--outlet.com.co</t>
  </si>
  <si>
    <t>msba.org</t>
  </si>
  <si>
    <t>naurunappula.com</t>
  </si>
  <si>
    <t>seterra.net</t>
  </si>
  <si>
    <t>bip.ru</t>
  </si>
  <si>
    <t>atlantic.fo</t>
  </si>
  <si>
    <t>baaf.org.uk</t>
  </si>
  <si>
    <t>conama.org</t>
  </si>
  <si>
    <t>italiannetwork.it</t>
  </si>
  <si>
    <t>consulting4travel.com</t>
  </si>
  <si>
    <t>korrektur-meister.de</t>
  </si>
  <si>
    <t>lesgets.com</t>
  </si>
  <si>
    <t>brandonbird.com</t>
  </si>
  <si>
    <t>amazingcarousel.com</t>
  </si>
  <si>
    <t>olimpiadaslasrozas.com</t>
  </si>
  <si>
    <t>w-333.com</t>
  </si>
  <si>
    <t>gotowv.com</t>
  </si>
  <si>
    <t>hitachizosen.co.jp</t>
  </si>
  <si>
    <t>runwaywp.com</t>
  </si>
  <si>
    <t>milooca.com</t>
  </si>
  <si>
    <t>xxxclasificados.com</t>
  </si>
  <si>
    <t>salon-violan.ru</t>
  </si>
  <si>
    <t>travelexinsurance.com</t>
  </si>
  <si>
    <t>bagmart.co.uk</t>
  </si>
  <si>
    <t>jinanyigao.com</t>
  </si>
  <si>
    <t>britishhomeopathic.org</t>
  </si>
  <si>
    <t>theactsofchrist.org</t>
  </si>
  <si>
    <t>mssltd.ru</t>
  </si>
  <si>
    <t>takeflyte.com</t>
  </si>
  <si>
    <t>carlsson.de</t>
  </si>
  <si>
    <t>protex.by</t>
  </si>
  <si>
    <t>booksoup.com</t>
  </si>
  <si>
    <t>sawmillcreek.org</t>
  </si>
  <si>
    <t>brooksdesignassociates.com</t>
  </si>
  <si>
    <t>delhigurgaon.in</t>
  </si>
  <si>
    <t>hamd-jeddah.org</t>
  </si>
  <si>
    <t>soveria.it</t>
  </si>
  <si>
    <t>axr.be</t>
  </si>
  <si>
    <t>ibon.com.tw</t>
  </si>
  <si>
    <t>platsk-art.ru</t>
  </si>
  <si>
    <t>tsv.fi</t>
  </si>
  <si>
    <t>diyvaping.co.uk</t>
  </si>
  <si>
    <t>paomorensheng.com</t>
  </si>
  <si>
    <t>maleenhancementshop.info</t>
  </si>
  <si>
    <t>cameleo.ru</t>
  </si>
  <si>
    <t>matthewbarby.com</t>
  </si>
  <si>
    <t>nikesweden.com</t>
  </si>
  <si>
    <t>laithwaites.co.uk</t>
  </si>
  <si>
    <t>kingstarchina.cn</t>
  </si>
  <si>
    <t>39proekt.ru</t>
  </si>
  <si>
    <t>ballpure.com</t>
  </si>
  <si>
    <t>bookcuriosity.com</t>
  </si>
  <si>
    <t>hd-sex-server.info</t>
  </si>
  <si>
    <t>zensiren.or.jp</t>
  </si>
  <si>
    <t>abcdvbbs.net</t>
  </si>
  <si>
    <t>18comix.com</t>
  </si>
  <si>
    <t>originsgamefair.com</t>
  </si>
  <si>
    <t>almibook.ru</t>
  </si>
  <si>
    <t>kxt.fm</t>
  </si>
  <si>
    <t>u3d.as</t>
  </si>
  <si>
    <t>cia01.bid</t>
  </si>
  <si>
    <t>xdbwfs.com</t>
  </si>
  <si>
    <t>localbitcoinsreviews.com</t>
  </si>
  <si>
    <t>alina-movies.ru</t>
  </si>
  <si>
    <t>vcz.hr</t>
  </si>
  <si>
    <t>moesolnyshko-86.ru</t>
  </si>
  <si>
    <t>casnocha.com</t>
  </si>
  <si>
    <t>usacracing.com</t>
  </si>
  <si>
    <t>igromass.ru</t>
  </si>
  <si>
    <t>devilmaycry.com</t>
  </si>
  <si>
    <t>aljawzastud.com</t>
  </si>
  <si>
    <t>tdor.info</t>
  </si>
  <si>
    <t>usashooting.org</t>
  </si>
  <si>
    <t>1cena.info</t>
  </si>
  <si>
    <t>tfmetalsreport.com</t>
  </si>
  <si>
    <t>nic.ch</t>
  </si>
  <si>
    <t>thisisbeverley.co.uk</t>
  </si>
  <si>
    <t>vipfancynumbers.com</t>
  </si>
  <si>
    <t>cestiletci.cz</t>
  </si>
  <si>
    <t>drbeach.org</t>
  </si>
  <si>
    <t>bgames.com</t>
  </si>
  <si>
    <t>szyyjlb.com</t>
  </si>
  <si>
    <t>bjwh.gov.cn</t>
  </si>
  <si>
    <t>fornobravo.com</t>
  </si>
  <si>
    <t>gfluniverse.net</t>
  </si>
  <si>
    <t>xuyiguo.net</t>
  </si>
  <si>
    <t>softcom.net</t>
  </si>
  <si>
    <t>toshin-machida.com</t>
  </si>
  <si>
    <t>ispi.org</t>
  </si>
  <si>
    <t>thekansascitychannel.com</t>
  </si>
  <si>
    <t>toshin-shonandai.com</t>
  </si>
  <si>
    <t>toshin-kouenji.com</t>
  </si>
  <si>
    <t>irishcultureandcustoms.com</t>
  </si>
  <si>
    <t>techconnect.com</t>
  </si>
  <si>
    <t>myguzzy.com</t>
  </si>
  <si>
    <t>chaozhi-gouwu.com</t>
  </si>
  <si>
    <t>infobase.com</t>
  </si>
  <si>
    <t>klavierunterricht-oberberg.de</t>
  </si>
  <si>
    <t>yuncunmv.cc</t>
  </si>
  <si>
    <t>jcbio.com</t>
  </si>
  <si>
    <t>thehouseofmarley.com</t>
  </si>
  <si>
    <t>baoshengcrystal.com</t>
  </si>
  <si>
    <t>zgjunshi.com</t>
  </si>
  <si>
    <t>dinomite.nl</t>
  </si>
  <si>
    <t>locomalito.com</t>
  </si>
  <si>
    <t>sageworks.com</t>
  </si>
  <si>
    <t>bryaneisenberg.com</t>
  </si>
  <si>
    <t>giipi.org</t>
  </si>
  <si>
    <t>cialis-cheap-20mg.net</t>
  </si>
  <si>
    <t>online-cialis-lowest-price.org</t>
  </si>
  <si>
    <t>bjcyh.com.cn</t>
  </si>
  <si>
    <t>aumax.com</t>
  </si>
  <si>
    <t>sunwayhotels.com</t>
  </si>
  <si>
    <t>realtravel.com</t>
  </si>
  <si>
    <t>twistedengine.com</t>
  </si>
  <si>
    <t>odfalliance.org</t>
  </si>
  <si>
    <t>blendogames.com</t>
  </si>
  <si>
    <t>icybb.com</t>
  </si>
  <si>
    <t>zzredsun.com</t>
  </si>
  <si>
    <t>am-online.com</t>
  </si>
  <si>
    <t>ilae.org</t>
  </si>
  <si>
    <t>happyyounggames.com</t>
  </si>
  <si>
    <t>dca.gov.uk</t>
  </si>
  <si>
    <t>incyte.com</t>
  </si>
  <si>
    <t>cigarficionado.com</t>
  </si>
  <si>
    <t>domainhero.com</t>
  </si>
  <si>
    <t>hyperarts.com</t>
  </si>
  <si>
    <t>bpautoshop.com</t>
  </si>
  <si>
    <t>visualgzs.com</t>
  </si>
  <si>
    <t>centerforgreenschools.org</t>
  </si>
  <si>
    <t>meetgraham.com.au</t>
  </si>
  <si>
    <t>sokeizai.or.jp</t>
  </si>
  <si>
    <t>hamiltoncompany.com</t>
  </si>
  <si>
    <t>merrillcorp.com</t>
  </si>
  <si>
    <t>emtec.com</t>
  </si>
  <si>
    <t>ejil.org</t>
  </si>
  <si>
    <t>echostar.com</t>
  </si>
  <si>
    <t>supportdetails.com</t>
  </si>
  <si>
    <t>hello.is</t>
  </si>
  <si>
    <t>primesense.com</t>
  </si>
  <si>
    <t>badongo.net</t>
  </si>
  <si>
    <t>edirol.com</t>
  </si>
  <si>
    <t>systranbox.com</t>
  </si>
  <si>
    <t>capistranorb.com</t>
  </si>
  <si>
    <t>treepad.com</t>
  </si>
  <si>
    <t>samsungknox.com</t>
  </si>
  <si>
    <t>developershome.com</t>
  </si>
  <si>
    <t>realtimebondage.com</t>
  </si>
  <si>
    <t>simplifiedbee.com</t>
  </si>
  <si>
    <t>scannet.dk</t>
  </si>
  <si>
    <t>dianli98.com</t>
  </si>
  <si>
    <t>csolar.cn</t>
  </si>
  <si>
    <t>parajumperssolde.ch</t>
  </si>
  <si>
    <t>doudounemoncler.ch</t>
  </si>
  <si>
    <t>peutereypiumini.it</t>
  </si>
  <si>
    <t>belstaffmotorcyclejacketssale.co.uk</t>
  </si>
  <si>
    <t>gamer-network.net</t>
  </si>
  <si>
    <t>hxxclgw.com</t>
  </si>
  <si>
    <t>mybeutyblog.info</t>
  </si>
  <si>
    <t>pizzaservice.nu</t>
  </si>
  <si>
    <t>dotzik.fr</t>
  </si>
  <si>
    <t>xn--4dbrblwe.org.il</t>
  </si>
  <si>
    <t>×¡×™××œ×™×¡.org.il</t>
  </si>
  <si>
    <t>0599ing.net</t>
  </si>
  <si>
    <t>lujunqingt.com</t>
  </si>
  <si>
    <t>creampie-angels.com</t>
  </si>
  <si>
    <t>thedrinknation.com</t>
  </si>
  <si>
    <t>kmelektronik.de</t>
  </si>
  <si>
    <t>miniwrap.dk</t>
  </si>
  <si>
    <t>hight3ch.com</t>
  </si>
  <si>
    <t>jagat.or.jp</t>
  </si>
  <si>
    <t>xyg100.com</t>
  </si>
  <si>
    <t>binkaryapi.com.tr</t>
  </si>
  <si>
    <t>daikin-event.gr</t>
  </si>
  <si>
    <t>jerab.cz</t>
  </si>
  <si>
    <t>e-zapping.ovh</t>
  </si>
  <si>
    <t>museumsportal-berlin.de</t>
  </si>
  <si>
    <t>isaacandes.com</t>
  </si>
  <si>
    <t>ktonanovenkogo.ru</t>
  </si>
  <si>
    <t>computers174.ru</t>
  </si>
  <si>
    <t>verticalbooking.com</t>
  </si>
  <si>
    <t>appspy.com</t>
  </si>
  <si>
    <t>mindthecomma.com</t>
  </si>
  <si>
    <t>theartoffresh.net</t>
  </si>
  <si>
    <t>lidraulicosnc.com</t>
  </si>
  <si>
    <t>burnham-on-sea.com</t>
  </si>
  <si>
    <t>workfromhomeonlinetraining.com</t>
  </si>
  <si>
    <t>jessale.com</t>
  </si>
  <si>
    <t>umnyj-dom-v-spb.ru</t>
  </si>
  <si>
    <t>udofit.ru</t>
  </si>
  <si>
    <t>autohaus-fleischer.com</t>
  </si>
  <si>
    <t>practicalpainmanagement.com</t>
  </si>
  <si>
    <t>caroselfstorage.com</t>
  </si>
  <si>
    <t>locsau.com</t>
  </si>
  <si>
    <t>delta9recordings.com</t>
  </si>
  <si>
    <t>bn-bratsk.ru</t>
  </si>
  <si>
    <t>innovation59.ru</t>
  </si>
  <si>
    <t>datos-seguros.com</t>
  </si>
  <si>
    <t>diamonddawn.se</t>
  </si>
  <si>
    <t>immocofinance.com</t>
  </si>
  <si>
    <t>tf.co.kr</t>
  </si>
  <si>
    <t>metryar.ru</t>
  </si>
  <si>
    <t>jugaferr.com</t>
  </si>
  <si>
    <t>tynantraining.com</t>
  </si>
  <si>
    <t>sungroupquangninh.net</t>
  </si>
  <si>
    <t>latterword.com</t>
  </si>
  <si>
    <t>masjidalhaqq.org</t>
  </si>
  <si>
    <t>haskellbunch.com</t>
  </si>
  <si>
    <t>fonbets-online2.su</t>
  </si>
  <si>
    <t>www.tayhoriverview.chungcuvn.com</t>
  </si>
  <si>
    <t>chocopeanutclothing.com</t>
  </si>
  <si>
    <t>datakademi.com</t>
  </si>
  <si>
    <t>nacspektr.ru</t>
  </si>
  <si>
    <t>fedsfm.ru</t>
  </si>
  <si>
    <t>myphotoroom.ru</t>
  </si>
  <si>
    <t>bfdqkf.com</t>
  </si>
  <si>
    <t>xnedu.org.cn</t>
  </si>
  <si>
    <t>khanewalcity.com</t>
  </si>
  <si>
    <t>lingolia.com</t>
  </si>
  <si>
    <t>laughspin.com</t>
  </si>
  <si>
    <t>notreble.com</t>
  </si>
  <si>
    <t>6thcolumnagainstjihad.com</t>
  </si>
  <si>
    <t>clubfinisher.com</t>
  </si>
  <si>
    <t>jcwebhost.com.br</t>
  </si>
  <si>
    <t>engexpower.com</t>
  </si>
  <si>
    <t>labissa.com</t>
  </si>
  <si>
    <t>visitsanjuans.com</t>
  </si>
  <si>
    <t>zarges.com</t>
  </si>
  <si>
    <t>miodecoro.com</t>
  </si>
  <si>
    <t>shftzchina.com</t>
  </si>
  <si>
    <t>rurallandsale.com</t>
  </si>
  <si>
    <t>citasalud.es</t>
  </si>
  <si>
    <t>wrteam3692.com</t>
  </si>
  <si>
    <t>yq1688.cn</t>
  </si>
  <si>
    <t>avtointeres.ru</t>
  </si>
  <si>
    <t>audioxpress.com</t>
  </si>
  <si>
    <t>edmedmarket.com</t>
  </si>
  <si>
    <t>greenroomdigital.com.au</t>
  </si>
  <si>
    <t>elfarodigital.es</t>
  </si>
  <si>
    <t>tampatoken.com</t>
  </si>
  <si>
    <t>kiwiblog.co.nz</t>
  </si>
  <si>
    <t>yeezyboost-350.net</t>
  </si>
  <si>
    <t>water-gate.de</t>
  </si>
  <si>
    <t>herleaguexl.com</t>
  </si>
  <si>
    <t>northernrail.org</t>
  </si>
  <si>
    <t>vxzone.com</t>
  </si>
  <si>
    <t>sirtoriperugini.it</t>
  </si>
  <si>
    <t>prostockalgerie.com</t>
  </si>
  <si>
    <t>torby.ovh</t>
  </si>
  <si>
    <t>skylightbooks.com</t>
  </si>
  <si>
    <t>charkheshpart.com</t>
  </si>
  <si>
    <t>goalzz.com</t>
  </si>
  <si>
    <t>moolanomy.com</t>
  </si>
  <si>
    <t>be-lufthansa.com</t>
  </si>
  <si>
    <t>sonysportmagic.com</t>
  </si>
  <si>
    <t>weightwatchers.co.uk</t>
  </si>
  <si>
    <t>chemamadoz.com</t>
  </si>
  <si>
    <t>h-farm.com</t>
  </si>
  <si>
    <t>lavalair.lv</t>
  </si>
  <si>
    <t>succes-bouw.nl</t>
  </si>
  <si>
    <t>gkic.com</t>
  </si>
  <si>
    <t>piratetrump.com</t>
  </si>
  <si>
    <t>iranpejohesh.com</t>
  </si>
  <si>
    <t>cnecc.com</t>
  </si>
  <si>
    <t>rzproperty.com</t>
  </si>
  <si>
    <t>prodigygame.com</t>
  </si>
  <si>
    <t>diariopanorama.com</t>
  </si>
  <si>
    <t>kerismith.com</t>
  </si>
  <si>
    <t>buynice.org</t>
  </si>
  <si>
    <t>xn--80akjedefl9k7a.xn--p1ai</t>
  </si>
  <si>
    <t>Ð¼Ð°Ð»ÐµÐ½ÑŒÐºÐ¸Ð¹Ñ.Ñ€Ñ„</t>
  </si>
  <si>
    <t>stroudnewsandjournal.co.uk</t>
  </si>
  <si>
    <t>wgxy.net</t>
  </si>
  <si>
    <t>srpskaforum.com</t>
  </si>
  <si>
    <t>zupajelaske.com</t>
  </si>
  <si>
    <t>russobit-m.ru</t>
  </si>
  <si>
    <t>champneys.com</t>
  </si>
  <si>
    <t>aeon-kyushu.info</t>
  </si>
  <si>
    <t>minkurort.ru</t>
  </si>
  <si>
    <t>rishengedu.com</t>
  </si>
  <si>
    <t>singlesonthegosarasota.com</t>
  </si>
  <si>
    <t>icheckers.net</t>
  </si>
  <si>
    <t>yukon-news.com</t>
  </si>
  <si>
    <t>southend.gov.uk</t>
  </si>
  <si>
    <t>cambodianoud.com</t>
  </si>
  <si>
    <t>gsminsider.com</t>
  </si>
  <si>
    <t>faluninfo.net</t>
  </si>
  <si>
    <t>tiffany-andco.co.uk</t>
  </si>
  <si>
    <t>rebekahradice.com</t>
  </si>
  <si>
    <t>europalibera.org</t>
  </si>
  <si>
    <t>kciuk.pl</t>
  </si>
  <si>
    <t>bgprod.com</t>
  </si>
  <si>
    <t>qygta.com</t>
  </si>
  <si>
    <t>playaresorts.com</t>
  </si>
  <si>
    <t>gosudokuonline.com</t>
  </si>
  <si>
    <t>sportblog.fr</t>
  </si>
  <si>
    <t>deparko.ru</t>
  </si>
  <si>
    <t>semenaxnews.com</t>
  </si>
  <si>
    <t>sht-76.ru</t>
  </si>
  <si>
    <t>tematika.com</t>
  </si>
  <si>
    <t>777-club.ru</t>
  </si>
  <si>
    <t>123print.com</t>
  </si>
  <si>
    <t>kiwibank.co.nz</t>
  </si>
  <si>
    <t>welcome-fukuoka.or.jp</t>
  </si>
  <si>
    <t>company-detail.com</t>
  </si>
  <si>
    <t>lotus-studio.ru</t>
  </si>
  <si>
    <t>foxfdm.com</t>
  </si>
  <si>
    <t>straumann-test.com</t>
  </si>
  <si>
    <t>avon-bizness.ru</t>
  </si>
  <si>
    <t>michaelkorsmkbags.net</t>
  </si>
  <si>
    <t>vinsalsace.com</t>
  </si>
  <si>
    <t>samura-rnd.ru</t>
  </si>
  <si>
    <t>whitelabs.com</t>
  </si>
  <si>
    <t>fielddayfestivals.com</t>
  </si>
  <si>
    <t>lighthouse.cc</t>
  </si>
  <si>
    <t>dayangsheji.com</t>
  </si>
  <si>
    <t>ohiohouse.gov</t>
  </si>
  <si>
    <t>mkmichaelkorspurses.com</t>
  </si>
  <si>
    <t>rongguibbs.com</t>
  </si>
  <si>
    <t>itnow.com.cn</t>
  </si>
  <si>
    <t>siemens.biz</t>
  </si>
  <si>
    <t>goodex-translations.ru</t>
  </si>
  <si>
    <t>manzhouli.gov.cn</t>
  </si>
  <si>
    <t>harford.edu</t>
  </si>
  <si>
    <t>mba-application-essay.com</t>
  </si>
  <si>
    <t>pagerankgo.com</t>
  </si>
  <si>
    <t>hnms.gr</t>
  </si>
  <si>
    <t>instylecebu.com</t>
  </si>
  <si>
    <t>pregnancyandbaby.com</t>
  </si>
  <si>
    <t>shiloinns.com</t>
  </si>
  <si>
    <t>fewo-schumm.de</t>
  </si>
  <si>
    <t>rsf-velbert.de</t>
  </si>
  <si>
    <t>sport8rood.ir</t>
  </si>
  <si>
    <t>predni-sone.review</t>
  </si>
  <si>
    <t>radicalcartography.net</t>
  </si>
  <si>
    <t>computersoc.com</t>
  </si>
  <si>
    <t>algestop.nu</t>
  </si>
  <si>
    <t>fox45now.com</t>
  </si>
  <si>
    <t>barrie.ca</t>
  </si>
  <si>
    <t>omellhordegeorgessadala.com.br</t>
  </si>
  <si>
    <t>charlespoliquin.com</t>
  </si>
  <si>
    <t>oilandgasuk.co.uk</t>
  </si>
  <si>
    <t>ruidosonews.com</t>
  </si>
  <si>
    <t>mademoiselle.co.jp</t>
  </si>
  <si>
    <t>themoneyillusion.com</t>
  </si>
  <si>
    <t>biofarmitaliana.it</t>
  </si>
  <si>
    <t>kbws520.net</t>
  </si>
  <si>
    <t>dubaifencingclub.com</t>
  </si>
  <si>
    <t>toshin-hongosanchome.com</t>
  </si>
  <si>
    <t>toshin-kichijoji.com</t>
  </si>
  <si>
    <t>toshin-chofu.com</t>
  </si>
  <si>
    <t>toshin-nerima.com</t>
  </si>
  <si>
    <t>shaunfarley.com</t>
  </si>
  <si>
    <t>neteasy.pl</t>
  </si>
  <si>
    <t>u-he.com</t>
  </si>
  <si>
    <t>ibv.org</t>
  </si>
  <si>
    <t>blacksocks.com</t>
  </si>
  <si>
    <t>podlook.com</t>
  </si>
  <si>
    <t>theemiratesgroup.com</t>
  </si>
  <si>
    <t>pharmacy-canadian-buy.net</t>
  </si>
  <si>
    <t>adiabella.com</t>
  </si>
  <si>
    <t>cdxyhx.com</t>
  </si>
  <si>
    <t>itwebafrica.com</t>
  </si>
  <si>
    <t>talewiki.com</t>
  </si>
  <si>
    <t>montessori.org</t>
  </si>
  <si>
    <t>classicfm.co.uk</t>
  </si>
  <si>
    <t>fjjh163.com</t>
  </si>
  <si>
    <t>jaggedhouse.com</t>
  </si>
  <si>
    <t>maitaomall.com</t>
  </si>
  <si>
    <t>chifengs.com</t>
  </si>
  <si>
    <t>kpmg.co.uk</t>
  </si>
  <si>
    <t>remote-learner.net</t>
  </si>
  <si>
    <t>propecia-pricesgeneric.org</t>
  </si>
  <si>
    <t>abengoa.com</t>
  </si>
  <si>
    <t>comarcadedaroca.com</t>
  </si>
  <si>
    <t>caminoreal.com</t>
  </si>
  <si>
    <t>pesticide.org</t>
  </si>
  <si>
    <t>justareflektor.com</t>
  </si>
  <si>
    <t>ly321.com</t>
  </si>
  <si>
    <t>lowest-price20mgcialis.xyz</t>
  </si>
  <si>
    <t>afklcargo.com</t>
  </si>
  <si>
    <t>japan-talk.com</t>
  </si>
  <si>
    <t>nominum.com</t>
  </si>
  <si>
    <t>mieducation.com.au</t>
  </si>
  <si>
    <t>camerapedia.org</t>
  </si>
  <si>
    <t>stylesofa.com</t>
  </si>
  <si>
    <t>free-review.net</t>
  </si>
  <si>
    <t>leadtools.com</t>
  </si>
  <si>
    <t>mgmmirage.com</t>
  </si>
  <si>
    <t>ks-soft.net</t>
  </si>
  <si>
    <t>mengzhouguanggao.com</t>
  </si>
  <si>
    <t>online-20mg-prednisone.com</t>
  </si>
  <si>
    <t>nasbo.org</t>
  </si>
  <si>
    <t>skyscript.co.uk</t>
  </si>
  <si>
    <t>synapse-redaktion.de</t>
  </si>
  <si>
    <t>1fnus.com</t>
  </si>
  <si>
    <t>anthemav.com</t>
  </si>
  <si>
    <t>wkowtv.com</t>
  </si>
  <si>
    <t>compatdb.org</t>
  </si>
  <si>
    <t>cometoliketoba.com</t>
  </si>
  <si>
    <t>cpchem.com</t>
  </si>
  <si>
    <t>tf2.cz</t>
  </si>
  <si>
    <t>funmansion.com</t>
  </si>
  <si>
    <t>craftymind.com</t>
  </si>
  <si>
    <t>btc.com.tw</t>
  </si>
  <si>
    <t>ageofconsent.com</t>
  </si>
  <si>
    <t>extremefunnyhumor.com</t>
  </si>
  <si>
    <t>aeffenautica.it</t>
  </si>
  <si>
    <t>eg.org</t>
  </si>
  <si>
    <t>mozcom.com</t>
  </si>
  <si>
    <t>mkp.com</t>
  </si>
  <si>
    <t>findinghomeonline.com</t>
  </si>
  <si>
    <t>zuuonline.com</t>
  </si>
  <si>
    <t>7x.cz</t>
  </si>
  <si>
    <t>car-from-uk.com</t>
  </si>
  <si>
    <t>schuelerhilfe.de</t>
  </si>
  <si>
    <t>jmanandmillerbug.com</t>
  </si>
  <si>
    <t>uggpascher.ch</t>
  </si>
  <si>
    <t>qlep.com</t>
  </si>
  <si>
    <t>valuemd.com</t>
  </si>
  <si>
    <t>jiahuaedu.com</t>
  </si>
  <si>
    <t>tptc.co.jp</t>
  </si>
  <si>
    <t>gxjubao.org</t>
  </si>
  <si>
    <t>185.com.tw</t>
  </si>
  <si>
    <t>canadagoosejacketsaleoutlet.co.uk</t>
  </si>
  <si>
    <t>11223801.com</t>
  </si>
  <si>
    <t>ziuaconstanta.ro</t>
  </si>
  <si>
    <t>khanapakana.com</t>
  </si>
  <si>
    <t>hopecell.com.cn</t>
  </si>
  <si>
    <t>paul-singers.de</t>
  </si>
  <si>
    <t>closetsbydesign.com</t>
  </si>
  <si>
    <t>kannet.ne.jp</t>
  </si>
  <si>
    <t>kamogawa-seaworld.jp</t>
  </si>
  <si>
    <t>bokkilden.no</t>
  </si>
  <si>
    <t>censor.org.ua</t>
  </si>
  <si>
    <t>giovannimolari.it</t>
  </si>
  <si>
    <t>prostitutki-s-p-b.ru</t>
  </si>
  <si>
    <t>silversand.us</t>
  </si>
  <si>
    <t>hxci.com.cn</t>
  </si>
  <si>
    <t>yumitolesson.com</t>
  </si>
  <si>
    <t>karlovyvary.cz</t>
  </si>
  <si>
    <t>monuta.nl</t>
  </si>
  <si>
    <t>northeme.com</t>
  </si>
  <si>
    <t>brionas.com</t>
  </si>
  <si>
    <t>eleccircuit.com</t>
  </si>
  <si>
    <t>jazztour.ru</t>
  </si>
  <si>
    <t>fame10.com</t>
  </si>
  <si>
    <t>meet-me24.com</t>
  </si>
  <si>
    <t>manuals4u.org</t>
  </si>
  <si>
    <t>dailynonson.com</t>
  </si>
  <si>
    <t>supersait.biz</t>
  </si>
  <si>
    <t>ecar168.cn</t>
  </si>
  <si>
    <t>tijdvoorgroei.nl</t>
  </si>
  <si>
    <t>spellbindingbusiness.com</t>
  </si>
  <si>
    <t>imgbb.ru</t>
  </si>
  <si>
    <t>ugra-news.ru</t>
  </si>
  <si>
    <t>estella-heightshcm.net</t>
  </si>
  <si>
    <t>teploshop.ru</t>
  </si>
  <si>
    <t>alabdstore.com</t>
  </si>
  <si>
    <t>bmspm.my</t>
  </si>
  <si>
    <t>totalaffairs.com</t>
  </si>
  <si>
    <t>ifish.net</t>
  </si>
  <si>
    <t>biedmeer.nl</t>
  </si>
  <si>
    <t>krus.gov.pl</t>
  </si>
  <si>
    <t>decisiveboundaries.net</t>
  </si>
  <si>
    <t>brockhaus.de</t>
  </si>
  <si>
    <t>troyaustria.com</t>
  </si>
  <si>
    <t>thai.ga</t>
  </si>
  <si>
    <t>dronesclubbackgammon.com</t>
  </si>
  <si>
    <t>epost.de</t>
  </si>
  <si>
    <t>backgammon-casino-poker.com</t>
  </si>
  <si>
    <t>ineskredyt.pl</t>
  </si>
  <si>
    <t>html-seminar.de</t>
  </si>
  <si>
    <t>geledes.org.br</t>
  </si>
  <si>
    <t>fountainsdentistry.com</t>
  </si>
  <si>
    <t>sistema134.com.ar</t>
  </si>
  <si>
    <t>txbottleopener.com</t>
  </si>
  <si>
    <t>comtatica.com</t>
  </si>
  <si>
    <t>teploblock16.ru</t>
  </si>
  <si>
    <t>thesystemsofsuccess.com</t>
  </si>
  <si>
    <t>ceptajob.com</t>
  </si>
  <si>
    <t>hebronassembliesbangalore.com</t>
  </si>
  <si>
    <t>mooreiron.com</t>
  </si>
  <si>
    <t>jayceooi.com</t>
  </si>
  <si>
    <t>netratings.co.jp</t>
  </si>
  <si>
    <t>searchmod.pw</t>
  </si>
  <si>
    <t>pimkie.fr</t>
  </si>
  <si>
    <t>diamondsbyjacobs.com</t>
  </si>
  <si>
    <t>youzhuan.com</t>
  </si>
  <si>
    <t>kareerspace.com</t>
  </si>
  <si>
    <t>websitepepper.com</t>
  </si>
  <si>
    <t>seagulllighting.com</t>
  </si>
  <si>
    <t>wifixtechnologies.com</t>
  </si>
  <si>
    <t>podnaem.org</t>
  </si>
  <si>
    <t>azarius.net</t>
  </si>
  <si>
    <t>prepaidmeter.co.za</t>
  </si>
  <si>
    <t>loraccosmetics.com</t>
  </si>
  <si>
    <t>pesikot.org</t>
  </si>
  <si>
    <t>kinepolis.be</t>
  </si>
  <si>
    <t>penelope-jolicoeur.com</t>
  </si>
  <si>
    <t>blackhatworldz.info</t>
  </si>
  <si>
    <t>freetemplatespot.com</t>
  </si>
  <si>
    <t>plantsnseeds.com</t>
  </si>
  <si>
    <t>pokraskaspb.ru</t>
  </si>
  <si>
    <t>labyrinthos.info</t>
  </si>
  <si>
    <t>fotodimension.com.ar</t>
  </si>
  <si>
    <t>mciindia.org</t>
  </si>
  <si>
    <t>almendron.com</t>
  </si>
  <si>
    <t>patternbyetsy.com</t>
  </si>
  <si>
    <t>kapipal.com</t>
  </si>
  <si>
    <t>wsr-alania.ru</t>
  </si>
  <si>
    <t>lazyoaf.com</t>
  </si>
  <si>
    <t>speld.nl</t>
  </si>
  <si>
    <t>iffpf.net</t>
  </si>
  <si>
    <t>seine-saint-denis.fr</t>
  </si>
  <si>
    <t>motipreca.com</t>
  </si>
  <si>
    <t>indolinktous.com</t>
  </si>
  <si>
    <t>happyluckywise.com</t>
  </si>
  <si>
    <t>nancygund.com</t>
  </si>
  <si>
    <t>cottagehillchurch.com</t>
  </si>
  <si>
    <t>blisswithinreach.com</t>
  </si>
  <si>
    <t>rugbyeye.com</t>
  </si>
  <si>
    <t>teamxcom.de</t>
  </si>
  <si>
    <t>giaythethaonuhcm.com</t>
  </si>
  <si>
    <t>thecartpress.com</t>
  </si>
  <si>
    <t>horei.co.jp</t>
  </si>
  <si>
    <t>leics.sch.uk</t>
  </si>
  <si>
    <t>ellips.fr</t>
  </si>
  <si>
    <t>edu-negev.gov.il</t>
  </si>
  <si>
    <t>brajeshwar.com</t>
  </si>
  <si>
    <t>edinburghbicycle.com</t>
  </si>
  <si>
    <t>lindelepalais.com</t>
  </si>
  <si>
    <t>atomic-energy.ru</t>
  </si>
  <si>
    <t>novaresi.com</t>
  </si>
  <si>
    <t>vcyber.com</t>
  </si>
  <si>
    <t>kinoapollo.pl</t>
  </si>
  <si>
    <t>imgh.us</t>
  </si>
  <si>
    <t>securix.online</t>
  </si>
  <si>
    <t>katespade-handbags.name</t>
  </si>
  <si>
    <t>moonwearjewelry.ca</t>
  </si>
  <si>
    <t>cialis-bestprice.com</t>
  </si>
  <si>
    <t>life-moscow.com</t>
  </si>
  <si>
    <t>vekzdorov.info</t>
  </si>
  <si>
    <t>abandeira.com</t>
  </si>
  <si>
    <t>fxbtob.com</t>
  </si>
  <si>
    <t>cafeteraseureka.com</t>
  </si>
  <si>
    <t>lillanails.pl</t>
  </si>
  <si>
    <t>sqzy.com.cn</t>
  </si>
  <si>
    <t>hatinok.co.il</t>
  </si>
  <si>
    <t>1945xt.com</t>
  </si>
  <si>
    <t>burger.si</t>
  </si>
  <si>
    <t>sweetdandyphotobooth.com</t>
  </si>
  <si>
    <t>yann.com</t>
  </si>
  <si>
    <t>zhangyue.com</t>
  </si>
  <si>
    <t>icenetwork.com</t>
  </si>
  <si>
    <t>latinoshealth.com</t>
  </si>
  <si>
    <t>oasisdesign.net</t>
  </si>
  <si>
    <t>firtree.ru</t>
  </si>
  <si>
    <t>hljitpc.com</t>
  </si>
  <si>
    <t>zeilerspraat.nl</t>
  </si>
  <si>
    <t>webcammodelwebcammodels.com</t>
  </si>
  <si>
    <t>juegosrev.com</t>
  </si>
  <si>
    <t>mihomes.com</t>
  </si>
  <si>
    <t>jtbcom.co.jp</t>
  </si>
  <si>
    <t>smb.gov.cn</t>
  </si>
  <si>
    <t>zjwccj.com</t>
  </si>
  <si>
    <t>1800baskets.com</t>
  </si>
  <si>
    <t>saisd.net</t>
  </si>
  <si>
    <t>phsonline.org</t>
  </si>
  <si>
    <t>gaminggroupknight.com</t>
  </si>
  <si>
    <t>farmfresh.org</t>
  </si>
  <si>
    <t>jubarros.com</t>
  </si>
  <si>
    <t>petit-bateau.co.uk</t>
  </si>
  <si>
    <t>tlmeiji.com</t>
  </si>
  <si>
    <t>lewisnolan.co.uk</t>
  </si>
  <si>
    <t>styleestate.com</t>
  </si>
  <si>
    <t>periglobal.org</t>
  </si>
  <si>
    <t>sspu.edu.cn</t>
  </si>
  <si>
    <t>mrkhoji.com</t>
  </si>
  <si>
    <t>mns.com</t>
  </si>
  <si>
    <t>ecochildsplay.com</t>
  </si>
  <si>
    <t>stopwaste.org</t>
  </si>
  <si>
    <t>libyanyouths.com</t>
  </si>
  <si>
    <t>airmaxshoesofficial.com</t>
  </si>
  <si>
    <t>ovidiopol.net</t>
  </si>
  <si>
    <t>clowescourt.co.uk</t>
  </si>
  <si>
    <t>cultofpedagogy.com</t>
  </si>
  <si>
    <t>couragerenewal.org</t>
  </si>
  <si>
    <t>christian-louboutin-shop.com</t>
  </si>
  <si>
    <t>rwgenting.com</t>
  </si>
  <si>
    <t>nikebuyonline.com</t>
  </si>
  <si>
    <t>kofxiv.com</t>
  </si>
  <si>
    <t>leftyodouls.net</t>
  </si>
  <si>
    <t>homepagestart.de</t>
  </si>
  <si>
    <t>gry-online.info</t>
  </si>
  <si>
    <t>tube-sosok.info</t>
  </si>
  <si>
    <t>bulletproof.rs</t>
  </si>
  <si>
    <t>scxsupport.com</t>
  </si>
  <si>
    <t>hbbuxiugangwang.com</t>
  </si>
  <si>
    <t>so-xxx-lover.ru</t>
  </si>
  <si>
    <t>tabasaran-fond.ru</t>
  </si>
  <si>
    <t>computingatschool.org.uk</t>
  </si>
  <si>
    <t>recs.bz</t>
  </si>
  <si>
    <t>howtogermany.com</t>
  </si>
  <si>
    <t>rwpzoo.org</t>
  </si>
  <si>
    <t>youtraveler.ru</t>
  </si>
  <si>
    <t>dhushara.com</t>
  </si>
  <si>
    <t>electro-music.com</t>
  </si>
  <si>
    <t>rentalia.com</t>
  </si>
  <si>
    <t>innovaphone.com</t>
  </si>
  <si>
    <t>uusic.org</t>
  </si>
  <si>
    <t>jnsswhc.com</t>
  </si>
  <si>
    <t>radified.com</t>
  </si>
  <si>
    <t>windows8downloads.com</t>
  </si>
  <si>
    <t>maypole.co.kr</t>
  </si>
  <si>
    <t>filmi-hd1080.ru</t>
  </si>
  <si>
    <t>ruthannzaroff.com</t>
  </si>
  <si>
    <t>port.fr</t>
  </si>
  <si>
    <t>theme-wordpress.ir</t>
  </si>
  <si>
    <t>gayhusbands.net</t>
  </si>
  <si>
    <t>unidir.org</t>
  </si>
  <si>
    <t>edpricesonline.com</t>
  </si>
  <si>
    <t>serbianna.com</t>
  </si>
  <si>
    <t>softoroom.net</t>
  </si>
  <si>
    <t>npd.no</t>
  </si>
  <si>
    <t>paydayloans2xt.com</t>
  </si>
  <si>
    <t>aardoakleigh.com</t>
  </si>
  <si>
    <t>kamenka-city.ru</t>
  </si>
  <si>
    <t>rosefestival.org</t>
  </si>
  <si>
    <t>slotgat.nl</t>
  </si>
  <si>
    <t>cognitive-edge.com</t>
  </si>
  <si>
    <t>fray.com</t>
  </si>
  <si>
    <t>sustainablebusinessoregon.com</t>
  </si>
  <si>
    <t>sams-usa.net</t>
  </si>
  <si>
    <t>elenparfum.ru</t>
  </si>
  <si>
    <t>autocal.co.uk</t>
  </si>
  <si>
    <t>elroyreport.com</t>
  </si>
  <si>
    <t>youulike.com</t>
  </si>
  <si>
    <t>vog.me</t>
  </si>
  <si>
    <t>locateinsurdeals.com</t>
  </si>
  <si>
    <t>hoangmaionline.com</t>
  </si>
  <si>
    <t>sljyz.com</t>
  </si>
  <si>
    <t>rtv.gov.sy</t>
  </si>
  <si>
    <t>poetrysoup.com</t>
  </si>
  <si>
    <t>roystaekwondoacademy.com</t>
  </si>
  <si>
    <t>forbiddenknowledgetv.net</t>
  </si>
  <si>
    <t>101science.com</t>
  </si>
  <si>
    <t>ddshiji.com</t>
  </si>
  <si>
    <t>aubergedusoleil.com</t>
  </si>
  <si>
    <t>babytelly.com</t>
  </si>
  <si>
    <t>playmonster.com</t>
  </si>
  <si>
    <t>hndassignmenthelp.co.uk</t>
  </si>
  <si>
    <t>socialworktoday.com</t>
  </si>
  <si>
    <t>tolobel.com</t>
  </si>
  <si>
    <t>vsnu.nl</t>
  </si>
  <si>
    <t>kanbantool.com</t>
  </si>
  <si>
    <t>schrieverfss.com</t>
  </si>
  <si>
    <t>toshin-tanashi.com</t>
  </si>
  <si>
    <t>ccford.cz</t>
  </si>
  <si>
    <t>chw.edu.au</t>
  </si>
  <si>
    <t>brighthubengineering.com</t>
  </si>
  <si>
    <t>toshin-tamaplaza.com</t>
  </si>
  <si>
    <t>toshin-kawasaki.com</t>
  </si>
  <si>
    <t>toshin-kasukabe.com</t>
  </si>
  <si>
    <t>toshin-narimasu.com</t>
  </si>
  <si>
    <t>toshin-musashikosugi.com</t>
  </si>
  <si>
    <t>culturaltourismdc.org</t>
  </si>
  <si>
    <t>nccer.org</t>
  </si>
  <si>
    <t>penguin.ca</t>
  </si>
  <si>
    <t>soudal.com</t>
  </si>
  <si>
    <t>newfrog.com</t>
  </si>
  <si>
    <t>cqshengjia.com</t>
  </si>
  <si>
    <t>dartcontainer.com</t>
  </si>
  <si>
    <t>whidbeynewstimes.com</t>
  </si>
  <si>
    <t>blankrome.com</t>
  </si>
  <si>
    <t>roadrun.com</t>
  </si>
  <si>
    <t>laojuntang.cc</t>
  </si>
  <si>
    <t>mincom.gov.ma</t>
  </si>
  <si>
    <t>propeciaonline-prices.xyz</t>
  </si>
  <si>
    <t>democracycorps.com</t>
  </si>
  <si>
    <t>wvstateu.edu</t>
  </si>
  <si>
    <t>yuden.co.jp</t>
  </si>
  <si>
    <t>pureenergysystems.com</t>
  </si>
  <si>
    <t>shuguolanduo.com</t>
  </si>
  <si>
    <t>yich.org</t>
  </si>
  <si>
    <t>eptrail.com</t>
  </si>
  <si>
    <t>buycialis.link</t>
  </si>
  <si>
    <t>amoxicillin-order-amoxil.xyz</t>
  </si>
  <si>
    <t>watsi.org</t>
  </si>
  <si>
    <t>nlbm.com</t>
  </si>
  <si>
    <t>nellim.fi</t>
  </si>
  <si>
    <t>skipbarber.com</t>
  </si>
  <si>
    <t>stratteraonlinebuy.xyz</t>
  </si>
  <si>
    <t>cwc.ca</t>
  </si>
  <si>
    <t>5mg-generic-cialis.xyz</t>
  </si>
  <si>
    <t>1931-9-18.org</t>
  </si>
  <si>
    <t>danwei.com</t>
  </si>
  <si>
    <t>spacecast.com</t>
  </si>
  <si>
    <t>thewholesaleforums.co.uk</t>
  </si>
  <si>
    <t>noop.nl</t>
  </si>
  <si>
    <t>rprogress.org</t>
  </si>
  <si>
    <t>neogen.com</t>
  </si>
  <si>
    <t>yqcn.com</t>
  </si>
  <si>
    <t>futureofwebdesign.com</t>
  </si>
  <si>
    <t>phdcc.com</t>
  </si>
  <si>
    <t>europhysicsnews.org</t>
  </si>
  <si>
    <t>zxinw.cc</t>
  </si>
  <si>
    <t>sleepingdogs.net</t>
  </si>
  <si>
    <t>cdlponline.org</t>
  </si>
  <si>
    <t>hydrogencarsnow.com</t>
  </si>
  <si>
    <t>9126.com</t>
  </si>
  <si>
    <t>esnteramo.eu</t>
  </si>
  <si>
    <t>youaremighty.com</t>
  </si>
  <si>
    <t>most-expensive.net</t>
  </si>
  <si>
    <t>imaging.org</t>
  </si>
  <si>
    <t>next.com</t>
  </si>
  <si>
    <t>sokker.org</t>
  </si>
  <si>
    <t>tagheuerconnected.com</t>
  </si>
  <si>
    <t>servicelearning.org</t>
  </si>
  <si>
    <t>aimglobal.org</t>
  </si>
  <si>
    <t>edu-cyberpg.com</t>
  </si>
  <si>
    <t>bsquare.com</t>
  </si>
  <si>
    <t>mxtabs.net</t>
  </si>
  <si>
    <t>erightsoft.net</t>
  </si>
  <si>
    <t>medibuntu.org</t>
  </si>
  <si>
    <t>cdg.org</t>
  </si>
  <si>
    <t>xiaoher.com</t>
  </si>
  <si>
    <t>anwalt-suchservice.de</t>
  </si>
  <si>
    <t>kutikomi.net</t>
  </si>
  <si>
    <t>maisonapart.com</t>
  </si>
  <si>
    <t>yeswecoupon.com</t>
  </si>
  <si>
    <t>100shiki.com</t>
  </si>
  <si>
    <t>cpost.cz</t>
  </si>
  <si>
    <t>newevolutiondesigns.com</t>
  </si>
  <si>
    <t>yibanghuifeng.com</t>
  </si>
  <si>
    <t>chickadvisor.com</t>
  </si>
  <si>
    <t>gdosta.org.cn</t>
  </si>
  <si>
    <t>qudsonline.ir</t>
  </si>
  <si>
    <t>gaidechina.com</t>
  </si>
  <si>
    <t>meincupcake.de</t>
  </si>
  <si>
    <t>wyxzyey.com</t>
  </si>
  <si>
    <t>childstarlets.com</t>
  </si>
  <si>
    <t>ahv-iv.ch</t>
  </si>
  <si>
    <t>schwarzaufweiss.de</t>
  </si>
  <si>
    <t>uai.it</t>
  </si>
  <si>
    <t>instaproofs.com</t>
  </si>
  <si>
    <t>download44.in</t>
  </si>
  <si>
    <t>fxedu.cn</t>
  </si>
  <si>
    <t>ley0312.com</t>
  </si>
  <si>
    <t>blueblots.com</t>
  </si>
  <si>
    <t>sprakochfolkminnen.se</t>
  </si>
  <si>
    <t>photoshopia.ru</t>
  </si>
  <si>
    <t>obrazovanjeusk.ba</t>
  </si>
  <si>
    <t>animeclick.it</t>
  </si>
  <si>
    <t>stylemi.com.my</t>
  </si>
  <si>
    <t>bjsofa.com</t>
  </si>
  <si>
    <t>mt3sport.cz</t>
  </si>
  <si>
    <t>lanyuan.co</t>
  </si>
  <si>
    <t>kerkstoelbouwmaterialen.be</t>
  </si>
  <si>
    <t>spd-erle-sued.de</t>
  </si>
  <si>
    <t>sophos.de</t>
  </si>
  <si>
    <t>claudiascleaning.us</t>
  </si>
  <si>
    <t>giffonifilmfestival.it</t>
  </si>
  <si>
    <t>toptechphotography.com</t>
  </si>
  <si>
    <t>smacg.org</t>
  </si>
  <si>
    <t>boston-discovery-guide.com</t>
  </si>
  <si>
    <t>oceancoastshippingcorp.com</t>
  </si>
  <si>
    <t>shopaloeveraforever.com</t>
  </si>
  <si>
    <t>transformationbarbering.com</t>
  </si>
  <si>
    <t>truhlarstvi-acer.cz</t>
  </si>
  <si>
    <t>ingentes.es</t>
  </si>
  <si>
    <t>mlds.nl</t>
  </si>
  <si>
    <t>alfadelsol.ru</t>
  </si>
  <si>
    <t>planeetta.com</t>
  </si>
  <si>
    <t>darktruths.com</t>
  </si>
  <si>
    <t>doctorjuehealthcare.com</t>
  </si>
  <si>
    <t>prifti-kryemadhi.com</t>
  </si>
  <si>
    <t>iso-saudi.net</t>
  </si>
  <si>
    <t>nb1713.com</t>
  </si>
  <si>
    <t>come2link.com</t>
  </si>
  <si>
    <t>repairkomp.ru</t>
  </si>
  <si>
    <t>zhankuotouzi.com</t>
  </si>
  <si>
    <t>thailand2home.com</t>
  </si>
  <si>
    <t>confidenthomebuyer.com</t>
  </si>
  <si>
    <t>ajinterior.co.in</t>
  </si>
  <si>
    <t>spa-dianta.ru</t>
  </si>
  <si>
    <t>phantasmagorie.com</t>
  </si>
  <si>
    <t>takasho.co.jp</t>
  </si>
  <si>
    <t>mecanicahuacho.com</t>
  </si>
  <si>
    <t>hklarchitecten.nl</t>
  </si>
  <si>
    <t>celebratewithalexa.com</t>
  </si>
  <si>
    <t>dd2foundation.org</t>
  </si>
  <si>
    <t>slavmebel-msk.ru</t>
  </si>
  <si>
    <t>creationdesign.com.br</t>
  </si>
  <si>
    <t>thecurvycarrot.com</t>
  </si>
  <si>
    <t>perapat.com</t>
  </si>
  <si>
    <t>radozdrav.ru</t>
  </si>
  <si>
    <t>biowein.ch</t>
  </si>
  <si>
    <t>krutizna.ru</t>
  </si>
  <si>
    <t>generic3medv.com</t>
  </si>
  <si>
    <t>samushki.ru</t>
  </si>
  <si>
    <t>arasbayrak.com</t>
  </si>
  <si>
    <t>icybergame.com</t>
  </si>
  <si>
    <t>ramyhanna.me</t>
  </si>
  <si>
    <t>fmportalschoon.nl</t>
  </si>
  <si>
    <t>fenamp.org.br</t>
  </si>
  <si>
    <t>chateauhaveliny.com</t>
  </si>
  <si>
    <t>ohmpage.ca</t>
  </si>
  <si>
    <t>servertanitimlari.ga</t>
  </si>
  <si>
    <t>insisrehber.com</t>
  </si>
  <si>
    <t>spiderfan.org</t>
  </si>
  <si>
    <t>register4less.com</t>
  </si>
  <si>
    <t>zygphotos.com</t>
  </si>
  <si>
    <t>skypublicspeaking.com</t>
  </si>
  <si>
    <t>bodasintimas.es</t>
  </si>
  <si>
    <t>ateliesimonealmeida.com.br</t>
  </si>
  <si>
    <t>lineart.fr</t>
  </si>
  <si>
    <t>jcb.jp</t>
  </si>
  <si>
    <t>lizaalert.org</t>
  </si>
  <si>
    <t>facebook.co.uk</t>
  </si>
  <si>
    <t>siku.de</t>
  </si>
  <si>
    <t>anaptixi-realestate.gr</t>
  </si>
  <si>
    <t>kepu.gov.cn</t>
  </si>
  <si>
    <t>blackhairplanet.com</t>
  </si>
  <si>
    <t>omediach.com</t>
  </si>
  <si>
    <t>i-news.kz</t>
  </si>
  <si>
    <t>msauk.org</t>
  </si>
  <si>
    <t>genyx.net.br</t>
  </si>
  <si>
    <t>bluegreen.com</t>
  </si>
  <si>
    <t>majafatrading.com</t>
  </si>
  <si>
    <t>klimaticheskoeoborudovanie.ru</t>
  </si>
  <si>
    <t>iriscatering.no</t>
  </si>
  <si>
    <t>olympiastadion.berlin</t>
  </si>
  <si>
    <t>winamax.fr</t>
  </si>
  <si>
    <t>ptekazdrowia.com.pl</t>
  </si>
  <si>
    <t>jseic.gov.cn</t>
  </si>
  <si>
    <t>coachfactoryoutletonlineseller.com</t>
  </si>
  <si>
    <t>purpleexpressghana.com</t>
  </si>
  <si>
    <t>treklens.com</t>
  </si>
  <si>
    <t>theatreroyal.co.uk</t>
  </si>
  <si>
    <t>elitenelite.com</t>
  </si>
  <si>
    <t>mgu.ac.in</t>
  </si>
  <si>
    <t>itsreview.net</t>
  </si>
  <si>
    <t>comfort-modul.ru</t>
  </si>
  <si>
    <t>autoinsurancequotesm.com</t>
  </si>
  <si>
    <t>unionintraco.co.th</t>
  </si>
  <si>
    <t>123siteweb.fr</t>
  </si>
  <si>
    <t>forumsmile.ru</t>
  </si>
  <si>
    <t>diploma-russian.com</t>
  </si>
  <si>
    <t>academiai9sports.com.br</t>
  </si>
  <si>
    <t>itfs.de</t>
  </si>
  <si>
    <t>pastillas-para-el-acne.eu</t>
  </si>
  <si>
    <t>penisenlargement2000.com</t>
  </si>
  <si>
    <t>rusbiz.com</t>
  </si>
  <si>
    <t>taccar.com.tw</t>
  </si>
  <si>
    <t>avischina.com</t>
  </si>
  <si>
    <t>brooonzyah.net</t>
  </si>
  <si>
    <t>xinren.co</t>
  </si>
  <si>
    <t>ohny.org</t>
  </si>
  <si>
    <t>appdictions.com</t>
  </si>
  <si>
    <t>austinfilm.org</t>
  </si>
  <si>
    <t>clothesonfilm.com</t>
  </si>
  <si>
    <t>ahsanulkabir.com</t>
  </si>
  <si>
    <t>hiddentrails.com</t>
  </si>
  <si>
    <t>accacc.org.cn</t>
  </si>
  <si>
    <t>zy0832.com</t>
  </si>
  <si>
    <t>zzptc.com</t>
  </si>
  <si>
    <t>religio.ru</t>
  </si>
  <si>
    <t>sinyachem.com</t>
  </si>
  <si>
    <t>bonnint.net</t>
  </si>
  <si>
    <t>gpfima.org</t>
  </si>
  <si>
    <t>xinchatea.com</t>
  </si>
  <si>
    <t>website-hosting.name</t>
  </si>
  <si>
    <t>realdanchiestate.jp</t>
  </si>
  <si>
    <t>itsmorefuninthephilippines.com</t>
  </si>
  <si>
    <t>ntoultimate.com.br</t>
  </si>
  <si>
    <t>wenzheny.com</t>
  </si>
  <si>
    <t>gugudance.com</t>
  </si>
  <si>
    <t>pammarketingnut.com</t>
  </si>
  <si>
    <t>genericviagra-bestnorx.com</t>
  </si>
  <si>
    <t>news24tripura.com</t>
  </si>
  <si>
    <t>walkersshortbread.com</t>
  </si>
  <si>
    <t>dttas.ie</t>
  </si>
  <si>
    <t>kansaikai.jp</t>
  </si>
  <si>
    <t>post.be</t>
  </si>
  <si>
    <t>lkwhx.com</t>
  </si>
  <si>
    <t>viagra-online.link</t>
  </si>
  <si>
    <t>starholly.com</t>
  </si>
  <si>
    <t>sotetsufudosan.co.jp</t>
  </si>
  <si>
    <t>openedu.com.cn</t>
  </si>
  <si>
    <t>6nomerremont.ru</t>
  </si>
  <si>
    <t>bicycletutor.com</t>
  </si>
  <si>
    <t>teamgantt.com</t>
  </si>
  <si>
    <t>radicalparty.org</t>
  </si>
  <si>
    <t>omtrdc.net</t>
  </si>
  <si>
    <t>arma-granit.ru</t>
  </si>
  <si>
    <t>vashportal.ru</t>
  </si>
  <si>
    <t>ewebcart.com</t>
  </si>
  <si>
    <t>jcwa.or.jp</t>
  </si>
  <si>
    <t>whirlwindusa.com</t>
  </si>
  <si>
    <t>cnhadan.cn</t>
  </si>
  <si>
    <t>hgnhq.com</t>
  </si>
  <si>
    <t>i-ekb.ru</t>
  </si>
  <si>
    <t>castellobanfi.com</t>
  </si>
  <si>
    <t>adslgate.com</t>
  </si>
  <si>
    <t>caixabank.com</t>
  </si>
  <si>
    <t>homeoint.ru</t>
  </si>
  <si>
    <t>richwoods.ru</t>
  </si>
  <si>
    <t>artistsspace.org</t>
  </si>
  <si>
    <t>wroclaw2016.pl</t>
  </si>
  <si>
    <t>bandvista.com</t>
  </si>
  <si>
    <t>legislativegazette.com</t>
  </si>
  <si>
    <t>leatt.com</t>
  </si>
  <si>
    <t>daegu2013.kr</t>
  </si>
  <si>
    <t>mhsoftware.com</t>
  </si>
  <si>
    <t>coachfactoryusa.net</t>
  </si>
  <si>
    <t>daniusoft.com</t>
  </si>
  <si>
    <t>76-82.ru</t>
  </si>
  <si>
    <t>dst.uz</t>
  </si>
  <si>
    <t>cheers.com.tw</t>
  </si>
  <si>
    <t>ideallisting.com</t>
  </si>
  <si>
    <t>tdem.ru</t>
  </si>
  <si>
    <t>sogedis.fr</t>
  </si>
  <si>
    <t>globbs.com</t>
  </si>
  <si>
    <t>1stid.us</t>
  </si>
  <si>
    <t>taoforums.com</t>
  </si>
  <si>
    <t>ht.st</t>
  </si>
  <si>
    <t>aliancarussa.com</t>
  </si>
  <si>
    <t>compareinsuroffersonline.com</t>
  </si>
  <si>
    <t>texasgop.org</t>
  </si>
  <si>
    <t>xn--80aejl3ammdb.xn--90ais</t>
  </si>
  <si>
    <t>Ð°Ð²Ñ‚Ð¾Ñ€Ð¸Ñ‚ÐµÑ‚.Ð±ÐµÐ»</t>
  </si>
  <si>
    <t>fj-titanos.com</t>
  </si>
  <si>
    <t>chickenfoot.us</t>
  </si>
  <si>
    <t>neverware.com</t>
  </si>
  <si>
    <t>msweiai.com</t>
  </si>
  <si>
    <t>ontveg.com</t>
  </si>
  <si>
    <t>0350.cn</t>
  </si>
  <si>
    <t>truefoodnow.org</t>
  </si>
  <si>
    <t>team-blacksheep.com</t>
  </si>
  <si>
    <t>toshin-toyosu.com</t>
  </si>
  <si>
    <t>livefromdarylshouse.com</t>
  </si>
  <si>
    <t>sjbusiness.com</t>
  </si>
  <si>
    <t>toshin-shibuyaekinishiguchi.com</t>
  </si>
  <si>
    <t>toshin-mukogaokayuen.com</t>
  </si>
  <si>
    <t>icgov.org</t>
  </si>
  <si>
    <t>toshin-kawagoe.com</t>
  </si>
  <si>
    <t>toshin-shakujii.com</t>
  </si>
  <si>
    <t>toshin-ogikubo.com</t>
  </si>
  <si>
    <t>toshin-yachiyodai.com</t>
  </si>
  <si>
    <t>toshin-hachioji.com</t>
  </si>
  <si>
    <t>toshin-fuchu.com</t>
  </si>
  <si>
    <t>toshin-higashikurume.com</t>
  </si>
  <si>
    <t>datanyze.com</t>
  </si>
  <si>
    <t>anola.info</t>
  </si>
  <si>
    <t>gaynewsnetwork.com.au</t>
  </si>
  <si>
    <t>caot.ca</t>
  </si>
  <si>
    <t>clemusart.com</t>
  </si>
  <si>
    <t>stellaservice.com</t>
  </si>
  <si>
    <t>fourthsource.com</t>
  </si>
  <si>
    <t>goski.com</t>
  </si>
  <si>
    <t>buycelebrex-200mg.xyz</t>
  </si>
  <si>
    <t>xn--80aimnkdkh.xn--p1ai</t>
  </si>
  <si>
    <t>Ð¼Ð¾ÑÑ€Ð°Ð´Ð¸Ð¾.Ñ€Ñ„</t>
  </si>
  <si>
    <t>csggjt.com</t>
  </si>
  <si>
    <t>xyhlzj.com</t>
  </si>
  <si>
    <t>dcwater.com</t>
  </si>
  <si>
    <t>oman4ever.net</t>
  </si>
  <si>
    <t>zendcon.com</t>
  </si>
  <si>
    <t>pidjin.net</t>
  </si>
  <si>
    <t>doxycycline-100mg-buy.xyz</t>
  </si>
  <si>
    <t>cerrocoso.edu</t>
  </si>
  <si>
    <t>without-prescription-buyretin-a.net</t>
  </si>
  <si>
    <t>lowestprice-online-pharmacy.com</t>
  </si>
  <si>
    <t>magnapowertrain.com</t>
  </si>
  <si>
    <t>literallyunbelievable.org</t>
  </si>
  <si>
    <t>polygraph.cool</t>
  </si>
  <si>
    <t>shanghai-style.com</t>
  </si>
  <si>
    <t>researchaffiliates.com</t>
  </si>
  <si>
    <t>ymxfishing.com</t>
  </si>
  <si>
    <t>hotdownloads.com</t>
  </si>
  <si>
    <t>woaisn.me</t>
  </si>
  <si>
    <t>asiasource.org</t>
  </si>
  <si>
    <t>modlife.com</t>
  </si>
  <si>
    <t>20mgprices-levitra.com</t>
  </si>
  <si>
    <t>tosdr.org</t>
  </si>
  <si>
    <t>flatironschool.com</t>
  </si>
  <si>
    <t>dannorth.net</t>
  </si>
  <si>
    <t>higi.com</t>
  </si>
  <si>
    <t>robotis.com</t>
  </si>
  <si>
    <t>linuxaudiosystems.com</t>
  </si>
  <si>
    <t>fonemais.com.br</t>
  </si>
  <si>
    <t>ccni.cl</t>
  </si>
  <si>
    <t>simon-associes.biz</t>
  </si>
  <si>
    <t>happy-marron.com</t>
  </si>
  <si>
    <t>escbayan.xyz</t>
  </si>
  <si>
    <t>cloudcomputingexpo.com</t>
  </si>
  <si>
    <t>qhdtw.com</t>
  </si>
  <si>
    <t>sebug.net</t>
  </si>
  <si>
    <t>kicken.com</t>
  </si>
  <si>
    <t>scrolllock.nl</t>
  </si>
  <si>
    <t>play0ad.com</t>
  </si>
  <si>
    <t>sinonjs.org</t>
  </si>
  <si>
    <t>dhh8808.com</t>
  </si>
  <si>
    <t>csgi.com</t>
  </si>
  <si>
    <t>mycgiserver.com</t>
  </si>
  <si>
    <t>wireupdate.com</t>
  </si>
  <si>
    <t>physics.info</t>
  </si>
  <si>
    <t>questionpoint.org</t>
  </si>
  <si>
    <t>developereconomics.com</t>
  </si>
  <si>
    <t>isid.org</t>
  </si>
  <si>
    <t>biorust.com</t>
  </si>
  <si>
    <t>craig.is</t>
  </si>
  <si>
    <t>ettus.com</t>
  </si>
  <si>
    <t>netdoktor.dk</t>
  </si>
  <si>
    <t>technocrazed.com</t>
  </si>
  <si>
    <t>alternativeconsumer.com</t>
  </si>
  <si>
    <t>frenchweddingstyle.com</t>
  </si>
  <si>
    <t>lokaltidningen.se</t>
  </si>
  <si>
    <t>sanego.de</t>
  </si>
  <si>
    <t>ystadsallehanda.se</t>
  </si>
  <si>
    <t>lemonsforlulu.com</t>
  </si>
  <si>
    <t>thatskinnychickcanbake.com</t>
  </si>
  <si>
    <t>indlf.com</t>
  </si>
  <si>
    <t>thetiptoefairy.com</t>
  </si>
  <si>
    <t>tisa-mebel.com</t>
  </si>
  <si>
    <t>shared-server.net</t>
  </si>
  <si>
    <t>lenpenzo.com</t>
  </si>
  <si>
    <t>monclercoatmenssale.co.uk</t>
  </si>
  <si>
    <t>uggschuhe.at</t>
  </si>
  <si>
    <t>canadagoosejakkekvinder.dk</t>
  </si>
  <si>
    <t>crated.com</t>
  </si>
  <si>
    <t>gtwytgy.com</t>
  </si>
  <si>
    <t>nycairportslimo.com</t>
  </si>
  <si>
    <t>projectempower.eu</t>
  </si>
  <si>
    <t>zhongzhourc.com</t>
  </si>
  <si>
    <t>publicdesire.com</t>
  </si>
  <si>
    <t>urx2.nu</t>
  </si>
  <si>
    <t>nczhcj.com</t>
  </si>
  <si>
    <t>divascancook.com</t>
  </si>
  <si>
    <t>smartworld.it</t>
  </si>
  <si>
    <t>zaodo.jp</t>
  </si>
  <si>
    <t>sale24.ovh</t>
  </si>
  <si>
    <t>elvallewomenscollaborative.com</t>
  </si>
  <si>
    <t>stadtwiki.net</t>
  </si>
  <si>
    <t>torrentproject.se</t>
  </si>
  <si>
    <t>grandchef.by</t>
  </si>
  <si>
    <t>ruska-design.ru</t>
  </si>
  <si>
    <t>mtonews.com</t>
  </si>
  <si>
    <t>lalonetravel.com</t>
  </si>
  <si>
    <t>bon-vivants.com</t>
  </si>
  <si>
    <t>licengsui.com</t>
  </si>
  <si>
    <t>tjzxbs.com</t>
  </si>
  <si>
    <t>presspage.com</t>
  </si>
  <si>
    <t>letsgoflyaquad.com</t>
  </si>
  <si>
    <t>metsa.fi</t>
  </si>
  <si>
    <t>sexotube.us</t>
  </si>
  <si>
    <t>saigonpearlvn.net</t>
  </si>
  <si>
    <t>visionacademy.us</t>
  </si>
  <si>
    <t>95856556.com</t>
  </si>
  <si>
    <t>aljabriyanews.com</t>
  </si>
  <si>
    <t>niebieskalinia.pl</t>
  </si>
  <si>
    <t>migracionesfccam.org.ar</t>
  </si>
  <si>
    <t>apro.org.br</t>
  </si>
  <si>
    <t>cen3fuga.ru</t>
  </si>
  <si>
    <t>achterglas.be</t>
  </si>
  <si>
    <t>hubeiinvest.com.cn</t>
  </si>
  <si>
    <t>kiai.com.my</t>
  </si>
  <si>
    <t>okhi.net</t>
  </si>
  <si>
    <t>viagraonlinepillsbuy.com</t>
  </si>
  <si>
    <t>viagragenericbuy.com</t>
  </si>
  <si>
    <t>viagracouponsforsale.com</t>
  </si>
  <si>
    <t>viagrawithoutdoctorinusa.com</t>
  </si>
  <si>
    <t>datastorsystems.com</t>
  </si>
  <si>
    <t>concretebirdbathmolds.net</t>
  </si>
  <si>
    <t>chrv.ca</t>
  </si>
  <si>
    <t>cheap3onlineedv.com</t>
  </si>
  <si>
    <t>hollowverse.com</t>
  </si>
  <si>
    <t>lugina.ru</t>
  </si>
  <si>
    <t>realtycommander.com</t>
  </si>
  <si>
    <t>xaraies.com.br</t>
  </si>
  <si>
    <t>vnaps.org</t>
  </si>
  <si>
    <t>ututapp.com</t>
  </si>
  <si>
    <t>ondatv.tv</t>
  </si>
  <si>
    <t>jem888.com</t>
  </si>
  <si>
    <t>ik.com</t>
  </si>
  <si>
    <t>tribesports.com</t>
  </si>
  <si>
    <t>camaradegesell.mx</t>
  </si>
  <si>
    <t>goockr.com</t>
  </si>
  <si>
    <t>postbus51.nl</t>
  </si>
  <si>
    <t>northeastcad.com</t>
  </si>
  <si>
    <t>wifixtechnology.com</t>
  </si>
  <si>
    <t>willoaveda.com</t>
  </si>
  <si>
    <t>grandviewgardens.ca</t>
  </si>
  <si>
    <t>port-magazine.com</t>
  </si>
  <si>
    <t>skr.su</t>
  </si>
  <si>
    <t>cupnoodles-museum.jp</t>
  </si>
  <si>
    <t>grandmasherbs.com</t>
  </si>
  <si>
    <t>superpesnya.ru</t>
  </si>
  <si>
    <t>xn--38-6kceu2cgnsc.xn--p1ai</t>
  </si>
  <si>
    <t>Ð°Ñ€Ñ‚Ð±ÐµÑ‚Ð¾Ð½38.Ñ€Ñ„</t>
  </si>
  <si>
    <t>qv2000.com</t>
  </si>
  <si>
    <t>tvforen.de</t>
  </si>
  <si>
    <t>quickquid.co.uk</t>
  </si>
  <si>
    <t>horadelplaneta.es</t>
  </si>
  <si>
    <t>e-syntaxi.gr</t>
  </si>
  <si>
    <t>cfya520.com</t>
  </si>
  <si>
    <t>cialisscoupon.us</t>
  </si>
  <si>
    <t>sacmag.com</t>
  </si>
  <si>
    <t>vapo-net.com</t>
  </si>
  <si>
    <t>021zhusu.com</t>
  </si>
  <si>
    <t>whjy.net</t>
  </si>
  <si>
    <t>friville-escarbotin.com</t>
  </si>
  <si>
    <t>szvys.com</t>
  </si>
  <si>
    <t>sibayvet.ru</t>
  </si>
  <si>
    <t>freshfrompoland.com</t>
  </si>
  <si>
    <t>rosyama.ru</t>
  </si>
  <si>
    <t>grga-projektiranje.hr</t>
  </si>
  <si>
    <t>thecollegesolution.com</t>
  </si>
  <si>
    <t>najvayeghalam.ir</t>
  </si>
  <si>
    <t>veseys.com</t>
  </si>
  <si>
    <t>symaskinsboden.se</t>
  </si>
  <si>
    <t>frankieandbennys.com</t>
  </si>
  <si>
    <t>dahe.tv</t>
  </si>
  <si>
    <t>alegratka.pl</t>
  </si>
  <si>
    <t>mons.be</t>
  </si>
  <si>
    <t>finbile.com</t>
  </si>
  <si>
    <t>raydraws.com</t>
  </si>
  <si>
    <t>terramaerestaurant.com</t>
  </si>
  <si>
    <t>journaldelenvironnement.net</t>
  </si>
  <si>
    <t>vvcentre.ru</t>
  </si>
  <si>
    <t>netbooknews.de</t>
  </si>
  <si>
    <t>veduca.com.br</t>
  </si>
  <si>
    <t>maharaja.hu</t>
  </si>
  <si>
    <t>foundyouths.org</t>
  </si>
  <si>
    <t>xulonpress.com</t>
  </si>
  <si>
    <t>homeschool-life.com</t>
  </si>
  <si>
    <t>fxcuisine.com</t>
  </si>
  <si>
    <t>pax.com</t>
  </si>
  <si>
    <t>www.mil.fi</t>
  </si>
  <si>
    <t>cherokee-rose.de</t>
  </si>
  <si>
    <t>basicblogtips.com</t>
  </si>
  <si>
    <t>nadavi.ru</t>
  </si>
  <si>
    <t>debtorsanonymous.org</t>
  </si>
  <si>
    <t>bca.gov.cn</t>
  </si>
  <si>
    <t>sunnychina.com</t>
  </si>
  <si>
    <t>missingpeople.org.uk</t>
  </si>
  <si>
    <t>mamka.ru</t>
  </si>
  <si>
    <t>arcolatheatre.com</t>
  </si>
  <si>
    <t>961229.net</t>
  </si>
  <si>
    <t>theinfatuation.com</t>
  </si>
  <si>
    <t>juvefc.com</t>
  </si>
  <si>
    <t>gata.biz</t>
  </si>
  <si>
    <t>qfsng.com</t>
  </si>
  <si>
    <t>quid.fr</t>
  </si>
  <si>
    <t>preysworldforum.com</t>
  </si>
  <si>
    <t>tjbio.cn</t>
  </si>
  <si>
    <t>vsd.fr</t>
  </si>
  <si>
    <t>nunnfarms.com</t>
  </si>
  <si>
    <t>aktobe-orleu.kz</t>
  </si>
  <si>
    <t>kidsinthehouse.com</t>
  </si>
  <si>
    <t>emgpickups.com</t>
  </si>
  <si>
    <t>meg.expert</t>
  </si>
  <si>
    <t>lauravanderkam.com</t>
  </si>
  <si>
    <t>iirtw.com</t>
  </si>
  <si>
    <t>awmi.net</t>
  </si>
  <si>
    <t>penzabus.ru</t>
  </si>
  <si>
    <t>vktrailbuilders.com</t>
  </si>
  <si>
    <t>palacecinemas.com.au</t>
  </si>
  <si>
    <t>sus440c.net</t>
  </si>
  <si>
    <t>assurland.com</t>
  </si>
  <si>
    <t>cograilway.com</t>
  </si>
  <si>
    <t>glavpost.com</t>
  </si>
  <si>
    <t>polsatsport.pl</t>
  </si>
  <si>
    <t>jibberjobber.com</t>
  </si>
  <si>
    <t>trihealth.com</t>
  </si>
  <si>
    <t>superonline.net</t>
  </si>
  <si>
    <t>tsf.org.tr</t>
  </si>
  <si>
    <t>hitachi-systems.com</t>
  </si>
  <si>
    <t>pishika.com</t>
  </si>
  <si>
    <t>vline.com.au</t>
  </si>
  <si>
    <t>elektrofura.club</t>
  </si>
  <si>
    <t>bescostorage.ca</t>
  </si>
  <si>
    <t>yarkuznitsa.ru</t>
  </si>
  <si>
    <t>holyoketeencenter.com</t>
  </si>
  <si>
    <t>samk.fi</t>
  </si>
  <si>
    <t>hobokennj.org</t>
  </si>
  <si>
    <t>chbank.com</t>
  </si>
  <si>
    <t>videobildung.com</t>
  </si>
  <si>
    <t>teccentral.de</t>
  </si>
  <si>
    <t>hbeu.cn</t>
  </si>
  <si>
    <t>ushuaiabeachhotel.com</t>
  </si>
  <si>
    <t>voogen.com</t>
  </si>
  <si>
    <t>neilasfoto.lt</t>
  </si>
  <si>
    <t>hosa.org</t>
  </si>
  <si>
    <t>uhccommunityplan.com</t>
  </si>
  <si>
    <t>fome.ru</t>
  </si>
  <si>
    <t>fuji-yurari.jp</t>
  </si>
  <si>
    <t>fia.com.pl</t>
  </si>
  <si>
    <t>burgerking.co.uk</t>
  </si>
  <si>
    <t>intact.ca</t>
  </si>
  <si>
    <t>bloke.com</t>
  </si>
  <si>
    <t>paydayloans2xn.com</t>
  </si>
  <si>
    <t>michaelkors-mk.org</t>
  </si>
  <si>
    <t>blag-robot.ru</t>
  </si>
  <si>
    <t>stoneisland.com</t>
  </si>
  <si>
    <t>jiuqian.org</t>
  </si>
  <si>
    <t>ra-atum.ru</t>
  </si>
  <si>
    <t>bedrettinyildirim.com.tr</t>
  </si>
  <si>
    <t>engelberg.ch</t>
  </si>
  <si>
    <t>city-tokyo-nakano.jp</t>
  </si>
  <si>
    <t>infojogos.com.br</t>
  </si>
  <si>
    <t>seattlesbest.com</t>
  </si>
  <si>
    <t>bar-setka.ru</t>
  </si>
  <si>
    <t>enqing-aqua.com</t>
  </si>
  <si>
    <t>immi.se</t>
  </si>
  <si>
    <t>webdesignermag.co.uk</t>
  </si>
  <si>
    <t>tri-rail.com</t>
  </si>
  <si>
    <t>jb-consulting.dk</t>
  </si>
  <si>
    <t>vesper-tube.ru</t>
  </si>
  <si>
    <t>pravoslavnycenter.ru</t>
  </si>
  <si>
    <t>aaoe.org.uk</t>
  </si>
  <si>
    <t>oiopublisher.com</t>
  </si>
  <si>
    <t>chameleon-forum.hu</t>
  </si>
  <si>
    <t>disabledflying.org.uk</t>
  </si>
  <si>
    <t>dibaq.com</t>
  </si>
  <si>
    <t>garoweonline.com</t>
  </si>
  <si>
    <t>skylinecollege.edu</t>
  </si>
  <si>
    <t>youthspeaks.org</t>
  </si>
  <si>
    <t>fsshitou.com</t>
  </si>
  <si>
    <t>uggsoutletsale.com</t>
  </si>
  <si>
    <t>americansentinel.edu</t>
  </si>
  <si>
    <t>nextstepu.com</t>
  </si>
  <si>
    <t>tuckersadler.com</t>
  </si>
  <si>
    <t>soidog.org</t>
  </si>
  <si>
    <t>dailyhowler.com</t>
  </si>
  <si>
    <t>biennial.com</t>
  </si>
  <si>
    <t>contrailscience.com</t>
  </si>
  <si>
    <t>ecornell.com</t>
  </si>
  <si>
    <t>evolutionoftheweb.com</t>
  </si>
  <si>
    <t>americanangler.com</t>
  </si>
  <si>
    <t>lvb.com</t>
  </si>
  <si>
    <t>cm-boticas.pt</t>
  </si>
  <si>
    <t>connexity.com</t>
  </si>
  <si>
    <t>craftschina.net</t>
  </si>
  <si>
    <t>endometriosis.org</t>
  </si>
  <si>
    <t>flep.pt</t>
  </si>
  <si>
    <t>nationalathletics.us</t>
  </si>
  <si>
    <t>autoversicherung-1x1.de</t>
  </si>
  <si>
    <t>vivatechnology.com</t>
  </si>
  <si>
    <t>qvectors.net</t>
  </si>
  <si>
    <t>viinyl.com</t>
  </si>
  <si>
    <t>tpml.edu.tw</t>
  </si>
  <si>
    <t>ucb.ac.uk</t>
  </si>
  <si>
    <t>pacificrimmovie.com</t>
  </si>
  <si>
    <t>theladders.net</t>
  </si>
  <si>
    <t>zaojiao.com.cn</t>
  </si>
  <si>
    <t>toshin-kamata.com</t>
  </si>
  <si>
    <t>toshin-abiko.com</t>
  </si>
  <si>
    <t>toshin-atsugi.com</t>
  </si>
  <si>
    <t>toshin-myogadani.com</t>
  </si>
  <si>
    <t>toshin-shinjuku.com</t>
  </si>
  <si>
    <t>toshin-sengendai.com</t>
  </si>
  <si>
    <t>toshin-shiki.com</t>
  </si>
  <si>
    <t>toshin-seijogakuen.com</t>
  </si>
  <si>
    <t>toshin-shinyurigaoka.com</t>
  </si>
  <si>
    <t>toshin-omiya.com</t>
  </si>
  <si>
    <t>toshin-ayase.com</t>
  </si>
  <si>
    <t>toshin-centerminami.com</t>
  </si>
  <si>
    <t>toshin-hiratsuka.com</t>
  </si>
  <si>
    <t>toshin-ikebukuro.com</t>
  </si>
  <si>
    <t>toshin-toritsudaigaku.com</t>
  </si>
  <si>
    <t>toshin-oizumigakuen.com</t>
  </si>
  <si>
    <t>toshin-musashisakai.com</t>
  </si>
  <si>
    <t>toshin-ichikawa.com</t>
  </si>
  <si>
    <t>toshin-chitosekarasuyama.com</t>
  </si>
  <si>
    <t>alliancefr.org</t>
  </si>
  <si>
    <t>percyjacksonthemovie.com</t>
  </si>
  <si>
    <t>tomra.com</t>
  </si>
  <si>
    <t>easthardware.com</t>
  </si>
  <si>
    <t>krillbite.com</t>
  </si>
  <si>
    <t>zxtv.com.cn</t>
  </si>
  <si>
    <t>jarencai.com</t>
  </si>
  <si>
    <t>interstatemusic.com</t>
  </si>
  <si>
    <t>you-dun.com</t>
  </si>
  <si>
    <t>pathlights.com</t>
  </si>
  <si>
    <t>hemerafinanceconcept.fr</t>
  </si>
  <si>
    <t>newsweb.no</t>
  </si>
  <si>
    <t>tayyar.org</t>
  </si>
  <si>
    <t>lopesoft.com</t>
  </si>
  <si>
    <t>reuph.org</t>
  </si>
  <si>
    <t>canada-online-viagra.xyz</t>
  </si>
  <si>
    <t>tempo.co.id</t>
  </si>
  <si>
    <t>onlineaq.info</t>
  </si>
  <si>
    <t>stats-sh.gov.cn</t>
  </si>
  <si>
    <t>93meiyan.com</t>
  </si>
  <si>
    <t>e-tud.com</t>
  </si>
  <si>
    <t>sticksports.com</t>
  </si>
  <si>
    <t>zoomtel.com</t>
  </si>
  <si>
    <t>beerinstitute.org</t>
  </si>
  <si>
    <t>levitra-20mgpurchase.org</t>
  </si>
  <si>
    <t>autotrader.com.au</t>
  </si>
  <si>
    <t>yiwhd.net</t>
  </si>
  <si>
    <t>barings.com</t>
  </si>
  <si>
    <t>pharmacygeneric-canadian.com</t>
  </si>
  <si>
    <t>onlinedifa.info</t>
  </si>
  <si>
    <t>jellyoral-kamagra.com</t>
  </si>
  <si>
    <t>onlineventolin-buy.xyz</t>
  </si>
  <si>
    <t>mantech.com</t>
  </si>
  <si>
    <t>tera-europe.com</t>
  </si>
  <si>
    <t>onlinecanada-cialis.com</t>
  </si>
  <si>
    <t>us-mattress.com</t>
  </si>
  <si>
    <t>ihra.net</t>
  </si>
  <si>
    <t>monstersuniversity.com</t>
  </si>
  <si>
    <t>shareonall.com</t>
  </si>
  <si>
    <t>deanfoods.com</t>
  </si>
  <si>
    <t>bubach.net</t>
  </si>
  <si>
    <t>endless-sphere.com</t>
  </si>
  <si>
    <t>dejal.com</t>
  </si>
  <si>
    <t>synapticdigital.com</t>
  </si>
  <si>
    <t>hkmmj.org</t>
  </si>
  <si>
    <t>cimne.com</t>
  </si>
  <si>
    <t>genesyslab.com</t>
  </si>
  <si>
    <t>hatnote.com</t>
  </si>
  <si>
    <t>linerider.com</t>
  </si>
  <si>
    <t>torrent-finder.com</t>
  </si>
  <si>
    <t>personalityresearch.org</t>
  </si>
  <si>
    <t>weblogexpert.com</t>
  </si>
  <si>
    <t>proxomitron.info</t>
  </si>
  <si>
    <t>aimsciences.org</t>
  </si>
  <si>
    <t>netgeek.biz</t>
  </si>
  <si>
    <t>lovenus.cn</t>
  </si>
  <si>
    <t>shesaved.com</t>
  </si>
  <si>
    <t>gdyouzi.cn</t>
  </si>
  <si>
    <t>lapeyre.fr</t>
  </si>
  <si>
    <t>cewe-fotobuch.de</t>
  </si>
  <si>
    <t>tvnoviny.sk</t>
  </si>
  <si>
    <t>nasimonline.ir</t>
  </si>
  <si>
    <t>travelonline.com</t>
  </si>
  <si>
    <t>beate-uhse.com</t>
  </si>
  <si>
    <t>ciabatteugg.it</t>
  </si>
  <si>
    <t>itouzi.com</t>
  </si>
  <si>
    <t>hanjinzs.com</t>
  </si>
  <si>
    <t>ecole-esthetique-europeenne.fr</t>
  </si>
  <si>
    <t>oldtimer-markt.de</t>
  </si>
  <si>
    <t>motoplanete.com</t>
  </si>
  <si>
    <t>fastighetsbyran.se</t>
  </si>
  <si>
    <t>gorki.de</t>
  </si>
  <si>
    <t>3dcabel.ru</t>
  </si>
  <si>
    <t>21cineplex.com</t>
  </si>
  <si>
    <t>kohlibre.eu</t>
  </si>
  <si>
    <t>mikevictor.me</t>
  </si>
  <si>
    <t>t-s.me</t>
  </si>
  <si>
    <t>photoshopgurus.com</t>
  </si>
  <si>
    <t>130.com.ua</t>
  </si>
  <si>
    <t>jharkhand-panchayat.org</t>
  </si>
  <si>
    <t>573.jp</t>
  </si>
  <si>
    <t>pacificpoolsvs.com</t>
  </si>
  <si>
    <t>zarfundgroup.com</t>
  </si>
  <si>
    <t>rodandcustommagazine.com</t>
  </si>
  <si>
    <t>hoangquan.vn</t>
  </si>
  <si>
    <t>paczkomaty.pl</t>
  </si>
  <si>
    <t>argedehosting.com</t>
  </si>
  <si>
    <t>expert-led.ru</t>
  </si>
  <si>
    <t>feedsfloor.com</t>
  </si>
  <si>
    <t>fivesquid.com</t>
  </si>
  <si>
    <t>bestdesignoptions.com</t>
  </si>
  <si>
    <t>mdcb.net</t>
  </si>
  <si>
    <t>candeiasemfoco.com</t>
  </si>
  <si>
    <t>powerseurope.ru</t>
  </si>
  <si>
    <t>surorileclarise.ro</t>
  </si>
  <si>
    <t>villabiancastudios.com</t>
  </si>
  <si>
    <t>topfranquiasbaratas.com</t>
  </si>
  <si>
    <t>projeguia.com</t>
  </si>
  <si>
    <t>conseilsmarketing.com</t>
  </si>
  <si>
    <t>fpcomunity.info</t>
  </si>
  <si>
    <t>thanhhoafood.com</t>
  </si>
  <si>
    <t>autocarpro.in</t>
  </si>
  <si>
    <t>cascadeinvestment.ca</t>
  </si>
  <si>
    <t>minglights.com</t>
  </si>
  <si>
    <t>delljakarta.com</t>
  </si>
  <si>
    <t>dovecoaching.com</t>
  </si>
  <si>
    <t>tailiantg.com</t>
  </si>
  <si>
    <t>mesumsex.com</t>
  </si>
  <si>
    <t>travelbag.co.uk</t>
  </si>
  <si>
    <t>2kojleca.ru</t>
  </si>
  <si>
    <t>amazonproduct.co</t>
  </si>
  <si>
    <t>internetworld-messe.de</t>
  </si>
  <si>
    <t>bethelsenegal.net</t>
  </si>
  <si>
    <t>vietnamtropicalgolf.xyz</t>
  </si>
  <si>
    <t>mega-dveri.com</t>
  </si>
  <si>
    <t>space-facts.com</t>
  </si>
  <si>
    <t>polytec-tn.com</t>
  </si>
  <si>
    <t>tresgriferia.com</t>
  </si>
  <si>
    <t>indiereader.com</t>
  </si>
  <si>
    <t>pegase-pga.fr</t>
  </si>
  <si>
    <t>betahconsultants.com</t>
  </si>
  <si>
    <t>averkievo.ru</t>
  </si>
  <si>
    <t>adigital.org</t>
  </si>
  <si>
    <t>shenlong.pl</t>
  </si>
  <si>
    <t>officemuseum.com</t>
  </si>
  <si>
    <t>molbuk.ua</t>
  </si>
  <si>
    <t>footy-boots.com</t>
  </si>
  <si>
    <t>yalungroup.com</t>
  </si>
  <si>
    <t>hkyidianyuan.com</t>
  </si>
  <si>
    <t>fachzeitungen.de</t>
  </si>
  <si>
    <t>suffernpharmacy.com</t>
  </si>
  <si>
    <t>rgzm.de</t>
  </si>
  <si>
    <t>whedu21.com</t>
  </si>
  <si>
    <t>sakhalinmedia.ru</t>
  </si>
  <si>
    <t>allwayspaintingga.com</t>
  </si>
  <si>
    <t>fakuma-messe.de</t>
  </si>
  <si>
    <t>novelnet.com.br</t>
  </si>
  <si>
    <t>hu.lk</t>
  </si>
  <si>
    <t>beautyschoolsdirectory.com</t>
  </si>
  <si>
    <t>meccabingo.com</t>
  </si>
  <si>
    <t>reportagrower.com</t>
  </si>
  <si>
    <t>liaa.gov.lv</t>
  </si>
  <si>
    <t>proit.com.ua</t>
  </si>
  <si>
    <t>yupptv.com</t>
  </si>
  <si>
    <t>boxinginsider.com</t>
  </si>
  <si>
    <t>hebxxt.com</t>
  </si>
  <si>
    <t>myarcadeplugin.com</t>
  </si>
  <si>
    <t>dentalfearcentral.org</t>
  </si>
  <si>
    <t>chance.ru</t>
  </si>
  <si>
    <t>weikipedia.online</t>
  </si>
  <si>
    <t>tts8.com</t>
  </si>
  <si>
    <t>bcd-lda.com</t>
  </si>
  <si>
    <t>businessfinancenews.com</t>
  </si>
  <si>
    <t>kupit-kotenka-devonrex.ru</t>
  </si>
  <si>
    <t>7bna.com</t>
  </si>
  <si>
    <t>surfaces-reno.com</t>
  </si>
  <si>
    <t>quirm.net</t>
  </si>
  <si>
    <t>allfluff.com</t>
  </si>
  <si>
    <t>gtuc.edu.gh</t>
  </si>
  <si>
    <t>theus50.com</t>
  </si>
  <si>
    <t>xcitc.edu.cn</t>
  </si>
  <si>
    <t>anatomytrains.com</t>
  </si>
  <si>
    <t>mitchinson.net</t>
  </si>
  <si>
    <t>hyogokai.or.jp</t>
  </si>
  <si>
    <t>comunidadfenix.com</t>
  </si>
  <si>
    <t>musictogether.com</t>
  </si>
  <si>
    <t>seolinkurl.com</t>
  </si>
  <si>
    <t>ecodes.org</t>
  </si>
  <si>
    <t>creative.su</t>
  </si>
  <si>
    <t>top-channel.tv</t>
  </si>
  <si>
    <t>thinkwell.com</t>
  </si>
  <si>
    <t>hxdz22.com</t>
  </si>
  <si>
    <t>dd159.com</t>
  </si>
  <si>
    <t>ideaf.co.jp</t>
  </si>
  <si>
    <t>mulberry-handbagsoutlet.co.uk</t>
  </si>
  <si>
    <t>bruststraffung.xyz</t>
  </si>
  <si>
    <t>espalol.com</t>
  </si>
  <si>
    <t>forex-begin.ru</t>
  </si>
  <si>
    <t>q8-web.com</t>
  </si>
  <si>
    <t>novostey.com</t>
  </si>
  <si>
    <t>yirenyule8.com</t>
  </si>
  <si>
    <t>pharma68.fr</t>
  </si>
  <si>
    <t>lebensversicherungde.info</t>
  </si>
  <si>
    <t>privatekrankenversicherung.pw</t>
  </si>
  <si>
    <t>earnest.com</t>
  </si>
  <si>
    <t>maddonnasnashville.com</t>
  </si>
  <si>
    <t>reddit-directory.com</t>
  </si>
  <si>
    <t>mp3bowl.com</t>
  </si>
  <si>
    <t>totalise.co.uk</t>
  </si>
  <si>
    <t>trybetargeting.com</t>
  </si>
  <si>
    <t>lollapaloozade.com</t>
  </si>
  <si>
    <t>donmarwarehouse.com</t>
  </si>
  <si>
    <t>gotprint.com</t>
  </si>
  <si>
    <t>michaelkorsoutlet.me.uk</t>
  </si>
  <si>
    <t>zeilmakerijhss.nl</t>
  </si>
  <si>
    <t>purinaone.com</t>
  </si>
  <si>
    <t>sussexexpress.co.uk</t>
  </si>
  <si>
    <t>goldenpass.ch</t>
  </si>
  <si>
    <t>officialjeremyscott.com</t>
  </si>
  <si>
    <t>ask.fi</t>
  </si>
  <si>
    <t>russound.com</t>
  </si>
  <si>
    <t>fundacaotriangulo.com.br</t>
  </si>
  <si>
    <t>in2music.co</t>
  </si>
  <si>
    <t>odin.tc</t>
  </si>
  <si>
    <t>ecigarettereviewed.com</t>
  </si>
  <si>
    <t>tpac.org</t>
  </si>
  <si>
    <t>sepc.edu.cn</t>
  </si>
  <si>
    <t>superforo.net</t>
  </si>
  <si>
    <t>enkcf.com</t>
  </si>
  <si>
    <t>virtualtechltd.com</t>
  </si>
  <si>
    <t>kem-55.ru</t>
  </si>
  <si>
    <t>odpm.gov.uk</t>
  </si>
  <si>
    <t>imanov.dk</t>
  </si>
  <si>
    <t>fan-club-porno.ru</t>
  </si>
  <si>
    <t>missispervouralsk.ru</t>
  </si>
  <si>
    <t>getsignals.com</t>
  </si>
  <si>
    <t>kirovskschool2.ru</t>
  </si>
  <si>
    <t>coyotehunting.club</t>
  </si>
  <si>
    <t>overlandexperts.com</t>
  </si>
  <si>
    <t>mailpoet.com</t>
  </si>
  <si>
    <t>all-fine-girls.ru</t>
  </si>
  <si>
    <t>aeb-training.ru</t>
  </si>
  <si>
    <t>grawerowanie.net</t>
  </si>
  <si>
    <t>gruenplanung.ch</t>
  </si>
  <si>
    <t>simple-ro.com</t>
  </si>
  <si>
    <t>unitedpolychem.com</t>
  </si>
  <si>
    <t>timberland--outlet.us</t>
  </si>
  <si>
    <t>donkey-products.com</t>
  </si>
  <si>
    <t>koolandtheganglia.com</t>
  </si>
  <si>
    <t>mk-outletonline.org</t>
  </si>
  <si>
    <t>southfloridadroneclub.com</t>
  </si>
  <si>
    <t>toolfarm.com</t>
  </si>
  <si>
    <t>hbqj.gov.cn</t>
  </si>
  <si>
    <t>jnrs.gov.cn</t>
  </si>
  <si>
    <t>lhok.com</t>
  </si>
  <si>
    <t>globalcitizensinter.org</t>
  </si>
  <si>
    <t>6bb.com</t>
  </si>
  <si>
    <t>booksurge.com</t>
  </si>
  <si>
    <t>ahctv.com</t>
  </si>
  <si>
    <t>iwanet.org</t>
  </si>
  <si>
    <t>fossilremedies.com</t>
  </si>
  <si>
    <t>celtec.cn</t>
  </si>
  <si>
    <t>winmount.com</t>
  </si>
  <si>
    <t>yaolanwo.com</t>
  </si>
  <si>
    <t>nar.org</t>
  </si>
  <si>
    <t>classifiedsforfree.com</t>
  </si>
  <si>
    <t>chursanova.ru</t>
  </si>
  <si>
    <t>cerrowire.com</t>
  </si>
  <si>
    <t>predictiveanalyticstoday.com</t>
  </si>
  <si>
    <t>senukevps.host</t>
  </si>
  <si>
    <t>censusscope.org</t>
  </si>
  <si>
    <t>toshin-jr-nara.com</t>
  </si>
  <si>
    <t>toshin-chiba.com</t>
  </si>
  <si>
    <t>toshin-shimokitazawa.com</t>
  </si>
  <si>
    <t>mfs.com</t>
  </si>
  <si>
    <t>montelena.com</t>
  </si>
  <si>
    <t>toshin-shinurayasu.com</t>
  </si>
  <si>
    <t>toshin-kokubunji.com</t>
  </si>
  <si>
    <t>toshin-minamikashiwa.com</t>
  </si>
  <si>
    <t>toshin-tachikawa.com</t>
  </si>
  <si>
    <t>toshin-oimachi.com</t>
  </si>
  <si>
    <t>toshin-tsurumi.com</t>
  </si>
  <si>
    <t>ls960.com</t>
  </si>
  <si>
    <t>polarpersonaltrainer.com</t>
  </si>
  <si>
    <t>tjc.edu</t>
  </si>
  <si>
    <t>nascio.org</t>
  </si>
  <si>
    <t>starfall2games.com</t>
  </si>
  <si>
    <t>americansfortaxfairness.org</t>
  </si>
  <si>
    <t>homeseer.com</t>
  </si>
  <si>
    <t>nlypx.com</t>
  </si>
  <si>
    <t>pageeasy.com</t>
  </si>
  <si>
    <t>smf.co.uk</t>
  </si>
  <si>
    <t>herald-zeitung.com</t>
  </si>
  <si>
    <t>altarum.org</t>
  </si>
  <si>
    <t>intobservatory.ru</t>
  </si>
  <si>
    <t>molnlycke.com</t>
  </si>
  <si>
    <t>plaquissimo.fr</t>
  </si>
  <si>
    <t>crayon.co</t>
  </si>
  <si>
    <t>bookjetty.com</t>
  </si>
  <si>
    <t>arecontvision.com</t>
  </si>
  <si>
    <t>pci.org</t>
  </si>
  <si>
    <t>transnationale.org</t>
  </si>
  <si>
    <t>jessejarnow.com</t>
  </si>
  <si>
    <t>waddell.com</t>
  </si>
  <si>
    <t>powerplate.com</t>
  </si>
  <si>
    <t>mcec.com.au</t>
  </si>
  <si>
    <t>rsf.fr</t>
  </si>
  <si>
    <t>forbesmiddleeast.com</t>
  </si>
  <si>
    <t>marquiswhoswho.com</t>
  </si>
  <si>
    <t>lee.edu</t>
  </si>
  <si>
    <t>rtm-base.de</t>
  </si>
  <si>
    <t>badgermeter.com</t>
  </si>
  <si>
    <t>jimmyjane.com</t>
  </si>
  <si>
    <t>nahfi.org</t>
  </si>
  <si>
    <t>indiaexpress.com</t>
  </si>
  <si>
    <t>hills.com.au</t>
  </si>
  <si>
    <t>rc.edu</t>
  </si>
  <si>
    <t>yobserver.com</t>
  </si>
  <si>
    <t>sapr.mil</t>
  </si>
  <si>
    <t>questioncopyright.org</t>
  </si>
  <si>
    <t>tefl.com</t>
  </si>
  <si>
    <t>popsci.com.au</t>
  </si>
  <si>
    <t>scscw.com</t>
  </si>
  <si>
    <t>shadowbox-js.com</t>
  </si>
  <si>
    <t>fxfskrddfbxdf.com</t>
  </si>
  <si>
    <t>foshan419.com</t>
  </si>
  <si>
    <t>sss086.com</t>
  </si>
  <si>
    <t>ihackstuff.com</t>
  </si>
  <si>
    <t>diplomaxtest.xyz</t>
  </si>
  <si>
    <t>freshessays.co.uk</t>
  </si>
  <si>
    <t>simpletech.com</t>
  </si>
  <si>
    <t>dolvn.com</t>
  </si>
  <si>
    <t>adamwhitcroft.com</t>
  </si>
  <si>
    <t>janet-jackson.com</t>
  </si>
  <si>
    <t>ecgi.org</t>
  </si>
  <si>
    <t>scup.org</t>
  </si>
  <si>
    <t>ingres.com</t>
  </si>
  <si>
    <t>usbcell.com</t>
  </si>
  <si>
    <t>intelligentcommunity.org</t>
  </si>
  <si>
    <t>mpyyart.cn</t>
  </si>
  <si>
    <t>enron.com</t>
  </si>
  <si>
    <t>tmt.org</t>
  </si>
  <si>
    <t>paintedover.com</t>
  </si>
  <si>
    <t>ianbicking.org</t>
  </si>
  <si>
    <t>4078.net</t>
  </si>
  <si>
    <t>bjmdbdf.com</t>
  </si>
  <si>
    <t>yourmomhatesthis.com</t>
  </si>
  <si>
    <t>ikedahayato.com</t>
  </si>
  <si>
    <t>staples-3p.com</t>
  </si>
  <si>
    <t>6844kj.com</t>
  </si>
  <si>
    <t>leifengneimubao.com</t>
  </si>
  <si>
    <t>ahaonline.cz</t>
  </si>
  <si>
    <t>dwell.co.uk</t>
  </si>
  <si>
    <t>ukservers.net</t>
  </si>
  <si>
    <t>maennerseiten.de</t>
  </si>
  <si>
    <t>yastrub-tour.com.ua</t>
  </si>
  <si>
    <t>nationchannel.com</t>
  </si>
  <si>
    <t>baumkunde.de</t>
  </si>
  <si>
    <t>3dsupply.de</t>
  </si>
  <si>
    <t>downloaflare.biz</t>
  </si>
  <si>
    <t>sportunion.at</t>
  </si>
  <si>
    <t>fedesensors.com</t>
  </si>
  <si>
    <t>einfach-fuer-alle.de</t>
  </si>
  <si>
    <t>elle.co.za</t>
  </si>
  <si>
    <t>bloggsida.se</t>
  </si>
  <si>
    <t>dynamicweb.dk</t>
  </si>
  <si>
    <t>udestar.com</t>
  </si>
  <si>
    <t>cis.org.cn</t>
  </si>
  <si>
    <t>nautica.it</t>
  </si>
  <si>
    <t>jessicaeme.com</t>
  </si>
  <si>
    <t>karate.ru</t>
  </si>
  <si>
    <t>thecozyapron.com</t>
  </si>
  <si>
    <t>365games.co.uk</t>
  </si>
  <si>
    <t>georgiephone.com</t>
  </si>
  <si>
    <t>ydytzw.com</t>
  </si>
  <si>
    <t>zerkalo-baget.ru</t>
  </si>
  <si>
    <t>stevetopdesign.com</t>
  </si>
  <si>
    <t>chieviet.com.tw</t>
  </si>
  <si>
    <t>hoasymanhquynh.org</t>
  </si>
  <si>
    <t>elbiseler.tk</t>
  </si>
  <si>
    <t>captain-sams.org</t>
  </si>
  <si>
    <t>pinsacduphong.net</t>
  </si>
  <si>
    <t>apalpador.com</t>
  </si>
  <si>
    <t>belindamonck.com</t>
  </si>
  <si>
    <t>carpenterassociates.net</t>
  </si>
  <si>
    <t>gemautilitas.com</t>
  </si>
  <si>
    <t>sdwlsym.com</t>
  </si>
  <si>
    <t>hairnetworkintl.com</t>
  </si>
  <si>
    <t>jarim-parim.ru</t>
  </si>
  <si>
    <t>thebrontevillager.com</t>
  </si>
  <si>
    <t>contentmart.com</t>
  </si>
  <si>
    <t>realestateaccelerate.com</t>
  </si>
  <si>
    <t>verixhingesindia.com</t>
  </si>
  <si>
    <t>haliyikamatavsiye.com</t>
  </si>
  <si>
    <t>pspe.us</t>
  </si>
  <si>
    <t>azroc.gov</t>
  </si>
  <si>
    <t>mrez.net</t>
  </si>
  <si>
    <t>alpha-affiliate.com</t>
  </si>
  <si>
    <t>postman.ru</t>
  </si>
  <si>
    <t>iai-shop.com</t>
  </si>
  <si>
    <t>icoloridelladanza.it</t>
  </si>
  <si>
    <t>profplus.net</t>
  </si>
  <si>
    <t>redtag.ca</t>
  </si>
  <si>
    <t>silentiumdesigns.com</t>
  </si>
  <si>
    <t>pokraska-tula.ru</t>
  </si>
  <si>
    <t>porndig.com</t>
  </si>
  <si>
    <t>nufren1962.com</t>
  </si>
  <si>
    <t>bdnews24online.info</t>
  </si>
  <si>
    <t>qxl.no</t>
  </si>
  <si>
    <t>2016ghanaelections.com</t>
  </si>
  <si>
    <t>downtownit.net</t>
  </si>
  <si>
    <t>business-connection.ru</t>
  </si>
  <si>
    <t>landlordzone.co.uk</t>
  </si>
  <si>
    <t>apdk.org</t>
  </si>
  <si>
    <t>imsbase.ru</t>
  </si>
  <si>
    <t>es.tv</t>
  </si>
  <si>
    <t>drinkandchill.com</t>
  </si>
  <si>
    <t>garzantilinguistica.it</t>
  </si>
  <si>
    <t>jarubinlaw.com</t>
  </si>
  <si>
    <t>linz-airport.com</t>
  </si>
  <si>
    <t>kingsmusicstudio.com</t>
  </si>
  <si>
    <t>apesaintremy79.fr</t>
  </si>
  <si>
    <t>daytimeconfidential.com</t>
  </si>
  <si>
    <t>savetop.ru</t>
  </si>
  <si>
    <t>astecgmbh.eu</t>
  </si>
  <si>
    <t>biztass.ru</t>
  </si>
  <si>
    <t>whatkatieate.com</t>
  </si>
  <si>
    <t>mirnojeispb.ru</t>
  </si>
  <si>
    <t>naukajazdykielce.eu</t>
  </si>
  <si>
    <t>worcester-escorts.co.uk</t>
  </si>
  <si>
    <t>sherpa.be</t>
  </si>
  <si>
    <t>globalcare-logistics.com</t>
  </si>
  <si>
    <t>storywix.com</t>
  </si>
  <si>
    <t>lespressesdureel.com</t>
  </si>
  <si>
    <t>mansfieldplumbing.com</t>
  </si>
  <si>
    <t>freeninjaproxy.info</t>
  </si>
  <si>
    <t>nras.org.uk</t>
  </si>
  <si>
    <t>ustrendy.com</t>
  </si>
  <si>
    <t>cyberboxingzone.com</t>
  </si>
  <si>
    <t>my285.com</t>
  </si>
  <si>
    <t>deebeedis.co.uk</t>
  </si>
  <si>
    <t>eventphotojournalism.com</t>
  </si>
  <si>
    <t>lxxzjzx.com</t>
  </si>
  <si>
    <t>police.gov.il</t>
  </si>
  <si>
    <t>sjhy.org</t>
  </si>
  <si>
    <t>cadiz.es</t>
  </si>
  <si>
    <t>ot-montpellier.fr</t>
  </si>
  <si>
    <t>ebookers.ch</t>
  </si>
  <si>
    <t>psiquiatria.com</t>
  </si>
  <si>
    <t>paulaner.com</t>
  </si>
  <si>
    <t>websitepros.com</t>
  </si>
  <si>
    <t>american-1.com</t>
  </si>
  <si>
    <t>ggsschool.org</t>
  </si>
  <si>
    <t>ratanhousing.com</t>
  </si>
  <si>
    <t>cromwell.co.uk</t>
  </si>
  <si>
    <t>cnxun.cc</t>
  </si>
  <si>
    <t>freecampsites.net</t>
  </si>
  <si>
    <t>wildernessfestival.com</t>
  </si>
  <si>
    <t>yslzc.com</t>
  </si>
  <si>
    <t>racismreview.com</t>
  </si>
  <si>
    <t>siit.cn</t>
  </si>
  <si>
    <t>kojitusanso.jp</t>
  </si>
  <si>
    <t>livigno.eu</t>
  </si>
  <si>
    <t>531p.com</t>
  </si>
  <si>
    <t>joy-china.net</t>
  </si>
  <si>
    <t>ytc.edu.cn</t>
  </si>
  <si>
    <t>relevantdirectories.com</t>
  </si>
  <si>
    <t>mywishlist.ru</t>
  </si>
  <si>
    <t>ecommercetemplates.com</t>
  </si>
  <si>
    <t>mycakeit.com</t>
  </si>
  <si>
    <t>wiels.org</t>
  </si>
  <si>
    <t>cascadianfarm.com</t>
  </si>
  <si>
    <t>rectorseal.com</t>
  </si>
  <si>
    <t>sfld.com.cn</t>
  </si>
  <si>
    <t>booksgid.com</t>
  </si>
  <si>
    <t>formfiftyfive.com</t>
  </si>
  <si>
    <t>totalwealthplanner.com</t>
  </si>
  <si>
    <t>gctek.net</t>
  </si>
  <si>
    <t>hyscience.com</t>
  </si>
  <si>
    <t>xy9981.com</t>
  </si>
  <si>
    <t>jproc.ca</t>
  </si>
  <si>
    <t>hzjzz.cc</t>
  </si>
  <si>
    <t>gxljcollege.cn</t>
  </si>
  <si>
    <t>everymancinema.com</t>
  </si>
  <si>
    <t>oakpc.com</t>
  </si>
  <si>
    <t>magicdust.com.au</t>
  </si>
  <si>
    <t>gycc.net</t>
  </si>
  <si>
    <t>mini2.com</t>
  </si>
  <si>
    <t>worldviewweekend.com</t>
  </si>
  <si>
    <t>rosaimpexpvtltd.ru</t>
  </si>
  <si>
    <t>sexreliz.com</t>
  </si>
  <si>
    <t>indianartforums.com</t>
  </si>
  <si>
    <t>golosbuk.com.ua</t>
  </si>
  <si>
    <t>workinsports.com</t>
  </si>
  <si>
    <t>visitsarasota.org</t>
  </si>
  <si>
    <t>seitenclique.net</t>
  </si>
  <si>
    <t>plaatjesupload.nl</t>
  </si>
  <si>
    <t>hc.com</t>
  </si>
  <si>
    <t>coop-gamers.ru</t>
  </si>
  <si>
    <t>lcfpd.org</t>
  </si>
  <si>
    <t>pfya.ru</t>
  </si>
  <si>
    <t>fekkai.com</t>
  </si>
  <si>
    <t>viagramedsprice.com</t>
  </si>
  <si>
    <t>sunrise.ru</t>
  </si>
  <si>
    <t>spt.co.uk</t>
  </si>
  <si>
    <t>prob.by</t>
  </si>
  <si>
    <t>gogoanime.com</t>
  </si>
  <si>
    <t>ibma.org</t>
  </si>
  <si>
    <t>1866777.com</t>
  </si>
  <si>
    <t>autoinsurancecenter.com</t>
  </si>
  <si>
    <t>hnhgzy.com</t>
  </si>
  <si>
    <t>dissertationzone.com</t>
  </si>
  <si>
    <t>talkingretail.com</t>
  </si>
  <si>
    <t>cheapcarinsuranceaps.net</t>
  </si>
  <si>
    <t>3dgrid.de</t>
  </si>
  <si>
    <t>998daili.com</t>
  </si>
  <si>
    <t>7dias.com.do</t>
  </si>
  <si>
    <t>hjzx0758.com</t>
  </si>
  <si>
    <t>ramazzotti.com</t>
  </si>
  <si>
    <t>himperm.ru</t>
  </si>
  <si>
    <t>pcs.org.uk</t>
  </si>
  <si>
    <t>onlinesnakegame.com</t>
  </si>
  <si>
    <t>websiteo2.com</t>
  </si>
  <si>
    <t>noviborik.com</t>
  </si>
  <si>
    <t>stereotimes.com</t>
  </si>
  <si>
    <t>it-nrg.ru</t>
  </si>
  <si>
    <t>samcis.ru</t>
  </si>
  <si>
    <t>likefoto.com</t>
  </si>
  <si>
    <t>ante.ca</t>
  </si>
  <si>
    <t>mamac-nice.org</t>
  </si>
  <si>
    <t>elenaselyanina.ru</t>
  </si>
  <si>
    <t>traderparts.ru</t>
  </si>
  <si>
    <t>royalalbertamuseum.ca</t>
  </si>
  <si>
    <t>homedics.com</t>
  </si>
  <si>
    <t>stopstarenie.com</t>
  </si>
  <si>
    <t>directioninformatique.com</t>
  </si>
  <si>
    <t>drphillipscenter.org</t>
  </si>
  <si>
    <t>lamiora.ru</t>
  </si>
  <si>
    <t>kjnet.co.jp</t>
  </si>
  <si>
    <t>remaining-gaming.net</t>
  </si>
  <si>
    <t>lavi2rue.com</t>
  </si>
  <si>
    <t>thegioiflashgame.com</t>
  </si>
  <si>
    <t>ticketspice.com</t>
  </si>
  <si>
    <t>premiumseo.org</t>
  </si>
  <si>
    <t>b-n-k.ru</t>
  </si>
  <si>
    <t>bordergrill.com</t>
  </si>
  <si>
    <t>topcarprotection.com</t>
  </si>
  <si>
    <t>virtuallythere.com</t>
  </si>
  <si>
    <t>radio-france.fr</t>
  </si>
  <si>
    <t>givingwhatwecan.org</t>
  </si>
  <si>
    <t>monstat.org</t>
  </si>
  <si>
    <t>france-amerique.com</t>
  </si>
  <si>
    <t>jhuccp.org.mz</t>
  </si>
  <si>
    <t>fuyouchem.cn</t>
  </si>
  <si>
    <t>ingridmichaelson.com</t>
  </si>
  <si>
    <t>nmcourts.gov</t>
  </si>
  <si>
    <t>poopourri.com</t>
  </si>
  <si>
    <t>vasanti.by</t>
  </si>
  <si>
    <t>sunyanzicc.net</t>
  </si>
  <si>
    <t>passexamcert.com</t>
  </si>
  <si>
    <t>tweetsdubai.com</t>
  </si>
  <si>
    <t>classesandcareers.com</t>
  </si>
  <si>
    <t>arvest.com</t>
  </si>
  <si>
    <t>1millioncups.com</t>
  </si>
  <si>
    <t>zarski.com.pl</t>
  </si>
  <si>
    <t>regioinbedrijf.nl</t>
  </si>
  <si>
    <t>wickerparkbucktown.info</t>
  </si>
  <si>
    <t>doppelmayr.com</t>
  </si>
  <si>
    <t>abercrombieand-fitch.ca</t>
  </si>
  <si>
    <t>nemoequipment.com</t>
  </si>
  <si>
    <t>greatmagazines.co.uk</t>
  </si>
  <si>
    <t>aronab.com</t>
  </si>
  <si>
    <t>adventisthealthcare.com</t>
  </si>
  <si>
    <t>cytsonline.com</t>
  </si>
  <si>
    <t>toshin-inagekaigan.com</t>
  </si>
  <si>
    <t>generic-avodartforsale.net</t>
  </si>
  <si>
    <t>heritagepark.ca</t>
  </si>
  <si>
    <t>kingsmanmovie.com</t>
  </si>
  <si>
    <t>toshin-funabashi.com</t>
  </si>
  <si>
    <t>toshin-urawa.com</t>
  </si>
  <si>
    <t>toshin-nishikasai.com</t>
  </si>
  <si>
    <t>40mg-cheapest-nexium.com</t>
  </si>
  <si>
    <t>dailyrotation.com</t>
  </si>
  <si>
    <t>vrzbao.com</t>
  </si>
  <si>
    <t>renardlecoq.nl</t>
  </si>
  <si>
    <t>oscarsotorrio.com</t>
  </si>
  <si>
    <t>scsti.ac.cn</t>
  </si>
  <si>
    <t>unep.or.jp</t>
  </si>
  <si>
    <t>definitivetechnology.com</t>
  </si>
  <si>
    <t>ibsf.org</t>
  </si>
  <si>
    <t>runnersweb.com</t>
  </si>
  <si>
    <t>ottumwacourier.com</t>
  </si>
  <si>
    <t>amoxilamoxicillinonline.xyz</t>
  </si>
  <si>
    <t>scienmag.com</t>
  </si>
  <si>
    <t>ihep.org</t>
  </si>
  <si>
    <t>jnpt.jp</t>
  </si>
  <si>
    <t>fotoprzyroda.pl</t>
  </si>
  <si>
    <t>aucma.com.cn</t>
  </si>
  <si>
    <t>halloweenmovies.com</t>
  </si>
  <si>
    <t>karmacosmic.de</t>
  </si>
  <si>
    <t>cfmotors.com</t>
  </si>
  <si>
    <t>unotv.com</t>
  </si>
  <si>
    <t>rythmicbeat.co.za</t>
  </si>
  <si>
    <t>tmmu.com.cn</t>
  </si>
  <si>
    <t>lnepb.gov.cn</t>
  </si>
  <si>
    <t>off-guardian.org</t>
  </si>
  <si>
    <t>gsqi.com</t>
  </si>
  <si>
    <t>aclu-il.org</t>
  </si>
  <si>
    <t>landartgenerator.org</t>
  </si>
  <si>
    <t>tjwsj.gov.cn</t>
  </si>
  <si>
    <t>mangahere.com</t>
  </si>
  <si>
    <t>nins.jp</t>
  </si>
  <si>
    <t>nupi.no</t>
  </si>
  <si>
    <t>online-vardenafillevitra.org</t>
  </si>
  <si>
    <t>loansmystic.com</t>
  </si>
  <si>
    <t>sledgehammergames.com</t>
  </si>
  <si>
    <t>cleburnetimesreview.com</t>
  </si>
  <si>
    <t>dunenovels.com</t>
  </si>
  <si>
    <t>20mg-orderprednisone.net</t>
  </si>
  <si>
    <t>ynepb.gov.cn</t>
  </si>
  <si>
    <t>demonstrationsskoler.dk</t>
  </si>
  <si>
    <t>elmundo.com.sv</t>
  </si>
  <si>
    <t>kemperart.org</t>
  </si>
  <si>
    <t>businessghana.com</t>
  </si>
  <si>
    <t>riteintherain.com</t>
  </si>
  <si>
    <t>photogen.com</t>
  </si>
  <si>
    <t>visitingdc.com</t>
  </si>
  <si>
    <t>competition-commission.org.uk</t>
  </si>
  <si>
    <t>hanyufenghua.com</t>
  </si>
  <si>
    <t>womanwithin.com</t>
  </si>
  <si>
    <t>ebv.com</t>
  </si>
  <si>
    <t>xjfeihu.com</t>
  </si>
  <si>
    <t>online-levitra-price-of.com</t>
  </si>
  <si>
    <t>freemarketnews.com</t>
  </si>
  <si>
    <t>generic-vardenafil-levitra.org</t>
  </si>
  <si>
    <t>amosweb.com</t>
  </si>
  <si>
    <t>ucsm.ac.uk</t>
  </si>
  <si>
    <t>zarca.com</t>
  </si>
  <si>
    <t>merryjade.com</t>
  </si>
  <si>
    <t>itep.ru</t>
  </si>
  <si>
    <t>likno.com</t>
  </si>
  <si>
    <t>concursolutions.com</t>
  </si>
  <si>
    <t>cristgaming.com</t>
  </si>
  <si>
    <t>thebeehive.org</t>
  </si>
  <si>
    <t>renewablesnow.com</t>
  </si>
  <si>
    <t>sdhuifeng.net</t>
  </si>
  <si>
    <t>rimac-automobili.com</t>
  </si>
  <si>
    <t>stellar.org</t>
  </si>
  <si>
    <t>milanpoint.jp</t>
  </si>
  <si>
    <t>relisoft.com</t>
  </si>
  <si>
    <t>cmsu.edu</t>
  </si>
  <si>
    <t>emdat.be</t>
  </si>
  <si>
    <t>compiz-fusion.org</t>
  </si>
  <si>
    <t>newjuge.com</t>
  </si>
  <si>
    <t>delamaison.fr</t>
  </si>
  <si>
    <t>liuheshashou.com</t>
  </si>
  <si>
    <t>zqnf.com</t>
  </si>
  <si>
    <t>quertime.com</t>
  </si>
  <si>
    <t>megafun.vn</t>
  </si>
  <si>
    <t>chord.or.jp</t>
  </si>
  <si>
    <t>timberlandbootswomen.co.uk</t>
  </si>
  <si>
    <t>parajumpersmontreal.ca</t>
  </si>
  <si>
    <t>fontblog.de</t>
  </si>
  <si>
    <t>andthenwesaved.com</t>
  </si>
  <si>
    <t>san-fredo.fr</t>
  </si>
  <si>
    <t>groupon.jp</t>
  </si>
  <si>
    <t>thespaces.com</t>
  </si>
  <si>
    <t>downgraf.com</t>
  </si>
  <si>
    <t>vegasmagazine.com</t>
  </si>
  <si>
    <t>xn--70-6kc8dk.xn--p1ai</t>
  </si>
  <si>
    <t>Ð°Ñ€Ñ‚70.Ñ€Ñ„</t>
  </si>
  <si>
    <t>fof.se</t>
  </si>
  <si>
    <t>harboritalia.ru</t>
  </si>
  <si>
    <t>udmurt.ru</t>
  </si>
  <si>
    <t>superlottogold.com</t>
  </si>
  <si>
    <t>hoffmannjensen.dk</t>
  </si>
  <si>
    <t>copergim.com.br</t>
  </si>
  <si>
    <t>naturetoday.com</t>
  </si>
  <si>
    <t>martinagestion.es</t>
  </si>
  <si>
    <t>yellowcabtaxi.com</t>
  </si>
  <si>
    <t>zentralratdjuden.de</t>
  </si>
  <si>
    <t>1dsphotography.com</t>
  </si>
  <si>
    <t>w3bsighted.com</t>
  </si>
  <si>
    <t>breathehealingretreats.com</t>
  </si>
  <si>
    <t>m-net.de</t>
  </si>
  <si>
    <t>l-artegrafica.com</t>
  </si>
  <si>
    <t>marksobhani.com</t>
  </si>
  <si>
    <t>pro-multik.ru</t>
  </si>
  <si>
    <t>mamamasi.ru</t>
  </si>
  <si>
    <t>abcperu.pe</t>
  </si>
  <si>
    <t>ilonasmid.nl</t>
  </si>
  <si>
    <t>alexanderbichev.ru</t>
  </si>
  <si>
    <t>zakaz-buketa.ru</t>
  </si>
  <si>
    <t>ahmii.org</t>
  </si>
  <si>
    <t>itc-cube.ru</t>
  </si>
  <si>
    <t>rgub.ru</t>
  </si>
  <si>
    <t>tanaka.co.jp</t>
  </si>
  <si>
    <t>ubuntulife.co.za</t>
  </si>
  <si>
    <t>makedonia.gr</t>
  </si>
  <si>
    <t>automarket.ro</t>
  </si>
  <si>
    <t>023cyy.com</t>
  </si>
  <si>
    <t>savorydecor.com</t>
  </si>
  <si>
    <t>masajeterapeuticointegral.com</t>
  </si>
  <si>
    <t>argobooks.ru</t>
  </si>
  <si>
    <t>mountathos.com</t>
  </si>
  <si>
    <t>idcare.eu</t>
  </si>
  <si>
    <t>peterbona.ru</t>
  </si>
  <si>
    <t>ital-lamp.ru</t>
  </si>
  <si>
    <t>jsshihe.com</t>
  </si>
  <si>
    <t>fly-phone.ru</t>
  </si>
  <si>
    <t>lisashea.com</t>
  </si>
  <si>
    <t>lokalhistoriewiki.no</t>
  </si>
  <si>
    <t>ciaobambino.com</t>
  </si>
  <si>
    <t>chengloongcishan.org</t>
  </si>
  <si>
    <t>chemirol-agro.ro</t>
  </si>
  <si>
    <t>nutricionizam-hr.com</t>
  </si>
  <si>
    <t>52maps.com</t>
  </si>
  <si>
    <t>isiri.org</t>
  </si>
  <si>
    <t>team-integra.net</t>
  </si>
  <si>
    <t>ikea.ru</t>
  </si>
  <si>
    <t>kompass.ua</t>
  </si>
  <si>
    <t>screen.co.jp</t>
  </si>
  <si>
    <t>buyccialis.us</t>
  </si>
  <si>
    <t>genericccialis.us</t>
  </si>
  <si>
    <t>arsvivendi.com</t>
  </si>
  <si>
    <t>dep123.com</t>
  </si>
  <si>
    <t>magnetsint.com</t>
  </si>
  <si>
    <t>barmaton.info</t>
  </si>
  <si>
    <t>iguanatravel.com.co</t>
  </si>
  <si>
    <t>prasannapokuri.com</t>
  </si>
  <si>
    <t>medias-presse.info</t>
  </si>
  <si>
    <t>brittanyferries.com</t>
  </si>
  <si>
    <t>hbjzky.com</t>
  </si>
  <si>
    <t>mabila.ua</t>
  </si>
  <si>
    <t>lonnymag.com</t>
  </si>
  <si>
    <t>agroselect.md</t>
  </si>
  <si>
    <t>termopanel58.ru</t>
  </si>
  <si>
    <t>casapalm.com.ar</t>
  </si>
  <si>
    <t>augustiner-braeu.de</t>
  </si>
  <si>
    <t>dltv.cn</t>
  </si>
  <si>
    <t>golbis.com</t>
  </si>
  <si>
    <t>pasahrs-gnb.org</t>
  </si>
  <si>
    <t>cooksongold.com</t>
  </si>
  <si>
    <t>tktk110.com</t>
  </si>
  <si>
    <t>alagad.com.ph</t>
  </si>
  <si>
    <t>hackersden.xyz</t>
  </si>
  <si>
    <t>samysoft.net</t>
  </si>
  <si>
    <t>imperiya.by</t>
  </si>
  <si>
    <t>hasenchat.de</t>
  </si>
  <si>
    <t>g1pedia.com</t>
  </si>
  <si>
    <t>jxysedu.com</t>
  </si>
  <si>
    <t>i-phpcms.com</t>
  </si>
  <si>
    <t>absolutdrinks.com</t>
  </si>
  <si>
    <t>naitreetgrandir.com</t>
  </si>
  <si>
    <t>arjwan.com</t>
  </si>
  <si>
    <t>jjung.tk</t>
  </si>
  <si>
    <t>scorcher.ru</t>
  </si>
  <si>
    <t>polliwogeda.com</t>
  </si>
  <si>
    <t>ctc-tv.ru</t>
  </si>
  <si>
    <t>beun.edu.tr</t>
  </si>
  <si>
    <t>doaat.com</t>
  </si>
  <si>
    <t>online-pharmacy.review</t>
  </si>
  <si>
    <t>bestceok.com</t>
  </si>
  <si>
    <t>brownpoliticalreview.org</t>
  </si>
  <si>
    <t>musclebiplane.org</t>
  </si>
  <si>
    <t>centreforsocialjustice.org.uk</t>
  </si>
  <si>
    <t>osdn.net</t>
  </si>
  <si>
    <t>discovernewtown.co.nz</t>
  </si>
  <si>
    <t>imperial.edu</t>
  </si>
  <si>
    <t>coilhouse.net</t>
  </si>
  <si>
    <t>restockit.com</t>
  </si>
  <si>
    <t>mirsp03.ru</t>
  </si>
  <si>
    <t>savvyvegetarian.com</t>
  </si>
  <si>
    <t>lrpg.life</t>
  </si>
  <si>
    <t>dine.to</t>
  </si>
  <si>
    <t>proceram.cz</t>
  </si>
  <si>
    <t>shky.org</t>
  </si>
  <si>
    <t>bestmediainfo.com</t>
  </si>
  <si>
    <t>farpop.com</t>
  </si>
  <si>
    <t>ria-institute.com</t>
  </si>
  <si>
    <t>tintcn.com</t>
  </si>
  <si>
    <t>yichuangkeji.com</t>
  </si>
  <si>
    <t>gucci-uk.me.uk</t>
  </si>
  <si>
    <t>tcichemicals.com</t>
  </si>
  <si>
    <t>mywebs.club</t>
  </si>
  <si>
    <t>larec-prikoloff.ru</t>
  </si>
  <si>
    <t>lhty.cn</t>
  </si>
  <si>
    <t>miti.gov.my</t>
  </si>
  <si>
    <t>play68.net</t>
  </si>
  <si>
    <t>lragir.am</t>
  </si>
  <si>
    <t>biznes-poligraf.ru</t>
  </si>
  <si>
    <t>svipzhubo.com</t>
  </si>
  <si>
    <t>ghrdc.org</t>
  </si>
  <si>
    <t>jstandard.com</t>
  </si>
  <si>
    <t>68mb.net</t>
  </si>
  <si>
    <t>thebigbangfair.co.uk</t>
  </si>
  <si>
    <t>subgurim.net</t>
  </si>
  <si>
    <t>cnispn.org</t>
  </si>
  <si>
    <t>jerseyser.com</t>
  </si>
  <si>
    <t>lisa-sp.ru</t>
  </si>
  <si>
    <t>diskoteka-tk.ru</t>
  </si>
  <si>
    <t>scsf.gov.cn</t>
  </si>
  <si>
    <t>fraxture.net</t>
  </si>
  <si>
    <t>petboy.ru</t>
  </si>
  <si>
    <t>ug-game.info</t>
  </si>
  <si>
    <t>customessays-uk.me</t>
  </si>
  <si>
    <t>ipo.pl</t>
  </si>
  <si>
    <t>new-nubiles.ru</t>
  </si>
  <si>
    <t>usacops.com</t>
  </si>
  <si>
    <t>lapagina.com.sv</t>
  </si>
  <si>
    <t>louis-vuittonbags.co.uk</t>
  </si>
  <si>
    <t>adidas--shoes.us</t>
  </si>
  <si>
    <t>avtoword.ru</t>
  </si>
  <si>
    <t>mcm-duffle-bag.us</t>
  </si>
  <si>
    <t>bizzthemes.com</t>
  </si>
  <si>
    <t>buildingcodepedia.com</t>
  </si>
  <si>
    <t>osengines.com</t>
  </si>
  <si>
    <t>iiaba.net</t>
  </si>
  <si>
    <t>nyee.edu</t>
  </si>
  <si>
    <t>mountaineers.org</t>
  </si>
  <si>
    <t>odstudio.co.kr</t>
  </si>
  <si>
    <t>phonespyonline.com</t>
  </si>
  <si>
    <t>comfortedmeds.com</t>
  </si>
  <si>
    <t>bmw.com.au</t>
  </si>
  <si>
    <t>nascarhall.com</t>
  </si>
  <si>
    <t>vitalitymagazine.com</t>
  </si>
  <si>
    <t>airbusan.com</t>
  </si>
  <si>
    <t>sociableblog.com</t>
  </si>
  <si>
    <t>srlp.org</t>
  </si>
  <si>
    <t>bar-fair.ru</t>
  </si>
  <si>
    <t>harfordcountymd.gov</t>
  </si>
  <si>
    <t>noreferer.net</t>
  </si>
  <si>
    <t>uniair.com.tw</t>
  </si>
  <si>
    <t>autoaan.com</t>
  </si>
  <si>
    <t>bukaa.ga</t>
  </si>
  <si>
    <t>lifegoesstrong.com</t>
  </si>
  <si>
    <t>biolinguistics.eu</t>
  </si>
  <si>
    <t>acfb.org</t>
  </si>
  <si>
    <t>hackedcellphonephotos.com</t>
  </si>
  <si>
    <t>dhl.com.hk</t>
  </si>
  <si>
    <t>designova.net</t>
  </si>
  <si>
    <t>jikhatv.ge</t>
  </si>
  <si>
    <t>biocycle.net</t>
  </si>
  <si>
    <t>dot.gov.in</t>
  </si>
  <si>
    <t>bluecreation.com</t>
  </si>
  <si>
    <t>canadagooseosale.com</t>
  </si>
  <si>
    <t>morganstanleychina.com</t>
  </si>
  <si>
    <t>findmyschool.co.uk</t>
  </si>
  <si>
    <t>dongxiang763.com</t>
  </si>
  <si>
    <t>cottages-with-a-view.co.uk</t>
  </si>
  <si>
    <t>evil.cc</t>
  </si>
  <si>
    <t>kxlf.com</t>
  </si>
  <si>
    <t>guitargeek.com</t>
  </si>
  <si>
    <t>eurolines.fr</t>
  </si>
  <si>
    <t>leavenworthtimes.com</t>
  </si>
  <si>
    <t>autoinsurancequotesxz.info</t>
  </si>
  <si>
    <t>warbirdsresourcegroup.org</t>
  </si>
  <si>
    <t>cycleops.com</t>
  </si>
  <si>
    <t>timreview.ca</t>
  </si>
  <si>
    <t>blueribbonrestaurants.com</t>
  </si>
  <si>
    <t>ntccssss.com</t>
  </si>
  <si>
    <t>dsw.edu.pl</t>
  </si>
  <si>
    <t>onlinecollegeseasily.com</t>
  </si>
  <si>
    <t>houstonlimolinks.com</t>
  </si>
  <si>
    <t>medicationsonlinedoctor.com</t>
  </si>
  <si>
    <t>nflstatanalysis.net</t>
  </si>
  <si>
    <t>toshin-kanamachi.com</t>
  </si>
  <si>
    <t>toshin-kaihinmakuhari.com</t>
  </si>
  <si>
    <t>toshin-jiyuugaoka.com</t>
  </si>
  <si>
    <t>toshin-tokorozawa.com</t>
  </si>
  <si>
    <t>euroffice.co.uk</t>
  </si>
  <si>
    <t>crein.org.cn</t>
  </si>
  <si>
    <t>herbalviagrainfo.com</t>
  </si>
  <si>
    <t>andoumiao.cn</t>
  </si>
  <si>
    <t>mysuccess.nl</t>
  </si>
  <si>
    <t>pearsonvue.co.uk</t>
  </si>
  <si>
    <t>euro-ombudsman.eu.int</t>
  </si>
  <si>
    <t>mamarocks.com</t>
  </si>
  <si>
    <t>takingbacksunday.com</t>
  </si>
  <si>
    <t>singaporeartmuseum.sg</t>
  </si>
  <si>
    <t>cosmosontv.com</t>
  </si>
  <si>
    <t>aecagra.org</t>
  </si>
  <si>
    <t>qlzm.net</t>
  </si>
  <si>
    <t>markzware.com</t>
  </si>
  <si>
    <t>eu2015.lv</t>
  </si>
  <si>
    <t>moovly.com</t>
  </si>
  <si>
    <t>ahgev.org</t>
  </si>
  <si>
    <t>mtn.com</t>
  </si>
  <si>
    <t>scae.com</t>
  </si>
  <si>
    <t>grenet.fr</t>
  </si>
  <si>
    <t>dth.lt</t>
  </si>
  <si>
    <t>viagra-online100mg.xyz</t>
  </si>
  <si>
    <t>unturned.lt</t>
  </si>
  <si>
    <t>crystalheadvodka.com</t>
  </si>
  <si>
    <t>huilohuilo.com</t>
  </si>
  <si>
    <t>azithromycin-zithromax-online.xyz</t>
  </si>
  <si>
    <t>ko-mens.tv</t>
  </si>
  <si>
    <t>emprendepyme.net</t>
  </si>
  <si>
    <t>radiotamazuj.org</t>
  </si>
  <si>
    <t>cheapestpricelevitra-20mg.com</t>
  </si>
  <si>
    <t>mobisystems.com</t>
  </si>
  <si>
    <t>visitnebraska.com</t>
  </si>
  <si>
    <t>fgulen.com</t>
  </si>
  <si>
    <t>go-globe.com</t>
  </si>
  <si>
    <t>vinted.com</t>
  </si>
  <si>
    <t>aama-ntl.org</t>
  </si>
  <si>
    <t>cms.org.cn</t>
  </si>
  <si>
    <t>51wanbo.com</t>
  </si>
  <si>
    <t>genre.com</t>
  </si>
  <si>
    <t>gongye360.com</t>
  </si>
  <si>
    <t>worldsbiggestpacman.com</t>
  </si>
  <si>
    <t>wait-till-i.com</t>
  </si>
  <si>
    <t>oklahome.net</t>
  </si>
  <si>
    <t>godlessgeeks.com</t>
  </si>
  <si>
    <t>wedo.org</t>
  </si>
  <si>
    <t>edbott.com</t>
  </si>
  <si>
    <t>travolution.com</t>
  </si>
  <si>
    <t>impinj.com</t>
  </si>
  <si>
    <t>titan-cd.com</t>
  </si>
  <si>
    <t>penguincomputing.com</t>
  </si>
  <si>
    <t>dragoninnovation.com</t>
  </si>
  <si>
    <t>nosql-database.org</t>
  </si>
  <si>
    <t>globusz.com</t>
  </si>
  <si>
    <t>fengshuidana.com</t>
  </si>
  <si>
    <t>gansulawyer.net</t>
  </si>
  <si>
    <t>borsonline.hu</t>
  </si>
  <si>
    <t>macauhorse.com</t>
  </si>
  <si>
    <t>gmt6.ru</t>
  </si>
  <si>
    <t>ticketpoint.de</t>
  </si>
  <si>
    <t>jufengyd.com</t>
  </si>
  <si>
    <t>nehomemag.com</t>
  </si>
  <si>
    <t>gdycqy.com</t>
  </si>
  <si>
    <t>ivid.it</t>
  </si>
  <si>
    <t>serverbr.org</t>
  </si>
  <si>
    <t>designerblog.it</t>
  </si>
  <si>
    <t>rheuma-liga.de</t>
  </si>
  <si>
    <t>chemo1.com</t>
  </si>
  <si>
    <t>castingcouch-x.com</t>
  </si>
  <si>
    <t>canadagoosefemme.ch</t>
  </si>
  <si>
    <t>cinturoneslouisvuitton.es</t>
  </si>
  <si>
    <t>serverdomain.org</t>
  </si>
  <si>
    <t>parajumpersoutletsegusino.it</t>
  </si>
  <si>
    <t>ultimatehandyman.co.uk</t>
  </si>
  <si>
    <t>giubbottobelstaff.it</t>
  </si>
  <si>
    <t>barbourjacketmens.co.uk</t>
  </si>
  <si>
    <t>khoahoc.tv</t>
  </si>
  <si>
    <t>canadagooseuomoprezzo.it</t>
  </si>
  <si>
    <t>buzzsouthafrica.com</t>
  </si>
  <si>
    <t>rkb.jp</t>
  </si>
  <si>
    <t>saintmaurmairie.fr</t>
  </si>
  <si>
    <t>kadastr.ru</t>
  </si>
  <si>
    <t>pordenone.it</t>
  </si>
  <si>
    <t>followingthenerd.com</t>
  </si>
  <si>
    <t>hebdotop.com</t>
  </si>
  <si>
    <t>worldcarfans.co</t>
  </si>
  <si>
    <t>dstgb.de</t>
  </si>
  <si>
    <t>wolterskluwer.de</t>
  </si>
  <si>
    <t>acupuncturepainsolutions.com</t>
  </si>
  <si>
    <t>hzsjsyy.com</t>
  </si>
  <si>
    <t>aams.gov.it</t>
  </si>
  <si>
    <t>kekerewears.com</t>
  </si>
  <si>
    <t>bangbroson.com</t>
  </si>
  <si>
    <t>easyloanblog.com</t>
  </si>
  <si>
    <t>winbaicai.com</t>
  </si>
  <si>
    <t>yazilimsepeti.com</t>
  </si>
  <si>
    <t>skyinfradevelopers.com</t>
  </si>
  <si>
    <t>redrc.net</t>
  </si>
  <si>
    <t>nift.ac.in</t>
  </si>
  <si>
    <t>shatura.com</t>
  </si>
  <si>
    <t>theblueprints.nl</t>
  </si>
  <si>
    <t>fortinet.asia</t>
  </si>
  <si>
    <t>lacouleurdesvacances.com</t>
  </si>
  <si>
    <t>turkmenbeyi.com</t>
  </si>
  <si>
    <t>naekranie.pl</t>
  </si>
  <si>
    <t>stevephotoshoot.com</t>
  </si>
  <si>
    <t>egepedia.ru</t>
  </si>
  <si>
    <t>damianjohnnyfoto.com</t>
  </si>
  <si>
    <t>newgbk.ru</t>
  </si>
  <si>
    <t>chinamarketdaily.com</t>
  </si>
  <si>
    <t>justsomethingimade.com</t>
  </si>
  <si>
    <t>zbo1.ru</t>
  </si>
  <si>
    <t>battoys.ru</t>
  </si>
  <si>
    <t>smart-house-spb.ru</t>
  </si>
  <si>
    <t>vcustoms.ru</t>
  </si>
  <si>
    <t>xoxkk.com</t>
  </si>
  <si>
    <t>moe.hm</t>
  </si>
  <si>
    <t>rgsu.net</t>
  </si>
  <si>
    <t>tavoklinika.lt</t>
  </si>
  <si>
    <t>1618.com</t>
  </si>
  <si>
    <t>pacmam.eu</t>
  </si>
  <si>
    <t>huilinghz.org</t>
  </si>
  <si>
    <t>hearingdogs.org.uk</t>
  </si>
  <si>
    <t>storytelling4change.ru</t>
  </si>
  <si>
    <t>xn--80aalewjl.xn--p1ai</t>
  </si>
  <si>
    <t>ÐºÐ°Ð½Ð´ÐµÐ»Ð°.Ñ€Ñ„</t>
  </si>
  <si>
    <t>cadizturismo.com</t>
  </si>
  <si>
    <t>moodzkenya.com</t>
  </si>
  <si>
    <t>stp-ural.ru</t>
  </si>
  <si>
    <t>theheartofthematter.tv</t>
  </si>
  <si>
    <t>getthegloss.com</t>
  </si>
  <si>
    <t>sakaripeurala.eu</t>
  </si>
  <si>
    <t>officedesignsas.com</t>
  </si>
  <si>
    <t>usinsf.com</t>
  </si>
  <si>
    <t>grupopaca.edu.co</t>
  </si>
  <si>
    <t>pishro-sahand.com</t>
  </si>
  <si>
    <t>epichouse.org</t>
  </si>
  <si>
    <t>crownheights.info</t>
  </si>
  <si>
    <t>insectidentification.org</t>
  </si>
  <si>
    <t>trikotti.com</t>
  </si>
  <si>
    <t>sfeeropmaat.nl</t>
  </si>
  <si>
    <t>goldchallenge.org</t>
  </si>
  <si>
    <t>portfin.gr</t>
  </si>
  <si>
    <t>prod-expo.ru</t>
  </si>
  <si>
    <t>forkrankningskassan.se</t>
  </si>
  <si>
    <t>kater-berkut.ru</t>
  </si>
  <si>
    <t>wxgg10.com</t>
  </si>
  <si>
    <t>gozoseminary.com</t>
  </si>
  <si>
    <t>midwestrg.com</t>
  </si>
  <si>
    <t>1jour1actu.com</t>
  </si>
  <si>
    <t>hotairgenerator.in</t>
  </si>
  <si>
    <t>dhimall.com</t>
  </si>
  <si>
    <t>campusgi.it</t>
  </si>
  <si>
    <t>bettertodaysong.com</t>
  </si>
  <si>
    <t>kythuatviet.com</t>
  </si>
  <si>
    <t>cosmo.com.ua</t>
  </si>
  <si>
    <t>matthiasmedia.com.au</t>
  </si>
  <si>
    <t>acklandsgrainger.com</t>
  </si>
  <si>
    <t>fashiontips.cz</t>
  </si>
  <si>
    <t>eskrd.ru</t>
  </si>
  <si>
    <t>katespadeoutletonline.com</t>
  </si>
  <si>
    <t>rebrickable.com</t>
  </si>
  <si>
    <t>microsoft.nl</t>
  </si>
  <si>
    <t>hortmag.com</t>
  </si>
  <si>
    <t>dralfier.com</t>
  </si>
  <si>
    <t>oscarliang.com</t>
  </si>
  <si>
    <t>manchesterunitedonline.com</t>
  </si>
  <si>
    <t>prozajacpiscinas.com.br</t>
  </si>
  <si>
    <t>kerfm.com</t>
  </si>
  <si>
    <t>e-cinderella.gr</t>
  </si>
  <si>
    <t>restomontreal.ca</t>
  </si>
  <si>
    <t>closed.com</t>
  </si>
  <si>
    <t>emilymcdowell.com</t>
  </si>
  <si>
    <t>kujbyshevec.ru</t>
  </si>
  <si>
    <t>katzsecuritieslaw.com</t>
  </si>
  <si>
    <t>thegoodhuman.com</t>
  </si>
  <si>
    <t>board-nyrania2.eu</t>
  </si>
  <si>
    <t>scuolaidaferri.it</t>
  </si>
  <si>
    <t>mup.hr</t>
  </si>
  <si>
    <t>cccf.com.cn</t>
  </si>
  <si>
    <t>cdfmsc.com</t>
  </si>
  <si>
    <t>dillmansbco.org</t>
  </si>
  <si>
    <t>9tweb.net</t>
  </si>
  <si>
    <t>neplusultrasalon.com</t>
  </si>
  <si>
    <t>lx2.com.au</t>
  </si>
  <si>
    <t>id.com.au</t>
  </si>
  <si>
    <t>shikokuvisa.co.jp</t>
  </si>
  <si>
    <t>otmgroup.com.my</t>
  </si>
  <si>
    <t>rynek-kolejowy.pl</t>
  </si>
  <si>
    <t>baptistnews.com</t>
  </si>
  <si>
    <t>lygtc.net.cn</t>
  </si>
  <si>
    <t>4undes.com</t>
  </si>
  <si>
    <t>szadx888.com</t>
  </si>
  <si>
    <t>onlinekredit24st.info</t>
  </si>
  <si>
    <t>365jydb.com</t>
  </si>
  <si>
    <t>worldbatl.com</t>
  </si>
  <si>
    <t>xuebaland.com</t>
  </si>
  <si>
    <t>xba.com.cn</t>
  </si>
  <si>
    <t>falloftyranny.com</t>
  </si>
  <si>
    <t>7shanbe.com</t>
  </si>
  <si>
    <t>haujlwm.com</t>
  </si>
  <si>
    <t>mncbem.ru</t>
  </si>
  <si>
    <t>kimdec.com.au</t>
  </si>
  <si>
    <t>tictactoo.net</t>
  </si>
  <si>
    <t>fc-rostov.ru</t>
  </si>
  <si>
    <t>vsmpo.ru</t>
  </si>
  <si>
    <t>freefungames.us</t>
  </si>
  <si>
    <t>carprotectiondiscounts.com</t>
  </si>
  <si>
    <t>toshiba.fr</t>
  </si>
  <si>
    <t>moscowbahai.ru</t>
  </si>
  <si>
    <t>corpfire.com</t>
  </si>
  <si>
    <t>scubastore.com</t>
  </si>
  <si>
    <t>sowto.com</t>
  </si>
  <si>
    <t>lbmoph.org</t>
  </si>
  <si>
    <t>iconempire.com</t>
  </si>
  <si>
    <t>f-media.no</t>
  </si>
  <si>
    <t>f1autoszkola.com</t>
  </si>
  <si>
    <t>nikeyear.com</t>
  </si>
  <si>
    <t>postgradmed.com</t>
  </si>
  <si>
    <t>qwika.com</t>
  </si>
  <si>
    <t>sppcomms.ru</t>
  </si>
  <si>
    <t>roozonline.com</t>
  </si>
  <si>
    <t>marshmallow-digital.com</t>
  </si>
  <si>
    <t>oregonfoodbank.org</t>
  </si>
  <si>
    <t>recoveryconnection.com</t>
  </si>
  <si>
    <t>sgongyu.com</t>
  </si>
  <si>
    <t>czc.edu.cn</t>
  </si>
  <si>
    <t>jameshallison.com</t>
  </si>
  <si>
    <t>diva05.ru</t>
  </si>
  <si>
    <t>bit23.ru</t>
  </si>
  <si>
    <t>modafinil-blog.com</t>
  </si>
  <si>
    <t>srs.gov</t>
  </si>
  <si>
    <t>foundrmag.com</t>
  </si>
  <si>
    <t>threatmetrix.com</t>
  </si>
  <si>
    <t>incontrimaster.it</t>
  </si>
  <si>
    <t>cnsuv.com</t>
  </si>
  <si>
    <t>dagangjati.org</t>
  </si>
  <si>
    <t>ep-movies-720p.ru</t>
  </si>
  <si>
    <t>philosophersguild.com</t>
  </si>
  <si>
    <t>edzx.net</t>
  </si>
  <si>
    <t>thinkbeforeyoupink.org</t>
  </si>
  <si>
    <t>burberrybackpack.us</t>
  </si>
  <si>
    <t>mamapop.com</t>
  </si>
  <si>
    <t>wildturkeybourbon.com</t>
  </si>
  <si>
    <t>billioncloud.com</t>
  </si>
  <si>
    <t>kinepolis.com</t>
  </si>
  <si>
    <t>wjqjdz.com</t>
  </si>
  <si>
    <t>alienboes.nl</t>
  </si>
  <si>
    <t>brooks.com</t>
  </si>
  <si>
    <t>sndhr.com</t>
  </si>
  <si>
    <t>patchadams.org</t>
  </si>
  <si>
    <t>hbjob.net</t>
  </si>
  <si>
    <t>all-shemale-video.com</t>
  </si>
  <si>
    <t>bowmore.com</t>
  </si>
  <si>
    <t>hyperdunk2016.com</t>
  </si>
  <si>
    <t>mfastpete.org</t>
  </si>
  <si>
    <t>aduana.cl</t>
  </si>
  <si>
    <t>calfund.org</t>
  </si>
  <si>
    <t>sarbatkhalsainfo.com</t>
  </si>
  <si>
    <t>yourprimer.com</t>
  </si>
  <si>
    <t>woccu.org</t>
  </si>
  <si>
    <t>aubreyorganics.com</t>
  </si>
  <si>
    <t>rueeducation.com</t>
  </si>
  <si>
    <t>xn----itbakbcal7atoefi0cw1h.xn--p1ai</t>
  </si>
  <si>
    <t>ÑÑ€Ð¾Ñ‚Ð¸Ñ‡ÐµÑÐºÐ¸Ðµ-ÑÑ‚Ð¸Ñ…Ð¸.Ñ€Ñ„</t>
  </si>
  <si>
    <t>quebecoislibre.org</t>
  </si>
  <si>
    <t>live-radio.net</t>
  </si>
  <si>
    <t>rsrigolin.com.br</t>
  </si>
  <si>
    <t>revisionisthistory.com</t>
  </si>
  <si>
    <t>paspartout.com</t>
  </si>
  <si>
    <t>chatting.com</t>
  </si>
  <si>
    <t>globalbx.com</t>
  </si>
  <si>
    <t>toshin-kitasenju.com</t>
  </si>
  <si>
    <t>toshin-matsudo.com</t>
  </si>
  <si>
    <t>xanet.edu.cn</t>
  </si>
  <si>
    <t>toshin-shizuoka.com</t>
  </si>
  <si>
    <t>toshin-souka.com</t>
  </si>
  <si>
    <t>sdxdjd.com</t>
  </si>
  <si>
    <t>buylevitrapriceof.net</t>
  </si>
  <si>
    <t>foxtoledo.com</t>
  </si>
  <si>
    <t>listorious.com</t>
  </si>
  <si>
    <t>toshin-ningyocho.com</t>
  </si>
  <si>
    <t>wciu.com</t>
  </si>
  <si>
    <t>we-wood.com</t>
  </si>
  <si>
    <t>wjkfk.com</t>
  </si>
  <si>
    <t>modernhumorist.com</t>
  </si>
  <si>
    <t>google.com.nf</t>
  </si>
  <si>
    <t>eurovelo.com</t>
  </si>
  <si>
    <t>test163.com</t>
  </si>
  <si>
    <t>masters.org</t>
  </si>
  <si>
    <t>steroidology.com</t>
  </si>
  <si>
    <t>travelyukon.com</t>
  </si>
  <si>
    <t>ho33.com</t>
  </si>
  <si>
    <t>gamebreaker.tv</t>
  </si>
  <si>
    <t>gochile.cl</t>
  </si>
  <si>
    <t>toacorn.com</t>
  </si>
  <si>
    <t>tmobile.com</t>
  </si>
  <si>
    <t>totaleclips.com</t>
  </si>
  <si>
    <t>vincegill.com</t>
  </si>
  <si>
    <t>tomswomensol.us</t>
  </si>
  <si>
    <t>latestdatabase.com</t>
  </si>
  <si>
    <t>stratasysdirect.com</t>
  </si>
  <si>
    <t>velonation.com</t>
  </si>
  <si>
    <t>skiloveland.com</t>
  </si>
  <si>
    <t>valleeducousin.fr</t>
  </si>
  <si>
    <t>funzb.com</t>
  </si>
  <si>
    <t>achievers.com</t>
  </si>
  <si>
    <t>schoolcraft.edu</t>
  </si>
  <si>
    <t>vardenafil-generic-levitra.org</t>
  </si>
  <si>
    <t>todayinliterature.com</t>
  </si>
  <si>
    <t>jasonderulo.com</t>
  </si>
  <si>
    <t>imb-jena.de</t>
  </si>
  <si>
    <t>globallegalpost.com</t>
  </si>
  <si>
    <t>surgicalneurologyint.com</t>
  </si>
  <si>
    <t>cheap-withoutprescriptioncymbalta.xyz</t>
  </si>
  <si>
    <t>sic.ac.cn</t>
  </si>
  <si>
    <t>renewableenergyaccess.com</t>
  </si>
  <si>
    <t>ancienttexts.org</t>
  </si>
  <si>
    <t>intohigher.com</t>
  </si>
  <si>
    <t>diasp.org</t>
  </si>
  <si>
    <t>002pc.com</t>
  </si>
  <si>
    <t>moneydance.com</t>
  </si>
  <si>
    <t>doxycyclineonline-100mg.com</t>
  </si>
  <si>
    <t>rockstart.com</t>
  </si>
  <si>
    <t>favoritepoem.org</t>
  </si>
  <si>
    <t>gcaudio.com</t>
  </si>
  <si>
    <t>lzbus.com</t>
  </si>
  <si>
    <t>subversivecollective.com</t>
  </si>
  <si>
    <t>pipa.org</t>
  </si>
  <si>
    <t>mtmary.edu</t>
  </si>
  <si>
    <t>analysisgroup.com</t>
  </si>
  <si>
    <t>esolangs.org</t>
  </si>
  <si>
    <t>patentbolt.com</t>
  </si>
  <si>
    <t>dai.com</t>
  </si>
  <si>
    <t>shengda-yuanyi.com</t>
  </si>
  <si>
    <t>unrealtournament3.com</t>
  </si>
  <si>
    <t>cnblog.org</t>
  </si>
  <si>
    <t>iwahq.org</t>
  </si>
  <si>
    <t>canto.com</t>
  </si>
  <si>
    <t>astro365.net</t>
  </si>
  <si>
    <t>clicktoconvert.com</t>
  </si>
  <si>
    <t>huaqi.info</t>
  </si>
  <si>
    <t>h2o.ai</t>
  </si>
  <si>
    <t>cardrecovery.com</t>
  </si>
  <si>
    <t>koalastothemax.com</t>
  </si>
  <si>
    <t>accuray.com</t>
  </si>
  <si>
    <t>b612foundation.org</t>
  </si>
  <si>
    <t>onlinesoccermanager.com</t>
  </si>
  <si>
    <t>embase.com</t>
  </si>
  <si>
    <t>dksh.com</t>
  </si>
  <si>
    <t>hluce.org</t>
  </si>
  <si>
    <t>f-spot.org</t>
  </si>
  <si>
    <t>elpida.com</t>
  </si>
  <si>
    <t>muzychenko.net</t>
  </si>
  <si>
    <t>holtek.com.tw</t>
  </si>
  <si>
    <t>safer-networking.de</t>
  </si>
  <si>
    <t>coincheck.com</t>
  </si>
  <si>
    <t>illustrationsof.com</t>
  </si>
  <si>
    <t>dealerfire.com</t>
  </si>
  <si>
    <t>zelin.hk</t>
  </si>
  <si>
    <t>xiguade.com</t>
  </si>
  <si>
    <t>managerseminare.de</t>
  </si>
  <si>
    <t>emilyreviews.com</t>
  </si>
  <si>
    <t>gjmdy.com</t>
  </si>
  <si>
    <t>holycool.net</t>
  </si>
  <si>
    <t>kura-corpo.co.jp</t>
  </si>
  <si>
    <t>rnf.de</t>
  </si>
  <si>
    <t>complaintslist.com</t>
  </si>
  <si>
    <t>betsoft.com</t>
  </si>
  <si>
    <t>findhomeremedy.com</t>
  </si>
  <si>
    <t>woodlanddirect.com</t>
  </si>
  <si>
    <t>celebrity-pictures.ca</t>
  </si>
  <si>
    <t>monclermontreal.ca</t>
  </si>
  <si>
    <t>petguide.com</t>
  </si>
  <si>
    <t>3801jjj.com</t>
  </si>
  <si>
    <t>leelalicious.com</t>
  </si>
  <si>
    <t>tgcom.it</t>
  </si>
  <si>
    <t>turkcealtyazi.org</t>
  </si>
  <si>
    <t>xn--canadagoosekbenhavn-67b.dk</t>
  </si>
  <si>
    <t>canadagoosekÃ¸benhavn.dk</t>
  </si>
  <si>
    <t>modern-notoriety.com</t>
  </si>
  <si>
    <t>studioartistiknails.fr</t>
  </si>
  <si>
    <t>de.cx</t>
  </si>
  <si>
    <t>weboscope.com</t>
  </si>
  <si>
    <t>ikspiari.com</t>
  </si>
  <si>
    <t>nbr-ua.info</t>
  </si>
  <si>
    <t>tajtransformator.ru</t>
  </si>
  <si>
    <t>basketball-bund.de</t>
  </si>
  <si>
    <t>prolocoaprutina014.it</t>
  </si>
  <si>
    <t>authenticjerseyswholesale.com</t>
  </si>
  <si>
    <t>girbig.de</t>
  </si>
  <si>
    <t>degrofffinancial.com</t>
  </si>
  <si>
    <t>ski-epic.com</t>
  </si>
  <si>
    <t>baseballclinic.nl</t>
  </si>
  <si>
    <t>evromost-zashita.ru</t>
  </si>
  <si>
    <t>szeb.edu.cn</t>
  </si>
  <si>
    <t>h2porn.com</t>
  </si>
  <si>
    <t>kfztech.de</t>
  </si>
  <si>
    <t>altex.ro</t>
  </si>
  <si>
    <t>getoutndrive.com</t>
  </si>
  <si>
    <t>trust-medstore24.com</t>
  </si>
  <si>
    <t>11doctorsonline.com</t>
  </si>
  <si>
    <t>theresechbeir.com</t>
  </si>
  <si>
    <t>kafe-sunduk.ru</t>
  </si>
  <si>
    <t>profitpotions.com</t>
  </si>
  <si>
    <t>hunguesthotels.hu</t>
  </si>
  <si>
    <t>slovonova.ru</t>
  </si>
  <si>
    <t>cback.de</t>
  </si>
  <si>
    <t>discount10pillsonline.com</t>
  </si>
  <si>
    <t>eventartist.ru</t>
  </si>
  <si>
    <t>gonal.mx</t>
  </si>
  <si>
    <t>concretemoldcompanies.com</t>
  </si>
  <si>
    <t>gpst-smpt.com</t>
  </si>
  <si>
    <t>ritabraga.com.br</t>
  </si>
  <si>
    <t>primalinee.com</t>
  </si>
  <si>
    <t>cheaponlinepharmacyrx.org</t>
  </si>
  <si>
    <t>creitweb.it</t>
  </si>
  <si>
    <t>altered-states.net</t>
  </si>
  <si>
    <t>elseagency.ru</t>
  </si>
  <si>
    <t>teninall.com</t>
  </si>
  <si>
    <t>indiafreestuff.in</t>
  </si>
  <si>
    <t>itsystem.net.pl</t>
  </si>
  <si>
    <t>alcomgarant.ru</t>
  </si>
  <si>
    <t>trak-170.ru</t>
  </si>
  <si>
    <t>championsmindacademy.com</t>
  </si>
  <si>
    <t>claycord.com</t>
  </si>
  <si>
    <t>friendsworldbd.com</t>
  </si>
  <si>
    <t>posta.si</t>
  </si>
  <si>
    <t>doerken.de</t>
  </si>
  <si>
    <t>thebudgetsavvybride.com</t>
  </si>
  <si>
    <t>budaicreative.com.br</t>
  </si>
  <si>
    <t>modelairplanenews.com</t>
  </si>
  <si>
    <t>internationalmediaforum.org</t>
  </si>
  <si>
    <t>rolbest.ru</t>
  </si>
  <si>
    <t>oldcarsbelgium.be</t>
  </si>
  <si>
    <t>zakarpattya.net.ua</t>
  </si>
  <si>
    <t>flowervisa.co.za</t>
  </si>
  <si>
    <t>activecamps.com</t>
  </si>
  <si>
    <t>slachtofferhulp.nl</t>
  </si>
  <si>
    <t>digicult.it</t>
  </si>
  <si>
    <t>geravital.pl</t>
  </si>
  <si>
    <t>saturn38.ru</t>
  </si>
  <si>
    <t>megasafeconsultoria.com.br</t>
  </si>
  <si>
    <t>r43dssoft.com</t>
  </si>
  <si>
    <t>schoolparliament.org</t>
  </si>
  <si>
    <t>dolceglace.com</t>
  </si>
  <si>
    <t>mx99.com</t>
  </si>
  <si>
    <t>mediamatic.nl</t>
  </si>
  <si>
    <t>jkl.fi</t>
  </si>
  <si>
    <t>rba.ru</t>
  </si>
  <si>
    <t>radioshanson.fm</t>
  </si>
  <si>
    <t>leogonzalezphoto.com</t>
  </si>
  <si>
    <t>uspehkiseleva.ru</t>
  </si>
  <si>
    <t>xboxygen.com</t>
  </si>
  <si>
    <t>kronociak.com</t>
  </si>
  <si>
    <t>cap-sciences.net</t>
  </si>
  <si>
    <t>bretagne.com</t>
  </si>
  <si>
    <t>rodaaldona.com</t>
  </si>
  <si>
    <t>lankatraveller.com</t>
  </si>
  <si>
    <t>florescorp.cl</t>
  </si>
  <si>
    <t>672100.cn</t>
  </si>
  <si>
    <t>vestar.net</t>
  </si>
  <si>
    <t>rvadix.com</t>
  </si>
  <si>
    <t>propack-bg.eu</t>
  </si>
  <si>
    <t>agoria.be</t>
  </si>
  <si>
    <t>csi-ayto-oviedo.org</t>
  </si>
  <si>
    <t>grupoglintegral.com</t>
  </si>
  <si>
    <t>nodisinfo.com</t>
  </si>
  <si>
    <t>travelagewest.com</t>
  </si>
  <si>
    <t>skup-aut-gorzow.pl</t>
  </si>
  <si>
    <t>welovedc.com</t>
  </si>
  <si>
    <t>infratest-dimap.de</t>
  </si>
  <si>
    <t>ckopo.net</t>
  </si>
  <si>
    <t>pcartis.com</t>
  </si>
  <si>
    <t>chuangxin.com</t>
  </si>
  <si>
    <t>newgreenbox.com</t>
  </si>
  <si>
    <t>hamburgerbahnhof.de</t>
  </si>
  <si>
    <t>protektalarm.com</t>
  </si>
  <si>
    <t>cityofgranite.com</t>
  </si>
  <si>
    <t>radartech.us</t>
  </si>
  <si>
    <t>culturalindia.net</t>
  </si>
  <si>
    <t>xn--26-9kcpabdk8ayic5c.xn--p1ai</t>
  </si>
  <si>
    <t>Ð¶ÐµÐ»ÐµÐ·Ð¾Ð±ÐµÑ‚Ð¾Ð½26.Ñ€Ñ„</t>
  </si>
  <si>
    <t>fortune3.com</t>
  </si>
  <si>
    <t>taxioffroad.org</t>
  </si>
  <si>
    <t>brandonmartel.com</t>
  </si>
  <si>
    <t>gmcholland.nl</t>
  </si>
  <si>
    <t>bonesmart.org</t>
  </si>
  <si>
    <t>goswm.com</t>
  </si>
  <si>
    <t>leumi.co.il</t>
  </si>
  <si>
    <t>tgehiphop.com</t>
  </si>
  <si>
    <t>bpmcf.ir</t>
  </si>
  <si>
    <t>kaschtan.com.ua</t>
  </si>
  <si>
    <t>nzw.cn</t>
  </si>
  <si>
    <t>fluct.jp</t>
  </si>
  <si>
    <t>njrx.cc</t>
  </si>
  <si>
    <t>yybio.com</t>
  </si>
  <si>
    <t>fishcodelib.com</t>
  </si>
  <si>
    <t>cdnkxy.com</t>
  </si>
  <si>
    <t>urmap.com</t>
  </si>
  <si>
    <t>zoneofgames.ru</t>
  </si>
  <si>
    <t>kentlive.news</t>
  </si>
  <si>
    <t>availhosting.com</t>
  </si>
  <si>
    <t>loughboroughecho.net</t>
  </si>
  <si>
    <t>othblog.com</t>
  </si>
  <si>
    <t>gnubee.net</t>
  </si>
  <si>
    <t>sezn.ru</t>
  </si>
  <si>
    <t>papreciousmetals.com</t>
  </si>
  <si>
    <t>mises.ca</t>
  </si>
  <si>
    <t>kingpol.eu</t>
  </si>
  <si>
    <t>lpsshierz.com</t>
  </si>
  <si>
    <t>spontaneousmatch.ca</t>
  </si>
  <si>
    <t>ajga.org</t>
  </si>
  <si>
    <t>busonlineticket.com</t>
  </si>
  <si>
    <t>mnmlist.com</t>
  </si>
  <si>
    <t>tkningenieria.com</t>
  </si>
  <si>
    <t>xaone.com</t>
  </si>
  <si>
    <t>c-base.org</t>
  </si>
  <si>
    <t>surferswiki.com</t>
  </si>
  <si>
    <t>yppo.gr</t>
  </si>
  <si>
    <t>stopfeetpainfast.com</t>
  </si>
  <si>
    <t>gpknet.com</t>
  </si>
  <si>
    <t>zpsem.com</t>
  </si>
  <si>
    <t>ashleyfurnitures.in</t>
  </si>
  <si>
    <t>sherkatmomtaz.com</t>
  </si>
  <si>
    <t>brainlab.com</t>
  </si>
  <si>
    <t>dgyunwangke.com</t>
  </si>
  <si>
    <t>civicweb.net</t>
  </si>
  <si>
    <t>lit.ie</t>
  </si>
  <si>
    <t>spuspeh.ru</t>
  </si>
  <si>
    <t>mattressfame.com</t>
  </si>
  <si>
    <t>biopills.net</t>
  </si>
  <si>
    <t>vanderbilt.org</t>
  </si>
  <si>
    <t>cnrprs.com</t>
  </si>
  <si>
    <t>biblestudytools.net</t>
  </si>
  <si>
    <t>mobileobninsk.ru</t>
  </si>
  <si>
    <t>dhzx168.com</t>
  </si>
  <si>
    <t>ids.pl</t>
  </si>
  <si>
    <t>ymcssm.com</t>
  </si>
  <si>
    <t>assolj.ru</t>
  </si>
  <si>
    <t>monstertogel.com</t>
  </si>
  <si>
    <t>nosautoentreprises.fr</t>
  </si>
  <si>
    <t>checkintocash.com</t>
  </si>
  <si>
    <t>presspubs.com</t>
  </si>
  <si>
    <t>kentuckycenter.org</t>
  </si>
  <si>
    <t>happylife5.ru</t>
  </si>
  <si>
    <t>99xy.cc</t>
  </si>
  <si>
    <t>fox.es</t>
  </si>
  <si>
    <t>linoleum61.ru</t>
  </si>
  <si>
    <t>tourviran.com</t>
  </si>
  <si>
    <t>q-house.com.pl</t>
  </si>
  <si>
    <t>iniy.com</t>
  </si>
  <si>
    <t>jnsxzc.com</t>
  </si>
  <si>
    <t>vardenafilinfoblog.com</t>
  </si>
  <si>
    <t>xn--80aa3adxha4f.kz</t>
  </si>
  <si>
    <t>Ñ€Ð°ÑÑÑ‹Ð»ÐºÐ°.kz</t>
  </si>
  <si>
    <t>taitouboragai.com</t>
  </si>
  <si>
    <t>shopdetroitlionsjerseysus.com</t>
  </si>
  <si>
    <t>proseo-blog.pl</t>
  </si>
  <si>
    <t>enter5.com.br</t>
  </si>
  <si>
    <t>online-ar-2011.com</t>
  </si>
  <si>
    <t>vansaircraft.com</t>
  </si>
  <si>
    <t>townhallseattle.org</t>
  </si>
  <si>
    <t>jerseysokays.com</t>
  </si>
  <si>
    <t>fraseryachts.com</t>
  </si>
  <si>
    <t>peaceville.com</t>
  </si>
  <si>
    <t>corporatewatch.org.uk</t>
  </si>
  <si>
    <t>akid.ru</t>
  </si>
  <si>
    <t>gplhost.com</t>
  </si>
  <si>
    <t>q-cells.com</t>
  </si>
  <si>
    <t>commentmaigrir2017.fr</t>
  </si>
  <si>
    <t>iema.net</t>
  </si>
  <si>
    <t>gouwuma.com</t>
  </si>
  <si>
    <t>buyautocoveronline.com</t>
  </si>
  <si>
    <t>toddearwood.com</t>
  </si>
  <si>
    <t>hubsan.com</t>
  </si>
  <si>
    <t>jewishnews.co.uk</t>
  </si>
  <si>
    <t>criminallawonline.com</t>
  </si>
  <si>
    <t>alberlet24.com</t>
  </si>
  <si>
    <t>dammam-cleaning.com</t>
  </si>
  <si>
    <t>barlouieamerica.com</t>
  </si>
  <si>
    <t>cswog.cn</t>
  </si>
  <si>
    <t>goexposoftware.com</t>
  </si>
  <si>
    <t>evonet.ro</t>
  </si>
  <si>
    <t>hertz.com.au</t>
  </si>
  <si>
    <t>e-therapy.bg</t>
  </si>
  <si>
    <t>byjy.com</t>
  </si>
  <si>
    <t>spanamwar.com</t>
  </si>
  <si>
    <t>marinaview.cz</t>
  </si>
  <si>
    <t>pluto.it</t>
  </si>
  <si>
    <t>main.org</t>
  </si>
  <si>
    <t>commandesparcs-parksorders.ca</t>
  </si>
  <si>
    <t>bcbr.com</t>
  </si>
  <si>
    <t>motionpro.com</t>
  </si>
  <si>
    <t>toprankmarketing.com</t>
  </si>
  <si>
    <t>fusemail.com</t>
  </si>
  <si>
    <t>gasjeans.com</t>
  </si>
  <si>
    <t>labapedia.com</t>
  </si>
  <si>
    <t>p.pw</t>
  </si>
  <si>
    <t>anywhere.com</t>
  </si>
  <si>
    <t>buy-vardenafil-levitra.com</t>
  </si>
  <si>
    <t>skhateb-hs.org.il</t>
  </si>
  <si>
    <t>planethollywood.com</t>
  </si>
  <si>
    <t>loginhost.cn</t>
  </si>
  <si>
    <t>ossera.com</t>
  </si>
  <si>
    <t>ink-live.com</t>
  </si>
  <si>
    <t>energyaustralia.com.au</t>
  </si>
  <si>
    <t>shuttersonthebeach.com</t>
  </si>
  <si>
    <t>ctaa.org</t>
  </si>
  <si>
    <t>cialis-canadian-generic.com</t>
  </si>
  <si>
    <t>lauryn-hill.com</t>
  </si>
  <si>
    <t>vite.io</t>
  </si>
  <si>
    <t>rsvp.com.au</t>
  </si>
  <si>
    <t>jszj.com.cn</t>
  </si>
  <si>
    <t>kvbc.com</t>
  </si>
  <si>
    <t>nursezone.com</t>
  </si>
  <si>
    <t>publr.com</t>
  </si>
  <si>
    <t>ufomind.com</t>
  </si>
  <si>
    <t>credomobile.com</t>
  </si>
  <si>
    <t>saretas.org</t>
  </si>
  <si>
    <t>usoc.org</t>
  </si>
  <si>
    <t>wecannetwork.ca</t>
  </si>
  <si>
    <t>chineseall.com</t>
  </si>
  <si>
    <t>mearstransportation.com</t>
  </si>
  <si>
    <t>internationalpolicydigest.org</t>
  </si>
  <si>
    <t>atl369.com</t>
  </si>
  <si>
    <t>jls-sx.com</t>
  </si>
  <si>
    <t>pokemon138.com</t>
  </si>
  <si>
    <t>totallynsfw.com</t>
  </si>
  <si>
    <t>buswk.co</t>
  </si>
  <si>
    <t>cialistadalafil-lowest-price.com</t>
  </si>
  <si>
    <t>mobap.edu</t>
  </si>
  <si>
    <t>oca.eu</t>
  </si>
  <si>
    <t>customassignment.com</t>
  </si>
  <si>
    <t>isightpartners.com</t>
  </si>
  <si>
    <t>techhit.com</t>
  </si>
  <si>
    <t>rowmanlittlefield.com</t>
  </si>
  <si>
    <t>fundstrategy.co.uk</t>
  </si>
  <si>
    <t>snow.edu</t>
  </si>
  <si>
    <t>bias-inc.com</t>
  </si>
  <si>
    <t>certmag.com</t>
  </si>
  <si>
    <t>spiritjb.com</t>
  </si>
  <si>
    <t>hotelmarketing.com</t>
  </si>
  <si>
    <t>habitrpg.com</t>
  </si>
  <si>
    <t>conferendo.com</t>
  </si>
  <si>
    <t>watson-marlow.com</t>
  </si>
  <si>
    <t>huronconsultinggroup.com</t>
  </si>
  <si>
    <t>jinbihuihuang.net</t>
  </si>
  <si>
    <t>asetek.com</t>
  </si>
  <si>
    <t>widowcompanionship.com</t>
  </si>
  <si>
    <t>dillerdesign.com</t>
  </si>
  <si>
    <t>thermal.com</t>
  </si>
  <si>
    <t>eevl.ac.uk</t>
  </si>
  <si>
    <t>mirrorz.com</t>
  </si>
  <si>
    <t>savage2.com</t>
  </si>
  <si>
    <t>sms.ac</t>
  </si>
  <si>
    <t>neuralcorrelate.com</t>
  </si>
  <si>
    <t>clu.edu</t>
  </si>
  <si>
    <t>rootshell.com</t>
  </si>
  <si>
    <t>swapoff.org</t>
  </si>
  <si>
    <t>meteo24.de</t>
  </si>
  <si>
    <t>homelement.com</t>
  </si>
  <si>
    <t>jicc.co.jp</t>
  </si>
  <si>
    <t>gc-img.net</t>
  </si>
  <si>
    <t>teachingmama.org</t>
  </si>
  <si>
    <t>wwwbuydo9.com</t>
  </si>
  <si>
    <t>amomwithalessonplan.com</t>
  </si>
  <si>
    <t>cinematopics.com</t>
  </si>
  <si>
    <t>hamburg1.de</t>
  </si>
  <si>
    <t>peuterey2017.it</t>
  </si>
  <si>
    <t>uggmini.it</t>
  </si>
  <si>
    <t>studienkreis.de</t>
  </si>
  <si>
    <t>autsch.de</t>
  </si>
  <si>
    <t>parajumpersukoutlet.co.uk</t>
  </si>
  <si>
    <t>leadthewaysom.co.uk</t>
  </si>
  <si>
    <t>pointp.fr</t>
  </si>
  <si>
    <t>innocenthigh.com</t>
  </si>
  <si>
    <t>ewoka.com</t>
  </si>
  <si>
    <t>grekomania.ru</t>
  </si>
  <si>
    <t>highresolution.info</t>
  </si>
  <si>
    <t>srg-remont.ru</t>
  </si>
  <si>
    <t>hnst.gov.cn</t>
  </si>
  <si>
    <t>abradio.cz</t>
  </si>
  <si>
    <t>scwpp.com</t>
  </si>
  <si>
    <t>amica.de</t>
  </si>
  <si>
    <t>lumme.com.br</t>
  </si>
  <si>
    <t>mc-bau.ch</t>
  </si>
  <si>
    <t>tvl.be</t>
  </si>
  <si>
    <t>spielleutemusik.com</t>
  </si>
  <si>
    <t>youdetective.it</t>
  </si>
  <si>
    <t>bollyspice.com</t>
  </si>
  <si>
    <t>sajbernet.com</t>
  </si>
  <si>
    <t>idea3studio.com.br</t>
  </si>
  <si>
    <t>ragazze-sexy.com</t>
  </si>
  <si>
    <t>delightplay.ru</t>
  </si>
  <si>
    <t>marketingmagicgiveaway.com</t>
  </si>
  <si>
    <t>oemexcess.com</t>
  </si>
  <si>
    <t>hikr.org</t>
  </si>
  <si>
    <t>taximytishi.ru</t>
  </si>
  <si>
    <t>miamigrassfedbeef.com</t>
  </si>
  <si>
    <t>bestnewspaper.ru</t>
  </si>
  <si>
    <t>evergreens.com.ua</t>
  </si>
  <si>
    <t>crusebereavementcare.org.uk</t>
  </si>
  <si>
    <t>shislershots.com</t>
  </si>
  <si>
    <t>dougnjody.net</t>
  </si>
  <si>
    <t>bibeaute.com</t>
  </si>
  <si>
    <t>teachersparadise.com</t>
  </si>
  <si>
    <t>hotnudegranny-review.com</t>
  </si>
  <si>
    <t>ableammo.com</t>
  </si>
  <si>
    <t>rialight.ru</t>
  </si>
  <si>
    <t>voltaggiodavivere.org</t>
  </si>
  <si>
    <t>troiaportugal.pt</t>
  </si>
  <si>
    <t>swimyourself.com</t>
  </si>
  <si>
    <t>taffyplaysgaming.com</t>
  </si>
  <si>
    <t>hbzxqp.com</t>
  </si>
  <si>
    <t>itvlafloresta.com</t>
  </si>
  <si>
    <t>bethanyhouseofworship.in</t>
  </si>
  <si>
    <t>dorothymendoza.com</t>
  </si>
  <si>
    <t>jf-csb.com</t>
  </si>
  <si>
    <t>dns-privadas.es</t>
  </si>
  <si>
    <t>craypray.com</t>
  </si>
  <si>
    <t>blackhawkcreek.org</t>
  </si>
  <si>
    <t>muskaneb.com</t>
  </si>
  <si>
    <t>veggiebelly.com</t>
  </si>
  <si>
    <t>metricbobber.com</t>
  </si>
  <si>
    <t>subscribepage.com</t>
  </si>
  <si>
    <t>technobuzz.net</t>
  </si>
  <si>
    <t>ovi-klimat.ru</t>
  </si>
  <si>
    <t>nj-iweb.com</t>
  </si>
  <si>
    <t>revistaafrica.com.ar</t>
  </si>
  <si>
    <t>areejtrading.com</t>
  </si>
  <si>
    <t>vallascurati.it</t>
  </si>
  <si>
    <t>goxesayvietmy.com</t>
  </si>
  <si>
    <t>bellazeducation.com</t>
  </si>
  <si>
    <t>avtozvuk.ua</t>
  </si>
  <si>
    <t>opus-opera.com</t>
  </si>
  <si>
    <t>dieseljoyla.com</t>
  </si>
  <si>
    <t>unaf.fr</t>
  </si>
  <si>
    <t>rallye-magazin.de</t>
  </si>
  <si>
    <t>lithon.com</t>
  </si>
  <si>
    <t>anaestera.com</t>
  </si>
  <si>
    <t>mddp.com.tw</t>
  </si>
  <si>
    <t>chargedevs.com</t>
  </si>
  <si>
    <t>ipse.co.uk</t>
  </si>
  <si>
    <t>militarytechs.com</t>
  </si>
  <si>
    <t>zgfusheng.com</t>
  </si>
  <si>
    <t>pipmodel.co.za</t>
  </si>
  <si>
    <t>currywurstnyc.com</t>
  </si>
  <si>
    <t>lourdesjimenezmusic.com</t>
  </si>
  <si>
    <t>libertart.org</t>
  </si>
  <si>
    <t>oregonhikers.org</t>
  </si>
  <si>
    <t>fcorgp.com</t>
  </si>
  <si>
    <t>shedi.org</t>
  </si>
  <si>
    <t>marcoalvarezbarrera.com</t>
  </si>
  <si>
    <t>deleonasociados.com.gt</t>
  </si>
  <si>
    <t>moregirls.org</t>
  </si>
  <si>
    <t>rcnordic.se</t>
  </si>
  <si>
    <t>fishwrapper.com</t>
  </si>
  <si>
    <t>online-freebee.ru</t>
  </si>
  <si>
    <t>cialisedhealth.com</t>
  </si>
  <si>
    <t>ucv.es</t>
  </si>
  <si>
    <t>absolute-s.ru</t>
  </si>
  <si>
    <t>tablet-news.com</t>
  </si>
  <si>
    <t>zjrh.net</t>
  </si>
  <si>
    <t>100giornipertornareinforma.it</t>
  </si>
  <si>
    <t>candleslane.com</t>
  </si>
  <si>
    <t>pafj.net</t>
  </si>
  <si>
    <t>scienceguide.nl</t>
  </si>
  <si>
    <t>expert.ua</t>
  </si>
  <si>
    <t>sbpcnet.org.br</t>
  </si>
  <si>
    <t>losriosempresas.cl</t>
  </si>
  <si>
    <t>essexcc.gov.uk</t>
  </si>
  <si>
    <t>hlebopechka.ru</t>
  </si>
  <si>
    <t>shyzstone.com</t>
  </si>
  <si>
    <t>dksuomi.com</t>
  </si>
  <si>
    <t>ingrossare-il-pene8.xyz</t>
  </si>
  <si>
    <t>autovisie.nl</t>
  </si>
  <si>
    <t>altxw.com</t>
  </si>
  <si>
    <t>sluthate.com</t>
  </si>
  <si>
    <t>edmedsmarkt.com</t>
  </si>
  <si>
    <t>stcatharines.ca</t>
  </si>
  <si>
    <t>lingdangge.com</t>
  </si>
  <si>
    <t>thejump.net</t>
  </si>
  <si>
    <t>firewall.cx</t>
  </si>
  <si>
    <t>chcg.gov.tw</t>
  </si>
  <si>
    <t>uptontrio.com</t>
  </si>
  <si>
    <t>magicgraphic.ee</t>
  </si>
  <si>
    <t>infoglaz.ru</t>
  </si>
  <si>
    <t>1t028.net</t>
  </si>
  <si>
    <t>liftable.com</t>
  </si>
  <si>
    <t>themegoods2.com</t>
  </si>
  <si>
    <t>microsoftinsider.es</t>
  </si>
  <si>
    <t>oxfordeagle.com</t>
  </si>
  <si>
    <t>kidulte.com</t>
  </si>
  <si>
    <t>doctoraldissertationsonline.com</t>
  </si>
  <si>
    <t>footballconsulting.co.il</t>
  </si>
  <si>
    <t>medpred.com</t>
  </si>
  <si>
    <t>cnyric.org</t>
  </si>
  <si>
    <t>jobmet.com</t>
  </si>
  <si>
    <t>ddbird2015.com</t>
  </si>
  <si>
    <t>yd25.co.kr</t>
  </si>
  <si>
    <t>onlinsex.ru</t>
  </si>
  <si>
    <t>cialisonline-buygenericbest.com</t>
  </si>
  <si>
    <t>gallowayfinefoods.com</t>
  </si>
  <si>
    <t>betterstudio.com</t>
  </si>
  <si>
    <t>conservatives4palin.com</t>
  </si>
  <si>
    <t>wdw.nl</t>
  </si>
  <si>
    <t>osiedlesloneczne.com.pl</t>
  </si>
  <si>
    <t>szllzs.cn</t>
  </si>
  <si>
    <t>genhomepage.com</t>
  </si>
  <si>
    <t>ukr-cegla.com.ua</t>
  </si>
  <si>
    <t>richmondandtwickenhamtimes.co.uk</t>
  </si>
  <si>
    <t>stayinkorea.net</t>
  </si>
  <si>
    <t>ebth.com</t>
  </si>
  <si>
    <t>merrithew.com</t>
  </si>
  <si>
    <t>swinton.co.uk</t>
  </si>
  <si>
    <t>africanbusinessmagazine.com</t>
  </si>
  <si>
    <t>szft.gov.cn</t>
  </si>
  <si>
    <t>valuemags.com</t>
  </si>
  <si>
    <t>sheldoncomics.com</t>
  </si>
  <si>
    <t>gutenberg.ca</t>
  </si>
  <si>
    <t>elearning.co.jp</t>
  </si>
  <si>
    <t>r-e-a.net</t>
  </si>
  <si>
    <t>jackrabbit.com</t>
  </si>
  <si>
    <t>paydayloansnxu.com</t>
  </si>
  <si>
    <t>medicanainternational.ro</t>
  </si>
  <si>
    <t>joxi.net</t>
  </si>
  <si>
    <t>same-day-essay.co.uk</t>
  </si>
  <si>
    <t>dnsever.com</t>
  </si>
  <si>
    <t>grawerlubin.pl</t>
  </si>
  <si>
    <t>jerseysgate.com</t>
  </si>
  <si>
    <t>sageone.com</t>
  </si>
  <si>
    <t>famtar.com</t>
  </si>
  <si>
    <t>smuttynose.com</t>
  </si>
  <si>
    <t>lasalle.es</t>
  </si>
  <si>
    <t>ararental.org</t>
  </si>
  <si>
    <t>pcs.org</t>
  </si>
  <si>
    <t>northumberlandgazette.co.uk</t>
  </si>
  <si>
    <t>ghost-official.com</t>
  </si>
  <si>
    <t>guccibelts-outlet.com</t>
  </si>
  <si>
    <t>gboyvzlet.ru</t>
  </si>
  <si>
    <t>coalcraft.de</t>
  </si>
  <si>
    <t>marquesderiscal.com</t>
  </si>
  <si>
    <t>kaufmann--ralf.de</t>
  </si>
  <si>
    <t>softmaker.de</t>
  </si>
  <si>
    <t>vivabiotics.org</t>
  </si>
  <si>
    <t>globalreversephonelookups.com</t>
  </si>
  <si>
    <t>stuffwhitechristianslike.com</t>
  </si>
  <si>
    <t>lanecounty.org</t>
  </si>
  <si>
    <t>louisvuitton-uk.co.uk</t>
  </si>
  <si>
    <t>bigidea.com</t>
  </si>
  <si>
    <t>x-smartlife.com</t>
  </si>
  <si>
    <t>sito-web.org</t>
  </si>
  <si>
    <t>airboat-forum.ru</t>
  </si>
  <si>
    <t>arturshaikhov.ru</t>
  </si>
  <si>
    <t>abba-astana.kz</t>
  </si>
  <si>
    <t>176u.com</t>
  </si>
  <si>
    <t>miaisifang.com</t>
  </si>
  <si>
    <t>signaturestyle.com</t>
  </si>
  <si>
    <t>postyournipples.com</t>
  </si>
  <si>
    <t>regentstreetonline.com</t>
  </si>
  <si>
    <t>17apart.com</t>
  </si>
  <si>
    <t>vaninsurance.company</t>
  </si>
  <si>
    <t>dewa.gov.ae</t>
  </si>
  <si>
    <t>miamifilmfestival.com</t>
  </si>
  <si>
    <t>moneyexpert.com</t>
  </si>
  <si>
    <t>pnb.org</t>
  </si>
  <si>
    <t>senat.pl</t>
  </si>
  <si>
    <t>marketingzen.com</t>
  </si>
  <si>
    <t>madeindesign.co.uk</t>
  </si>
  <si>
    <t>0510toutiao.com</t>
  </si>
  <si>
    <t>reusablebags.com</t>
  </si>
  <si>
    <t>at188.com</t>
  </si>
  <si>
    <t>ahmadabedini.ir</t>
  </si>
  <si>
    <t>asicsshop.us</t>
  </si>
  <si>
    <t>encounter.co.za</t>
  </si>
  <si>
    <t>drymartiniorg.com</t>
  </si>
  <si>
    <t>sportsbasement.com</t>
  </si>
  <si>
    <t>justac.net</t>
  </si>
  <si>
    <t>khstu.ru</t>
  </si>
  <si>
    <t>yorkbbs.ca</t>
  </si>
  <si>
    <t>koreanwar.org</t>
  </si>
  <si>
    <t>codorniu.com</t>
  </si>
  <si>
    <t>unblocked2games.com</t>
  </si>
  <si>
    <t>playerattack.com</t>
  </si>
  <si>
    <t>zady.com</t>
  </si>
  <si>
    <t>keylink.rs</t>
  </si>
  <si>
    <t>carinsurancezip.info</t>
  </si>
  <si>
    <t>autoinsuranceonlinet.xyz</t>
  </si>
  <si>
    <t>mediamind.com</t>
  </si>
  <si>
    <t>gslib.com.cn</t>
  </si>
  <si>
    <t>ghostwriteronline.eu</t>
  </si>
  <si>
    <t>ocma.net</t>
  </si>
  <si>
    <t>samoaobserver.ws</t>
  </si>
  <si>
    <t>thegpsstore.com</t>
  </si>
  <si>
    <t>pesfilm.com</t>
  </si>
  <si>
    <t>themeshark.com</t>
  </si>
  <si>
    <t>genesis-publications.com</t>
  </si>
  <si>
    <t>qr-code-generator.com</t>
  </si>
  <si>
    <t>totoofficial.com</t>
  </si>
  <si>
    <t>artroplasti.org.tr</t>
  </si>
  <si>
    <t>adantis.ro</t>
  </si>
  <si>
    <t>videoscribe.co</t>
  </si>
  <si>
    <t>nanettelepore.com</t>
  </si>
  <si>
    <t>tratamientodelaed.es</t>
  </si>
  <si>
    <t>runnet.co.id</t>
  </si>
  <si>
    <t>cs-world.info</t>
  </si>
  <si>
    <t>openlock.info</t>
  </si>
  <si>
    <t>hhs.nl</t>
  </si>
  <si>
    <t>danielmall.com</t>
  </si>
  <si>
    <t>thedailyplate.com</t>
  </si>
  <si>
    <t>jetcost.com</t>
  </si>
  <si>
    <t>nationalallianceparty.org</t>
  </si>
  <si>
    <t>albanyairport.com</t>
  </si>
  <si>
    <t>chiyubank.com</t>
  </si>
  <si>
    <t>hirebridge.com</t>
  </si>
  <si>
    <t>sokolstrom.com</t>
  </si>
  <si>
    <t>g3.cc</t>
  </si>
  <si>
    <t>directorio-de-telefone.com</t>
  </si>
  <si>
    <t>theofficialcharts.com</t>
  </si>
  <si>
    <t>macminute.com</t>
  </si>
  <si>
    <t>asm-foot.mc</t>
  </si>
  <si>
    <t>5movies.to</t>
  </si>
  <si>
    <t>natesc.gov.cn</t>
  </si>
  <si>
    <t>healgastro.com</t>
  </si>
  <si>
    <t>tomsforsaleo.us</t>
  </si>
  <si>
    <t>cheapestpropecia-online.xyz</t>
  </si>
  <si>
    <t>ehealthme.com</t>
  </si>
  <si>
    <t>xjhabyq.cn</t>
  </si>
  <si>
    <t>altocomisionadoparalapaz.gov.co</t>
  </si>
  <si>
    <t>snowjapan.com</t>
  </si>
  <si>
    <t>corteconstitucional.gov.co</t>
  </si>
  <si>
    <t>mandaishoten.com</t>
  </si>
  <si>
    <t>nntaobaodaxue.com</t>
  </si>
  <si>
    <t>aravind.org</t>
  </si>
  <si>
    <t>chinachristianbooks.org</t>
  </si>
  <si>
    <t>viceteam.org</t>
  </si>
  <si>
    <t>viagra-lowestprice100mg.xyz</t>
  </si>
  <si>
    <t>salbutamolbuyventolin.net</t>
  </si>
  <si>
    <t>kaleidoscopeapp.com</t>
  </si>
  <si>
    <t>xataka.com.mx</t>
  </si>
  <si>
    <t>skema.edu</t>
  </si>
  <si>
    <t>musclesupplements101.com</t>
  </si>
  <si>
    <t>cheap-canada-viagra.net</t>
  </si>
  <si>
    <t>beaconreader.com</t>
  </si>
  <si>
    <t>jspargo.com</t>
  </si>
  <si>
    <t>fiercemarkets.com</t>
  </si>
  <si>
    <t>engilitycorp.com</t>
  </si>
  <si>
    <t>nhcue.edu.tw</t>
  </si>
  <si>
    <t>daminghu.cc</t>
  </si>
  <si>
    <t>toyo.com</t>
  </si>
  <si>
    <t>clubsnap.com</t>
  </si>
  <si>
    <t>wanfang.gov.tw</t>
  </si>
  <si>
    <t>isesco.org.ma</t>
  </si>
  <si>
    <t>farcrygame.com</t>
  </si>
  <si>
    <t>primeminister.gov.gr</t>
  </si>
  <si>
    <t>nam.edu</t>
  </si>
  <si>
    <t>xmpp.net</t>
  </si>
  <si>
    <t>domeexhibitions.com</t>
  </si>
  <si>
    <t>simurai.com</t>
  </si>
  <si>
    <t>tgxzs.com</t>
  </si>
  <si>
    <t>onlinepo.gdn</t>
  </si>
  <si>
    <t>mouseworldradio.com</t>
  </si>
  <si>
    <t>illusionoftheyear.com</t>
  </si>
  <si>
    <t>wammu.eu</t>
  </si>
  <si>
    <t>pcpowerandcooling.com</t>
  </si>
  <si>
    <t>e-texteditor.com</t>
  </si>
  <si>
    <t>daterangepicker.com</t>
  </si>
  <si>
    <t>vyatta.com</t>
  </si>
  <si>
    <t>sciedu.ca</t>
  </si>
  <si>
    <t>lonsun.cn</t>
  </si>
  <si>
    <t>ltjzw.com</t>
  </si>
  <si>
    <t>inwidget.ru</t>
  </si>
  <si>
    <t>melty.it</t>
  </si>
  <si>
    <t>meetpenny.com</t>
  </si>
  <si>
    <t>numberscars.com</t>
  </si>
  <si>
    <t>mmo4arab.com</t>
  </si>
  <si>
    <t>monclermilanouomo.it</t>
  </si>
  <si>
    <t>tourenfahrer.de</t>
  </si>
  <si>
    <t>mmfashionbites.com</t>
  </si>
  <si>
    <t>barbourschweiz.ch</t>
  </si>
  <si>
    <t>sigma-foto.de</t>
  </si>
  <si>
    <t>bottrop.de</t>
  </si>
  <si>
    <t>krasper.ru</t>
  </si>
  <si>
    <t>htexam.net</t>
  </si>
  <si>
    <t>nzgirl.co.nz</t>
  </si>
  <si>
    <t>zgwpbl.com</t>
  </si>
  <si>
    <t>wek7ipqx359.ru</t>
  </si>
  <si>
    <t>xn----8sbekcvsr5bybyh.xn--p1ai</t>
  </si>
  <si>
    <t>Ñ†Ð²ÐµÑ‚-Ð»Ð°Ð½Ð´Ð¸Ñ.Ñ€Ñ„</t>
  </si>
  <si>
    <t>fidesz.hu</t>
  </si>
  <si>
    <t>goldenmoustache.com</t>
  </si>
  <si>
    <t>northlineexpress.com</t>
  </si>
  <si>
    <t>8955.ch</t>
  </si>
  <si>
    <t>szivarvanyinvest.com</t>
  </si>
  <si>
    <t>thecollegeprepster.com</t>
  </si>
  <si>
    <t>travelworks.de</t>
  </si>
  <si>
    <t>clarksvillenow.com</t>
  </si>
  <si>
    <t>xn--80aeakb0aa0bdncdey.xn--p1ai</t>
  </si>
  <si>
    <t>ÑÐºÑƒÐ¿ÐºÐ°ÑÐµÑ€Ð²ÐµÑ€Ð¾Ð².Ñ€Ñ„</t>
  </si>
  <si>
    <t>bangerz.nl</t>
  </si>
  <si>
    <t>vskryt.ru</t>
  </si>
  <si>
    <t>formalta.com</t>
  </si>
  <si>
    <t>damasklove.com</t>
  </si>
  <si>
    <t>hotelsearch.com</t>
  </si>
  <si>
    <t>genitalherpes.me</t>
  </si>
  <si>
    <t>pandorafilm.de</t>
  </si>
  <si>
    <t>tservecommunication.com.ng</t>
  </si>
  <si>
    <t>pechat-ua.info</t>
  </si>
  <si>
    <t>dqha.de</t>
  </si>
  <si>
    <t>sakonsulo.ge</t>
  </si>
  <si>
    <t>jobscout24.de</t>
  </si>
  <si>
    <t>festivali.ge</t>
  </si>
  <si>
    <t>koniart.org</t>
  </si>
  <si>
    <t>shopicon.ru</t>
  </si>
  <si>
    <t>dreamteamboutique.com</t>
  </si>
  <si>
    <t>llerrah.com</t>
  </si>
  <si>
    <t>davident.ru</t>
  </si>
  <si>
    <t>arizonan.com</t>
  </si>
  <si>
    <t>inspiredbydominic.com</t>
  </si>
  <si>
    <t>marcasportuguesasdesign.com</t>
  </si>
  <si>
    <t>winedig.com</t>
  </si>
  <si>
    <t>perekrestok.ru</t>
  </si>
  <si>
    <t>codeforkids.org</t>
  </si>
  <si>
    <t>rabotaxxi.ru</t>
  </si>
  <si>
    <t>ndejjek.com</t>
  </si>
  <si>
    <t>levillagedulittoral.fr</t>
  </si>
  <si>
    <t>partybody.com</t>
  </si>
  <si>
    <t>agrosolutions.eu</t>
  </si>
  <si>
    <t>n-fpc.ru</t>
  </si>
  <si>
    <t>albumoftheyear.org</t>
  </si>
  <si>
    <t>elateplaza.com</t>
  </si>
  <si>
    <t>jerbasub.com</t>
  </si>
  <si>
    <t>kupi-elektriku.ru</t>
  </si>
  <si>
    <t>graduatingfromdebt.com</t>
  </si>
  <si>
    <t>sqage.com</t>
  </si>
  <si>
    <t>loonvergelijken.nl</t>
  </si>
  <si>
    <t>urocentar.hr</t>
  </si>
  <si>
    <t>gerbeaud.com</t>
  </si>
  <si>
    <t>invedpublishing.com</t>
  </si>
  <si>
    <t>remont-kamazov.ru</t>
  </si>
  <si>
    <t>bjmktd.com</t>
  </si>
  <si>
    <t>popularmilitary.com</t>
  </si>
  <si>
    <t>israelsportfishing.co.il</t>
  </si>
  <si>
    <t>medalsofamerica.com</t>
  </si>
  <si>
    <t>kia-world.net</t>
  </si>
  <si>
    <t>tuttofood.it</t>
  </si>
  <si>
    <t>prepaidmeters.com.gh</t>
  </si>
  <si>
    <t>lexmotion.in</t>
  </si>
  <si>
    <t>photobox.fr</t>
  </si>
  <si>
    <t>afghans4tomorrow.com</t>
  </si>
  <si>
    <t>terafile.co</t>
  </si>
  <si>
    <t>jasminestar.com</t>
  </si>
  <si>
    <t>sparkly.nu</t>
  </si>
  <si>
    <t>lineotype.com</t>
  </si>
  <si>
    <t>relaxed.be</t>
  </si>
  <si>
    <t>mhdh.de</t>
  </si>
  <si>
    <t>overmundo.com.br</t>
  </si>
  <si>
    <t>cacsbf.com</t>
  </si>
  <si>
    <t>voyageursdumonde.fr</t>
  </si>
  <si>
    <t>budinz.pl</t>
  </si>
  <si>
    <t>vissel-kobe.co.jp</t>
  </si>
  <si>
    <t>aureliedirheimer.com</t>
  </si>
  <si>
    <t>r43dsnews.com</t>
  </si>
  <si>
    <t>diveregalos.com</t>
  </si>
  <si>
    <t>nba-invasion.com</t>
  </si>
  <si>
    <t>fjuventude.pt</t>
  </si>
  <si>
    <t>telaviv.ru</t>
  </si>
  <si>
    <t>sextoytw.com</t>
  </si>
  <si>
    <t>emotionstravel.com.ua</t>
  </si>
  <si>
    <t>studiodallalibera.com</t>
  </si>
  <si>
    <t>openobjects.com</t>
  </si>
  <si>
    <t>praisechapelcorona.org</t>
  </si>
  <si>
    <t>gdeposylka.ru</t>
  </si>
  <si>
    <t>tamaris.com</t>
  </si>
  <si>
    <t>stroysis.ru</t>
  </si>
  <si>
    <t>w8ji.com</t>
  </si>
  <si>
    <t>altmuehlnet.de</t>
  </si>
  <si>
    <t>jyrtechnology.com.co</t>
  </si>
  <si>
    <t>chelseajerseystore.com</t>
  </si>
  <si>
    <t>photographie.com</t>
  </si>
  <si>
    <t>nets.pl</t>
  </si>
  <si>
    <t>mplusmpro.com</t>
  </si>
  <si>
    <t>quarkimport.com</t>
  </si>
  <si>
    <t>cqykwx.org</t>
  </si>
  <si>
    <t>entertainmentbook.com.au</t>
  </si>
  <si>
    <t>agaliving.com</t>
  </si>
  <si>
    <t>waterrightexchange.com</t>
  </si>
  <si>
    <t>boletia.com</t>
  </si>
  <si>
    <t>hipdysplasia.org</t>
  </si>
  <si>
    <t>signumtv.in</t>
  </si>
  <si>
    <t>radartutorial.eu</t>
  </si>
  <si>
    <t>buysellcommunity.com</t>
  </si>
  <si>
    <t>twcu.ac.jp</t>
  </si>
  <si>
    <t>rara.jp</t>
  </si>
  <si>
    <t>bts.aero</t>
  </si>
  <si>
    <t>mobilehacks365.com</t>
  </si>
  <si>
    <t>51yanbin.com</t>
  </si>
  <si>
    <t>bushiroad.com</t>
  </si>
  <si>
    <t>smart-kit.com</t>
  </si>
  <si>
    <t>xunbiz.net</t>
  </si>
  <si>
    <t>alinuola.com</t>
  </si>
  <si>
    <t>recoveryconnection.org</t>
  </si>
  <si>
    <t>cheapcailis.com</t>
  </si>
  <si>
    <t>huasun.com.cn</t>
  </si>
  <si>
    <t>onlinebestprice2016.com</t>
  </si>
  <si>
    <t>ccyou.cn</t>
  </si>
  <si>
    <t>interviewrussia.ru</t>
  </si>
  <si>
    <t>ingcosas.com</t>
  </si>
  <si>
    <t>anson-bowles.com</t>
  </si>
  <si>
    <t>mtfollyfarm.com</t>
  </si>
  <si>
    <t>gpc.net.cn</t>
  </si>
  <si>
    <t>bonpatron.com</t>
  </si>
  <si>
    <t>laroutierephoto.com</t>
  </si>
  <si>
    <t>stepstoliving.org</t>
  </si>
  <si>
    <t>framapad.org</t>
  </si>
  <si>
    <t>jdyike.com</t>
  </si>
  <si>
    <t>l-camera-forum.com</t>
  </si>
  <si>
    <t>wakaf.net</t>
  </si>
  <si>
    <t>sahab.net</t>
  </si>
  <si>
    <t>tipscepathamil.top</t>
  </si>
  <si>
    <t>billigekfzversicherung.pw</t>
  </si>
  <si>
    <t>ethology.ru</t>
  </si>
  <si>
    <t>glassonweb.com</t>
  </si>
  <si>
    <t>proficientstrategies.com</t>
  </si>
  <si>
    <t>zoeying.com</t>
  </si>
  <si>
    <t>onweb.fr</t>
  </si>
  <si>
    <t>parikmaher63.ru</t>
  </si>
  <si>
    <t>options-picks.com</t>
  </si>
  <si>
    <t>lefileco.fr</t>
  </si>
  <si>
    <t>spraek.nl</t>
  </si>
  <si>
    <t>lastbookstorela.com</t>
  </si>
  <si>
    <t>masslawyersweekly.com</t>
  </si>
  <si>
    <t>hlbrrc.com.cn</t>
  </si>
  <si>
    <t>sega-16.com</t>
  </si>
  <si>
    <t>casainsol.es</t>
  </si>
  <si>
    <t>onedog.info</t>
  </si>
  <si>
    <t>midcurrent.com</t>
  </si>
  <si>
    <t>ozmazda.com</t>
  </si>
  <si>
    <t>supershinecar.co.uk</t>
  </si>
  <si>
    <t>mydish.com</t>
  </si>
  <si>
    <t>maximous.net</t>
  </si>
  <si>
    <t>icono14.net</t>
  </si>
  <si>
    <t>eko-master.pl</t>
  </si>
  <si>
    <t>lapua.com</t>
  </si>
  <si>
    <t>soygrowers.com</t>
  </si>
  <si>
    <t>viebal-kaktus.info</t>
  </si>
  <si>
    <t>cleandom24.ru</t>
  </si>
  <si>
    <t>autoworld.com.cn</t>
  </si>
  <si>
    <t>fnzxw.com</t>
  </si>
  <si>
    <t>fzxm.com</t>
  </si>
  <si>
    <t>marathondumedoc.com</t>
  </si>
  <si>
    <t>twostylists.ru</t>
  </si>
  <si>
    <t>eko26.ru</t>
  </si>
  <si>
    <t>tarunna.com</t>
  </si>
  <si>
    <t>unsito.it</t>
  </si>
  <si>
    <t>bqlive.co.uk</t>
  </si>
  <si>
    <t>empower-yourself-with-color-psychology.com</t>
  </si>
  <si>
    <t>tlw889.com</t>
  </si>
  <si>
    <t>mnk.pl</t>
  </si>
  <si>
    <t>fashiontrenddigest.com</t>
  </si>
  <si>
    <t>wwme.org</t>
  </si>
  <si>
    <t>forum-asg.pl</t>
  </si>
  <si>
    <t>gucciluggage.us</t>
  </si>
  <si>
    <t>yoga4mums.com</t>
  </si>
  <si>
    <t>hue.ac.jp</t>
  </si>
  <si>
    <t>autoinsuranceqts.net</t>
  </si>
  <si>
    <t>otzyvy2.ru</t>
  </si>
  <si>
    <t>ntrglobal.com</t>
  </si>
  <si>
    <t>crittercrossing.org</t>
  </si>
  <si>
    <t>pkbazaar.pk</t>
  </si>
  <si>
    <t>dazhonghr.com</t>
  </si>
  <si>
    <t>durazy.com</t>
  </si>
  <si>
    <t>itchyforum.com</t>
  </si>
  <si>
    <t>fotoferia.pl</t>
  </si>
  <si>
    <t>mediodonto.com.br</t>
  </si>
  <si>
    <t>securitytoday.com</t>
  </si>
  <si>
    <t>odzywkinamase.info</t>
  </si>
  <si>
    <t>seaworld.com.au</t>
  </si>
  <si>
    <t>sdfxhw.com</t>
  </si>
  <si>
    <t>gagsrus.co.uk</t>
  </si>
  <si>
    <t>asmag.com</t>
  </si>
  <si>
    <t>scotiabankcontactphoto.com</t>
  </si>
  <si>
    <t>carinsurancenet.info</t>
  </si>
  <si>
    <t>itcg.ua</t>
  </si>
  <si>
    <t>kohlerengines.com</t>
  </si>
  <si>
    <t>bellyup.com</t>
  </si>
  <si>
    <t>advanceflight.com</t>
  </si>
  <si>
    <t>adamska.com.pl</t>
  </si>
  <si>
    <t>hltdz.cn</t>
  </si>
  <si>
    <t>portsmouth-dailytimes.com</t>
  </si>
  <si>
    <t>alahli.com</t>
  </si>
  <si>
    <t>freepatriot.org</t>
  </si>
  <si>
    <t>estesrockets.com</t>
  </si>
  <si>
    <t>cxxy.com</t>
  </si>
  <si>
    <t>israel.net</t>
  </si>
  <si>
    <t>annielennox.com</t>
  </si>
  <si>
    <t>coagility.fr</t>
  </si>
  <si>
    <t>lidicloud.cn</t>
  </si>
  <si>
    <t>salonchevrolet3s.com</t>
  </si>
  <si>
    <t>coloradoattorneygeneral.gov</t>
  </si>
  <si>
    <t>gust.edu.kw</t>
  </si>
  <si>
    <t>catpowermusic.com</t>
  </si>
  <si>
    <t>argentina.gov.ar</t>
  </si>
  <si>
    <t>thezimbabwemail.com</t>
  </si>
  <si>
    <t>jgsqg.com</t>
  </si>
  <si>
    <t>agences-prestashop.fr</t>
  </si>
  <si>
    <t>cirtexhosting.com</t>
  </si>
  <si>
    <t>ianfernando.com</t>
  </si>
  <si>
    <t>psychicguild.com</t>
  </si>
  <si>
    <t>orderai.info</t>
  </si>
  <si>
    <t>100777.com</t>
  </si>
  <si>
    <t>essentielbio.org</t>
  </si>
  <si>
    <t>landmark.edu</t>
  </si>
  <si>
    <t>3s3w.com</t>
  </si>
  <si>
    <t>79643.com</t>
  </si>
  <si>
    <t>thewinedoctor.com</t>
  </si>
  <si>
    <t>bikechatforums.com</t>
  </si>
  <si>
    <t>buycheapest-kamagra.net</t>
  </si>
  <si>
    <t>artlantis.com</t>
  </si>
  <si>
    <t>planearium2.de</t>
  </si>
  <si>
    <t>festivalphotogv.fr</t>
  </si>
  <si>
    <t>ventolinsalbutamol-buy.xyz</t>
  </si>
  <si>
    <t>citalopramonline.men</t>
  </si>
  <si>
    <t>epipe.cn</t>
  </si>
  <si>
    <t>ighome.com</t>
  </si>
  <si>
    <t>20mgnoprescription-prednisone.net</t>
  </si>
  <si>
    <t>lexa.ru</t>
  </si>
  <si>
    <t>coker.edu</t>
  </si>
  <si>
    <t>tablets-cialistadalafil.com</t>
  </si>
  <si>
    <t>the-brights.net</t>
  </si>
  <si>
    <t>tuv-sud.com</t>
  </si>
  <si>
    <t>vardenafil-levitraonline.net</t>
  </si>
  <si>
    <t>nelnet.com</t>
  </si>
  <si>
    <t>porn-for-free-xxx.com</t>
  </si>
  <si>
    <t>touchbionics.com</t>
  </si>
  <si>
    <t>wujixo.com</t>
  </si>
  <si>
    <t>sicklecelldisease.org</t>
  </si>
  <si>
    <t>avencia-printyshop.fr</t>
  </si>
  <si>
    <t>bccdoctor.com</t>
  </si>
  <si>
    <t>live-jazz-shows.com</t>
  </si>
  <si>
    <t>wavemaker.com</t>
  </si>
  <si>
    <t>dmusastore.com</t>
  </si>
  <si>
    <t>femsa.com</t>
  </si>
  <si>
    <t>johnfrusciante.com</t>
  </si>
  <si>
    <t>ogone.com</t>
  </si>
  <si>
    <t>youyouqing.com</t>
  </si>
  <si>
    <t>cerruti.com</t>
  </si>
  <si>
    <t>freebsdfoundation.org</t>
  </si>
  <si>
    <t>vps.net</t>
  </si>
  <si>
    <t>extensionsmirror.nl</t>
  </si>
  <si>
    <t>wsis-award.org</t>
  </si>
  <si>
    <t>compal.com</t>
  </si>
  <si>
    <t>genesdev.org</t>
  </si>
  <si>
    <t>hahaertong.com</t>
  </si>
  <si>
    <t>xxzywj.com</t>
  </si>
  <si>
    <t>zhuedu.net</t>
  </si>
  <si>
    <t>pifubing999.net</t>
  </si>
  <si>
    <t>upfile.mobi</t>
  </si>
  <si>
    <t>habitat.fr</t>
  </si>
  <si>
    <t>72-72.com</t>
  </si>
  <si>
    <t>abruzzo24ore.tv</t>
  </si>
  <si>
    <t>newsmill.se</t>
  </si>
  <si>
    <t>sylt.de</t>
  </si>
  <si>
    <t>xn--viagrakb-c5a.dk</t>
  </si>
  <si>
    <t>viagrakÃ¸b.dk</t>
  </si>
  <si>
    <t>buywithconfidence.gov.uk</t>
  </si>
  <si>
    <t>afterpay.nl</t>
  </si>
  <si>
    <t>nikehuaracheblancas.es</t>
  </si>
  <si>
    <t>iv.lt</t>
  </si>
  <si>
    <t>xmwlh.com</t>
  </si>
  <si>
    <t>zolotoy-kompas.ru</t>
  </si>
  <si>
    <t>thediyplaybook.com</t>
  </si>
  <si>
    <t>xymhrj.com</t>
  </si>
  <si>
    <t>artistika.fr</t>
  </si>
  <si>
    <t>xzjlrc.com</t>
  </si>
  <si>
    <t>lunfeya.ru</t>
  </si>
  <si>
    <t>healthytippingpoint.com</t>
  </si>
  <si>
    <t>geisya.or.jp</t>
  </si>
  <si>
    <t>cursmarketing.ro</t>
  </si>
  <si>
    <t>dneprcity.net</t>
  </si>
  <si>
    <t>dm4hb.de</t>
  </si>
  <si>
    <t>invinoveritasmusici.org</t>
  </si>
  <si>
    <t>shopbetreiber-blog.de</t>
  </si>
  <si>
    <t>meilleurmobile.com</t>
  </si>
  <si>
    <t>centredance.ru</t>
  </si>
  <si>
    <t>iem.gov.tr</t>
  </si>
  <si>
    <t>venta39.ru</t>
  </si>
  <si>
    <t>fs-on-line.com</t>
  </si>
  <si>
    <t>tywbw.com</t>
  </si>
  <si>
    <t>vbspro.events</t>
  </si>
  <si>
    <t>webhostingbluebook.com</t>
  </si>
  <si>
    <t>ostadanmovafagh.com</t>
  </si>
  <si>
    <t>hoveniersbedrijfpjbiever.nl</t>
  </si>
  <si>
    <t>retroland.com</t>
  </si>
  <si>
    <t>sunrisegeneralcontractor.com</t>
  </si>
  <si>
    <t>rrspanc.co</t>
  </si>
  <si>
    <t>bilgiustam.com</t>
  </si>
  <si>
    <t>filedony.ir</t>
  </si>
  <si>
    <t>safe-pharmacy-24.com</t>
  </si>
  <si>
    <t>star-sheriffs.de</t>
  </si>
  <si>
    <t>keys-go.com</t>
  </si>
  <si>
    <t>joomlamoon.ir</t>
  </si>
  <si>
    <t>gamgroupnews.com</t>
  </si>
  <si>
    <t>tietsmamediation.nl</t>
  </si>
  <si>
    <t>mercybridge.ru</t>
  </si>
  <si>
    <t>moneytoday.co.kr</t>
  </si>
  <si>
    <t>jucalanches.com.br</t>
  </si>
  <si>
    <t>indosatooredoo.com</t>
  </si>
  <si>
    <t>bas-rhin.fr</t>
  </si>
  <si>
    <t>hexionfracline.com</t>
  </si>
  <si>
    <t>outilsdexperts.com</t>
  </si>
  <si>
    <t>counter-strike.de</t>
  </si>
  <si>
    <t>airwaysmag.com</t>
  </si>
  <si>
    <t>ph-karlsruhe.de</t>
  </si>
  <si>
    <t>dementiauk.org</t>
  </si>
  <si>
    <t>vpackmove.com</t>
  </si>
  <si>
    <t>pictureperfectakw.com</t>
  </si>
  <si>
    <t>4charity.my</t>
  </si>
  <si>
    <t>fullversionforever.com</t>
  </si>
  <si>
    <t>pararius.nl</t>
  </si>
  <si>
    <t>seksaria.in</t>
  </si>
  <si>
    <t>kissfm.ro</t>
  </si>
  <si>
    <t>president.bg</t>
  </si>
  <si>
    <t>artek.org</t>
  </si>
  <si>
    <t>380612.com</t>
  </si>
  <si>
    <t>desangrambitan.com</t>
  </si>
  <si>
    <t>rpstal.pl</t>
  </si>
  <si>
    <t>inmyclan.com</t>
  </si>
  <si>
    <t>behappy24.ru</t>
  </si>
  <si>
    <t>xn--12-9kc3den.xn--p1ai</t>
  </si>
  <si>
    <t>ÑÑ€ÑƒÐ±12.Ñ€Ñ„</t>
  </si>
  <si>
    <t>ilovefashionretail.com</t>
  </si>
  <si>
    <t>corvialeurbanlab.it</t>
  </si>
  <si>
    <t>medizone.pl</t>
  </si>
  <si>
    <t>allgr.ru</t>
  </si>
  <si>
    <t>magicprint.nl</t>
  </si>
  <si>
    <t>skilldevelopmentprogram.co.in</t>
  </si>
  <si>
    <t>ourplanet-tv.org</t>
  </si>
  <si>
    <t>sildenafilcitrate.world</t>
  </si>
  <si>
    <t>treasurytrust.co.za</t>
  </si>
  <si>
    <t>volotaoseguros.com.br</t>
  </si>
  <si>
    <t>mirra35.ru</t>
  </si>
  <si>
    <t>creativeelectronics.co.za</t>
  </si>
  <si>
    <t>tibs.pl</t>
  </si>
  <si>
    <t>globeaupairforsikring.dk</t>
  </si>
  <si>
    <t>stasionar.org</t>
  </si>
  <si>
    <t>assurahygiene.com</t>
  </si>
  <si>
    <t>sadraduga41.ru</t>
  </si>
  <si>
    <t>thefragranceshop.co.uk</t>
  </si>
  <si>
    <t>beiguorc.com</t>
  </si>
  <si>
    <t>hobbystock.jp</t>
  </si>
  <si>
    <t>911vl.ru</t>
  </si>
  <si>
    <t>daotaonghe.info</t>
  </si>
  <si>
    <t>plastwood.it</t>
  </si>
  <si>
    <t>redglobalgroup.com</t>
  </si>
  <si>
    <t>siemens.at</t>
  </si>
  <si>
    <t>bageine.co.ug</t>
  </si>
  <si>
    <t>podogrevatel-pp.ru</t>
  </si>
  <si>
    <t>mathwire.com</t>
  </si>
  <si>
    <t>apontecentrodedia.com</t>
  </si>
  <si>
    <t>e-masaz.pl</t>
  </si>
  <si>
    <t>polizeiautos.de</t>
  </si>
  <si>
    <t>onlinefree.me.uk</t>
  </si>
  <si>
    <t>crescenthostiratechnologies.com</t>
  </si>
  <si>
    <t>habausa.com</t>
  </si>
  <si>
    <t>mmlawchambers.co.zw</t>
  </si>
  <si>
    <t>e-fotodruk.pl</t>
  </si>
  <si>
    <t>ipswich.gov.uk</t>
  </si>
  <si>
    <t>scotclans.com</t>
  </si>
  <si>
    <t>supersavvyme.co.uk</t>
  </si>
  <si>
    <t>bodegasosca.com</t>
  </si>
  <si>
    <t>tailsofny.com</t>
  </si>
  <si>
    <t>milesplit.us</t>
  </si>
  <si>
    <t>francis.bio</t>
  </si>
  <si>
    <t>inthome.org</t>
  </si>
  <si>
    <t>geraldika.ru</t>
  </si>
  <si>
    <t>brewsnbarrels.com</t>
  </si>
  <si>
    <t>napklub.hu</t>
  </si>
  <si>
    <t>a-cifra.ru</t>
  </si>
  <si>
    <t>xebmw.xyz</t>
  </si>
  <si>
    <t>hiltongrandvacations.com</t>
  </si>
  <si>
    <t>parenting.pl</t>
  </si>
  <si>
    <t>yxfo.com</t>
  </si>
  <si>
    <t>eodchudzanb.xyz</t>
  </si>
  <si>
    <t>tjtcswl.com</t>
  </si>
  <si>
    <t>usatf-niagara.org</t>
  </si>
  <si>
    <t>alther.pl</t>
  </si>
  <si>
    <t>ywxlf.com</t>
  </si>
  <si>
    <t>futuretravelexperience.com</t>
  </si>
  <si>
    <t>alcampo.es</t>
  </si>
  <si>
    <t>internet.ru</t>
  </si>
  <si>
    <t>gmail-sign-up.com</t>
  </si>
  <si>
    <t>ivyleaguesports.com</t>
  </si>
  <si>
    <t>xn---23-9cduaah2ejo0m.xn--p1ai</t>
  </si>
  <si>
    <t>Ð¿Ð¾Ð±ÐµÑ€ÐµÐ¶ÑŒÐµ-23.Ñ€Ñ„</t>
  </si>
  <si>
    <t>cqbyxy.com</t>
  </si>
  <si>
    <t>upsdirectory.com</t>
  </si>
  <si>
    <t>markethealth.com</t>
  </si>
  <si>
    <t>discover-folley.co.uk</t>
  </si>
  <si>
    <t>carnaby.co.uk</t>
  </si>
  <si>
    <t>bs-tn.ru</t>
  </si>
  <si>
    <t>paspdirect.com</t>
  </si>
  <si>
    <t>bestbuydir.com</t>
  </si>
  <si>
    <t>thisispaper.com</t>
  </si>
  <si>
    <t>himalayaninstitute.org</t>
  </si>
  <si>
    <t>animator.ru</t>
  </si>
  <si>
    <t>lghausys.com</t>
  </si>
  <si>
    <t>brooklynboulders.com</t>
  </si>
  <si>
    <t>gritta.ru</t>
  </si>
  <si>
    <t>nmisr.com</t>
  </si>
  <si>
    <t>nrb.kr</t>
  </si>
  <si>
    <t>sportshub.com.sg</t>
  </si>
  <si>
    <t>clean-hoouse.com</t>
  </si>
  <si>
    <t>theatrechampselysees.fr</t>
  </si>
  <si>
    <t>buenavibraradio.com</t>
  </si>
  <si>
    <t>bestmemoryfoampillows.org</t>
  </si>
  <si>
    <t>itc-tech.com</t>
  </si>
  <si>
    <t>8bitklubben.dk</t>
  </si>
  <si>
    <t>onepiece.com</t>
  </si>
  <si>
    <t>isaevy.pro</t>
  </si>
  <si>
    <t>h8900.com</t>
  </si>
  <si>
    <t>acrp.tk</t>
  </si>
  <si>
    <t>valinor-design.ru</t>
  </si>
  <si>
    <t>chemexcoffeemaker.com</t>
  </si>
  <si>
    <t>sametcanaz.tk</t>
  </si>
  <si>
    <t>careerbiotech.com</t>
  </si>
  <si>
    <t>yichuanwang.com</t>
  </si>
  <si>
    <t>goldkids71.ru</t>
  </si>
  <si>
    <t>autoartmodels.com</t>
  </si>
  <si>
    <t>froyle.com</t>
  </si>
  <si>
    <t>cameron99.com</t>
  </si>
  <si>
    <t>castingcrowns.com</t>
  </si>
  <si>
    <t>whiteelephantwellington.com</t>
  </si>
  <si>
    <t>phoenixpubliclibrary.org</t>
  </si>
  <si>
    <t>thepimp.net</t>
  </si>
  <si>
    <t>yagmurtasimacilik.com</t>
  </si>
  <si>
    <t>seosmm.net</t>
  </si>
  <si>
    <t>sennan.or.jp</t>
  </si>
  <si>
    <t>centreforcities.org</t>
  </si>
  <si>
    <t>immigration.gov.ph</t>
  </si>
  <si>
    <t>creation-elect.com</t>
  </si>
  <si>
    <t>extremesailingseries.com</t>
  </si>
  <si>
    <t>shopdiz.biz</t>
  </si>
  <si>
    <t>ancestry.com.au</t>
  </si>
  <si>
    <t>pobonline.com</t>
  </si>
  <si>
    <t>shareua.com</t>
  </si>
  <si>
    <t>gantrap.org</t>
  </si>
  <si>
    <t>nas.gov.uk</t>
  </si>
  <si>
    <t>tr.org.au</t>
  </si>
  <si>
    <t>5iant.com</t>
  </si>
  <si>
    <t>ygorganization.com</t>
  </si>
  <si>
    <t>gossipyouth.com</t>
  </si>
  <si>
    <t>bydeluxe.it</t>
  </si>
  <si>
    <t>dinamicatorino.it</t>
  </si>
  <si>
    <t>ishin150.jp</t>
  </si>
  <si>
    <t>sernoa.es</t>
  </si>
  <si>
    <t>bereza.info</t>
  </si>
  <si>
    <t>369yzl.com</t>
  </si>
  <si>
    <t>seoklik.pl</t>
  </si>
  <si>
    <t>anglepoise.com</t>
  </si>
  <si>
    <t>simplygames.com</t>
  </si>
  <si>
    <t>suyu.gov.cn</t>
  </si>
  <si>
    <t>baly.com.ua</t>
  </si>
  <si>
    <t>destroydrop.com</t>
  </si>
  <si>
    <t>federicobabina.com</t>
  </si>
  <si>
    <t>gzdbzc.com</t>
  </si>
  <si>
    <t>online-ciprofloxacinhcl-500mg.com</t>
  </si>
  <si>
    <t>realisticvoices.com</t>
  </si>
  <si>
    <t>myts.co.jp</t>
  </si>
  <si>
    <t>ntbbs.net</t>
  </si>
  <si>
    <t>rclgroup.com</t>
  </si>
  <si>
    <t>socialistreview.org.uk</t>
  </si>
  <si>
    <t>deism.com</t>
  </si>
  <si>
    <t>seedsofpeace.org</t>
  </si>
  <si>
    <t>trollandtoad.com</t>
  </si>
  <si>
    <t>kenwood-electronics.co.uk</t>
  </si>
  <si>
    <t>woodhousespas.com</t>
  </si>
  <si>
    <t>your-freedom.net</t>
  </si>
  <si>
    <t>chatsecure.org</t>
  </si>
  <si>
    <t>brian-eno.net</t>
  </si>
  <si>
    <t>peaveycommercialaudio.com</t>
  </si>
  <si>
    <t>burberry-outlet.co.uk</t>
  </si>
  <si>
    <t>cnan.gov.cn</t>
  </si>
  <si>
    <t>20mglevitra-canada.xyz</t>
  </si>
  <si>
    <t>prednisone-usa-buy.xyz</t>
  </si>
  <si>
    <t>bigapplecircus.org</t>
  </si>
  <si>
    <t>onlineusa-pharmacy.xyz</t>
  </si>
  <si>
    <t>passcape.com</t>
  </si>
  <si>
    <t>drupalurg.ru</t>
  </si>
  <si>
    <t>fortomsonsale.us</t>
  </si>
  <si>
    <t>gidedental.com</t>
  </si>
  <si>
    <t>pacbiztimes.com</t>
  </si>
  <si>
    <t>gocsi.com</t>
  </si>
  <si>
    <t>orange.ch</t>
  </si>
  <si>
    <t>cialislowest-price-20mg.xyz</t>
  </si>
  <si>
    <t>gaininc.co.jp</t>
  </si>
  <si>
    <t>etiev.org</t>
  </si>
  <si>
    <t>militaryreligiousfreedom.org</t>
  </si>
  <si>
    <t>thepolice.com</t>
  </si>
  <si>
    <t>sustainablefoodtrust.org</t>
  </si>
  <si>
    <t>mulletsgalore.com</t>
  </si>
  <si>
    <t>perfectomobile.com</t>
  </si>
  <si>
    <t>thnt.com</t>
  </si>
  <si>
    <t>5mg-buy-cialis.net</t>
  </si>
  <si>
    <t>cheapest-prices-cialis.com</t>
  </si>
  <si>
    <t>prednisone-20mg-online.com</t>
  </si>
  <si>
    <t>20mg-cheapestpricelevitra.org</t>
  </si>
  <si>
    <t>cheappauthenticjerseys.com</t>
  </si>
  <si>
    <t>bricalire.fr</t>
  </si>
  <si>
    <t>erp66.com</t>
  </si>
  <si>
    <t>focuschina.com</t>
  </si>
  <si>
    <t>51cube.com</t>
  </si>
  <si>
    <t>isoftstone.com</t>
  </si>
  <si>
    <t>jackherer.com</t>
  </si>
  <si>
    <t>paradox.com</t>
  </si>
  <si>
    <t>wnenglish.com</t>
  </si>
  <si>
    <t>hawaiiathletics.com</t>
  </si>
  <si>
    <t>tcx.se</t>
  </si>
  <si>
    <t>thenokiablog.com</t>
  </si>
  <si>
    <t>crywalt.com</t>
  </si>
  <si>
    <t>lorealparis.com</t>
  </si>
  <si>
    <t>museumstuff.com</t>
  </si>
  <si>
    <t>wdgdc.com</t>
  </si>
  <si>
    <t>aamr.org</t>
  </si>
  <si>
    <t>quietube.com</t>
  </si>
  <si>
    <t>slayeroffice.com</t>
  </si>
  <si>
    <t>crydom.com</t>
  </si>
  <si>
    <t>insultmonger.com</t>
  </si>
  <si>
    <t>righthemisphere.com</t>
  </si>
  <si>
    <t>dynebolic.org</t>
  </si>
  <si>
    <t>cypherix.com</t>
  </si>
  <si>
    <t>clearswift.com</t>
  </si>
  <si>
    <t>xjtltv.com</t>
  </si>
  <si>
    <t>rfclipart.com</t>
  </si>
  <si>
    <t>blesserhouse.com</t>
  </si>
  <si>
    <t>yunweituan.com</t>
  </si>
  <si>
    <t>lhcwz8.com</t>
  </si>
  <si>
    <t>trustpilot.dk</t>
  </si>
  <si>
    <t>glaciermedia.ca</t>
  </si>
  <si>
    <t>hype.my</t>
  </si>
  <si>
    <t>soocurious.com</t>
  </si>
  <si>
    <t>porthacks.com</t>
  </si>
  <si>
    <t>svenskalag.se</t>
  </si>
  <si>
    <t>nanapi.com</t>
  </si>
  <si>
    <t>voucherbox.co.uk</t>
  </si>
  <si>
    <t>smtp3.ru</t>
  </si>
  <si>
    <t>canadagoosecoatuk.co.uk</t>
  </si>
  <si>
    <t>charte-droitsdesfemmes.ch</t>
  </si>
  <si>
    <t>timberlandvip.it</t>
  </si>
  <si>
    <t>canadagoosechilliwackbomber.co.uk</t>
  </si>
  <si>
    <t>webasyst.ru</t>
  </si>
  <si>
    <t>pro8.cn</t>
  </si>
  <si>
    <t>jyb-transport-chevaux.fr</t>
  </si>
  <si>
    <t>axa.be</t>
  </si>
  <si>
    <t>autorevo.com</t>
  </si>
  <si>
    <t>vmdb.org</t>
  </si>
  <si>
    <t>jazga.or.jp</t>
  </si>
  <si>
    <t>stastou.org</t>
  </si>
  <si>
    <t>artevivre.net</t>
  </si>
  <si>
    <t>constantinwatch.com</t>
  </si>
  <si>
    <t>1koreaclub.ru</t>
  </si>
  <si>
    <t>ckco.ru</t>
  </si>
  <si>
    <t>celebritycarsblog.com</t>
  </si>
  <si>
    <t>weishan.cc</t>
  </si>
  <si>
    <t>fgts.gov.br</t>
  </si>
  <si>
    <t>jasminestarblog.com</t>
  </si>
  <si>
    <t>zwla.co.zw</t>
  </si>
  <si>
    <t>lottoday.com</t>
  </si>
  <si>
    <t>hipnoterapi.asia</t>
  </si>
  <si>
    <t>belarys.info</t>
  </si>
  <si>
    <t>witoldswiech.pl</t>
  </si>
  <si>
    <t>mycrebo.com</t>
  </si>
  <si>
    <t>cermi.es</t>
  </si>
  <si>
    <t>flccomm.com</t>
  </si>
  <si>
    <t>korrekturen.de</t>
  </si>
  <si>
    <t>mplgrouproma.it</t>
  </si>
  <si>
    <t>ragamala.org</t>
  </si>
  <si>
    <t>toprecepty.cz</t>
  </si>
  <si>
    <t>captain-sams.net</t>
  </si>
  <si>
    <t>leyaderm.com</t>
  </si>
  <si>
    <t>free.de</t>
  </si>
  <si>
    <t>genuine-invent.com</t>
  </si>
  <si>
    <t>brandschutz-grund.de</t>
  </si>
  <si>
    <t>5stechnologies.com</t>
  </si>
  <si>
    <t>parco.co.jp</t>
  </si>
  <si>
    <t>energycasinopartners.com</t>
  </si>
  <si>
    <t>seedmatch.de</t>
  </si>
  <si>
    <t>fundacionitf-chile.cl</t>
  </si>
  <si>
    <t>modulusart.ru</t>
  </si>
  <si>
    <t>oshinteas.in</t>
  </si>
  <si>
    <t>bazarogente.com.br</t>
  </si>
  <si>
    <t>lsfdlsj.com</t>
  </si>
  <si>
    <t>studio-fotomallat.de</t>
  </si>
  <si>
    <t>collegiosignazio.it</t>
  </si>
  <si>
    <t>cinthiaboaventura.com.br</t>
  </si>
  <si>
    <t>airfrance.co.jp</t>
  </si>
  <si>
    <t>awtodiagnostika.ru</t>
  </si>
  <si>
    <t>sochiadm.ru</t>
  </si>
  <si>
    <t>macbirmingham.co.uk</t>
  </si>
  <si>
    <t>wiecznaplaneta.pl</t>
  </si>
  <si>
    <t>zcubes.com</t>
  </si>
  <si>
    <t>thelastgreatstand.com</t>
  </si>
  <si>
    <t>gasthof-zur-linde.de</t>
  </si>
  <si>
    <t>fpfktuinuane.org</t>
  </si>
  <si>
    <t>r4iofficial.com</t>
  </si>
  <si>
    <t>toneto.net</t>
  </si>
  <si>
    <t>m60vascular.co.uk</t>
  </si>
  <si>
    <t>goldcoastmetermaids.com</t>
  </si>
  <si>
    <t>rhodesbread.com</t>
  </si>
  <si>
    <t>enduro-mtb.com</t>
  </si>
  <si>
    <t>arriola.com.gt</t>
  </si>
  <si>
    <t>guimashan.org.tw</t>
  </si>
  <si>
    <t>satrya.me</t>
  </si>
  <si>
    <t>rockposters.com.au</t>
  </si>
  <si>
    <t>century21.fr</t>
  </si>
  <si>
    <t>cityofwestwego.com</t>
  </si>
  <si>
    <t>gappaymaro.com</t>
  </si>
  <si>
    <t>roadcontrol.org.ua</t>
  </si>
  <si>
    <t>kystverket.no</t>
  </si>
  <si>
    <t>cpprojects.co.za</t>
  </si>
  <si>
    <t>cchfound.org</t>
  </si>
  <si>
    <t>magnitola.ru</t>
  </si>
  <si>
    <t>3zyczenia.com.pl</t>
  </si>
  <si>
    <t>talladega.edu</t>
  </si>
  <si>
    <t>vibeliving.com.au</t>
  </si>
  <si>
    <t>gmrup.com</t>
  </si>
  <si>
    <t>fouman.com</t>
  </si>
  <si>
    <t>onfinite.com</t>
  </si>
  <si>
    <t>rrnews.ru</t>
  </si>
  <si>
    <t>casumo.com</t>
  </si>
  <si>
    <t>mealtrain.com</t>
  </si>
  <si>
    <t>gordmans.com</t>
  </si>
  <si>
    <t>rynekepracy.pl</t>
  </si>
  <si>
    <t>6te-garde.de</t>
  </si>
  <si>
    <t>kknotebook.co.th</t>
  </si>
  <si>
    <t>voice.edu.cn</t>
  </si>
  <si>
    <t>waltpiper.com</t>
  </si>
  <si>
    <t>ibbsg.com</t>
  </si>
  <si>
    <t>usapaydayloans24.com</t>
  </si>
  <si>
    <t>lillemetropole.fr</t>
  </si>
  <si>
    <t>e-odchudzana.xyz</t>
  </si>
  <si>
    <t>soft-best.ws</t>
  </si>
  <si>
    <t>bannergraphic.com</t>
  </si>
  <si>
    <t>skolapedia.com</t>
  </si>
  <si>
    <t>shinnihon.or.jp</t>
  </si>
  <si>
    <t>phpbb3.ru</t>
  </si>
  <si>
    <t>fancs.com</t>
  </si>
  <si>
    <t>kinogo.co</t>
  </si>
  <si>
    <t>dealkenya.com</t>
  </si>
  <si>
    <t>showtix4u.com</t>
  </si>
  <si>
    <t>dhmosktzoumerkwn.gr</t>
  </si>
  <si>
    <t>tuberip.com</t>
  </si>
  <si>
    <t>markus-bader.de</t>
  </si>
  <si>
    <t>merchantslogistics.com</t>
  </si>
  <si>
    <t>toboganium.com</t>
  </si>
  <si>
    <t>rifuture.org</t>
  </si>
  <si>
    <t>pierogiesplus.com</t>
  </si>
  <si>
    <t>modanisa.com</t>
  </si>
  <si>
    <t>acim.org</t>
  </si>
  <si>
    <t>dream-boxs.com</t>
  </si>
  <si>
    <t>dzjiaojing.com</t>
  </si>
  <si>
    <t>re-balance.ru</t>
  </si>
  <si>
    <t>romulation.net</t>
  </si>
  <si>
    <t>albc-usa.org</t>
  </si>
  <si>
    <t>bushbeans.com</t>
  </si>
  <si>
    <t>musicmoneypr.com</t>
  </si>
  <si>
    <t>marinspaintinghouston.com</t>
  </si>
  <si>
    <t>trollkeep.com</t>
  </si>
  <si>
    <t>sinmordaza.com</t>
  </si>
  <si>
    <t>floridahealthfinder.gov</t>
  </si>
  <si>
    <t>rodzice.pl</t>
  </si>
  <si>
    <t>breatheright.com</t>
  </si>
  <si>
    <t>brooksflooringstore.com</t>
  </si>
  <si>
    <t>officialnbajerseysstore.com</t>
  </si>
  <si>
    <t>blinds4uk.co.uk</t>
  </si>
  <si>
    <t>wagggsworld.org</t>
  </si>
  <si>
    <t>alabar.org</t>
  </si>
  <si>
    <t>framasphere.org</t>
  </si>
  <si>
    <t>juliche.com</t>
  </si>
  <si>
    <t>crazys.info</t>
  </si>
  <si>
    <t>beeculture.com</t>
  </si>
  <si>
    <t>brickunderground.com</t>
  </si>
  <si>
    <t>wowstock.org</t>
  </si>
  <si>
    <t>mihov.com</t>
  </si>
  <si>
    <t>uralsibagro.ru</t>
  </si>
  <si>
    <t>healthmarkets.com</t>
  </si>
  <si>
    <t>zedia.net</t>
  </si>
  <si>
    <t>manchesteroutlaws.co.uk</t>
  </si>
  <si>
    <t>moole.ru</t>
  </si>
  <si>
    <t>glguitars.com</t>
  </si>
  <si>
    <t>alphascan.ru</t>
  </si>
  <si>
    <t>iaqa.org</t>
  </si>
  <si>
    <t>ncstatefair.org</t>
  </si>
  <si>
    <t>auto-expert77.ru</t>
  </si>
  <si>
    <t>peterlindbergh.com</t>
  </si>
  <si>
    <t>vserkin.ru</t>
  </si>
  <si>
    <t>bfrb.org</t>
  </si>
  <si>
    <t>vip5187.com</t>
  </si>
  <si>
    <t>shoprachelzoe.com</t>
  </si>
  <si>
    <t>montereyjazzfestival.org</t>
  </si>
  <si>
    <t>aibolit-s.ru</t>
  </si>
  <si>
    <t>dubaidesertsafarioffer.com</t>
  </si>
  <si>
    <t>nhljerseyonsale.com</t>
  </si>
  <si>
    <t>komarova-ir.ru</t>
  </si>
  <si>
    <t>z-movies-1080p.ru</t>
  </si>
  <si>
    <t>kolbuszowiak.info</t>
  </si>
  <si>
    <t>jerseyboysinfo.com</t>
  </si>
  <si>
    <t>as-gi.fr</t>
  </si>
  <si>
    <t>intsikayethu.gov.za</t>
  </si>
  <si>
    <t>veterinar.ru</t>
  </si>
  <si>
    <t>worthingherald.co.uk</t>
  </si>
  <si>
    <t>0417.com.cn</t>
  </si>
  <si>
    <t>thepunchlineismachismo.com</t>
  </si>
  <si>
    <t>vk-blog-movies.ru</t>
  </si>
  <si>
    <t>weekly.jp</t>
  </si>
  <si>
    <t>caambabari.org</t>
  </si>
  <si>
    <t>promelec.ru</t>
  </si>
  <si>
    <t>autoinsurancezip.info</t>
  </si>
  <si>
    <t>kruisetour.ru</t>
  </si>
  <si>
    <t>mathewingram.com</t>
  </si>
  <si>
    <t>pujiangpress.com</t>
  </si>
  <si>
    <t>flipdocs.com</t>
  </si>
  <si>
    <t>onenet.net</t>
  </si>
  <si>
    <t>pacbi.org</t>
  </si>
  <si>
    <t>eiffage.com</t>
  </si>
  <si>
    <t>etherzone.com</t>
  </si>
  <si>
    <t>cheapjerseysthrowback.com</t>
  </si>
  <si>
    <t>caboverdeadvogados.com.br</t>
  </si>
  <si>
    <t>mountain-goats.com</t>
  </si>
  <si>
    <t>gotrinidadandtobago.com</t>
  </si>
  <si>
    <t>ksinsurance.org</t>
  </si>
  <si>
    <t>prof-ritual.ru</t>
  </si>
  <si>
    <t>splendourinthegrass.com</t>
  </si>
  <si>
    <t>parknicollet.com</t>
  </si>
  <si>
    <t>swbnpp.com</t>
  </si>
  <si>
    <t>cnjonline.com</t>
  </si>
  <si>
    <t>icdl.com</t>
  </si>
  <si>
    <t>lynms.edu.hk</t>
  </si>
  <si>
    <t>kluvetnng58-62.nl</t>
  </si>
  <si>
    <t>jimthompsonhouse.com</t>
  </si>
  <si>
    <t>laprensahn.com</t>
  </si>
  <si>
    <t>bodycote.com</t>
  </si>
  <si>
    <t>wma.com</t>
  </si>
  <si>
    <t>orionmott.com</t>
  </si>
  <si>
    <t>victorinox.ch</t>
  </si>
  <si>
    <t>nessie.co.uk</t>
  </si>
  <si>
    <t>keicode.com</t>
  </si>
  <si>
    <t>makeitrightnola.org</t>
  </si>
  <si>
    <t>rmsc.org</t>
  </si>
  <si>
    <t>insightguides.com</t>
  </si>
  <si>
    <t>manukau.ac.nz</t>
  </si>
  <si>
    <t>brassgoggles.co.uk</t>
  </si>
  <si>
    <t>ligabbva.com</t>
  </si>
  <si>
    <t>europeanirish.com</t>
  </si>
  <si>
    <t>tomsoutletgon.us</t>
  </si>
  <si>
    <t>cyberalert.com</t>
  </si>
  <si>
    <t>nextlimit.com</t>
  </si>
  <si>
    <t>ohashi-co.com</t>
  </si>
  <si>
    <t>tateandlyle.com</t>
  </si>
  <si>
    <t>hollows.org</t>
  </si>
  <si>
    <t>eltiempo.com.ec</t>
  </si>
  <si>
    <t>vardenafil-levitra-generic.net</t>
  </si>
  <si>
    <t>mysteel.com.cn</t>
  </si>
  <si>
    <t>beijingdell.com</t>
  </si>
  <si>
    <t>cialis-lowestprice-tadalafil.com</t>
  </si>
  <si>
    <t>hispanicheritagemonth.gov</t>
  </si>
  <si>
    <t>investigativereportingworkshop.org</t>
  </si>
  <si>
    <t>three.com.hk</t>
  </si>
  <si>
    <t>radio-directory.com</t>
  </si>
  <si>
    <t>reve-vegetal.fr</t>
  </si>
  <si>
    <t>xinnh.com</t>
  </si>
  <si>
    <t>dapoxetinepriligy-online.org</t>
  </si>
  <si>
    <t>universitas21.com</t>
  </si>
  <si>
    <t>sanland-chem.com.cn</t>
  </si>
  <si>
    <t>yfmoto.com</t>
  </si>
  <si>
    <t>biotronik.com</t>
  </si>
  <si>
    <t>shapelybeauty.com</t>
  </si>
  <si>
    <t>cdol.net</t>
  </si>
  <si>
    <t>yves-rocher.com</t>
  </si>
  <si>
    <t>hancockinc.com</t>
  </si>
  <si>
    <t>globallogic.com</t>
  </si>
  <si>
    <t>czzylvip.com</t>
  </si>
  <si>
    <t>aapindia.in</t>
  </si>
  <si>
    <t>ewdn.com</t>
  </si>
  <si>
    <t>websitepublisher.net</t>
  </si>
  <si>
    <t>kidzui.com</t>
  </si>
  <si>
    <t>wordwebonline.com</t>
  </si>
  <si>
    <t>ghg.net</t>
  </si>
  <si>
    <t>yhat.com</t>
  </si>
  <si>
    <t>nas-central.org</t>
  </si>
  <si>
    <t>national-academies.org</t>
  </si>
  <si>
    <t>ecojobs.com</t>
  </si>
  <si>
    <t>kluwerlawonline.com</t>
  </si>
  <si>
    <t>port80software.com</t>
  </si>
  <si>
    <t>semaphoreci.com</t>
  </si>
  <si>
    <t>xxxxxxx.com</t>
  </si>
  <si>
    <t>onlinegames.com</t>
  </si>
  <si>
    <t>knockoffdecor.com</t>
  </si>
  <si>
    <t>goodpic.com</t>
  </si>
  <si>
    <t>infra.systems</t>
  </si>
  <si>
    <t>wallup.net</t>
  </si>
  <si>
    <t>lesbiznakomstva.ru</t>
  </si>
  <si>
    <t>tadalafilforsale.net</t>
  </si>
  <si>
    <t>iamnotastalker.com</t>
  </si>
  <si>
    <t>vegan-republic.com</t>
  </si>
  <si>
    <t>sancf.net</t>
  </si>
  <si>
    <t>8dgo.in</t>
  </si>
  <si>
    <t>wlmq.com</t>
  </si>
  <si>
    <t>delineateyourdwelling.com</t>
  </si>
  <si>
    <t>barbourbedale.it</t>
  </si>
  <si>
    <t>melonbooks.com</t>
  </si>
  <si>
    <t>88pp163.com</t>
  </si>
  <si>
    <t>99pp163.com</t>
  </si>
  <si>
    <t>payxingji.com</t>
  </si>
  <si>
    <t>foodnessgracious.com</t>
  </si>
  <si>
    <t>elgiganten.dk</t>
  </si>
  <si>
    <t>download25.eu</t>
  </si>
  <si>
    <t>migranodearena.org</t>
  </si>
  <si>
    <t>blanja.com</t>
  </si>
  <si>
    <t>thueringen.info</t>
  </si>
  <si>
    <t>gettyimages.co.jp</t>
  </si>
  <si>
    <t>vg-makelaars.nl</t>
  </si>
  <si>
    <t>ellos.se</t>
  </si>
  <si>
    <t>realdgame.jp</t>
  </si>
  <si>
    <t>sebastian-schwahn.com</t>
  </si>
  <si>
    <t>homeremedyshop.com</t>
  </si>
  <si>
    <t>lotto.de</t>
  </si>
  <si>
    <t>puhuai.net</t>
  </si>
  <si>
    <t>todofp.es</t>
  </si>
  <si>
    <t>shdaidi.com</t>
  </si>
  <si>
    <t>chototxetai.com</t>
  </si>
  <si>
    <t>mini.jp</t>
  </si>
  <si>
    <t>spaceagency.xyz</t>
  </si>
  <si>
    <t>niederoesterreich.at</t>
  </si>
  <si>
    <t>funnie.dk</t>
  </si>
  <si>
    <t>395groupwest.com</t>
  </si>
  <si>
    <t>prestige-kharkov.com.ua</t>
  </si>
  <si>
    <t>bulletsfirstmanufacturing.com</t>
  </si>
  <si>
    <t>xn--9myy8htrgt8r.com</t>
  </si>
  <si>
    <t>ç”Ÿè‚–é‹ç¨‹.com</t>
  </si>
  <si>
    <t>tatatani.com</t>
  </si>
  <si>
    <t>owps.com.ua</t>
  </si>
  <si>
    <t>itshot.com</t>
  </si>
  <si>
    <t>private-loveline.com</t>
  </si>
  <si>
    <t>chargekadeh.com</t>
  </si>
  <si>
    <t>shannonandes.com</t>
  </si>
  <si>
    <t>mantisda.com</t>
  </si>
  <si>
    <t>barc.gov.in</t>
  </si>
  <si>
    <t>dichvunoidung.com</t>
  </si>
  <si>
    <t>ethanandes.com</t>
  </si>
  <si>
    <t>theselfemployed.com</t>
  </si>
  <si>
    <t>ddtlspb.ru</t>
  </si>
  <si>
    <t>demetkentsitesi.com</t>
  </si>
  <si>
    <t>zmdkuoda.com</t>
  </si>
  <si>
    <t>melanchthonkirche-ziegelstein.de</t>
  </si>
  <si>
    <t>sravni.com</t>
  </si>
  <si>
    <t>yello.de</t>
  </si>
  <si>
    <t>geroivremeni.ru</t>
  </si>
  <si>
    <t>frostinghosting.com</t>
  </si>
  <si>
    <t>kephost.com</t>
  </si>
  <si>
    <t>timesnews.co.uk</t>
  </si>
  <si>
    <t>nailgroomed.com</t>
  </si>
  <si>
    <t>joomlaportal.ru</t>
  </si>
  <si>
    <t>playaudiomessage.com</t>
  </si>
  <si>
    <t>boehlau-verlag.com</t>
  </si>
  <si>
    <t>hidzra.com</t>
  </si>
  <si>
    <t>inextremo.de</t>
  </si>
  <si>
    <t>banana-adword.com</t>
  </si>
  <si>
    <t>hbswkj.com</t>
  </si>
  <si>
    <t>hopetv.org</t>
  </si>
  <si>
    <t>moonlightrendezvous.com</t>
  </si>
  <si>
    <t>genealogia.fi</t>
  </si>
  <si>
    <t>casedesign.com.br</t>
  </si>
  <si>
    <t>puertasrapidasenmexico.com.mx</t>
  </si>
  <si>
    <t>brandanddesigns.com</t>
  </si>
  <si>
    <t>didiercoppens.com</t>
  </si>
  <si>
    <t>carupp.com</t>
  </si>
  <si>
    <t>nemecauto.ru</t>
  </si>
  <si>
    <t>borealrxs.com</t>
  </si>
  <si>
    <t>pactodeamor.com.br</t>
  </si>
  <si>
    <t>chateaujewelers.com</t>
  </si>
  <si>
    <t>lm5588.com</t>
  </si>
  <si>
    <t>munzinger.de</t>
  </si>
  <si>
    <t>haarmonie-selm.de</t>
  </si>
  <si>
    <t>hlswy.com</t>
  </si>
  <si>
    <t>mallorcadiario.com</t>
  </si>
  <si>
    <t>dicle.edu.tr</t>
  </si>
  <si>
    <t>r43dsinformation.com</t>
  </si>
  <si>
    <t>hardwareinfo.cn</t>
  </si>
  <si>
    <t>r43dsde.com</t>
  </si>
  <si>
    <t>waltiklassiek.nl</t>
  </si>
  <si>
    <t>onlinebuyviagra.us</t>
  </si>
  <si>
    <t>zmajodbosne.org</t>
  </si>
  <si>
    <t>marlboroughpartners.com</t>
  </si>
  <si>
    <t>dna.org.br</t>
  </si>
  <si>
    <t>aglasem.com</t>
  </si>
  <si>
    <t>deorahyundai.com</t>
  </si>
  <si>
    <t>dyestat.com</t>
  </si>
  <si>
    <t>smartbuyglasses.com</t>
  </si>
  <si>
    <t>tianmanongye.com</t>
  </si>
  <si>
    <t>fateportal.com</t>
  </si>
  <si>
    <t>siegenia.com</t>
  </si>
  <si>
    <t>energycasino.com</t>
  </si>
  <si>
    <t>sxtv.com.cn</t>
  </si>
  <si>
    <t>asociacionfisiologiaaplicada.com</t>
  </si>
  <si>
    <t>gazmetro.com</t>
  </si>
  <si>
    <t>ed-pillspharmacy.com</t>
  </si>
  <si>
    <t>piese-sh.ro</t>
  </si>
  <si>
    <t>pravmir.com</t>
  </si>
  <si>
    <t>til-china.com</t>
  </si>
  <si>
    <t>ericore.com</t>
  </si>
  <si>
    <t>esoreiter.ru</t>
  </si>
  <si>
    <t>guagua.cn</t>
  </si>
  <si>
    <t>bpstudio.com.pl</t>
  </si>
  <si>
    <t>elysee.ch</t>
  </si>
  <si>
    <t>nikeelitesocks.com.co</t>
  </si>
  <si>
    <t>interona.com</t>
  </si>
  <si>
    <t>biznes.pl</t>
  </si>
  <si>
    <t>peterhofmuseum.ru</t>
  </si>
  <si>
    <t>namics.com</t>
  </si>
  <si>
    <t>tupelohoneycafe.com</t>
  </si>
  <si>
    <t>mcs.gov.sa</t>
  </si>
  <si>
    <t>goodtimes.sc</t>
  </si>
  <si>
    <t>rexian.net.cn</t>
  </si>
  <si>
    <t>dbj.jp</t>
  </si>
  <si>
    <t>bondyblog.fr</t>
  </si>
  <si>
    <t>enfermeria24.com</t>
  </si>
  <si>
    <t>bankcomat.com</t>
  </si>
  <si>
    <t>bucks.sch.uk</t>
  </si>
  <si>
    <t>euroriesgogalicia.com</t>
  </si>
  <si>
    <t>nasfam.org</t>
  </si>
  <si>
    <t>lebensversicherungvergleich.top</t>
  </si>
  <si>
    <t>crmlanhammd.org</t>
  </si>
  <si>
    <t>go-sport.com</t>
  </si>
  <si>
    <t>bestservice.de</t>
  </si>
  <si>
    <t>liliii.com</t>
  </si>
  <si>
    <t>nippon-shinyaku.co.jp</t>
  </si>
  <si>
    <t>ycyszk.com</t>
  </si>
  <si>
    <t>all-electronics.de</t>
  </si>
  <si>
    <t>totoshka-toys.ru</t>
  </si>
  <si>
    <t>athenatravel.gr</t>
  </si>
  <si>
    <t>dangelsz.net</t>
  </si>
  <si>
    <t>sdflc.com</t>
  </si>
  <si>
    <t>ua.com</t>
  </si>
  <si>
    <t>ojo.pe</t>
  </si>
  <si>
    <t>strana-oriflame.ru</t>
  </si>
  <si>
    <t>lumene.com</t>
  </si>
  <si>
    <t>xiamov.com</t>
  </si>
  <si>
    <t>hopkinsarthritis.org</t>
  </si>
  <si>
    <t>privatekrankenvollversicherung.top</t>
  </si>
  <si>
    <t>creativandostore.com</t>
  </si>
  <si>
    <t>mypipisin.ru</t>
  </si>
  <si>
    <t>naturheilpraxis-riemann.de</t>
  </si>
  <si>
    <t>svadbanavolge.ru</t>
  </si>
  <si>
    <t>omaharealestateteam.com</t>
  </si>
  <si>
    <t>zuoweixin.com</t>
  </si>
  <si>
    <t>maxandco.com</t>
  </si>
  <si>
    <t>zarubezhom.com</t>
  </si>
  <si>
    <t>aida-aiba.ru</t>
  </si>
  <si>
    <t>cnscruceros.com</t>
  </si>
  <si>
    <t>kfzversicherungskosten.top</t>
  </si>
  <si>
    <t>power-systems.com</t>
  </si>
  <si>
    <t>ezdbrand.com</t>
  </si>
  <si>
    <t>playgve.com</t>
  </si>
  <si>
    <t>nwcouncil.org</t>
  </si>
  <si>
    <t>digitallfran.com</t>
  </si>
  <si>
    <t>orisee.cn</t>
  </si>
  <si>
    <t>thetalentcode.com</t>
  </si>
  <si>
    <t>searchseries.com</t>
  </si>
  <si>
    <t>appletvhacks.net</t>
  </si>
  <si>
    <t>manchesterunitedfcjerseys.com</t>
  </si>
  <si>
    <t>eodchudzand.co.pl</t>
  </si>
  <si>
    <t>vancouverisland.com</t>
  </si>
  <si>
    <t>schoolzone.co.uk</t>
  </si>
  <si>
    <t>businessinsider.fr</t>
  </si>
  <si>
    <t>shidefc.com</t>
  </si>
  <si>
    <t>estate78.ru</t>
  </si>
  <si>
    <t>kataloog.info</t>
  </si>
  <si>
    <t>chaussuresget.com</t>
  </si>
  <si>
    <t>backgroundlabs.com</t>
  </si>
  <si>
    <t>tuvdotcom.com</t>
  </si>
  <si>
    <t>lover-by-love.ru</t>
  </si>
  <si>
    <t>cpluv.com</t>
  </si>
  <si>
    <t>fordracingparts.com</t>
  </si>
  <si>
    <t>lukomorye55.ru</t>
  </si>
  <si>
    <t>ogloszeniadolnoslaskie.pl</t>
  </si>
  <si>
    <t>cityofdavis.org</t>
  </si>
  <si>
    <t>anubankan.ac.th</t>
  </si>
  <si>
    <t>longmont.co.us</t>
  </si>
  <si>
    <t>vlty.net</t>
  </si>
  <si>
    <t>freecaster.com</t>
  </si>
  <si>
    <t>brattlefilm.org</t>
  </si>
  <si>
    <t>greenies.com</t>
  </si>
  <si>
    <t>logi-navi.jp</t>
  </si>
  <si>
    <t>acpo.police.uk</t>
  </si>
  <si>
    <t>flowerbeauty.com</t>
  </si>
  <si>
    <t>sinopac.com</t>
  </si>
  <si>
    <t>fan-nubiles.ru</t>
  </si>
  <si>
    <t>rutheckerdhall.com</t>
  </si>
  <si>
    <t>croatianhistory.net</t>
  </si>
  <si>
    <t>cicc.com.cn</t>
  </si>
  <si>
    <t>iptv-list.com</t>
  </si>
  <si>
    <t>n49.ca</t>
  </si>
  <si>
    <t>farashaz.com</t>
  </si>
  <si>
    <t>tcqcjx.com</t>
  </si>
  <si>
    <t>a1-webmarks.com</t>
  </si>
  <si>
    <t>bibidu.com</t>
  </si>
  <si>
    <t>bnnkab-kediri.net</t>
  </si>
  <si>
    <t>illinoistollway.com</t>
  </si>
  <si>
    <t>doshort.com</t>
  </si>
  <si>
    <t>filmo-dom.com</t>
  </si>
  <si>
    <t>gemfaire.com</t>
  </si>
  <si>
    <t>tribuneledgernews.com</t>
  </si>
  <si>
    <t>thewright.org</t>
  </si>
  <si>
    <t>baclofen.stream</t>
  </si>
  <si>
    <t>internettablettalk.com</t>
  </si>
  <si>
    <t>sumedu.pl</t>
  </si>
  <si>
    <t>sovereignhill.com.au</t>
  </si>
  <si>
    <t>hentai-foundry.com</t>
  </si>
  <si>
    <t>getproofreaders.com</t>
  </si>
  <si>
    <t>htu.edu</t>
  </si>
  <si>
    <t>thaeh.org</t>
  </si>
  <si>
    <t>californiafirefighter.com</t>
  </si>
  <si>
    <t>forsalelevitra-generic.org</t>
  </si>
  <si>
    <t>entomologytoday.org</t>
  </si>
  <si>
    <t>varietylatino.com</t>
  </si>
  <si>
    <t>vienna.info</t>
  </si>
  <si>
    <t>tomsolsaleto.us</t>
  </si>
  <si>
    <t>tomscanvasgo.us</t>
  </si>
  <si>
    <t>onlinecialispills.xyz</t>
  </si>
  <si>
    <t>ivytrack.com</t>
  </si>
  <si>
    <t>maas360.com</t>
  </si>
  <si>
    <t>bighero6games.me</t>
  </si>
  <si>
    <t>hinge.co</t>
  </si>
  <si>
    <t>accessone.com</t>
  </si>
  <si>
    <t>asiamediajournal.com</t>
  </si>
  <si>
    <t>deadkennedys.com</t>
  </si>
  <si>
    <t>cheikha-rimitti.com</t>
  </si>
  <si>
    <t>retin-aonline-noprescription.xyz</t>
  </si>
  <si>
    <t>aberdeen-asset.com</t>
  </si>
  <si>
    <t>cn-cosmetic.com</t>
  </si>
  <si>
    <t>mtaloy.edu</t>
  </si>
  <si>
    <t>destinationmarketing.org</t>
  </si>
  <si>
    <t>columbiahouse.com</t>
  </si>
  <si>
    <t>ibird.cc</t>
  </si>
  <si>
    <t>rydia.net</t>
  </si>
  <si>
    <t>securitysystemsnews.com</t>
  </si>
  <si>
    <t>cheapestpricebuy-viagra.net</t>
  </si>
  <si>
    <t>cnnice.com</t>
  </si>
  <si>
    <t>atp.fm</t>
  </si>
  <si>
    <t>prednisone-onlinenoprescription.com</t>
  </si>
  <si>
    <t>heavenforum.com</t>
  </si>
  <si>
    <t>peace.ca</t>
  </si>
  <si>
    <t>alphabet-soup.net</t>
  </si>
  <si>
    <t>typeonegative.net</t>
  </si>
  <si>
    <t>flykci.com</t>
  </si>
  <si>
    <t>metabones.com</t>
  </si>
  <si>
    <t>showmesnowgeese.com</t>
  </si>
  <si>
    <t>lkingroup.co</t>
  </si>
  <si>
    <t>medicalresearch.com</t>
  </si>
  <si>
    <t>f-navigo.ru</t>
  </si>
  <si>
    <t>earlymoderntexts.com</t>
  </si>
  <si>
    <t>zgsnlm.com</t>
  </si>
  <si>
    <t>ipe.org.cn</t>
  </si>
  <si>
    <t>lucazappa.com</t>
  </si>
  <si>
    <t>thrasherswheat.org</t>
  </si>
  <si>
    <t>warnermusic.com.tw</t>
  </si>
  <si>
    <t>huginonline.com</t>
  </si>
  <si>
    <t>noellevitz.com</t>
  </si>
  <si>
    <t>rockford.edu</t>
  </si>
  <si>
    <t>replaceyour8to5.com</t>
  </si>
  <si>
    <t>mendix.com</t>
  </si>
  <si>
    <t>infosec.co.uk</t>
  </si>
  <si>
    <t>asolo.com</t>
  </si>
  <si>
    <t>china-cpp.com</t>
  </si>
  <si>
    <t>techempower.com</t>
  </si>
  <si>
    <t>nexus.fi</t>
  </si>
  <si>
    <t>cosmogirl.com</t>
  </si>
  <si>
    <t>worldpoultry.net</t>
  </si>
  <si>
    <t>urich.edu</t>
  </si>
  <si>
    <t>intel.ly</t>
  </si>
  <si>
    <t>freestandards.org</t>
  </si>
  <si>
    <t>gpl-violations.org</t>
  </si>
  <si>
    <t>nortonrose.com</t>
  </si>
  <si>
    <t>birs.ca</t>
  </si>
  <si>
    <t>apcmedia.com</t>
  </si>
  <si>
    <t>nedit.org</t>
  </si>
  <si>
    <t>dimensionsinfo.com</t>
  </si>
  <si>
    <t>addicted2diy.com</t>
  </si>
  <si>
    <t>home-storage-solutions-101.com</t>
  </si>
  <si>
    <t>31jmw.com</t>
  </si>
  <si>
    <t>ghdbaratas.com.es</t>
  </si>
  <si>
    <t>fashionwalker.com</t>
  </si>
  <si>
    <t>consumerqueen.com</t>
  </si>
  <si>
    <t>3801fff.com</t>
  </si>
  <si>
    <t>hzmkcar.com</t>
  </si>
  <si>
    <t>omtale.nu</t>
  </si>
  <si>
    <t>conseillere-beaute.fr</t>
  </si>
  <si>
    <t>troskamerbreed.nl</t>
  </si>
  <si>
    <t>signs.com</t>
  </si>
  <si>
    <t>cdmeihe.com</t>
  </si>
  <si>
    <t>uitslagen.nl</t>
  </si>
  <si>
    <t>betreut.de</t>
  </si>
  <si>
    <t>esynergy.technology</t>
  </si>
  <si>
    <t>geo-print.ru</t>
  </si>
  <si>
    <t>sglczyw.com</t>
  </si>
  <si>
    <t>shopsshops.de</t>
  </si>
  <si>
    <t>miandoroudtkd.com</t>
  </si>
  <si>
    <t>101healthydrink.com</t>
  </si>
  <si>
    <t>xn----ftbearaoegxfmdtp5m.xn--p1ai</t>
  </si>
  <si>
    <t>Ð¿Ñ€ÐµÐ¼ÑŒÐµÑ€-Ð»Ð¾Ð³Ð¸ÑÑ‚Ð¸Ðº.Ñ€Ñ„</t>
  </si>
  <si>
    <t>jacksonsart.com</t>
  </si>
  <si>
    <t>esthededoronko.com</t>
  </si>
  <si>
    <t>my089.com</t>
  </si>
  <si>
    <t>svstime.ru</t>
  </si>
  <si>
    <t>hutorok67.ru</t>
  </si>
  <si>
    <t>peartreegreetings.com</t>
  </si>
  <si>
    <t>scatteredhistorian.com</t>
  </si>
  <si>
    <t>autoextrem.de</t>
  </si>
  <si>
    <t>levantinadeseguridad.com</t>
  </si>
  <si>
    <t>cecaps.com.mx</t>
  </si>
  <si>
    <t>deagostini.jp</t>
  </si>
  <si>
    <t>speedyline.ru</t>
  </si>
  <si>
    <t>cqgdr.com</t>
  </si>
  <si>
    <t>fastestdist.com</t>
  </si>
  <si>
    <t>limango-outlet.de</t>
  </si>
  <si>
    <t>gmstar.ru</t>
  </si>
  <si>
    <t>kredietplein.be</t>
  </si>
  <si>
    <t>pharma-genericsildenafilonline.com</t>
  </si>
  <si>
    <t>gwsecu.cn</t>
  </si>
  <si>
    <t>inaerargentina.org</t>
  </si>
  <si>
    <t>sunday.com.ua</t>
  </si>
  <si>
    <t>tiragemespecial.com.br</t>
  </si>
  <si>
    <t>hundeschule-unterwegs.de</t>
  </si>
  <si>
    <t>davfoundation.in</t>
  </si>
  <si>
    <t>zelbatut.ru</t>
  </si>
  <si>
    <t>websitedesignservicesllc.com</t>
  </si>
  <si>
    <t>pdxt.com</t>
  </si>
  <si>
    <t>almuharikat.com</t>
  </si>
  <si>
    <t>viajejet.com</t>
  </si>
  <si>
    <t>etimo.it</t>
  </si>
  <si>
    <t>santafepropiedades.cl</t>
  </si>
  <si>
    <t>olala-studio.ru</t>
  </si>
  <si>
    <t>endowedsolutions.com</t>
  </si>
  <si>
    <t>a2012.dk</t>
  </si>
  <si>
    <t>commlabindia.com</t>
  </si>
  <si>
    <t>etozdorovo.com</t>
  </si>
  <si>
    <t>f-marinos.com</t>
  </si>
  <si>
    <t>fct.co.jp</t>
  </si>
  <si>
    <t>beckleon.fr</t>
  </si>
  <si>
    <t>backgammonwomenopen.com</t>
  </si>
  <si>
    <t>techni360.com</t>
  </si>
  <si>
    <t>grouptap.com</t>
  </si>
  <si>
    <t>simamultimedia.com</t>
  </si>
  <si>
    <t>moy-zabor.ru</t>
  </si>
  <si>
    <t>zainywater.com</t>
  </si>
  <si>
    <t>ashleys.co</t>
  </si>
  <si>
    <t>drluxshop.in</t>
  </si>
  <si>
    <t>stblogs.org</t>
  </si>
  <si>
    <t>webnato.sk</t>
  </si>
  <si>
    <t>holidaycardwebsite.com</t>
  </si>
  <si>
    <t>fosterjobsuccess.org</t>
  </si>
  <si>
    <t>dance-by.com</t>
  </si>
  <si>
    <t>joomlatd.com</t>
  </si>
  <si>
    <t>lucidcentral.org</t>
  </si>
  <si>
    <t>smtvsanmarino.sm</t>
  </si>
  <si>
    <t>diamondhomespring.net</t>
  </si>
  <si>
    <t>gddiancijiareqi.net</t>
  </si>
  <si>
    <t>coffeeforless.com</t>
  </si>
  <si>
    <t>best4man.eu</t>
  </si>
  <si>
    <t>ellus.cl</t>
  </si>
  <si>
    <t>resumes-for-teachers.com</t>
  </si>
  <si>
    <t>finlit.fi</t>
  </si>
  <si>
    <t>studieondersteuningparkstad.nl</t>
  </si>
  <si>
    <t>solar-frontier.com</t>
  </si>
  <si>
    <t>thestayfitgym.com</t>
  </si>
  <si>
    <t>stoltech.pl</t>
  </si>
  <si>
    <t>kelevrasolutions.co.uk</t>
  </si>
  <si>
    <t>micromercadolaguardia.com</t>
  </si>
  <si>
    <t>mcdonalds.at</t>
  </si>
  <si>
    <t>020-diy.com</t>
  </si>
  <si>
    <t>madanenterprise.com</t>
  </si>
  <si>
    <t>nexojornal.com.br</t>
  </si>
  <si>
    <t>school-portal.co.uk</t>
  </si>
  <si>
    <t>tribunapr.com.br</t>
  </si>
  <si>
    <t>bethlindley.com</t>
  </si>
  <si>
    <t>helptheaged.org.uk</t>
  </si>
  <si>
    <t>sousagranjeiro.com.br</t>
  </si>
  <si>
    <t>kunshanchangxin.com</t>
  </si>
  <si>
    <t>vvork.com</t>
  </si>
  <si>
    <t>minksgroep.nl</t>
  </si>
  <si>
    <t>welovealbania.com</t>
  </si>
  <si>
    <t>trivago.fr</t>
  </si>
  <si>
    <t>altramantova.it</t>
  </si>
  <si>
    <t>finsa.it</t>
  </si>
  <si>
    <t>maldivtour.ru</t>
  </si>
  <si>
    <t>promod.fr</t>
  </si>
  <si>
    <t>piterhunt.ru</t>
  </si>
  <si>
    <t>androidorigin.com</t>
  </si>
  <si>
    <t>joomla.pl</t>
  </si>
  <si>
    <t>rapidosdelriobaker.cl</t>
  </si>
  <si>
    <t>eparos.gr</t>
  </si>
  <si>
    <t>joemaster.co.uk</t>
  </si>
  <si>
    <t>xor-systems.com</t>
  </si>
  <si>
    <t>anifilmco.ir</t>
  </si>
  <si>
    <t>futebolinterior.com.br</t>
  </si>
  <si>
    <t>uttermost.com</t>
  </si>
  <si>
    <t>chupamobile.com</t>
  </si>
  <si>
    <t>online-pharmacy.click</t>
  </si>
  <si>
    <t>probusinesstv.ru</t>
  </si>
  <si>
    <t>hnce.com.cn</t>
  </si>
  <si>
    <t>dxvisa.com</t>
  </si>
  <si>
    <t>wcc.com.sa</t>
  </si>
  <si>
    <t>riveraveblues.com</t>
  </si>
  <si>
    <t>adventures-in-cooking.com</t>
  </si>
  <si>
    <t>alqalum.com</t>
  </si>
  <si>
    <t>golfballs.com</t>
  </si>
  <si>
    <t>6yxc.com</t>
  </si>
  <si>
    <t>fjetc.gov.cn</t>
  </si>
  <si>
    <t>simplek12.com</t>
  </si>
  <si>
    <t>getblu.info</t>
  </si>
  <si>
    <t>jsbyjhd.com</t>
  </si>
  <si>
    <t>szkolnictwo.pl</t>
  </si>
  <si>
    <t>iwakimu.ac.jp</t>
  </si>
  <si>
    <t>pomysl-na-prezent.pl</t>
  </si>
  <si>
    <t>wowlove.tk</t>
  </si>
  <si>
    <t>chemdry.com</t>
  </si>
  <si>
    <t>acmmarsala.it</t>
  </si>
  <si>
    <t>cruisecritic.co.uk</t>
  </si>
  <si>
    <t>cy-clist.com</t>
  </si>
  <si>
    <t>cqgmy.cn</t>
  </si>
  <si>
    <t>urss.ru</t>
  </si>
  <si>
    <t>ga-la.com</t>
  </si>
  <si>
    <t>theamericanwedding.com</t>
  </si>
  <si>
    <t>tongli1985.com</t>
  </si>
  <si>
    <t>ynjczz.com</t>
  </si>
  <si>
    <t>kidsportcanada.ca</t>
  </si>
  <si>
    <t>vooberlin.com</t>
  </si>
  <si>
    <t>bayada.com</t>
  </si>
  <si>
    <t>britishhorseracing.com</t>
  </si>
  <si>
    <t>neucopianow.com</t>
  </si>
  <si>
    <t>shfilmart.com</t>
  </si>
  <si>
    <t>yansc.cn</t>
  </si>
  <si>
    <t>roofmaster.ru</t>
  </si>
  <si>
    <t>virtustream.com</t>
  </si>
  <si>
    <t>wdjstech.com</t>
  </si>
  <si>
    <t>nierle.com</t>
  </si>
  <si>
    <t>hiroshima-welcome.jp</t>
  </si>
  <si>
    <t>apsc.ru</t>
  </si>
  <si>
    <t>okbar.org</t>
  </si>
  <si>
    <t>flex-a-lite.com</t>
  </si>
  <si>
    <t>gdssecurity.com</t>
  </si>
  <si>
    <t>myinsuronline.com</t>
  </si>
  <si>
    <t>laghati-watan.com</t>
  </si>
  <si>
    <t>justhomes.co.za</t>
  </si>
  <si>
    <t>sepisa.com.ec</t>
  </si>
  <si>
    <t>homesnap.com</t>
  </si>
  <si>
    <t>qoopoo.com</t>
  </si>
  <si>
    <t>sevenly.org</t>
  </si>
  <si>
    <t>pixmac.com</t>
  </si>
  <si>
    <t>wailing.org</t>
  </si>
  <si>
    <t>cqcbank.com.cn</t>
  </si>
  <si>
    <t>computerrescue.pl</t>
  </si>
  <si>
    <t>liyoubi.com</t>
  </si>
  <si>
    <t>arri.de</t>
  </si>
  <si>
    <t>mdj.gov.cn</t>
  </si>
  <si>
    <t>computerpool.at</t>
  </si>
  <si>
    <t>jdzjj.gov.cn</t>
  </si>
  <si>
    <t>szyidea.com</t>
  </si>
  <si>
    <t>jxust.edu.cn</t>
  </si>
  <si>
    <t>burberrybelts.us</t>
  </si>
  <si>
    <t>georgessadalainvestimentos.com.br</t>
  </si>
  <si>
    <t>rkenterprise.co</t>
  </si>
  <si>
    <t>cqyspxh.com</t>
  </si>
  <si>
    <t>portobay.com</t>
  </si>
  <si>
    <t>tube-ladya.ru</t>
  </si>
  <si>
    <t>chemicalprocessing.com</t>
  </si>
  <si>
    <t>gomohu.com</t>
  </si>
  <si>
    <t>swotti.com</t>
  </si>
  <si>
    <t>aloeblacc.com</t>
  </si>
  <si>
    <t>lazyurl.org</t>
  </si>
  <si>
    <t>mostel.pl</t>
  </si>
  <si>
    <t>uggbootsforwomen.net</t>
  </si>
  <si>
    <t>wm-help.net</t>
  </si>
  <si>
    <t>warehouseexpress.com</t>
  </si>
  <si>
    <t>thefablife.com</t>
  </si>
  <si>
    <t>mspb.gov</t>
  </si>
  <si>
    <t>texascooking.com</t>
  </si>
  <si>
    <t>tenmonkan.com</t>
  </si>
  <si>
    <t>friseur-nickel.de</t>
  </si>
  <si>
    <t>ceb.com</t>
  </si>
  <si>
    <t>zeperfs.com</t>
  </si>
  <si>
    <t>online-nolvadextamoxifen.xyz</t>
  </si>
  <si>
    <t>pgaresort.com</t>
  </si>
  <si>
    <t>edelmanfinancial.com</t>
  </si>
  <si>
    <t>genericsildenafilonlineus.com</t>
  </si>
  <si>
    <t>yi9.net</t>
  </si>
  <si>
    <t>coalitionclimat21.org</t>
  </si>
  <si>
    <t>baywindows.com</t>
  </si>
  <si>
    <t>eclatrx.com</t>
  </si>
  <si>
    <t>ncb.com.hk</t>
  </si>
  <si>
    <t>investoreducation.org</t>
  </si>
  <si>
    <t>september11news.com</t>
  </si>
  <si>
    <t>viagraonline-100mg.com</t>
  </si>
  <si>
    <t>artbeats.com</t>
  </si>
  <si>
    <t>ytlove.com</t>
  </si>
  <si>
    <t>15job.com</t>
  </si>
  <si>
    <t>istreamplanet.com</t>
  </si>
  <si>
    <t>melmagazine.com</t>
  </si>
  <si>
    <t>gedigitalenergy.com</t>
  </si>
  <si>
    <t>jn1111.com</t>
  </si>
  <si>
    <t>stopkillerrobots.org</t>
  </si>
  <si>
    <t>europosud.ua</t>
  </si>
  <si>
    <t>fenetres-mulhouse.fr</t>
  </si>
  <si>
    <t>ncda.org</t>
  </si>
  <si>
    <t>nmgzl.cn</t>
  </si>
  <si>
    <t>buy-onlinekamagra.net</t>
  </si>
  <si>
    <t>reedbusiness.com</t>
  </si>
  <si>
    <t>pittsburghkids.org</t>
  </si>
  <si>
    <t>centralnic.com</t>
  </si>
  <si>
    <t>priceof100mg-viagra.net</t>
  </si>
  <si>
    <t>wimsbios.com</t>
  </si>
  <si>
    <t>lasixfurosemidebuy.net</t>
  </si>
  <si>
    <t>onliney.click</t>
  </si>
  <si>
    <t>fundrise.com</t>
  </si>
  <si>
    <t>nile-pure.com</t>
  </si>
  <si>
    <t>snweb.com</t>
  </si>
  <si>
    <t>mahealthconnector.org</t>
  </si>
  <si>
    <t>keyboardmaestro.com</t>
  </si>
  <si>
    <t>nsdi.gov.cn</t>
  </si>
  <si>
    <t>chevelleinc.com</t>
  </si>
  <si>
    <t>directorio-digital.com</t>
  </si>
  <si>
    <t>heike-wiesner.de</t>
  </si>
  <si>
    <t>manufacturing.gov</t>
  </si>
  <si>
    <t>tonio.or.jp</t>
  </si>
  <si>
    <t>presidio.com</t>
  </si>
  <si>
    <t>ontozotechnika.hu</t>
  </si>
  <si>
    <t>natusest.it</t>
  </si>
  <si>
    <t>kaogu.cn</t>
  </si>
  <si>
    <t>20mgcialis-cheapestprice.com</t>
  </si>
  <si>
    <t>richardwiseman.com</t>
  </si>
  <si>
    <t>translatum.gr</t>
  </si>
  <si>
    <t>clubbox.co.kr</t>
  </si>
  <si>
    <t>libretro.com</t>
  </si>
  <si>
    <t>asicstiger.com</t>
  </si>
  <si>
    <t>usforacle.com</t>
  </si>
  <si>
    <t>marshall.org</t>
  </si>
  <si>
    <t>flightlevel350.com</t>
  </si>
  <si>
    <t>xuexi88.com</t>
  </si>
  <si>
    <t>darkorbit.com</t>
  </si>
  <si>
    <t>gladiatus.com</t>
  </si>
  <si>
    <t>zuabbs.com</t>
  </si>
  <si>
    <t>epicbrowser.com</t>
  </si>
  <si>
    <t>benevolent.org.au</t>
  </si>
  <si>
    <t>china-zxt.com</t>
  </si>
  <si>
    <t>oppostyle.com</t>
  </si>
  <si>
    <t>pulsenews.co.kr</t>
  </si>
  <si>
    <t>mdli.com</t>
  </si>
  <si>
    <t>ncfr.org</t>
  </si>
  <si>
    <t>texniccenter.org</t>
  </si>
  <si>
    <t>vlaurie.com</t>
  </si>
  <si>
    <t>wholesalejerseysfine.com</t>
  </si>
  <si>
    <t>conference-services.net</t>
  </si>
  <si>
    <t>ipxe.org</t>
  </si>
  <si>
    <t>movidius.com</t>
  </si>
  <si>
    <t>jco.org</t>
  </si>
  <si>
    <t>aceshardware.com</t>
  </si>
  <si>
    <t>cryptography.com</t>
  </si>
  <si>
    <t>cyrusimap.org</t>
  </si>
  <si>
    <t>gtsstatic.com</t>
  </si>
  <si>
    <t>titiki.top</t>
  </si>
  <si>
    <t>ttnetbulutu.com</t>
  </si>
  <si>
    <t>justusfourblog.com</t>
  </si>
  <si>
    <t>jazzitalia.net</t>
  </si>
  <si>
    <t>thenymelrosefamily.com</t>
  </si>
  <si>
    <t>speaker.no</t>
  </si>
  <si>
    <t>exxxtrasmall.com</t>
  </si>
  <si>
    <t>barbourcanada.ca</t>
  </si>
  <si>
    <t>qlchat.com</t>
  </si>
  <si>
    <t>belstaffmotomilano.it</t>
  </si>
  <si>
    <t>thalia-theater.de</t>
  </si>
  <si>
    <t>feetoutnet.fr</t>
  </si>
  <si>
    <t>permisdejouer.fr</t>
  </si>
  <si>
    <t>bestfewo.de</t>
  </si>
  <si>
    <t>smallnotebook.org</t>
  </si>
  <si>
    <t>domeinmatch.nl</t>
  </si>
  <si>
    <t>scoutlander.com</t>
  </si>
  <si>
    <t>ekspertgaz.ru</t>
  </si>
  <si>
    <t>dessertswithbenefits.com</t>
  </si>
  <si>
    <t>webpuppytraining.com</t>
  </si>
  <si>
    <t>konoplex.ru</t>
  </si>
  <si>
    <t>daily-tohoku.co.jp</t>
  </si>
  <si>
    <t>uplooder.net</t>
  </si>
  <si>
    <t>die-medienanstalten.de</t>
  </si>
  <si>
    <t>manyou-kumamoto.jp</t>
  </si>
  <si>
    <t>moroccansands.com</t>
  </si>
  <si>
    <t>prunesaresexy.com</t>
  </si>
  <si>
    <t>ossolaskiteam.it</t>
  </si>
  <si>
    <t>symeihao.cn</t>
  </si>
  <si>
    <t>maxrosborg.com</t>
  </si>
  <si>
    <t>joomlaforum.ru</t>
  </si>
  <si>
    <t>spellbindingbusinessschool.com</t>
  </si>
  <si>
    <t>toursforfun.com</t>
  </si>
  <si>
    <t>yugster.com</t>
  </si>
  <si>
    <t>haasser.net</t>
  </si>
  <si>
    <t>mygaymiamibeach.com</t>
  </si>
  <si>
    <t>babcp.com</t>
  </si>
  <si>
    <t>pantoasted.com</t>
  </si>
  <si>
    <t>buranavto.ru</t>
  </si>
  <si>
    <t>vedushinn.ru</t>
  </si>
  <si>
    <t>tranzit-servis.com</t>
  </si>
  <si>
    <t>teapartytribune.com</t>
  </si>
  <si>
    <t>geegeestrattoria.com</t>
  </si>
  <si>
    <t>snowtomamu.jp</t>
  </si>
  <si>
    <t>thephilippines.se</t>
  </si>
  <si>
    <t>remax-nj.com</t>
  </si>
  <si>
    <t>visit-dorset.com</t>
  </si>
  <si>
    <t>drgeetas.com</t>
  </si>
  <si>
    <t>thedominotheory.com</t>
  </si>
  <si>
    <t>choigameco.com</t>
  </si>
  <si>
    <t>stahl-online.de</t>
  </si>
  <si>
    <t>fortishealthcare.com</t>
  </si>
  <si>
    <t>virginieguidal.fr</t>
  </si>
  <si>
    <t>thrillabit.ru</t>
  </si>
  <si>
    <t>blogdulich.net</t>
  </si>
  <si>
    <t>platinacom.com</t>
  </si>
  <si>
    <t>exkash.com</t>
  </si>
  <si>
    <t>aotaityre.com</t>
  </si>
  <si>
    <t>nsft.org</t>
  </si>
  <si>
    <t>nyc.marketing</t>
  </si>
  <si>
    <t>lasextanoticias.com</t>
  </si>
  <si>
    <t>mysearchforjobs.com</t>
  </si>
  <si>
    <t>who-is-whofx.ru</t>
  </si>
  <si>
    <t>phuket-cosmetic.com</t>
  </si>
  <si>
    <t>onthewater.com</t>
  </si>
  <si>
    <t>datomo.net</t>
  </si>
  <si>
    <t>ocrainbasketball.com</t>
  </si>
  <si>
    <t>yams.com</t>
  </si>
  <si>
    <t>pickerelbaycabins.com</t>
  </si>
  <si>
    <t>zgjrjw.com</t>
  </si>
  <si>
    <t>nxedu.gov.cn</t>
  </si>
  <si>
    <t>napitwptech.com</t>
  </si>
  <si>
    <t>dynamiccatholic.com</t>
  </si>
  <si>
    <t>changhongeurope.com</t>
  </si>
  <si>
    <t>gxqunzhan.com</t>
  </si>
  <si>
    <t>piscinasbiobio.cl</t>
  </si>
  <si>
    <t>thewednesdaychef.com</t>
  </si>
  <si>
    <t>resresources.com</t>
  </si>
  <si>
    <t>hadamamodas.com.ar</t>
  </si>
  <si>
    <t>tyb.ir</t>
  </si>
  <si>
    <t>aclens.com</t>
  </si>
  <si>
    <t>ztaiwanu.sk</t>
  </si>
  <si>
    <t>savantt.in</t>
  </si>
  <si>
    <t>cineleusden.nl</t>
  </si>
  <si>
    <t>selz.co</t>
  </si>
  <si>
    <t>amprentamedia.com</t>
  </si>
  <si>
    <t>skatewarehouse.com</t>
  </si>
  <si>
    <t>czjxxz.com</t>
  </si>
  <si>
    <t>wealddown.co.uk</t>
  </si>
  <si>
    <t>sxxczs.cn</t>
  </si>
  <si>
    <t>nor-way.no</t>
  </si>
  <si>
    <t>aparatosauditivostijuana.com</t>
  </si>
  <si>
    <t>expressilustrowany.pl</t>
  </si>
  <si>
    <t>namaspats.com</t>
  </si>
  <si>
    <t>gamesystemwholesale.com</t>
  </si>
  <si>
    <t>aromasuperstore.com</t>
  </si>
  <si>
    <t>onehertz.com</t>
  </si>
  <si>
    <t>cn163.net</t>
  </si>
  <si>
    <t>uggboots-outlet.co.uk</t>
  </si>
  <si>
    <t>p-s.ua</t>
  </si>
  <si>
    <t>110xr.com</t>
  </si>
  <si>
    <t>mtt.fi</t>
  </si>
  <si>
    <t>zootur.ru</t>
  </si>
  <si>
    <t>museedesconfluences.fr</t>
  </si>
  <si>
    <t>bestbetsportfishing.com</t>
  </si>
  <si>
    <t>redio.de</t>
  </si>
  <si>
    <t>whvcse.com</t>
  </si>
  <si>
    <t>luckies.co.uk</t>
  </si>
  <si>
    <t>julesb.co.uk</t>
  </si>
  <si>
    <t>nylon.jp</t>
  </si>
  <si>
    <t>xasegm.cn</t>
  </si>
  <si>
    <t>jxjgjc.com</t>
  </si>
  <si>
    <t>cryptokobo.com</t>
  </si>
  <si>
    <t>christnotes.org</t>
  </si>
  <si>
    <t>navidog.cn</t>
  </si>
  <si>
    <t>ktipp.ch</t>
  </si>
  <si>
    <t>changingbooth.com</t>
  </si>
  <si>
    <t>joeswebtools.com</t>
  </si>
  <si>
    <t>play3-live.com</t>
  </si>
  <si>
    <t>durhamcathedral.co.uk</t>
  </si>
  <si>
    <t>dealzon.com</t>
  </si>
  <si>
    <t>doctorsharova.ru</t>
  </si>
  <si>
    <t>copyir.com</t>
  </si>
  <si>
    <t>fotozrzut.pl</t>
  </si>
  <si>
    <t>mhost.ru</t>
  </si>
  <si>
    <t>maelearning.com</t>
  </si>
  <si>
    <t>kfzversicherungpreisvergleich.top</t>
  </si>
  <si>
    <t>propeciausa.com</t>
  </si>
  <si>
    <t>ankaraparti.com</t>
  </si>
  <si>
    <t>interstroydv.ru</t>
  </si>
  <si>
    <t>pups-market.ru</t>
  </si>
  <si>
    <t>turkishlikit.com</t>
  </si>
  <si>
    <t>fangte.com</t>
  </si>
  <si>
    <t>thedoctorweighsin.com</t>
  </si>
  <si>
    <t>autoversicherungberechnen.pw</t>
  </si>
  <si>
    <t>pskovblago.ru</t>
  </si>
  <si>
    <t>nysca.org</t>
  </si>
  <si>
    <t>oakleysunglassesoutlet.com.co</t>
  </si>
  <si>
    <t>onlineblackjackbets.com</t>
  </si>
  <si>
    <t>yeymi.com</t>
  </si>
  <si>
    <t>tophappytogether.com</t>
  </si>
  <si>
    <t>nhk-ep.co.jp</t>
  </si>
  <si>
    <t>i-nozomi.net</t>
  </si>
  <si>
    <t>kaufmanmusiccenter.org</t>
  </si>
  <si>
    <t>carlosdesanjuan.com</t>
  </si>
  <si>
    <t>skypetranslate.com</t>
  </si>
  <si>
    <t>amazingpaleo.com</t>
  </si>
  <si>
    <t>pawoo.net</t>
  </si>
  <si>
    <t>mexicansummer.com</t>
  </si>
  <si>
    <t>jerseysmoz.com</t>
  </si>
  <si>
    <t>disneyprivacycenter.com</t>
  </si>
  <si>
    <t>presidentsusa.net</t>
  </si>
  <si>
    <t>mesannuaires.fr</t>
  </si>
  <si>
    <t>easton.com</t>
  </si>
  <si>
    <t>graver.pl</t>
  </si>
  <si>
    <t>quartierdesspectacles.com</t>
  </si>
  <si>
    <t>animalsbackinmotion.nl</t>
  </si>
  <si>
    <t>ladymoon.ru</t>
  </si>
  <si>
    <t>momsminivan.com</t>
  </si>
  <si>
    <t>saabcentral.com</t>
  </si>
  <si>
    <t>diacentr-perm.ru</t>
  </si>
  <si>
    <t>nextgreencar.com</t>
  </si>
  <si>
    <t>rc-resources.com</t>
  </si>
  <si>
    <t>airborneway.ru</t>
  </si>
  <si>
    <t>zhurnal.ru</t>
  </si>
  <si>
    <t>iventss.com.ua</t>
  </si>
  <si>
    <t>agapedesign.it</t>
  </si>
  <si>
    <t>coruption-game.ru</t>
  </si>
  <si>
    <t>corporatebrother.com</t>
  </si>
  <si>
    <t>farkopi.com</t>
  </si>
  <si>
    <t>michaelkorsmksale.com</t>
  </si>
  <si>
    <t>open-bar.pl</t>
  </si>
  <si>
    <t>intellectdoma.ru</t>
  </si>
  <si>
    <t>wreckingcrew.com</t>
  </si>
  <si>
    <t>51friend.net</t>
  </si>
  <si>
    <t>zapchastino.ru</t>
  </si>
  <si>
    <t>brightpink.org</t>
  </si>
  <si>
    <t>hoag.org</t>
  </si>
  <si>
    <t>caintv.com</t>
  </si>
  <si>
    <t>muhaddith.org</t>
  </si>
  <si>
    <t>guardkey24.com</t>
  </si>
  <si>
    <t>irmaosfranciosi.com.br</t>
  </si>
  <si>
    <t>classictic.com</t>
  </si>
  <si>
    <t>turnaround.org</t>
  </si>
  <si>
    <t>icmunlimited.com</t>
  </si>
  <si>
    <t>twcsport.com</t>
  </si>
  <si>
    <t>peoplespetpals.com</t>
  </si>
  <si>
    <t>smartofficecloud.com</t>
  </si>
  <si>
    <t>123internet.gr</t>
  </si>
  <si>
    <t>siampark.net</t>
  </si>
  <si>
    <t>lifeinsurancequotesga.work</t>
  </si>
  <si>
    <t>a1autotransport.com</t>
  </si>
  <si>
    <t>atspace.us</t>
  </si>
  <si>
    <t>hlipo.gov.cn</t>
  </si>
  <si>
    <t>healing-arts.org</t>
  </si>
  <si>
    <t>opentrad.com</t>
  </si>
  <si>
    <t>thirdblast.com</t>
  </si>
  <si>
    <t>lbn.su</t>
  </si>
  <si>
    <t>indianapoliszoo.com</t>
  </si>
  <si>
    <t>frauenuni-dresden.de</t>
  </si>
  <si>
    <t>50mgzoloft-buy.net</t>
  </si>
  <si>
    <t>canadiangardening.com</t>
  </si>
  <si>
    <t>bikesbelong.org</t>
  </si>
  <si>
    <t>sokkuri3.com</t>
  </si>
  <si>
    <t>websound.ru</t>
  </si>
  <si>
    <t>baptisthealth.com</t>
  </si>
  <si>
    <t>brettonwoods.com</t>
  </si>
  <si>
    <t>jszhfw.com</t>
  </si>
  <si>
    <t>drc.dk</t>
  </si>
  <si>
    <t>niskanencenter.org</t>
  </si>
  <si>
    <t>beautiful-house1.com</t>
  </si>
  <si>
    <t>consumeraction.gov</t>
  </si>
  <si>
    <t>gofrogs.com</t>
  </si>
  <si>
    <t>windpoweringamerica.gov</t>
  </si>
  <si>
    <t>caihuabb.com</t>
  </si>
  <si>
    <t>tmcf.org</t>
  </si>
  <si>
    <t>construx.com</t>
  </si>
  <si>
    <t>comment-faire-sa-vidange.fr</t>
  </si>
  <si>
    <t>grassrootsoccer.org</t>
  </si>
  <si>
    <t>hondapowerequipment.com</t>
  </si>
  <si>
    <t>brat.pro</t>
  </si>
  <si>
    <t>phyll.com.cn</t>
  </si>
  <si>
    <t>xmldbzj.gov.cn</t>
  </si>
  <si>
    <t>dianweikeji.com</t>
  </si>
  <si>
    <t>prairiebizmag.com</t>
  </si>
  <si>
    <t>workingamerica.org</t>
  </si>
  <si>
    <t>festivals.com</t>
  </si>
  <si>
    <t>gcitrading.com</t>
  </si>
  <si>
    <t>westone.com</t>
  </si>
  <si>
    <t>electric.coop</t>
  </si>
  <si>
    <t>allnursingschools.com</t>
  </si>
  <si>
    <t>aws.com</t>
  </si>
  <si>
    <t>romapompei.com</t>
  </si>
  <si>
    <t>aimgame.ru</t>
  </si>
  <si>
    <t>timetw.com</t>
  </si>
  <si>
    <t>benjaminbutton.com</t>
  </si>
  <si>
    <t>documentarystorm.com</t>
  </si>
  <si>
    <t>hjchelmets.com</t>
  </si>
  <si>
    <t>thingsasian.com</t>
  </si>
  <si>
    <t>5mg-propecia-online.net</t>
  </si>
  <si>
    <t>v-secure.cn</t>
  </si>
  <si>
    <t>eastwest-bc.com</t>
  </si>
  <si>
    <t>robinson.name</t>
  </si>
  <si>
    <t>embaba.net</t>
  </si>
  <si>
    <t>genewatch.org</t>
  </si>
  <si>
    <t>rdm.com</t>
  </si>
  <si>
    <t>maritzcx.com</t>
  </si>
  <si>
    <t>constitutionproject.org</t>
  </si>
  <si>
    <t>onlinecialis5mg.org</t>
  </si>
  <si>
    <t>support.com</t>
  </si>
  <si>
    <t>muz.li</t>
  </si>
  <si>
    <t>miess.com.br</t>
  </si>
  <si>
    <t>microdirect.co.uk</t>
  </si>
  <si>
    <t>falaili.net</t>
  </si>
  <si>
    <t>7896375.cn</t>
  </si>
  <si>
    <t>exploreb2b.com</t>
  </si>
  <si>
    <t>wonka.com</t>
  </si>
  <si>
    <t>nintendowiifanboy.com</t>
  </si>
  <si>
    <t>visitokc.com</t>
  </si>
  <si>
    <t>scanmyessay.com</t>
  </si>
  <si>
    <t>mentaframework.org</t>
  </si>
  <si>
    <t>modarchive.org</t>
  </si>
  <si>
    <t>cheapjerseystowholesaler.com</t>
  </si>
  <si>
    <t>infochangeindia.org</t>
  </si>
  <si>
    <t>mad.co.uk</t>
  </si>
  <si>
    <t>coolaler.com</t>
  </si>
  <si>
    <t>imprivata.com</t>
  </si>
  <si>
    <t>edna.edu.au</t>
  </si>
  <si>
    <t>dannen.com</t>
  </si>
  <si>
    <t>gsitecrawler.com</t>
  </si>
  <si>
    <t>clicktracks.com</t>
  </si>
  <si>
    <t>martinfrost.ws</t>
  </si>
  <si>
    <t>usia.gov</t>
  </si>
  <si>
    <t>pak.gov.pk</t>
  </si>
  <si>
    <t>dns-oarc.net</t>
  </si>
  <si>
    <t>xach.com</t>
  </si>
  <si>
    <t>fedoranews.org</t>
  </si>
  <si>
    <t>zetetic.net</t>
  </si>
  <si>
    <t>linux-mm.org</t>
  </si>
  <si>
    <t>16kang.com</t>
  </si>
  <si>
    <t>srzxjt.com</t>
  </si>
  <si>
    <t>leleketang.com</t>
  </si>
  <si>
    <t>arial-rielt.ru</t>
  </si>
  <si>
    <t>fullhdpictures.com</t>
  </si>
  <si>
    <t>handylex.org</t>
  </si>
  <si>
    <t>jin.gr.jp</t>
  </si>
  <si>
    <t>magyaridok.hu</t>
  </si>
  <si>
    <t>munaluchibridal.com</t>
  </si>
  <si>
    <t>xfhq.com</t>
  </si>
  <si>
    <t>kaldewei.de</t>
  </si>
  <si>
    <t>vishwagujarat.com</t>
  </si>
  <si>
    <t>internetcom.jp</t>
  </si>
  <si>
    <t>ssk.gov.tr</t>
  </si>
  <si>
    <t>pay6163.net</t>
  </si>
  <si>
    <t>kotulas.com</t>
  </si>
  <si>
    <t>canadagoosefemme.be</t>
  </si>
  <si>
    <t>watkiesjij.nu</t>
  </si>
  <si>
    <t>www8-hp.com</t>
  </si>
  <si>
    <t>webcaster.pro</t>
  </si>
  <si>
    <t>hp.gov.in</t>
  </si>
  <si>
    <t>blomming.com</t>
  </si>
  <si>
    <t>publikative.org</t>
  </si>
  <si>
    <t>vanderwoudezeefdruk.nl</t>
  </si>
  <si>
    <t>haochele.com</t>
  </si>
  <si>
    <t>krankenkassen.de</t>
  </si>
  <si>
    <t>afternoon-tea.net</t>
  </si>
  <si>
    <t>fuessen.de</t>
  </si>
  <si>
    <t>museum.hu</t>
  </si>
  <si>
    <t>asterisk-ekb.ru</t>
  </si>
  <si>
    <t>bebilsolelaluna.com</t>
  </si>
  <si>
    <t>xn--80abmbidmbevldm7i.xn--p1ai</t>
  </si>
  <si>
    <t>Ð¿Ð¾Ñ‡ÐºÐ¸Ð±ÐµÐ·ÐºÐ°Ð¼Ð½ÐµÐ¹.Ñ€Ñ„</t>
  </si>
  <si>
    <t>rekakad.com</t>
  </si>
  <si>
    <t>webspell.org</t>
  </si>
  <si>
    <t>sosinformatic.it</t>
  </si>
  <si>
    <t>com-peto.cz</t>
  </si>
  <si>
    <t>bdysxl.com</t>
  </si>
  <si>
    <t>marinacity.com</t>
  </si>
  <si>
    <t>verbaende.com</t>
  </si>
  <si>
    <t>atrioscontabil.com.br</t>
  </si>
  <si>
    <t>chss.org.uk</t>
  </si>
  <si>
    <t>zoeva-shop.de</t>
  </si>
  <si>
    <t>naturkundemuseum-bw.de</t>
  </si>
  <si>
    <t>scymedia.de</t>
  </si>
  <si>
    <t>billiard33.ru</t>
  </si>
  <si>
    <t>smileproduktionsbyra.se</t>
  </si>
  <si>
    <t>karavanrestoran.ru</t>
  </si>
  <si>
    <t>bpath.com</t>
  </si>
  <si>
    <t>jamilavn.info</t>
  </si>
  <si>
    <t>fss48.ru</t>
  </si>
  <si>
    <t>ptpcp.com</t>
  </si>
  <si>
    <t>vankuppeveld.eu</t>
  </si>
  <si>
    <t>hitviraltrends.com</t>
  </si>
  <si>
    <t>o-rangecrush.com</t>
  </si>
  <si>
    <t>tykiscloset.com</t>
  </si>
  <si>
    <t>dolmen-tur.ru</t>
  </si>
  <si>
    <t>neurofeedbacksolution.com</t>
  </si>
  <si>
    <t>elmasfino.com.ph</t>
  </si>
  <si>
    <t>alba.info</t>
  </si>
  <si>
    <t>veteritas.com</t>
  </si>
  <si>
    <t>dae-gil.co.kr</t>
  </si>
  <si>
    <t>xn----8sbcvkhfml7cd.xn--p1ai</t>
  </si>
  <si>
    <t>ÑƒÐº-Ð±ÑƒÐ¼Ð°Ð¶Ð½Ð¸Ðº.Ñ€Ñ„</t>
  </si>
  <si>
    <t>gecce.com</t>
  </si>
  <si>
    <t>albero.com.pl</t>
  </si>
  <si>
    <t>lifevideo2.xyz</t>
  </si>
  <si>
    <t>britishrowing.org</t>
  </si>
  <si>
    <t>fullcircle.com</t>
  </si>
  <si>
    <t>byunmsa.org</t>
  </si>
  <si>
    <t>hahahaviral.com</t>
  </si>
  <si>
    <t>hanggarfutsal.com</t>
  </si>
  <si>
    <t>zibb.nl</t>
  </si>
  <si>
    <t>simpleicon.com</t>
  </si>
  <si>
    <t>ktiexpresscourier.com</t>
  </si>
  <si>
    <t>letemsvetemapplem.eu</t>
  </si>
  <si>
    <t>celebl.in</t>
  </si>
  <si>
    <t>alabamanewscenter.com</t>
  </si>
  <si>
    <t>sharodei.ru</t>
  </si>
  <si>
    <t>pastillasparaadelgazares.top</t>
  </si>
  <si>
    <t>bertoldigroup.com</t>
  </si>
  <si>
    <t>palmetta.it</t>
  </si>
  <si>
    <t>imovelmasa.com.br</t>
  </si>
  <si>
    <t>alivenetwork.com</t>
  </si>
  <si>
    <t>dhibest.com</t>
  </si>
  <si>
    <t>r43dsupdates.com</t>
  </si>
  <si>
    <t>cippe.com.cn</t>
  </si>
  <si>
    <t>jigokudani-yaenkoen.co.jp</t>
  </si>
  <si>
    <t>totalcomunicacaointegrada.com</t>
  </si>
  <si>
    <t>curacaochronicle.com</t>
  </si>
  <si>
    <t>kstamb.com</t>
  </si>
  <si>
    <t>buyviagradoctor.us</t>
  </si>
  <si>
    <t>redsealinks.com</t>
  </si>
  <si>
    <t>apronstringsblog.com</t>
  </si>
  <si>
    <t>kniga.ru</t>
  </si>
  <si>
    <t>up888.com</t>
  </si>
  <si>
    <t>kpswjg.pl</t>
  </si>
  <si>
    <t>modernusbaldai.com</t>
  </si>
  <si>
    <t>thekbraz.com.br</t>
  </si>
  <si>
    <t>akak.ru</t>
  </si>
  <si>
    <t>tuitui99.com</t>
  </si>
  <si>
    <t>cdsn.it</t>
  </si>
  <si>
    <t>bumastemra.nl</t>
  </si>
  <si>
    <t>17januaryhotel.com</t>
  </si>
  <si>
    <t>javaois3gyu.net</t>
  </si>
  <si>
    <t>actmusic.com</t>
  </si>
  <si>
    <t>obertauern.com</t>
  </si>
  <si>
    <t>ocean.pt</t>
  </si>
  <si>
    <t>marineessentialss.com</t>
  </si>
  <si>
    <t>cersanit.com.pl</t>
  </si>
  <si>
    <t>dctheatrescene.com</t>
  </si>
  <si>
    <t>downloadmuzica.net</t>
  </si>
  <si>
    <t>vekzdorov.ru</t>
  </si>
  <si>
    <t>smartmeetings.com</t>
  </si>
  <si>
    <t>parrot2chat.com</t>
  </si>
  <si>
    <t>naukajazdykielce.pl</t>
  </si>
  <si>
    <t>bluemountainpharmacycanada.ru</t>
  </si>
  <si>
    <t>tyad.cn</t>
  </si>
  <si>
    <t>sxqfxh.com</t>
  </si>
  <si>
    <t>atlanta55.ru</t>
  </si>
  <si>
    <t>teezily.com</t>
  </si>
  <si>
    <t>caohuajidi.com</t>
  </si>
  <si>
    <t>thaibuddytrip.com</t>
  </si>
  <si>
    <t>smallbusiness.com</t>
  </si>
  <si>
    <t>kckn1020.com</t>
  </si>
  <si>
    <t>vestnik.com</t>
  </si>
  <si>
    <t>whinfo.cn</t>
  </si>
  <si>
    <t>lmcstudio.tech</t>
  </si>
  <si>
    <t>sepub-pa.org.br</t>
  </si>
  <si>
    <t>pearson.com.au</t>
  </si>
  <si>
    <t>huskrestaurant.com</t>
  </si>
  <si>
    <t>maywadenki.com</t>
  </si>
  <si>
    <t>tinonline365.com</t>
  </si>
  <si>
    <t>ieo.es</t>
  </si>
  <si>
    <t>mythencyclopedia.com</t>
  </si>
  <si>
    <t>guenstigerkredit.top</t>
  </si>
  <si>
    <t>reelfunfishingguide.com</t>
  </si>
  <si>
    <t>acediscos.co.uk</t>
  </si>
  <si>
    <t>frostshock.ch</t>
  </si>
  <si>
    <t>climbinglife.com</t>
  </si>
  <si>
    <t>friedensforum-magdeburg.de</t>
  </si>
  <si>
    <t>shikangyi.com</t>
  </si>
  <si>
    <t>thesdelapagode.com</t>
  </si>
  <si>
    <t>tenhama.co.jp</t>
  </si>
  <si>
    <t>marcelogurruchaga.com</t>
  </si>
  <si>
    <t>normy-toksikologii.ru</t>
  </si>
  <si>
    <t>kualoa.com</t>
  </si>
  <si>
    <t>wpgcqs.com</t>
  </si>
  <si>
    <t>yanzhaorc.com</t>
  </si>
  <si>
    <t>kraskailak.ru</t>
  </si>
  <si>
    <t>klm-mra.be</t>
  </si>
  <si>
    <t>cvcdomino.com</t>
  </si>
  <si>
    <t>projectsouthomaha.net</t>
  </si>
  <si>
    <t>legnica.eu</t>
  </si>
  <si>
    <t>belfastcityairport.com</t>
  </si>
  <si>
    <t>digitalplace.nl</t>
  </si>
  <si>
    <t>imperatrica-nn.ru</t>
  </si>
  <si>
    <t>wxstc.cn</t>
  </si>
  <si>
    <t>sfartscommission.org</t>
  </si>
  <si>
    <t>epgn.com</t>
  </si>
  <si>
    <t>robertfineassociates.com</t>
  </si>
  <si>
    <t>gmit.ie</t>
  </si>
  <si>
    <t>hotelkomfort.ru</t>
  </si>
  <si>
    <t>mobilissimo.ro</t>
  </si>
  <si>
    <t>zwh.com.cn</t>
  </si>
  <si>
    <t>singaporeaccountant.com.sg</t>
  </si>
  <si>
    <t>birkenstockusa.com</t>
  </si>
  <si>
    <t>northumberlandtoday.com</t>
  </si>
  <si>
    <t>thenownewspaper.com</t>
  </si>
  <si>
    <t>hausdermusik.com</t>
  </si>
  <si>
    <t>animalshelter.org</t>
  </si>
  <si>
    <t>qe.cn</t>
  </si>
  <si>
    <t>finyear.com</t>
  </si>
  <si>
    <t>direct-press.ru</t>
  </si>
  <si>
    <t>schoenberg.at</t>
  </si>
  <si>
    <t>ioujima.jp</t>
  </si>
  <si>
    <t>silverscreenandroll.com</t>
  </si>
  <si>
    <t>osceola.org</t>
  </si>
  <si>
    <t>gamehelp.com.pl</t>
  </si>
  <si>
    <t>apnicommunity.com</t>
  </si>
  <si>
    <t>mercyhealthphysicianpartnersscorecard.com</t>
  </si>
  <si>
    <t>americansforresponsiblesolutions.org</t>
  </si>
  <si>
    <t>family.com.tw</t>
  </si>
  <si>
    <t>homesincolorado.com</t>
  </si>
  <si>
    <t>ogretmensitesi.info</t>
  </si>
  <si>
    <t>listfree.org</t>
  </si>
  <si>
    <t>manticors.ru</t>
  </si>
  <si>
    <t>georgessadalarj.com.br</t>
  </si>
  <si>
    <t>flooring.com.cn</t>
  </si>
  <si>
    <t>gorkana.com</t>
  </si>
  <si>
    <t>jefflindsay.com</t>
  </si>
  <si>
    <t>warholstars.org</t>
  </si>
  <si>
    <t>lifepics.com</t>
  </si>
  <si>
    <t>randstad.ca</t>
  </si>
  <si>
    <t>cafamlaw.com</t>
  </si>
  <si>
    <t>hiflofiltro.com</t>
  </si>
  <si>
    <t>christiansiriano.com</t>
  </si>
  <si>
    <t>huntad.ca</t>
  </si>
  <si>
    <t>charitydynamics.com</t>
  </si>
  <si>
    <t>sbma.net</t>
  </si>
  <si>
    <t>caffeflorian.com</t>
  </si>
  <si>
    <t>eatpes.com</t>
  </si>
  <si>
    <t>soft-pro.hr</t>
  </si>
  <si>
    <t>ristorantelaquerciadirosa.com</t>
  </si>
  <si>
    <t>isogg.org</t>
  </si>
  <si>
    <t>georgessadalarihaninv.com.br</t>
  </si>
  <si>
    <t>seedpeer.eu</t>
  </si>
  <si>
    <t>james-lefebvre.fr</t>
  </si>
  <si>
    <t>modernitrenink.cz</t>
  </si>
  <si>
    <t>localbd.com.au</t>
  </si>
  <si>
    <t>carriageworks.com.au</t>
  </si>
  <si>
    <t>717tc.com</t>
  </si>
  <si>
    <t>slurpee.com</t>
  </si>
  <si>
    <t>afca.org.hk</t>
  </si>
  <si>
    <t>bebto.com</t>
  </si>
  <si>
    <t>slidethecity.com</t>
  </si>
  <si>
    <t>leproimg.com</t>
  </si>
  <si>
    <t>herald-sun.com</t>
  </si>
  <si>
    <t>hartz.com</t>
  </si>
  <si>
    <t>lebron13shoeslow.com</t>
  </si>
  <si>
    <t>trusted.md</t>
  </si>
  <si>
    <t>heartsfc.co.uk</t>
  </si>
  <si>
    <t>0597car.com</t>
  </si>
  <si>
    <t>kanagawabus.or.jp</t>
  </si>
  <si>
    <t>chipfoose.com</t>
  </si>
  <si>
    <t>mybisi.com</t>
  </si>
  <si>
    <t>ddz001.com</t>
  </si>
  <si>
    <t>lordsandladies.org</t>
  </si>
  <si>
    <t>mavensearch.com</t>
  </si>
  <si>
    <t>easternbank.com</t>
  </si>
  <si>
    <t>lacostesoutlet.com</t>
  </si>
  <si>
    <t>capetimes.co.za</t>
  </si>
  <si>
    <t>51.am</t>
  </si>
  <si>
    <t>essayguardian.com</t>
  </si>
  <si>
    <t>culturevulture.net</t>
  </si>
  <si>
    <t>truedog.info</t>
  </si>
  <si>
    <t>gotpetsonline.com</t>
  </si>
  <si>
    <t>prednisonenoprescriptiononline.net</t>
  </si>
  <si>
    <t>viagragenericdiscount.xyz</t>
  </si>
  <si>
    <t>20mglevitra-prices.com</t>
  </si>
  <si>
    <t>flychinaeastern.com</t>
  </si>
  <si>
    <t>cialis-cheapestprice20mg.net</t>
  </si>
  <si>
    <t>buypharmacyprices.org</t>
  </si>
  <si>
    <t>noprescription-buyretin-a.org</t>
  </si>
  <si>
    <t>interphex.com</t>
  </si>
  <si>
    <t>ordero.gdn</t>
  </si>
  <si>
    <t>epsu.org</t>
  </si>
  <si>
    <t>sierra-leone.org</t>
  </si>
  <si>
    <t>skyortho.com.ua</t>
  </si>
  <si>
    <t>visiolo.com</t>
  </si>
  <si>
    <t>tjipo.gov.cn</t>
  </si>
  <si>
    <t>openbookpublishers.com</t>
  </si>
  <si>
    <t>learnable.com</t>
  </si>
  <si>
    <t>chain.com</t>
  </si>
  <si>
    <t>open-bio.org</t>
  </si>
  <si>
    <t>realore.com</t>
  </si>
  <si>
    <t>manzonisilvio.it</t>
  </si>
  <si>
    <t>erraticimpact.com</t>
  </si>
  <si>
    <t>broadcast-live.com</t>
  </si>
  <si>
    <t>razorjack.net</t>
  </si>
  <si>
    <t>tatung.com</t>
  </si>
  <si>
    <t>papayamobile.com</t>
  </si>
  <si>
    <t>dealighted.com</t>
  </si>
  <si>
    <t>nwjs.io</t>
  </si>
  <si>
    <t>zty.pe</t>
  </si>
  <si>
    <t>sigmod.org</t>
  </si>
  <si>
    <t>tsc-snailcream.com</t>
  </si>
  <si>
    <t>dydh.tv</t>
  </si>
  <si>
    <t>nhk-ondemand.jp</t>
  </si>
  <si>
    <t>clubrunner.blob.core.windows.net</t>
  </si>
  <si>
    <t>asergeev.com</t>
  </si>
  <si>
    <t>tagseoblog.de</t>
  </si>
  <si>
    <t>vier-pfoten.de</t>
  </si>
  <si>
    <t>piuminiduveticaoutlet.it</t>
  </si>
  <si>
    <t>shzxwang.com</t>
  </si>
  <si>
    <t>xn--uggstfler-p8a.com</t>
  </si>
  <si>
    <t>uggstÃ¸fler.com</t>
  </si>
  <si>
    <t>australiandesignreview.com</t>
  </si>
  <si>
    <t>3801vvv.com</t>
  </si>
  <si>
    <t>projecteve.com</t>
  </si>
  <si>
    <t>maetlo-jouet.fr</t>
  </si>
  <si>
    <t>nordsee-zeitung.de</t>
  </si>
  <si>
    <t>nauca.com.ua</t>
  </si>
  <si>
    <t>wingover.ru</t>
  </si>
  <si>
    <t>quotescover.com</t>
  </si>
  <si>
    <t>cleanmyspace.com</t>
  </si>
  <si>
    <t>eesc.com.cn</t>
  </si>
  <si>
    <t>kleversstaff.ru</t>
  </si>
  <si>
    <t>serverguy.com</t>
  </si>
  <si>
    <t>whedu.net</t>
  </si>
  <si>
    <t>maker-eunny.com</t>
  </si>
  <si>
    <t>chovaytieudungkhongthechap.com</t>
  </si>
  <si>
    <t>chobi.net</t>
  </si>
  <si>
    <t>liaoshenrc.com</t>
  </si>
  <si>
    <t>leaderconseils.com</t>
  </si>
  <si>
    <t>meteogiornale.it</t>
  </si>
  <si>
    <t>sosh2ciml.ru</t>
  </si>
  <si>
    <t>samarindahipnoterapi.com</t>
  </si>
  <si>
    <t>iknow-uk.com</t>
  </si>
  <si>
    <t>putnambuilders.com</t>
  </si>
  <si>
    <t>brilliant.ge</t>
  </si>
  <si>
    <t>chorus-line.jp</t>
  </si>
  <si>
    <t>incomeincantations.com</t>
  </si>
  <si>
    <t>motoringresearch.com</t>
  </si>
  <si>
    <t>megavideo.mobi</t>
  </si>
  <si>
    <t>newrisecredit.com</t>
  </si>
  <si>
    <t>granbluefantasy.jp</t>
  </si>
  <si>
    <t>globaleassistance.com</t>
  </si>
  <si>
    <t>7nau.com</t>
  </si>
  <si>
    <t>syntecx.net</t>
  </si>
  <si>
    <t>freshprogs.ru</t>
  </si>
  <si>
    <t>trade-call.com</t>
  </si>
  <si>
    <t>22287777.com</t>
  </si>
  <si>
    <t>birdsinternationalph.net</t>
  </si>
  <si>
    <t>rotahaber.com</t>
  </si>
  <si>
    <t>expo-music.ru</t>
  </si>
  <si>
    <t>explorelogy.com</t>
  </si>
  <si>
    <t>750park.com</t>
  </si>
  <si>
    <t>viagraprof9.com</t>
  </si>
  <si>
    <t>certifare.com</t>
  </si>
  <si>
    <t>epiccancundmc.com</t>
  </si>
  <si>
    <t>sandiegoductlessac.com</t>
  </si>
  <si>
    <t>theappraisaldepot.com</t>
  </si>
  <si>
    <t>rockhalil.com</t>
  </si>
  <si>
    <t>sweetpeascakeshop.com</t>
  </si>
  <si>
    <t>visitchurches.org.uk</t>
  </si>
  <si>
    <t>parroquiasaneduardo.com.ar</t>
  </si>
  <si>
    <t>assosonlus.com</t>
  </si>
  <si>
    <t>stwi.in</t>
  </si>
  <si>
    <t>artsfuse.org</t>
  </si>
  <si>
    <t>malysvet.sk</t>
  </si>
  <si>
    <t>nhg.org</t>
  </si>
  <si>
    <t>canadian-rx-meds.xyz</t>
  </si>
  <si>
    <t>gyn-coesfeld.de</t>
  </si>
  <si>
    <t>shelter.ir</t>
  </si>
  <si>
    <t>eatbydate.com</t>
  </si>
  <si>
    <t>commsult.at</t>
  </si>
  <si>
    <t>smartwebzone.com</t>
  </si>
  <si>
    <t>leto-trade.com</t>
  </si>
  <si>
    <t>proviorca.com</t>
  </si>
  <si>
    <t>tr200.net</t>
  </si>
  <si>
    <t>sumoneindia.com</t>
  </si>
  <si>
    <t>zcwangzhan.com</t>
  </si>
  <si>
    <t>unclefed.com</t>
  </si>
  <si>
    <t>stepmeb.ru</t>
  </si>
  <si>
    <t>dasreda.ru</t>
  </si>
  <si>
    <t>xkaliakatsos.gr</t>
  </si>
  <si>
    <t>t.im</t>
  </si>
  <si>
    <t>bay.ru</t>
  </si>
  <si>
    <t>obc.co.jp</t>
  </si>
  <si>
    <t>javico.vn</t>
  </si>
  <si>
    <t>ttb.org.tr</t>
  </si>
  <si>
    <t>findartinfo.com</t>
  </si>
  <si>
    <t>flamingospavn.com</t>
  </si>
  <si>
    <t>capetokaroo.co.za</t>
  </si>
  <si>
    <t>shbmw.net</t>
  </si>
  <si>
    <t>iitgn.ac.in</t>
  </si>
  <si>
    <t>php-resource.de</t>
  </si>
  <si>
    <t>jsnu.edu.cn</t>
  </si>
  <si>
    <t>speedsnip.com</t>
  </si>
  <si>
    <t>phukienthoitranggiare.com</t>
  </si>
  <si>
    <t>qihang3491.com</t>
  </si>
  <si>
    <t>erarta.com</t>
  </si>
  <si>
    <t>transitionsllc.com</t>
  </si>
  <si>
    <t>weboo.ir</t>
  </si>
  <si>
    <t>chicagosol.com</t>
  </si>
  <si>
    <t>zimnij-turizm.ru</t>
  </si>
  <si>
    <t>hunter-ed.com</t>
  </si>
  <si>
    <t>csl.ink</t>
  </si>
  <si>
    <t>gj10.com</t>
  </si>
  <si>
    <t>wabei.com</t>
  </si>
  <si>
    <t>interlockdesign.org</t>
  </si>
  <si>
    <t>byronhamburgers.com</t>
  </si>
  <si>
    <t>mam.org.br</t>
  </si>
  <si>
    <t>jades24.com</t>
  </si>
  <si>
    <t>villiard.com</t>
  </si>
  <si>
    <t>dnepr.info</t>
  </si>
  <si>
    <t>wilkinsonpc.com.co</t>
  </si>
  <si>
    <t>businessle.us</t>
  </si>
  <si>
    <t>merandcorbett.co.za</t>
  </si>
  <si>
    <t>gerritrietveldacademie.nl</t>
  </si>
  <si>
    <t>podium.life</t>
  </si>
  <si>
    <t>patta.nl</t>
  </si>
  <si>
    <t>expression.edu</t>
  </si>
  <si>
    <t>mol.gov.sa</t>
  </si>
  <si>
    <t>ingdeprocesos.com.co</t>
  </si>
  <si>
    <t>themeghanheiser.com</t>
  </si>
  <si>
    <t>kinogo.net</t>
  </si>
  <si>
    <t>flyinmiata.com</t>
  </si>
  <si>
    <t>tecnomagazine.net</t>
  </si>
  <si>
    <t>jsccp.jp</t>
  </si>
  <si>
    <t>seokicks.de</t>
  </si>
  <si>
    <t>pm-and-m.ru</t>
  </si>
  <si>
    <t>mancrates.com</t>
  </si>
  <si>
    <t>arkena.com</t>
  </si>
  <si>
    <t>chinanetizen.com.cn</t>
  </si>
  <si>
    <t>intertravelworldwide.co.uk</t>
  </si>
  <si>
    <t>cohoferry.com</t>
  </si>
  <si>
    <t>2cdental.ro</t>
  </si>
  <si>
    <t>smpn11forum.cf</t>
  </si>
  <si>
    <t>1v1.pl</t>
  </si>
  <si>
    <t>webmasterarena.de</t>
  </si>
  <si>
    <t>dingidc.com</t>
  </si>
  <si>
    <t>internationalclip.it</t>
  </si>
  <si>
    <t>fse.ms</t>
  </si>
  <si>
    <t>zjpc.net.cn</t>
  </si>
  <si>
    <t>verein.biz</t>
  </si>
  <si>
    <t>choir-tv.com</t>
  </si>
  <si>
    <t>padandquill.com</t>
  </si>
  <si>
    <t>novasports.gr</t>
  </si>
  <si>
    <t>kingking.ru</t>
  </si>
  <si>
    <t>l2turin.com</t>
  </si>
  <si>
    <t>kurier.lt</t>
  </si>
  <si>
    <t>insurers-list.com</t>
  </si>
  <si>
    <t>parkviewhills.ca</t>
  </si>
  <si>
    <t>modafinilrx.com</t>
  </si>
  <si>
    <t>mbu.cn</t>
  </si>
  <si>
    <t>wap-fifa.ru</t>
  </si>
  <si>
    <t>baes.by</t>
  </si>
  <si>
    <t>yellowswordfish.com</t>
  </si>
  <si>
    <t>nga24.ru</t>
  </si>
  <si>
    <t>girlandthegoat.com</t>
  </si>
  <si>
    <t>pokemongoportugal.com</t>
  </si>
  <si>
    <t>aaihs.org</t>
  </si>
  <si>
    <t>assyrer.net</t>
  </si>
  <si>
    <t>z-movies-blog.ru</t>
  </si>
  <si>
    <t>zuqiudao.com</t>
  </si>
  <si>
    <t>kahrik.ee</t>
  </si>
  <si>
    <t>sadsamara.ru</t>
  </si>
  <si>
    <t>americanpatrol.com</t>
  </si>
  <si>
    <t>mineralog.com</t>
  </si>
  <si>
    <t>microsoftpressstore.com</t>
  </si>
  <si>
    <t>hastingsobserver.co.uk</t>
  </si>
  <si>
    <t>boekencentrumtijdschriften.nl</t>
  </si>
  <si>
    <t>robotsreview.com</t>
  </si>
  <si>
    <t>kanmido.co.jp</t>
  </si>
  <si>
    <t>carautoportal.com</t>
  </si>
  <si>
    <t>jobscience.com</t>
  </si>
  <si>
    <t>greekferries.gr</t>
  </si>
  <si>
    <t>redkid.net</t>
  </si>
  <si>
    <t>tomfishburne.com</t>
  </si>
  <si>
    <t>skisilverstar.com</t>
  </si>
  <si>
    <t>philips.ca</t>
  </si>
  <si>
    <t>dapoxetineadvice.com</t>
  </si>
  <si>
    <t>slsyp.com</t>
  </si>
  <si>
    <t>lux-standart.ru</t>
  </si>
  <si>
    <t>crisisprevention.com</t>
  </si>
  <si>
    <t>ayrc.net</t>
  </si>
  <si>
    <t>spoonsisters.com</t>
  </si>
  <si>
    <t>rupp-skulptur.de</t>
  </si>
  <si>
    <t>satelliteguys.us</t>
  </si>
  <si>
    <t>zimka.com.pl</t>
  </si>
  <si>
    <t>nogalesinternational.com</t>
  </si>
  <si>
    <t>gtasive.pl</t>
  </si>
  <si>
    <t>elac.edu</t>
  </si>
  <si>
    <t>aaphilippines.org</t>
  </si>
  <si>
    <t>dansko.com</t>
  </si>
  <si>
    <t>ironhillbrewery.com</t>
  </si>
  <si>
    <t>youcubed.org</t>
  </si>
  <si>
    <t>nosmokingday.org.uk</t>
  </si>
  <si>
    <t>amr.net</t>
  </si>
  <si>
    <t>bowlmor.com</t>
  </si>
  <si>
    <t>robertsabuda.com</t>
  </si>
  <si>
    <t>mta.net</t>
  </si>
  <si>
    <t>shop.ca</t>
  </si>
  <si>
    <t>webtrial.net</t>
  </si>
  <si>
    <t>atrl.net</t>
  </si>
  <si>
    <t>malatangjm.net</t>
  </si>
  <si>
    <t>firepower-technology.com</t>
  </si>
  <si>
    <t>reseller.co.nz</t>
  </si>
  <si>
    <t>iqnet-certification.com</t>
  </si>
  <si>
    <t>cut.com</t>
  </si>
  <si>
    <t>w1hkj.com</t>
  </si>
  <si>
    <t>zcjutou.com</t>
  </si>
  <si>
    <t>grayling.com</t>
  </si>
  <si>
    <t>confidencial.com.ni</t>
  </si>
  <si>
    <t>sansec.com.cn</t>
  </si>
  <si>
    <t>usetm.com</t>
  </si>
  <si>
    <t>mochasoft.dk</t>
  </si>
  <si>
    <t>flexport.com</t>
  </si>
  <si>
    <t>causecast.com</t>
  </si>
  <si>
    <t>cagenericcialis.com</t>
  </si>
  <si>
    <t>casinomeister.com</t>
  </si>
  <si>
    <t>haieramerica.com</t>
  </si>
  <si>
    <t>qlock.com</t>
  </si>
  <si>
    <t>justnet.org</t>
  </si>
  <si>
    <t>sksexy.com</t>
  </si>
  <si>
    <t>vuvox.com</t>
  </si>
  <si>
    <t>loggia.com</t>
  </si>
  <si>
    <t>mmc.org</t>
  </si>
  <si>
    <t>wiktorutkowski.pl</t>
  </si>
  <si>
    <t>sleater-kinney.com</t>
  </si>
  <si>
    <t>behmusic.com</t>
  </si>
  <si>
    <t>nigeria.gov.ng</t>
  </si>
  <si>
    <t>geopoliticalmonitor.com</t>
  </si>
  <si>
    <t>andymurray.com</t>
  </si>
  <si>
    <t>kickass-themovie.com</t>
  </si>
  <si>
    <t>acceleratingfuture.com</t>
  </si>
  <si>
    <t>fenixlight.com</t>
  </si>
  <si>
    <t>dustincurtis.com</t>
  </si>
  <si>
    <t>evansdata.com</t>
  </si>
  <si>
    <t>stratolaunch.com</t>
  </si>
  <si>
    <t>ilinc.com</t>
  </si>
  <si>
    <t>faradayfuture.com</t>
  </si>
  <si>
    <t>yatsen.gov.tw</t>
  </si>
  <si>
    <t>pinvoke.net</t>
  </si>
  <si>
    <t>marmaladegamestudio.com</t>
  </si>
  <si>
    <t>sron.nl</t>
  </si>
  <si>
    <t>stubbornella.org</t>
  </si>
  <si>
    <t>sci.am</t>
  </si>
  <si>
    <t>ats.aq</t>
  </si>
  <si>
    <t>aq</t>
  </si>
  <si>
    <t>ag.gov</t>
  </si>
  <si>
    <t>codingbat.com</t>
  </si>
  <si>
    <t>radvision.com</t>
  </si>
  <si>
    <t>mc10inc.com</t>
  </si>
  <si>
    <t>taggalaxy.de</t>
  </si>
  <si>
    <t>24health.ru</t>
  </si>
  <si>
    <t>twango.com</t>
  </si>
  <si>
    <t>xonotic.org</t>
  </si>
  <si>
    <t>neweasterneurope.eu</t>
  </si>
  <si>
    <t>doom9.net</t>
  </si>
  <si>
    <t>tuxfiles.org</t>
  </si>
  <si>
    <t>xmdfcd.com</t>
  </si>
  <si>
    <t>leblogdeco.fr</t>
  </si>
  <si>
    <t>lions.de</t>
  </si>
  <si>
    <t>beikangbaby.com</t>
  </si>
  <si>
    <t>thecurvyfashionista.com</t>
  </si>
  <si>
    <t>pophaircuts.com</t>
  </si>
  <si>
    <t>chaogaosu.net</t>
  </si>
  <si>
    <t>i-younet.ne.jp</t>
  </si>
  <si>
    <t>brenz.pl</t>
  </si>
  <si>
    <t>yesmissy.com</t>
  </si>
  <si>
    <t>canadagoosehomme.be</t>
  </si>
  <si>
    <t>monclermantel.at</t>
  </si>
  <si>
    <t>22333801.com</t>
  </si>
  <si>
    <t>pay6163.com</t>
  </si>
  <si>
    <t>33pp163.com</t>
  </si>
  <si>
    <t>3801zzz.com</t>
  </si>
  <si>
    <t>22443801.com</t>
  </si>
  <si>
    <t>3801sss.com</t>
  </si>
  <si>
    <t>3801xxx.com</t>
  </si>
  <si>
    <t>romancart.com</t>
  </si>
  <si>
    <t>imagelinenetwork.com</t>
  </si>
  <si>
    <t>hostgator.in</t>
  </si>
  <si>
    <t>dfhqrm.com</t>
  </si>
  <si>
    <t>databecker.de</t>
  </si>
  <si>
    <t>saizeriya.co.jp</t>
  </si>
  <si>
    <t>littlegreennotebook.com</t>
  </si>
  <si>
    <t>dgppn.de</t>
  </si>
  <si>
    <t>lights4fun.co.uk</t>
  </si>
  <si>
    <t>zabor.com</t>
  </si>
  <si>
    <t>onroerenderfgoed.be</t>
  </si>
  <si>
    <t>ys7.com</t>
  </si>
  <si>
    <t>donweishuiqi.com</t>
  </si>
  <si>
    <t>trackadile.com</t>
  </si>
  <si>
    <t>rbipaymentissues.com</t>
  </si>
  <si>
    <t>behindbars.in</t>
  </si>
  <si>
    <t>ng.by</t>
  </si>
  <si>
    <t>madampemills.com</t>
  </si>
  <si>
    <t>clermontconnection.org</t>
  </si>
  <si>
    <t>jasapenyalurprt.com</t>
  </si>
  <si>
    <t>taictran.com</t>
  </si>
  <si>
    <t>printsome.com</t>
  </si>
  <si>
    <t>highbrains.com</t>
  </si>
  <si>
    <t>roxy.cz</t>
  </si>
  <si>
    <t>gwolls.by</t>
  </si>
  <si>
    <t>digitalindia.gov.in</t>
  </si>
  <si>
    <t>carlelder.com</t>
  </si>
  <si>
    <t>askjeffeskow.com</t>
  </si>
  <si>
    <t>modellversium.de</t>
  </si>
  <si>
    <t>rome-hotel-carlomagno.com</t>
  </si>
  <si>
    <t>cdsyjc.com</t>
  </si>
  <si>
    <t>21ology.com</t>
  </si>
  <si>
    <t>dy88.cn</t>
  </si>
  <si>
    <t>bietthubiennghiduong.info</t>
  </si>
  <si>
    <t>hospytek.com</t>
  </si>
  <si>
    <t>louvette.co.za</t>
  </si>
  <si>
    <t>bdhhb.com</t>
  </si>
  <si>
    <t>az.com.na</t>
  </si>
  <si>
    <t>acticimpro.nl</t>
  </si>
  <si>
    <t>filerama.com</t>
  </si>
  <si>
    <t>suryacem.com</t>
  </si>
  <si>
    <t>ganocafe.org</t>
  </si>
  <si>
    <t>propitanie.info</t>
  </si>
  <si>
    <t>respectoffice.ru</t>
  </si>
  <si>
    <t>tdaservice.ru</t>
  </si>
  <si>
    <t>ucovcheg.ru</t>
  </si>
  <si>
    <t>vologdalesprom.ru</t>
  </si>
  <si>
    <t>aacgboston.com</t>
  </si>
  <si>
    <t>ogneupor63.ru</t>
  </si>
  <si>
    <t>queencitydeli.com</t>
  </si>
  <si>
    <t>fadacom.vn</t>
  </si>
  <si>
    <t>ballast2008.com</t>
  </si>
  <si>
    <t>waterfallpumps.org</t>
  </si>
  <si>
    <t>arsenal-testhouse.com</t>
  </si>
  <si>
    <t>gornovosti.ru</t>
  </si>
  <si>
    <t>fmbig.com</t>
  </si>
  <si>
    <t>rue89lyon.fr</t>
  </si>
  <si>
    <t>pe.it</t>
  </si>
  <si>
    <t>openthesaurus.de</t>
  </si>
  <si>
    <t>joshuaandtammy.com</t>
  </si>
  <si>
    <t>txweb.pt</t>
  </si>
  <si>
    <t>elasto.de</t>
  </si>
  <si>
    <t>neapolitantrips.it</t>
  </si>
  <si>
    <t>bricsion.com</t>
  </si>
  <si>
    <t>hsgkw.com</t>
  </si>
  <si>
    <t>bund-verlag.de</t>
  </si>
  <si>
    <t>minarargentina.com.ar</t>
  </si>
  <si>
    <t>siciliadream.com</t>
  </si>
  <si>
    <t>todochiapas.mx</t>
  </si>
  <si>
    <t>hip2rap3.com</t>
  </si>
  <si>
    <t>ranbasspharmaceuticals.com</t>
  </si>
  <si>
    <t>starypan.cz</t>
  </si>
  <si>
    <t>carloadexpress.net</t>
  </si>
  <si>
    <t>kirbymuseum.org</t>
  </si>
  <si>
    <t>chinasafety.ac.cn</t>
  </si>
  <si>
    <t>adventuresfrugalmom.com</t>
  </si>
  <si>
    <t>bymesterskab.dk</t>
  </si>
  <si>
    <t>storrekuk-se.eu</t>
  </si>
  <si>
    <t>otvprim.ru</t>
  </si>
  <si>
    <t>haarcompagnietmjondalen.com</t>
  </si>
  <si>
    <t>soloartschool.com</t>
  </si>
  <si>
    <t>play-movil.com</t>
  </si>
  <si>
    <t>opamusic.com</t>
  </si>
  <si>
    <t>artnews.org</t>
  </si>
  <si>
    <t>ddd-guard.bg</t>
  </si>
  <si>
    <t>photosohu.com</t>
  </si>
  <si>
    <t>vista.ir</t>
  </si>
  <si>
    <t>kinolook.su</t>
  </si>
  <si>
    <t>restaurant-la-parenthese.com</t>
  </si>
  <si>
    <t>pansionatsea.com</t>
  </si>
  <si>
    <t>avexnet.jp</t>
  </si>
  <si>
    <t>blitzmoto.pl</t>
  </si>
  <si>
    <t>yunyanies.com</t>
  </si>
  <si>
    <t>megahouse.co.jp</t>
  </si>
  <si>
    <t>bxrcw.net</t>
  </si>
  <si>
    <t>graceloveslace.com.au</t>
  </si>
  <si>
    <t>bigmouthfuls.com</t>
  </si>
  <si>
    <t>petoffice.co.jp</t>
  </si>
  <si>
    <t>school-progress.ru</t>
  </si>
  <si>
    <t>hwcc.info</t>
  </si>
  <si>
    <t>bsrustudios.com</t>
  </si>
  <si>
    <t>touring-india.com</t>
  </si>
  <si>
    <t>autocaremx.com</t>
  </si>
  <si>
    <t>deals2buy.com</t>
  </si>
  <si>
    <t>mattersofspacestudio.com</t>
  </si>
  <si>
    <t>greeleygazette.com</t>
  </si>
  <si>
    <t>risecenter.com</t>
  </si>
  <si>
    <t>nucris.es</t>
  </si>
  <si>
    <t>g4z4.com</t>
  </si>
  <si>
    <t>texashighways.com</t>
  </si>
  <si>
    <t>cgfyz.com</t>
  </si>
  <si>
    <t>discutforum.com</t>
  </si>
  <si>
    <t>eaglesnestoutfittersinc.com</t>
  </si>
  <si>
    <t>express-hr.net</t>
  </si>
  <si>
    <t>robinsonsbrewery.com</t>
  </si>
  <si>
    <t>bristolmuseums.org.uk</t>
  </si>
  <si>
    <t>massplanner.com</t>
  </si>
  <si>
    <t>bestdealstravels.com</t>
  </si>
  <si>
    <t>gzyanpifa.com</t>
  </si>
  <si>
    <t>tubadzin.pl</t>
  </si>
  <si>
    <t>blackhillsbadlands.com</t>
  </si>
  <si>
    <t>garagealbert88.fr</t>
  </si>
  <si>
    <t>wildones.org</t>
  </si>
  <si>
    <t>lebronjamesshoe.com</t>
  </si>
  <si>
    <t>noritz.com</t>
  </si>
  <si>
    <t>viagra-100mg.men</t>
  </si>
  <si>
    <t>boi.org.il</t>
  </si>
  <si>
    <t>mezekabob.com</t>
  </si>
  <si>
    <t>canhohappycity.org</t>
  </si>
  <si>
    <t>newstraveller.ru</t>
  </si>
  <si>
    <t>glutino.com</t>
  </si>
  <si>
    <t>plista.com</t>
  </si>
  <si>
    <t>fathead-movie.com</t>
  </si>
  <si>
    <t>berlinfestival.de</t>
  </si>
  <si>
    <t>cookcountyclerk.com</t>
  </si>
  <si>
    <t>realpublicestate.jp</t>
  </si>
  <si>
    <t>vizatula.ru</t>
  </si>
  <si>
    <t>schoolhousetech.com</t>
  </si>
  <si>
    <t>cancerforums.co.uk</t>
  </si>
  <si>
    <t>etherealmind.com</t>
  </si>
  <si>
    <t>xoxvictoria.com</t>
  </si>
  <si>
    <t>rufengda.com</t>
  </si>
  <si>
    <t>yamuer.com</t>
  </si>
  <si>
    <t>fontana.org</t>
  </si>
  <si>
    <t>rsk18.ru</t>
  </si>
  <si>
    <t>0800-company.com</t>
  </si>
  <si>
    <t>dgevent.in</t>
  </si>
  <si>
    <t>fortomorrowtravel.com</t>
  </si>
  <si>
    <t>sxtyu.com</t>
  </si>
  <si>
    <t>fhm188.com</t>
  </si>
  <si>
    <t>praskovia.ru</t>
  </si>
  <si>
    <t>ptt-ebooks.com</t>
  </si>
  <si>
    <t>ulc.org</t>
  </si>
  <si>
    <t>ahsl.gov.cn</t>
  </si>
  <si>
    <t>coachfactoryoutlet.name</t>
  </si>
  <si>
    <t>kefairport.is</t>
  </si>
  <si>
    <t>incawalkers.com</t>
  </si>
  <si>
    <t>jzwhmj.com</t>
  </si>
  <si>
    <t>qjsyyr.com</t>
  </si>
  <si>
    <t>sansordonnanceviagra.com</t>
  </si>
  <si>
    <t>jiho.jp</t>
  </si>
  <si>
    <t>zjsnljdbsc.com</t>
  </si>
  <si>
    <t>ufrpe.br</t>
  </si>
  <si>
    <t>cheapnikenfljerseyssale.com</t>
  </si>
  <si>
    <t>cawater-info.net</t>
  </si>
  <si>
    <t>haozhai.com</t>
  </si>
  <si>
    <t>qrpath.com</t>
  </si>
  <si>
    <t>azhumane.org</t>
  </si>
  <si>
    <t>spolox.ru</t>
  </si>
  <si>
    <t>lh.com</t>
  </si>
  <si>
    <t>onlineslotsxrealmoney.org</t>
  </si>
  <si>
    <t>redlineaerial.ru</t>
  </si>
  <si>
    <t>lenigrad.ru</t>
  </si>
  <si>
    <t>avto-hall.ru</t>
  </si>
  <si>
    <t>principalitystadium.wales</t>
  </si>
  <si>
    <t>lotusflowers.ru</t>
  </si>
  <si>
    <t>vk-1080p-free.ru</t>
  </si>
  <si>
    <t>adgezialtd.ru</t>
  </si>
  <si>
    <t>rrh.org.au</t>
  </si>
  <si>
    <t>nestle-watersna.com</t>
  </si>
  <si>
    <t>317600.net</t>
  </si>
  <si>
    <t>reklamamms.ru</t>
  </si>
  <si>
    <t>ul-lite.com</t>
  </si>
  <si>
    <t>armadaplast.ru</t>
  </si>
  <si>
    <t>weteranszos.pl</t>
  </si>
  <si>
    <t>stanciya-skorpom.ru</t>
  </si>
  <si>
    <t>estetika2015.ru</t>
  </si>
  <si>
    <t>oaktoncoins.com</t>
  </si>
  <si>
    <t>goyalarts.com</t>
  </si>
  <si>
    <t>niticentral.com</t>
  </si>
  <si>
    <t>spamvilla.com</t>
  </si>
  <si>
    <t>sitesm.fr</t>
  </si>
  <si>
    <t>meltec.co.jp</t>
  </si>
  <si>
    <t>ortakentdernegi.org.tr</t>
  </si>
  <si>
    <t>ezfly.com</t>
  </si>
  <si>
    <t>gamesarcadeforfun.com</t>
  </si>
  <si>
    <t>michaelhoppengallery.com</t>
  </si>
  <si>
    <t>oliveremberton.com</t>
  </si>
  <si>
    <t>hljzxjl.cn</t>
  </si>
  <si>
    <t>birdwatching.com</t>
  </si>
  <si>
    <t>qualityskincare.net</t>
  </si>
  <si>
    <t>timesdirect.net</t>
  </si>
  <si>
    <t>cheapautoinsurancex.xyz</t>
  </si>
  <si>
    <t>ye12345.com</t>
  </si>
  <si>
    <t>basicland.cz</t>
  </si>
  <si>
    <t>hi-net-web.com</t>
  </si>
  <si>
    <t>cdgdjd.cn</t>
  </si>
  <si>
    <t>comcastbusiness.net</t>
  </si>
  <si>
    <t>victoriahotels.asia</t>
  </si>
  <si>
    <t>insurcomparisonservice.com</t>
  </si>
  <si>
    <t>minelab.com</t>
  </si>
  <si>
    <t>gg.gov.au</t>
  </si>
  <si>
    <t>pipedrapesystems.com</t>
  </si>
  <si>
    <t>clubdistrict.com</t>
  </si>
  <si>
    <t>looneylabs.com</t>
  </si>
  <si>
    <t>wileyx.com</t>
  </si>
  <si>
    <t>bigapplecircus.com</t>
  </si>
  <si>
    <t>dday.org</t>
  </si>
  <si>
    <t>turkbiz.net</t>
  </si>
  <si>
    <t>ip-tracker.org</t>
  </si>
  <si>
    <t>dapoxetinepriligynow.com</t>
  </si>
  <si>
    <t>reba.com</t>
  </si>
  <si>
    <t>radiocitychristmas.com</t>
  </si>
  <si>
    <t>il2sturmovik.com</t>
  </si>
  <si>
    <t>pens.com</t>
  </si>
  <si>
    <t>feuerwerk.pl</t>
  </si>
  <si>
    <t>levitra-cheapprices.org</t>
  </si>
  <si>
    <t>firstalert.com</t>
  </si>
  <si>
    <t>futurelab.net</t>
  </si>
  <si>
    <t>rebel.com</t>
  </si>
  <si>
    <t>cheapestpropecia-pills.xyz</t>
  </si>
  <si>
    <t>meloxicam.trade</t>
  </si>
  <si>
    <t>321382.win</t>
  </si>
  <si>
    <t>giscafe.com</t>
  </si>
  <si>
    <t>honglujs.com</t>
  </si>
  <si>
    <t>jesusdressup.com</t>
  </si>
  <si>
    <t>microbject.com</t>
  </si>
  <si>
    <t>xemhai.org</t>
  </si>
  <si>
    <t>connectingwiltshire.co.uk</t>
  </si>
  <si>
    <t>paraseek.com</t>
  </si>
  <si>
    <t>myfavoritedoctoronline.com</t>
  </si>
  <si>
    <t>cheapest-price-cialis-generic.org</t>
  </si>
  <si>
    <t>action-drive.ru</t>
  </si>
  <si>
    <t>dycy365.com</t>
  </si>
  <si>
    <t>berryglobal.com</t>
  </si>
  <si>
    <t>freeforum101.com</t>
  </si>
  <si>
    <t>onionstudios.com</t>
  </si>
  <si>
    <t>dgrin.com</t>
  </si>
  <si>
    <t>jny.com</t>
  </si>
  <si>
    <t>principiadiscordia.com</t>
  </si>
  <si>
    <t>kepware.com</t>
  </si>
  <si>
    <t>infopeople.org</t>
  </si>
  <si>
    <t>karmanos.org</t>
  </si>
  <si>
    <t>cheapsoccermlsjerseys.net</t>
  </si>
  <si>
    <t>riverdeep.net</t>
  </si>
  <si>
    <t>worldwidewebsize.com</t>
  </si>
  <si>
    <t>cheapnfljerseyslan.com</t>
  </si>
  <si>
    <t>swedishwire.com</t>
  </si>
  <si>
    <t>workforgood.org</t>
  </si>
  <si>
    <t>cdkn.org</t>
  </si>
  <si>
    <t>sogat.org</t>
  </si>
  <si>
    <t>skattertech.com</t>
  </si>
  <si>
    <t>puppygames.net</t>
  </si>
  <si>
    <t>outspark.com</t>
  </si>
  <si>
    <t>pdinfo.com</t>
  </si>
  <si>
    <t>fizzlebot.com</t>
  </si>
  <si>
    <t>imaginecommunications.com</t>
  </si>
  <si>
    <t>enermax.com</t>
  </si>
  <si>
    <t>notimpossible.com</t>
  </si>
  <si>
    <t>unrealtechnology.com</t>
  </si>
  <si>
    <t>braeunig.us</t>
  </si>
  <si>
    <t>cryer.co.uk</t>
  </si>
  <si>
    <t>mediawikiwidgets.org</t>
  </si>
  <si>
    <t>ksplice.com</t>
  </si>
  <si>
    <t>uglyhousephotos.com</t>
  </si>
  <si>
    <t>suchebiete.com</t>
  </si>
  <si>
    <t>dfsscf.com</t>
  </si>
  <si>
    <t>speednik.com</t>
  </si>
  <si>
    <t>bzqamc.com</t>
  </si>
  <si>
    <t>thefashionfraction.com</t>
  </si>
  <si>
    <t>ie-yasu.com</t>
  </si>
  <si>
    <t>cheapisthenewclassy.com</t>
  </si>
  <si>
    <t>streetblowjobs.com</t>
  </si>
  <si>
    <t>shihuo.cn</t>
  </si>
  <si>
    <t>yucasee.jp</t>
  </si>
  <si>
    <t>houzz.it</t>
  </si>
  <si>
    <t>covenantoffire.com</t>
  </si>
  <si>
    <t>hmszs.org</t>
  </si>
  <si>
    <t>borghitalia.it</t>
  </si>
  <si>
    <t>qq190.com</t>
  </si>
  <si>
    <t>hacksgen.org</t>
  </si>
  <si>
    <t>jobz.pk</t>
  </si>
  <si>
    <t>ibxk.com.br</t>
  </si>
  <si>
    <t>uggmontreal.ca</t>
  </si>
  <si>
    <t>anjulegz.com</t>
  </si>
  <si>
    <t>barbourjacke.at</t>
  </si>
  <si>
    <t>sunnysweetdays.com</t>
  </si>
  <si>
    <t>lovebakesgoodcakes.com</t>
  </si>
  <si>
    <t>maruchan.co.jp</t>
  </si>
  <si>
    <t>11pp163.com</t>
  </si>
  <si>
    <t>j-n.co.jp</t>
  </si>
  <si>
    <t>mozitrap.fr</t>
  </si>
  <si>
    <t>annuaire.pro</t>
  </si>
  <si>
    <t>peachparts.com</t>
  </si>
  <si>
    <t>volksbank.at</t>
  </si>
  <si>
    <t>imam-khomeini.ir</t>
  </si>
  <si>
    <t>pfo.ru</t>
  </si>
  <si>
    <t>meatphilly.com</t>
  </si>
  <si>
    <t>dgj-3.net</t>
  </si>
  <si>
    <t>allepaginas.nl</t>
  </si>
  <si>
    <t>bonedo.de</t>
  </si>
  <si>
    <t>hipsandkneereplacement.com</t>
  </si>
  <si>
    <t>andersfrihamn.com</t>
  </si>
  <si>
    <t>submithere.site</t>
  </si>
  <si>
    <t>upa.si</t>
  </si>
  <si>
    <t>maliziosachanel.com</t>
  </si>
  <si>
    <t>bilenetravel.com</t>
  </si>
  <si>
    <t>csm-design.de</t>
  </si>
  <si>
    <t>musikterapiotak.net</t>
  </si>
  <si>
    <t>nonconformity.clothing</t>
  </si>
  <si>
    <t>clothing</t>
  </si>
  <si>
    <t>omr.com</t>
  </si>
  <si>
    <t>playnation.de</t>
  </si>
  <si>
    <t>sportal.it</t>
  </si>
  <si>
    <t>lasocialclub.net</t>
  </si>
  <si>
    <t>5icool.org</t>
  </si>
  <si>
    <t>lightingdirect.com</t>
  </si>
  <si>
    <t>university-hr.com</t>
  </si>
  <si>
    <t>post.lt</t>
  </si>
  <si>
    <t>showa-shell.co.jp</t>
  </si>
  <si>
    <t>radioplay.se</t>
  </si>
  <si>
    <t>incheba.sk</t>
  </si>
  <si>
    <t>pinkhulkplay.com</t>
  </si>
  <si>
    <t>nxxh.net</t>
  </si>
  <si>
    <t>ggwntv.com</t>
  </si>
  <si>
    <t>t1p.de</t>
  </si>
  <si>
    <t>photonet-studio.ru</t>
  </si>
  <si>
    <t>thefox1075.com</t>
  </si>
  <si>
    <t>automotodrombrno.cz</t>
  </si>
  <si>
    <t>ozkayalar.com</t>
  </si>
  <si>
    <t>reportsafety.com</t>
  </si>
  <si>
    <t>besteddrugs.com</t>
  </si>
  <si>
    <t>spiritvfx.com</t>
  </si>
  <si>
    <t>zhirongxiang.com</t>
  </si>
  <si>
    <t>cncv.org.cn</t>
  </si>
  <si>
    <t>ammapost.com</t>
  </si>
  <si>
    <t>reisslocal.co.uk</t>
  </si>
  <si>
    <t>beads.com.ng</t>
  </si>
  <si>
    <t>webnode.com.tr</t>
  </si>
  <si>
    <t>civilserviceindia.com</t>
  </si>
  <si>
    <t>bakerstreet-law.ru</t>
  </si>
  <si>
    <t>xn--80ab0bdclon.xn--p1ai</t>
  </si>
  <si>
    <t>Ð±Ð¾Ð½Ñ„Ð°Ñ€Ñ‚Ð¾.Ñ€Ñ„</t>
  </si>
  <si>
    <t>8commerce.com</t>
  </si>
  <si>
    <t>greatestinvestmentever.com</t>
  </si>
  <si>
    <t>finbisnes.ru</t>
  </si>
  <si>
    <t>streetlegaltv.com</t>
  </si>
  <si>
    <t>sawap.net</t>
  </si>
  <si>
    <t>arquitecturaintegral.mx</t>
  </si>
  <si>
    <t>cottage-in-egilsstadir.com</t>
  </si>
  <si>
    <t>ramidalle.com</t>
  </si>
  <si>
    <t>tcapfund.com</t>
  </si>
  <si>
    <t>honeywellanalytics.com</t>
  </si>
  <si>
    <t>mybigfatreview.com</t>
  </si>
  <si>
    <t>perfectlyposh.com</t>
  </si>
  <si>
    <t>secretflying.com</t>
  </si>
  <si>
    <t>pextron.com.br</t>
  </si>
  <si>
    <t>enciclopedia.cat</t>
  </si>
  <si>
    <t>cialis5price5.com</t>
  </si>
  <si>
    <t>cnzzol.com</t>
  </si>
  <si>
    <t>esoirs.com</t>
  </si>
  <si>
    <t>zhengqingchunhr.com</t>
  </si>
  <si>
    <t>lowdownapp.co</t>
  </si>
  <si>
    <t>greens.by</t>
  </si>
  <si>
    <t>fondazioneredentore.it</t>
  </si>
  <si>
    <t>stoepel.net</t>
  </si>
  <si>
    <t>oleanderandpalm.com</t>
  </si>
  <si>
    <t>recipeseekers.com</t>
  </si>
  <si>
    <t>stroitt.ru</t>
  </si>
  <si>
    <t>ianvisits.co.uk</t>
  </si>
  <si>
    <t>viagravscialisedmeds.com</t>
  </si>
  <si>
    <t>wisebiz-group.com</t>
  </si>
  <si>
    <t>derquinoticias.com.ar</t>
  </si>
  <si>
    <t>conduciendolaninez.edu.co</t>
  </si>
  <si>
    <t>massivedynamic.co</t>
  </si>
  <si>
    <t>dlspjc.org</t>
  </si>
  <si>
    <t>refibuy.com</t>
  </si>
  <si>
    <t>corporacioncapilar.es</t>
  </si>
  <si>
    <t>cadena100.es</t>
  </si>
  <si>
    <t>armenronov.info</t>
  </si>
  <si>
    <t>webxtarget.su</t>
  </si>
  <si>
    <t>yuntianxl.com</t>
  </si>
  <si>
    <t>przepis.ovh</t>
  </si>
  <si>
    <t>cscdesign.com.br</t>
  </si>
  <si>
    <t>infosalons.com.cn</t>
  </si>
  <si>
    <t>hbucvc.edu.cn</t>
  </si>
  <si>
    <t>bilety24.pl</t>
  </si>
  <si>
    <t>funnytimes.com</t>
  </si>
  <si>
    <t>kairport.co.jp</t>
  </si>
  <si>
    <t>cromos.com.co</t>
  </si>
  <si>
    <t>vegiangdong.com</t>
  </si>
  <si>
    <t>art-apartman.me</t>
  </si>
  <si>
    <t>werknemerscoach.nl</t>
  </si>
  <si>
    <t>escalofrio.com</t>
  </si>
  <si>
    <t>lighthouseministriesint.com</t>
  </si>
  <si>
    <t>culturaclick.com</t>
  </si>
  <si>
    <t>siliconsolar.com</t>
  </si>
  <si>
    <t>havaianas-store.com</t>
  </si>
  <si>
    <t>esc.edu.ar</t>
  </si>
  <si>
    <t>alcentre.co.za</t>
  </si>
  <si>
    <t>jotform.ca</t>
  </si>
  <si>
    <t>sostenibilidadurbana.com</t>
  </si>
  <si>
    <t>eao.ru</t>
  </si>
  <si>
    <t>buyticketbus.com</t>
  </si>
  <si>
    <t>cruiseindustrynews.com</t>
  </si>
  <si>
    <t>osbb-club.com</t>
  </si>
  <si>
    <t>prince-of-persia-games.com</t>
  </si>
  <si>
    <t>kaneka.co.jp</t>
  </si>
  <si>
    <t>forumlibertas.com</t>
  </si>
  <si>
    <t>miaozumifang.com</t>
  </si>
  <si>
    <t>a1netsolutions.com</t>
  </si>
  <si>
    <t>viethome.vn</t>
  </si>
  <si>
    <t>trevorloudon.com</t>
  </si>
  <si>
    <t>ncsuniversity.edu.pk</t>
  </si>
  <si>
    <t>egrupos.net</t>
  </si>
  <si>
    <t>link.net</t>
  </si>
  <si>
    <t>odishasuntimes.com</t>
  </si>
  <si>
    <t>alchemweb.co.uk</t>
  </si>
  <si>
    <t>etreenceinte.com</t>
  </si>
  <si>
    <t>projectmis.com</t>
  </si>
  <si>
    <t>e2ejob.com</t>
  </si>
  <si>
    <t>ikkyutzu.com</t>
  </si>
  <si>
    <t>bobparsons.com</t>
  </si>
  <si>
    <t>doorcounty.com</t>
  </si>
  <si>
    <t>kastrinos.gr</t>
  </si>
  <si>
    <t>thisisbath.co.uk</t>
  </si>
  <si>
    <t>castlegarden.org</t>
  </si>
  <si>
    <t>qiuziti.com</t>
  </si>
  <si>
    <t>92pz.cn</t>
  </si>
  <si>
    <t>hymnsite.com</t>
  </si>
  <si>
    <t>uforums.com</t>
  </si>
  <si>
    <t>tsa.gov.tw</t>
  </si>
  <si>
    <t>drogatinfo.com</t>
  </si>
  <si>
    <t>webcam.nl</t>
  </si>
  <si>
    <t>directory5.org</t>
  </si>
  <si>
    <t>meteowetter.com</t>
  </si>
  <si>
    <t>semenaxarea.com</t>
  </si>
  <si>
    <t>yzgsbw.com</t>
  </si>
  <si>
    <t>pxl-ea-ict.be</t>
  </si>
  <si>
    <t>nedawareness.org</t>
  </si>
  <si>
    <t>erikaparty.top</t>
  </si>
  <si>
    <t>3264.ru</t>
  </si>
  <si>
    <t>eurekatent.com</t>
  </si>
  <si>
    <t>szsqsj.com</t>
  </si>
  <si>
    <t>cialisonlineln.com</t>
  </si>
  <si>
    <t>kruna-english.com</t>
  </si>
  <si>
    <t>tueducacion.com</t>
  </si>
  <si>
    <t>cesga.es</t>
  </si>
  <si>
    <t>9ijr.com</t>
  </si>
  <si>
    <t>cdmsmith.com</t>
  </si>
  <si>
    <t>kern.org</t>
  </si>
  <si>
    <t>auburncso.com</t>
  </si>
  <si>
    <t>gabeoderberg.com</t>
  </si>
  <si>
    <t>tokyomango.com</t>
  </si>
  <si>
    <t>teraztowiem.pl</t>
  </si>
  <si>
    <t>cathotelstation.com</t>
  </si>
  <si>
    <t>spirtmarket.ru</t>
  </si>
  <si>
    <t>tatafaritova.ru</t>
  </si>
  <si>
    <t>acud.jp</t>
  </si>
  <si>
    <t>firecover.ru</t>
  </si>
  <si>
    <t>motion-twin.com</t>
  </si>
  <si>
    <t>denshi-guide.net</t>
  </si>
  <si>
    <t>feliciasullivan.net</t>
  </si>
  <si>
    <t>zgyshs.org</t>
  </si>
  <si>
    <t>guccisunglassesforwomen.co</t>
  </si>
  <si>
    <t>btao.co.uk</t>
  </si>
  <si>
    <t>honick.com</t>
  </si>
  <si>
    <t>jbfsale.com</t>
  </si>
  <si>
    <t>varosvillage.com</t>
  </si>
  <si>
    <t>serov112.ru</t>
  </si>
  <si>
    <t>adarshprakashan.com</t>
  </si>
  <si>
    <t>shenzhenclassifieds.com</t>
  </si>
  <si>
    <t>laspositascollege.edu</t>
  </si>
  <si>
    <t>kgolfleague.com</t>
  </si>
  <si>
    <t>mcm-clutch.us</t>
  </si>
  <si>
    <t>iowadnr.com</t>
  </si>
  <si>
    <t>nlpu.com</t>
  </si>
  <si>
    <t>pennmutual.com</t>
  </si>
  <si>
    <t>wgbesports.com</t>
  </si>
  <si>
    <t>tendency.com.tw</t>
  </si>
  <si>
    <t>e-invest.biz</t>
  </si>
  <si>
    <t>powerrangers.movie</t>
  </si>
  <si>
    <t>livesfun.com</t>
  </si>
  <si>
    <t>3gbbs.com</t>
  </si>
  <si>
    <t>carant.in</t>
  </si>
  <si>
    <t>owens.edu</t>
  </si>
  <si>
    <t>sankofa.com</t>
  </si>
  <si>
    <t>sncrc.com</t>
  </si>
  <si>
    <t>resume8.com</t>
  </si>
  <si>
    <t>kchengconsulting.com</t>
  </si>
  <si>
    <t>cheapass.com</t>
  </si>
  <si>
    <t>picjoke.com</t>
  </si>
  <si>
    <t>wshost.cc</t>
  </si>
  <si>
    <t>aqua-pit.ru</t>
  </si>
  <si>
    <t>cotopaxi.com</t>
  </si>
  <si>
    <t>zeplinwarriors.com</t>
  </si>
  <si>
    <t>angelasmith.us</t>
  </si>
  <si>
    <t>roseplastic.biz</t>
  </si>
  <si>
    <t>alplist.com</t>
  </si>
  <si>
    <t>asa.com</t>
  </si>
  <si>
    <t>lyncoinsurance.com</t>
  </si>
  <si>
    <t>yourhub.com</t>
  </si>
  <si>
    <t>mercydesmoines.org</t>
  </si>
  <si>
    <t>asiaweek.com</t>
  </si>
  <si>
    <t>stylishtemplate.com</t>
  </si>
  <si>
    <t>populardemocracy.org</t>
  </si>
  <si>
    <t>svu.edu</t>
  </si>
  <si>
    <t>creatingmusic.com</t>
  </si>
  <si>
    <t>ci8.de</t>
  </si>
  <si>
    <t>chinalyjz.com</t>
  </si>
  <si>
    <t>kerpoof.com</t>
  </si>
  <si>
    <t>anonymizeit.com</t>
  </si>
  <si>
    <t>warehouse23.com</t>
  </si>
  <si>
    <t>xn--xhqt7snp1cq0j.com</t>
  </si>
  <si>
    <t>ä¸œé£Žè´¢å›¢.com</t>
  </si>
  <si>
    <t>google.gy</t>
  </si>
  <si>
    <t>businessfacilities.com</t>
  </si>
  <si>
    <t>itulip.com</t>
  </si>
  <si>
    <t>topsneakerol.us</t>
  </si>
  <si>
    <t>catholicrelief.org</t>
  </si>
  <si>
    <t>bcrich.com</t>
  </si>
  <si>
    <t>a1webdirectory.org</t>
  </si>
  <si>
    <t>paypoint.com</t>
  </si>
  <si>
    <t>comwp-principle.net</t>
  </si>
  <si>
    <t>housingnet.co.uk</t>
  </si>
  <si>
    <t>elitemodel.com</t>
  </si>
  <si>
    <t>roflcat.com</t>
  </si>
  <si>
    <t>abm.org</t>
  </si>
  <si>
    <t>hnipo.gov.cn</t>
  </si>
  <si>
    <t>tomssalego.us</t>
  </si>
  <si>
    <t>booble.com</t>
  </si>
  <si>
    <t>uitel.cn</t>
  </si>
  <si>
    <t>icracked.com</t>
  </si>
  <si>
    <t>metronidazolebuyflagyl.xyz</t>
  </si>
  <si>
    <t>buzzcocks.com</t>
  </si>
  <si>
    <t>exodusinternational.org</t>
  </si>
  <si>
    <t>kg.ac.rs</t>
  </si>
  <si>
    <t>rus.tl</t>
  </si>
  <si>
    <t>railly.ro</t>
  </si>
  <si>
    <t>hputx.edu</t>
  </si>
  <si>
    <t>wavenet.com</t>
  </si>
  <si>
    <t>sanpietroagenziaimmobiliare.it</t>
  </si>
  <si>
    <t>cialislowest-price-20mg.net</t>
  </si>
  <si>
    <t>ameliaearhart.com</t>
  </si>
  <si>
    <t>modine.com</t>
  </si>
  <si>
    <t>equipped.org</t>
  </si>
  <si>
    <t>britishcondoms.uk</t>
  </si>
  <si>
    <t>affiliates4u.com</t>
  </si>
  <si>
    <t>preshing.com</t>
  </si>
  <si>
    <t>wasdkeyboards.com</t>
  </si>
  <si>
    <t>jx3dl.com</t>
  </si>
  <si>
    <t>homeshopmachinist.net</t>
  </si>
  <si>
    <t>alabe.com</t>
  </si>
  <si>
    <t>searates.com</t>
  </si>
  <si>
    <t>business-jour.ru</t>
  </si>
  <si>
    <t>wvup.edu</t>
  </si>
  <si>
    <t>nugs.net</t>
  </si>
  <si>
    <t>un-ngls.org</t>
  </si>
  <si>
    <t>pxtoem.com</t>
  </si>
  <si>
    <t>vaucluse-agricole.com</t>
  </si>
  <si>
    <t>projectlombok.org</t>
  </si>
  <si>
    <t>pubpat.org</t>
  </si>
  <si>
    <t>worldchambers.com</t>
  </si>
  <si>
    <t>irc.lc</t>
  </si>
  <si>
    <t>learnasp.com</t>
  </si>
  <si>
    <t>openscenegraph.org</t>
  </si>
  <si>
    <t>arcaspace.com</t>
  </si>
  <si>
    <t>perfectionkills.com</t>
  </si>
  <si>
    <t>icewm.org</t>
  </si>
  <si>
    <t>vpssim.com</t>
  </si>
  <si>
    <t>11magnolialane.com</t>
  </si>
  <si>
    <t>adelto.co.uk</t>
  </si>
  <si>
    <t>hotlegsandfeet.com</t>
  </si>
  <si>
    <t>18eighteen.com</t>
  </si>
  <si>
    <t>mshishang.com</t>
  </si>
  <si>
    <t>qdqmedia.com</t>
  </si>
  <si>
    <t>szu.cz</t>
  </si>
  <si>
    <t>singaporepools.com.sg</t>
  </si>
  <si>
    <t>54zz.com</t>
  </si>
  <si>
    <t>cg.gov.in</t>
  </si>
  <si>
    <t>mengshan88.com</t>
  </si>
  <si>
    <t>clicccar.com</t>
  </si>
  <si>
    <t>11003801.com</t>
  </si>
  <si>
    <t>b2light.com</t>
  </si>
  <si>
    <t>77pp163.com</t>
  </si>
  <si>
    <t>22pp163.com</t>
  </si>
  <si>
    <t>igbce.de</t>
  </si>
  <si>
    <t>ving.se</t>
  </si>
  <si>
    <t>sinamh.fr</t>
  </si>
  <si>
    <t>totallytarget.com</t>
  </si>
  <si>
    <t>olx-st.com</t>
  </si>
  <si>
    <t>souboat.com</t>
  </si>
  <si>
    <t>pigol.cn</t>
  </si>
  <si>
    <t>bookdao.com</t>
  </si>
  <si>
    <t>protest-ua.info</t>
  </si>
  <si>
    <t>cside.ne.jp</t>
  </si>
  <si>
    <t>cityzeum.com</t>
  </si>
  <si>
    <t>lamasatevents.com</t>
  </si>
  <si>
    <t>unmoralische.de</t>
  </si>
  <si>
    <t>fotokopimakinesi.org</t>
  </si>
  <si>
    <t>happyinteriorblog.com</t>
  </si>
  <si>
    <t>angelalaw.com</t>
  </si>
  <si>
    <t>richardstockton.com</t>
  </si>
  <si>
    <t>jpskb.com</t>
  </si>
  <si>
    <t>c12sideffects.com</t>
  </si>
  <si>
    <t>rarenewspapers.com</t>
  </si>
  <si>
    <t>frattini.com.br</t>
  </si>
  <si>
    <t>maptowers.com</t>
  </si>
  <si>
    <t>theviralhubs.net</t>
  </si>
  <si>
    <t>yelp.co.jp</t>
  </si>
  <si>
    <t>showa-law.com</t>
  </si>
  <si>
    <t>ecleantech.co.kr</t>
  </si>
  <si>
    <t>blogseitb.com</t>
  </si>
  <si>
    <t>faxma.com</t>
  </si>
  <si>
    <t>passeportvacancesne.ch</t>
  </si>
  <si>
    <t>etaloninterier.by</t>
  </si>
  <si>
    <t>bem-photographe.com</t>
  </si>
  <si>
    <t>geosinteticos.net</t>
  </si>
  <si>
    <t>cumfort.me</t>
  </si>
  <si>
    <t>pori.fi</t>
  </si>
  <si>
    <t>safetyataglance.com</t>
  </si>
  <si>
    <t>apotekbjorknas.se</t>
  </si>
  <si>
    <t>hillarys.co.uk</t>
  </si>
  <si>
    <t>xn-----6kcabj6aoqedpoliii6c1cwdtfvadi.xn--p1ai</t>
  </si>
  <si>
    <t>ÑƒÐ¿Ñ€Ð°Ð²Ð»ÑÑŽÑ‰Ð°Ñ-ÐºÐ¾Ð¼Ð¿Ð°Ð½Ð¸Ñ-Ð¶ÐºÑ….Ñ€Ñ„</t>
  </si>
  <si>
    <t>liderdf.com.br</t>
  </si>
  <si>
    <t>arabiangazette.com</t>
  </si>
  <si>
    <t>gothmakeup.org</t>
  </si>
  <si>
    <t>shomaltourist.com</t>
  </si>
  <si>
    <t>dum-nabytku.cz</t>
  </si>
  <si>
    <t>mortgage-mall.com</t>
  </si>
  <si>
    <t>santehpro29.ru</t>
  </si>
  <si>
    <t>cosmoenergyforyou.com</t>
  </si>
  <si>
    <t>dr-energy.net</t>
  </si>
  <si>
    <t>usahuds.com</t>
  </si>
  <si>
    <t>rosleshoz.gov.ru</t>
  </si>
  <si>
    <t>prospeed.nu</t>
  </si>
  <si>
    <t>ttnet.com.tr</t>
  </si>
  <si>
    <t>domein-registreren.nl</t>
  </si>
  <si>
    <t>maillist.ru</t>
  </si>
  <si>
    <t>greyhoundsaspets.com.au</t>
  </si>
  <si>
    <t>zitahajszalon.hu</t>
  </si>
  <si>
    <t>hyundaicard.com</t>
  </si>
  <si>
    <t>fleischmann.de</t>
  </si>
  <si>
    <t>shillongramkatha.com</t>
  </si>
  <si>
    <t>ardoer.com</t>
  </si>
  <si>
    <t>ufv.es</t>
  </si>
  <si>
    <t>federchimica.it</t>
  </si>
  <si>
    <t>jubilo-iwata.co.jp</t>
  </si>
  <si>
    <t>rs-edu.ru</t>
  </si>
  <si>
    <t>meilu.com.tw</t>
  </si>
  <si>
    <t>collive.com</t>
  </si>
  <si>
    <t>rajpauli.de</t>
  </si>
  <si>
    <t>ivonechagas.com.br</t>
  </si>
  <si>
    <t>ranfoshi.com</t>
  </si>
  <si>
    <t>lostsummitfilms.com</t>
  </si>
  <si>
    <t>ph-gmuend.de</t>
  </si>
  <si>
    <t>goop.co.il</t>
  </si>
  <si>
    <t>vooplayer.com</t>
  </si>
  <si>
    <t>kirche-koeln.de</t>
  </si>
  <si>
    <t>xakac.info</t>
  </si>
  <si>
    <t>taro-lajt.ru</t>
  </si>
  <si>
    <t>loulowe.com</t>
  </si>
  <si>
    <t>mn2s.com</t>
  </si>
  <si>
    <t>awardsgalore.co.uk</t>
  </si>
  <si>
    <t>purebodystudios.com</t>
  </si>
  <si>
    <t>dionsabia.com</t>
  </si>
  <si>
    <t>srrpaovest.it</t>
  </si>
  <si>
    <t>streetmusclemag.com</t>
  </si>
  <si>
    <t>ostashkov.ru</t>
  </si>
  <si>
    <t>maaf.fr</t>
  </si>
  <si>
    <t>maicar.com</t>
  </si>
  <si>
    <t>destinationsante.com</t>
  </si>
  <si>
    <t>km.org.ua</t>
  </si>
  <si>
    <t>wicklowmountainsnationalpark.ie</t>
  </si>
  <si>
    <t>giraud.co.jp</t>
  </si>
  <si>
    <t>ekapija.com</t>
  </si>
  <si>
    <t>rockstarsite.pl</t>
  </si>
  <si>
    <t>ski-bluehills.com</t>
  </si>
  <si>
    <t>canford.co.uk</t>
  </si>
  <si>
    <t>coachoutletmls.com</t>
  </si>
  <si>
    <t>vovnews.vn</t>
  </si>
  <si>
    <t>bookticketbus.com</t>
  </si>
  <si>
    <t>carsteering.com</t>
  </si>
  <si>
    <t>capodannoinsardegna.it</t>
  </si>
  <si>
    <t>fanxiewang.com</t>
  </si>
  <si>
    <t>trieudo.com</t>
  </si>
  <si>
    <t>zerx.club</t>
  </si>
  <si>
    <t>revtrax.com</t>
  </si>
  <si>
    <t>rockislandauction.com</t>
  </si>
  <si>
    <t>pakt55.ru</t>
  </si>
  <si>
    <t>faso.com</t>
  </si>
  <si>
    <t>gipp.ru</t>
  </si>
  <si>
    <t>sentabi.jp</t>
  </si>
  <si>
    <t>syzy.com.cn</t>
  </si>
  <si>
    <t>mff.se</t>
  </si>
  <si>
    <t>goodfactory.cn</t>
  </si>
  <si>
    <t>burberrysoutlet.name</t>
  </si>
  <si>
    <t>thenexthack.com</t>
  </si>
  <si>
    <t>compositerebar.in</t>
  </si>
  <si>
    <t>canadianhealthcaremallus.ru</t>
  </si>
  <si>
    <t>filmfestival.be</t>
  </si>
  <si>
    <t>socialbridgeinc.com</t>
  </si>
  <si>
    <t>cdcity.gov.cn</t>
  </si>
  <si>
    <t>e4u.cn</t>
  </si>
  <si>
    <t>peintureestriemariolandry.com</t>
  </si>
  <si>
    <t>amentsoc.org</t>
  </si>
  <si>
    <t>pupa.it</t>
  </si>
  <si>
    <t>kreditvergleichde.info</t>
  </si>
  <si>
    <t>cs-asesores.com.mx</t>
  </si>
  <si>
    <t>versicherungkfz.pw</t>
  </si>
  <si>
    <t>saa-recovery.org</t>
  </si>
  <si>
    <t>fognews.ru</t>
  </si>
  <si>
    <t>klydewarrenpark.org</t>
  </si>
  <si>
    <t>maxxom-china.com.cn</t>
  </si>
  <si>
    <t>airwaysnews.com</t>
  </si>
  <si>
    <t>franshalsmuseum.nl</t>
  </si>
  <si>
    <t>healthymancomplaints.com</t>
  </si>
  <si>
    <t>greenway.org</t>
  </si>
  <si>
    <t>miamidiario.com</t>
  </si>
  <si>
    <t>limechat.net</t>
  </si>
  <si>
    <t>leadnet.org</t>
  </si>
  <si>
    <t>labonnecuisine.be</t>
  </si>
  <si>
    <t>farsbazan.ir</t>
  </si>
  <si>
    <t>buycialise.com</t>
  </si>
  <si>
    <t>malinovka-nn.ru</t>
  </si>
  <si>
    <t>91baby.com</t>
  </si>
  <si>
    <t>bettings.co.za</t>
  </si>
  <si>
    <t>sgcity.org</t>
  </si>
  <si>
    <t>burlingame.org</t>
  </si>
  <si>
    <t>chathamnc.org</t>
  </si>
  <si>
    <t>adxxx.ru</t>
  </si>
  <si>
    <t>uggistyle.ru</t>
  </si>
  <si>
    <t>photostockplus.com</t>
  </si>
  <si>
    <t>jeuxjeuxjeux.fr</t>
  </si>
  <si>
    <t>dazeroacentolamostra.it</t>
  </si>
  <si>
    <t>sex-porno-blic.ru</t>
  </si>
  <si>
    <t>biznet-emarketing.com</t>
  </si>
  <si>
    <t>mkush.ru</t>
  </si>
  <si>
    <t>rybczewice.pl</t>
  </si>
  <si>
    <t>binaryimage.co.uk</t>
  </si>
  <si>
    <t>aibility.com</t>
  </si>
  <si>
    <t>bookmybusiness.com</t>
  </si>
  <si>
    <t>fineliving.com</t>
  </si>
  <si>
    <t>ultraszilina.sk</t>
  </si>
  <si>
    <t>noithatductinh.com</t>
  </si>
  <si>
    <t>majsterkowo.pl</t>
  </si>
  <si>
    <t>dlsc.net.cn</t>
  </si>
  <si>
    <t>canapapuo.com</t>
  </si>
  <si>
    <t>louisvuittonalmabag.net.in</t>
  </si>
  <si>
    <t>kids4truth.com</t>
  </si>
  <si>
    <t>sunglassescottage.com</t>
  </si>
  <si>
    <t>ifrs.edu.br</t>
  </si>
  <si>
    <t>vk-1080p-club.ru</t>
  </si>
  <si>
    <t>2015nfljerseysonlinestore.com</t>
  </si>
  <si>
    <t>monitoringtransporta.ru</t>
  </si>
  <si>
    <t>conceptmueble.com</t>
  </si>
  <si>
    <t>gaisma.com</t>
  </si>
  <si>
    <t>indiestatik.com</t>
  </si>
  <si>
    <t>wser.org</t>
  </si>
  <si>
    <t>parikimsk.ru</t>
  </si>
  <si>
    <t>spacehive.com</t>
  </si>
  <si>
    <t>pennstatepiano.com</t>
  </si>
  <si>
    <t>stlsymphony.org</t>
  </si>
  <si>
    <t>prada-belt.us</t>
  </si>
  <si>
    <t>vicksburgpost.com</t>
  </si>
  <si>
    <t>shinobi.ru</t>
  </si>
  <si>
    <t>loves.com</t>
  </si>
  <si>
    <t>macperformanceguide.com</t>
  </si>
  <si>
    <t>neibaurdental.com</t>
  </si>
  <si>
    <t>pennfishing.com</t>
  </si>
  <si>
    <t>themosh.org</t>
  </si>
  <si>
    <t>floridagators.com</t>
  </si>
  <si>
    <t>officialsportjerseys.com</t>
  </si>
  <si>
    <t>zakkwylde.com</t>
  </si>
  <si>
    <t>cheapcarinsurance.net</t>
  </si>
  <si>
    <t>daciagroup.com</t>
  </si>
  <si>
    <t>nfpjob.co.uk</t>
  </si>
  <si>
    <t>porno-mob2.info</t>
  </si>
  <si>
    <t>pbia.org</t>
  </si>
  <si>
    <t>receptite.net</t>
  </si>
  <si>
    <t>newspaperdeathwatch.com</t>
  </si>
  <si>
    <t>odbo.biz</t>
  </si>
  <si>
    <t>a-host-cdn.info</t>
  </si>
  <si>
    <t>bestfares.com</t>
  </si>
  <si>
    <t>schottnyc.com</t>
  </si>
  <si>
    <t>buyactive.com</t>
  </si>
  <si>
    <t>tandyleatherfactory.com</t>
  </si>
  <si>
    <t>outfoxed.org</t>
  </si>
  <si>
    <t>homestreet.com</t>
  </si>
  <si>
    <t>my1secret.com</t>
  </si>
  <si>
    <t>fukui-u.ac.jp</t>
  </si>
  <si>
    <t>shantouradio.com</t>
  </si>
  <si>
    <t>cechina.cn</t>
  </si>
  <si>
    <t>interrait.com</t>
  </si>
  <si>
    <t>sgclub.com</t>
  </si>
  <si>
    <t>2266999.com</t>
  </si>
  <si>
    <t>cohnreznick.com</t>
  </si>
  <si>
    <t>pizzaranch.com</t>
  </si>
  <si>
    <t>ylu.edu.cn</t>
  </si>
  <si>
    <t>stonewallhotel.com</t>
  </si>
  <si>
    <t>studiomk27.com.br</t>
  </si>
  <si>
    <t>murrelektronik.com</t>
  </si>
  <si>
    <t>breezy.hr</t>
  </si>
  <si>
    <t>sxnw.gov.cn</t>
  </si>
  <si>
    <t>bike-eu.com</t>
  </si>
  <si>
    <t>oplytkarino.ru</t>
  </si>
  <si>
    <t>ndrn.org</t>
  </si>
  <si>
    <t>babyeinstein.com</t>
  </si>
  <si>
    <t>lowestprice-20mg-cialis.com</t>
  </si>
  <si>
    <t>sodauqur.com</t>
  </si>
  <si>
    <t>lungevity.org</t>
  </si>
  <si>
    <t>fromdebttodreams.com</t>
  </si>
  <si>
    <t>gogole.com</t>
  </si>
  <si>
    <t>planetfeedback.com</t>
  </si>
  <si>
    <t>williamson-labs.com</t>
  </si>
  <si>
    <t>halowars.com</t>
  </si>
  <si>
    <t>no-prescription-onlineviagra.xyz</t>
  </si>
  <si>
    <t>longfor.com</t>
  </si>
  <si>
    <t>5mggenericcialis.org</t>
  </si>
  <si>
    <t>wtbfifa.com</t>
  </si>
  <si>
    <t>cialis20mg-canadian.org</t>
  </si>
  <si>
    <t>yamaha.com.cn</t>
  </si>
  <si>
    <t>jaxtr.com</t>
  </si>
  <si>
    <t>silentbobspeaks.com</t>
  </si>
  <si>
    <t>mhfi.com</t>
  </si>
  <si>
    <t>diabetesnet.com</t>
  </si>
  <si>
    <t>zapata-racing.com</t>
  </si>
  <si>
    <t>knuttz.net</t>
  </si>
  <si>
    <t>ezzus.com</t>
  </si>
  <si>
    <t>quay.com.au</t>
  </si>
  <si>
    <t>officeplayground.com</t>
  </si>
  <si>
    <t>fkbg.ir</t>
  </si>
  <si>
    <t>paiement-securise.org</t>
  </si>
  <si>
    <t>txwx.cn</t>
  </si>
  <si>
    <t>onlinedapoxetinepriligy.com</t>
  </si>
  <si>
    <t>keypointintelligence.com</t>
  </si>
  <si>
    <t>looneytunes.com</t>
  </si>
  <si>
    <t>esab.com</t>
  </si>
  <si>
    <t>allhealth.org</t>
  </si>
  <si>
    <t>com.org</t>
  </si>
  <si>
    <t>incentivetravel.co.uk</t>
  </si>
  <si>
    <t>psc.gov</t>
  </si>
  <si>
    <t>assetdomains.com</t>
  </si>
  <si>
    <t>easo.org</t>
  </si>
  <si>
    <t>olympics.com</t>
  </si>
  <si>
    <t>ascribe.org</t>
  </si>
  <si>
    <t>cyrket.com</t>
  </si>
  <si>
    <t>veeva.com</t>
  </si>
  <si>
    <t>kidoz.net</t>
  </si>
  <si>
    <t>onassis.org</t>
  </si>
  <si>
    <t>dexia.com</t>
  </si>
  <si>
    <t>avocent.com</t>
  </si>
  <si>
    <t>hljyw.net</t>
  </si>
  <si>
    <t>linuxchix.org</t>
  </si>
  <si>
    <t>softpedia.ro</t>
  </si>
  <si>
    <t>sourceforge.com</t>
  </si>
  <si>
    <t>opengroupware.org</t>
  </si>
  <si>
    <t>atrpms.net</t>
  </si>
  <si>
    <t>kentooz.com</t>
  </si>
  <si>
    <t>fanw8.com</t>
  </si>
  <si>
    <t>bake-neko.net</t>
  </si>
  <si>
    <t>thefappening.so</t>
  </si>
  <si>
    <t>newkidscenter.com</t>
  </si>
  <si>
    <t>southdreamz.com</t>
  </si>
  <si>
    <t>familyleisure.com</t>
  </si>
  <si>
    <t>trustatrader.com</t>
  </si>
  <si>
    <t>belstaffsale.at</t>
  </si>
  <si>
    <t>xn--canadagooseespaa-lub.com.es</t>
  </si>
  <si>
    <t>canadagooseespaÃ±a.com.es</t>
  </si>
  <si>
    <t>parajumpersoutlet.be</t>
  </si>
  <si>
    <t>0007163.com</t>
  </si>
  <si>
    <t>66pp163.com</t>
  </si>
  <si>
    <t>1574040.com</t>
  </si>
  <si>
    <t>44pp163.com</t>
  </si>
  <si>
    <t>55pp163.com</t>
  </si>
  <si>
    <t>timevalue.com</t>
  </si>
  <si>
    <t>coat-rehan.fr</t>
  </si>
  <si>
    <t>novosel.ru</t>
  </si>
  <si>
    <t>arger-d.com</t>
  </si>
  <si>
    <t>atvconnection.com</t>
  </si>
  <si>
    <t>baxterboo.com</t>
  </si>
  <si>
    <t>glamour.mx</t>
  </si>
  <si>
    <t>teens900.com</t>
  </si>
  <si>
    <t>theeducatorsspinonit.com</t>
  </si>
  <si>
    <t>bigbrotherawards.de</t>
  </si>
  <si>
    <t>ks-tour.by</t>
  </si>
  <si>
    <t>zhangyu.tv</t>
  </si>
  <si>
    <t>hypnosezentrum.eu</t>
  </si>
  <si>
    <t>1lsite.ru</t>
  </si>
  <si>
    <t>biro-mitraperijinan.com</t>
  </si>
  <si>
    <t>northerncommunists.org.uk</t>
  </si>
  <si>
    <t>canadianrxmedic.com</t>
  </si>
  <si>
    <t>bcwhite.net</t>
  </si>
  <si>
    <t>joanmaute.com</t>
  </si>
  <si>
    <t>carswedding.com</t>
  </si>
  <si>
    <t>rejesus.co.uk</t>
  </si>
  <si>
    <t>sudasuta.com</t>
  </si>
  <si>
    <t>omolodim.ru</t>
  </si>
  <si>
    <t>bestprikols.ru</t>
  </si>
  <si>
    <t>applenapps.com</t>
  </si>
  <si>
    <t>nhai.org</t>
  </si>
  <si>
    <t>sirtel.eu</t>
  </si>
  <si>
    <t>htzs.net</t>
  </si>
  <si>
    <t>randomc.net</t>
  </si>
  <si>
    <t>furtdsolinopv.com</t>
  </si>
  <si>
    <t>nne.ru</t>
  </si>
  <si>
    <t>bayern3.de</t>
  </si>
  <si>
    <t>escapeintolife.com</t>
  </si>
  <si>
    <t>doubtnut.com</t>
  </si>
  <si>
    <t>parallax.kg</t>
  </si>
  <si>
    <t>lucietheroux.com</t>
  </si>
  <si>
    <t>hotel-wohnbau.at</t>
  </si>
  <si>
    <t>creditsolutioncanada.com</t>
  </si>
  <si>
    <t>mitrageotama.com</t>
  </si>
  <si>
    <t>shelteraidng.org</t>
  </si>
  <si>
    <t>ps4daily.com</t>
  </si>
  <si>
    <t>walker.co.uk</t>
  </si>
  <si>
    <t>dellarkansas.com</t>
  </si>
  <si>
    <t>yeezys750de.com</t>
  </si>
  <si>
    <t>ishigakijima.asia</t>
  </si>
  <si>
    <t>autolegend.co.uk</t>
  </si>
  <si>
    <t>wushen.com</t>
  </si>
  <si>
    <t>at40.com</t>
  </si>
  <si>
    <t>finance4sale.com</t>
  </si>
  <si>
    <t>byczkowscy.pl</t>
  </si>
  <si>
    <t>danze.com</t>
  </si>
  <si>
    <t>padrescreciendo.cl</t>
  </si>
  <si>
    <t>aliwalshoal.info</t>
  </si>
  <si>
    <t>balansplus-vlg.ru</t>
  </si>
  <si>
    <t>motoring.co.uk</t>
  </si>
  <si>
    <t>emo-technologies.com</t>
  </si>
  <si>
    <t>thepopcornfactory.com</t>
  </si>
  <si>
    <t>oncampus.de</t>
  </si>
  <si>
    <t>carportage.com</t>
  </si>
  <si>
    <t>horseproductreview.com.au</t>
  </si>
  <si>
    <t>p-vechera.ru</t>
  </si>
  <si>
    <t>slovo.ws</t>
  </si>
  <si>
    <t>psoecabildo.com</t>
  </si>
  <si>
    <t>arkadiakraus.com</t>
  </si>
  <si>
    <t>visualcreativeness.com</t>
  </si>
  <si>
    <t>keiyobank.co.jp</t>
  </si>
  <si>
    <t>theoptionsgroup.net</t>
  </si>
  <si>
    <t>inart.org.pl</t>
  </si>
  <si>
    <t>vivareal.com.br</t>
  </si>
  <si>
    <t>peacewithgod.net</t>
  </si>
  <si>
    <t>nlmk.com</t>
  </si>
  <si>
    <t>shariati.com</t>
  </si>
  <si>
    <t>dzxcqgy.com</t>
  </si>
  <si>
    <t>safekidsfoundation.org</t>
  </si>
  <si>
    <t>alianzo.com</t>
  </si>
  <si>
    <t>kbumm.de</t>
  </si>
  <si>
    <t>xahtxy.cn</t>
  </si>
  <si>
    <t>erdf.fr</t>
  </si>
  <si>
    <t>timbrecarimbos.com.br</t>
  </si>
  <si>
    <t>bjyouth.com.cn</t>
  </si>
  <si>
    <t>el-rawda.com</t>
  </si>
  <si>
    <t>guvencelikkapi.net</t>
  </si>
  <si>
    <t>raec.ru</t>
  </si>
  <si>
    <t>efeknews.com</t>
  </si>
  <si>
    <t>eveningdressesoutlet.net</t>
  </si>
  <si>
    <t>sinapuro.pl</t>
  </si>
  <si>
    <t>arredamentimusso.it</t>
  </si>
  <si>
    <t>tk-kolomna.ru</t>
  </si>
  <si>
    <t>oldbookillustrations.com</t>
  </si>
  <si>
    <t>visitwales.co.uk</t>
  </si>
  <si>
    <t>xjzkzx.com</t>
  </si>
  <si>
    <t>atutdetektyw.pl</t>
  </si>
  <si>
    <t>clinicapaulista.net.br</t>
  </si>
  <si>
    <t>zionnational-park.com</t>
  </si>
  <si>
    <t>tarasovagora.com</t>
  </si>
  <si>
    <t>pp3.cn</t>
  </si>
  <si>
    <t>myhdiet.com</t>
  </si>
  <si>
    <t>yourfish.ru</t>
  </si>
  <si>
    <t>capitalbay.com</t>
  </si>
  <si>
    <t>theeastsiderla.com</t>
  </si>
  <si>
    <t>xiyi.edu.cn</t>
  </si>
  <si>
    <t>dynamique-mag.com</t>
  </si>
  <si>
    <t>agentmdk.ru</t>
  </si>
  <si>
    <t>shakenandstirredweb.com</t>
  </si>
  <si>
    <t>kevinfreitas.net</t>
  </si>
  <si>
    <t>aizubus.com</t>
  </si>
  <si>
    <t>thelondonwesthollywood.com</t>
  </si>
  <si>
    <t>amazone.de</t>
  </si>
  <si>
    <t>eventindustrynews.co.uk</t>
  </si>
  <si>
    <t>e-odchudzane.xyz</t>
  </si>
  <si>
    <t>marketcomplaints.com</t>
  </si>
  <si>
    <t>swazilandembassyqatar.org</t>
  </si>
  <si>
    <t>hangjiasm.com</t>
  </si>
  <si>
    <t>canadagoosesupply.com</t>
  </si>
  <si>
    <t>dovevision.org</t>
  </si>
  <si>
    <t>plinga.com</t>
  </si>
  <si>
    <t>telepizza.es</t>
  </si>
  <si>
    <t>hull2017.co.uk</t>
  </si>
  <si>
    <t>showcasecinemas.co.uk</t>
  </si>
  <si>
    <t>dumbsum.com</t>
  </si>
  <si>
    <t>widopedia.pl</t>
  </si>
  <si>
    <t>xlegio.ru</t>
  </si>
  <si>
    <t>finaleden.com</t>
  </si>
  <si>
    <t>dtechway.com</t>
  </si>
  <si>
    <t>soliver.com</t>
  </si>
  <si>
    <t>tiyuo.com</t>
  </si>
  <si>
    <t>fatburningman.com</t>
  </si>
  <si>
    <t>drupa.de</t>
  </si>
  <si>
    <t>aferizm.ru</t>
  </si>
  <si>
    <t>radiotoday.co.uk</t>
  </si>
  <si>
    <t>derf.com.ar</t>
  </si>
  <si>
    <t>vidaysalud.com</t>
  </si>
  <si>
    <t>usma.ru</t>
  </si>
  <si>
    <t>mumbe.net</t>
  </si>
  <si>
    <t>tuars.co</t>
  </si>
  <si>
    <t>sloan.com</t>
  </si>
  <si>
    <t>sigmed.com.ua</t>
  </si>
  <si>
    <t>fryazino.net</t>
  </si>
  <si>
    <t>m-im.ru</t>
  </si>
  <si>
    <t>unhcr.fr</t>
  </si>
  <si>
    <t>dena.jp</t>
  </si>
  <si>
    <t>matkaguru.in</t>
  </si>
  <si>
    <t>charleseisenstein.net</t>
  </si>
  <si>
    <t>pbrc.net</t>
  </si>
  <si>
    <t>ntlilin.com</t>
  </si>
  <si>
    <t>zoomroomonline.com</t>
  </si>
  <si>
    <t>bestwestern.com.au</t>
  </si>
  <si>
    <t>ukgameshows.com</t>
  </si>
  <si>
    <t>carpictures.com</t>
  </si>
  <si>
    <t>kig.pl</t>
  </si>
  <si>
    <t>grabelki.com.ua</t>
  </si>
  <si>
    <t>kostenloskreditevergleich.club</t>
  </si>
  <si>
    <t>toppan-f.co.jp</t>
  </si>
  <si>
    <t>youbest.pro</t>
  </si>
  <si>
    <t>stevenwilsonhq.com</t>
  </si>
  <si>
    <t>tretorn.com</t>
  </si>
  <si>
    <t>hrbhaiyang.net</t>
  </si>
  <si>
    <t>acana.com</t>
  </si>
  <si>
    <t>ssdubbed.com</t>
  </si>
  <si>
    <t>yamada-global.com</t>
  </si>
  <si>
    <t>d1web.top</t>
  </si>
  <si>
    <t>ari-soft.com</t>
  </si>
  <si>
    <t>standardrobarth.com</t>
  </si>
  <si>
    <t>onlineblackjackcontenders.com</t>
  </si>
  <si>
    <t>wphub.com</t>
  </si>
  <si>
    <t>p-whitesaddle.com</t>
  </si>
  <si>
    <t>sportstats.ca</t>
  </si>
  <si>
    <t>ayasofyamuzesi.gov.tr</t>
  </si>
  <si>
    <t>howtohackgo.com</t>
  </si>
  <si>
    <t>runforyourlives.com</t>
  </si>
  <si>
    <t>dirty-bomb.net</t>
  </si>
  <si>
    <t>examscert.com</t>
  </si>
  <si>
    <t>cnv.org</t>
  </si>
  <si>
    <t>nsg.com</t>
  </si>
  <si>
    <t>rickmick.com</t>
  </si>
  <si>
    <t>ingenieriavertical.com.do</t>
  </si>
  <si>
    <t>ssjj.com</t>
  </si>
  <si>
    <t>nortedigital.mx</t>
  </si>
  <si>
    <t>golodnih.net</t>
  </si>
  <si>
    <t>porno-1080p-movies.ru</t>
  </si>
  <si>
    <t>tata.com.cn</t>
  </si>
  <si>
    <t>symptomfind.com</t>
  </si>
  <si>
    <t>viagrawithoutadoctorsprescriptions.org</t>
  </si>
  <si>
    <t>prosubmitinc.com</t>
  </si>
  <si>
    <t>avenza.com</t>
  </si>
  <si>
    <t>fluidadventurespanama.com</t>
  </si>
  <si>
    <t>realsporting.com</t>
  </si>
  <si>
    <t>cashmusic.org</t>
  </si>
  <si>
    <t>ocf.org</t>
  </si>
  <si>
    <t>netz.ru</t>
  </si>
  <si>
    <t>missionhillschina.com</t>
  </si>
  <si>
    <t>ibox.com.cn</t>
  </si>
  <si>
    <t>ingles-markets.com</t>
  </si>
  <si>
    <t>vk-free-movies.ru</t>
  </si>
  <si>
    <t>ashxbr.com</t>
  </si>
  <si>
    <t>synthmuseum.com</t>
  </si>
  <si>
    <t>skylighters.org</t>
  </si>
  <si>
    <t>e-host-i.info</t>
  </si>
  <si>
    <t>youpornthai.com</t>
  </si>
  <si>
    <t>amphibianark.org</t>
  </si>
  <si>
    <t>stinkyinkshop.co.uk</t>
  </si>
  <si>
    <t>naati.com.au</t>
  </si>
  <si>
    <t>qinminwang.com</t>
  </si>
  <si>
    <t>worldfuturefund.org</t>
  </si>
  <si>
    <t>smartera.com.ua</t>
  </si>
  <si>
    <t>dcview.com</t>
  </si>
  <si>
    <t>grindhousemovie.net</t>
  </si>
  <si>
    <t>repeatingislands.com</t>
  </si>
  <si>
    <t>apptrkr.com</t>
  </si>
  <si>
    <t>productivedreams.com</t>
  </si>
  <si>
    <t>mydeals.com</t>
  </si>
  <si>
    <t>nanfeng89.com</t>
  </si>
  <si>
    <t>yearsoflivingdangerously.com</t>
  </si>
  <si>
    <t>yinbiao1.com</t>
  </si>
  <si>
    <t>airmax95os.us</t>
  </si>
  <si>
    <t>tecadmin.net</t>
  </si>
  <si>
    <t>jy-se.com</t>
  </si>
  <si>
    <t>whiteoutpress.com</t>
  </si>
  <si>
    <t>ulviks.nl</t>
  </si>
  <si>
    <t>shciq.gov.cn</t>
  </si>
  <si>
    <t>shavlik.com</t>
  </si>
  <si>
    <t>sinemanews.com</t>
  </si>
  <si>
    <t>bancentral.gov.do</t>
  </si>
  <si>
    <t>xn--zgb7b2q.net</t>
  </si>
  <si>
    <t>Ú©ÙŠØ´.net</t>
  </si>
  <si>
    <t>adgooroo.com</t>
  </si>
  <si>
    <t>churchsigngenerator.com</t>
  </si>
  <si>
    <t>thewarondrugs.net</t>
  </si>
  <si>
    <t>eureka.edu</t>
  </si>
  <si>
    <t>jewish.org.pl</t>
  </si>
  <si>
    <t>compasspoint.org</t>
  </si>
  <si>
    <t>nospec.com</t>
  </si>
  <si>
    <t>gorlaeus.net</t>
  </si>
  <si>
    <t>instantblogsubscribers.com</t>
  </si>
  <si>
    <t>fenetres-strasbourg.fr</t>
  </si>
  <si>
    <t>netcar62.fr</t>
  </si>
  <si>
    <t>5mg20mgcialis.net</t>
  </si>
  <si>
    <t>harrispollonline.com</t>
  </si>
  <si>
    <t>paladin-press.com</t>
  </si>
  <si>
    <t>vitaminwater.com</t>
  </si>
  <si>
    <t>braven.com</t>
  </si>
  <si>
    <t>vajacases.com</t>
  </si>
  <si>
    <t>ntshyz.com</t>
  </si>
  <si>
    <t>ccre.org</t>
  </si>
  <si>
    <t>sinosure.com.cn</t>
  </si>
  <si>
    <t>flagylmetronidazole500mg.net</t>
  </si>
  <si>
    <t>cheapest-price-propeciageneric.org</t>
  </si>
  <si>
    <t>mba.ac.uk</t>
  </si>
  <si>
    <t>online-cialis-canadian.com</t>
  </si>
  <si>
    <t>kwu.edu</t>
  </si>
  <si>
    <t>amoxil-amoxicillinonline.org</t>
  </si>
  <si>
    <t>yiddishbookcenter.org</t>
  </si>
  <si>
    <t>costaverde.com</t>
  </si>
  <si>
    <t>noprescription-prednisone20mg.com</t>
  </si>
  <si>
    <t>joyoung.com.cn</t>
  </si>
  <si>
    <t>avrora-trans.com</t>
  </si>
  <si>
    <t>nexsan.com</t>
  </si>
  <si>
    <t>withmi.cn</t>
  </si>
  <si>
    <t>vaneck.com</t>
  </si>
  <si>
    <t>aids2012.org</t>
  </si>
  <si>
    <t>macmusic.org</t>
  </si>
  <si>
    <t>virtualbangladesh.com</t>
  </si>
  <si>
    <t>nativeinstruments.de</t>
  </si>
  <si>
    <t>helpwithpcs.com</t>
  </si>
  <si>
    <t>iiste.org</t>
  </si>
  <si>
    <t>financialsecrecyindex.com</t>
  </si>
  <si>
    <t>instantpaydayloanspe.com</t>
  </si>
  <si>
    <t>mysuqian.net</t>
  </si>
  <si>
    <t>gijn.org</t>
  </si>
  <si>
    <t>voltdb.com</t>
  </si>
  <si>
    <t>iaee.com</t>
  </si>
  <si>
    <t>endian.com</t>
  </si>
  <si>
    <t>ili.org</t>
  </si>
  <si>
    <t>nikebetterworld.com</t>
  </si>
  <si>
    <t>ariolic.com</t>
  </si>
  <si>
    <t>impactstory.org</t>
  </si>
  <si>
    <t>nether.net</t>
  </si>
  <si>
    <t>all-streaming-media.com</t>
  </si>
  <si>
    <t>thepinnaclelist.com</t>
  </si>
  <si>
    <t>400-882-3823.com</t>
  </si>
  <si>
    <t>dainikbhaskar.com</t>
  </si>
  <si>
    <t>kouwei100.com</t>
  </si>
  <si>
    <t>shop-pills.net</t>
  </si>
  <si>
    <t>tredition.de</t>
  </si>
  <si>
    <t>whitehouseblackshutters.com</t>
  </si>
  <si>
    <t>itxdl.cn</t>
  </si>
  <si>
    <t>dom-snps.ru</t>
  </si>
  <si>
    <t>dpwn.net</t>
  </si>
  <si>
    <t>giletmoncler.it</t>
  </si>
  <si>
    <t>zapals.com</t>
  </si>
  <si>
    <t>monclerhomme.be</t>
  </si>
  <si>
    <t>2st.jp</t>
  </si>
  <si>
    <t>1571010.com</t>
  </si>
  <si>
    <t>canadagoosesaleoutlet.de</t>
  </si>
  <si>
    <t>bytbil.com</t>
  </si>
  <si>
    <t>sermons4kids.com</t>
  </si>
  <si>
    <t>blnqy.com</t>
  </si>
  <si>
    <t>canadagoosechilliwack.de</t>
  </si>
  <si>
    <t>ilsoftware.it</t>
  </si>
  <si>
    <t>groovgames.com</t>
  </si>
  <si>
    <t>landarchs.com</t>
  </si>
  <si>
    <t>szawkj.cn</t>
  </si>
  <si>
    <t>tougratis.fr</t>
  </si>
  <si>
    <t>stichtsemediators.nl</t>
  </si>
  <si>
    <t>uthando.nl</t>
  </si>
  <si>
    <t>egov.kz</t>
  </si>
  <si>
    <t>hblxgg.cn</t>
  </si>
  <si>
    <t>sdwhsd.com</t>
  </si>
  <si>
    <t>wallpaperama.com</t>
  </si>
  <si>
    <t>fitness-klub-nac.hr</t>
  </si>
  <si>
    <t>angelicavisbal.com</t>
  </si>
  <si>
    <t>cialiscouponsforpharmacy.us</t>
  </si>
  <si>
    <t>hdvietnam.com</t>
  </si>
  <si>
    <t>skymetweather.com</t>
  </si>
  <si>
    <t>tkc.jp</t>
  </si>
  <si>
    <t>pc-didi.at</t>
  </si>
  <si>
    <t>xn--24-ulc1ao3f.xn--p1ai</t>
  </si>
  <si>
    <t>24ÑÐ¾ÑŽÐ·.Ñ€Ñ„</t>
  </si>
  <si>
    <t>joburgtoscotland.com</t>
  </si>
  <si>
    <t>ekkon42.ru</t>
  </si>
  <si>
    <t>worldlifestyle.com</t>
  </si>
  <si>
    <t>polygrapholog.com</t>
  </si>
  <si>
    <t>thenerdswife.com</t>
  </si>
  <si>
    <t>ctairlink.com</t>
  </si>
  <si>
    <t>tanlup.com</t>
  </si>
  <si>
    <t>littlewoodsireland.ie</t>
  </si>
  <si>
    <t>pepsi.co.jp</t>
  </si>
  <si>
    <t>crazycadillac.nl</t>
  </si>
  <si>
    <t>918computers.com</t>
  </si>
  <si>
    <t>uksh.de</t>
  </si>
  <si>
    <t>azteca.com</t>
  </si>
  <si>
    <t>bestallnaturaldogfood.com</t>
  </si>
  <si>
    <t>ekarfurnitures.com</t>
  </si>
  <si>
    <t>psychotherapie2026.nl</t>
  </si>
  <si>
    <t>billlevkoff.com</t>
  </si>
  <si>
    <t>san-leonardo.com</t>
  </si>
  <si>
    <t>tanthanhphong.com</t>
  </si>
  <si>
    <t>ld.net</t>
  </si>
  <si>
    <t>sdaxsm.com</t>
  </si>
  <si>
    <t>babalmadinabus.com</t>
  </si>
  <si>
    <t>cateringby2sisters.com</t>
  </si>
  <si>
    <t>sdagrivert.com</t>
  </si>
  <si>
    <t>fcgolden.ru</t>
  </si>
  <si>
    <t>zosia-radosia.pl</t>
  </si>
  <si>
    <t>passionplanner.com</t>
  </si>
  <si>
    <t>sdhhzp.com</t>
  </si>
  <si>
    <t>elbakin.net</t>
  </si>
  <si>
    <t>ethnomir.ru</t>
  </si>
  <si>
    <t>gadgetguy.com.au</t>
  </si>
  <si>
    <t>lonascuritiba.com</t>
  </si>
  <si>
    <t>horancommunications.com.au</t>
  </si>
  <si>
    <t>infinitegrey.com</t>
  </si>
  <si>
    <t>lawnow.co.kr</t>
  </si>
  <si>
    <t>newsonweb.it</t>
  </si>
  <si>
    <t>tempointeraktif.com</t>
  </si>
  <si>
    <t>pixelsandcode.ca</t>
  </si>
  <si>
    <t>jtpublicrelations.com</t>
  </si>
  <si>
    <t>electrokraft.ru</t>
  </si>
  <si>
    <t>linux-os.ru</t>
  </si>
  <si>
    <t>njrtransportes.com.br</t>
  </si>
  <si>
    <t>etville.com</t>
  </si>
  <si>
    <t>realdatinghookup.com</t>
  </si>
  <si>
    <t>order9onlinepharmacy.com</t>
  </si>
  <si>
    <t>extremeiceland.is</t>
  </si>
  <si>
    <t>utiledemain.fr</t>
  </si>
  <si>
    <t>bestspokanelawyer.com</t>
  </si>
  <si>
    <t>ampm.tokyo</t>
  </si>
  <si>
    <t>tokyo</t>
  </si>
  <si>
    <t>dicadamulher.com</t>
  </si>
  <si>
    <t>tokyoweekender.com</t>
  </si>
  <si>
    <t>teglet.co.jp</t>
  </si>
  <si>
    <t>helpdesk.net.pe</t>
  </si>
  <si>
    <t>phoneonlinestore.com</t>
  </si>
  <si>
    <t>plumberinsacramento.org</t>
  </si>
  <si>
    <t>aaronsanimals.com</t>
  </si>
  <si>
    <t>lebyagie.ru</t>
  </si>
  <si>
    <t>metka2.ru</t>
  </si>
  <si>
    <t>gbase.ch</t>
  </si>
  <si>
    <t>solberga.com</t>
  </si>
  <si>
    <t>spacesaverva.com</t>
  </si>
  <si>
    <t>lyvtc.cn</t>
  </si>
  <si>
    <t>treadmilldoctor.com</t>
  </si>
  <si>
    <t>casadeguelmi.com</t>
  </si>
  <si>
    <t>dichvuketoangiare.edu.vn</t>
  </si>
  <si>
    <t>adrmediazionecivile.it</t>
  </si>
  <si>
    <t>canadianpharmacymall.ru</t>
  </si>
  <si>
    <t>tesorosescondidos.media</t>
  </si>
  <si>
    <t>zakmetal.com</t>
  </si>
  <si>
    <t>rcplanet.com</t>
  </si>
  <si>
    <t>pentelibasket.gr</t>
  </si>
  <si>
    <t>nationaldomesticviolencehelpline.org.uk</t>
  </si>
  <si>
    <t>martaceramica.com</t>
  </si>
  <si>
    <t>basic-mathematics.com</t>
  </si>
  <si>
    <t>surintech.ac.th</t>
  </si>
  <si>
    <t>shukikan.com.br</t>
  </si>
  <si>
    <t>emanuellevy.com</t>
  </si>
  <si>
    <t>bdz.bg</t>
  </si>
  <si>
    <t>jaipaz.com</t>
  </si>
  <si>
    <t>outlook-email.org</t>
  </si>
  <si>
    <t>coveca-andalusianhorses.com</t>
  </si>
  <si>
    <t>ngtdoha.com</t>
  </si>
  <si>
    <t>rightnow.org</t>
  </si>
  <si>
    <t>burberrysale.me.uk</t>
  </si>
  <si>
    <t>moital.gov.il</t>
  </si>
  <si>
    <t>gwynedd.gov.uk</t>
  </si>
  <si>
    <t>welovead.com</t>
  </si>
  <si>
    <t>homevisit.com</t>
  </si>
  <si>
    <t>donafoodsvietnam.com</t>
  </si>
  <si>
    <t>cccs.co.uk</t>
  </si>
  <si>
    <t>beekman1802.com</t>
  </si>
  <si>
    <t>mx-bank.info</t>
  </si>
  <si>
    <t>planoinformativo.com</t>
  </si>
  <si>
    <t>fehd.gov.hk</t>
  </si>
  <si>
    <t>customdynamics.com</t>
  </si>
  <si>
    <t>solusikopi.com</t>
  </si>
  <si>
    <t>gettyimages.it</t>
  </si>
  <si>
    <t>paugercarbon.com</t>
  </si>
  <si>
    <t>info34.com</t>
  </si>
  <si>
    <t>iranreview.org</t>
  </si>
  <si>
    <t>northernanimalrescue.ca</t>
  </si>
  <si>
    <t>2point0.org</t>
  </si>
  <si>
    <t>projectsdeal.com</t>
  </si>
  <si>
    <t>ahdlv.org</t>
  </si>
  <si>
    <t>olivierguitton.com</t>
  </si>
  <si>
    <t>smallbay.ru</t>
  </si>
  <si>
    <t>simcaerj.org.br</t>
  </si>
  <si>
    <t>r4idiscountfr.com</t>
  </si>
  <si>
    <t>serialkinogoru.ru</t>
  </si>
  <si>
    <t>instagramers.com</t>
  </si>
  <si>
    <t>hyenacart.com</t>
  </si>
  <si>
    <t>free-udemy.com</t>
  </si>
  <si>
    <t>nutritionexpress.com</t>
  </si>
  <si>
    <t>criirad.org</t>
  </si>
  <si>
    <t>micro-hao.com</t>
  </si>
  <si>
    <t>usonlinerx.ru</t>
  </si>
  <si>
    <t>thebowesmuseum.org.uk</t>
  </si>
  <si>
    <t>itmagazine.ch</t>
  </si>
  <si>
    <t>balltracking.com</t>
  </si>
  <si>
    <t>texture.com</t>
  </si>
  <si>
    <t>emarket.ua</t>
  </si>
  <si>
    <t>taylormarsh.com</t>
  </si>
  <si>
    <t>coolcatteacher.com</t>
  </si>
  <si>
    <t>laxpower.com</t>
  </si>
  <si>
    <t>release.org.uk</t>
  </si>
  <si>
    <t>ienlarge.com</t>
  </si>
  <si>
    <t>fiorentina.it</t>
  </si>
  <si>
    <t>iltempoclub.com</t>
  </si>
  <si>
    <t>gadgetblog.ru</t>
  </si>
  <si>
    <t>forex-bangla.com</t>
  </si>
  <si>
    <t>bankerandtradesman.com</t>
  </si>
  <si>
    <t>fhbroute.com</t>
  </si>
  <si>
    <t>tiffany-jewellery.org.uk</t>
  </si>
  <si>
    <t>tuxmaus.de</t>
  </si>
  <si>
    <t>msses.ru</t>
  </si>
  <si>
    <t>eldiario.com.co</t>
  </si>
  <si>
    <t>thedholxperience.com</t>
  </si>
  <si>
    <t>ruanjianyuan.cc</t>
  </si>
  <si>
    <t>weightlossnycity.com</t>
  </si>
  <si>
    <t>pujiangpress.cn</t>
  </si>
  <si>
    <t>autostyle.nl</t>
  </si>
  <si>
    <t>nwcod.com</t>
  </si>
  <si>
    <t>gameformen.ru</t>
  </si>
  <si>
    <t>cavallopoint.com</t>
  </si>
  <si>
    <t>alu-rt.ru</t>
  </si>
  <si>
    <t>pokertracker.com</t>
  </si>
  <si>
    <t>tamilkalanjiyam.in</t>
  </si>
  <si>
    <t>taxationforum.co.uk</t>
  </si>
  <si>
    <t>ramseycounty.us</t>
  </si>
  <si>
    <t>mida.gov.my</t>
  </si>
  <si>
    <t>landscapeinstitute.org</t>
  </si>
  <si>
    <t>fk-personal.ru</t>
  </si>
  <si>
    <t>zhouxunwang.cn</t>
  </si>
  <si>
    <t>magazyndomowy.pl</t>
  </si>
  <si>
    <t>ilikemytaxi.com</t>
  </si>
  <si>
    <t>tznet.cn</t>
  </si>
  <si>
    <t>officialbikeweek.com</t>
  </si>
  <si>
    <t>gimpusers.com</t>
  </si>
  <si>
    <t>minorleagueball.com</t>
  </si>
  <si>
    <t>coin-portal.net</t>
  </si>
  <si>
    <t>forum-3dcenter.org</t>
  </si>
  <si>
    <t>powerlines.ru</t>
  </si>
  <si>
    <t>enetsolutions.co.jp</t>
  </si>
  <si>
    <t>nio.org</t>
  </si>
  <si>
    <t>c-loans.com</t>
  </si>
  <si>
    <t>haojdhotel.com</t>
  </si>
  <si>
    <t>amog.com</t>
  </si>
  <si>
    <t>wg920.net</t>
  </si>
  <si>
    <t>missionaustralia.com.au</t>
  </si>
  <si>
    <t>whmlb.cn</t>
  </si>
  <si>
    <t>paydayloans2xs.com</t>
  </si>
  <si>
    <t>romano-ruhmann.de</t>
  </si>
  <si>
    <t>green-bm.com</t>
  </si>
  <si>
    <t>greenapples16.ru</t>
  </si>
  <si>
    <t>volgatrans63.ru</t>
  </si>
  <si>
    <t>atlantatrackclub.org</t>
  </si>
  <si>
    <t>l-d-b.ch</t>
  </si>
  <si>
    <t>deliberatedumbingdown.com</t>
  </si>
  <si>
    <t>pri.org.mx</t>
  </si>
  <si>
    <t>bettercaring.com.au</t>
  </si>
  <si>
    <t>hydroassoc.org</t>
  </si>
  <si>
    <t>clothdiapersites.com</t>
  </si>
  <si>
    <t>siski-porno-mp4.info</t>
  </si>
  <si>
    <t>anonyme.ru</t>
  </si>
  <si>
    <t>kedsshoesforwomen.com</t>
  </si>
  <si>
    <t>kia-motor.com.cn</t>
  </si>
  <si>
    <t>springboardsquare.com</t>
  </si>
  <si>
    <t>noprescription-pharmacy-canada.com</t>
  </si>
  <si>
    <t>royaldutchshellplc.com</t>
  </si>
  <si>
    <t>unibet.eu</t>
  </si>
  <si>
    <t>atamipc.net</t>
  </si>
  <si>
    <t>timewe.net</t>
  </si>
  <si>
    <t>chiangdaohut.com</t>
  </si>
  <si>
    <t>aplitrak.com</t>
  </si>
  <si>
    <t>zj991.com</t>
  </si>
  <si>
    <t>histoiresdinterieur.fr</t>
  </si>
  <si>
    <t>shorelinemedia.net</t>
  </si>
  <si>
    <t>barknetwork.com</t>
  </si>
  <si>
    <t>fundsnetservices.com</t>
  </si>
  <si>
    <t>celdf.org</t>
  </si>
  <si>
    <t>gesa.com</t>
  </si>
  <si>
    <t>puying108.com</t>
  </si>
  <si>
    <t>rockspringsairport.com</t>
  </si>
  <si>
    <t>energystorage.org</t>
  </si>
  <si>
    <t>yachting.org.au</t>
  </si>
  <si>
    <t>m88co.com</t>
  </si>
  <si>
    <t>nationaljeweler.com</t>
  </si>
  <si>
    <t>travelingluck.com</t>
  </si>
  <si>
    <t>gumilla.org</t>
  </si>
  <si>
    <t>textstreaminstitute.com</t>
  </si>
  <si>
    <t>ning.it</t>
  </si>
  <si>
    <t>viagrapillenkruidvat.com</t>
  </si>
  <si>
    <t>aswatson.com</t>
  </si>
  <si>
    <t>fatheralexander.org</t>
  </si>
  <si>
    <t>maxicolor.nl</t>
  </si>
  <si>
    <t>quit.org.au</t>
  </si>
  <si>
    <t>minagricultura.gov.co</t>
  </si>
  <si>
    <t>youfari.com</t>
  </si>
  <si>
    <t>omnitel.net</t>
  </si>
  <si>
    <t>buy-lasixfurosemide.xyz</t>
  </si>
  <si>
    <t>bhbhxy.com</t>
  </si>
  <si>
    <t>dissertationhomework.com</t>
  </si>
  <si>
    <t>atk.com.cn</t>
  </si>
  <si>
    <t>lusochina.com</t>
  </si>
  <si>
    <t>lingeriekokine.fr</t>
  </si>
  <si>
    <t>20mg-lowestprice-cialis.com</t>
  </si>
  <si>
    <t>pierre-gagnaire.com</t>
  </si>
  <si>
    <t>schneider.com</t>
  </si>
  <si>
    <t>globalfreeloaders.com</t>
  </si>
  <si>
    <t>israpundit.com</t>
  </si>
  <si>
    <t>zetop-shop.com</t>
  </si>
  <si>
    <t>88msscc.com</t>
  </si>
  <si>
    <t>viagra-generic100mg.net</t>
  </si>
  <si>
    <t>buy-discountviagra.xyz</t>
  </si>
  <si>
    <t>yinhejiyin.com</t>
  </si>
  <si>
    <t>prices-canadianpharmacy.com</t>
  </si>
  <si>
    <t>d-box.com</t>
  </si>
  <si>
    <t>natureworksllc.com</t>
  </si>
  <si>
    <t>marcanthonyonline.com</t>
  </si>
  <si>
    <t>sunocoinc.com</t>
  </si>
  <si>
    <t>onbux.com</t>
  </si>
  <si>
    <t>pkulab.com</t>
  </si>
  <si>
    <t>canadiancialisgeneric.org</t>
  </si>
  <si>
    <t>daughtersandsonstowork.org</t>
  </si>
  <si>
    <t>frontrange.com</t>
  </si>
  <si>
    <t>hatch.com</t>
  </si>
  <si>
    <t>xfiles.com</t>
  </si>
  <si>
    <t>capc.org</t>
  </si>
  <si>
    <t>52conghua.com</t>
  </si>
  <si>
    <t>anneklein.com</t>
  </si>
  <si>
    <t>haute-saintonge.org</t>
  </si>
  <si>
    <t>wicca.com</t>
  </si>
  <si>
    <t>majority.fm</t>
  </si>
  <si>
    <t>buyjy.gdn</t>
  </si>
  <si>
    <t>9999mb.com</t>
  </si>
  <si>
    <t>bmetv.net</t>
  </si>
  <si>
    <t>pwchk.com</t>
  </si>
  <si>
    <t>patches-scrolls.de</t>
  </si>
  <si>
    <t>jewsagainstzionism.com</t>
  </si>
  <si>
    <t>uclg.org</t>
  </si>
  <si>
    <t>yslazy.com</t>
  </si>
  <si>
    <t>compassmeridian.com</t>
  </si>
  <si>
    <t>hk.edu.tw</t>
  </si>
  <si>
    <t>ukbiobank.ac.uk</t>
  </si>
  <si>
    <t>autodeskresearch.com</t>
  </si>
  <si>
    <t>trendmx.com</t>
  </si>
  <si>
    <t>chemistrycentral.com</t>
  </si>
  <si>
    <t>clickamericana.com</t>
  </si>
  <si>
    <t>sinabiochem.com</t>
  </si>
  <si>
    <t>szpifubing.cn</t>
  </si>
  <si>
    <t>femina.dk</t>
  </si>
  <si>
    <t>parajumpersdamen.at</t>
  </si>
  <si>
    <t>so-sew-easy.com</t>
  </si>
  <si>
    <t>uggsoldes.be</t>
  </si>
  <si>
    <t>vestebarbourhomme.fr</t>
  </si>
  <si>
    <t>timberlandshopnantes.it</t>
  </si>
  <si>
    <t>xj3801.net</t>
  </si>
  <si>
    <t>pay157.cc</t>
  </si>
  <si>
    <t>0572-hz.com</t>
  </si>
  <si>
    <t>alomaliye.com</t>
  </si>
  <si>
    <t>disneyclips.com</t>
  </si>
  <si>
    <t>pfizer.co.jp</t>
  </si>
  <si>
    <t>bccard.com</t>
  </si>
  <si>
    <t>pravmin74.ru</t>
  </si>
  <si>
    <t>allcarz.ru</t>
  </si>
  <si>
    <t>pansionat.com.ru</t>
  </si>
  <si>
    <t>meltingpot.org</t>
  </si>
  <si>
    <t>cre85studio.com</t>
  </si>
  <si>
    <t>latavolalinen.com</t>
  </si>
  <si>
    <t>actinic.co.uk</t>
  </si>
  <si>
    <t>emaxticket.com</t>
  </si>
  <si>
    <t>literaturhaus.at</t>
  </si>
  <si>
    <t>canadianonlinepharmacy247.com</t>
  </si>
  <si>
    <t>ladyfboutique.com</t>
  </si>
  <si>
    <t>crespo.be</t>
  </si>
  <si>
    <t>quelleenergie.fr</t>
  </si>
  <si>
    <t>thevalkyries.com</t>
  </si>
  <si>
    <t>gefluegelhof-kannenberg.de</t>
  </si>
  <si>
    <t>mislov.net</t>
  </si>
  <si>
    <t>nttxstore.jp</t>
  </si>
  <si>
    <t>thecafesucrefarine.com</t>
  </si>
  <si>
    <t>carlicostruzionisrl.it</t>
  </si>
  <si>
    <t>eleventhemes.com</t>
  </si>
  <si>
    <t>engelbert-strauss.de</t>
  </si>
  <si>
    <t>lkb.gr</t>
  </si>
  <si>
    <t>cafferoma-lyon.com</t>
  </si>
  <si>
    <t>glow.co.uk</t>
  </si>
  <si>
    <t>eragroup.com.ar</t>
  </si>
  <si>
    <t>porta.com.pl</t>
  </si>
  <si>
    <t>zhgt.org</t>
  </si>
  <si>
    <t>berta.me</t>
  </si>
  <si>
    <t>arstuteachers.org</t>
  </si>
  <si>
    <t>lanzhur.ru</t>
  </si>
  <si>
    <t>danang.gov.vn</t>
  </si>
  <si>
    <t>sadiashamma.com</t>
  </si>
  <si>
    <t>dmproductora.com.mx</t>
  </si>
  <si>
    <t>brevpresser.dk</t>
  </si>
  <si>
    <t>swazilandforum.com</t>
  </si>
  <si>
    <t>ostin.com</t>
  </si>
  <si>
    <t>proizvedi.ru</t>
  </si>
  <si>
    <t>pmtimmerwerken.nl</t>
  </si>
  <si>
    <t>thebootydiaries.tumblr.com</t>
  </si>
  <si>
    <t>bestuniversities.com.ua</t>
  </si>
  <si>
    <t>qualitysani.com.br</t>
  </si>
  <si>
    <t>barefoothoof.net</t>
  </si>
  <si>
    <t>computersvillage.com</t>
  </si>
  <si>
    <t>source-code.us</t>
  </si>
  <si>
    <t>torispelling.com</t>
  </si>
  <si>
    <t>eightdaysaweek.jp</t>
  </si>
  <si>
    <t>brooklyngynsociety.org</t>
  </si>
  <si>
    <t>sagoweb.pl</t>
  </si>
  <si>
    <t>vjspace.org</t>
  </si>
  <si>
    <t>tolkochay.ru</t>
  </si>
  <si>
    <t>roczniak.pl</t>
  </si>
  <si>
    <t>cocnhoicantho.com</t>
  </si>
  <si>
    <t>oevp.at</t>
  </si>
  <si>
    <t>xn--131-mddy4a.xn--p1ai</t>
  </si>
  <si>
    <t>Ð¹Ð¾Ð´131.Ñ€Ñ„</t>
  </si>
  <si>
    <t>estrel.com</t>
  </si>
  <si>
    <t>dienlanhbachkhoak9.com.vn</t>
  </si>
  <si>
    <t>sentryindustries.com</t>
  </si>
  <si>
    <t>bomnegocio.com</t>
  </si>
  <si>
    <t>attiki4x4.gr</t>
  </si>
  <si>
    <t>m2lagency.com</t>
  </si>
  <si>
    <t>xblafans.com</t>
  </si>
  <si>
    <t>kyotohotel.co.jp</t>
  </si>
  <si>
    <t>iranianmatch.ca</t>
  </si>
  <si>
    <t>im.it</t>
  </si>
  <si>
    <t>mirartpublicidad.com</t>
  </si>
  <si>
    <t>afghans4tomorrow.org</t>
  </si>
  <si>
    <t>generic1onlinec.com</t>
  </si>
  <si>
    <t>academiaatlante.com</t>
  </si>
  <si>
    <t>coachcisco.com</t>
  </si>
  <si>
    <t>pa88.com</t>
  </si>
  <si>
    <t>jpmagazine.com</t>
  </si>
  <si>
    <t>edshelf.com</t>
  </si>
  <si>
    <t>puregrainaudio.com</t>
  </si>
  <si>
    <t>morfish.ru</t>
  </si>
  <si>
    <t>leanpat.com</t>
  </si>
  <si>
    <t>noorminnoor.com</t>
  </si>
  <si>
    <t>sabs.co.za</t>
  </si>
  <si>
    <t>mahdquran.com</t>
  </si>
  <si>
    <t>thefullpint.com</t>
  </si>
  <si>
    <t>astutegraphics.com</t>
  </si>
  <si>
    <t>findly.com</t>
  </si>
  <si>
    <t>buildnet.cn</t>
  </si>
  <si>
    <t>gzjt.gov.cn</t>
  </si>
  <si>
    <t>earlybirdsdaycare.co.uk</t>
  </si>
  <si>
    <t>triple-t.us</t>
  </si>
  <si>
    <t>hddnh.com</t>
  </si>
  <si>
    <t>bsdholdings.net</t>
  </si>
  <si>
    <t>ringalerts.com</t>
  </si>
  <si>
    <t>thehungrymouse.com</t>
  </si>
  <si>
    <t>de.nr</t>
  </si>
  <si>
    <t>gaywedding-florida.com</t>
  </si>
  <si>
    <t>janko.at</t>
  </si>
  <si>
    <t>elegancebeautynuneaton.co.uk</t>
  </si>
  <si>
    <t>brandedvendingconcepts.com</t>
  </si>
  <si>
    <t>ctravelers.com</t>
  </si>
  <si>
    <t>paginasamarillas.com.co</t>
  </si>
  <si>
    <t>weblettres.net</t>
  </si>
  <si>
    <t>konstfack.se</t>
  </si>
  <si>
    <t>nowgoal.com</t>
  </si>
  <si>
    <t>popgun.ru</t>
  </si>
  <si>
    <t>pilule-acne.eu</t>
  </si>
  <si>
    <t>krat2.com</t>
  </si>
  <si>
    <t>brewsandbarrels.com</t>
  </si>
  <si>
    <t>eiresswrinkles.com</t>
  </si>
  <si>
    <t>copperridgecustomhomes.net</t>
  </si>
  <si>
    <t>usgwarchives.org</t>
  </si>
  <si>
    <t>clika.pe</t>
  </si>
  <si>
    <t>paccmiami.com</t>
  </si>
  <si>
    <t>worldbank.org.cn</t>
  </si>
  <si>
    <t>hkdnr.hk</t>
  </si>
  <si>
    <t>nestle.fr</t>
  </si>
  <si>
    <t>analytica.de</t>
  </si>
  <si>
    <t>mercedes-benz.fr</t>
  </si>
  <si>
    <t>lavdecoration.com</t>
  </si>
  <si>
    <t>nylabone.com</t>
  </si>
  <si>
    <t>odinpassag.ru</t>
  </si>
  <si>
    <t>habanahostess.com</t>
  </si>
  <si>
    <t>qualitysolicitors.com</t>
  </si>
  <si>
    <t>kontrola.ovh</t>
  </si>
  <si>
    <t>lunion.fr</t>
  </si>
  <si>
    <t>xalothuongmai.net</t>
  </si>
  <si>
    <t>elpasodiocese.org</t>
  </si>
  <si>
    <t>ymcarockies.org</t>
  </si>
  <si>
    <t>djfkfjdhfkjh462.com</t>
  </si>
  <si>
    <t>cleanyourcar.co.uk</t>
  </si>
  <si>
    <t>ameronhotels.com</t>
  </si>
  <si>
    <t>tdl-shop.com</t>
  </si>
  <si>
    <t>stratford-upon-avon.co.uk</t>
  </si>
  <si>
    <t>bitcoinsaversclub.com</t>
  </si>
  <si>
    <t>hrc.onl</t>
  </si>
  <si>
    <t>soultale-ps.com</t>
  </si>
  <si>
    <t>campingfrance.com</t>
  </si>
  <si>
    <t>insanityworkouts-calendar.com</t>
  </si>
  <si>
    <t>brighton.co.uk</t>
  </si>
  <si>
    <t>merrickpetcare.com</t>
  </si>
  <si>
    <t>centrumholymed.pl</t>
  </si>
  <si>
    <t>alpinehandlingsystems.com</t>
  </si>
  <si>
    <t>takarajimasha.co.jp</t>
  </si>
  <si>
    <t>lbbd.gov.uk</t>
  </si>
  <si>
    <t>gdgpo.com</t>
  </si>
  <si>
    <t>taaze.tw</t>
  </si>
  <si>
    <t>auresqueue.com</t>
  </si>
  <si>
    <t>digestatestoragebags.co.uk</t>
  </si>
  <si>
    <t>ccsdschools.com</t>
  </si>
  <si>
    <t>bestfreetemplates.info</t>
  </si>
  <si>
    <t>nmgfc.cn</t>
  </si>
  <si>
    <t>dxengineering.com</t>
  </si>
  <si>
    <t>tktwb.tw</t>
  </si>
  <si>
    <t>nagaipark.com</t>
  </si>
  <si>
    <t>prestamospersonalesrapidos.top</t>
  </si>
  <si>
    <t>mintransporte.gov.co</t>
  </si>
  <si>
    <t>frequencybrain.com</t>
  </si>
  <si>
    <t>nightingale.com</t>
  </si>
  <si>
    <t>guenstigeronlinekredit.info</t>
  </si>
  <si>
    <t>custom-writer-help.org</t>
  </si>
  <si>
    <t>plusgsm.pl</t>
  </si>
  <si>
    <t>kdviiep.com</t>
  </si>
  <si>
    <t>2ibook.com</t>
  </si>
  <si>
    <t>kdsneaker.com</t>
  </si>
  <si>
    <t>yamahacks.com</t>
  </si>
  <si>
    <t>qpolitical.com</t>
  </si>
  <si>
    <t>newarta.com</t>
  </si>
  <si>
    <t>syncovery.com</t>
  </si>
  <si>
    <t>popa.co.il</t>
  </si>
  <si>
    <t>paydayloansdpt.com</t>
  </si>
  <si>
    <t>sainw.cn</t>
  </si>
  <si>
    <t>belstaff.co.uk</t>
  </si>
  <si>
    <t>aska-karate.org</t>
  </si>
  <si>
    <t>art-perspektiva72.ru</t>
  </si>
  <si>
    <t>inyoregister.com</t>
  </si>
  <si>
    <t>dangerouslyirrelevant.org</t>
  </si>
  <si>
    <t>feen.pl</t>
  </si>
  <si>
    <t>generic-cialis.review</t>
  </si>
  <si>
    <t>session.wikispaces.com</t>
  </si>
  <si>
    <t>apdailydeals.com</t>
  </si>
  <si>
    <t>perfectessayhelp.co.uk</t>
  </si>
  <si>
    <t>tuoitrenangdong.net</t>
  </si>
  <si>
    <t>420chan.org</t>
  </si>
  <si>
    <t>campchef.com</t>
  </si>
  <si>
    <t>androidshowbox.org</t>
  </si>
  <si>
    <t>beylikduzuolay.com</t>
  </si>
  <si>
    <t>ttiango.com</t>
  </si>
  <si>
    <t>sergsushi.ru</t>
  </si>
  <si>
    <t>coswaybay.com</t>
  </si>
  <si>
    <t>mach.industries</t>
  </si>
  <si>
    <t>industries</t>
  </si>
  <si>
    <t>g2n.in</t>
  </si>
  <si>
    <t>showart-sh.com</t>
  </si>
  <si>
    <t>businessquant.com</t>
  </si>
  <si>
    <t>funny20.ir</t>
  </si>
  <si>
    <t>cool-smileys.com</t>
  </si>
  <si>
    <t>weekly-net.biz</t>
  </si>
  <si>
    <t>tomsshoes.com</t>
  </si>
  <si>
    <t>metadrol.net</t>
  </si>
  <si>
    <t>capoenk.xyz</t>
  </si>
  <si>
    <t>max-cdn-porno.info</t>
  </si>
  <si>
    <t>eldiariodecoahuila.com.mx</t>
  </si>
  <si>
    <t>rfic2007.org</t>
  </si>
  <si>
    <t>sqworl.com</t>
  </si>
  <si>
    <t>thelube.com</t>
  </si>
  <si>
    <t>phillyseaport.org</t>
  </si>
  <si>
    <t>detablas.com</t>
  </si>
  <si>
    <t>infotrends.com</t>
  </si>
  <si>
    <t>nywatertaxi.com</t>
  </si>
  <si>
    <t>theelearningcoach.com</t>
  </si>
  <si>
    <t>google.ga</t>
  </si>
  <si>
    <t>acmilan.it</t>
  </si>
  <si>
    <t>zgrb.net</t>
  </si>
  <si>
    <t>commemorativeairforce.org</t>
  </si>
  <si>
    <t>cure.org</t>
  </si>
  <si>
    <t>cubs.com</t>
  </si>
  <si>
    <t>cnbidding.com</t>
  </si>
  <si>
    <t>cobhr.ru</t>
  </si>
  <si>
    <t>oipolloi.com</t>
  </si>
  <si>
    <t>blogabet.com</t>
  </si>
  <si>
    <t>georgebenson.com</t>
  </si>
  <si>
    <t>a-z.org.cn</t>
  </si>
  <si>
    <t>second.az</t>
  </si>
  <si>
    <t>educar.org</t>
  </si>
  <si>
    <t>nbme.org</t>
  </si>
  <si>
    <t>kindel.com</t>
  </si>
  <si>
    <t>solar-aid.org</t>
  </si>
  <si>
    <t>chinalegalaid.gov.cn</t>
  </si>
  <si>
    <t>sch.ae</t>
  </si>
  <si>
    <t>historicjamestowne.org</t>
  </si>
  <si>
    <t>badruttspalace.com</t>
  </si>
  <si>
    <t>chrisisaak.com</t>
  </si>
  <si>
    <t>1yo.co</t>
  </si>
  <si>
    <t>cialis-tadalafilpills.xyz</t>
  </si>
  <si>
    <t>sensus.com</t>
  </si>
  <si>
    <t>udtrucks.com</t>
  </si>
  <si>
    <t>lz0817.com</t>
  </si>
  <si>
    <t>thedalleschronicle.com</t>
  </si>
  <si>
    <t>20mg-onlineprednisone.org</t>
  </si>
  <si>
    <t>viagralowestprice-generic.xyz</t>
  </si>
  <si>
    <t>bobandtom.com</t>
  </si>
  <si>
    <t>researchpaperlabs.com</t>
  </si>
  <si>
    <t>mksinst.com</t>
  </si>
  <si>
    <t>nmpa.org</t>
  </si>
  <si>
    <t>pillsgeneric-cialis.com</t>
  </si>
  <si>
    <t>qingcheng.com</t>
  </si>
  <si>
    <t>firstborn.com</t>
  </si>
  <si>
    <t>ppcblog.com</t>
  </si>
  <si>
    <t>the-north-pole.com</t>
  </si>
  <si>
    <t>fle.fr</t>
  </si>
  <si>
    <t>pervouralsk-school16.ru</t>
  </si>
  <si>
    <t>airhelp.com</t>
  </si>
  <si>
    <t>discountcialis-20mg.xyz</t>
  </si>
  <si>
    <t>sxicc.ac.cn</t>
  </si>
  <si>
    <t>orangecow.org</t>
  </si>
  <si>
    <t>reuters.tv</t>
  </si>
  <si>
    <t>spiritawards.com</t>
  </si>
  <si>
    <t>corsicanadailysun.com</t>
  </si>
  <si>
    <t>open.edu.au</t>
  </si>
  <si>
    <t>cialis-online-canadian.com</t>
  </si>
  <si>
    <t>best10forexbrokers.org</t>
  </si>
  <si>
    <t>koolmoves.com</t>
  </si>
  <si>
    <t>cert.pl</t>
  </si>
  <si>
    <t>lordsofpain.net</t>
  </si>
  <si>
    <t>olivetcollege.edu</t>
  </si>
  <si>
    <t>symbianity.com</t>
  </si>
  <si>
    <t>fairstars.com</t>
  </si>
  <si>
    <t>novia.net</t>
  </si>
  <si>
    <t>registry.pro</t>
  </si>
  <si>
    <t>whoohoo.co.uk</t>
  </si>
  <si>
    <t>hover-bike.com</t>
  </si>
  <si>
    <t>cleanenergyministerial.org</t>
  </si>
  <si>
    <t>eurostyle-express.com</t>
  </si>
  <si>
    <t>movementdisorders.org</t>
  </si>
  <si>
    <t>bellycard.com</t>
  </si>
  <si>
    <t>cuisine-spirit.com</t>
  </si>
  <si>
    <t>golite.com</t>
  </si>
  <si>
    <t>zedshaw.com</t>
  </si>
  <si>
    <t>kovima.com</t>
  </si>
  <si>
    <t>vipfifa17coins.com</t>
  </si>
  <si>
    <t>geteasypeasy.com</t>
  </si>
  <si>
    <t>meninblack.com</t>
  </si>
  <si>
    <t>optibelt.com</t>
  </si>
  <si>
    <t>godotengine.org</t>
  </si>
  <si>
    <t>goldenhawk.com</t>
  </si>
  <si>
    <t>onelouder.com</t>
  </si>
  <si>
    <t>custompc.co.uk</t>
  </si>
  <si>
    <t>hcp.com</t>
  </si>
  <si>
    <t>aliresearch.com</t>
  </si>
  <si>
    <t>mimobaby.com</t>
  </si>
  <si>
    <t>colorjack.com</t>
  </si>
  <si>
    <t>upov.int</t>
  </si>
  <si>
    <t>javascripter.net</t>
  </si>
  <si>
    <t>mmo50.pl</t>
  </si>
  <si>
    <t>whatsmyuseragent.com</t>
  </si>
  <si>
    <t>jabberstudio.org</t>
  </si>
  <si>
    <t>maoyiw.com</t>
  </si>
  <si>
    <t>amlimg.com</t>
  </si>
  <si>
    <t>hbjubao.com</t>
  </si>
  <si>
    <t>imdoc.fr</t>
  </si>
  <si>
    <t>varta-guide.de</t>
  </si>
  <si>
    <t>hot-facesitting.ru</t>
  </si>
  <si>
    <t>1plus1plus1equals1.net</t>
  </si>
  <si>
    <t>pixteller.com</t>
  </si>
  <si>
    <t>siniycomp.com</t>
  </si>
  <si>
    <t>polizei.nrw</t>
  </si>
  <si>
    <t>jiyu.co.jp</t>
  </si>
  <si>
    <t>portaldetuciudad.com</t>
  </si>
  <si>
    <t>ejdentalcorp.com</t>
  </si>
  <si>
    <t>fragadoktorn.nu</t>
  </si>
  <si>
    <t>e-burg.ru</t>
  </si>
  <si>
    <t>20m.es</t>
  </si>
  <si>
    <t>mesewcrazy.com</t>
  </si>
  <si>
    <t>gstarcad.com</t>
  </si>
  <si>
    <t>buyscabiescream.com</t>
  </si>
  <si>
    <t>sychuwei.com</t>
  </si>
  <si>
    <t>borduurservicenibbixwoud.nl</t>
  </si>
  <si>
    <t>ag-friedensforschung.de</t>
  </si>
  <si>
    <t>candicecohen.com</t>
  </si>
  <si>
    <t>respect-mag.com</t>
  </si>
  <si>
    <t>epoultry.ir</t>
  </si>
  <si>
    <t>muse.it</t>
  </si>
  <si>
    <t>bdalu.com</t>
  </si>
  <si>
    <t>linyiren.com</t>
  </si>
  <si>
    <t>apchq.com</t>
  </si>
  <si>
    <t>kaf-met.pl</t>
  </si>
  <si>
    <t>lcqdzswxh.com</t>
  </si>
  <si>
    <t>ezrapoundcake.com</t>
  </si>
  <si>
    <t>jiawangmenye.com</t>
  </si>
  <si>
    <t>sejahtera-properties.com</t>
  </si>
  <si>
    <t>zmlos.ru</t>
  </si>
  <si>
    <t>dongphuongyphap.com</t>
  </si>
  <si>
    <t>hipnoterapis.com</t>
  </si>
  <si>
    <t>farmaciadepasqualesnc.it</t>
  </si>
  <si>
    <t>tootandstuff.com</t>
  </si>
  <si>
    <t>publicperu.com</t>
  </si>
  <si>
    <t>guiatribalwars2.com</t>
  </si>
  <si>
    <t>sine-lead.com</t>
  </si>
  <si>
    <t>dokx.ru</t>
  </si>
  <si>
    <t>tagliaf.com</t>
  </si>
  <si>
    <t>klagenfurt-airport.at</t>
  </si>
  <si>
    <t>flplanner.com</t>
  </si>
  <si>
    <t>tikayentertainment.com</t>
  </si>
  <si>
    <t>tramontina.com.br</t>
  </si>
  <si>
    <t>simplussurveys.com</t>
  </si>
  <si>
    <t>iconconsultingintl.com</t>
  </si>
  <si>
    <t>cerjaformation.com</t>
  </si>
  <si>
    <t>i-yartsev.ru</t>
  </si>
  <si>
    <t>itcskills.com.my</t>
  </si>
  <si>
    <t>xn----7sbag3bef2bsn.xn--p1ai</t>
  </si>
  <si>
    <t>ÐºÐ²Ð°Ñ€Ñ‚Ð°Ð»-ÑƒÐº.Ñ€Ñ„</t>
  </si>
  <si>
    <t>dynastybrasil.com</t>
  </si>
  <si>
    <t>katieteresi.com</t>
  </si>
  <si>
    <t>brisbanecitybookkeeping.com.au</t>
  </si>
  <si>
    <t>familiaserra.eu</t>
  </si>
  <si>
    <t>atominik.com</t>
  </si>
  <si>
    <t>startfitness.co.uk</t>
  </si>
  <si>
    <t>arieltomas.com</t>
  </si>
  <si>
    <t>marcc.jp</t>
  </si>
  <si>
    <t>vogu.si</t>
  </si>
  <si>
    <t>placepagedominator.com</t>
  </si>
  <si>
    <t>floraegypt.com</t>
  </si>
  <si>
    <t>dichthuatchaua.com</t>
  </si>
  <si>
    <t>joyen.net</t>
  </si>
  <si>
    <t>atweb-project.com</t>
  </si>
  <si>
    <t>gruener-punkt.de</t>
  </si>
  <si>
    <t>dualsoft.com.do</t>
  </si>
  <si>
    <t>lshgroup.com</t>
  </si>
  <si>
    <t>meoonline.net</t>
  </si>
  <si>
    <t>kh-pti.ir</t>
  </si>
  <si>
    <t>fmicloud.com</t>
  </si>
  <si>
    <t>apfsa.win</t>
  </si>
  <si>
    <t>ccm973.fr</t>
  </si>
  <si>
    <t>psj.ru</t>
  </si>
  <si>
    <t>accomacinn.com</t>
  </si>
  <si>
    <t>hammer-clothing.com</t>
  </si>
  <si>
    <t>haobc.com.cn</t>
  </si>
  <si>
    <t>dateflix.com</t>
  </si>
  <si>
    <t>kievvlast.com.ua</t>
  </si>
  <si>
    <t>roro44.net</t>
  </si>
  <si>
    <t>cbsinfosys.com</t>
  </si>
  <si>
    <t>nattorumanattukal.com</t>
  </si>
  <si>
    <t>p-vine.jp</t>
  </si>
  <si>
    <t>culturehorizon.com</t>
  </si>
  <si>
    <t>plancksconstant.org</t>
  </si>
  <si>
    <t>phugiaphan.com</t>
  </si>
  <si>
    <t>josevilla.com</t>
  </si>
  <si>
    <t>kenefreight.co.za</t>
  </si>
  <si>
    <t>siderpresslamiere.it</t>
  </si>
  <si>
    <t>niloperez.com.uy</t>
  </si>
  <si>
    <t>glenveaghnationalpark.ie</t>
  </si>
  <si>
    <t>diangon.com</t>
  </si>
  <si>
    <t>institutoeuropeodeobesidad.com</t>
  </si>
  <si>
    <t>vasco.eu</t>
  </si>
  <si>
    <t>anakiklosimessinias.gr</t>
  </si>
  <si>
    <t>buyanadrol.mobi</t>
  </si>
  <si>
    <t>suroesteaventura.com</t>
  </si>
  <si>
    <t>r4carduk.com</t>
  </si>
  <si>
    <t>dia.es</t>
  </si>
  <si>
    <t>v-linc.org</t>
  </si>
  <si>
    <t>ostrovtaxi.ru</t>
  </si>
  <si>
    <t>csphere.eu</t>
  </si>
  <si>
    <t>techhome.ru</t>
  </si>
  <si>
    <t>indiantimes.co.za</t>
  </si>
  <si>
    <t>cluballurenyc.com</t>
  </si>
  <si>
    <t>templejc.edu</t>
  </si>
  <si>
    <t>regeneracja-watroby.xyz</t>
  </si>
  <si>
    <t>blitzcoin.org</t>
  </si>
  <si>
    <t>psikomitoloji.com</t>
  </si>
  <si>
    <t>uvamagazine.org</t>
  </si>
  <si>
    <t>leehayward.com</t>
  </si>
  <si>
    <t>foursquareconvention.org.ng</t>
  </si>
  <si>
    <t>idmanagedsolutions.com</t>
  </si>
  <si>
    <t>filmdeculte.com</t>
  </si>
  <si>
    <t>bindoth.com</t>
  </si>
  <si>
    <t>joma-sport.com</t>
  </si>
  <si>
    <t>beanga.com</t>
  </si>
  <si>
    <t>fishingguidelisting.com</t>
  </si>
  <si>
    <t>ferragamo-shoes-outlet.com</t>
  </si>
  <si>
    <t>zcvc.cn</t>
  </si>
  <si>
    <t>upp114.com</t>
  </si>
  <si>
    <t>avis.fr</t>
  </si>
  <si>
    <t>anothervisitor.org</t>
  </si>
  <si>
    <t>hbmu.edu.cn</t>
  </si>
  <si>
    <t>socialthinking.com</t>
  </si>
  <si>
    <t>ro.com.pl</t>
  </si>
  <si>
    <t>fh-kaernten.at</t>
  </si>
  <si>
    <t>my-expressions.com</t>
  </si>
  <si>
    <t>donaldtrumpca.com</t>
  </si>
  <si>
    <t>posterbd.com</t>
  </si>
  <si>
    <t>sxzc.net</t>
  </si>
  <si>
    <t>lingualeo.ru</t>
  </si>
  <si>
    <t>resonance.is</t>
  </si>
  <si>
    <t>mjnet.co.jp</t>
  </si>
  <si>
    <t>discuzmy.com</t>
  </si>
  <si>
    <t>threatnetworks.com</t>
  </si>
  <si>
    <t>sarkanniemi.fi</t>
  </si>
  <si>
    <t>moemoe.gr.jp</t>
  </si>
  <si>
    <t>themotherhuddle.com</t>
  </si>
  <si>
    <t>etnet.com.cn</t>
  </si>
  <si>
    <t>fresnobeehive.com</t>
  </si>
  <si>
    <t>mertisg.com</t>
  </si>
  <si>
    <t>autoversicherungstarife.info</t>
  </si>
  <si>
    <t>eesfacilityservices.com</t>
  </si>
  <si>
    <t>gestionesyconsultorias.com</t>
  </si>
  <si>
    <t>catawbacountync.gov</t>
  </si>
  <si>
    <t>thehookmag.com</t>
  </si>
  <si>
    <t>beebaron.ca</t>
  </si>
  <si>
    <t>sublimedir.net</t>
  </si>
  <si>
    <t>4matdigital.co.uk</t>
  </si>
  <si>
    <t>gogocn.com</t>
  </si>
  <si>
    <t>kd7ep.com</t>
  </si>
  <si>
    <t>karlbryan-thinkandgrowrich.com</t>
  </si>
  <si>
    <t>theoldschoolhouse.com</t>
  </si>
  <si>
    <t>jaguar-67.ru</t>
  </si>
  <si>
    <t>krish505.tk</t>
  </si>
  <si>
    <t>jet-ops.com</t>
  </si>
  <si>
    <t>tampaelectric.com</t>
  </si>
  <si>
    <t>taik.fi</t>
  </si>
  <si>
    <t>roidspharm.net</t>
  </si>
  <si>
    <t>boycottbatelco.com</t>
  </si>
  <si>
    <t>iwantmyapp.net</t>
  </si>
  <si>
    <t>vikingcruises.com</t>
  </si>
  <si>
    <t>khmeradz.com</t>
  </si>
  <si>
    <t>hancockcollege.edu</t>
  </si>
  <si>
    <t>thestylishmale.com</t>
  </si>
  <si>
    <t>onlinecasinoxrealmoney.org</t>
  </si>
  <si>
    <t>zlxjoke.com</t>
  </si>
  <si>
    <t>local-tube.ru</t>
  </si>
  <si>
    <t>zikforum.com</t>
  </si>
  <si>
    <t>africa-confidential.com</t>
  </si>
  <si>
    <t>cialispharmpills.com</t>
  </si>
  <si>
    <t>shopogolik63.ru</t>
  </si>
  <si>
    <t>sonycentre.ca</t>
  </si>
  <si>
    <t>pbpulse.com</t>
  </si>
  <si>
    <t>reinamarta.com</t>
  </si>
  <si>
    <t>racecar.co.uk</t>
  </si>
  <si>
    <t>porno-chastnoe-mov.ru</t>
  </si>
  <si>
    <t>diaphana.fr</t>
  </si>
  <si>
    <t>posgraduacaoantropologia.com.br</t>
  </si>
  <si>
    <t>pre.im</t>
  </si>
  <si>
    <t>tadalafilreading.com</t>
  </si>
  <si>
    <t>paidcashforsurveys.com</t>
  </si>
  <si>
    <t>guccifactoryoutlet.name</t>
  </si>
  <si>
    <t>epnuffic.nl</t>
  </si>
  <si>
    <t>playerforge.com</t>
  </si>
  <si>
    <t>xikemao.com</t>
  </si>
  <si>
    <t>redcrossstore.org</t>
  </si>
  <si>
    <t>consultaregionalecampania.org</t>
  </si>
  <si>
    <t>salon.by</t>
  </si>
  <si>
    <t>galleriahuuto.net</t>
  </si>
  <si>
    <t>fallenheroesfund.org</t>
  </si>
  <si>
    <t>nuggetnews.com</t>
  </si>
  <si>
    <t>vegan.fr</t>
  </si>
  <si>
    <t>porno-fap-fap.info</t>
  </si>
  <si>
    <t>cq-l-tax.gov.cn</t>
  </si>
  <si>
    <t>czhzhch.com</t>
  </si>
  <si>
    <t>presidentialserviceawards.gov</t>
  </si>
  <si>
    <t>msbcollege.edu</t>
  </si>
  <si>
    <t>laprensafl.com</t>
  </si>
  <si>
    <t>fondeadora.mx</t>
  </si>
  <si>
    <t>freeloanfinders.com</t>
  </si>
  <si>
    <t>submitedgeseo.com</t>
  </si>
  <si>
    <t>licai-led.com</t>
  </si>
  <si>
    <t>enewhope.org</t>
  </si>
  <si>
    <t>midland.edu</t>
  </si>
  <si>
    <t>burberry-2016.co.uk</t>
  </si>
  <si>
    <t>sscts.com.cn</t>
  </si>
  <si>
    <t>patspulpit.com</t>
  </si>
  <si>
    <t>skialpine.com</t>
  </si>
  <si>
    <t>principia-scientific.org</t>
  </si>
  <si>
    <t>program4pc.com</t>
  </si>
  <si>
    <t>levitravardenafil-buy.org</t>
  </si>
  <si>
    <t>rivernetwork.org</t>
  </si>
  <si>
    <t>click108.com.tw</t>
  </si>
  <si>
    <t>cubaencuentro.com</t>
  </si>
  <si>
    <t>twinbuttesaz.com</t>
  </si>
  <si>
    <t>hellofax.com</t>
  </si>
  <si>
    <t>jdspropertiesstl.com</t>
  </si>
  <si>
    <t>hkcsl.com</t>
  </si>
  <si>
    <t>imsooo.com</t>
  </si>
  <si>
    <t>fareedzakaria.com</t>
  </si>
  <si>
    <t>online-canada-viagra.org</t>
  </si>
  <si>
    <t>horacipolanco.biz</t>
  </si>
  <si>
    <t>glowliving.com</t>
  </si>
  <si>
    <t>esilk.net</t>
  </si>
  <si>
    <t>aithi.org</t>
  </si>
  <si>
    <t>yarema.ua</t>
  </si>
  <si>
    <t>ugig.ir</t>
  </si>
  <si>
    <t>calgaryairport.com</t>
  </si>
  <si>
    <t>wales.com</t>
  </si>
  <si>
    <t>deepdiscountdvd.com</t>
  </si>
  <si>
    <t>cdtx24.com</t>
  </si>
  <si>
    <t>thompson.com</t>
  </si>
  <si>
    <t>cialischeap20mg.net</t>
  </si>
  <si>
    <t>playspent.org</t>
  </si>
  <si>
    <t>thetubestore.com</t>
  </si>
  <si>
    <t>statsaholic.com</t>
  </si>
  <si>
    <t>rewalk.com</t>
  </si>
  <si>
    <t>mdars.me</t>
  </si>
  <si>
    <t>xmtv.com.cn</t>
  </si>
  <si>
    <t>2301002110.com</t>
  </si>
  <si>
    <t>gwrr.com</t>
  </si>
  <si>
    <t>worldmusicawards.com</t>
  </si>
  <si>
    <t>onlinea.gdn</t>
  </si>
  <si>
    <t>20mg-price-of-levitra.net</t>
  </si>
  <si>
    <t>unisim.edu.sg</t>
  </si>
  <si>
    <t>99lime.com</t>
  </si>
  <si>
    <t>tele2.com</t>
  </si>
  <si>
    <t>tnl.net</t>
  </si>
  <si>
    <t>cheapestlevitra-20mg.org</t>
  </si>
  <si>
    <t>mt365.cc</t>
  </si>
  <si>
    <t>infinet.com</t>
  </si>
  <si>
    <t>cqcoal.com</t>
  </si>
  <si>
    <t>projectspark.com</t>
  </si>
  <si>
    <t>zecoki.com</t>
  </si>
  <si>
    <t>6464.cn</t>
  </si>
  <si>
    <t>web-artisans.vn</t>
  </si>
  <si>
    <t>easyasp.cn</t>
  </si>
  <si>
    <t>bluemars.org</t>
  </si>
  <si>
    <t>nmea.org</t>
  </si>
  <si>
    <t>equipped.com</t>
  </si>
  <si>
    <t>r2j.co.in</t>
  </si>
  <si>
    <t>vertx.io</t>
  </si>
  <si>
    <t>senescence.info</t>
  </si>
  <si>
    <t>fonetiks.org</t>
  </si>
  <si>
    <t>wwiionline.com</t>
  </si>
  <si>
    <t>jscape.com</t>
  </si>
  <si>
    <t>stm-assoc.org</t>
  </si>
  <si>
    <t>flow.org</t>
  </si>
  <si>
    <t>steris.com</t>
  </si>
  <si>
    <t>uneptie.org</t>
  </si>
  <si>
    <t>erain.com</t>
  </si>
  <si>
    <t>sexuallybroken.com</t>
  </si>
  <si>
    <t>zuiben.com</t>
  </si>
  <si>
    <t>makro.co.za</t>
  </si>
  <si>
    <t>guiliw.com</t>
  </si>
  <si>
    <t>rose-market.ru</t>
  </si>
  <si>
    <t>compari.ro</t>
  </si>
  <si>
    <t>manofmany.com</t>
  </si>
  <si>
    <t>mbok.jp</t>
  </si>
  <si>
    <t>windoweb.it</t>
  </si>
  <si>
    <t>paz-online.de</t>
  </si>
  <si>
    <t>tcn-catv.ne.jp</t>
  </si>
  <si>
    <t>nationalpark-eifel.de</t>
  </si>
  <si>
    <t>gafasdesolbaratasrayban.es</t>
  </si>
  <si>
    <t>lwk-niedersachsen.de</t>
  </si>
  <si>
    <t>mitre10.co.nz</t>
  </si>
  <si>
    <t>hurriyetaile.com</t>
  </si>
  <si>
    <t>secoloditalia.it</t>
  </si>
  <si>
    <t>buterarchitecten.nl</t>
  </si>
  <si>
    <t>gaozhoubo.tw.cn</t>
  </si>
  <si>
    <t>linecg.com</t>
  </si>
  <si>
    <t>fozzy.com</t>
  </si>
  <si>
    <t>deutschestheater.de</t>
  </si>
  <si>
    <t>cqbnda.com</t>
  </si>
  <si>
    <t>dirtydiaperlaundry.com</t>
  </si>
  <si>
    <t>sekseneee.com</t>
  </si>
  <si>
    <t>ilalacrestlodge.com</t>
  </si>
  <si>
    <t>lavidalucida.com</t>
  </si>
  <si>
    <t>dahebao.cn</t>
  </si>
  <si>
    <t>myfavoritestore.net</t>
  </si>
  <si>
    <t>top69sex.com</t>
  </si>
  <si>
    <t>federugby.it</t>
  </si>
  <si>
    <t>xmdayang.com</t>
  </si>
  <si>
    <t>lareggiola.com</t>
  </si>
  <si>
    <t>1703piter.ru</t>
  </si>
  <si>
    <t>bodysolutionspa.com</t>
  </si>
  <si>
    <t>belozuboff.com</t>
  </si>
  <si>
    <t>feefreecompliance.com</t>
  </si>
  <si>
    <t>herochina.com.cn</t>
  </si>
  <si>
    <t>kaleya.ru</t>
  </si>
  <si>
    <t>lapeirarojasgroup.com</t>
  </si>
  <si>
    <t>xn----itbjin0apab1c.xn--p1ai</t>
  </si>
  <si>
    <t>Ñ„ÐµÐ½Ð¸ÐºÑ-ÑƒÑˆÑƒ.Ñ€Ñ„</t>
  </si>
  <si>
    <t>rezgateway.com</t>
  </si>
  <si>
    <t>mediaonthemove.asia</t>
  </si>
  <si>
    <t>erginyapidekorasyon.com</t>
  </si>
  <si>
    <t>ocvvr.ru</t>
  </si>
  <si>
    <t>bunarblog.com</t>
  </si>
  <si>
    <t>diewildefarm-derfilm.de</t>
  </si>
  <si>
    <t>zangles-eindhoven.nl</t>
  </si>
  <si>
    <t>atlantistp.fr</t>
  </si>
  <si>
    <t>awardscircuit.com</t>
  </si>
  <si>
    <t>monstersinmotion.com</t>
  </si>
  <si>
    <t>dienlanhbachkhoak9.vn</t>
  </si>
  <si>
    <t>novacont.net</t>
  </si>
  <si>
    <t>agionoros.com</t>
  </si>
  <si>
    <t>gestaohumana.com.br</t>
  </si>
  <si>
    <t>thestreethostel.com</t>
  </si>
  <si>
    <t>tabldots.ru</t>
  </si>
  <si>
    <t>moralescastillo.com</t>
  </si>
  <si>
    <t>clinicanaitzke.com.br</t>
  </si>
  <si>
    <t>temp18.com</t>
  </si>
  <si>
    <t>chrpuganda.org</t>
  </si>
  <si>
    <t>barrigainchada.com</t>
  </si>
  <si>
    <t>qrcodepowers.com</t>
  </si>
  <si>
    <t>omopic.com</t>
  </si>
  <si>
    <t>asnbank.nl</t>
  </si>
  <si>
    <t>jumbosupermarkten.nl</t>
  </si>
  <si>
    <t>prokru.pl</t>
  </si>
  <si>
    <t>ogneupor-tlt.ru</t>
  </si>
  <si>
    <t>localpagesdominator.com</t>
  </si>
  <si>
    <t>majidkn.com</t>
  </si>
  <si>
    <t>eniyihaliyikama.com</t>
  </si>
  <si>
    <t>confiaa.com</t>
  </si>
  <si>
    <t>juicydigital.com.au</t>
  </si>
  <si>
    <t>groupworkflow.com</t>
  </si>
  <si>
    <t>srsoverseas.com</t>
  </si>
  <si>
    <t>mehalatextiles.com</t>
  </si>
  <si>
    <t>eagleswingsministriesint.org</t>
  </si>
  <si>
    <t>loselove.cn</t>
  </si>
  <si>
    <t>8-918-419-20-10.ru</t>
  </si>
  <si>
    <t>hoopsvibe.com</t>
  </si>
  <si>
    <t>heatheronhertravels.com</t>
  </si>
  <si>
    <t>nordlittoral.fr</t>
  </si>
  <si>
    <t>utrolive.ru</t>
  </si>
  <si>
    <t>razobral.com</t>
  </si>
  <si>
    <t>haima.me</t>
  </si>
  <si>
    <t>hardwareschotte.de</t>
  </si>
  <si>
    <t>totoadvies.nl</t>
  </si>
  <si>
    <t>hrmphotography.com</t>
  </si>
  <si>
    <t>countryclubgorinello.it</t>
  </si>
  <si>
    <t>vegalta.co.jp</t>
  </si>
  <si>
    <t>laohuaxian.com</t>
  </si>
  <si>
    <t>interfilm.de</t>
  </si>
  <si>
    <t>grupocisc.com</t>
  </si>
  <si>
    <t>jessewhite2014.com</t>
  </si>
  <si>
    <t>discobelle.net</t>
  </si>
  <si>
    <t>signvw.com</t>
  </si>
  <si>
    <t>wtobrand.com</t>
  </si>
  <si>
    <t>businesseviaitaly.com</t>
  </si>
  <si>
    <t>redhandedthief.com</t>
  </si>
  <si>
    <t>apartmani-tatinja.com</t>
  </si>
  <si>
    <t>artdeco.de</t>
  </si>
  <si>
    <t>unived.org</t>
  </si>
  <si>
    <t>4ty.gr</t>
  </si>
  <si>
    <t>crohnsandcolitis.org.uk</t>
  </si>
  <si>
    <t>starbene.it</t>
  </si>
  <si>
    <t>premierewoodworking.ca</t>
  </si>
  <si>
    <t>sg-exp.ru</t>
  </si>
  <si>
    <t>independentage.org</t>
  </si>
  <si>
    <t>guccishoes.cc</t>
  </si>
  <si>
    <t>cne.es</t>
  </si>
  <si>
    <t>theodora.org</t>
  </si>
  <si>
    <t>tokobalanza.com</t>
  </si>
  <si>
    <t>bsrproducts.com</t>
  </si>
  <si>
    <t>rikgame.ru</t>
  </si>
  <si>
    <t>sinapuro.info</t>
  </si>
  <si>
    <t>wxltxx.com</t>
  </si>
  <si>
    <t>proszynski.pl</t>
  </si>
  <si>
    <t>hxdsb.com</t>
  </si>
  <si>
    <t>velkoinvest.com.ua</t>
  </si>
  <si>
    <t>cvtisr.sk</t>
  </si>
  <si>
    <t>muslmh.com</t>
  </si>
  <si>
    <t>beginwordpress.net</t>
  </si>
  <si>
    <t>luchtvaartnieuws.nl</t>
  </si>
  <si>
    <t>cyberneticzoo.com</t>
  </si>
  <si>
    <t>techytalk.info</t>
  </si>
  <si>
    <t>toolsource.com</t>
  </si>
  <si>
    <t>amateurtraveler.com</t>
  </si>
  <si>
    <t>wcnews.com</t>
  </si>
  <si>
    <t>elsol.com.ar</t>
  </si>
  <si>
    <t>battlefield4.com.ua</t>
  </si>
  <si>
    <t>disclosurescotland.co.uk</t>
  </si>
  <si>
    <t>stickboybangkok.com</t>
  </si>
  <si>
    <t>52jiongtu.cn</t>
  </si>
  <si>
    <t>d10planetunsigned.com</t>
  </si>
  <si>
    <t>oliverjeffers.com</t>
  </si>
  <si>
    <t>dipol.com.pl</t>
  </si>
  <si>
    <t>cnyxjh.com</t>
  </si>
  <si>
    <t>pp-c.pl</t>
  </si>
  <si>
    <t>buy-viagra-online.review</t>
  </si>
  <si>
    <t>photoshopcontest.com</t>
  </si>
  <si>
    <t>classicalvalues.com</t>
  </si>
  <si>
    <t>suicide.gq</t>
  </si>
  <si>
    <t>glogowek.pl</t>
  </si>
  <si>
    <t>games10v.com</t>
  </si>
  <si>
    <t>1to1elite.com</t>
  </si>
  <si>
    <t>chateauversailles-spectacles.fr</t>
  </si>
  <si>
    <t>dbkschool.net</t>
  </si>
  <si>
    <t>overw.net</t>
  </si>
  <si>
    <t>gretsch.com</t>
  </si>
  <si>
    <t>dietbet.com</t>
  </si>
  <si>
    <t>narvanpartition.com</t>
  </si>
  <si>
    <t>calduler.com</t>
  </si>
  <si>
    <t>proppapix.com</t>
  </si>
  <si>
    <t>reptilienforum.at</t>
  </si>
  <si>
    <t>thetriangle.org</t>
  </si>
  <si>
    <t>audiocircle.com</t>
  </si>
  <si>
    <t>buycheappaper.com</t>
  </si>
  <si>
    <t>premiumessays.co.uk</t>
  </si>
  <si>
    <t>highriskmerchantforums.com</t>
  </si>
  <si>
    <t>pcd99.com</t>
  </si>
  <si>
    <t>gentingcasino.com</t>
  </si>
  <si>
    <t>eastpo.net</t>
  </si>
  <si>
    <t>hollywoodtoday.net</t>
  </si>
  <si>
    <t>sildenafilcoupons.com</t>
  </si>
  <si>
    <t>geschichten24.com</t>
  </si>
  <si>
    <t>robe.cz</t>
  </si>
  <si>
    <t>dapoxetineguide.com</t>
  </si>
  <si>
    <t>subzero.com</t>
  </si>
  <si>
    <t>westerncanon.com</t>
  </si>
  <si>
    <t>filestream.org</t>
  </si>
  <si>
    <t>ozodi.org</t>
  </si>
  <si>
    <t>louis-vuitton-bags.co.uk</t>
  </si>
  <si>
    <t>russantech.ru</t>
  </si>
  <si>
    <t>novostroi33.ru</t>
  </si>
  <si>
    <t>activtrades.com</t>
  </si>
  <si>
    <t>crossdaily.com</t>
  </si>
  <si>
    <t>louisvuittontravelbag.us</t>
  </si>
  <si>
    <t>prelestnie-devochki-18let.ru</t>
  </si>
  <si>
    <t>myrelaxationguide.com</t>
  </si>
  <si>
    <t>sterydy.in</t>
  </si>
  <si>
    <t>ignatiusinsight.com</t>
  </si>
  <si>
    <t>carrquest.com</t>
  </si>
  <si>
    <t>progressiveworld.net</t>
  </si>
  <si>
    <t>kamag-ra.review</t>
  </si>
  <si>
    <t>clonazepamblogger.com</t>
  </si>
  <si>
    <t>eastvillageradio.com</t>
  </si>
  <si>
    <t>waterandwastewater.com</t>
  </si>
  <si>
    <t>liberiangeek.net</t>
  </si>
  <si>
    <t>drukair.com.bt</t>
  </si>
  <si>
    <t>doublemta.hu</t>
  </si>
  <si>
    <t>lcsys.ch</t>
  </si>
  <si>
    <t>calgarypubliclibrary.com</t>
  </si>
  <si>
    <t>akronohio.gov</t>
  </si>
  <si>
    <t>politics-matters.com</t>
  </si>
  <si>
    <t>suicideprevention.ca</t>
  </si>
  <si>
    <t>hwjyw.com</t>
  </si>
  <si>
    <t>it-online.co.za</t>
  </si>
  <si>
    <t>morsemuseum.org</t>
  </si>
  <si>
    <t>classicfootballshirts.co.uk</t>
  </si>
  <si>
    <t>lostlettermen.com</t>
  </si>
  <si>
    <t>ahxfbs.net</t>
  </si>
  <si>
    <t>musee-chateau-fontainebleau.fr</t>
  </si>
  <si>
    <t>batjokes.com</t>
  </si>
  <si>
    <t>starsofpower.org</t>
  </si>
  <si>
    <t>mahan.aero</t>
  </si>
  <si>
    <t>edmedsonline4you.com</t>
  </si>
  <si>
    <t>flyfish8.com</t>
  </si>
  <si>
    <t>kke.com.hk</t>
  </si>
  <si>
    <t>thegioivongbi.net</t>
  </si>
  <si>
    <t>eco.co.uk</t>
  </si>
  <si>
    <t>hyken.com</t>
  </si>
  <si>
    <t>lzzxq.com</t>
  </si>
  <si>
    <t>partsamerica.com</t>
  </si>
  <si>
    <t>xiangyuetianxia.com</t>
  </si>
  <si>
    <t>cazarafashion.nl</t>
  </si>
  <si>
    <t>flagstar.com</t>
  </si>
  <si>
    <t>jspcsa.com</t>
  </si>
  <si>
    <t>pantest.pl</t>
  </si>
  <si>
    <t>unitedway.ca</t>
  </si>
  <si>
    <t>turbofish.com</t>
  </si>
  <si>
    <t>funfactory.com</t>
  </si>
  <si>
    <t>softball.dk</t>
  </si>
  <si>
    <t>jellykamagra-cheapest.net</t>
  </si>
  <si>
    <t>bdyangming.com</t>
  </si>
  <si>
    <t>earthinginstitute.net</t>
  </si>
  <si>
    <t>livingeggs.co.uk</t>
  </si>
  <si>
    <t>xl1200x.net</t>
  </si>
  <si>
    <t>nrttv.com</t>
  </si>
  <si>
    <t>sddnbjq.cn</t>
  </si>
  <si>
    <t>phpe.net</t>
  </si>
  <si>
    <t>goaztecs.com</t>
  </si>
  <si>
    <t>tokachibus.jp</t>
  </si>
  <si>
    <t>chkd.org</t>
  </si>
  <si>
    <t>aishangmovie.com</t>
  </si>
  <si>
    <t>abird.ru</t>
  </si>
  <si>
    <t>salbutamol-buyventolin.xyz</t>
  </si>
  <si>
    <t>jingyingzone.com</t>
  </si>
  <si>
    <t>tractel.com</t>
  </si>
  <si>
    <t>xbskp.com</t>
  </si>
  <si>
    <t>redsoft.pro</t>
  </si>
  <si>
    <t>iran.sc</t>
  </si>
  <si>
    <t>hhly.gov.cn</t>
  </si>
  <si>
    <t>ynwlhb.com</t>
  </si>
  <si>
    <t>paperease.com</t>
  </si>
  <si>
    <t>itzhp.com</t>
  </si>
  <si>
    <t>oysterbarny.com</t>
  </si>
  <si>
    <t>planters.com</t>
  </si>
  <si>
    <t>hcfa.gov</t>
  </si>
  <si>
    <t>alessandroisola.com</t>
  </si>
  <si>
    <t>eldammam.com</t>
  </si>
  <si>
    <t>prices-pharmacycanadian.com</t>
  </si>
  <si>
    <t>nnttss.cn</t>
  </si>
  <si>
    <t>hiwallstreet.com</t>
  </si>
  <si>
    <t>matrix.org.cn</t>
  </si>
  <si>
    <t>kuaiwend.com</t>
  </si>
  <si>
    <t>ooredoo.qa</t>
  </si>
  <si>
    <t>buydy.click</t>
  </si>
  <si>
    <t>urfifa.com</t>
  </si>
  <si>
    <t>dxycdn.com</t>
  </si>
  <si>
    <t>lzcsh.cn</t>
  </si>
  <si>
    <t>arcb.com</t>
  </si>
  <si>
    <t>cialis-canada-online.net</t>
  </si>
  <si>
    <t>levi.com.cn</t>
  </si>
  <si>
    <t>tbns.net</t>
  </si>
  <si>
    <t>ocmetro.com</t>
  </si>
  <si>
    <t>windyweb.com</t>
  </si>
  <si>
    <t>alchemylab.com</t>
  </si>
  <si>
    <t>kungfucinema.com</t>
  </si>
  <si>
    <t>cpxinteractive.com</t>
  </si>
  <si>
    <t>utvinternet.com</t>
  </si>
  <si>
    <t>perpetual.com.au</t>
  </si>
  <si>
    <t>gdtel.com.cn</t>
  </si>
  <si>
    <t>taogui.wang</t>
  </si>
  <si>
    <t>jscompress.com</t>
  </si>
  <si>
    <t>dreamwater.com</t>
  </si>
  <si>
    <t>oceannetworks.ca</t>
  </si>
  <si>
    <t>ascpjournals.org</t>
  </si>
  <si>
    <t>martinlindstrom.com</t>
  </si>
  <si>
    <t>nikeshoes2015.org</t>
  </si>
  <si>
    <t>fuelphp.com</t>
  </si>
  <si>
    <t>aboveavalon.com</t>
  </si>
  <si>
    <t>wordmvp.com</t>
  </si>
  <si>
    <t>fsi-language-courses.org</t>
  </si>
  <si>
    <t>ociweb.com</t>
  </si>
  <si>
    <t>danluu.com</t>
  </si>
  <si>
    <t>palgn.com.au</t>
  </si>
  <si>
    <t>jem.org</t>
  </si>
  <si>
    <t>phrack.com</t>
  </si>
  <si>
    <t>thewinepost.net</t>
  </si>
  <si>
    <t>dragonfable.com</t>
  </si>
  <si>
    <t>sslsites.de</t>
  </si>
  <si>
    <t>craft-o-maniac.com</t>
  </si>
  <si>
    <t>b2bkk.com</t>
  </si>
  <si>
    <t>cpirc.org.cn</t>
  </si>
  <si>
    <t>jds.fr</t>
  </si>
  <si>
    <t>qcoco.com</t>
  </si>
  <si>
    <t>monclerjacke.at</t>
  </si>
  <si>
    <t>barbourveste.be</t>
  </si>
  <si>
    <t>trustage.com</t>
  </si>
  <si>
    <t>gafasdesoloakleybaratas.es</t>
  </si>
  <si>
    <t>doudounemonclerfemme.be</t>
  </si>
  <si>
    <t>starlights.nu</t>
  </si>
  <si>
    <t>shutupandtakemymoney.com</t>
  </si>
  <si>
    <t>xn--canadagoosebrn-1qb.dk</t>
  </si>
  <si>
    <t>canadagoosebÃ¸rn.dk</t>
  </si>
  <si>
    <t>icaformation.fr</t>
  </si>
  <si>
    <t>milan-ac.fr</t>
  </si>
  <si>
    <t>wv-olympia.nl</t>
  </si>
  <si>
    <t>wpolska.pl</t>
  </si>
  <si>
    <t>discovery.co.za</t>
  </si>
  <si>
    <t>globus.de</t>
  </si>
  <si>
    <t>qianle818.com</t>
  </si>
  <si>
    <t>motrolix.com</t>
  </si>
  <si>
    <t>beaute-addict.com</t>
  </si>
  <si>
    <t>cctvzsmj.com</t>
  </si>
  <si>
    <t>firstgayporn4u.com</t>
  </si>
  <si>
    <t>cekuj.net</t>
  </si>
  <si>
    <t>trbanker.com</t>
  </si>
  <si>
    <t>boo-log.com</t>
  </si>
  <si>
    <t>skazkipro.com</t>
  </si>
  <si>
    <t>gilhovav.co.il</t>
  </si>
  <si>
    <t>electrohamand.com</t>
  </si>
  <si>
    <t>bliznec39.ru</t>
  </si>
  <si>
    <t>ceoexecutivesuites.com</t>
  </si>
  <si>
    <t>thecodershield.com</t>
  </si>
  <si>
    <t>3oneseven.com</t>
  </si>
  <si>
    <t>drhernandochong.com</t>
  </si>
  <si>
    <t>nachrichten.ch</t>
  </si>
  <si>
    <t>mybeautifuladventures.com</t>
  </si>
  <si>
    <t>tudogostoso.com.br</t>
  </si>
  <si>
    <t>bannersexy.com</t>
  </si>
  <si>
    <t>empoweringadvisors.com</t>
  </si>
  <si>
    <t>panarmeniangames.am</t>
  </si>
  <si>
    <t>thesportscabana.com</t>
  </si>
  <si>
    <t>alansfactoryoutlet.com</t>
  </si>
  <si>
    <t>bh-pllc.com</t>
  </si>
  <si>
    <t>tchg88.com</t>
  </si>
  <si>
    <t>top1rated.com</t>
  </si>
  <si>
    <t>gdcct.com</t>
  </si>
  <si>
    <t>sekarkiranaroyalspa.com</t>
  </si>
  <si>
    <t>myvehicleprice.com</t>
  </si>
  <si>
    <t>afriba.tv</t>
  </si>
  <si>
    <t>newfoodscoop.com</t>
  </si>
  <si>
    <t>modulated.org</t>
  </si>
  <si>
    <t>parabolicatv.org</t>
  </si>
  <si>
    <t>terresacree.org</t>
  </si>
  <si>
    <t>strzyzow24.pl</t>
  </si>
  <si>
    <t>jamesvillas.co.uk</t>
  </si>
  <si>
    <t>mhlimollc.com</t>
  </si>
  <si>
    <t>itcportal.com</t>
  </si>
  <si>
    <t>spicesflavors.gr</t>
  </si>
  <si>
    <t>parislol.com</t>
  </si>
  <si>
    <t>leganord.org</t>
  </si>
  <si>
    <t>shockmidia.com.br</t>
  </si>
  <si>
    <t>welcome-hotels.com</t>
  </si>
  <si>
    <t>interencheres.com</t>
  </si>
  <si>
    <t>rapzilla.com</t>
  </si>
  <si>
    <t>bestrilawyer.com</t>
  </si>
  <si>
    <t>emineeren.com</t>
  </si>
  <si>
    <t>sweetbeeorchard.com</t>
  </si>
  <si>
    <t>nichiban.co.jp</t>
  </si>
  <si>
    <t>alexandersonmg.se</t>
  </si>
  <si>
    <t>kaialaidee.com</t>
  </si>
  <si>
    <t>readthespirit.com</t>
  </si>
  <si>
    <t>galop.org.uk</t>
  </si>
  <si>
    <t>auburnplumbinghelp.com</t>
  </si>
  <si>
    <t>geniecompany.com</t>
  </si>
  <si>
    <t>shengfanwang.com</t>
  </si>
  <si>
    <t>alaswings.com</t>
  </si>
  <si>
    <t>time.kz</t>
  </si>
  <si>
    <t>e21cn.com</t>
  </si>
  <si>
    <t>thereisnoturningback.com</t>
  </si>
  <si>
    <t>care-job.com</t>
  </si>
  <si>
    <t>hvac-talk.com</t>
  </si>
  <si>
    <t>sunygeneseoenglish.org</t>
  </si>
  <si>
    <t>ovo.bg</t>
  </si>
  <si>
    <t>regulator.gov.ws</t>
  </si>
  <si>
    <t>asdfs.com</t>
  </si>
  <si>
    <t>fieredellemarche.it</t>
  </si>
  <si>
    <t>trezvost.ru</t>
  </si>
  <si>
    <t>montereysquare.com</t>
  </si>
  <si>
    <t>om.fi</t>
  </si>
  <si>
    <t>camino-legnica.pl</t>
  </si>
  <si>
    <t>siteholic.com</t>
  </si>
  <si>
    <t>ima-usa.com</t>
  </si>
  <si>
    <t>raut.ru</t>
  </si>
  <si>
    <t>ullapopken.de</t>
  </si>
  <si>
    <t>misdivi.de</t>
  </si>
  <si>
    <t>generictabsvia5.com</t>
  </si>
  <si>
    <t>rdbministries.org</t>
  </si>
  <si>
    <t>kalkulator-rrso.com.pl</t>
  </si>
  <si>
    <t>santasmultiservices.com</t>
  </si>
  <si>
    <t>manchester.sch.uk</t>
  </si>
  <si>
    <t>denonanddoyle.com</t>
  </si>
  <si>
    <t>pharmacytechnicianblog.com</t>
  </si>
  <si>
    <t>landerneau-avenir-ambition.fr</t>
  </si>
  <si>
    <t>traveline.org.uk</t>
  </si>
  <si>
    <t>thediagram.com</t>
  </si>
  <si>
    <t>7plit.ru</t>
  </si>
  <si>
    <t>toprc.gr</t>
  </si>
  <si>
    <t>eltechcomplect.ru</t>
  </si>
  <si>
    <t>chunlianwang.com</t>
  </si>
  <si>
    <t>rjonecfcoss.nl</t>
  </si>
  <si>
    <t>avr.at</t>
  </si>
  <si>
    <t>newtonceramic.com.au</t>
  </si>
  <si>
    <t>lidl.fr</t>
  </si>
  <si>
    <t>cosmologiya.ru</t>
  </si>
  <si>
    <t>sae.net.co</t>
  </si>
  <si>
    <t>oyatsu.co.jp</t>
  </si>
  <si>
    <t>jdrf.org.uk</t>
  </si>
  <si>
    <t>pathfinder-nd.org</t>
  </si>
  <si>
    <t>zielona-kawa.eu</t>
  </si>
  <si>
    <t>danielsmith.com</t>
  </si>
  <si>
    <t>tvbanimeonline.net</t>
  </si>
  <si>
    <t>2370studios.com</t>
  </si>
  <si>
    <t>newcastle-hospitals.org.uk</t>
  </si>
  <si>
    <t>seolib.ru</t>
  </si>
  <si>
    <t>cc-dev-1.com</t>
  </si>
  <si>
    <t>aumento-de-senos.xyz</t>
  </si>
  <si>
    <t>relay.com</t>
  </si>
  <si>
    <t>michaelhutagalung.com</t>
  </si>
  <si>
    <t>lemken.com</t>
  </si>
  <si>
    <t>mengqih.com</t>
  </si>
  <si>
    <t>scmengchuang.com</t>
  </si>
  <si>
    <t>marzahner-tsc.de</t>
  </si>
  <si>
    <t>wcs.edu</t>
  </si>
  <si>
    <t>energy.ch</t>
  </si>
  <si>
    <t>gameboxnet.com</t>
  </si>
  <si>
    <t>mdpub.com</t>
  </si>
  <si>
    <t>culturedays.ca</t>
  </si>
  <si>
    <t>agrisprouts.org</t>
  </si>
  <si>
    <t>wjxvtc.cn</t>
  </si>
  <si>
    <t>fjcc.edu.cn</t>
  </si>
  <si>
    <t>753x.com</t>
  </si>
  <si>
    <t>unfallversicherungvergleich.top</t>
  </si>
  <si>
    <t>haaan.com</t>
  </si>
  <si>
    <t>kckps.org</t>
  </si>
  <si>
    <t>hservice.ru</t>
  </si>
  <si>
    <t>nse-india.com</t>
  </si>
  <si>
    <t>yf200828.com</t>
  </si>
  <si>
    <t>northampton.gov.uk</t>
  </si>
  <si>
    <t>awicons.com</t>
  </si>
  <si>
    <t>kobeshoesnba.com</t>
  </si>
  <si>
    <t>fotki.lv</t>
  </si>
  <si>
    <t>kfzversicherungkostenberechnen.info</t>
  </si>
  <si>
    <t>artmessage.ru</t>
  </si>
  <si>
    <t>homebook.pl</t>
  </si>
  <si>
    <t>szbantaopai.com</t>
  </si>
  <si>
    <t>thepublicsafetynetwork.com</t>
  </si>
  <si>
    <t>billigekfzversicherung.club</t>
  </si>
  <si>
    <t>apxyieo.com</t>
  </si>
  <si>
    <t>cleverhosting.org</t>
  </si>
  <si>
    <t>its-arolsen.org</t>
  </si>
  <si>
    <t>nsbg.fr</t>
  </si>
  <si>
    <t>openlabs.co</t>
  </si>
  <si>
    <t>slotschips.com</t>
  </si>
  <si>
    <t>foolswisdom.com</t>
  </si>
  <si>
    <t>olivetreegenealogy.com</t>
  </si>
  <si>
    <t>collegeessayshelp.info</t>
  </si>
  <si>
    <t>hackcss.ru</t>
  </si>
  <si>
    <t>babycenter.com.au</t>
  </si>
  <si>
    <t>a2003.cn</t>
  </si>
  <si>
    <t>redmond.gov</t>
  </si>
  <si>
    <t>mbdou07.ru</t>
  </si>
  <si>
    <t>rockcrawler.com</t>
  </si>
  <si>
    <t>seerockcity.com</t>
  </si>
  <si>
    <t>npcc.police.uk</t>
  </si>
  <si>
    <t>qinquan.net</t>
  </si>
  <si>
    <t>carinsuranceour.science</t>
  </si>
  <si>
    <t>intersolar.us</t>
  </si>
  <si>
    <t>ajaxtechinc.com</t>
  </si>
  <si>
    <t>labolsadetavares.com</t>
  </si>
  <si>
    <t>stroymix-ekb.ru</t>
  </si>
  <si>
    <t>machinesure.com</t>
  </si>
  <si>
    <t>gigantdecor.ru</t>
  </si>
  <si>
    <t>crpvkm.ru</t>
  </si>
  <si>
    <t>memo-love-top.info</t>
  </si>
  <si>
    <t>gdiapers.com</t>
  </si>
  <si>
    <t>go2essaouira.com</t>
  </si>
  <si>
    <t>internationalwinechallenge.com</t>
  </si>
  <si>
    <t>hsj.org</t>
  </si>
  <si>
    <t>wmonline.com.br</t>
  </si>
  <si>
    <t>insidefutbol.com</t>
  </si>
  <si>
    <t>burek.com</t>
  </si>
  <si>
    <t>insightonconflict.org</t>
  </si>
  <si>
    <t>osatmilwaukee.org</t>
  </si>
  <si>
    <t>theleader.com.au</t>
  </si>
  <si>
    <t>lawyerland.com</t>
  </si>
  <si>
    <t>host-king-xxx.info</t>
  </si>
  <si>
    <t>haoeshop.com</t>
  </si>
  <si>
    <t>fondation-pb-ysl.net</t>
  </si>
  <si>
    <t>azlawhelp.org</t>
  </si>
  <si>
    <t>okcmoa.com</t>
  </si>
  <si>
    <t>scripture4all.org</t>
  </si>
  <si>
    <t>superiorpapers.co.uk</t>
  </si>
  <si>
    <t>doulaonboard.ca</t>
  </si>
  <si>
    <t>zulanwang.com</t>
  </si>
  <si>
    <t>dpsnc.net</t>
  </si>
  <si>
    <t>boltcity.com</t>
  </si>
  <si>
    <t>harvardsquare.com</t>
  </si>
  <si>
    <t>communitychange.org</t>
  </si>
  <si>
    <t>supplementreviews.com</t>
  </si>
  <si>
    <t>porno-bufera.info</t>
  </si>
  <si>
    <t>cipfa.org</t>
  </si>
  <si>
    <t>kiwisell.co.nz</t>
  </si>
  <si>
    <t>wecf.eu</t>
  </si>
  <si>
    <t>zif.su</t>
  </si>
  <si>
    <t>rosebudus.com</t>
  </si>
  <si>
    <t>ucco.com.ua</t>
  </si>
  <si>
    <t>ttgasia.com</t>
  </si>
  <si>
    <t>stoptedurelening.nl</t>
  </si>
  <si>
    <t>lawtimesnews.com</t>
  </si>
  <si>
    <t>oscarmurphy.com</t>
  </si>
  <si>
    <t>hotelnashtaroud.ir</t>
  </si>
  <si>
    <t>asapsports.com</t>
  </si>
  <si>
    <t>skihood.com</t>
  </si>
  <si>
    <t>minenportal.de</t>
  </si>
  <si>
    <t>vitalfitness.es</t>
  </si>
  <si>
    <t>netnation.com</t>
  </si>
  <si>
    <t>swhospital.com</t>
  </si>
  <si>
    <t>romenews-tribune.com</t>
  </si>
  <si>
    <t>eifoundation.org</t>
  </si>
  <si>
    <t>geminisound.com</t>
  </si>
  <si>
    <t>cf.edu</t>
  </si>
  <si>
    <t>bodiestheexhibition.com</t>
  </si>
  <si>
    <t>voyagesschmitt.fr</t>
  </si>
  <si>
    <t>gleim.com</t>
  </si>
  <si>
    <t>acef.com.cn</t>
  </si>
  <si>
    <t>twodrunkmoms.com</t>
  </si>
  <si>
    <t>amanjayamall.com.my</t>
  </si>
  <si>
    <t>neo-geo.com</t>
  </si>
  <si>
    <t>psychologies.com.cn</t>
  </si>
  <si>
    <t>goifit.com</t>
  </si>
  <si>
    <t>msfocus.org</t>
  </si>
  <si>
    <t>nmh.gov.tw</t>
  </si>
  <si>
    <t>webucator.com</t>
  </si>
  <si>
    <t>bacolicio.us</t>
  </si>
  <si>
    <t>inxs.com</t>
  </si>
  <si>
    <t>syiae.com</t>
  </si>
  <si>
    <t>dianaarmi.it</t>
  </si>
  <si>
    <t>americanpresidents.org</t>
  </si>
  <si>
    <t>sun.com.cn</t>
  </si>
  <si>
    <t>medicareinteractive.org</t>
  </si>
  <si>
    <t>cheapuggs-boots.com</t>
  </si>
  <si>
    <t>vancouverchinesegarden.com</t>
  </si>
  <si>
    <t>bt-laser.net</t>
  </si>
  <si>
    <t>ff0000.com</t>
  </si>
  <si>
    <t>pills20mg-cialis.com</t>
  </si>
  <si>
    <t>ezega.com</t>
  </si>
  <si>
    <t>zhenxingsj.com</t>
  </si>
  <si>
    <t>kuwo999.com</t>
  </si>
  <si>
    <t>vision2030.gov.sa</t>
  </si>
  <si>
    <t>utilityweek.co.uk</t>
  </si>
  <si>
    <t>tianjin-air.com</t>
  </si>
  <si>
    <t>pirateparty.org.uk</t>
  </si>
  <si>
    <t>lidisha365.com</t>
  </si>
  <si>
    <t>maximus.com</t>
  </si>
  <si>
    <t>tetra-fish.com</t>
  </si>
  <si>
    <t>dpworld.com</t>
  </si>
  <si>
    <t>blucigs.com</t>
  </si>
  <si>
    <t>monetizepros.com</t>
  </si>
  <si>
    <t>getlisted.org</t>
  </si>
  <si>
    <t>wyx090.com</t>
  </si>
  <si>
    <t>byethost2.com</t>
  </si>
  <si>
    <t>harukamichiru.com</t>
  </si>
  <si>
    <t>cheapnflchinajerseys.us</t>
  </si>
  <si>
    <t>gresso.com</t>
  </si>
  <si>
    <t>runrev.com</t>
  </si>
  <si>
    <t>edgate.com</t>
  </si>
  <si>
    <t>zy91.com</t>
  </si>
  <si>
    <t>iea.nl</t>
  </si>
  <si>
    <t>benetech.org</t>
  </si>
  <si>
    <t>open-lab.com</t>
  </si>
  <si>
    <t>wagenplatz.at</t>
  </si>
  <si>
    <t>photoshopnews.com</t>
  </si>
  <si>
    <t>bluejeanscable.com</t>
  </si>
  <si>
    <t>carloslabs.com</t>
  </si>
  <si>
    <t>ext2fsd.com</t>
  </si>
  <si>
    <t>prosody.im</t>
  </si>
  <si>
    <t>imleagues.com</t>
  </si>
  <si>
    <t>linuxcare.com</t>
  </si>
  <si>
    <t>quetek.com</t>
  </si>
  <si>
    <t>wspc.com.sg</t>
  </si>
  <si>
    <t>imgserve.net</t>
  </si>
  <si>
    <t>xialv.com</t>
  </si>
  <si>
    <t>strettoweb.com</t>
  </si>
  <si>
    <t>botanikus.de</t>
  </si>
  <si>
    <t>westelm.co.uk</t>
  </si>
  <si>
    <t>rjaaa.com</t>
  </si>
  <si>
    <t>wi2.co.jp</t>
  </si>
  <si>
    <t>infodez.ru</t>
  </si>
  <si>
    <t>athomeinlove.com</t>
  </si>
  <si>
    <t>svenskidrott.se</t>
  </si>
  <si>
    <t>doudounecanadagoose.be</t>
  </si>
  <si>
    <t>belstaffmotorcyclejackets.ca</t>
  </si>
  <si>
    <t>twpl.jp</t>
  </si>
  <si>
    <t>1577070.com</t>
  </si>
  <si>
    <t>xn--parajumpersoutletespaa-4ec.es</t>
  </si>
  <si>
    <t>parajumpersoutletespaÃ±a.es</t>
  </si>
  <si>
    <t>storage.com</t>
  </si>
  <si>
    <t>bakker-bosentuin.nl</t>
  </si>
  <si>
    <t>mmos.com</t>
  </si>
  <si>
    <t>dilemaveche.ro</t>
  </si>
  <si>
    <t>yjmsxx.com</t>
  </si>
  <si>
    <t>xiuzhanwang.com</t>
  </si>
  <si>
    <t>urbanthreads.com</t>
  </si>
  <si>
    <t>justlia.com.br</t>
  </si>
  <si>
    <t>wypart.com</t>
  </si>
  <si>
    <t>mainlink.ru</t>
  </si>
  <si>
    <t>trn-news.ru</t>
  </si>
  <si>
    <t>kvetinaprotebe.cz</t>
  </si>
  <si>
    <t>fitnessfirst.de</t>
  </si>
  <si>
    <t>sertesa.cc</t>
  </si>
  <si>
    <t>hog-laspalmaschapter.com</t>
  </si>
  <si>
    <t>fitfluential.com</t>
  </si>
  <si>
    <t>humanitas.nl</t>
  </si>
  <si>
    <t>miraclelawnsvc.com</t>
  </si>
  <si>
    <t>cdcksf.com</t>
  </si>
  <si>
    <t>identitygi.com</t>
  </si>
  <si>
    <t>cityofvale.com</t>
  </si>
  <si>
    <t>winmedia.ir</t>
  </si>
  <si>
    <t>delphiglass.com</t>
  </si>
  <si>
    <t>kathpedia.com</t>
  </si>
  <si>
    <t>sidimaouloud.com</t>
  </si>
  <si>
    <t>hebstd.gov.cn</t>
  </si>
  <si>
    <t>belajarcarahipnotis.com</t>
  </si>
  <si>
    <t>morphebrushes.com</t>
  </si>
  <si>
    <t>teleboerse.de</t>
  </si>
  <si>
    <t>cirugiadominguez.es</t>
  </si>
  <si>
    <t>yxxss.vip</t>
  </si>
  <si>
    <t>2advise.me</t>
  </si>
  <si>
    <t>hotdatez.co.uk</t>
  </si>
  <si>
    <t>royfranken.nl</t>
  </si>
  <si>
    <t>ybxmj.gov.cn</t>
  </si>
  <si>
    <t>idealgroupcons.com</t>
  </si>
  <si>
    <t>mailforall.it</t>
  </si>
  <si>
    <t>iconostas.eu</t>
  </si>
  <si>
    <t>dazzleandangel.com</t>
  </si>
  <si>
    <t>ebsparking.com</t>
  </si>
  <si>
    <t>shimanovich.com</t>
  </si>
  <si>
    <t>kbu-gmbh.de</t>
  </si>
  <si>
    <t>portalsaofrancisco.com.br</t>
  </si>
  <si>
    <t>chemisch.com.br</t>
  </si>
  <si>
    <t>ticketino.com</t>
  </si>
  <si>
    <t>contentmanager.de</t>
  </si>
  <si>
    <t>htwsaar.de</t>
  </si>
  <si>
    <t>colorflowprint.com</t>
  </si>
  <si>
    <t>365turizm.com</t>
  </si>
  <si>
    <t>naranjasparazumo.com</t>
  </si>
  <si>
    <t>okitter.com.ng</t>
  </si>
  <si>
    <t>abfry.com</t>
  </si>
  <si>
    <t>voipi.org</t>
  </si>
  <si>
    <t>gzldmodel.com</t>
  </si>
  <si>
    <t>all-una.net</t>
  </si>
  <si>
    <t>stillefanfare.nl</t>
  </si>
  <si>
    <t>online101pharmacycheap.com</t>
  </si>
  <si>
    <t>sacramentoheatairsolar.com</t>
  </si>
  <si>
    <t>4virginiabeachhens.com</t>
  </si>
  <si>
    <t>empoweringsuccessbusinessacademy.com</t>
  </si>
  <si>
    <t>rongravity.com</t>
  </si>
  <si>
    <t>tullahomanews.com</t>
  </si>
  <si>
    <t>indiaaf.org</t>
  </si>
  <si>
    <t>pswebshop.com</t>
  </si>
  <si>
    <t>people.or.jp</t>
  </si>
  <si>
    <t>blackandmarriedwithkids.com</t>
  </si>
  <si>
    <t>nk.se</t>
  </si>
  <si>
    <t>onlinecontest.org</t>
  </si>
  <si>
    <t>pbr.co.jp</t>
  </si>
  <si>
    <t>paradisesapple.com</t>
  </si>
  <si>
    <t>sescoops.com</t>
  </si>
  <si>
    <t>mylearning.org</t>
  </si>
  <si>
    <t>m-anzari.ir</t>
  </si>
  <si>
    <t>aratinga.ru</t>
  </si>
  <si>
    <t>pernambuco.com</t>
  </si>
  <si>
    <t>winsource.com</t>
  </si>
  <si>
    <t>cartrade.com</t>
  </si>
  <si>
    <t>opuntialab.it</t>
  </si>
  <si>
    <t>isfsystems.es</t>
  </si>
  <si>
    <t>str-racing.net</t>
  </si>
  <si>
    <t>mykidneedsthat.com</t>
  </si>
  <si>
    <t>zaksenterprises.com</t>
  </si>
  <si>
    <t>werd.com</t>
  </si>
  <si>
    <t>myorganogold.com</t>
  </si>
  <si>
    <t>mcapoint.com</t>
  </si>
  <si>
    <t>bwebs.hk</t>
  </si>
  <si>
    <t>adorebeauty.com.au</t>
  </si>
  <si>
    <t>designvin.com</t>
  </si>
  <si>
    <t>nezabudka.biz</t>
  </si>
  <si>
    <t>gitput.com</t>
  </si>
  <si>
    <t>zakvaski.com</t>
  </si>
  <si>
    <t>effenaar.nl</t>
  </si>
  <si>
    <t>propertyservicesexeter.co.uk</t>
  </si>
  <si>
    <t>realmadridjerseystore.com</t>
  </si>
  <si>
    <t>fotodelrecuerdo.com.mx</t>
  </si>
  <si>
    <t>coachoutletshoppingmall.com</t>
  </si>
  <si>
    <t>sanyuen.com.hk</t>
  </si>
  <si>
    <t>lancia.it</t>
  </si>
  <si>
    <t>vtusem.in</t>
  </si>
  <si>
    <t>kuratakai.or.jp</t>
  </si>
  <si>
    <t>balancasjoinville.com.br</t>
  </si>
  <si>
    <t>airedales-friends.net</t>
  </si>
  <si>
    <t>jaish.gr.jp</t>
  </si>
  <si>
    <t>acceso.com</t>
  </si>
  <si>
    <t>pingliang.gov.cn</t>
  </si>
  <si>
    <t>westafricainfopost.com</t>
  </si>
  <si>
    <t>bambd.com</t>
  </si>
  <si>
    <t>adeesoft.eu</t>
  </si>
  <si>
    <t>szupervizor-coach.hu</t>
  </si>
  <si>
    <t>ezerunas.lt</t>
  </si>
  <si>
    <t>raileurope-world.com</t>
  </si>
  <si>
    <t>okajax.com</t>
  </si>
  <si>
    <t>afzaltradingcorp.com</t>
  </si>
  <si>
    <t>aeroterrace.com</t>
  </si>
  <si>
    <t>gustavssoncomposite.se</t>
  </si>
  <si>
    <t>cochran.com</t>
  </si>
  <si>
    <t>jbrandao.eu</t>
  </si>
  <si>
    <t>aglaganov.com</t>
  </si>
  <si>
    <t>moe.gov.lk</t>
  </si>
  <si>
    <t>cutgrass.com.au</t>
  </si>
  <si>
    <t>hbsxjyzx.com</t>
  </si>
  <si>
    <t>samtextmedia.com</t>
  </si>
  <si>
    <t>bjchyedu.cn</t>
  </si>
  <si>
    <t>textielmuseum.nl</t>
  </si>
  <si>
    <t>automan.ru</t>
  </si>
  <si>
    <t>jakks.com</t>
  </si>
  <si>
    <t>tabodcha.xyz</t>
  </si>
  <si>
    <t>cachalotte.net</t>
  </si>
  <si>
    <t>russianchildfree.com</t>
  </si>
  <si>
    <t>klook.com</t>
  </si>
  <si>
    <t>metro-magazine.com</t>
  </si>
  <si>
    <t>somarts.org</t>
  </si>
  <si>
    <t>australiantraveller.com</t>
  </si>
  <si>
    <t>educpros.fr</t>
  </si>
  <si>
    <t>blickamabend.ch</t>
  </si>
  <si>
    <t>kcgo.net</t>
  </si>
  <si>
    <t>catsandowners.com</t>
  </si>
  <si>
    <t>mokshayoga.ca</t>
  </si>
  <si>
    <t>frituurensnack.be</t>
  </si>
  <si>
    <t>barfworld.com</t>
  </si>
  <si>
    <t>tanita.com</t>
  </si>
  <si>
    <t>buycialisonline-lowcostcheap.com</t>
  </si>
  <si>
    <t>andrewchristian.com</t>
  </si>
  <si>
    <t>eca.ac.uk</t>
  </si>
  <si>
    <t>keyconceptskb.com</t>
  </si>
  <si>
    <t>wildaboutmovies.com</t>
  </si>
  <si>
    <t>gadasecurepay.com</t>
  </si>
  <si>
    <t>winadaycasino.eu</t>
  </si>
  <si>
    <t>whotalking.com</t>
  </si>
  <si>
    <t>autoinsurancefin.pw</t>
  </si>
  <si>
    <t>aokhost.com</t>
  </si>
  <si>
    <t>hyt88888.com</t>
  </si>
  <si>
    <t>gigforum.ru</t>
  </si>
  <si>
    <t>consulenzabenessere.com</t>
  </si>
  <si>
    <t>emcins.com</t>
  </si>
  <si>
    <t>dodo.com</t>
  </si>
  <si>
    <t>igamesonline.com</t>
  </si>
  <si>
    <t>naslovi.net</t>
  </si>
  <si>
    <t>nelra.org</t>
  </si>
  <si>
    <t>me-wa.ch</t>
  </si>
  <si>
    <t>atnewtown.com</t>
  </si>
  <si>
    <t>hbpch.com</t>
  </si>
  <si>
    <t>thebigmail.com</t>
  </si>
  <si>
    <t>breakout-friends.org</t>
  </si>
  <si>
    <t>jlwz.com.cn</t>
  </si>
  <si>
    <t>mobilevenue.com</t>
  </si>
  <si>
    <t>foodpoisoningbulletin.com</t>
  </si>
  <si>
    <t>asset-solution.de</t>
  </si>
  <si>
    <t>sdb.ac.cn</t>
  </si>
  <si>
    <t>wisdompubs.org</t>
  </si>
  <si>
    <t>kaspiclub.ru</t>
  </si>
  <si>
    <t>964eagle.co.uk</t>
  </si>
  <si>
    <t>genevalunch.com</t>
  </si>
  <si>
    <t>tylerperry.com</t>
  </si>
  <si>
    <t>blackphoenixalchemylab.com</t>
  </si>
  <si>
    <t>aviablog.ru</t>
  </si>
  <si>
    <t>theoryland.org</t>
  </si>
  <si>
    <t>termlifeinsuranceratesskl.com</t>
  </si>
  <si>
    <t>ncbiotech.org</t>
  </si>
  <si>
    <t>tietheknot.org</t>
  </si>
  <si>
    <t>rexytm.net</t>
  </si>
  <si>
    <t>crazystudio.com.pl</t>
  </si>
  <si>
    <t>actustar.com</t>
  </si>
  <si>
    <t>cartierlovebracelet.org</t>
  </si>
  <si>
    <t>deta54.ru</t>
  </si>
  <si>
    <t>christianconcern.com</t>
  </si>
  <si>
    <t>cfma.org</t>
  </si>
  <si>
    <t>searchhippo.com</t>
  </si>
  <si>
    <t>itsanhonour.gov.au</t>
  </si>
  <si>
    <t>supperlite.com</t>
  </si>
  <si>
    <t>basketball.org.cn</t>
  </si>
  <si>
    <t>kentuckynewera.com</t>
  </si>
  <si>
    <t>videofruit.com</t>
  </si>
  <si>
    <t>njea.org</t>
  </si>
  <si>
    <t>china-geogrid.com</t>
  </si>
  <si>
    <t>thethoughtfactory.net</t>
  </si>
  <si>
    <t>s-film-blog.ru</t>
  </si>
  <si>
    <t>haodx.com</t>
  </si>
  <si>
    <t>grcgt.org</t>
  </si>
  <si>
    <t>getaffordableautoinsurance.info</t>
  </si>
  <si>
    <t>toyota-shokki.co.jp</t>
  </si>
  <si>
    <t>hasenchat.net</t>
  </si>
  <si>
    <t>assistanceleague.org</t>
  </si>
  <si>
    <t>orbit.com.ph</t>
  </si>
  <si>
    <t>muzstyle.ru</t>
  </si>
  <si>
    <t>indeed.ca</t>
  </si>
  <si>
    <t>ronpaullibertyreport.com</t>
  </si>
  <si>
    <t>shirt-tube.de</t>
  </si>
  <si>
    <t>mountgayrum.com</t>
  </si>
  <si>
    <t>freepay.com</t>
  </si>
  <si>
    <t>pornokivi-net.info</t>
  </si>
  <si>
    <t>phdhelper.com</t>
  </si>
  <si>
    <t>camdenlock.net</t>
  </si>
  <si>
    <t>natwestconstructions.com</t>
  </si>
  <si>
    <t>cleveland-rp.ml</t>
  </si>
  <si>
    <t>consumercellular.com</t>
  </si>
  <si>
    <t>101freehost.com</t>
  </si>
  <si>
    <t>118go.com</t>
  </si>
  <si>
    <t>histalk2.com</t>
  </si>
  <si>
    <t>aspjzy.net</t>
  </si>
  <si>
    <t>tbnewswatch.com</t>
  </si>
  <si>
    <t>tylenda.com.pl</t>
  </si>
  <si>
    <t>champagne-bollinger.com</t>
  </si>
  <si>
    <t>mayanmajix.com</t>
  </si>
  <si>
    <t>markssecretprojects.com</t>
  </si>
  <si>
    <t>fanfr.com</t>
  </si>
  <si>
    <t>modscenter.pl</t>
  </si>
  <si>
    <t>lasix-furosemide-buy.com</t>
  </si>
  <si>
    <t>archildrens.org</t>
  </si>
  <si>
    <t>yjhlw.com</t>
  </si>
  <si>
    <t>pearsonvue.co.jp</t>
  </si>
  <si>
    <t>eastobacco.com</t>
  </si>
  <si>
    <t>electromagnetichealth.org</t>
  </si>
  <si>
    <t>clevertech.biz</t>
  </si>
  <si>
    <t>ceardoinphoto.com</t>
  </si>
  <si>
    <t>googl.com</t>
  </si>
  <si>
    <t>ironmanmovie.com</t>
  </si>
  <si>
    <t>finanzaspersonales.com.co</t>
  </si>
  <si>
    <t>firstandfarmers.com</t>
  </si>
  <si>
    <t>cqjiehai.com</t>
  </si>
  <si>
    <t>phuckedporn.com</t>
  </si>
  <si>
    <t>yalebooks.co.uk</t>
  </si>
  <si>
    <t>thoroughbredtimes.com</t>
  </si>
  <si>
    <t>whiteninjacomics.com</t>
  </si>
  <si>
    <t>99restaurants.com</t>
  </si>
  <si>
    <t>fitnessqa.com</t>
  </si>
  <si>
    <t>53dns.net</t>
  </si>
  <si>
    <t>nphw.org</t>
  </si>
  <si>
    <t>oulunjuhlaviikot.fi</t>
  </si>
  <si>
    <t>wlsz.cn</t>
  </si>
  <si>
    <t>igniteshow.com</t>
  </si>
  <si>
    <t>pmmi.org</t>
  </si>
  <si>
    <t>reisbureau.xyz</t>
  </si>
  <si>
    <t>yjjeep.com</t>
  </si>
  <si>
    <t>jjwlyx.com</t>
  </si>
  <si>
    <t>chinapressusa.com</t>
  </si>
  <si>
    <t>4shared-china.com</t>
  </si>
  <si>
    <t>in-leed.com</t>
  </si>
  <si>
    <t>vigorgb.com</t>
  </si>
  <si>
    <t>welie.com</t>
  </si>
  <si>
    <t>le-sous-bois.fr</t>
  </si>
  <si>
    <t>howardzinn.org</t>
  </si>
  <si>
    <t>20mg-cialischeapest.com</t>
  </si>
  <si>
    <t>bateaux-mouches.fr</t>
  </si>
  <si>
    <t>furosemide-buylasix.com</t>
  </si>
  <si>
    <t>cheapest-tadalafilcialis.org</t>
  </si>
  <si>
    <t>cau-edu.net.cn</t>
  </si>
  <si>
    <t>weightlossbuddy.com</t>
  </si>
  <si>
    <t>olivault.com</t>
  </si>
  <si>
    <t>mumble.com</t>
  </si>
  <si>
    <t>sxhb.gov.cn</t>
  </si>
  <si>
    <t>58xianju.com</t>
  </si>
  <si>
    <t>karaokeparty.com</t>
  </si>
  <si>
    <t>datameer.com</t>
  </si>
  <si>
    <t>jychina.com</t>
  </si>
  <si>
    <t>starmaroc-b.com</t>
  </si>
  <si>
    <t>michellebaltazar.com</t>
  </si>
  <si>
    <t>voipcheap.com</t>
  </si>
  <si>
    <t>518sx.com</t>
  </si>
  <si>
    <t>igoogle.com</t>
  </si>
  <si>
    <t>datana.cn</t>
  </si>
  <si>
    <t>immigration-usa.com</t>
  </si>
  <si>
    <t>ait.asia</t>
  </si>
  <si>
    <t>fijilive.com</t>
  </si>
  <si>
    <t>monopolycitystreets.com</t>
  </si>
  <si>
    <t>skunzm.com</t>
  </si>
  <si>
    <t>graj-online.pl</t>
  </si>
  <si>
    <t>showboxappdownload.co</t>
  </si>
  <si>
    <t>conery.io</t>
  </si>
  <si>
    <t>myuv.com</t>
  </si>
  <si>
    <t>logoblog.org</t>
  </si>
  <si>
    <t>foxkids.com</t>
  </si>
  <si>
    <t>escmid.org</t>
  </si>
  <si>
    <t>danforthcenter.org</t>
  </si>
  <si>
    <t>tyqmxedu.com</t>
  </si>
  <si>
    <t>europython.eu</t>
  </si>
  <si>
    <t>armadilloaerospace.com</t>
  </si>
  <si>
    <t>jujucharms.com</t>
  </si>
  <si>
    <t>classpath.org</t>
  </si>
  <si>
    <t>myie2.com</t>
  </si>
  <si>
    <t>openafs.org</t>
  </si>
  <si>
    <t>193idc.com</t>
  </si>
  <si>
    <t>gendama.jp</t>
  </si>
  <si>
    <t>linkshare.ne.jp</t>
  </si>
  <si>
    <t>lunarforums.com</t>
  </si>
  <si>
    <t>jegy.hu</t>
  </si>
  <si>
    <t>huuryuu.com</t>
  </si>
  <si>
    <t>dokkoisho.com</t>
  </si>
  <si>
    <t>hrloo.com</t>
  </si>
  <si>
    <t>arabxxxporn.net</t>
  </si>
  <si>
    <t>locari.jp</t>
  </si>
  <si>
    <t>zk168.com</t>
  </si>
  <si>
    <t>babyrazzi.com</t>
  </si>
  <si>
    <t>1575050.com</t>
  </si>
  <si>
    <t>1573030.com</t>
  </si>
  <si>
    <t>cafecompany.co.jp</t>
  </si>
  <si>
    <t>estliving.com</t>
  </si>
  <si>
    <t>ruhr2010.de</t>
  </si>
  <si>
    <t>inwind.it</t>
  </si>
  <si>
    <t>amrak.cc</t>
  </si>
  <si>
    <t>astronews.com</t>
  </si>
  <si>
    <t>auto-service.de</t>
  </si>
  <si>
    <t>ta.no</t>
  </si>
  <si>
    <t>virtualvocations.com</t>
  </si>
  <si>
    <t>indusladies.com</t>
  </si>
  <si>
    <t>bbilparco.it</t>
  </si>
  <si>
    <t>tingvoa.com</t>
  </si>
  <si>
    <t>kulturradet.no</t>
  </si>
  <si>
    <t>nodkpnd.ru</t>
  </si>
  <si>
    <t>mijgan.com</t>
  </si>
  <si>
    <t>linkwellwoodengift.com</t>
  </si>
  <si>
    <t>szwpqc.com</t>
  </si>
  <si>
    <t>xn--80aafe4bqyad.xn--p1ai</t>
  </si>
  <si>
    <t>Ð°Ð²Ñ‚Ð¾Ð³Ð»Ð°ÑÑ.Ñ€Ñ„</t>
  </si>
  <si>
    <t>webbkameror.se</t>
  </si>
  <si>
    <t>gmhightechperformance.com</t>
  </si>
  <si>
    <t>sinergiajl.com</t>
  </si>
  <si>
    <t>dreko.pl</t>
  </si>
  <si>
    <t>fattifurbo.com</t>
  </si>
  <si>
    <t>galeote.com.br</t>
  </si>
  <si>
    <t>ab-archive.net</t>
  </si>
  <si>
    <t>resv.jp</t>
  </si>
  <si>
    <t>equalizeragency.com</t>
  </si>
  <si>
    <t>al-andaluz.es</t>
  </si>
  <si>
    <t>asuntokeskus.eu</t>
  </si>
  <si>
    <t>heideteichteam.de</t>
  </si>
  <si>
    <t>pianomanmiller.com</t>
  </si>
  <si>
    <t>mmm.me</t>
  </si>
  <si>
    <t>czqxhb.com</t>
  </si>
  <si>
    <t>kcedventures.com</t>
  </si>
  <si>
    <t>delta-green.net</t>
  </si>
  <si>
    <t>notereaders.com.au</t>
  </si>
  <si>
    <t>isdesign.info</t>
  </si>
  <si>
    <t>cvworld.cn</t>
  </si>
  <si>
    <t>furnitura-mebeli.com</t>
  </si>
  <si>
    <t>hieizan.or.jp</t>
  </si>
  <si>
    <t>travelcharme.com</t>
  </si>
  <si>
    <t>rantapallo.fi</t>
  </si>
  <si>
    <t>smartervoice.com</t>
  </si>
  <si>
    <t>ms.kr</t>
  </si>
  <si>
    <t>gespro.net.pe</t>
  </si>
  <si>
    <t>easytips0.com</t>
  </si>
  <si>
    <t>nolongeraverage.com</t>
  </si>
  <si>
    <t>xn----uwfqab1gdilq6ejafkgca3f4c0b0gj9iqbd0rsm.com</t>
  </si>
  <si>
    <t>à¸¨à¸¹à¸™à¸¢à¹Œà¸¢à¸²à¸‡à¸£à¸–à¹€à¸«à¸¡à¸·à¸­à¸‡-à¸¢à¸²à¸‡à¸£à¸–à¸šà¸£à¸£à¸—à¸¸à¸.com</t>
  </si>
  <si>
    <t>advaita-israel.com</t>
  </si>
  <si>
    <t>mentalsportsperformance.com</t>
  </si>
  <si>
    <t>ampir124.ru</t>
  </si>
  <si>
    <t>multisp.ru</t>
  </si>
  <si>
    <t>chinajade.cn</t>
  </si>
  <si>
    <t>pimhofstee.nl</t>
  </si>
  <si>
    <t>vismaarmee.nl</t>
  </si>
  <si>
    <t>sofia.bg</t>
  </si>
  <si>
    <t>thejadioc.com</t>
  </si>
  <si>
    <t>arturwlodarczyk.com</t>
  </si>
  <si>
    <t>funnypics.co.uk</t>
  </si>
  <si>
    <t>tripleheadvisuals.com</t>
  </si>
  <si>
    <t>metropower.com.pk</t>
  </si>
  <si>
    <t>franche-comte.org</t>
  </si>
  <si>
    <t>ybabentre.org</t>
  </si>
  <si>
    <t>ordinacija.tv</t>
  </si>
  <si>
    <t>viagra7dosageonline.com</t>
  </si>
  <si>
    <t>transport67.ru</t>
  </si>
  <si>
    <t>miyakomesse.jp</t>
  </si>
  <si>
    <t>techview.pl</t>
  </si>
  <si>
    <t>appgefahren.de</t>
  </si>
  <si>
    <t>therapiezentrum-stralsund.de</t>
  </si>
  <si>
    <t>ncattics.ie</t>
  </si>
  <si>
    <t>bagneres-athle.com</t>
  </si>
  <si>
    <t>erp-gestion.fr</t>
  </si>
  <si>
    <t>pflaumweeklies.com</t>
  </si>
  <si>
    <t>mahalaxmijewellers.in</t>
  </si>
  <si>
    <t>keaneconsulting.org</t>
  </si>
  <si>
    <t>edison.it</t>
  </si>
  <si>
    <t>gwng.edu.cn</t>
  </si>
  <si>
    <t>shenyangsiyue.com</t>
  </si>
  <si>
    <t>e-world-essen.com</t>
  </si>
  <si>
    <t>bizauto.by</t>
  </si>
  <si>
    <t>cni.org.br</t>
  </si>
  <si>
    <t>iranteknik.com</t>
  </si>
  <si>
    <t>proxywebproxy.info</t>
  </si>
  <si>
    <t>ld12.com</t>
  </si>
  <si>
    <t>memory.gov.ua</t>
  </si>
  <si>
    <t>scjfsny.com</t>
  </si>
  <si>
    <t>croet.com</t>
  </si>
  <si>
    <t>improntediviaggio.it</t>
  </si>
  <si>
    <t>gruppabrand.ru</t>
  </si>
  <si>
    <t>badatsports.com</t>
  </si>
  <si>
    <t>wgz.ro</t>
  </si>
  <si>
    <t>izumi.co.jp</t>
  </si>
  <si>
    <t>balchikinfo.org</t>
  </si>
  <si>
    <t>sswagleassociates.com</t>
  </si>
  <si>
    <t>wymetro.com</t>
  </si>
  <si>
    <t>actcity.jp</t>
  </si>
  <si>
    <t>slimmingworld.com</t>
  </si>
  <si>
    <t>qype.fr</t>
  </si>
  <si>
    <t>idyllwildpm.com</t>
  </si>
  <si>
    <t>tnmtb.org</t>
  </si>
  <si>
    <t>azurestandard.com</t>
  </si>
  <si>
    <t>honda.fr</t>
  </si>
  <si>
    <t>mimithorisson.com</t>
  </si>
  <si>
    <t>yeezy-boost-350.net</t>
  </si>
  <si>
    <t>youtube.fr</t>
  </si>
  <si>
    <t>tovarydlyarukodeliya.ru</t>
  </si>
  <si>
    <t>cdzy.cn</t>
  </si>
  <si>
    <t>workforvideogames.com</t>
  </si>
  <si>
    <t>fashionweekonline.com</t>
  </si>
  <si>
    <t>sumatriptan365.com</t>
  </si>
  <si>
    <t>nickelodeon.nl</t>
  </si>
  <si>
    <t>divergentservers.com</t>
  </si>
  <si>
    <t>kevinprimus.com</t>
  </si>
  <si>
    <t>nina.no</t>
  </si>
  <si>
    <t>cerato-club.ru</t>
  </si>
  <si>
    <t>marionegri.it</t>
  </si>
  <si>
    <t>toyotomi.jp</t>
  </si>
  <si>
    <t>buy-cialis.website</t>
  </si>
  <si>
    <t>rcophth.ac.uk</t>
  </si>
  <si>
    <t>culturenorthernireland.org</t>
  </si>
  <si>
    <t>testtube.com</t>
  </si>
  <si>
    <t>axialracing.com</t>
  </si>
  <si>
    <t>omnitravel.lk</t>
  </si>
  <si>
    <t>happytolove.com</t>
  </si>
  <si>
    <t>harrogate.gov.uk</t>
  </si>
  <si>
    <t>54pc.com</t>
  </si>
  <si>
    <t>ps4-magazin.de</t>
  </si>
  <si>
    <t>welkoop.nl</t>
  </si>
  <si>
    <t>ahhouse.com</t>
  </si>
  <si>
    <t>escape-advertising.com</t>
  </si>
  <si>
    <t>lonex.com</t>
  </si>
  <si>
    <t>strana-oz.ru</t>
  </si>
  <si>
    <t>artifice.com</t>
  </si>
  <si>
    <t>gxgaty.com</t>
  </si>
  <si>
    <t>realinamuraestate.jp</t>
  </si>
  <si>
    <t>14bet4fortune.com</t>
  </si>
  <si>
    <t>latesttechupdates.com</t>
  </si>
  <si>
    <t>bhcy.cn</t>
  </si>
  <si>
    <t>fancyapint.com</t>
  </si>
  <si>
    <t>greendigit.be</t>
  </si>
  <si>
    <t>churchill.com</t>
  </si>
  <si>
    <t>angelesguardianes.com.co</t>
  </si>
  <si>
    <t>whatwpthemeisthat.com</t>
  </si>
  <si>
    <t>xygj6688.com</t>
  </si>
  <si>
    <t>schudneb.xyz</t>
  </si>
  <si>
    <t>intruck-c.ru</t>
  </si>
  <si>
    <t>nordangeltour.ru</t>
  </si>
  <si>
    <t>tulipfestival.org</t>
  </si>
  <si>
    <t>foruminduction.xyz</t>
  </si>
  <si>
    <t>mandovirtual.com</t>
  </si>
  <si>
    <t>chu-lyon.fr</t>
  </si>
  <si>
    <t>unfallversicherungvergleichen.info</t>
  </si>
  <si>
    <t>hnrc.gov.cn</t>
  </si>
  <si>
    <t>efefuturo.com</t>
  </si>
  <si>
    <t>veryca-mm16.com</t>
  </si>
  <si>
    <t>yaktrax.com</t>
  </si>
  <si>
    <t>theuber.biz</t>
  </si>
  <si>
    <t>wwiivehicles.com</t>
  </si>
  <si>
    <t>kostenloskreditevergleich.top</t>
  </si>
  <si>
    <t>harryrosen.com</t>
  </si>
  <si>
    <t>superonline.com</t>
  </si>
  <si>
    <t>ketabcha.com</t>
  </si>
  <si>
    <t>phen375-scam.com</t>
  </si>
  <si>
    <t>fosterfarms.com</t>
  </si>
  <si>
    <t>assorti-textill.ru</t>
  </si>
  <si>
    <t>nvrdns.com</t>
  </si>
  <si>
    <t>asigurare-casco.com</t>
  </si>
  <si>
    <t>rawmazing.com</t>
  </si>
  <si>
    <t>cosadechikas.com</t>
  </si>
  <si>
    <t>grandarc.com</t>
  </si>
  <si>
    <t>bigmouthmarketing.co</t>
  </si>
  <si>
    <t>woodfloors.org</t>
  </si>
  <si>
    <t>315ts.net</t>
  </si>
  <si>
    <t>sushibui.com</t>
  </si>
  <si>
    <t>gunfacts.info</t>
  </si>
  <si>
    <t>mcm-tote.us</t>
  </si>
  <si>
    <t>thamesclippers.com</t>
  </si>
  <si>
    <t>dvgtech.pro</t>
  </si>
  <si>
    <t>abi.co.jp</t>
  </si>
  <si>
    <t>nanofenix.ru</t>
  </si>
  <si>
    <t>skanks.tv</t>
  </si>
  <si>
    <t>22-letnie-devochki.ru</t>
  </si>
  <si>
    <t>albero-istra.ru</t>
  </si>
  <si>
    <t>bairam.org</t>
  </si>
  <si>
    <t>lowridermagazine.com</t>
  </si>
  <si>
    <t>bidayly.ru</t>
  </si>
  <si>
    <t>legal-aid.org</t>
  </si>
  <si>
    <t>hurghada-eg.com</t>
  </si>
  <si>
    <t>nyrrc.org</t>
  </si>
  <si>
    <t>strona-dla-botoow23.pl</t>
  </si>
  <si>
    <t>bigpaperwriter.com</t>
  </si>
  <si>
    <t>dyatlovka-m.ru</t>
  </si>
  <si>
    <t>ptwnt.com</t>
  </si>
  <si>
    <t>wesabe.com</t>
  </si>
  <si>
    <t>notonties.ru</t>
  </si>
  <si>
    <t>carparkrecords.com</t>
  </si>
  <si>
    <t>yingyiwang.com</t>
  </si>
  <si>
    <t>alfinodoor.gr</t>
  </si>
  <si>
    <t>bonuspriz.com</t>
  </si>
  <si>
    <t>ilpaparazziphotobooth.com</t>
  </si>
  <si>
    <t>director.co.uk</t>
  </si>
  <si>
    <t>porno-dochki.info</t>
  </si>
  <si>
    <t>miraidenshi-tech.jp</t>
  </si>
  <si>
    <t>domashnieporno.info</t>
  </si>
  <si>
    <t>itwitterfollowers.com</t>
  </si>
  <si>
    <t>drupal.fr</t>
  </si>
  <si>
    <t>batmanapollo.ru</t>
  </si>
  <si>
    <t>afcwimbledon.co.uk</t>
  </si>
  <si>
    <t>carnegiegreenaway.org.uk</t>
  </si>
  <si>
    <t>smokymountainadventurereviews.com</t>
  </si>
  <si>
    <t>wtbidc.com</t>
  </si>
  <si>
    <t>56byw.com</t>
  </si>
  <si>
    <t>chinaallaccess.com</t>
  </si>
  <si>
    <t>tungle.me</t>
  </si>
  <si>
    <t>nbc40.net</t>
  </si>
  <si>
    <t>qc-dds.net</t>
  </si>
  <si>
    <t>prednisolone.se</t>
  </si>
  <si>
    <t>500mg-buy-cipro.net</t>
  </si>
  <si>
    <t>lingr.com</t>
  </si>
  <si>
    <t>nhc.org</t>
  </si>
  <si>
    <t>thelifeyoucansave.org</t>
  </si>
  <si>
    <t>hoststar.at</t>
  </si>
  <si>
    <t>benchevents.com</t>
  </si>
  <si>
    <t>nativeshoes.com</t>
  </si>
  <si>
    <t>trankynam.com</t>
  </si>
  <si>
    <t>21publish.com</t>
  </si>
  <si>
    <t>gezgebuehren.com</t>
  </si>
  <si>
    <t>discovercaliforniawines.com</t>
  </si>
  <si>
    <t>disneychannel.com</t>
  </si>
  <si>
    <t>xadoor.cn</t>
  </si>
  <si>
    <t>cmhk.com</t>
  </si>
  <si>
    <t>crown.edu</t>
  </si>
  <si>
    <t>brainandspinalcord.org</t>
  </si>
  <si>
    <t>thehia.org</t>
  </si>
  <si>
    <t>just-eat.com</t>
  </si>
  <si>
    <t>wengo.fr</t>
  </si>
  <si>
    <t>nowebsite.com</t>
  </si>
  <si>
    <t>foodsecurity.org</t>
  </si>
  <si>
    <t>ucsdguardian.org</t>
  </si>
  <si>
    <t>musicchoice.com</t>
  </si>
  <si>
    <t>sexpistolsofficial.com</t>
  </si>
  <si>
    <t>for-salegenericcialis.xyz</t>
  </si>
  <si>
    <t>3playmedia.com</t>
  </si>
  <si>
    <t>5mg-genericcialis.com</t>
  </si>
  <si>
    <t>ahn.com.cn</t>
  </si>
  <si>
    <t>rssweather.com</t>
  </si>
  <si>
    <t>govjamparis.fr</t>
  </si>
  <si>
    <t>cialis20mglowest-price.net</t>
  </si>
  <si>
    <t>viagranoprescription-100mg.com</t>
  </si>
  <si>
    <t>prednisone-withoutprescriptionbuy.org</t>
  </si>
  <si>
    <t>conceiva.com</t>
  </si>
  <si>
    <t>shadowofmordor.com</t>
  </si>
  <si>
    <t>orzweb.net</t>
  </si>
  <si>
    <t>qhdyfr.com</t>
  </si>
  <si>
    <t>betbetw.com</t>
  </si>
  <si>
    <t>powerapple.com</t>
  </si>
  <si>
    <t>3miao.net</t>
  </si>
  <si>
    <t>energyintel.com</t>
  </si>
  <si>
    <t>wangf.net</t>
  </si>
  <si>
    <t>lasix-buyfurosemide.xyz</t>
  </si>
  <si>
    <t>dtkythuatso.com</t>
  </si>
  <si>
    <t>ijcx.com</t>
  </si>
  <si>
    <t>doga.jp</t>
  </si>
  <si>
    <t>hi-seas.org</t>
  </si>
  <si>
    <t>uobabylon.edu.iq</t>
  </si>
  <si>
    <t>smartone.com</t>
  </si>
  <si>
    <t>bottlenose.com</t>
  </si>
  <si>
    <t>zeppelinhall.com</t>
  </si>
  <si>
    <t>top81.cn</t>
  </si>
  <si>
    <t>dronedeploy.com</t>
  </si>
  <si>
    <t>knight.org</t>
  </si>
  <si>
    <t>cialis-genericcheapest.com</t>
  </si>
  <si>
    <t>onhaxnet.com</t>
  </si>
  <si>
    <t>ustda.gov</t>
  </si>
  <si>
    <t>ricohimaging.com</t>
  </si>
  <si>
    <t>sipiapa.org</t>
  </si>
  <si>
    <t>cheapest-viagra-buy.net</t>
  </si>
  <si>
    <t>cps-net.org.cn</t>
  </si>
  <si>
    <t>theconsumergoodsforum.com</t>
  </si>
  <si>
    <t>btdigg.org</t>
  </si>
  <si>
    <t>fightaging.org</t>
  </si>
  <si>
    <t>infoentrepreneurs.org</t>
  </si>
  <si>
    <t>guitartabs.cc</t>
  </si>
  <si>
    <t>pureresiduals.com</t>
  </si>
  <si>
    <t>textbookrevolution.org</t>
  </si>
  <si>
    <t>premek.ca</t>
  </si>
  <si>
    <t>ni-camping.co.uk</t>
  </si>
  <si>
    <t>crstra.dz</t>
  </si>
  <si>
    <t>casperjs.org</t>
  </si>
  <si>
    <t>wp-site.ru</t>
  </si>
  <si>
    <t>rbltek.com</t>
  </si>
  <si>
    <t>paranoia.com</t>
  </si>
  <si>
    <t>edoc.com</t>
  </si>
  <si>
    <t>efda.org</t>
  </si>
  <si>
    <t>winhex.com</t>
  </si>
  <si>
    <t>neverball.org</t>
  </si>
  <si>
    <t>humanized.com</t>
  </si>
  <si>
    <t>fashion-planet.com</t>
  </si>
  <si>
    <t>pcchips.com.tw</t>
  </si>
  <si>
    <t>cheshirebox.co.uk</t>
  </si>
  <si>
    <t>wileyonlinelibrary.com</t>
  </si>
  <si>
    <t>realmofthemadgod.com</t>
  </si>
  <si>
    <t>digital-lifestyles.info</t>
  </si>
  <si>
    <t>xmlmind.com</t>
  </si>
  <si>
    <t>stylesatlife.com</t>
  </si>
  <si>
    <t>allforjoomla.ru</t>
  </si>
  <si>
    <t>tv2oj.dk</t>
  </si>
  <si>
    <t>cms.am</t>
  </si>
  <si>
    <t>prepics-cdn.com</t>
  </si>
  <si>
    <t>aufbau-verlag.de</t>
  </si>
  <si>
    <t>editoratlarge.com</t>
  </si>
  <si>
    <t>fullprogramlarindir.com</t>
  </si>
  <si>
    <t>canadagoosevestsale.ca</t>
  </si>
  <si>
    <t>1572020.com</t>
  </si>
  <si>
    <t>1576060.com</t>
  </si>
  <si>
    <t>scoopempire.com</t>
  </si>
  <si>
    <t>ecogood.org</t>
  </si>
  <si>
    <t>parajumpersjackeherren.de</t>
  </si>
  <si>
    <t>belstaffsoldes.fr</t>
  </si>
  <si>
    <t>playtech.ro</t>
  </si>
  <si>
    <t>girlstalkinsmack.com</t>
  </si>
  <si>
    <t>sex4pills.ru</t>
  </si>
  <si>
    <t>catholicicing.com</t>
  </si>
  <si>
    <t>swrfernsehen.de</t>
  </si>
  <si>
    <t>mediaculture-online.de</t>
  </si>
  <si>
    <t>ismea.it</t>
  </si>
  <si>
    <t>snappygourmet.com</t>
  </si>
  <si>
    <t>enterpriseleadership.org</t>
  </si>
  <si>
    <t>fay.com.vn</t>
  </si>
  <si>
    <t>cumbriacrack.com</t>
  </si>
  <si>
    <t>kicksusa.com</t>
  </si>
  <si>
    <t>saitama-med.ac.jp</t>
  </si>
  <si>
    <t>hays.de</t>
  </si>
  <si>
    <t>bromabakery.com</t>
  </si>
  <si>
    <t>worldfpa.org</t>
  </si>
  <si>
    <t>fusion-festival.de</t>
  </si>
  <si>
    <t>incontrisex.com</t>
  </si>
  <si>
    <t>bc-cafe-catering.com</t>
  </si>
  <si>
    <t>linjucong.com</t>
  </si>
  <si>
    <t>godsheritageint.org</t>
  </si>
  <si>
    <t>herbalincensereviewed.com</t>
  </si>
  <si>
    <t>links.co.jp</t>
  </si>
  <si>
    <t>gp-vip.com</t>
  </si>
  <si>
    <t>hjemmehoskaya.dk</t>
  </si>
  <si>
    <t>wallflore.fr</t>
  </si>
  <si>
    <t>arapahoetennisclub.net</t>
  </si>
  <si>
    <t>javascript-ace.com</t>
  </si>
  <si>
    <t>boographics.ca</t>
  </si>
  <si>
    <t>hassan-iquioussen.fr</t>
  </si>
  <si>
    <t>pskl.pro</t>
  </si>
  <si>
    <t>laughyourselflean.com</t>
  </si>
  <si>
    <t>uhrcenter.de</t>
  </si>
  <si>
    <t>digitalcommonwealth.org</t>
  </si>
  <si>
    <t>juvancecosmetics.com</t>
  </si>
  <si>
    <t>viralhubsbox.com</t>
  </si>
  <si>
    <t>kasimov.link</t>
  </si>
  <si>
    <t>netherland.com.br</t>
  </si>
  <si>
    <t>marisa.com.br</t>
  </si>
  <si>
    <t>altalogica.com</t>
  </si>
  <si>
    <t>davs-kaliningrad.ru</t>
  </si>
  <si>
    <t>kirillovka.com</t>
  </si>
  <si>
    <t>tuesdaychallenge.co.uk</t>
  </si>
  <si>
    <t>albeu.com</t>
  </si>
  <si>
    <t>flyforenergy.com</t>
  </si>
  <si>
    <t>intrays.com</t>
  </si>
  <si>
    <t>paraliakaterinis.eu</t>
  </si>
  <si>
    <t>dqzwjx.com</t>
  </si>
  <si>
    <t>educationcreed.com</t>
  </si>
  <si>
    <t>mintos.gr</t>
  </si>
  <si>
    <t>fuquil.org</t>
  </si>
  <si>
    <t>audyvasquez-ramirez.com</t>
  </si>
  <si>
    <t>bestsdlawyer.com</t>
  </si>
  <si>
    <t>cnltr.com</t>
  </si>
  <si>
    <t>suttons.co.uk</t>
  </si>
  <si>
    <t>balieasydriver.com</t>
  </si>
  <si>
    <t>talismancirculoprivado.com</t>
  </si>
  <si>
    <t>tecnosync.com</t>
  </si>
  <si>
    <t>panosaviationcateringnetwork.com</t>
  </si>
  <si>
    <t>totem-forbes.com</t>
  </si>
  <si>
    <t>truehappyus.com</t>
  </si>
  <si>
    <t>thakurkanaifamily.com</t>
  </si>
  <si>
    <t>inspiredesigners.com</t>
  </si>
  <si>
    <t>getrudesbreatheazy.org</t>
  </si>
  <si>
    <t>dfre.com.tw</t>
  </si>
  <si>
    <t>lavago.com</t>
  </si>
  <si>
    <t>iforexbonus.tk</t>
  </si>
  <si>
    <t>egementipmerkezi.com</t>
  </si>
  <si>
    <t>kitchencollection.com</t>
  </si>
  <si>
    <t>sewme.net</t>
  </si>
  <si>
    <t>boligadmin.no</t>
  </si>
  <si>
    <t>digiservidor.com.br</t>
  </si>
  <si>
    <t>jutaku-s.com</t>
  </si>
  <si>
    <t>graysoncoffeehouse.com</t>
  </si>
  <si>
    <t>computadores-portateis.info</t>
  </si>
  <si>
    <t>networks.nhs.uk</t>
  </si>
  <si>
    <t>vividistest.com</t>
  </si>
  <si>
    <t>bayernlb.de</t>
  </si>
  <si>
    <t>pulsdemokratije.ba</t>
  </si>
  <si>
    <t>trendhure.com</t>
  </si>
  <si>
    <t>jessica-carollo.com</t>
  </si>
  <si>
    <t>coopchina.com.cn</t>
  </si>
  <si>
    <t>0917zxw.com</t>
  </si>
  <si>
    <t>claudiamolina.cl</t>
  </si>
  <si>
    <t>cialispillswww.com</t>
  </si>
  <si>
    <t>kiwannidis.gr</t>
  </si>
  <si>
    <t>tripo.info</t>
  </si>
  <si>
    <t>krone.de</t>
  </si>
  <si>
    <t>fuyang.net</t>
  </si>
  <si>
    <t>treeart-master.com</t>
  </si>
  <si>
    <t>lichnosti.net</t>
  </si>
  <si>
    <t>pakamera.pl</t>
  </si>
  <si>
    <t>garesnica.net</t>
  </si>
  <si>
    <t>jackie-music.com</t>
  </si>
  <si>
    <t>zol.ru</t>
  </si>
  <si>
    <t>michigan-sportsman.com</t>
  </si>
  <si>
    <t>chex.com</t>
  </si>
  <si>
    <t>globalgolf.com</t>
  </si>
  <si>
    <t>camisetasdefutboleurosport.com</t>
  </si>
  <si>
    <t>delallo.com</t>
  </si>
  <si>
    <t>printrunner.com</t>
  </si>
  <si>
    <t>rutasenmarruecos.com</t>
  </si>
  <si>
    <t>dailyreporter.com</t>
  </si>
  <si>
    <t>myedmondsnews.com</t>
  </si>
  <si>
    <t>anfr.fr</t>
  </si>
  <si>
    <t>microsoft.ru</t>
  </si>
  <si>
    <t>softexia.com</t>
  </si>
  <si>
    <t>melvinsavingsbank.com</t>
  </si>
  <si>
    <t>ntgdqx.com</t>
  </si>
  <si>
    <t>mediamaxnetwork.co.ke</t>
  </si>
  <si>
    <t>ytcaiyin.net</t>
  </si>
  <si>
    <t>nouvelisrael.org</t>
  </si>
  <si>
    <t>wpfriendship.com</t>
  </si>
  <si>
    <t>grey-areas.net</t>
  </si>
  <si>
    <t>daybydaycartoon.com</t>
  </si>
  <si>
    <t>dennis.com.cn</t>
  </si>
  <si>
    <t>angka2d.com</t>
  </si>
  <si>
    <t>lenaliuart.com</t>
  </si>
  <si>
    <t>passportmagazine.com</t>
  </si>
  <si>
    <t>therealtimereport.com</t>
  </si>
  <si>
    <t>mdeparis.it</t>
  </si>
  <si>
    <t>21nova.com</t>
  </si>
  <si>
    <t>daruttaleem.org</t>
  </si>
  <si>
    <t>zvetseni-prsou.xyz</t>
  </si>
  <si>
    <t>eaworldview.com</t>
  </si>
  <si>
    <t>educationalsociety.ie</t>
  </si>
  <si>
    <t>everything5pounds.com</t>
  </si>
  <si>
    <t>changinghands.com</t>
  </si>
  <si>
    <t>eg.net</t>
  </si>
  <si>
    <t>nuobaide.com</t>
  </si>
  <si>
    <t>touratech.com</t>
  </si>
  <si>
    <t>exobess.net</t>
  </si>
  <si>
    <t>servicioskoinonia.org</t>
  </si>
  <si>
    <t>theboweryhotel.com</t>
  </si>
  <si>
    <t>unionyucatan.mx</t>
  </si>
  <si>
    <t>all4seiya.com</t>
  </si>
  <si>
    <t>114my.net</t>
  </si>
  <si>
    <t>kt8.com.cn</t>
  </si>
  <si>
    <t>keepingfree.com</t>
  </si>
  <si>
    <t>worldexpeditions.com</t>
  </si>
  <si>
    <t>crownpalais.jp</t>
  </si>
  <si>
    <t>freedommag.org</t>
  </si>
  <si>
    <t>military-informant.com</t>
  </si>
  <si>
    <t>sixsixone.com</t>
  </si>
  <si>
    <t>azahcccs.gov</t>
  </si>
  <si>
    <t>bmg-qatar.com</t>
  </si>
  <si>
    <t>mcsongkhanh.com</t>
  </si>
  <si>
    <t>250m.com</t>
  </si>
  <si>
    <t>itagshop.com</t>
  </si>
  <si>
    <t>empowerment-initiative-frankfurt.de</t>
  </si>
  <si>
    <t>law-prime.com.ua</t>
  </si>
  <si>
    <t>charlaineharris.com</t>
  </si>
  <si>
    <t>kuo-experience.com</t>
  </si>
  <si>
    <t>idealcases.co.uk</t>
  </si>
  <si>
    <t>freeminecraftonline.net</t>
  </si>
  <si>
    <t>elkracing.org</t>
  </si>
  <si>
    <t>bookmarkitnow.com</t>
  </si>
  <si>
    <t>mig-zhuk.ru</t>
  </si>
  <si>
    <t>dagurobot.com</t>
  </si>
  <si>
    <t>zhujiangrc.com</t>
  </si>
  <si>
    <t>prescott-az.gov</t>
  </si>
  <si>
    <t>lugosinagy.hu</t>
  </si>
  <si>
    <t>independent.pl</t>
  </si>
  <si>
    <t>vk-club-porno.ru</t>
  </si>
  <si>
    <t>visitgrandjunction.com</t>
  </si>
  <si>
    <t>candyblog.net</t>
  </si>
  <si>
    <t>schneiderkreuznach.com</t>
  </si>
  <si>
    <t>maylammathainam.com</t>
  </si>
  <si>
    <t>onlain-porno-video.ru</t>
  </si>
  <si>
    <t>ens-lsh.fr</t>
  </si>
  <si>
    <t>ero-xxx-fan.ru</t>
  </si>
  <si>
    <t>onlainporno-tv.ru</t>
  </si>
  <si>
    <t>prosperita-knitwear.ru</t>
  </si>
  <si>
    <t>web-maker.es</t>
  </si>
  <si>
    <t>gweep.net</t>
  </si>
  <si>
    <t>kamala.com.vn</t>
  </si>
  <si>
    <t>ashmorerealty.com</t>
  </si>
  <si>
    <t>fishchannel.com</t>
  </si>
  <si>
    <t>uncruise.com</t>
  </si>
  <si>
    <t>bttoronto.ca</t>
  </si>
  <si>
    <t>sior.com</t>
  </si>
  <si>
    <t>vilds6.ru</t>
  </si>
  <si>
    <t>fioricet4headaches.com</t>
  </si>
  <si>
    <t>msk-pc.com</t>
  </si>
  <si>
    <t>phpaide.com</t>
  </si>
  <si>
    <t>botans.org</t>
  </si>
  <si>
    <t>nagannu.com</t>
  </si>
  <si>
    <t>tfmdistribution.com</t>
  </si>
  <si>
    <t>0417gou.com</t>
  </si>
  <si>
    <t>tube-flash-fan.ru</t>
  </si>
  <si>
    <t>npengage.com</t>
  </si>
  <si>
    <t>eopcje.pl</t>
  </si>
  <si>
    <t>hennepintheatretrust.org</t>
  </si>
  <si>
    <t>actecho.ru</t>
  </si>
  <si>
    <t>barclayscorporate.com</t>
  </si>
  <si>
    <t>m-create.com</t>
  </si>
  <si>
    <t>porno-katrina.info</t>
  </si>
  <si>
    <t>insuredcar.net</t>
  </si>
  <si>
    <t>aksalser.com</t>
  </si>
  <si>
    <t>devereux.org</t>
  </si>
  <si>
    <t>kaleidahealth.org</t>
  </si>
  <si>
    <t>publicradiotulsa.org</t>
  </si>
  <si>
    <t>jncc.gov.uk</t>
  </si>
  <si>
    <t>smilingmind.com.au</t>
  </si>
  <si>
    <t>finansy.su</t>
  </si>
  <si>
    <t>immigrantjustice.org</t>
  </si>
  <si>
    <t>dknightmagicboxreview.com</t>
  </si>
  <si>
    <t>lanacion.com.co</t>
  </si>
  <si>
    <t>iskelevasat.com</t>
  </si>
  <si>
    <t>livinggreenmag.com</t>
  </si>
  <si>
    <t>cres.gr</t>
  </si>
  <si>
    <t>infomarket.md</t>
  </si>
  <si>
    <t>progoldi2.com</t>
  </si>
  <si>
    <t>italianmoda.com</t>
  </si>
  <si>
    <t>silversunpickups.com</t>
  </si>
  <si>
    <t>ydyy.cn</t>
  </si>
  <si>
    <t>bioimagingcore.be</t>
  </si>
  <si>
    <t>oxfam.org.hk</t>
  </si>
  <si>
    <t>kunocreative.com</t>
  </si>
  <si>
    <t>majorleagueeating.com</t>
  </si>
  <si>
    <t>minenv.gr</t>
  </si>
  <si>
    <t>wangxiaofeng.net</t>
  </si>
  <si>
    <t>justinsclub.com</t>
  </si>
  <si>
    <t>doctorsforum.ru</t>
  </si>
  <si>
    <t>zeroo.com.my</t>
  </si>
  <si>
    <t>transamericacenter.org</t>
  </si>
  <si>
    <t>mks.com.pl</t>
  </si>
  <si>
    <t>webgram.co</t>
  </si>
  <si>
    <t>swisstph.ch</t>
  </si>
  <si>
    <t>csnm.com.cn</t>
  </si>
  <si>
    <t>powerscore.com</t>
  </si>
  <si>
    <t>onlinesalbutamol-ventolin.xyz</t>
  </si>
  <si>
    <t>viagraonline.today</t>
  </si>
  <si>
    <t>dkosopedia.com</t>
  </si>
  <si>
    <t>ibmwr.org</t>
  </si>
  <si>
    <t>ippr.org.uk</t>
  </si>
  <si>
    <t>premaritalseattle.com</t>
  </si>
  <si>
    <t>r1soft.com</t>
  </si>
  <si>
    <t>wholesalestitchedchinajerseys.com</t>
  </si>
  <si>
    <t>nav.com</t>
  </si>
  <si>
    <t>privatelink.de</t>
  </si>
  <si>
    <t>lakelandcc.edu</t>
  </si>
  <si>
    <t>greasecar.com</t>
  </si>
  <si>
    <t>immobilier-o-maroc.com</t>
  </si>
  <si>
    <t>online100mg-viagra.xyz</t>
  </si>
  <si>
    <t>skreemr.com</t>
  </si>
  <si>
    <t>tomorrowworld.com</t>
  </si>
  <si>
    <t>evoqua.com</t>
  </si>
  <si>
    <t>hftp.org</t>
  </si>
  <si>
    <t>pettracker.com</t>
  </si>
  <si>
    <t>aami.com.au</t>
  </si>
  <si>
    <t>l2ignis.eu</t>
  </si>
  <si>
    <t>prefuse.org</t>
  </si>
  <si>
    <t>liquidtelecom.com</t>
  </si>
  <si>
    <t>sysinfo.org</t>
  </si>
  <si>
    <t>otherside-e.com</t>
  </si>
  <si>
    <t>olamgroup.com</t>
  </si>
  <si>
    <t>turkstat.gov.tr</t>
  </si>
  <si>
    <t>action-educative.info</t>
  </si>
  <si>
    <t>researchresearch.com</t>
  </si>
  <si>
    <t>cryonics.org</t>
  </si>
  <si>
    <t>aerotwist.com</t>
  </si>
  <si>
    <t>isa.org.jm</t>
  </si>
  <si>
    <t>xixisd.com</t>
  </si>
  <si>
    <t>ugu.com</t>
  </si>
  <si>
    <t>iafor.org</t>
  </si>
  <si>
    <t>vbuzzer.com</t>
  </si>
  <si>
    <t>lsadc.org</t>
  </si>
  <si>
    <t>paislee.io</t>
  </si>
  <si>
    <t>catalystframework.org</t>
  </si>
  <si>
    <t>innodb.com</t>
  </si>
  <si>
    <t>ddfcash.com</t>
  </si>
  <si>
    <t>eurosexparties.com</t>
  </si>
  <si>
    <t>sunsigns.org</t>
  </si>
  <si>
    <t>wrinklesproblem.com</t>
  </si>
  <si>
    <t>medicitalia.it</t>
  </si>
  <si>
    <t>1pic.org</t>
  </si>
  <si>
    <t>alegaro.com</t>
  </si>
  <si>
    <t>xiangjiangtaiqiu.com</t>
  </si>
  <si>
    <t>shugiintv.go.jp</t>
  </si>
  <si>
    <t>ltz.se</t>
  </si>
  <si>
    <t>awdirect.com</t>
  </si>
  <si>
    <t>canadagoosechateau.fr</t>
  </si>
  <si>
    <t>barbour-femme.fr</t>
  </si>
  <si>
    <t>donya.nu</t>
  </si>
  <si>
    <t>manfocus.org</t>
  </si>
  <si>
    <t>ab-road.net</t>
  </si>
  <si>
    <t>foodszs.com</t>
  </si>
  <si>
    <t>osmzw.com</t>
  </si>
  <si>
    <t>decopeques.com</t>
  </si>
  <si>
    <t>zuncrea.nl</t>
  </si>
  <si>
    <t>thrivinghomeblog.com</t>
  </si>
  <si>
    <t>konamisportsclub.jp</t>
  </si>
  <si>
    <t>fotokopiteknikservisi.net</t>
  </si>
  <si>
    <t>taitocity.net</t>
  </si>
  <si>
    <t>srzwyl.com</t>
  </si>
  <si>
    <t>jnhwbl.com</t>
  </si>
  <si>
    <t>iamaileen.com</t>
  </si>
  <si>
    <t>fast-growing-trees.com</t>
  </si>
  <si>
    <t>hal.ne.jp</t>
  </si>
  <si>
    <t>mlspeeddating.ma</t>
  </si>
  <si>
    <t>desirsfamilyfoundation.org</t>
  </si>
  <si>
    <t>peneirasdefutebol.net.br</t>
  </si>
  <si>
    <t>sportsresorttx.com</t>
  </si>
  <si>
    <t>coinsky.com</t>
  </si>
  <si>
    <t>mobilehomecorp.club</t>
  </si>
  <si>
    <t>fona.de</t>
  </si>
  <si>
    <t>adac-motorsport.de</t>
  </si>
  <si>
    <t>3mtechdevelopers.com</t>
  </si>
  <si>
    <t>alhayah.com.sa</t>
  </si>
  <si>
    <t>kidsfront.com</t>
  </si>
  <si>
    <t>cicekmakina.net</t>
  </si>
  <si>
    <t>buffetesther.com.br</t>
  </si>
  <si>
    <t>bethedeveloper.com</t>
  </si>
  <si>
    <t>efiliale.de</t>
  </si>
  <si>
    <t>perezbrichete.com</t>
  </si>
  <si>
    <t>ginzado.ne.jp</t>
  </si>
  <si>
    <t>batikstyle.ru</t>
  </si>
  <si>
    <t>yasarlar.com</t>
  </si>
  <si>
    <t>africasnewdawn.com</t>
  </si>
  <si>
    <t>eanews.ru</t>
  </si>
  <si>
    <t>goldys.ru</t>
  </si>
  <si>
    <t>snoopgame.com</t>
  </si>
  <si>
    <t>stanleyfurniture.com</t>
  </si>
  <si>
    <t>gooischechat.nl</t>
  </si>
  <si>
    <t>erisioni.ru</t>
  </si>
  <si>
    <t>kitchme.com</t>
  </si>
  <si>
    <t>ruil.ru</t>
  </si>
  <si>
    <t>ishigaki-shimajikan.com</t>
  </si>
  <si>
    <t>rakushki.ru</t>
  </si>
  <si>
    <t>xn----jtbcihjpyrc2b.xn--p1ai</t>
  </si>
  <si>
    <t>ÑƒÐº-Ð¶Ð¸Ð»Ñ†ÐµÐ½Ñ‚Ñ€.Ñ€Ñ„</t>
  </si>
  <si>
    <t>1pxedu.com</t>
  </si>
  <si>
    <t>nncc626.com</t>
  </si>
  <si>
    <t>tolkokofe.ru</t>
  </si>
  <si>
    <t>longislandmediamarketing.com</t>
  </si>
  <si>
    <t>marketingmobileusa.com</t>
  </si>
  <si>
    <t>bna.nl</t>
  </si>
  <si>
    <t>mardigital.net</t>
  </si>
  <si>
    <t>swfertilizer.org</t>
  </si>
  <si>
    <t>generalclad.com</t>
  </si>
  <si>
    <t>huanxigou.com</t>
  </si>
  <si>
    <t>meilleursagents.com</t>
  </si>
  <si>
    <t>bubok.com</t>
  </si>
  <si>
    <t>acoon.de</t>
  </si>
  <si>
    <t>delvo.ie</t>
  </si>
  <si>
    <t>dwebdesign.ch</t>
  </si>
  <si>
    <t>phpbb2.de</t>
  </si>
  <si>
    <t>rockinon.co.jp</t>
  </si>
  <si>
    <t>produccionesexpress.com</t>
  </si>
  <si>
    <t>aquakrat-msk.ru</t>
  </si>
  <si>
    <t>cnsa.fr</t>
  </si>
  <si>
    <t>btstours.com.au</t>
  </si>
  <si>
    <t>redletterchristians.org</t>
  </si>
  <si>
    <t>galstown.ne.jp</t>
  </si>
  <si>
    <t>chikyujin.co.id</t>
  </si>
  <si>
    <t>jordanbohnsack.com</t>
  </si>
  <si>
    <t>littlecollinskl.com</t>
  </si>
  <si>
    <t>vlgestionpredial.com</t>
  </si>
  <si>
    <t>wny.ac.th</t>
  </si>
  <si>
    <t>bajajgroups.com</t>
  </si>
  <si>
    <t>wwf.be</t>
  </si>
  <si>
    <t>lobifestek.hu</t>
  </si>
  <si>
    <t>patterncooler.com</t>
  </si>
  <si>
    <t>bannerprintingbirmingham.co.uk</t>
  </si>
  <si>
    <t>whitecoatdoctor.com</t>
  </si>
  <si>
    <t>newkakaku.net</t>
  </si>
  <si>
    <t>soaaids.nl</t>
  </si>
  <si>
    <t>henriqueeduardoalves.com.br</t>
  </si>
  <si>
    <t>senaf.it</t>
  </si>
  <si>
    <t>charnay.cl</t>
  </si>
  <si>
    <t>dba-s.ru</t>
  </si>
  <si>
    <t>rnros.com</t>
  </si>
  <si>
    <t>vikassugar.com</t>
  </si>
  <si>
    <t>partizan-cctv.at</t>
  </si>
  <si>
    <t>summertour.com.br</t>
  </si>
  <si>
    <t>garageclothing.com</t>
  </si>
  <si>
    <t>unetealosoptimistas.org.mx</t>
  </si>
  <si>
    <t>natusteam.be</t>
  </si>
  <si>
    <t>undertheradar.co.nz</t>
  </si>
  <si>
    <t>usashopcn.com</t>
  </si>
  <si>
    <t>lwakgirls.com</t>
  </si>
  <si>
    <t>icpa4kids.com</t>
  </si>
  <si>
    <t>suitcaseentrepreneur.com</t>
  </si>
  <si>
    <t>logout.pl</t>
  </si>
  <si>
    <t>znxf.com</t>
  </si>
  <si>
    <t>saltwaterfish.com</t>
  </si>
  <si>
    <t>bucs.org.uk</t>
  </si>
  <si>
    <t>landai.com</t>
  </si>
  <si>
    <t>e-odchudzanb.xyz</t>
  </si>
  <si>
    <t>positivepsychologyprogram.com</t>
  </si>
  <si>
    <t>istpravda.ru</t>
  </si>
  <si>
    <t>cpot.com.pl</t>
  </si>
  <si>
    <t>yzjy.com.cn</t>
  </si>
  <si>
    <t>komono.com</t>
  </si>
  <si>
    <t>sukhakendra.org</t>
  </si>
  <si>
    <t>topelectroniccigarettesreviews.com</t>
  </si>
  <si>
    <t>usoutdoor.com</t>
  </si>
  <si>
    <t>infogospel.net</t>
  </si>
  <si>
    <t>dongfangxinzhai.com</t>
  </si>
  <si>
    <t>ljly.net</t>
  </si>
  <si>
    <t>tabodchb.xyz</t>
  </si>
  <si>
    <t>iceni.com</t>
  </si>
  <si>
    <t>squadhelp.com</t>
  </si>
  <si>
    <t>ppfood.ru</t>
  </si>
  <si>
    <t>acheterventolinespraysansordonnance.com</t>
  </si>
  <si>
    <t>ewang.com</t>
  </si>
  <si>
    <t>gortons.com</t>
  </si>
  <si>
    <t>xplay-game.in</t>
  </si>
  <si>
    <t>historia.org.pl</t>
  </si>
  <si>
    <t>da.org.za</t>
  </si>
  <si>
    <t>rustvortex.com</t>
  </si>
  <si>
    <t>finestram.it</t>
  </si>
  <si>
    <t>ltalk.ru</t>
  </si>
  <si>
    <t>myghconnect.com</t>
  </si>
  <si>
    <t>linkyy.com</t>
  </si>
  <si>
    <t>vickiconrad.ca</t>
  </si>
  <si>
    <t>valleywindowinstallers.com</t>
  </si>
  <si>
    <t>kidzinmind.co.uk</t>
  </si>
  <si>
    <t>sunsail.com</t>
  </si>
  <si>
    <t>mission1health.com</t>
  </si>
  <si>
    <t>nyrany.net</t>
  </si>
  <si>
    <t>rocaholic.com</t>
  </si>
  <si>
    <t>healthab.ru</t>
  </si>
  <si>
    <t>buycialis.today</t>
  </si>
  <si>
    <t>smallworldtextiles.com</t>
  </si>
  <si>
    <t>crumbs.com</t>
  </si>
  <si>
    <t>wafighters.com</t>
  </si>
  <si>
    <t>hwtmall.cn</t>
  </si>
  <si>
    <t>civilized.life</t>
  </si>
  <si>
    <t>newmansownorganics.com</t>
  </si>
  <si>
    <t>avontscraft.org</t>
  </si>
  <si>
    <t>reeceschool.org</t>
  </si>
  <si>
    <t>thepowereviews.com</t>
  </si>
  <si>
    <t>tonsite.biz</t>
  </si>
  <si>
    <t>vilnius-tourism.lt</t>
  </si>
  <si>
    <t>mons2015.eu</t>
  </si>
  <si>
    <t>obuvnoykvartal.com.ua</t>
  </si>
  <si>
    <t>theroosevelthotel.com</t>
  </si>
  <si>
    <t>kinoexpert.ru</t>
  </si>
  <si>
    <t>collectplus.co.uk</t>
  </si>
  <si>
    <t>bikehugger.com</t>
  </si>
  <si>
    <t>kfkaisuo.com</t>
  </si>
  <si>
    <t>moltonbrown.com</t>
  </si>
  <si>
    <t>arkadia.com</t>
  </si>
  <si>
    <t>nnover.ru</t>
  </si>
  <si>
    <t>iav.com</t>
  </si>
  <si>
    <t>mothersmarket.com</t>
  </si>
  <si>
    <t>feministsforlife.org</t>
  </si>
  <si>
    <t>aquabotosani.ro</t>
  </si>
  <si>
    <t>hostquestion.com</t>
  </si>
  <si>
    <t>scrappleface.com</t>
  </si>
  <si>
    <t>sk-brevnov.ru</t>
  </si>
  <si>
    <t>etereaestudios.com</t>
  </si>
  <si>
    <t>mcm-backpack.us</t>
  </si>
  <si>
    <t>netspend.com</t>
  </si>
  <si>
    <t>thekhmerdaily.com</t>
  </si>
  <si>
    <t>seattleopera.org</t>
  </si>
  <si>
    <t>mcm-bag.us</t>
  </si>
  <si>
    <t>aquasana.com</t>
  </si>
  <si>
    <t>techexpertsme.com</t>
  </si>
  <si>
    <t>yazdcancer.com</t>
  </si>
  <si>
    <t>revolutiontwo.com</t>
  </si>
  <si>
    <t>flico.nl</t>
  </si>
  <si>
    <t>altibbi.com</t>
  </si>
  <si>
    <t>tv-onlain-porno.ru</t>
  </si>
  <si>
    <t>mmanerdz.com</t>
  </si>
  <si>
    <t>environmentalscience.org</t>
  </si>
  <si>
    <t>propecia247pharm.com</t>
  </si>
  <si>
    <t>gulfcoast.org</t>
  </si>
  <si>
    <t>abbeville.com</t>
  </si>
  <si>
    <t>imagineersystems.com</t>
  </si>
  <si>
    <t>chelseapremium.com</t>
  </si>
  <si>
    <t>sqlserver-training.com</t>
  </si>
  <si>
    <t>arthistoryresources.net</t>
  </si>
  <si>
    <t>chilebodyboard.com</t>
  </si>
  <si>
    <t>danieldrezner.com</t>
  </si>
  <si>
    <t>fishpig.co.uk</t>
  </si>
  <si>
    <t>kwakagames.com</t>
  </si>
  <si>
    <t>ville-la-courneuve.fr</t>
  </si>
  <si>
    <t>sailmagazine.com</t>
  </si>
  <si>
    <t>stfalcon.com</t>
  </si>
  <si>
    <t>green-alliance.org.uk</t>
  </si>
  <si>
    <t>best-worlds.com</t>
  </si>
  <si>
    <t>psychotactics.com</t>
  </si>
  <si>
    <t>icebb.ru</t>
  </si>
  <si>
    <t>2sey.com</t>
  </si>
  <si>
    <t>dxinfocentre.com</t>
  </si>
  <si>
    <t>goaff.com</t>
  </si>
  <si>
    <t>carinsurcompanies.net</t>
  </si>
  <si>
    <t>bodyguardz.com</t>
  </si>
  <si>
    <t>leanify.de</t>
  </si>
  <si>
    <t>shjiezhu.com</t>
  </si>
  <si>
    <t>whitelies.com</t>
  </si>
  <si>
    <t>inxsonline.com</t>
  </si>
  <si>
    <t>mlairport.com</t>
  </si>
  <si>
    <t>eunavfor.eu</t>
  </si>
  <si>
    <t>jiyou.net</t>
  </si>
  <si>
    <t>glitter-works.org</t>
  </si>
  <si>
    <t>compassrecords.com</t>
  </si>
  <si>
    <t>schoolbusfleet.com</t>
  </si>
  <si>
    <t>thebuckett.com</t>
  </si>
  <si>
    <t>kirby.com</t>
  </si>
  <si>
    <t>hawaiipublicradio.org</t>
  </si>
  <si>
    <t>topsmarkets.com</t>
  </si>
  <si>
    <t>xsbnjym.com</t>
  </si>
  <si>
    <t>greatseal.com</t>
  </si>
  <si>
    <t>miad.edu</t>
  </si>
  <si>
    <t>citizen-systems.com</t>
  </si>
  <si>
    <t>shopnorxmed.com</t>
  </si>
  <si>
    <t>winglungbank.com.hk</t>
  </si>
  <si>
    <t>20mg-cheapest-cialis.com</t>
  </si>
  <si>
    <t>4president.org</t>
  </si>
  <si>
    <t>wildcru.org</t>
  </si>
  <si>
    <t>drzeus.net</t>
  </si>
  <si>
    <t>interactivepython.org</t>
  </si>
  <si>
    <t>online-no-prescriptionprednisone.net</t>
  </si>
  <si>
    <t>chemicalforums.com</t>
  </si>
  <si>
    <t>northcoast.com</t>
  </si>
  <si>
    <t>3dprintshow.com</t>
  </si>
  <si>
    <t>fieldtripper.com</t>
  </si>
  <si>
    <t>qdjieheng.com.cn</t>
  </si>
  <si>
    <t>sgcp315.com</t>
  </si>
  <si>
    <t>damballa.com</t>
  </si>
  <si>
    <t>elearning-africa.com</t>
  </si>
  <si>
    <t>tuxguitar.com.ar</t>
  </si>
  <si>
    <t>altdevblogaday.com</t>
  </si>
  <si>
    <t>ellak.gr</t>
  </si>
  <si>
    <t>sgo.org</t>
  </si>
  <si>
    <t>martialinfo.com</t>
  </si>
  <si>
    <t>proexport.com.co</t>
  </si>
  <si>
    <t>eonreality.com</t>
  </si>
  <si>
    <t>nicholascarr.com</t>
  </si>
  <si>
    <t>arnette.com</t>
  </si>
  <si>
    <t>thinkeatsave.org</t>
  </si>
  <si>
    <t>airvpn.org</t>
  </si>
  <si>
    <t>rina.org.uk</t>
  </si>
  <si>
    <t>ascentive.com</t>
  </si>
  <si>
    <t>ibfd.org</t>
  </si>
  <si>
    <t>lgservice.com</t>
  </si>
  <si>
    <t>clarifai.com</t>
  </si>
  <si>
    <t>whocc.no</t>
  </si>
  <si>
    <t>hellohappy.org</t>
  </si>
  <si>
    <t>deeplearning4j.org</t>
  </si>
  <si>
    <t>gnokii.org</t>
  </si>
  <si>
    <t>testrust.com</t>
  </si>
  <si>
    <t>dbl-ev.de</t>
  </si>
  <si>
    <t>kuikr.com</t>
  </si>
  <si>
    <t>techz.vn</t>
  </si>
  <si>
    <t>qualityindex.com</t>
  </si>
  <si>
    <t>ttmail.com</t>
  </si>
  <si>
    <t>seitenstark.de</t>
  </si>
  <si>
    <t>vminnovations.com</t>
  </si>
  <si>
    <t>locanto.ph</t>
  </si>
  <si>
    <t>join-us.jp</t>
  </si>
  <si>
    <t>themustangsource.com</t>
  </si>
  <si>
    <t>united-states-flag.com</t>
  </si>
  <si>
    <t>canadagoosefemme.ca</t>
  </si>
  <si>
    <t>henangt.com</t>
  </si>
  <si>
    <t>peutereyjacken.at</t>
  </si>
  <si>
    <t>ugb.de</t>
  </si>
  <si>
    <t>tif.ne.jp</t>
  </si>
  <si>
    <t>ynllzz.com</t>
  </si>
  <si>
    <t>monclersaleoutlet.de</t>
  </si>
  <si>
    <t>bjjgpc.com</t>
  </si>
  <si>
    <t>monclerherrenjacke.de</t>
  </si>
  <si>
    <t>loyaltylobby.com</t>
  </si>
  <si>
    <t>santemd.net</t>
  </si>
  <si>
    <t>1a-shops.eu</t>
  </si>
  <si>
    <t>kryuckok.ru</t>
  </si>
  <si>
    <t>medicalbargain.tk</t>
  </si>
  <si>
    <t>stellenmarkt.de</t>
  </si>
  <si>
    <t>scol.com.cn</t>
  </si>
  <si>
    <t>lex.bg</t>
  </si>
  <si>
    <t>vipyingxiao.com</t>
  </si>
  <si>
    <t>inmosreg.ru</t>
  </si>
  <si>
    <t>twomonkeystravelgroup.com</t>
  </si>
  <si>
    <t>transtutors.com</t>
  </si>
  <si>
    <t>interskol.by</t>
  </si>
  <si>
    <t>roleggermikalsen.com</t>
  </si>
  <si>
    <t>secureupload.eu</t>
  </si>
  <si>
    <t>vulcan.net.pl</t>
  </si>
  <si>
    <t>heavensgate.com</t>
  </si>
  <si>
    <t>xinm123.com</t>
  </si>
  <si>
    <t>naturallifefestival.com</t>
  </si>
  <si>
    <t>wisdomtravel.com.my</t>
  </si>
  <si>
    <t>nedalshabi.ps</t>
  </si>
  <si>
    <t>emex.ru</t>
  </si>
  <si>
    <t>pueblocompletecounseling.com</t>
  </si>
  <si>
    <t>lanzadigital.com</t>
  </si>
  <si>
    <t>rlicorp.com</t>
  </si>
  <si>
    <t>powerbeatsclub.net</t>
  </si>
  <si>
    <t>piedra-artificial.info</t>
  </si>
  <si>
    <t>b2b-goodline.info</t>
  </si>
  <si>
    <t>xn----8sbwlb6affd.xn--p1ai</t>
  </si>
  <si>
    <t>Ð»Ð¸Ñ‚Ð»-ÑÑ‚Ð°Ñ€.Ñ€Ñ„</t>
  </si>
  <si>
    <t>brainmass.com</t>
  </si>
  <si>
    <t>zielix.com</t>
  </si>
  <si>
    <t>educajugando.cl</t>
  </si>
  <si>
    <t>waldbiergarten.eu</t>
  </si>
  <si>
    <t>redmymind.com</t>
  </si>
  <si>
    <t>tanzerbranda.com</t>
  </si>
  <si>
    <t>davislightministries.org</t>
  </si>
  <si>
    <t>kangen.ru</t>
  </si>
  <si>
    <t>maisautoridade.com</t>
  </si>
  <si>
    <t>listinginterviews.com</t>
  </si>
  <si>
    <t>httpsol.com</t>
  </si>
  <si>
    <t>plumberinauburn.com</t>
  </si>
  <si>
    <t>travelleast.com</t>
  </si>
  <si>
    <t>play-wedding.com</t>
  </si>
  <si>
    <t>endorsedhost.com</t>
  </si>
  <si>
    <t>growthrevivalla.org</t>
  </si>
  <si>
    <t>leadfunnelspro.com</t>
  </si>
  <si>
    <t>boutiquetoyou.com</t>
  </si>
  <si>
    <t>qrcodepowers.org</t>
  </si>
  <si>
    <t>preferredcollection.ca</t>
  </si>
  <si>
    <t>bestwalawyer.com</t>
  </si>
  <si>
    <t>btline.ru</t>
  </si>
  <si>
    <t>kirpichikblok.ru</t>
  </si>
  <si>
    <t>ujazz.it</t>
  </si>
  <si>
    <t>isplevel.pro</t>
  </si>
  <si>
    <t>highfashionhome.com</t>
  </si>
  <si>
    <t>mobileshop.eu</t>
  </si>
  <si>
    <t>utahrealestate.com</t>
  </si>
  <si>
    <t>cherylmason.co.uk</t>
  </si>
  <si>
    <t>richmondconfidential.org</t>
  </si>
  <si>
    <t>expressionincode.com</t>
  </si>
  <si>
    <t>izvmor.ru</t>
  </si>
  <si>
    <t>jldydq.com.cn</t>
  </si>
  <si>
    <t>yummymummykitchen.com</t>
  </si>
  <si>
    <t>gerardopadilla.cl</t>
  </si>
  <si>
    <t>impresosdelsur.cl</t>
  </si>
  <si>
    <t>keepanitawalking.nl</t>
  </si>
  <si>
    <t>paoleschi.it</t>
  </si>
  <si>
    <t>crossvilleinc.com</t>
  </si>
  <si>
    <t>cmblog.ca</t>
  </si>
  <si>
    <t>albedo.com.co</t>
  </si>
  <si>
    <t>hiwasseechaseairsystems.com</t>
  </si>
  <si>
    <t>farhangpur.com</t>
  </si>
  <si>
    <t>anguitaycia.cl</t>
  </si>
  <si>
    <t>msol5.com</t>
  </si>
  <si>
    <t>camlibtm.info</t>
  </si>
  <si>
    <t>directoriodecundinamarca.com</t>
  </si>
  <si>
    <t>telehost.biz</t>
  </si>
  <si>
    <t>casamontealbano.it</t>
  </si>
  <si>
    <t>myzuka.me</t>
  </si>
  <si>
    <t>aretz-brandschutz.de</t>
  </si>
  <si>
    <t>hamyaran-shahr.ir</t>
  </si>
  <si>
    <t>busan.kr</t>
  </si>
  <si>
    <t>talaypoda.cl</t>
  </si>
  <si>
    <t>museumsinflorence.com</t>
  </si>
  <si>
    <t>kogmedia.com</t>
  </si>
  <si>
    <t>sonoworld.com</t>
  </si>
  <si>
    <t>den-wil.com</t>
  </si>
  <si>
    <t>edenprojectcommunities.com</t>
  </si>
  <si>
    <t>indigojay.com</t>
  </si>
  <si>
    <t>npgtech.com</t>
  </si>
  <si>
    <t>sharj-prazdnik.ru</t>
  </si>
  <si>
    <t>dicocitations.com</t>
  </si>
  <si>
    <t>feweek.co.uk</t>
  </si>
  <si>
    <t>dlgresults.com</t>
  </si>
  <si>
    <t>nichinoken.co.jp</t>
  </si>
  <si>
    <t>inlibroveritas.net</t>
  </si>
  <si>
    <t>weicaca.cn</t>
  </si>
  <si>
    <t>dolciinfesta.it</t>
  </si>
  <si>
    <t>jalizer.com</t>
  </si>
  <si>
    <t>onvasortir.com</t>
  </si>
  <si>
    <t>ibigroup.com</t>
  </si>
  <si>
    <t>ruizefengny.com</t>
  </si>
  <si>
    <t>apptiled.com</t>
  </si>
  <si>
    <t>jacob.de</t>
  </si>
  <si>
    <t>filamtalk.com</t>
  </si>
  <si>
    <t>newmommy.me</t>
  </si>
  <si>
    <t>elbabynoah.com</t>
  </si>
  <si>
    <t>zbroya.info</t>
  </si>
  <si>
    <t>w-o-s.ru</t>
  </si>
  <si>
    <t>cumfindit.com</t>
  </si>
  <si>
    <t>georgiabank.info</t>
  </si>
  <si>
    <t>dzo8.com</t>
  </si>
  <si>
    <t>bpot.com.pl</t>
  </si>
  <si>
    <t>prosiebensat1.com</t>
  </si>
  <si>
    <t>ilmiotaglio.it</t>
  </si>
  <si>
    <t>kodokanjudoinstitute.org</t>
  </si>
  <si>
    <t>redpianocambodia.com</t>
  </si>
  <si>
    <t>tv162.com</t>
  </si>
  <si>
    <t>travelfoo.com</t>
  </si>
  <si>
    <t>fileheap.com</t>
  </si>
  <si>
    <t>ksggonline.com</t>
  </si>
  <si>
    <t>ibjjf.org</t>
  </si>
  <si>
    <t>makoa.org</t>
  </si>
  <si>
    <t>brandfolder.com</t>
  </si>
  <si>
    <t>kredittestsieger.pw</t>
  </si>
  <si>
    <t>fgvsp.br</t>
  </si>
  <si>
    <t>sunsethillsacupuncture.com</t>
  </si>
  <si>
    <t>zdravi-ok.cz</t>
  </si>
  <si>
    <t>mynevadacounty.com</t>
  </si>
  <si>
    <t>cheapcarinsuranceqws.info</t>
  </si>
  <si>
    <t>dar-us-salam.com</t>
  </si>
  <si>
    <t>he.edu.cn</t>
  </si>
  <si>
    <t>smithsfoodanddrug.com</t>
  </si>
  <si>
    <t>akosbraids.com</t>
  </si>
  <si>
    <t>verkeerenwaterstaat.nl</t>
  </si>
  <si>
    <t>subscribeonline.co.uk</t>
  </si>
  <si>
    <t>developpementdurable.com</t>
  </si>
  <si>
    <t>plumen.com</t>
  </si>
  <si>
    <t>sdjewishworld.com</t>
  </si>
  <si>
    <t>shopselfhelp.com</t>
  </si>
  <si>
    <t>dublin.ie</t>
  </si>
  <si>
    <t>poweredliving.net</t>
  </si>
  <si>
    <t>aadsm.org</t>
  </si>
  <si>
    <t>lionsrc.com</t>
  </si>
  <si>
    <t>spinergy.com</t>
  </si>
  <si>
    <t>journals.ru</t>
  </si>
  <si>
    <t>skmuhibbahraya.com</t>
  </si>
  <si>
    <t>wypierdalac.eu</t>
  </si>
  <si>
    <t>wildmadagascar.org</t>
  </si>
  <si>
    <t>casinolasvegas.com</t>
  </si>
  <si>
    <t>timberlandboots-outlet.net</t>
  </si>
  <si>
    <t>miui.pk</t>
  </si>
  <si>
    <t>ufamebel-komfort.ru</t>
  </si>
  <si>
    <t>hengshuiyalvji.com</t>
  </si>
  <si>
    <t>gothamschools.org</t>
  </si>
  <si>
    <t>loveyouzz.com</t>
  </si>
  <si>
    <t>moneymetals.com</t>
  </si>
  <si>
    <t>advancednutrients.com</t>
  </si>
  <si>
    <t>babcb.com</t>
  </si>
  <si>
    <t>marketingspecifics.com</t>
  </si>
  <si>
    <t>vchome.net</t>
  </si>
  <si>
    <t>promedica.org</t>
  </si>
  <si>
    <t>revittoba.org</t>
  </si>
  <si>
    <t>provigilwkfullness.com</t>
  </si>
  <si>
    <t>rtjgolf.com</t>
  </si>
  <si>
    <t>powkey.com</t>
  </si>
  <si>
    <t>jesuslfrade.es</t>
  </si>
  <si>
    <t>ctunet.com</t>
  </si>
  <si>
    <t>wbi.be</t>
  </si>
  <si>
    <t>bm.com</t>
  </si>
  <si>
    <t>ast-ecc.ru</t>
  </si>
  <si>
    <t>ero-tube-xxx.ru</t>
  </si>
  <si>
    <t>takisou-site.cc</t>
  </si>
  <si>
    <t>glasgowcoachdrivers.com</t>
  </si>
  <si>
    <t>kongskullislandmovie.com</t>
  </si>
  <si>
    <t>pornolab-club.ru</t>
  </si>
  <si>
    <t>tbrnews.com</t>
  </si>
  <si>
    <t>siliconstudio.co.jp</t>
  </si>
  <si>
    <t>inperius.biz</t>
  </si>
  <si>
    <t>ijz.net.cn</t>
  </si>
  <si>
    <t>clubw.com</t>
  </si>
  <si>
    <t>equipmentwatch.com</t>
  </si>
  <si>
    <t>faheemwebhost.com</t>
  </si>
  <si>
    <t>dintaifung.com.tw</t>
  </si>
  <si>
    <t>sunlightlabs.com</t>
  </si>
  <si>
    <t>goo-tube.ru</t>
  </si>
  <si>
    <t>abac.edu</t>
  </si>
  <si>
    <t>totskoe.org</t>
  </si>
  <si>
    <t>lotro-europe.com</t>
  </si>
  <si>
    <t>porno-shara-x.info</t>
  </si>
  <si>
    <t>caron.org</t>
  </si>
  <si>
    <t>busymac.com</t>
  </si>
  <si>
    <t>dalyboss.com</t>
  </si>
  <si>
    <t>iraqabroad.com</t>
  </si>
  <si>
    <t>eumayors.eu</t>
  </si>
  <si>
    <t>yala.ac.th</t>
  </si>
  <si>
    <t>dragonsky.net</t>
  </si>
  <si>
    <t>xn--4bru9tgrc.top</t>
  </si>
  <si>
    <t>å­Ÿåº†åˆš.top</t>
  </si>
  <si>
    <t>dictionaryofobscuresorrows.com</t>
  </si>
  <si>
    <t>koolfriends.com</t>
  </si>
  <si>
    <t>indiaeducationdiary.in</t>
  </si>
  <si>
    <t>virginradio.ca</t>
  </si>
  <si>
    <t>uco.fr</t>
  </si>
  <si>
    <t>doozycards.com</t>
  </si>
  <si>
    <t>dempuertomontt.cl</t>
  </si>
  <si>
    <t>dyit.net</t>
  </si>
  <si>
    <t>ochrona.wiki</t>
  </si>
  <si>
    <t>daverupert.com</t>
  </si>
  <si>
    <t>freestarthost.com</t>
  </si>
  <si>
    <t>kentuckypress.com</t>
  </si>
  <si>
    <t>frix.pl</t>
  </si>
  <si>
    <t>instantpresenter.com</t>
  </si>
  <si>
    <t>planetwaves.com</t>
  </si>
  <si>
    <t>boat-duesseldorf.com</t>
  </si>
  <si>
    <t>selmatimesjournal.com</t>
  </si>
  <si>
    <t>sport-komplekt.ru</t>
  </si>
  <si>
    <t>aljarreau.com</t>
  </si>
  <si>
    <t>farecast.com</t>
  </si>
  <si>
    <t>medcohealth.com</t>
  </si>
  <si>
    <t>grandprix.gov.mo</t>
  </si>
  <si>
    <t>rulers.org</t>
  </si>
  <si>
    <t>webstats.pw</t>
  </si>
  <si>
    <t>siegemedia.com</t>
  </si>
  <si>
    <t>adr-studio.it</t>
  </si>
  <si>
    <t>cialis-canadian-buy.net</t>
  </si>
  <si>
    <t>cheapnikesaleol.us</t>
  </si>
  <si>
    <t>powerstory.com.cn</t>
  </si>
  <si>
    <t>streetauthority.com</t>
  </si>
  <si>
    <t>camdencc.edu</t>
  </si>
  <si>
    <t>kaodd.com</t>
  </si>
  <si>
    <t>nolvadex-tamoxifen-buy.org</t>
  </si>
  <si>
    <t>learntarot.com</t>
  </si>
  <si>
    <t>protestant-press.com</t>
  </si>
  <si>
    <t>buy-propecia-cheapestprice.org</t>
  </si>
  <si>
    <t>red-themovie.com</t>
  </si>
  <si>
    <t>core-techs.fr</t>
  </si>
  <si>
    <t>papersapp.com</t>
  </si>
  <si>
    <t>infosat.tk</t>
  </si>
  <si>
    <t>cahokiamounds.org</t>
  </si>
  <si>
    <t>hiapia.com</t>
  </si>
  <si>
    <t>iwsc.net</t>
  </si>
  <si>
    <t>matchmaker.com</t>
  </si>
  <si>
    <t>7896372.cn</t>
  </si>
  <si>
    <t>tubeplus.me</t>
  </si>
  <si>
    <t>asile.org</t>
  </si>
  <si>
    <t>dribbleglass.com</t>
  </si>
  <si>
    <t>iphonedownloadblog.com</t>
  </si>
  <si>
    <t>evolmed.fr</t>
  </si>
  <si>
    <t>agacgfm.org</t>
  </si>
  <si>
    <t>endemolshinegroup.com</t>
  </si>
  <si>
    <t>yawcam.com</t>
  </si>
  <si>
    <t>dunnhumby.com</t>
  </si>
  <si>
    <t>gerenewableenergy.com</t>
  </si>
  <si>
    <t>healthlaw.org</t>
  </si>
  <si>
    <t>languageline.com</t>
  </si>
  <si>
    <t>lumesse.com</t>
  </si>
  <si>
    <t>hz-nano.com</t>
  </si>
  <si>
    <t>channel1.com</t>
  </si>
  <si>
    <t>netresec.com</t>
  </si>
  <si>
    <t>univar.com</t>
  </si>
  <si>
    <t>hginit.com</t>
  </si>
  <si>
    <t>hackertyper.net</t>
  </si>
  <si>
    <t>failuremag.com</t>
  </si>
  <si>
    <t>raibledesigns.com</t>
  </si>
  <si>
    <t>dspg.com</t>
  </si>
  <si>
    <t>nontroppo.org</t>
  </si>
  <si>
    <t>pine64.org</t>
  </si>
  <si>
    <t>usersnap.com</t>
  </si>
  <si>
    <t>bdjgdjw.com</t>
  </si>
  <si>
    <t>landong.com</t>
  </si>
  <si>
    <t>sulekhalive.com</t>
  </si>
  <si>
    <t>inicis.com</t>
  </si>
  <si>
    <t>barkerandstonehouse.co.uk</t>
  </si>
  <si>
    <t>momandmore.com</t>
  </si>
  <si>
    <t>keepcalmandposters.com</t>
  </si>
  <si>
    <t>saschalobo.com</t>
  </si>
  <si>
    <t>tourskidki.ru</t>
  </si>
  <si>
    <t>conswel.ru</t>
  </si>
  <si>
    <t>jantoo.com</t>
  </si>
  <si>
    <t>homeplans.com</t>
  </si>
  <si>
    <t>nipponpaint.co.jp</t>
  </si>
  <si>
    <t>wetandpuffy.com</t>
  </si>
  <si>
    <t>vyrobce.cz</t>
  </si>
  <si>
    <t>arkivcentrum.nu</t>
  </si>
  <si>
    <t>blousonmonclerfemme.fr</t>
  </si>
  <si>
    <t>msccrociere.it</t>
  </si>
  <si>
    <t>libreka.de</t>
  </si>
  <si>
    <t>my-wallet.fr</t>
  </si>
  <si>
    <t>bkv-artsenmediair.nl</t>
  </si>
  <si>
    <t>5i-jiayi.com</t>
  </si>
  <si>
    <t>oosterhoffruiters.nl</t>
  </si>
  <si>
    <t>insm.de</t>
  </si>
  <si>
    <t>vivirdeinternet.org</t>
  </si>
  <si>
    <t>realhistoryww.com</t>
  </si>
  <si>
    <t>kostdoktorn.se</t>
  </si>
  <si>
    <t>123test.nl</t>
  </si>
  <si>
    <t>universalprotiz.com</t>
  </si>
  <si>
    <t>unravelingspirit.com</t>
  </si>
  <si>
    <t>themusicninja.com</t>
  </si>
  <si>
    <t>tattoo77.com</t>
  </si>
  <si>
    <t>thekitchenmccabe.com</t>
  </si>
  <si>
    <t>brendolandisinfestazioni.com</t>
  </si>
  <si>
    <t>5jy7.com</t>
  </si>
  <si>
    <t>entreesecure.nl</t>
  </si>
  <si>
    <t>leaf2go.ca</t>
  </si>
  <si>
    <t>somethingwrite.biz</t>
  </si>
  <si>
    <t>mir-radiatorov.ru</t>
  </si>
  <si>
    <t>gimmedelicious.com</t>
  </si>
  <si>
    <t>compraresenzaricettaonline.com</t>
  </si>
  <si>
    <t>kituisenator.co.ke</t>
  </si>
  <si>
    <t>prolineautomation.in</t>
  </si>
  <si>
    <t>daben.org</t>
  </si>
  <si>
    <t>marketersdigest.ru</t>
  </si>
  <si>
    <t>sailfast.ru</t>
  </si>
  <si>
    <t>prodyno.com.au</t>
  </si>
  <si>
    <t>johanbordewijk.nl</t>
  </si>
  <si>
    <t>5ka.ru</t>
  </si>
  <si>
    <t>socialmarketing.ag</t>
  </si>
  <si>
    <t>discoveryjuniorschool.com</t>
  </si>
  <si>
    <t>ideal-group.ir</t>
  </si>
  <si>
    <t>computersvillage.com.ng</t>
  </si>
  <si>
    <t>auburnplumbers.org</t>
  </si>
  <si>
    <t>rusovpirog.ru</t>
  </si>
  <si>
    <t>stachicago.org</t>
  </si>
  <si>
    <t>anythingprojectors.com</t>
  </si>
  <si>
    <t>citinews.net</t>
  </si>
  <si>
    <t>toperekcia.sk</t>
  </si>
  <si>
    <t>zealdrink4energy.com</t>
  </si>
  <si>
    <t>fashionscity.com.ng</t>
  </si>
  <si>
    <t>farmavita.su</t>
  </si>
  <si>
    <t>alessandria.it</t>
  </si>
  <si>
    <t>ask.com.ua</t>
  </si>
  <si>
    <t>promobay.eu</t>
  </si>
  <si>
    <t>pishropart.ir</t>
  </si>
  <si>
    <t>118000.fr</t>
  </si>
  <si>
    <t>granderiverenvironmental.com</t>
  </si>
  <si>
    <t>vinishko.com</t>
  </si>
  <si>
    <t>sandiegometro.com</t>
  </si>
  <si>
    <t>excellent.by</t>
  </si>
  <si>
    <t>ifppsenegal.com</t>
  </si>
  <si>
    <t>simpliproperty.com</t>
  </si>
  <si>
    <t>ocsitaliasrl.com</t>
  </si>
  <si>
    <t>bostonhandball.com</t>
  </si>
  <si>
    <t>eifert-marschner.de</t>
  </si>
  <si>
    <t>offbroadwaybluesandjazzcafe.com</t>
  </si>
  <si>
    <t>lottomatica.it</t>
  </si>
  <si>
    <t>allianz.pl</t>
  </si>
  <si>
    <t>stiftung-evz.de</t>
  </si>
  <si>
    <t>amweb.nl</t>
  </si>
  <si>
    <t>13193789778.com</t>
  </si>
  <si>
    <t>iuhoakland.com</t>
  </si>
  <si>
    <t>tpp.co.th</t>
  </si>
  <si>
    <t>exeportal.ru</t>
  </si>
  <si>
    <t>cleorecs.com</t>
  </si>
  <si>
    <t>crystalslot.com</t>
  </si>
  <si>
    <t>paapco.org</t>
  </si>
  <si>
    <t>handgunsmag.com</t>
  </si>
  <si>
    <t>parsytec.de</t>
  </si>
  <si>
    <t>yoursclothing.co.uk</t>
  </si>
  <si>
    <t>lakewoodvilla.com</t>
  </si>
  <si>
    <t>farmaservicecentroitalia.it</t>
  </si>
  <si>
    <t>grisanatizmir.com</t>
  </si>
  <si>
    <t>fh-wiesbaden.de</t>
  </si>
  <si>
    <t>culturabancodobrasil.com.br</t>
  </si>
  <si>
    <t>penisgrootte24.xyz</t>
  </si>
  <si>
    <t>armoniasdelcaqueta.com</t>
  </si>
  <si>
    <t>advivo.com.br</t>
  </si>
  <si>
    <t>chello.hu</t>
  </si>
  <si>
    <t>lottecinema.co.kr</t>
  </si>
  <si>
    <t>andrealilli-contemporaneo.it</t>
  </si>
  <si>
    <t>boomemory.co.uk</t>
  </si>
  <si>
    <t>i-revo.jp</t>
  </si>
  <si>
    <t>endurancecvmed.com</t>
  </si>
  <si>
    <t>screenmediasolutions.co.uk</t>
  </si>
  <si>
    <t>monsterbeatsobydre.com</t>
  </si>
  <si>
    <t>kodomo.go.jp</t>
  </si>
  <si>
    <t>airportpickupbj.com</t>
  </si>
  <si>
    <t>rusff.ru</t>
  </si>
  <si>
    <t>mitzynex.com</t>
  </si>
  <si>
    <t>sandiegoentertainment.com</t>
  </si>
  <si>
    <t>riverpoolsandspas.com</t>
  </si>
  <si>
    <t>carolinf.de</t>
  </si>
  <si>
    <t>kerrcountysurveyor.com</t>
  </si>
  <si>
    <t>newage-interior.hu</t>
  </si>
  <si>
    <t>aeconomides.com.cy</t>
  </si>
  <si>
    <t>acronis.ru</t>
  </si>
  <si>
    <t>wallstickersworld.com.au</t>
  </si>
  <si>
    <t>safelinking.net</t>
  </si>
  <si>
    <t>elitnutrition.com</t>
  </si>
  <si>
    <t>lightlife.com</t>
  </si>
  <si>
    <t>dreamchangebecome.com</t>
  </si>
  <si>
    <t>officialngowari.com</t>
  </si>
  <si>
    <t>free-browser-update.com</t>
  </si>
  <si>
    <t>123yigou.com</t>
  </si>
  <si>
    <t>sandero-club.ru</t>
  </si>
  <si>
    <t>rebelletest.co.za</t>
  </si>
  <si>
    <t>report-it.org.uk</t>
  </si>
  <si>
    <t>pakoengineering.com</t>
  </si>
  <si>
    <t>humapod.com</t>
  </si>
  <si>
    <t>eskisehirsatranc.com</t>
  </si>
  <si>
    <t>schooliscool.nl</t>
  </si>
  <si>
    <t>sproutstartup.co</t>
  </si>
  <si>
    <t>hiwtc.com</t>
  </si>
  <si>
    <t>visualparadox.com</t>
  </si>
  <si>
    <t>mybloop.com</t>
  </si>
  <si>
    <t>3rbz.com</t>
  </si>
  <si>
    <t>jlgazk.cn</t>
  </si>
  <si>
    <t>sprashivai.ru</t>
  </si>
  <si>
    <t>gataselite.com</t>
  </si>
  <si>
    <t>revtrak.net</t>
  </si>
  <si>
    <t>globeit.website</t>
  </si>
  <si>
    <t>canbypublications.com</t>
  </si>
  <si>
    <t>kochiap.co.jp</t>
  </si>
  <si>
    <t>unfallversicherung.pw</t>
  </si>
  <si>
    <t>appalachianvintner.com</t>
  </si>
  <si>
    <t>brickandtile.org</t>
  </si>
  <si>
    <t>samicksports.com</t>
  </si>
  <si>
    <t>xeappplayer.com</t>
  </si>
  <si>
    <t>jab.or.jp</t>
  </si>
  <si>
    <t>armyocs.com</t>
  </si>
  <si>
    <t>zjtlcb.com</t>
  </si>
  <si>
    <t>bjxjjt.com</t>
  </si>
  <si>
    <t>brutalassault.cz</t>
  </si>
  <si>
    <t>wvzonline.nl</t>
  </si>
  <si>
    <t>blueappleinc.com</t>
  </si>
  <si>
    <t>therisetothetop.com</t>
  </si>
  <si>
    <t>hamiltonfurniture.ca</t>
  </si>
  <si>
    <t>speedmymac.com</t>
  </si>
  <si>
    <t>villazatoka.com</t>
  </si>
  <si>
    <t>lelarose.com</t>
  </si>
  <si>
    <t>tribtalk.org</t>
  </si>
  <si>
    <t>mkpack.se</t>
  </si>
  <si>
    <t>banteco.com</t>
  </si>
  <si>
    <t>equaljusticeforum.org</t>
  </si>
  <si>
    <t>52cmyk.com</t>
  </si>
  <si>
    <t>shqinchu.com</t>
  </si>
  <si>
    <t>louisvillezoo.org</t>
  </si>
  <si>
    <t>cialisonline-rxstore.com</t>
  </si>
  <si>
    <t>remnantnewspaper.com</t>
  </si>
  <si>
    <t>kyrie-irving-shoes.com</t>
  </si>
  <si>
    <t>alabamapower.com</t>
  </si>
  <si>
    <t>oootreid.ru</t>
  </si>
  <si>
    <t>shoplinkers.com</t>
  </si>
  <si>
    <t>staticbookmark.com</t>
  </si>
  <si>
    <t>exspeskassa24.pl</t>
  </si>
  <si>
    <t>tp-pb.ru</t>
  </si>
  <si>
    <t>smln.ir</t>
  </si>
  <si>
    <t>birthright.org</t>
  </si>
  <si>
    <t>viamagazine.com</t>
  </si>
  <si>
    <t>viagra-withoutdoctorprescription.net</t>
  </si>
  <si>
    <t>exactflat.com</t>
  </si>
  <si>
    <t>sxjumi.com</t>
  </si>
  <si>
    <t>toasttab.com</t>
  </si>
  <si>
    <t>horm.it</t>
  </si>
  <si>
    <t>ykc.jp</t>
  </si>
  <si>
    <t>canwell.net</t>
  </si>
  <si>
    <t>santiagodechileturismo.cl</t>
  </si>
  <si>
    <t>previcus.nl</t>
  </si>
  <si>
    <t>onlineblackjackadvice.com</t>
  </si>
  <si>
    <t>apivita.com</t>
  </si>
  <si>
    <t>bcliquorstores.com</t>
  </si>
  <si>
    <t>fam-gunnarsson.de</t>
  </si>
  <si>
    <t>reproductivefacts.org</t>
  </si>
  <si>
    <t>playstoreapps.ru</t>
  </si>
  <si>
    <t>whatispropecia.com</t>
  </si>
  <si>
    <t>medilinea.com.co</t>
  </si>
  <si>
    <t>zalora.sg</t>
  </si>
  <si>
    <t>61mf.com</t>
  </si>
  <si>
    <t>insideweddings.com</t>
  </si>
  <si>
    <t>totokaelo.com</t>
  </si>
  <si>
    <t>obvec5.ru</t>
  </si>
  <si>
    <t>microworkers.com</t>
  </si>
  <si>
    <t>edukateion.org</t>
  </si>
  <si>
    <t>ippodrom-ticket.ru</t>
  </si>
  <si>
    <t>leadgtr.ru</t>
  </si>
  <si>
    <t>olegnax.com</t>
  </si>
  <si>
    <t>agahidan.ir</t>
  </si>
  <si>
    <t>eddmaps.org</t>
  </si>
  <si>
    <t>nwfa.org</t>
  </si>
  <si>
    <t>infinastal.ru</t>
  </si>
  <si>
    <t>galant-modos.ru</t>
  </si>
  <si>
    <t>carinsurancequotespl.top</t>
  </si>
  <si>
    <t>golden10.de</t>
  </si>
  <si>
    <t>militaryrussia.ru</t>
  </si>
  <si>
    <t>caesarstone.com</t>
  </si>
  <si>
    <t>wild-run.ch</t>
  </si>
  <si>
    <t>ptcxhg.com</t>
  </si>
  <si>
    <t>sfbar.org</t>
  </si>
  <si>
    <t>hnforestry.gov.cn</t>
  </si>
  <si>
    <t>campjellystone.com</t>
  </si>
  <si>
    <t>newbritainherald.com</t>
  </si>
  <si>
    <t>porno-onlayn.info</t>
  </si>
  <si>
    <t>hxht.com</t>
  </si>
  <si>
    <t>sunengapp.com</t>
  </si>
  <si>
    <t>leadingautoinsurers.net</t>
  </si>
  <si>
    <t>twuffer.com</t>
  </si>
  <si>
    <t>diymobileaudio.com</t>
  </si>
  <si>
    <t>mdtravelhealth.com</t>
  </si>
  <si>
    <t>sailtraininginternational.org</t>
  </si>
  <si>
    <t>gadgets.co.uk</t>
  </si>
  <si>
    <t>olympusmicro.com</t>
  </si>
  <si>
    <t>tgs.com</t>
  </si>
  <si>
    <t>reddoorspas.com</t>
  </si>
  <si>
    <t>cnminteractive.com</t>
  </si>
  <si>
    <t>junglejims.com</t>
  </si>
  <si>
    <t>avocado.org</t>
  </si>
  <si>
    <t>hmbana.org</t>
  </si>
  <si>
    <t>imarest.org</t>
  </si>
  <si>
    <t>protennislive.com</t>
  </si>
  <si>
    <t>tchatche.com</t>
  </si>
  <si>
    <t>carpetsmiltonkeynes.co.uk</t>
  </si>
  <si>
    <t>bzzz.net</t>
  </si>
  <si>
    <t>parabitalife.com</t>
  </si>
  <si>
    <t>lstc.edu</t>
  </si>
  <si>
    <t>baby-tshirt.nl</t>
  </si>
  <si>
    <t>miftah.org</t>
  </si>
  <si>
    <t>lesliehindman.com</t>
  </si>
  <si>
    <t>medicalspamd.com</t>
  </si>
  <si>
    <t>efirstbank.com</t>
  </si>
  <si>
    <t>alfatleta.com</t>
  </si>
  <si>
    <t>thewwempire.com</t>
  </si>
  <si>
    <t>wwpi.com</t>
  </si>
  <si>
    <t>tadalafilbuycialis.org</t>
  </si>
  <si>
    <t>amplifiertv.com</t>
  </si>
  <si>
    <t>radioliberty.com</t>
  </si>
  <si>
    <t>ooz-maribor.si</t>
  </si>
  <si>
    <t>mg.co.uk</t>
  </si>
  <si>
    <t>tealsk12.org</t>
  </si>
  <si>
    <t>vitae.ac.uk</t>
  </si>
  <si>
    <t>zhengxuehongwen.com</t>
  </si>
  <si>
    <t>viagrageneric-100mg.net</t>
  </si>
  <si>
    <t>chooserestaurants.org</t>
  </si>
  <si>
    <t>fdnweb.org</t>
  </si>
  <si>
    <t>trwaftermarket.com</t>
  </si>
  <si>
    <t>sdla.org.cn</t>
  </si>
  <si>
    <t>bi007.com</t>
  </si>
  <si>
    <t>humhub.org</t>
  </si>
  <si>
    <t>wracamwbieszczady.pl</t>
  </si>
  <si>
    <t>lolbrary.com</t>
  </si>
  <si>
    <t>interruptneweb.it</t>
  </si>
  <si>
    <t>softking.com.tw</t>
  </si>
  <si>
    <t>diflucanwithout-prescriptiononline.com</t>
  </si>
  <si>
    <t>ofca.gov.hk</t>
  </si>
  <si>
    <t>joshuabell.com</t>
  </si>
  <si>
    <t>tripleaughtdesign.com</t>
  </si>
  <si>
    <t>discountcar.com</t>
  </si>
  <si>
    <t>odroid.com</t>
  </si>
  <si>
    <t>vlingo.com</t>
  </si>
  <si>
    <t>mattmckeon.com</t>
  </si>
  <si>
    <t>thewbalchannel.com</t>
  </si>
  <si>
    <t>edglossary.org</t>
  </si>
  <si>
    <t>4colorrebellion.com</t>
  </si>
  <si>
    <t>pharmacychecker.com</t>
  </si>
  <si>
    <t>mapofmetal.com</t>
  </si>
  <si>
    <t>johannhari.com</t>
  </si>
  <si>
    <t>peertransfer.com</t>
  </si>
  <si>
    <t>blinksale.com</t>
  </si>
  <si>
    <t>interconnection.org</t>
  </si>
  <si>
    <t>ehsbank.com</t>
  </si>
  <si>
    <t>shairport.com</t>
  </si>
  <si>
    <t>myfun.com.au</t>
  </si>
  <si>
    <t>inthemoment.io</t>
  </si>
  <si>
    <t>fontastic.me</t>
  </si>
  <si>
    <t>msqrd.me</t>
  </si>
  <si>
    <t>doperoms.com</t>
  </si>
  <si>
    <t>messagebird.com</t>
  </si>
  <si>
    <t>druginfonet.com</t>
  </si>
  <si>
    <t>page3.com</t>
  </si>
  <si>
    <t>inrets.fr</t>
  </si>
  <si>
    <t>mastodon.cloud</t>
  </si>
  <si>
    <t>mochikit.com</t>
  </si>
  <si>
    <t>contourcrafting.org</t>
  </si>
  <si>
    <t>sybex.com</t>
  </si>
  <si>
    <t>somedomain.com</t>
  </si>
  <si>
    <t>expert-reviews.com</t>
  </si>
  <si>
    <t>orientdb.com</t>
  </si>
  <si>
    <t>airs.com</t>
  </si>
  <si>
    <t>dandelion-films.com</t>
  </si>
  <si>
    <t>articlesweb.org</t>
  </si>
  <si>
    <t>pottytrainingconcepts.com</t>
  </si>
  <si>
    <t>lcnaxian.com</t>
  </si>
  <si>
    <t>candysdirt.com</t>
  </si>
  <si>
    <t>katyelliott.com</t>
  </si>
  <si>
    <t>unas.hu</t>
  </si>
  <si>
    <t>yangzhihui.net</t>
  </si>
  <si>
    <t>bdfqy.com</t>
  </si>
  <si>
    <t>hsb.se</t>
  </si>
  <si>
    <t>macaro-ni.jp</t>
  </si>
  <si>
    <t>restaurant-kritik.de</t>
  </si>
  <si>
    <t>mezzo.nl</t>
  </si>
  <si>
    <t>tochinavi.net</t>
  </si>
  <si>
    <t>zmdrxw.com</t>
  </si>
  <si>
    <t>usedom.de</t>
  </si>
  <si>
    <t>bris.se</t>
  </si>
  <si>
    <t>icanbecreative.com</t>
  </si>
  <si>
    <t>xn--monclervst-x5a.se</t>
  </si>
  <si>
    <t>monclervÃ¤st.se</t>
  </si>
  <si>
    <t>justshortofcrazy.com</t>
  </si>
  <si>
    <t>7-zip.de</t>
  </si>
  <si>
    <t>evz.de</t>
  </si>
  <si>
    <t>anwalt24.de</t>
  </si>
  <si>
    <t>impostometro.com.br</t>
  </si>
  <si>
    <t>wondermondo.com</t>
  </si>
  <si>
    <t>genio-automotive.nl</t>
  </si>
  <si>
    <t>psychologist.ga</t>
  </si>
  <si>
    <t>periopnurse.tk</t>
  </si>
  <si>
    <t>yjgsy.com</t>
  </si>
  <si>
    <t>bjrqss.com</t>
  </si>
  <si>
    <t>deusm.com</t>
  </si>
  <si>
    <t>sp23.ru</t>
  </si>
  <si>
    <t>dgadistribuidora.com.ar</t>
  </si>
  <si>
    <t>price6vonline.com</t>
  </si>
  <si>
    <t>ivanaruy.com.br</t>
  </si>
  <si>
    <t>assaloni.com</t>
  </si>
  <si>
    <t>voyagesphotosmanu.com</t>
  </si>
  <si>
    <t>southbayriders.com</t>
  </si>
  <si>
    <t>barkknightfrenchbulldog.com</t>
  </si>
  <si>
    <t>trailerseite.de</t>
  </si>
  <si>
    <t>zjflash.com</t>
  </si>
  <si>
    <t>quipianezza.it</t>
  </si>
  <si>
    <t>literatuurplein.nl</t>
  </si>
  <si>
    <t>kikis.cl</t>
  </si>
  <si>
    <t>arabiansands.com</t>
  </si>
  <si>
    <t>snitedu.com</t>
  </si>
  <si>
    <t>animatedviews.com</t>
  </si>
  <si>
    <t>cimlcvr.ru</t>
  </si>
  <si>
    <t>worldofelegance.net</t>
  </si>
  <si>
    <t>barrym.com</t>
  </si>
  <si>
    <t>super-engineer.com</t>
  </si>
  <si>
    <t>crackerpal.com</t>
  </si>
  <si>
    <t>thegoodwillout.com</t>
  </si>
  <si>
    <t>1callthatsit.com</t>
  </si>
  <si>
    <t>makijazh-dlya-karih-glaz.ru</t>
  </si>
  <si>
    <t>propsov.ru</t>
  </si>
  <si>
    <t>persiaecotours.com</t>
  </si>
  <si>
    <t>xn--80aleealelr0n.xn--p1ai</t>
  </si>
  <si>
    <t>Ð¶Ð°Ð»ÑŽÐ·Ð¸ÐºÐ¾Ð¼Ð¸.Ñ€Ñ„</t>
  </si>
  <si>
    <t>keastz.org</t>
  </si>
  <si>
    <t>clinicaveterinariazampiland.com</t>
  </si>
  <si>
    <t>archonia.com</t>
  </si>
  <si>
    <t>schoen-sinn.de</t>
  </si>
  <si>
    <t>stoneblade.net</t>
  </si>
  <si>
    <t>zierikzeeuw.nl</t>
  </si>
  <si>
    <t>wpgconsult.ru</t>
  </si>
  <si>
    <t>anniesannuals.com</t>
  </si>
  <si>
    <t>adebajo.com</t>
  </si>
  <si>
    <t>irishamerica.com</t>
  </si>
  <si>
    <t>okitter.co.uk</t>
  </si>
  <si>
    <t>zurgas.com</t>
  </si>
  <si>
    <t>rburist.ru</t>
  </si>
  <si>
    <t>ryanteresi.com</t>
  </si>
  <si>
    <t>mkset.ru</t>
  </si>
  <si>
    <t>edgekraft.co</t>
  </si>
  <si>
    <t>afe-adb.org</t>
  </si>
  <si>
    <t>albrightfinancial.com</t>
  </si>
  <si>
    <t>goldisabelmarant.com</t>
  </si>
  <si>
    <t>thegoodlifeflyer.com</t>
  </si>
  <si>
    <t>heroesandheartbreakers.com</t>
  </si>
  <si>
    <t>landbote.ch</t>
  </si>
  <si>
    <t>mediatoribacau.ro</t>
  </si>
  <si>
    <t>topnotchlearning.com.au</t>
  </si>
  <si>
    <t>four-a-studio.ru</t>
  </si>
  <si>
    <t>garcya.us</t>
  </si>
  <si>
    <t>tjhangtai.com</t>
  </si>
  <si>
    <t>kingdomcenter.co.kr</t>
  </si>
  <si>
    <t>dumblas4x4.com</t>
  </si>
  <si>
    <t>levykauppax.fi</t>
  </si>
  <si>
    <t>eatonhand.com</t>
  </si>
  <si>
    <t>action.nl</t>
  </si>
  <si>
    <t>time2partay.com</t>
  </si>
  <si>
    <t>willbarcellos.com</t>
  </si>
  <si>
    <t>drinkmarquis.com</t>
  </si>
  <si>
    <t>proguitarshop.com</t>
  </si>
  <si>
    <t>rendement.nl</t>
  </si>
  <si>
    <t>bukleler.com</t>
  </si>
  <si>
    <t>iwanichi.co.jp</t>
  </si>
  <si>
    <t>be-insync.co.uk</t>
  </si>
  <si>
    <t>cic3d.com</t>
  </si>
  <si>
    <t>runanempire.com</t>
  </si>
  <si>
    <t>sknews.ru</t>
  </si>
  <si>
    <t>etrainers.online</t>
  </si>
  <si>
    <t>ahmtba.com</t>
  </si>
  <si>
    <t>kyoeikasai.co.jp</t>
  </si>
  <si>
    <t>verkehrsverein-luebeck.de</t>
  </si>
  <si>
    <t>gultekin.tk</t>
  </si>
  <si>
    <t>balkanuniversitesi.com</t>
  </si>
  <si>
    <t>ipu.ac.in</t>
  </si>
  <si>
    <t>iesan-isidro.edu.co</t>
  </si>
  <si>
    <t>home-online.com.cn</t>
  </si>
  <si>
    <t>scp-msk.ru</t>
  </si>
  <si>
    <t>royalsbarbershop.com</t>
  </si>
  <si>
    <t>cloudb.com</t>
  </si>
  <si>
    <t>hebgt.gov.cn</t>
  </si>
  <si>
    <t>uipservice.com</t>
  </si>
  <si>
    <t>universojuegos.es</t>
  </si>
  <si>
    <t>gmsccanberra.com.au</t>
  </si>
  <si>
    <t>nilim.go.jp</t>
  </si>
  <si>
    <t>barcelonajerseys.net</t>
  </si>
  <si>
    <t>tamagawa-sc.com</t>
  </si>
  <si>
    <t>muzoic.com</t>
  </si>
  <si>
    <t>kellimurray.com</t>
  </si>
  <si>
    <t>parceirosvoluntarios.org.br</t>
  </si>
  <si>
    <t>tourtexas.com</t>
  </si>
  <si>
    <t>fitnes-stil.ru</t>
  </si>
  <si>
    <t>eenaduindia.com</t>
  </si>
  <si>
    <t>boostcruising.com</t>
  </si>
  <si>
    <t>4videosoft.com</t>
  </si>
  <si>
    <t>understyle.cl</t>
  </si>
  <si>
    <t>ruinformer.com</t>
  </si>
  <si>
    <t>agnaden.es</t>
  </si>
  <si>
    <t>donglin.org</t>
  </si>
  <si>
    <t>zgjbgq.com</t>
  </si>
  <si>
    <t>giesbrecht-technology.ru</t>
  </si>
  <si>
    <t>alhoda83.com</t>
  </si>
  <si>
    <t>rebel.pl</t>
  </si>
  <si>
    <t>soft-light.pl</t>
  </si>
  <si>
    <t>extenzequestions.com</t>
  </si>
  <si>
    <t>ecuaderno.com</t>
  </si>
  <si>
    <t>nvr.ovh</t>
  </si>
  <si>
    <t>car4you.ch</t>
  </si>
  <si>
    <t>policedog.com.cn</t>
  </si>
  <si>
    <t>puzzlefry.com</t>
  </si>
  <si>
    <t>iowagamers.com</t>
  </si>
  <si>
    <t>seductivecar.net</t>
  </si>
  <si>
    <t>construmat.com</t>
  </si>
  <si>
    <t>bury.gov.uk</t>
  </si>
  <si>
    <t>builders0255.com</t>
  </si>
  <si>
    <t>delhitourism.gov.in</t>
  </si>
  <si>
    <t>robertomendonca.com.br</t>
  </si>
  <si>
    <t>digingulf.com</t>
  </si>
  <si>
    <t>lronhubbard.org</t>
  </si>
  <si>
    <t>screening.nhs.uk</t>
  </si>
  <si>
    <t>tlu.edu.cn</t>
  </si>
  <si>
    <t>electhughcooper.com</t>
  </si>
  <si>
    <t>lektorium.tv</t>
  </si>
  <si>
    <t>tokyo-marui.co.jp</t>
  </si>
  <si>
    <t>eodchudzane.xyz</t>
  </si>
  <si>
    <t>hyogo-passport.jp</t>
  </si>
  <si>
    <t>bhbikes.com</t>
  </si>
  <si>
    <t>ltechuk.com</t>
  </si>
  <si>
    <t>internetkredit.pw</t>
  </si>
  <si>
    <t>nmgjdxy.com</t>
  </si>
  <si>
    <t>maliciousbliss.net</t>
  </si>
  <si>
    <t>shi32.ru</t>
  </si>
  <si>
    <t>shengjingbank.com.cn</t>
  </si>
  <si>
    <t>maille.com</t>
  </si>
  <si>
    <t>faceboost.com</t>
  </si>
  <si>
    <t>libertysafe.com</t>
  </si>
  <si>
    <t>corporateaction.com.br</t>
  </si>
  <si>
    <t>versicherungsvergleich.pw</t>
  </si>
  <si>
    <t>spsed.ru</t>
  </si>
  <si>
    <t>garten-buddha.de</t>
  </si>
  <si>
    <t>jlying.com</t>
  </si>
  <si>
    <t>meblehotelowe-sklep.pl</t>
  </si>
  <si>
    <t>adamsapplelist.com</t>
  </si>
  <si>
    <t>arge-sis.at</t>
  </si>
  <si>
    <t>parable.com</t>
  </si>
  <si>
    <t>ccc.eu</t>
  </si>
  <si>
    <t>onlineblackjackwiki.com</t>
  </si>
  <si>
    <t>psdeluxe.com</t>
  </si>
  <si>
    <t>soliant.com</t>
  </si>
  <si>
    <t>expresswriters.com</t>
  </si>
  <si>
    <t>fabpage.com</t>
  </si>
  <si>
    <t>submitgreatlinks.com</t>
  </si>
  <si>
    <t>geeknfreak.ru</t>
  </si>
  <si>
    <t>miniprestamosrapidos.info</t>
  </si>
  <si>
    <t>startuploans.co.uk</t>
  </si>
  <si>
    <t>strandpalacehotel.co.uk</t>
  </si>
  <si>
    <t>beautyboard.de</t>
  </si>
  <si>
    <t>oil-td.ru</t>
  </si>
  <si>
    <t>cloudk9.net</t>
  </si>
  <si>
    <t>pillsprices.net</t>
  </si>
  <si>
    <t>security-essen.de</t>
  </si>
  <si>
    <t>idexonline.com</t>
  </si>
  <si>
    <t>coast2coastmixtapes.com</t>
  </si>
  <si>
    <t>cheap-guccishoesformen.com</t>
  </si>
  <si>
    <t>crihan.fr</t>
  </si>
  <si>
    <t>astleyclarke.com</t>
  </si>
  <si>
    <t>marketingnews.com.co</t>
  </si>
  <si>
    <t>katesomerville.com</t>
  </si>
  <si>
    <t>modocento.it</t>
  </si>
  <si>
    <t>njnoyan.com</t>
  </si>
  <si>
    <t>outdoortechnology.com</t>
  </si>
  <si>
    <t>outletnow.net</t>
  </si>
  <si>
    <t>prefabricadasahlers.com.uy</t>
  </si>
  <si>
    <t>kathimitchell.com</t>
  </si>
  <si>
    <t>trumpetmaster.com</t>
  </si>
  <si>
    <t>brochner-hotels.com</t>
  </si>
  <si>
    <t>currenciesdirect.com</t>
  </si>
  <si>
    <t>goodfoodmonth.com</t>
  </si>
  <si>
    <t>kidpower.org</t>
  </si>
  <si>
    <t>kentuckysportsradio.com</t>
  </si>
  <si>
    <t>newphoria.com</t>
  </si>
  <si>
    <t>kalyan-style.ru</t>
  </si>
  <si>
    <t>feedss.com</t>
  </si>
  <si>
    <t>youyunqingshu.com</t>
  </si>
  <si>
    <t>azinchoob.com</t>
  </si>
  <si>
    <t>imperialstroy74.ru</t>
  </si>
  <si>
    <t>linkwitzlab.com</t>
  </si>
  <si>
    <t>tie-a-tie.net</t>
  </si>
  <si>
    <t>inside-mexico.com</t>
  </si>
  <si>
    <t>tadalafil-on.com</t>
  </si>
  <si>
    <t>puissance-foot.fr</t>
  </si>
  <si>
    <t>mvgrup.ru</t>
  </si>
  <si>
    <t>lishishijian.com</t>
  </si>
  <si>
    <t>billstedt-horn.de</t>
  </si>
  <si>
    <t>tskkapriz.ru</t>
  </si>
  <si>
    <t>daytonasystem.com</t>
  </si>
  <si>
    <t>enterbank.lv</t>
  </si>
  <si>
    <t>fsroundtable.org</t>
  </si>
  <si>
    <t>youhuatech.cn</t>
  </si>
  <si>
    <t>radiokezebia.com</t>
  </si>
  <si>
    <t>imagecomputing.net</t>
  </si>
  <si>
    <t>dstrict.com</t>
  </si>
  <si>
    <t>alextech.edu</t>
  </si>
  <si>
    <t>wonderwomanfilm.com</t>
  </si>
  <si>
    <t>oxyet-com.info</t>
  </si>
  <si>
    <t>porno-tube-story.info</t>
  </si>
  <si>
    <t>puzzlejet.com</t>
  </si>
  <si>
    <t>boykivschina.com.ua</t>
  </si>
  <si>
    <t>brooks.edu</t>
  </si>
  <si>
    <t>fryemuseum.org</t>
  </si>
  <si>
    <t>kylebean.co.uk</t>
  </si>
  <si>
    <t>ybsftd.com</t>
  </si>
  <si>
    <t>propecia-buy-finasteride.net</t>
  </si>
  <si>
    <t>wlac.edu</t>
  </si>
  <si>
    <t>glynca.com</t>
  </si>
  <si>
    <t>otbbcollege.com</t>
  </si>
  <si>
    <t>theendrecords.com</t>
  </si>
  <si>
    <t>issaonline.edu</t>
  </si>
  <si>
    <t>conservatoriumhotel.com</t>
  </si>
  <si>
    <t>enginehistory.org</t>
  </si>
  <si>
    <t>dzus.tk</t>
  </si>
  <si>
    <t>indianapolisrecorder.com</t>
  </si>
  <si>
    <t>oysterwine.com</t>
  </si>
  <si>
    <t>zupergames.net</t>
  </si>
  <si>
    <t>freepressindex.com</t>
  </si>
  <si>
    <t>horseraceinsider.com</t>
  </si>
  <si>
    <t>ordermedsnoprescriptionrx.com</t>
  </si>
  <si>
    <t>freshair.org</t>
  </si>
  <si>
    <t>lessthanjake.com</t>
  </si>
  <si>
    <t>nystateofpolitics.com</t>
  </si>
  <si>
    <t>braziltour.com</t>
  </si>
  <si>
    <t>cettic.cn</t>
  </si>
  <si>
    <t>joejackson.com</t>
  </si>
  <si>
    <t>without-prescriptionprednisonebuy.com</t>
  </si>
  <si>
    <t>chapelhillnews.com</t>
  </si>
  <si>
    <t>cnstea.com</t>
  </si>
  <si>
    <t>scotsmanguide.com</t>
  </si>
  <si>
    <t>thenetpool.com</t>
  </si>
  <si>
    <t>quadibloc.com</t>
  </si>
  <si>
    <t>for-salegenericcialis.net</t>
  </si>
  <si>
    <t>levitravardenafil-generic.org</t>
  </si>
  <si>
    <t>emby.media</t>
  </si>
  <si>
    <t>austincityguide.com</t>
  </si>
  <si>
    <t>newstodaynet.com</t>
  </si>
  <si>
    <t>dunamix.fr</t>
  </si>
  <si>
    <t>comau.com</t>
  </si>
  <si>
    <t>naturalwaystopanxiety.com</t>
  </si>
  <si>
    <t>dystonia-foundation.org</t>
  </si>
  <si>
    <t>jxgmxy.com</t>
  </si>
  <si>
    <t>bmw.tv</t>
  </si>
  <si>
    <t>methodstudios.com</t>
  </si>
  <si>
    <t>newenergytimes.com</t>
  </si>
  <si>
    <t>w3cfuns.com</t>
  </si>
  <si>
    <t>ageofwonders.com</t>
  </si>
  <si>
    <t>boomi.com</t>
  </si>
  <si>
    <t>thedogsdeal.co.uk</t>
  </si>
  <si>
    <t>fcnco.com</t>
  </si>
  <si>
    <t>canada-cialisonline.com</t>
  </si>
  <si>
    <t>pillsviagrabuy.net</t>
  </si>
  <si>
    <t>jiexieyin.org</t>
  </si>
  <si>
    <t>ssmhealth.com</t>
  </si>
  <si>
    <t>fansub.tv</t>
  </si>
  <si>
    <t>nptrust.org</t>
  </si>
  <si>
    <t>africatechhub.com</t>
  </si>
  <si>
    <t>amexglobalbusinesstravel.com</t>
  </si>
  <si>
    <t>gtavrpg.co.nf</t>
  </si>
  <si>
    <t>1or0.info</t>
  </si>
  <si>
    <t>200mgno-prescriptioncelebrex.org</t>
  </si>
  <si>
    <t>canadacialis-tadalafil.org</t>
  </si>
  <si>
    <t>globalpolicyjournal.com</t>
  </si>
  <si>
    <t>iluv.com</t>
  </si>
  <si>
    <t>swissport.com</t>
  </si>
  <si>
    <t>alagaesia.com</t>
  </si>
  <si>
    <t>icnirp.de</t>
  </si>
  <si>
    <t>live91.net</t>
  </si>
  <si>
    <t>czyuye.com</t>
  </si>
  <si>
    <t>love.com</t>
  </si>
  <si>
    <t>ufo-blogger.com</t>
  </si>
  <si>
    <t>apsalar.com</t>
  </si>
  <si>
    <t>cannabisnews.com</t>
  </si>
  <si>
    <t>fmep.org</t>
  </si>
  <si>
    <t>54club.com</t>
  </si>
  <si>
    <t>ecb.eu</t>
  </si>
  <si>
    <t>hawastsoc.org</t>
  </si>
  <si>
    <t>lifeinthefastlane.ca</t>
  </si>
  <si>
    <t>levitra20mg-prices.com</t>
  </si>
  <si>
    <t>pyvideo.org</t>
  </si>
  <si>
    <t>umss.edu.bo</t>
  </si>
  <si>
    <t>romanticallyapocalyptic.com</t>
  </si>
  <si>
    <t>veryfunnyads.com</t>
  </si>
  <si>
    <t>figma.com</t>
  </si>
  <si>
    <t>file2hd.com</t>
  </si>
  <si>
    <t>workaround.org</t>
  </si>
  <si>
    <t>wormbase.org</t>
  </si>
  <si>
    <t>ducea.com</t>
  </si>
  <si>
    <t>zgp.org</t>
  </si>
  <si>
    <t>www--69655.com</t>
  </si>
  <si>
    <t>blovcdn.com</t>
  </si>
  <si>
    <t>builderbody.ru</t>
  </si>
  <si>
    <t>mensusa.com</t>
  </si>
  <si>
    <t>lt-jz.com</t>
  </si>
  <si>
    <t>myfritz.net</t>
  </si>
  <si>
    <t>opencart-tr.com</t>
  </si>
  <si>
    <t>app-hosted.com</t>
  </si>
  <si>
    <t>pornxxx.pics</t>
  </si>
  <si>
    <t>pics</t>
  </si>
  <si>
    <t>paulstravelpictures.com</t>
  </si>
  <si>
    <t>cryptobot.pro</t>
  </si>
  <si>
    <t>ferrum21.com</t>
  </si>
  <si>
    <t>indesignlive.com</t>
  </si>
  <si>
    <t>canadian-pharmacy-online.ml</t>
  </si>
  <si>
    <t>regnum.nu</t>
  </si>
  <si>
    <t>protocolexchange.com</t>
  </si>
  <si>
    <t>vriendenvandenieuweschans.nl</t>
  </si>
  <si>
    <t>staba.jp</t>
  </si>
  <si>
    <t>albanesi.it</t>
  </si>
  <si>
    <t>closeup.de</t>
  </si>
  <si>
    <t>dehner.de</t>
  </si>
  <si>
    <t>mosgid.ru</t>
  </si>
  <si>
    <t>morebikes.co.uk</t>
  </si>
  <si>
    <t>englandathletics.org</t>
  </si>
  <si>
    <t>kompozit-pool.ru</t>
  </si>
  <si>
    <t>bestpriceforgenericviagra.us</t>
  </si>
  <si>
    <t>chinayopu.cn</t>
  </si>
  <si>
    <t>cloudfirehosting.com</t>
  </si>
  <si>
    <t>gestoriamultimedia.com</t>
  </si>
  <si>
    <t>jlyyhsmblg.com</t>
  </si>
  <si>
    <t>m.se</t>
  </si>
  <si>
    <t>sesso24h.com</t>
  </si>
  <si>
    <t>tirenta.com</t>
  </si>
  <si>
    <t>futureofdesign.no</t>
  </si>
  <si>
    <t>bond.co.jp</t>
  </si>
  <si>
    <t>aragontelevision.es</t>
  </si>
  <si>
    <t>izwift.com</t>
  </si>
  <si>
    <t>aplus.co.jp</t>
  </si>
  <si>
    <t>thehack.biz</t>
  </si>
  <si>
    <t>farsroid.com</t>
  </si>
  <si>
    <t>al-tamimy.com</t>
  </si>
  <si>
    <t>durapol.com.mx</t>
  </si>
  <si>
    <t>sophielagiraffa.it</t>
  </si>
  <si>
    <t>css-ace.com</t>
  </si>
  <si>
    <t>huapin-al.com</t>
  </si>
  <si>
    <t>yurmag.ru</t>
  </si>
  <si>
    <t>inclenrock.com</t>
  </si>
  <si>
    <t>willdancefit.com</t>
  </si>
  <si>
    <t>wobile.fr</t>
  </si>
  <si>
    <t>lasnia.eu</t>
  </si>
  <si>
    <t>firjan.org.br</t>
  </si>
  <si>
    <t>velo101.com</t>
  </si>
  <si>
    <t>sz-ths.com</t>
  </si>
  <si>
    <t>dublioutlet.com</t>
  </si>
  <si>
    <t>yea.jp</t>
  </si>
  <si>
    <t>akj-architekten.de</t>
  </si>
  <si>
    <t>best-job-interview.com</t>
  </si>
  <si>
    <t>motorcityphotoworkshops.com</t>
  </si>
  <si>
    <t>splitguide.com</t>
  </si>
  <si>
    <t>chondrodouka.gr</t>
  </si>
  <si>
    <t>letoile.ru</t>
  </si>
  <si>
    <t>1diaocha.com</t>
  </si>
  <si>
    <t>automartnigeria.com</t>
  </si>
  <si>
    <t>csirc.net</t>
  </si>
  <si>
    <t>polirom.ro</t>
  </si>
  <si>
    <t>tradepark247.com.ng</t>
  </si>
  <si>
    <t>besttacomalawyer.com</t>
  </si>
  <si>
    <t>ee-sy.com</t>
  </si>
  <si>
    <t>itzandroidtab.nl</t>
  </si>
  <si>
    <t>garciniacambogia-review.org</t>
  </si>
  <si>
    <t>chinafudaoban.com</t>
  </si>
  <si>
    <t>helpkidstoday.org</t>
  </si>
  <si>
    <t>travelleast.co.uk</t>
  </si>
  <si>
    <t>partyruum.ch</t>
  </si>
  <si>
    <t>schweizmagazin.ch</t>
  </si>
  <si>
    <t>thehighpointatpeacefulacres.com</t>
  </si>
  <si>
    <t>fengyezl.com</t>
  </si>
  <si>
    <t>creatingkeepsakes.com</t>
  </si>
  <si>
    <t>itcorp.com.au</t>
  </si>
  <si>
    <t>mscmalaysia.my</t>
  </si>
  <si>
    <t>afrooznet.com</t>
  </si>
  <si>
    <t>chrisglass.com</t>
  </si>
  <si>
    <t>hjelpeprosjekt-filippinene.no</t>
  </si>
  <si>
    <t>fitnessrepublic.com</t>
  </si>
  <si>
    <t>pokoleniakresowe.pl</t>
  </si>
  <si>
    <t>weekinweird.com</t>
  </si>
  <si>
    <t>novarealtyaspen.com</t>
  </si>
  <si>
    <t>britishtriathlon.org</t>
  </si>
  <si>
    <t>salvedigital.com</t>
  </si>
  <si>
    <t>celli-masseur-kinesitherapeute.fr</t>
  </si>
  <si>
    <t>hostgraber.com</t>
  </si>
  <si>
    <t>sunshineindoprojects.com</t>
  </si>
  <si>
    <t>javatpoint.com</t>
  </si>
  <si>
    <t>ipdisk.co.kr</t>
  </si>
  <si>
    <t>cba.org.bo</t>
  </si>
  <si>
    <t>almuafat.com</t>
  </si>
  <si>
    <t>thur.de</t>
  </si>
  <si>
    <t>quimbys.com</t>
  </si>
  <si>
    <t>panor.ru</t>
  </si>
  <si>
    <t>paragonbd.org</t>
  </si>
  <si>
    <t>notcoming.com</t>
  </si>
  <si>
    <t>uberfund.me</t>
  </si>
  <si>
    <t>prima-tv.ru</t>
  </si>
  <si>
    <t>philaprintshop.com</t>
  </si>
  <si>
    <t>tbexcon.com</t>
  </si>
  <si>
    <t>oberaich.at</t>
  </si>
  <si>
    <t>pipandebby.com</t>
  </si>
  <si>
    <t>oncoursesystems.com</t>
  </si>
  <si>
    <t>explorergps.com</t>
  </si>
  <si>
    <t>atlasgeneticsoncology.org</t>
  </si>
  <si>
    <t>3ohm.ru</t>
  </si>
  <si>
    <t>prodemos.nl</t>
  </si>
  <si>
    <t>swimmingpool.com</t>
  </si>
  <si>
    <t>sobor-nm.ru</t>
  </si>
  <si>
    <t>zoobasel.ch</t>
  </si>
  <si>
    <t>graciemag.com</t>
  </si>
  <si>
    <t>pseudo-sciences.org</t>
  </si>
  <si>
    <t>ziesta.ru</t>
  </si>
  <si>
    <t>automatica-munich.com</t>
  </si>
  <si>
    <t>roughbeasts.com</t>
  </si>
  <si>
    <t>trabajo.gov.ar</t>
  </si>
  <si>
    <t>goldentigercasino.com</t>
  </si>
  <si>
    <t>vinhomesriverside-haiphong.com.vn</t>
  </si>
  <si>
    <t>unn.edu.ng</t>
  </si>
  <si>
    <t>relaxationhelp.com</t>
  </si>
  <si>
    <t>logininstructors.org</t>
  </si>
  <si>
    <t>structuremag.org</t>
  </si>
  <si>
    <t>drbollenet.com</t>
  </si>
  <si>
    <t>crimeshot.lol</t>
  </si>
  <si>
    <t>mckeeverenergy.com</t>
  </si>
  <si>
    <t>emailmar.com</t>
  </si>
  <si>
    <t>ufrb.edu.br</t>
  </si>
  <si>
    <t>mitutoyo.co.jp</t>
  </si>
  <si>
    <t>lcudc.cn</t>
  </si>
  <si>
    <t>borstvergroting24.xyz</t>
  </si>
  <si>
    <t>sportlifeplus.net</t>
  </si>
  <si>
    <t>berenberg.de</t>
  </si>
  <si>
    <t>studuju.cz</t>
  </si>
  <si>
    <t>burberry-outletus.name</t>
  </si>
  <si>
    <t>capcvet.org</t>
  </si>
  <si>
    <t>namedb.ru</t>
  </si>
  <si>
    <t>newcger.com</t>
  </si>
  <si>
    <t>somethingdiabolical.com</t>
  </si>
  <si>
    <t>wbos.pl</t>
  </si>
  <si>
    <t>wgouyan.com</t>
  </si>
  <si>
    <t>getquotestoday.net</t>
  </si>
  <si>
    <t>yctei.cn</t>
  </si>
  <si>
    <t>bjyouth.com</t>
  </si>
  <si>
    <t>htm.nl</t>
  </si>
  <si>
    <t>mecenat-cardiaque.org</t>
  </si>
  <si>
    <t>scfbxg.com</t>
  </si>
  <si>
    <t>b618.ru</t>
  </si>
  <si>
    <t>scb-trust.jp</t>
  </si>
  <si>
    <t>quatgiare.net</t>
  </si>
  <si>
    <t>project-malawi.org</t>
  </si>
  <si>
    <t>infomarket32.ru</t>
  </si>
  <si>
    <t>xiaomei.cc</t>
  </si>
  <si>
    <t>autoversicherungkostenberechnen.info</t>
  </si>
  <si>
    <t>arkansashighways.com</t>
  </si>
  <si>
    <t>telechargement24.fr</t>
  </si>
  <si>
    <t>parts-dell.cc</t>
  </si>
  <si>
    <t>vigrxinformation.com</t>
  </si>
  <si>
    <t>hk.com</t>
  </si>
  <si>
    <t>uaimage.com</t>
  </si>
  <si>
    <t>cityofwoodland.org</t>
  </si>
  <si>
    <t>georgessadalabrasil.com.br</t>
  </si>
  <si>
    <t>meclub.com</t>
  </si>
  <si>
    <t>ncma.org</t>
  </si>
  <si>
    <t>theskanner.com</t>
  </si>
  <si>
    <t>shanliren.net</t>
  </si>
  <si>
    <t>becker.edu</t>
  </si>
  <si>
    <t>2866666.ru</t>
  </si>
  <si>
    <t>de2mano.com</t>
  </si>
  <si>
    <t>5hvost.ru</t>
  </si>
  <si>
    <t>mcm-handbags.us</t>
  </si>
  <si>
    <t>nfa.gov.tw</t>
  </si>
  <si>
    <t>buxp.org</t>
  </si>
  <si>
    <t>gamesht.com</t>
  </si>
  <si>
    <t>cialisonlinest.net</t>
  </si>
  <si>
    <t>saiia.org.za</t>
  </si>
  <si>
    <t>chatrandom.com</t>
  </si>
  <si>
    <t>design-novostroek.ru</t>
  </si>
  <si>
    <t>avivacanada.com</t>
  </si>
  <si>
    <t>jinshibozhi.com</t>
  </si>
  <si>
    <t>floribu.ru</t>
  </si>
  <si>
    <t>brodit.com</t>
  </si>
  <si>
    <t>newslogplus.com</t>
  </si>
  <si>
    <t>yinhezaoqi.com</t>
  </si>
  <si>
    <t>macautower.com.mo</t>
  </si>
  <si>
    <t>commercial-loans.estate</t>
  </si>
  <si>
    <t>estate</t>
  </si>
  <si>
    <t>it-networks.co.jp</t>
  </si>
  <si>
    <t>xxx-tube-hq.info</t>
  </si>
  <si>
    <t>datangtianzi.com</t>
  </si>
  <si>
    <t>stocke.com</t>
  </si>
  <si>
    <t>lorazepamrguide.com</t>
  </si>
  <si>
    <t>porno-maxy.info</t>
  </si>
  <si>
    <t>sfpalace.com</t>
  </si>
  <si>
    <t>porno-rus-18i.info</t>
  </si>
  <si>
    <t>x-hd-quality.info</t>
  </si>
  <si>
    <t>jumcut.com</t>
  </si>
  <si>
    <t>malvern-online.com</t>
  </si>
  <si>
    <t>job17.com</t>
  </si>
  <si>
    <t>yeeeah.com</t>
  </si>
  <si>
    <t>back-grounds.com</t>
  </si>
  <si>
    <t>ru-host-x.info</t>
  </si>
  <si>
    <t>franciscanhealth.org</t>
  </si>
  <si>
    <t>fhhxw.com</t>
  </si>
  <si>
    <t>norcalblogs.com</t>
  </si>
  <si>
    <t>sarjakuvablogit.com</t>
  </si>
  <si>
    <t>devendrabanhart.com</t>
  </si>
  <si>
    <t>jinchengroup.net</t>
  </si>
  <si>
    <t>karpatyua.net</t>
  </si>
  <si>
    <t>sfdistrictattorney.org</t>
  </si>
  <si>
    <t>lacitybeat.com</t>
  </si>
  <si>
    <t>parasound.com</t>
  </si>
  <si>
    <t>thegreatsmokiesreview.org</t>
  </si>
  <si>
    <t>tourdash.com</t>
  </si>
  <si>
    <t>malaysiaflora.com</t>
  </si>
  <si>
    <t>eotechinc.com</t>
  </si>
  <si>
    <t>ccfylngy.com</t>
  </si>
  <si>
    <t>nord-stream.com</t>
  </si>
  <si>
    <t>gov-auctions.org</t>
  </si>
  <si>
    <t>frozenfood.ru</t>
  </si>
  <si>
    <t>stevewinwood.com</t>
  </si>
  <si>
    <t>dontknowme.at</t>
  </si>
  <si>
    <t>ftbpro.com</t>
  </si>
  <si>
    <t>rc-svit.com</t>
  </si>
  <si>
    <t>style-your-garage.com</t>
  </si>
  <si>
    <t>suma-yc.org</t>
  </si>
  <si>
    <t>kurtvile.com</t>
  </si>
  <si>
    <t>designrelated.com</t>
  </si>
  <si>
    <t>fkee.com</t>
  </si>
  <si>
    <t>rewardsrunner.com</t>
  </si>
  <si>
    <t>whca.net</t>
  </si>
  <si>
    <t>progressonline.it</t>
  </si>
  <si>
    <t>introlsa.pl</t>
  </si>
  <si>
    <t>gmgdc.com</t>
  </si>
  <si>
    <t>flyeia.com</t>
  </si>
  <si>
    <t>gamesjp.com</t>
  </si>
  <si>
    <t>levitra-prices-vardenafil.com</t>
  </si>
  <si>
    <t>nikeairpascheroutlet.fr</t>
  </si>
  <si>
    <t>canstruction.org</t>
  </si>
  <si>
    <t>bbsii.com</t>
  </si>
  <si>
    <t>revolverclub.org</t>
  </si>
  <si>
    <t>neva-spravka.ru</t>
  </si>
  <si>
    <t>shanghaiexpat.com</t>
  </si>
  <si>
    <t>chinaaid.org</t>
  </si>
  <si>
    <t>dsnetwb.com</t>
  </si>
  <si>
    <t>funmoods.com</t>
  </si>
  <si>
    <t>hartnell.edu</t>
  </si>
  <si>
    <t>tuusulanvihreat.fi</t>
  </si>
  <si>
    <t>levitra20mgpurchase.net</t>
  </si>
  <si>
    <t>dzelec.com</t>
  </si>
  <si>
    <t>hyclatedoxycycline-100mg.com</t>
  </si>
  <si>
    <t>accessibilityforum.org</t>
  </si>
  <si>
    <t>suno.edu</t>
  </si>
  <si>
    <t>tnu.edu.tw</t>
  </si>
  <si>
    <t>sfnj.gov.cn</t>
  </si>
  <si>
    <t>vanderbilthustler.com</t>
  </si>
  <si>
    <t>alleydog.com</t>
  </si>
  <si>
    <t>prednisone-online-20mg.com</t>
  </si>
  <si>
    <t>mnaidsproject.org</t>
  </si>
  <si>
    <t>darthsanddroids.net</t>
  </si>
  <si>
    <t>viagra-genericpills.org</t>
  </si>
  <si>
    <t>thestretchinghandbook.com</t>
  </si>
  <si>
    <t>billion.com</t>
  </si>
  <si>
    <t>pathfinder.org</t>
  </si>
  <si>
    <t>callwave.com</t>
  </si>
  <si>
    <t>bumpitybump.com.au</t>
  </si>
  <si>
    <t>ahrchk.net</t>
  </si>
  <si>
    <t>afar.org</t>
  </si>
  <si>
    <t>miesarch.com</t>
  </si>
  <si>
    <t>3310335.com</t>
  </si>
  <si>
    <t>energytransition.org</t>
  </si>
  <si>
    <t>wholesalechinajerseysnfl.cc</t>
  </si>
  <si>
    <t>hanessupply.com</t>
  </si>
  <si>
    <t>weberdev.com</t>
  </si>
  <si>
    <t>playcanvas.com</t>
  </si>
  <si>
    <t>woodside.com.au</t>
  </si>
  <si>
    <t>evolis.com</t>
  </si>
  <si>
    <t>nuts.co.uk</t>
  </si>
  <si>
    <t>sonusfaber.com</t>
  </si>
  <si>
    <t>hftreview.com</t>
  </si>
  <si>
    <t>planetxbox360.com</t>
  </si>
  <si>
    <t>thisisnotporn.net</t>
  </si>
  <si>
    <t>hainei.org</t>
  </si>
  <si>
    <t>kohlsimg.com</t>
  </si>
  <si>
    <t>town-n-country-living.com</t>
  </si>
  <si>
    <t>secure-cloud.jp</t>
  </si>
  <si>
    <t>redcandy.co.uk</t>
  </si>
  <si>
    <t>thesuiteworld.com</t>
  </si>
  <si>
    <t>onekeyrom.com</t>
  </si>
  <si>
    <t>vbet.club</t>
  </si>
  <si>
    <t>src.ca</t>
  </si>
  <si>
    <t>fiab-onlus.it</t>
  </si>
  <si>
    <t>22slides.com</t>
  </si>
  <si>
    <t>parajumpersgobi.be</t>
  </si>
  <si>
    <t>bauen.de</t>
  </si>
  <si>
    <t>holidayinfo.cz</t>
  </si>
  <si>
    <t>livelovetexas.com</t>
  </si>
  <si>
    <t>tillvaxtverket.se</t>
  </si>
  <si>
    <t>hitherandthither.net</t>
  </si>
  <si>
    <t>reise-know-how.de</t>
  </si>
  <si>
    <t>julienvinai.fr</t>
  </si>
  <si>
    <t>lushjapan.com</t>
  </si>
  <si>
    <t>welt-atlas.de</t>
  </si>
  <si>
    <t>sunmusic.org</t>
  </si>
  <si>
    <t>lesfoodies.com</t>
  </si>
  <si>
    <t>taxiradar.ch</t>
  </si>
  <si>
    <t>fddb.info</t>
  </si>
  <si>
    <t>rfchina.com</t>
  </si>
  <si>
    <t>micamacau.org</t>
  </si>
  <si>
    <t>itsgoodtotalk.org.uk</t>
  </si>
  <si>
    <t>haugesundsdagblad.no</t>
  </si>
  <si>
    <t>rodeatrailer.ro</t>
  </si>
  <si>
    <t>s2bahasainggrisunpar.com</t>
  </si>
  <si>
    <t>tutor-tracks.com</t>
  </si>
  <si>
    <t>jobuy.com</t>
  </si>
  <si>
    <t>tongqitx.com</t>
  </si>
  <si>
    <t>chnxp.com.cn</t>
  </si>
  <si>
    <t>myadpal.com</t>
  </si>
  <si>
    <t>thestripe.com</t>
  </si>
  <si>
    <t>polygal.co.il</t>
  </si>
  <si>
    <t>gunslot.com</t>
  </si>
  <si>
    <t>uspenie26.ru</t>
  </si>
  <si>
    <t>expo300.net</t>
  </si>
  <si>
    <t>pcgarage.ro</t>
  </si>
  <si>
    <t>huaianet.com</t>
  </si>
  <si>
    <t>dino.com.br</t>
  </si>
  <si>
    <t>shyy888.com</t>
  </si>
  <si>
    <t>ferdyonfilms.com</t>
  </si>
  <si>
    <t>jet-systems.ru</t>
  </si>
  <si>
    <t>chtogotovite.ru</t>
  </si>
  <si>
    <t>kyotobank.co.jp</t>
  </si>
  <si>
    <t>sikhschool.com</t>
  </si>
  <si>
    <t>pro-photo-studio.com</t>
  </si>
  <si>
    <t>indianmirror.com</t>
  </si>
  <si>
    <t>proacegovernmentcontractor.com</t>
  </si>
  <si>
    <t>vgoroden.ru</t>
  </si>
  <si>
    <t>descente.co.jp</t>
  </si>
  <si>
    <t>lynxpropertymaintenance.co.uk</t>
  </si>
  <si>
    <t>deborahcollinsconsultancy.com</t>
  </si>
  <si>
    <t>gnxnetwork.com</t>
  </si>
  <si>
    <t>europribor.ru</t>
  </si>
  <si>
    <t>rebelart.net</t>
  </si>
  <si>
    <t>ybtxzs.com</t>
  </si>
  <si>
    <t>arpanwholesale.com</t>
  </si>
  <si>
    <t>millionairemailerfunnel.com</t>
  </si>
  <si>
    <t>aptaengenharia.net.br</t>
  </si>
  <si>
    <t>jxbys.net.cn</t>
  </si>
  <si>
    <t>rbpriority.ru</t>
  </si>
  <si>
    <t>themecraft.net</t>
  </si>
  <si>
    <t>fxeuroclub.ru</t>
  </si>
  <si>
    <t>zircontex.com</t>
  </si>
  <si>
    <t>ngh.net</t>
  </si>
  <si>
    <t>gatewayclassiccars.com</t>
  </si>
  <si>
    <t>ginekolog-urolog.ru</t>
  </si>
  <si>
    <t>itek-s.ru</t>
  </si>
  <si>
    <t>total.kz</t>
  </si>
  <si>
    <t>machaon.ru</t>
  </si>
  <si>
    <t>luogocomune.net</t>
  </si>
  <si>
    <t>youtube.nl</t>
  </si>
  <si>
    <t>cidisupch.pe</t>
  </si>
  <si>
    <t>pi72.ru</t>
  </si>
  <si>
    <t>bead.com.ng</t>
  </si>
  <si>
    <t>designdistrictgroup.com</t>
  </si>
  <si>
    <t>poeter.se</t>
  </si>
  <si>
    <t>mydrive.ch</t>
  </si>
  <si>
    <t>idolmobilya.com</t>
  </si>
  <si>
    <t>daranrumbal.com</t>
  </si>
  <si>
    <t>gxzh0413.com</t>
  </si>
  <si>
    <t>zinfarm.co.kr</t>
  </si>
  <si>
    <t>tradingwheels.org</t>
  </si>
  <si>
    <t>forshopping360.com</t>
  </si>
  <si>
    <t>grupoeletrosat.com.br</t>
  </si>
  <si>
    <t>spokg.rs</t>
  </si>
  <si>
    <t>d3enterprises.com</t>
  </si>
  <si>
    <t>sex2me.com</t>
  </si>
  <si>
    <t>medisinskyogaterapi.no</t>
  </si>
  <si>
    <t>itility.com.au</t>
  </si>
  <si>
    <t>twirlit.com</t>
  </si>
  <si>
    <t>minetalk.com.au</t>
  </si>
  <si>
    <t>evesaddiction.com</t>
  </si>
  <si>
    <t>new-retail.ru</t>
  </si>
  <si>
    <t>provisov.net</t>
  </si>
  <si>
    <t>fasterskier.com</t>
  </si>
  <si>
    <t>weightlessness.com</t>
  </si>
  <si>
    <t>biomedicenter.com.mx</t>
  </si>
  <si>
    <t>escolanacionaldeesportes.com.br</t>
  </si>
  <si>
    <t>lalithavadali.com</t>
  </si>
  <si>
    <t>garantiya1.ru</t>
  </si>
  <si>
    <t>rivido.de</t>
  </si>
  <si>
    <t>gdep.gov.cn</t>
  </si>
  <si>
    <t>mosautoshina.ru</t>
  </si>
  <si>
    <t>sanctuaryjapan.org</t>
  </si>
  <si>
    <t>xhobanisecurity.co.za</t>
  </si>
  <si>
    <t>rvtv.ru</t>
  </si>
  <si>
    <t>jourdom.ru</t>
  </si>
  <si>
    <t>plumbcenter.co.uk</t>
  </si>
  <si>
    <t>americanvintage-store.com</t>
  </si>
  <si>
    <t>autohouse-spb.ru</t>
  </si>
  <si>
    <t>lourdes-orthodox.com</t>
  </si>
  <si>
    <t>desidime.com</t>
  </si>
  <si>
    <t>npospac.ru</t>
  </si>
  <si>
    <t>mothhelah.com</t>
  </si>
  <si>
    <t>znaikak.ru</t>
  </si>
  <si>
    <t>lfpentu.com</t>
  </si>
  <si>
    <t>palma.cat</t>
  </si>
  <si>
    <t>captainkirby.com</t>
  </si>
  <si>
    <t>metalmulisha.com</t>
  </si>
  <si>
    <t>efca.org</t>
  </si>
  <si>
    <t>mpbio.com</t>
  </si>
  <si>
    <t>aktv.com.cn</t>
  </si>
  <si>
    <t>lady.ru</t>
  </si>
  <si>
    <t>meto.gov.uk</t>
  </si>
  <si>
    <t>adamsmithconferences.com</t>
  </si>
  <si>
    <t>kobe-cci.or.jp</t>
  </si>
  <si>
    <t>destroyprofile.com</t>
  </si>
  <si>
    <t>selfstorage.com</t>
  </si>
  <si>
    <t>smartnews.com</t>
  </si>
  <si>
    <t>has4design.com</t>
  </si>
  <si>
    <t>replennageeyecream.com</t>
  </si>
  <si>
    <t>vesti7.ru</t>
  </si>
  <si>
    <t>heartuk.org.uk</t>
  </si>
  <si>
    <t>planika.ba</t>
  </si>
  <si>
    <t>littleemdesigns.com</t>
  </si>
  <si>
    <t>zschina.org</t>
  </si>
  <si>
    <t>watereducation.org</t>
  </si>
  <si>
    <t>frankbody.com</t>
  </si>
  <si>
    <t>latribunedelart.com</t>
  </si>
  <si>
    <t>lmxh.com</t>
  </si>
  <si>
    <t>luomus.fi</t>
  </si>
  <si>
    <t>b737.org.uk</t>
  </si>
  <si>
    <t>zgqp.com.cn</t>
  </si>
  <si>
    <t>rageon.com</t>
  </si>
  <si>
    <t>writeessaysformoney.com</t>
  </si>
  <si>
    <t>maritiemmuseum.nl</t>
  </si>
  <si>
    <t>nachi-fujikoshi.co.jp</t>
  </si>
  <si>
    <t>gear-university.org</t>
  </si>
  <si>
    <t>acnur.es</t>
  </si>
  <si>
    <t>rybinskbox.ru</t>
  </si>
  <si>
    <t>hoteljob.cn</t>
  </si>
  <si>
    <t>brucity.be</t>
  </si>
  <si>
    <t>civiweb.com</t>
  </si>
  <si>
    <t>theflightwife.com</t>
  </si>
  <si>
    <t>themastercleanse.org</t>
  </si>
  <si>
    <t>lighthousebritish.com</t>
  </si>
  <si>
    <t>elitelux.ru</t>
  </si>
  <si>
    <t>homernews.com</t>
  </si>
  <si>
    <t>genf20info.com</t>
  </si>
  <si>
    <t>viettelnamdinh.com</t>
  </si>
  <si>
    <t>pokemongohelp.net</t>
  </si>
  <si>
    <t>dyrc.gov.cn</t>
  </si>
  <si>
    <t>etabodchd.xyz</t>
  </si>
  <si>
    <t>omnis.com</t>
  </si>
  <si>
    <t>lowcostcialis.com</t>
  </si>
  <si>
    <t>newafricanmagazine.com</t>
  </si>
  <si>
    <t>sl38.ru</t>
  </si>
  <si>
    <t>infinixmobility.com</t>
  </si>
  <si>
    <t>therawtarian.com</t>
  </si>
  <si>
    <t>utahbar.org</t>
  </si>
  <si>
    <t>my-startupbusiness.net</t>
  </si>
  <si>
    <t>nsu.edu.cn</t>
  </si>
  <si>
    <t>starkist.com</t>
  </si>
  <si>
    <t>tulipfair.or.jp</t>
  </si>
  <si>
    <t>grogol.us</t>
  </si>
  <si>
    <t>vfxtalk.com</t>
  </si>
  <si>
    <t>properties-reviews.com</t>
  </si>
  <si>
    <t>vbest.jp</t>
  </si>
  <si>
    <t>ecamarine.co.za</t>
  </si>
  <si>
    <t>adxtosolutions.com</t>
  </si>
  <si>
    <t>mymonavie.com</t>
  </si>
  <si>
    <t>swf.org.au</t>
  </si>
  <si>
    <t>pacificaviationmuseum.org</t>
  </si>
  <si>
    <t>partphoto.com</t>
  </si>
  <si>
    <t>o-ton-frankfurt.de</t>
  </si>
  <si>
    <t>brevardzoo.org</t>
  </si>
  <si>
    <t>naturapet.com</t>
  </si>
  <si>
    <t>rothchildsystems.com</t>
  </si>
  <si>
    <t>rsspump.com</t>
  </si>
  <si>
    <t>studential.com</t>
  </si>
  <si>
    <t>new-pornolab.ru</t>
  </si>
  <si>
    <t>ayxz.com</t>
  </si>
  <si>
    <t>comtsuruha-fs.com</t>
  </si>
  <si>
    <t>levitra.uno</t>
  </si>
  <si>
    <t>casio.co.uk</t>
  </si>
  <si>
    <t>klickitatpud.com</t>
  </si>
  <si>
    <t>thecostaricanews.com</t>
  </si>
  <si>
    <t>tvhl.co</t>
  </si>
  <si>
    <t>rothira.com</t>
  </si>
  <si>
    <t>cactus-mall.com</t>
  </si>
  <si>
    <t>love1520.com</t>
  </si>
  <si>
    <t>amiba.net</t>
  </si>
  <si>
    <t>icc-es.org</t>
  </si>
  <si>
    <t>islamawareness.net</t>
  </si>
  <si>
    <t>magistr.su</t>
  </si>
  <si>
    <t>jfklancer.com</t>
  </si>
  <si>
    <t>myran.com</t>
  </si>
  <si>
    <t>impulse.name</t>
  </si>
  <si>
    <t>chicagoshakes.com</t>
  </si>
  <si>
    <t>evget.com</t>
  </si>
  <si>
    <t>ipevo.com</t>
  </si>
  <si>
    <t>rosi-art.fr</t>
  </si>
  <si>
    <t>xxx-host-s.info</t>
  </si>
  <si>
    <t>rp-photonics.com</t>
  </si>
  <si>
    <t>ylrdgcyy.com</t>
  </si>
  <si>
    <t>journalreview.com</t>
  </si>
  <si>
    <t>nikeflyknitracershoes.com</t>
  </si>
  <si>
    <t>cosmeticsurgery.org</t>
  </si>
  <si>
    <t>mccchurch.org</t>
  </si>
  <si>
    <t>projetolp.org</t>
  </si>
  <si>
    <t>ynairport.com</t>
  </si>
  <si>
    <t>future-islands.com</t>
  </si>
  <si>
    <t>propay.com</t>
  </si>
  <si>
    <t>tdjt.cz</t>
  </si>
  <si>
    <t>scandinavianteak.com</t>
  </si>
  <si>
    <t>universesandbox.com</t>
  </si>
  <si>
    <t>nmgjsw.gov.cn</t>
  </si>
  <si>
    <t>meleciomanuelsantos.com</t>
  </si>
  <si>
    <t>meyle.com</t>
  </si>
  <si>
    <t>desaparecidos.org</t>
  </si>
  <si>
    <t>monash.edu.my</t>
  </si>
  <si>
    <t>de.la</t>
  </si>
  <si>
    <t>91xinsl.com</t>
  </si>
  <si>
    <t>northbynorthwestern.com</t>
  </si>
  <si>
    <t>platinumgames.co.jp</t>
  </si>
  <si>
    <t>accme.org</t>
  </si>
  <si>
    <t>500views.com</t>
  </si>
  <si>
    <t>brainly.com</t>
  </si>
  <si>
    <t>digitalintelligencetoday.com</t>
  </si>
  <si>
    <t>buywithout-prescription-prednisone.org</t>
  </si>
  <si>
    <t>rmic.cn</t>
  </si>
  <si>
    <t>addgadgets.com</t>
  </si>
  <si>
    <t>last-recourse.de</t>
  </si>
  <si>
    <t>jingyipiano.com</t>
  </si>
  <si>
    <t>tourneau.com</t>
  </si>
  <si>
    <t>lahsa.org</t>
  </si>
  <si>
    <t>lenmusor.ru</t>
  </si>
  <si>
    <t>pravilnyyput.ru</t>
  </si>
  <si>
    <t>pricestadalafilcialis.org</t>
  </si>
  <si>
    <t>yuandao.com</t>
  </si>
  <si>
    <t>ians.in</t>
  </si>
  <si>
    <t>law.ac.uk</t>
  </si>
  <si>
    <t>fistfulofeuros.net</t>
  </si>
  <si>
    <t>bossaudio.com</t>
  </si>
  <si>
    <t>indinero.com</t>
  </si>
  <si>
    <t>christopherandbanks.com</t>
  </si>
  <si>
    <t>magicdragon.com</t>
  </si>
  <si>
    <t>cpn.org</t>
  </si>
  <si>
    <t>kenstone.net</t>
  </si>
  <si>
    <t>freerealms.com</t>
  </si>
  <si>
    <t>phespirit.info</t>
  </si>
  <si>
    <t>cheapjerseys49ers.com</t>
  </si>
  <si>
    <t>globaleditorsnetwork.org</t>
  </si>
  <si>
    <t>pugliasolidale.it</t>
  </si>
  <si>
    <t>allamericanrejects.com</t>
  </si>
  <si>
    <t>mystikmedia.com</t>
  </si>
  <si>
    <t>shop-colour.net</t>
  </si>
  <si>
    <t>podlasemjanowo.pl</t>
  </si>
  <si>
    <t>textmagic.com</t>
  </si>
  <si>
    <t>liebert.com</t>
  </si>
  <si>
    <t>onesignal.com</t>
  </si>
  <si>
    <t>medieval.it</t>
  </si>
  <si>
    <t>casualcollective.com</t>
  </si>
  <si>
    <t>icsi.org</t>
  </si>
  <si>
    <t>ilovewavs.com</t>
  </si>
  <si>
    <t>udoo.org</t>
  </si>
  <si>
    <t>sis.com.tw</t>
  </si>
  <si>
    <t>fwc.com</t>
  </si>
  <si>
    <t>legislationline.org</t>
  </si>
  <si>
    <t>lustre.org</t>
  </si>
  <si>
    <t>chunyuyisheng.com</t>
  </si>
  <si>
    <t>wallpapers-web.com</t>
  </si>
  <si>
    <t>graficunion.ru</t>
  </si>
  <si>
    <t>gunzblazing.com</t>
  </si>
  <si>
    <t>ec-sites.jp</t>
  </si>
  <si>
    <t>blovelyevents.com</t>
  </si>
  <si>
    <t>bibliotek.dk</t>
  </si>
  <si>
    <t>cpi.ad.jp</t>
  </si>
  <si>
    <t>csid.ro</t>
  </si>
  <si>
    <t>werbeblogger.de</t>
  </si>
  <si>
    <t>monclerfemme.be</t>
  </si>
  <si>
    <t>buchmarkt.de</t>
  </si>
  <si>
    <t>sll.fi</t>
  </si>
  <si>
    <t>360careye.com</t>
  </si>
  <si>
    <t>canadagoosechateauparkaherren.de</t>
  </si>
  <si>
    <t>mbtbarcelona.es</t>
  </si>
  <si>
    <t>parajumpersfemme.be</t>
  </si>
  <si>
    <t>movies.co.jp</t>
  </si>
  <si>
    <t>hljnksf.com</t>
  </si>
  <si>
    <t>soluzione-web.it</t>
  </si>
  <si>
    <t>rocketswag.com</t>
  </si>
  <si>
    <t>banyu.co.jp</t>
  </si>
  <si>
    <t>caniche-land.fr</t>
  </si>
  <si>
    <t>lifeselector.com</t>
  </si>
  <si>
    <t>eramuslim.com</t>
  </si>
  <si>
    <t>hwzhuangshi.com</t>
  </si>
  <si>
    <t>chikumashobo.co.jp</t>
  </si>
  <si>
    <t>lukpiot0dz.ru</t>
  </si>
  <si>
    <t>duskin.co.jp</t>
  </si>
  <si>
    <t>pianetamamma.it</t>
  </si>
  <si>
    <t>intersport.at</t>
  </si>
  <si>
    <t>howmuchdoescialiscostatcvs.us</t>
  </si>
  <si>
    <t>how-travel.com</t>
  </si>
  <si>
    <t>mormo.org</t>
  </si>
  <si>
    <t>belajarhipnotis.net</t>
  </si>
  <si>
    <t>deloros.ru</t>
  </si>
  <si>
    <t>recipe-select.info</t>
  </si>
  <si>
    <t>miradiskincare.net</t>
  </si>
  <si>
    <t>curcuminx4000.com</t>
  </si>
  <si>
    <t>xobi.ru</t>
  </si>
  <si>
    <t>lactationconsultantsofcentralfl.com</t>
  </si>
  <si>
    <t>livingincommunity.org</t>
  </si>
  <si>
    <t>gy3y.com</t>
  </si>
  <si>
    <t>streamcloud.eu</t>
  </si>
  <si>
    <t>krishnawebs.com</t>
  </si>
  <si>
    <t>qqkelong.com</t>
  </si>
  <si>
    <t>wrongsideoftheart.com</t>
  </si>
  <si>
    <t>yurls.net</t>
  </si>
  <si>
    <t>tacamateurs.com</t>
  </si>
  <si>
    <t>realmagicwizard.com</t>
  </si>
  <si>
    <t>heryogasecret.info</t>
  </si>
  <si>
    <t>efeeme.com</t>
  </si>
  <si>
    <t>ticketonline.com</t>
  </si>
  <si>
    <t>kingyo-bambino.com</t>
  </si>
  <si>
    <t>drezzup.nl</t>
  </si>
  <si>
    <t>travelwithbender.com</t>
  </si>
  <si>
    <t>yourcheatsworld.com</t>
  </si>
  <si>
    <t>accessgambia.com</t>
  </si>
  <si>
    <t>werkgroepspoor.nl</t>
  </si>
  <si>
    <t>webklavuzu.net</t>
  </si>
  <si>
    <t>betahaus.de</t>
  </si>
  <si>
    <t>findanyfloor.com</t>
  </si>
  <si>
    <t>yusong.com.cn</t>
  </si>
  <si>
    <t>flurry.cz</t>
  </si>
  <si>
    <t>stagewear.gr</t>
  </si>
  <si>
    <t>actk.ru</t>
  </si>
  <si>
    <t>guildwars-fire.ru</t>
  </si>
  <si>
    <t>limousinepuglia.it</t>
  </si>
  <si>
    <t>fam-jonkers.nl</t>
  </si>
  <si>
    <t>broadwayshowstickets.com</t>
  </si>
  <si>
    <t>meddesk.ru</t>
  </si>
  <si>
    <t>gppmarkets.com</t>
  </si>
  <si>
    <t>n-ol.co</t>
  </si>
  <si>
    <t>edgekraft.co.in</t>
  </si>
  <si>
    <t>fourcornersalliancegroup.com</t>
  </si>
  <si>
    <t>ntpc.co.in</t>
  </si>
  <si>
    <t>aromarabica.com</t>
  </si>
  <si>
    <t>hopital.fr</t>
  </si>
  <si>
    <t>zaobrazovanie.ru</t>
  </si>
  <si>
    <t>porgy.at</t>
  </si>
  <si>
    <t>rok.by</t>
  </si>
  <si>
    <t>fiala-rokycany.cz</t>
  </si>
  <si>
    <t>firsttracksonline.com</t>
  </si>
  <si>
    <t>polikarbonkapama.com</t>
  </si>
  <si>
    <t>upsc.md</t>
  </si>
  <si>
    <t>intelbras.com.br</t>
  </si>
  <si>
    <t>mannopeners.com</t>
  </si>
  <si>
    <t>hydroflowpakistan.com</t>
  </si>
  <si>
    <t>weather-watch.com</t>
  </si>
  <si>
    <t>auto-presse.de</t>
  </si>
  <si>
    <t>pat.net.pk</t>
  </si>
  <si>
    <t>netconservices.co.in</t>
  </si>
  <si>
    <t>esteticaone.com.ar</t>
  </si>
  <si>
    <t>revistaad.es</t>
  </si>
  <si>
    <t>qbsolucoes.com</t>
  </si>
  <si>
    <t>abcworshiparts.org</t>
  </si>
  <si>
    <t>cunditrans.com</t>
  </si>
  <si>
    <t>mysmartlock.cn</t>
  </si>
  <si>
    <t>rebateszone.com</t>
  </si>
  <si>
    <t>jilininfo.com</t>
  </si>
  <si>
    <t>sokr.ru</t>
  </si>
  <si>
    <t>medsvisit.net</t>
  </si>
  <si>
    <t>ninepts.com</t>
  </si>
  <si>
    <t>numediadigital.co.uk</t>
  </si>
  <si>
    <t>hnsic.org</t>
  </si>
  <si>
    <t>madrigal.com.co</t>
  </si>
  <si>
    <t>showmecables.com</t>
  </si>
  <si>
    <t>jav480.com</t>
  </si>
  <si>
    <t>rincondiy.com</t>
  </si>
  <si>
    <t>mbc1.ir</t>
  </si>
  <si>
    <t>ssvcollege.ac.in</t>
  </si>
  <si>
    <t>arena-berlin.de</t>
  </si>
  <si>
    <t>betssongroupaffiliates.com</t>
  </si>
  <si>
    <t>annusfidei.va</t>
  </si>
  <si>
    <t>neology.com.au</t>
  </si>
  <si>
    <t>daneferguson.com</t>
  </si>
  <si>
    <t>bookmice.net</t>
  </si>
  <si>
    <t>house-extensions.net</t>
  </si>
  <si>
    <t>soulculture.co.uk</t>
  </si>
  <si>
    <t>honeycolony.com</t>
  </si>
  <si>
    <t>advanceddisposal.com</t>
  </si>
  <si>
    <t>coolingforce.com</t>
  </si>
  <si>
    <t>focus-asia.com</t>
  </si>
  <si>
    <t>total-war-games.com</t>
  </si>
  <si>
    <t>hie.co.uk</t>
  </si>
  <si>
    <t>yzjzh.cn</t>
  </si>
  <si>
    <t>pootagenturen.nl</t>
  </si>
  <si>
    <t>reitmans.com</t>
  </si>
  <si>
    <t>arttattler.com</t>
  </si>
  <si>
    <t>modatoi.com</t>
  </si>
  <si>
    <t>ferrettiengineering.it</t>
  </si>
  <si>
    <t>mercapide.com.uy</t>
  </si>
  <si>
    <t>tcc1955.edu.cn</t>
  </si>
  <si>
    <t>trivalleyonestop.org</t>
  </si>
  <si>
    <t>wybickiego2.pl</t>
  </si>
  <si>
    <t>carambatv.ru</t>
  </si>
  <si>
    <t>xunyiqiuyao.com</t>
  </si>
  <si>
    <t>eldeoyku.com</t>
  </si>
  <si>
    <t>1freehosting.net</t>
  </si>
  <si>
    <t>miss604.com</t>
  </si>
  <si>
    <t>tianlicable.com</t>
  </si>
  <si>
    <t>warrington.gov.uk</t>
  </si>
  <si>
    <t>smrt.co.kr</t>
  </si>
  <si>
    <t>parent.co</t>
  </si>
  <si>
    <t>websearch321.com</t>
  </si>
  <si>
    <t>offertingclub.com</t>
  </si>
  <si>
    <t>jak-powiekszyc-biust.xyz</t>
  </si>
  <si>
    <t>energytomorrow.org</t>
  </si>
  <si>
    <t>singularityweblog.com</t>
  </si>
  <si>
    <t>vti.se</t>
  </si>
  <si>
    <t>jeevashram.org</t>
  </si>
  <si>
    <t>torpedofactory.org</t>
  </si>
  <si>
    <t>mj0763.com</t>
  </si>
  <si>
    <t>premera.com</t>
  </si>
  <si>
    <t>huntsvilleleg.ca</t>
  </si>
  <si>
    <t>coconutbliss.com</t>
  </si>
  <si>
    <t>milestonesrestaurants.com</t>
  </si>
  <si>
    <t>presencing.com</t>
  </si>
  <si>
    <t>impulstanz.com</t>
  </si>
  <si>
    <t>motivconsulting.com</t>
  </si>
  <si>
    <t>classic-serviceparts.nl</t>
  </si>
  <si>
    <t>gtech.com.ng</t>
  </si>
  <si>
    <t>pasionamarilla.com</t>
  </si>
  <si>
    <t>dapaniga.it</t>
  </si>
  <si>
    <t>weareallinfected.eu</t>
  </si>
  <si>
    <t>min-soft.ru</t>
  </si>
  <si>
    <t>bimbofoundation.com</t>
  </si>
  <si>
    <t>ittybiz.com</t>
  </si>
  <si>
    <t>moa-green.com</t>
  </si>
  <si>
    <t>ccrust.top</t>
  </si>
  <si>
    <t>daifuku.com</t>
  </si>
  <si>
    <t>rptseast.org</t>
  </si>
  <si>
    <t>e-odchudzanb.co.pl</t>
  </si>
  <si>
    <t>des2103.ru</t>
  </si>
  <si>
    <t>passporthealthusa.com</t>
  </si>
  <si>
    <t>islamtimes.org</t>
  </si>
  <si>
    <t>webdesigningind.com</t>
  </si>
  <si>
    <t>wingchunsd.com</t>
  </si>
  <si>
    <t>preserve.us</t>
  </si>
  <si>
    <t>watchreport.com</t>
  </si>
  <si>
    <t>0777xxw.com</t>
  </si>
  <si>
    <t>priligydirect.com</t>
  </si>
  <si>
    <t>mcm-purse.us</t>
  </si>
  <si>
    <t>francisfordcoppolawinery.com</t>
  </si>
  <si>
    <t>artand.ru</t>
  </si>
  <si>
    <t>17qiqu.com</t>
  </si>
  <si>
    <t>jsqts.gov.cn</t>
  </si>
  <si>
    <t>whatsnextblog.com</t>
  </si>
  <si>
    <t>customwriterhelp.com</t>
  </si>
  <si>
    <t>ly888999.com</t>
  </si>
  <si>
    <t>seniorfriendfinder.com</t>
  </si>
  <si>
    <t>likesbooks.com</t>
  </si>
  <si>
    <t>minecraftonlinegames.net</t>
  </si>
  <si>
    <t>stefanel.com</t>
  </si>
  <si>
    <t>yoga-kleding.be</t>
  </si>
  <si>
    <t>socialinnovation.org</t>
  </si>
  <si>
    <t>feelthetrack.com</t>
  </si>
  <si>
    <t>assistance-aux-batiments.fr</t>
  </si>
  <si>
    <t>aampmuseum.org</t>
  </si>
  <si>
    <t>dus.co.il</t>
  </si>
  <si>
    <t>forex-tsd.com</t>
  </si>
  <si>
    <t>sio2interactive.com</t>
  </si>
  <si>
    <t>servicesprovider.in</t>
  </si>
  <si>
    <t>cog.ca</t>
  </si>
  <si>
    <t>topporno.info</t>
  </si>
  <si>
    <t>47cbs.com</t>
  </si>
  <si>
    <t>x-porno-story.info</t>
  </si>
  <si>
    <t>autosportinternational.com</t>
  </si>
  <si>
    <t>szaudio.com</t>
  </si>
  <si>
    <t>fuck-story-movs.info</t>
  </si>
  <si>
    <t>puffingbilly.com.au</t>
  </si>
  <si>
    <t>giantkillersquid.com</t>
  </si>
  <si>
    <t>x-art-movies.info</t>
  </si>
  <si>
    <t>infortrend.com</t>
  </si>
  <si>
    <t>takedajobs.com</t>
  </si>
  <si>
    <t>sex-hata.info</t>
  </si>
  <si>
    <t>evrovorota.ru</t>
  </si>
  <si>
    <t>jazzcorner.com</t>
  </si>
  <si>
    <t>ipanema.com</t>
  </si>
  <si>
    <t>wigpd.com</t>
  </si>
  <si>
    <t>umcollege.com</t>
  </si>
  <si>
    <t>ymcagta.org</t>
  </si>
  <si>
    <t>spiritweb.org</t>
  </si>
  <si>
    <t>free-fonts.com</t>
  </si>
  <si>
    <t>kathmandu.gov.np</t>
  </si>
  <si>
    <t>nirsonline.org</t>
  </si>
  <si>
    <t>poipettouring.com</t>
  </si>
  <si>
    <t>equip-info.net</t>
  </si>
  <si>
    <t>playtool.com</t>
  </si>
  <si>
    <t>punaisentuvanviinitila.fi</t>
  </si>
  <si>
    <t>nvoad.org</t>
  </si>
  <si>
    <t>rvlx.us</t>
  </si>
  <si>
    <t>perhai.com</t>
  </si>
  <si>
    <t>buav.org</t>
  </si>
  <si>
    <t>levitra20mg-online.org</t>
  </si>
  <si>
    <t>publimetro.pe</t>
  </si>
  <si>
    <t>sinoya.com</t>
  </si>
  <si>
    <t>eg5588.com</t>
  </si>
  <si>
    <t>concordiacollege.edu</t>
  </si>
  <si>
    <t>wazoo.jp</t>
  </si>
  <si>
    <t>hakko.com</t>
  </si>
  <si>
    <t>news-daily.com</t>
  </si>
  <si>
    <t>augi.com</t>
  </si>
  <si>
    <t>foxrentacar.com</t>
  </si>
  <si>
    <t>cruzeiro.com.br</t>
  </si>
  <si>
    <t>insidecrm.com</t>
  </si>
  <si>
    <t>benabau.de</t>
  </si>
  <si>
    <t>typeessayonline.com</t>
  </si>
  <si>
    <t>fluminense.com.br</t>
  </si>
  <si>
    <t>text100.com</t>
  </si>
  <si>
    <t>canbays.com</t>
  </si>
  <si>
    <t>egpet.net</t>
  </si>
  <si>
    <t>idrs.org</t>
  </si>
  <si>
    <t>sniffpetrol.com</t>
  </si>
  <si>
    <t>universeiptech.com</t>
  </si>
  <si>
    <t>writeaprisoner.com</t>
  </si>
  <si>
    <t>ecsd.net</t>
  </si>
  <si>
    <t>pub2.net</t>
  </si>
  <si>
    <t>20mg-cialis5mg.org</t>
  </si>
  <si>
    <t>culturesindia.com</t>
  </si>
  <si>
    <t>bizagi.com</t>
  </si>
  <si>
    <t>tiffany-and-co.co.uk</t>
  </si>
  <si>
    <t>avanihotels.com</t>
  </si>
  <si>
    <t>yotophoto.com</t>
  </si>
  <si>
    <t>knightscope.com</t>
  </si>
  <si>
    <t>quarkbase.com</t>
  </si>
  <si>
    <t>shiniczech.com</t>
  </si>
  <si>
    <t>digitalnewsinitiative.com</t>
  </si>
  <si>
    <t>intertraffic.com</t>
  </si>
  <si>
    <t>91ipub.com</t>
  </si>
  <si>
    <t>malwarecity.com</t>
  </si>
  <si>
    <t>heinekenexperience.com</t>
  </si>
  <si>
    <t>reinvigorate.net</t>
  </si>
  <si>
    <t>xiles.net</t>
  </si>
  <si>
    <t>gsrtvu.cn</t>
  </si>
  <si>
    <t>servut.us</t>
  </si>
  <si>
    <t>dojo.fi</t>
  </si>
  <si>
    <t>pacific.net.hk</t>
  </si>
  <si>
    <t>ycome.net</t>
  </si>
  <si>
    <t>gatewaycc.edu</t>
  </si>
  <si>
    <t>translational-medicine.com</t>
  </si>
  <si>
    <t>webmaster-talk.com</t>
  </si>
  <si>
    <t>battleclinic.com</t>
  </si>
  <si>
    <t>nobleenergyinc.com</t>
  </si>
  <si>
    <t>by369.com</t>
  </si>
  <si>
    <t>nserc.ca</t>
  </si>
  <si>
    <t>codento.com</t>
  </si>
  <si>
    <t>hg0088.net.gy</t>
  </si>
  <si>
    <t>doublemesh.com</t>
  </si>
  <si>
    <t>agfeo.de</t>
  </si>
  <si>
    <t>oka.com</t>
  </si>
  <si>
    <t>media-allrecipes.com</t>
  </si>
  <si>
    <t>friendskorner.com</t>
  </si>
  <si>
    <t>stayingclosetohome.com</t>
  </si>
  <si>
    <t>pinkblog.it</t>
  </si>
  <si>
    <t>timberlandoutletsale.de</t>
  </si>
  <si>
    <t>timberland-damen.de</t>
  </si>
  <si>
    <t>cape-town.physio</t>
  </si>
  <si>
    <t>physio</t>
  </si>
  <si>
    <t>sh-anlian.com</t>
  </si>
  <si>
    <t>sdrzlc.com</t>
  </si>
  <si>
    <t>an-online.de</t>
  </si>
  <si>
    <t>tommys-bookmarks.com</t>
  </si>
  <si>
    <t>baby611.com</t>
  </si>
  <si>
    <t>dzinepress.com</t>
  </si>
  <si>
    <t>ncnjm3le.ru</t>
  </si>
  <si>
    <t>cittadellaspezia.com</t>
  </si>
  <si>
    <t>wdhdfood.com</t>
  </si>
  <si>
    <t>e3.pe</t>
  </si>
  <si>
    <t>cytjs.com</t>
  </si>
  <si>
    <t>kanachu.co.jp</t>
  </si>
  <si>
    <t>kyoto-be.ne.jp</t>
  </si>
  <si>
    <t>pixersize.com</t>
  </si>
  <si>
    <t>cristalcoberturas.com.br</t>
  </si>
  <si>
    <t>sweethosting.de</t>
  </si>
  <si>
    <t>nhle.com</t>
  </si>
  <si>
    <t>55gps.com</t>
  </si>
  <si>
    <t>mtn.co.kr</t>
  </si>
  <si>
    <t>hostpic.org</t>
  </si>
  <si>
    <t>signpointaus.com.au</t>
  </si>
  <si>
    <t>arayeshsara.com</t>
  </si>
  <si>
    <t>koshindaiko.com</t>
  </si>
  <si>
    <t>liderpak.ru</t>
  </si>
  <si>
    <t>exbii.com</t>
  </si>
  <si>
    <t>canadianpharmacyrx2017.com</t>
  </si>
  <si>
    <t>gavt.cn</t>
  </si>
  <si>
    <t>liha.at</t>
  </si>
  <si>
    <t>dramacool.biz</t>
  </si>
  <si>
    <t>jsl.si</t>
  </si>
  <si>
    <t>famano.ru</t>
  </si>
  <si>
    <t>kaffeedirekt.com</t>
  </si>
  <si>
    <t>bjplan.be</t>
  </si>
  <si>
    <t>schoonoverinc.com</t>
  </si>
  <si>
    <t>waterwiki.org</t>
  </si>
  <si>
    <t>sandaha.com</t>
  </si>
  <si>
    <t>glucosaminenhat.com</t>
  </si>
  <si>
    <t>destart.nl</t>
  </si>
  <si>
    <t>canpoldelesbories.cat</t>
  </si>
  <si>
    <t>gecomama.com</t>
  </si>
  <si>
    <t>whatistruth.net</t>
  </si>
  <si>
    <t>rearme.com.br</t>
  </si>
  <si>
    <t>face-reading.net</t>
  </si>
  <si>
    <t>thehorsingtonpost.org</t>
  </si>
  <si>
    <t>mexicolore.co.uk</t>
  </si>
  <si>
    <t>staffs.sch.uk</t>
  </si>
  <si>
    <t>emeraldcondo.com</t>
  </si>
  <si>
    <t>malecat.ru</t>
  </si>
  <si>
    <t>bluegrasstoday.com</t>
  </si>
  <si>
    <t>bessen.co</t>
  </si>
  <si>
    <t>8asians.com</t>
  </si>
  <si>
    <t>metaxasspiros.gr</t>
  </si>
  <si>
    <t>santafaz-cordoba.es</t>
  </si>
  <si>
    <t>stmichaelsmount.co.uk</t>
  </si>
  <si>
    <t>lecod.be</t>
  </si>
  <si>
    <t>naturesaine.com</t>
  </si>
  <si>
    <t>wlsz.org</t>
  </si>
  <si>
    <t>raum15.com</t>
  </si>
  <si>
    <t>energy-club.hr</t>
  </si>
  <si>
    <t>canacovallarta.com</t>
  </si>
  <si>
    <t>ceritakini.com</t>
  </si>
  <si>
    <t>juliewyma.com</t>
  </si>
  <si>
    <t>pills10superactive.com</t>
  </si>
  <si>
    <t>rkwebstore17.com</t>
  </si>
  <si>
    <t>everydaymaven.com</t>
  </si>
  <si>
    <t>bijint.com</t>
  </si>
  <si>
    <t>gungho.in</t>
  </si>
  <si>
    <t>iiyama.co.jp</t>
  </si>
  <si>
    <t>ginex-rap.de</t>
  </si>
  <si>
    <t>bgnovinata.com</t>
  </si>
  <si>
    <t>borstvoeding.com</t>
  </si>
  <si>
    <t>festrail.co.uk</t>
  </si>
  <si>
    <t>unicul.eu</t>
  </si>
  <si>
    <t>sharftrading.com</t>
  </si>
  <si>
    <t>natureartists.com</t>
  </si>
  <si>
    <t>cocoloni.jp</t>
  </si>
  <si>
    <t>84g.com</t>
  </si>
  <si>
    <t>trans-pol.org</t>
  </si>
  <si>
    <t>artos.rs</t>
  </si>
  <si>
    <t>fountainoflifesafaris.co.ke</t>
  </si>
  <si>
    <t>sainath.online</t>
  </si>
  <si>
    <t>night-hockey.com</t>
  </si>
  <si>
    <t>paydayloan2samedayloans.com</t>
  </si>
  <si>
    <t>luccampbell.com</t>
  </si>
  <si>
    <t>dushmelnikovoy.ru</t>
  </si>
  <si>
    <t>cawdorcastle.com</t>
  </si>
  <si>
    <t>celebden.com</t>
  </si>
  <si>
    <t>premiumbeautynews.com</t>
  </si>
  <si>
    <t>allargare-il-pene.xyz</t>
  </si>
  <si>
    <t>mizukinana.jp</t>
  </si>
  <si>
    <t>artnutzz.com</t>
  </si>
  <si>
    <t>pastillaparaadelgazar2017.es</t>
  </si>
  <si>
    <t>girmiti.com</t>
  </si>
  <si>
    <t>engine2diet.com</t>
  </si>
  <si>
    <t>holaislascanarias.com</t>
  </si>
  <si>
    <t>1dental.com</t>
  </si>
  <si>
    <t>qicaiwutong.com</t>
  </si>
  <si>
    <t>trueinform.ru</t>
  </si>
  <si>
    <t>westberks.gov.uk</t>
  </si>
  <si>
    <t>pueblosmexico.com.mx</t>
  </si>
  <si>
    <t>kingshawaiian.com</t>
  </si>
  <si>
    <t>freemaninstitute.com</t>
  </si>
  <si>
    <t>kbma.nl</t>
  </si>
  <si>
    <t>lagunabeachcity.net</t>
  </si>
  <si>
    <t>mphasis.com</t>
  </si>
  <si>
    <t>contourcamera.lt</t>
  </si>
  <si>
    <t>vatoutraiteur.com</t>
  </si>
  <si>
    <t>fsptsk-spsi.org</t>
  </si>
  <si>
    <t>20mgbuycialiswrxonline.com</t>
  </si>
  <si>
    <t>mrn.com</t>
  </si>
  <si>
    <t>olhares.com</t>
  </si>
  <si>
    <t>shoptrip.ru</t>
  </si>
  <si>
    <t>wakamoto.org</t>
  </si>
  <si>
    <t>deskubra.es</t>
  </si>
  <si>
    <t>o2signalboosters.co.uk</t>
  </si>
  <si>
    <t>ellentrager.com</t>
  </si>
  <si>
    <t>3989.net</t>
  </si>
  <si>
    <t>autoprospect.ru</t>
  </si>
  <si>
    <t>animalutul.ro</t>
  </si>
  <si>
    <t>jiandan100.cn</t>
  </si>
  <si>
    <t>dlxczc.cn</t>
  </si>
  <si>
    <t>damlamail.com</t>
  </si>
  <si>
    <t>joylong.wang</t>
  </si>
  <si>
    <t>hnjmc.com</t>
  </si>
  <si>
    <t>gdxa.cn</t>
  </si>
  <si>
    <t>htwchur.ch</t>
  </si>
  <si>
    <t>hnaues.com</t>
  </si>
  <si>
    <t>npt.gov.uk</t>
  </si>
  <si>
    <t>etikinternal.com</t>
  </si>
  <si>
    <t>themepix.com</t>
  </si>
  <si>
    <t>johnpawson.com</t>
  </si>
  <si>
    <t>navitasorganics.com</t>
  </si>
  <si>
    <t>radost-jaska.hr</t>
  </si>
  <si>
    <t>carolinatheatre.org</t>
  </si>
  <si>
    <t>instanovoe.ru</t>
  </si>
  <si>
    <t>audioease.com</t>
  </si>
  <si>
    <t>cnwfn.com</t>
  </si>
  <si>
    <t>missourireview.com</t>
  </si>
  <si>
    <t>forces.tv</t>
  </si>
  <si>
    <t>hollisterclothing--store.com</t>
  </si>
  <si>
    <t>amcenter.pl</t>
  </si>
  <si>
    <t>roguecastergames.com</t>
  </si>
  <si>
    <t>privy.com</t>
  </si>
  <si>
    <t>alleghenyares.org</t>
  </si>
  <si>
    <t>pomorsu.ru</t>
  </si>
  <si>
    <t>capitalstars.com</t>
  </si>
  <si>
    <t>martinberasategui.com</t>
  </si>
  <si>
    <t>sitsh.edu.cn</t>
  </si>
  <si>
    <t>gruposcoutataman.org</t>
  </si>
  <si>
    <t>odkrywca.pl</t>
  </si>
  <si>
    <t>icarriage.ru</t>
  </si>
  <si>
    <t>rcs.ac.uk</t>
  </si>
  <si>
    <t>uniongas.com</t>
  </si>
  <si>
    <t>svvsd.org</t>
  </si>
  <si>
    <t>4inf.ru</t>
  </si>
  <si>
    <t>ottclub.cc</t>
  </si>
  <si>
    <t>mybb.kz</t>
  </si>
  <si>
    <t>circuitodejerez.com</t>
  </si>
  <si>
    <t>flagnagore.ru</t>
  </si>
  <si>
    <t>sisal.com.cn</t>
  </si>
  <si>
    <t>fonolo.com</t>
  </si>
  <si>
    <t>secu-line.co.kr</t>
  </si>
  <si>
    <t>outstandinginthefield.com</t>
  </si>
  <si>
    <t>viagracheap.space</t>
  </si>
  <si>
    <t>magixl.com</t>
  </si>
  <si>
    <t>sunshinedclimo.com</t>
  </si>
  <si>
    <t>780456.ru</t>
  </si>
  <si>
    <t>dental360.ru</t>
  </si>
  <si>
    <t>komornik.org</t>
  </si>
  <si>
    <t>keynote.tw</t>
  </si>
  <si>
    <t>ficora.fi</t>
  </si>
  <si>
    <t>ero-tovar.ru</t>
  </si>
  <si>
    <t>ntpcentr.com</t>
  </si>
  <si>
    <t>mymovies.net</t>
  </si>
  <si>
    <t>alex-car.com.ua</t>
  </si>
  <si>
    <t>lejournaldumed.com</t>
  </si>
  <si>
    <t>efterklang.net</t>
  </si>
  <si>
    <t>sbiff.org</t>
  </si>
  <si>
    <t>alecsoth.com</t>
  </si>
  <si>
    <t>bahisderyasi.com</t>
  </si>
  <si>
    <t>hbxgjj.com</t>
  </si>
  <si>
    <t>sendocteur.com</t>
  </si>
  <si>
    <t>nika-dancesport.ru</t>
  </si>
  <si>
    <t>dqydj.com</t>
  </si>
  <si>
    <t>smosstroy28.ru</t>
  </si>
  <si>
    <t>0551zfw.com</t>
  </si>
  <si>
    <t>healthfarm-tech.com</t>
  </si>
  <si>
    <t>tefal.com</t>
  </si>
  <si>
    <t>puzzle-forever.com</t>
  </si>
  <si>
    <t>obnalclub.cc</t>
  </si>
  <si>
    <t>sfcsf.org</t>
  </si>
  <si>
    <t>leprosorium.ru</t>
  </si>
  <si>
    <t>bordeaux-tourism.co.uk</t>
  </si>
  <si>
    <t>zenskastrana.com</t>
  </si>
  <si>
    <t>miyakoh-kanko.com</t>
  </si>
  <si>
    <t>musichallofwilliamsburg.com</t>
  </si>
  <si>
    <t>www.to</t>
  </si>
  <si>
    <t>lioncountrysafari.com</t>
  </si>
  <si>
    <t>edbangerrecords.com</t>
  </si>
  <si>
    <t>bfirstseo.com</t>
  </si>
  <si>
    <t>capitalareafoodbank.org</t>
  </si>
  <si>
    <t>adelaidezoo.com.au</t>
  </si>
  <si>
    <t>wolverineworldwide.com</t>
  </si>
  <si>
    <t>hghproductsonreview.com</t>
  </si>
  <si>
    <t>jimgaffigan.com</t>
  </si>
  <si>
    <t>webkyoto.jp</t>
  </si>
  <si>
    <t>xart-anal.info</t>
  </si>
  <si>
    <t>toninocantelmi.com</t>
  </si>
  <si>
    <t>imghost.in</t>
  </si>
  <si>
    <t>wellstone.org</t>
  </si>
  <si>
    <t>ypi.edu.cn</t>
  </si>
  <si>
    <t>yuncity.com</t>
  </si>
  <si>
    <t>gamesmais.net</t>
  </si>
  <si>
    <t>directvnow.com</t>
  </si>
  <si>
    <t>searchsolutionsllc.com</t>
  </si>
  <si>
    <t>x-mov-hq.info</t>
  </si>
  <si>
    <t>continuations.com</t>
  </si>
  <si>
    <t>jason-personalcare.com</t>
  </si>
  <si>
    <t>aldimeola.com</t>
  </si>
  <si>
    <t>metronidazoleflagylbuy.com</t>
  </si>
  <si>
    <t>smartwebby.com</t>
  </si>
  <si>
    <t>bismarckstate.edu</t>
  </si>
  <si>
    <t>canadapharmacygeneric.org</t>
  </si>
  <si>
    <t>rothenberger.com</t>
  </si>
  <si>
    <t>almasry-alyoum.com</t>
  </si>
  <si>
    <t>guitar9.com</t>
  </si>
  <si>
    <t>verumserum.com</t>
  </si>
  <si>
    <t>hyrttz.com</t>
  </si>
  <si>
    <t>americanconference.com</t>
  </si>
  <si>
    <t>self-defensethoughts.info</t>
  </si>
  <si>
    <t>endicott-studio.com</t>
  </si>
  <si>
    <t>federacaodosestivadores.org.br</t>
  </si>
  <si>
    <t>amazonwebstore.com</t>
  </si>
  <si>
    <t>ek-rp.com</t>
  </si>
  <si>
    <t>nes.ru</t>
  </si>
  <si>
    <t>andhranews.net</t>
  </si>
  <si>
    <t>nohatespeechmovement.org</t>
  </si>
  <si>
    <t>catholicism.org</t>
  </si>
  <si>
    <t>yorkshiretoday.co.uk</t>
  </si>
  <si>
    <t>eventorder.at</t>
  </si>
  <si>
    <t>cmworks.com</t>
  </si>
  <si>
    <t>marjon.ac.uk</t>
  </si>
  <si>
    <t>fudanpress.com</t>
  </si>
  <si>
    <t>ddcfarm.com</t>
  </si>
  <si>
    <t>kidkoala.com</t>
  </si>
  <si>
    <t>sunte.com</t>
  </si>
  <si>
    <t>runthejewels.net</t>
  </si>
  <si>
    <t>blogtownhall.com</t>
  </si>
  <si>
    <t>lstmed.ac.uk</t>
  </si>
  <si>
    <t>teamw.in</t>
  </si>
  <si>
    <t>ogogo.info</t>
  </si>
  <si>
    <t>enterprisemanagement.com</t>
  </si>
  <si>
    <t>qasino.co</t>
  </si>
  <si>
    <t>brownpalace.com</t>
  </si>
  <si>
    <t>asymetria.org</t>
  </si>
  <si>
    <t>flagyl-metronidazole500mg.com</t>
  </si>
  <si>
    <t>v-j-enterprises.com</t>
  </si>
  <si>
    <t>racepages.com</t>
  </si>
  <si>
    <t>132uc.cn</t>
  </si>
  <si>
    <t>tindersticks.co.uk</t>
  </si>
  <si>
    <t>southeast.edu</t>
  </si>
  <si>
    <t>pornuse.info</t>
  </si>
  <si>
    <t>tviv.org</t>
  </si>
  <si>
    <t>civilwar.com</t>
  </si>
  <si>
    <t>bluesquirrel.com</t>
  </si>
  <si>
    <t>cialistadalafil-lowestprice.org</t>
  </si>
  <si>
    <t>ablegamers.com</t>
  </si>
  <si>
    <t>bobatl.com</t>
  </si>
  <si>
    <t>lourdes.edu</t>
  </si>
  <si>
    <t>levitra-withoutprescription20mg.net</t>
  </si>
  <si>
    <t>no-prescription-onlineviagra.com</t>
  </si>
  <si>
    <t>4007tel.com</t>
  </si>
  <si>
    <t>medical-gp.com</t>
  </si>
  <si>
    <t>yyfdcw.com</t>
  </si>
  <si>
    <t>sluh-center.ru</t>
  </si>
  <si>
    <t>congoo.com</t>
  </si>
  <si>
    <t>generic-prices-levitra.com</t>
  </si>
  <si>
    <t>macygray.com</t>
  </si>
  <si>
    <t>travelpost.com</t>
  </si>
  <si>
    <t>catwinternational.org</t>
  </si>
  <si>
    <t>webscription.net</t>
  </si>
  <si>
    <t>0371ye.com</t>
  </si>
  <si>
    <t>0duwang.com</t>
  </si>
  <si>
    <t>yournet.cn</t>
  </si>
  <si>
    <t>animalinfo.org</t>
  </si>
  <si>
    <t>myfacewhen.net</t>
  </si>
  <si>
    <t>jjjgame.com</t>
  </si>
  <si>
    <t>cmpevents.com</t>
  </si>
  <si>
    <t>julian.com</t>
  </si>
  <si>
    <t>ergoweb.com</t>
  </si>
  <si>
    <t>iconplc.com</t>
  </si>
  <si>
    <t>armdevices.net</t>
  </si>
  <si>
    <t>colly.com</t>
  </si>
  <si>
    <t>ion.org</t>
  </si>
  <si>
    <t>glop.org</t>
  </si>
  <si>
    <t>deskthority.net</t>
  </si>
  <si>
    <t>cashcourse.org</t>
  </si>
  <si>
    <t>x-rooms.de</t>
  </si>
  <si>
    <t>sdiwc.net</t>
  </si>
  <si>
    <t>69655.com</t>
  </si>
  <si>
    <t>initial-website.co.uk</t>
  </si>
  <si>
    <t>91lai.com</t>
  </si>
  <si>
    <t>utilitywarehouse.org.uk</t>
  </si>
  <si>
    <t>jamonkey.com</t>
  </si>
  <si>
    <t>firsttimeauditions.com</t>
  </si>
  <si>
    <t>kotanyichina.com</t>
  </si>
  <si>
    <t>crra-crar.com</t>
  </si>
  <si>
    <t>psychiatrie.de</t>
  </si>
  <si>
    <t>kmdl.net.cn</t>
  </si>
  <si>
    <t>disabili.com</t>
  </si>
  <si>
    <t>funnypica.com</t>
  </si>
  <si>
    <t>thn.jp</t>
  </si>
  <si>
    <t>auerswald.de</t>
  </si>
  <si>
    <t>variete.de</t>
  </si>
  <si>
    <t>ehrensenf.de</t>
  </si>
  <si>
    <t>muralsyourway.com</t>
  </si>
  <si>
    <t>tuttogreen.it</t>
  </si>
  <si>
    <t>parajumpersgobi.de</t>
  </si>
  <si>
    <t>hollistermadridtiendas.es</t>
  </si>
  <si>
    <t>moneyopps.nu</t>
  </si>
  <si>
    <t>azionecattolica.it</t>
  </si>
  <si>
    <t>tinfo.in</t>
  </si>
  <si>
    <t>norcalvex.org</t>
  </si>
  <si>
    <t>tss.ru</t>
  </si>
  <si>
    <t>sildenafil24.net</t>
  </si>
  <si>
    <t>lzxrt.cn</t>
  </si>
  <si>
    <t>lagen.nu</t>
  </si>
  <si>
    <t>virtual-history.com</t>
  </si>
  <si>
    <t>easyhosting.nl</t>
  </si>
  <si>
    <t>glamourmodelsgonebad.com</t>
  </si>
  <si>
    <t>sicurauto.it</t>
  </si>
  <si>
    <t>wienerstaedtische.at</t>
  </si>
  <si>
    <t>preims.ru</t>
  </si>
  <si>
    <t>equipboard.com</t>
  </si>
  <si>
    <t>kado.net</t>
  </si>
  <si>
    <t>bakeorbreak.com</t>
  </si>
  <si>
    <t>ctans.com</t>
  </si>
  <si>
    <t>bvlfx.com</t>
  </si>
  <si>
    <t>brittanylowelegal.com</t>
  </si>
  <si>
    <t>joho-kyoto.or.jp</t>
  </si>
  <si>
    <t>ecomento.com</t>
  </si>
  <si>
    <t>qrcode-generator.de</t>
  </si>
  <si>
    <t>lehrerfreund.de</t>
  </si>
  <si>
    <t>neboleem.net</t>
  </si>
  <si>
    <t>likelodka.com</t>
  </si>
  <si>
    <t>leonardo-hotels.de</t>
  </si>
  <si>
    <t>greatfurn.com</t>
  </si>
  <si>
    <t>fysioterapiapalvelu.com</t>
  </si>
  <si>
    <t>npogeschiedenis.nl</t>
  </si>
  <si>
    <t>galvanisieren.at</t>
  </si>
  <si>
    <t>batucombongasli.com</t>
  </si>
  <si>
    <t>ldwa.org.uk</t>
  </si>
  <si>
    <t>horming.com</t>
  </si>
  <si>
    <t>nguyenduyanh.net</t>
  </si>
  <si>
    <t>waarneming.nl</t>
  </si>
  <si>
    <t>tradeback.com</t>
  </si>
  <si>
    <t>cntiprogress.ru</t>
  </si>
  <si>
    <t>fekrejavan.com</t>
  </si>
  <si>
    <t>thechildrensbookreview.com</t>
  </si>
  <si>
    <t>lehtikuusikko.fi</t>
  </si>
  <si>
    <t>vl-farmacia.ru</t>
  </si>
  <si>
    <t>ceruleantower-hotel.com</t>
  </si>
  <si>
    <t>irkutskmedia.ru</t>
  </si>
  <si>
    <t>kazuki.ru</t>
  </si>
  <si>
    <t>mnogomag.ru</t>
  </si>
  <si>
    <t>uzor69.ru</t>
  </si>
  <si>
    <t>7thdimensionaudio.com</t>
  </si>
  <si>
    <t>elitefuegosartificiales.com</t>
  </si>
  <si>
    <t>bjycmuseum.com</t>
  </si>
  <si>
    <t>tapestriescoaching.com</t>
  </si>
  <si>
    <t>tuinplant-variant.nl</t>
  </si>
  <si>
    <t>uniastrum.ru</t>
  </si>
  <si>
    <t>koleksilabel.com</t>
  </si>
  <si>
    <t>mueritzer-raeuchertipps.de</t>
  </si>
  <si>
    <t>ubi.nu</t>
  </si>
  <si>
    <t>ostarrichi.org</t>
  </si>
  <si>
    <t>hollywooddancecity.com</t>
  </si>
  <si>
    <t>mebm.it</t>
  </si>
  <si>
    <t>hadadbros.com</t>
  </si>
  <si>
    <t>compresoresjrjunior.com</t>
  </si>
  <si>
    <t>mebel-kardinal.ru</t>
  </si>
  <si>
    <t>nissan-rentacar.com</t>
  </si>
  <si>
    <t>phoenixfireandrv.com</t>
  </si>
  <si>
    <t>haimincm.com</t>
  </si>
  <si>
    <t>baconismagic.ca</t>
  </si>
  <si>
    <t>fuquil.info</t>
  </si>
  <si>
    <t>asifi.com.cn</t>
  </si>
  <si>
    <t>okato-lo.co.jp</t>
  </si>
  <si>
    <t>bellbe.com</t>
  </si>
  <si>
    <t>vemaybay.me</t>
  </si>
  <si>
    <t>thosemedia.com</t>
  </si>
  <si>
    <t>staviropk.ru</t>
  </si>
  <si>
    <t>openkratio.org</t>
  </si>
  <si>
    <t>jmesf.com</t>
  </si>
  <si>
    <t>tvk6.ru</t>
  </si>
  <si>
    <t>jheberg.net</t>
  </si>
  <si>
    <t>kolo.com.pl</t>
  </si>
  <si>
    <t>bne.jp</t>
  </si>
  <si>
    <t>24paybank.com</t>
  </si>
  <si>
    <t>svmidoost.nl</t>
  </si>
  <si>
    <t>visathegioi.com</t>
  </si>
  <si>
    <t>anunciosbeta.com</t>
  </si>
  <si>
    <t>bookm.ir</t>
  </si>
  <si>
    <t>homelifestylesolutions.com</t>
  </si>
  <si>
    <t>barreau-beziers-avocats.fr</t>
  </si>
  <si>
    <t>dombulgariya.ru</t>
  </si>
  <si>
    <t>cinnamonhomespace.com</t>
  </si>
  <si>
    <t>dailyfx.com.hk</t>
  </si>
  <si>
    <t>brooksconstruction.net</t>
  </si>
  <si>
    <t>tenerife.es</t>
  </si>
  <si>
    <t>gst-khv.ru</t>
  </si>
  <si>
    <t>cheap-essay-writing.co.uk</t>
  </si>
  <si>
    <t>fernandezlaya.com</t>
  </si>
  <si>
    <t>slma-online.com</t>
  </si>
  <si>
    <t>wikkawiki.org</t>
  </si>
  <si>
    <t>naturtherm.sk</t>
  </si>
  <si>
    <t>milenijum-osiguranje.rs</t>
  </si>
  <si>
    <t>bukowskis.com</t>
  </si>
  <si>
    <t>partyline.com.cy</t>
  </si>
  <si>
    <t>meefun.net</t>
  </si>
  <si>
    <t>tvtomsk.ru</t>
  </si>
  <si>
    <t>tiff.ro</t>
  </si>
  <si>
    <t>topgir.com.ua</t>
  </si>
  <si>
    <t>tym.ed.jp</t>
  </si>
  <si>
    <t>dclgroup.com.ar</t>
  </si>
  <si>
    <t>hartfordshopper.com</t>
  </si>
  <si>
    <t>siteminder.com</t>
  </si>
  <si>
    <t>automationkingz.com</t>
  </si>
  <si>
    <t>missioneyes.net</t>
  </si>
  <si>
    <t>damselindior.com</t>
  </si>
  <si>
    <t>lxchat.com</t>
  </si>
  <si>
    <t>borjelevator.com</t>
  </si>
  <si>
    <t>diettogo.com</t>
  </si>
  <si>
    <t>full-stop.net</t>
  </si>
  <si>
    <t>hh7.net</t>
  </si>
  <si>
    <t>webpicturecreator.com</t>
  </si>
  <si>
    <t>viagrasamples.world</t>
  </si>
  <si>
    <t>blackcialisguru.com</t>
  </si>
  <si>
    <t>margagrafico.com</t>
  </si>
  <si>
    <t>newscientist.nl</t>
  </si>
  <si>
    <t>dalycity.org</t>
  </si>
  <si>
    <t>torinointernational.com</t>
  </si>
  <si>
    <t>kopatelonlayn.ru</t>
  </si>
  <si>
    <t>lanetro.com</t>
  </si>
  <si>
    <t>hebbessupport.nl</t>
  </si>
  <si>
    <t>md.com</t>
  </si>
  <si>
    <t>engie-electrabel.be</t>
  </si>
  <si>
    <t>jean-luc-melenchon.fr</t>
  </si>
  <si>
    <t>elitecharterdecolombia.com</t>
  </si>
  <si>
    <t>kino-torrent.net</t>
  </si>
  <si>
    <t>jonesbootmaker.com</t>
  </si>
  <si>
    <t>missouriplants.com</t>
  </si>
  <si>
    <t>hollowbehemoth.com</t>
  </si>
  <si>
    <t>mfe.org</t>
  </si>
  <si>
    <t>osu.ru</t>
  </si>
  <si>
    <t>xn--d1aiahodbfv.xn--p1ai</t>
  </si>
  <si>
    <t>Ð¿Ð¾Ð´Ð¾ÑÐ¸Ð½ÐºÐ¸.Ñ€Ñ„</t>
  </si>
  <si>
    <t>cialis-cheap.club</t>
  </si>
  <si>
    <t>yogaactivist.org</t>
  </si>
  <si>
    <t>myarcade.ws</t>
  </si>
  <si>
    <t>chip.co.id</t>
  </si>
  <si>
    <t>caliceditori.com</t>
  </si>
  <si>
    <t>the100womenbookproject.com</t>
  </si>
  <si>
    <t>arthn.com</t>
  </si>
  <si>
    <t>juen.ac.jp</t>
  </si>
  <si>
    <t>davestartsup.com</t>
  </si>
  <si>
    <t>stalbans.gov.uk</t>
  </si>
  <si>
    <t>essex.police.uk</t>
  </si>
  <si>
    <t>backdoordance.com</t>
  </si>
  <si>
    <t>bitdefender.fr</t>
  </si>
  <si>
    <t>cablenetindustries.com.au</t>
  </si>
  <si>
    <t>wownova.de</t>
  </si>
  <si>
    <t>a4-salondelarchitecture.fr</t>
  </si>
  <si>
    <t>emmedueimpresa.com</t>
  </si>
  <si>
    <t>dreamcss.com</t>
  </si>
  <si>
    <t>carinsurancemega.top</t>
  </si>
  <si>
    <t>thurrock.gov.uk</t>
  </si>
  <si>
    <t>bloggingbasics101.com</t>
  </si>
  <si>
    <t>bedbathandbeyond.ca</t>
  </si>
  <si>
    <t>moflag.com.co</t>
  </si>
  <si>
    <t>arnoldit.com</t>
  </si>
  <si>
    <t>redcontable.com</t>
  </si>
  <si>
    <t>shipyard.com</t>
  </si>
  <si>
    <t>privateunfallversicherung.top</t>
  </si>
  <si>
    <t>cdjj.gov.cn</t>
  </si>
  <si>
    <t>aventuraanalytics.com</t>
  </si>
  <si>
    <t>ispforum.eu</t>
  </si>
  <si>
    <t>athina984.gr</t>
  </si>
  <si>
    <t>lifewithconfidence.net</t>
  </si>
  <si>
    <t>sidsandkids.org</t>
  </si>
  <si>
    <t>xzwzsj.com</t>
  </si>
  <si>
    <t>ineedsales.co.uk</t>
  </si>
  <si>
    <t>probiolab.com</t>
  </si>
  <si>
    <t>michaeldvd.com.au</t>
  </si>
  <si>
    <t>insurancewebresources.com</t>
  </si>
  <si>
    <t>reynaers.com</t>
  </si>
  <si>
    <t>globaldesignsbuilders.com</t>
  </si>
  <si>
    <t>valleywater.org</t>
  </si>
  <si>
    <t>yoindian.com</t>
  </si>
  <si>
    <t>noticiasnet.mx</t>
  </si>
  <si>
    <t>99cut.com</t>
  </si>
  <si>
    <t>barcelona-jerseys.com</t>
  </si>
  <si>
    <t>localyellowpagesads.com</t>
  </si>
  <si>
    <t>sellified.com</t>
  </si>
  <si>
    <t>softskull.com</t>
  </si>
  <si>
    <t>hxchem.net</t>
  </si>
  <si>
    <t>dermasurgeryonline.com</t>
  </si>
  <si>
    <t>evwind.es</t>
  </si>
  <si>
    <t>databutt.com</t>
  </si>
  <si>
    <t>nfljerseysfeed.com</t>
  </si>
  <si>
    <t>2ser.com</t>
  </si>
  <si>
    <t>velern.com</t>
  </si>
  <si>
    <t>ri.net</t>
  </si>
  <si>
    <t>karate-rostov.ru</t>
  </si>
  <si>
    <t>leye.com</t>
  </si>
  <si>
    <t>ofertashardware.com</t>
  </si>
  <si>
    <t>mutant-tetsu.com</t>
  </si>
  <si>
    <t>sprintusers.com</t>
  </si>
  <si>
    <t>stylio.pl</t>
  </si>
  <si>
    <t>aliciacattoni.com</t>
  </si>
  <si>
    <t>wedfog.com</t>
  </si>
  <si>
    <t>chatroom4.de</t>
  </si>
  <si>
    <t>clomi-phene.life</t>
  </si>
  <si>
    <t>unexplainable.net</t>
  </si>
  <si>
    <t>grandgeneva.com</t>
  </si>
  <si>
    <t>caststonetech.com</t>
  </si>
  <si>
    <t>mcadamssupplyco.com</t>
  </si>
  <si>
    <t>fjof.gov.cn</t>
  </si>
  <si>
    <t>polk-county.net</t>
  </si>
  <si>
    <t>vocamus.net</t>
  </si>
  <si>
    <t>tssa.org</t>
  </si>
  <si>
    <t>migrainerxpricer.com</t>
  </si>
  <si>
    <t>tabascohoy.com</t>
  </si>
  <si>
    <t>imlux.com.ua</t>
  </si>
  <si>
    <t>sim.org</t>
  </si>
  <si>
    <t>megajoy.com</t>
  </si>
  <si>
    <t>ascld.org</t>
  </si>
  <si>
    <t>lasvegasadvisor.com</t>
  </si>
  <si>
    <t>ciid.dk</t>
  </si>
  <si>
    <t>carpioabogados.com</t>
  </si>
  <si>
    <t>2xie.net</t>
  </si>
  <si>
    <t>webs-tv.net</t>
  </si>
  <si>
    <t>mediatedcultures.net</t>
  </si>
  <si>
    <t>homesafetycouncil.org</t>
  </si>
  <si>
    <t>tube-persel.ru</t>
  </si>
  <si>
    <t>vporno-x.info</t>
  </si>
  <si>
    <t>k2radio.com</t>
  </si>
  <si>
    <t>viagra-withoutadoctorprescriptions.org</t>
  </si>
  <si>
    <t>itshareware.com</t>
  </si>
  <si>
    <t>trehack.com</t>
  </si>
  <si>
    <t>divulgaanuncios.com.br</t>
  </si>
  <si>
    <t>prostaporno.info</t>
  </si>
  <si>
    <t>counterfire.org</t>
  </si>
  <si>
    <t>77777.cc</t>
  </si>
  <si>
    <t>sprecherbrewery.com</t>
  </si>
  <si>
    <t>pittsburghplantarfasciitis.com</t>
  </si>
  <si>
    <t>guidingeyes.org</t>
  </si>
  <si>
    <t>xsmgg.cn</t>
  </si>
  <si>
    <t>priweb.org</t>
  </si>
  <si>
    <t>cheapguccishoesformen.com</t>
  </si>
  <si>
    <t>fs6a.com</t>
  </si>
  <si>
    <t>soojawon.com</t>
  </si>
  <si>
    <t>fjcskj.com</t>
  </si>
  <si>
    <t>airbbs.net</t>
  </si>
  <si>
    <t>nads.org</t>
  </si>
  <si>
    <t>medicalfuturist.com</t>
  </si>
  <si>
    <t>yeseam.com</t>
  </si>
  <si>
    <t>cmbinfo.com</t>
  </si>
  <si>
    <t>webbiquity.com</t>
  </si>
  <si>
    <t>mvagusta.it</t>
  </si>
  <si>
    <t>prca.org.uk</t>
  </si>
  <si>
    <t>sugarlandtx.gov</t>
  </si>
  <si>
    <t>cyberrentals.com</t>
  </si>
  <si>
    <t>junkfoodclothing.com</t>
  </si>
  <si>
    <t>protectmyid.com</t>
  </si>
  <si>
    <t>di-nisio.de</t>
  </si>
  <si>
    <t>itrc.ac.ir</t>
  </si>
  <si>
    <t>sanmarcosrecord.com</t>
  </si>
  <si>
    <t>mkbdesignbrabant.nl</t>
  </si>
  <si>
    <t>portugaltheman.com</t>
  </si>
  <si>
    <t>ventolin-buyonline.org</t>
  </si>
  <si>
    <t>adidasoutletonsale.com</t>
  </si>
  <si>
    <t>adipurlohanasamaj.com</t>
  </si>
  <si>
    <t>tourism.gov.pk</t>
  </si>
  <si>
    <t>10gbfreehost.com</t>
  </si>
  <si>
    <t>rye.cn</t>
  </si>
  <si>
    <t>ualrpublicradio.org</t>
  </si>
  <si>
    <t>dji-phantom4.com</t>
  </si>
  <si>
    <t>yyq.cn</t>
  </si>
  <si>
    <t>heraldinteractive.com</t>
  </si>
  <si>
    <t>laoairlines.com</t>
  </si>
  <si>
    <t>prhbs.org</t>
  </si>
  <si>
    <t>sommer-sommer.com</t>
  </si>
  <si>
    <t>selectbiosciences.com</t>
  </si>
  <si>
    <t>greatsite.com</t>
  </si>
  <si>
    <t>turbo.net</t>
  </si>
  <si>
    <t>dealworldwide.com</t>
  </si>
  <si>
    <t>klcc.org</t>
  </si>
  <si>
    <t>fmcna.com</t>
  </si>
  <si>
    <t>mukto-mona.com</t>
  </si>
  <si>
    <t>thedrakehotel.com</t>
  </si>
  <si>
    <t>embroidme.com.au</t>
  </si>
  <si>
    <t>zhongzhijie.com</t>
  </si>
  <si>
    <t>xovip.cn</t>
  </si>
  <si>
    <t>withoutprescriptionprednisone-online.com</t>
  </si>
  <si>
    <t>photoxpress.com</t>
  </si>
  <si>
    <t>onlinebuykamagra.net</t>
  </si>
  <si>
    <t>serbian-team.eu.pn</t>
  </si>
  <si>
    <t>aperfectpint.net</t>
  </si>
  <si>
    <t>twf.org</t>
  </si>
  <si>
    <t>masamusculararapida.xyz</t>
  </si>
  <si>
    <t>fireproofgames.com</t>
  </si>
  <si>
    <t>level5.pl</t>
  </si>
  <si>
    <t>cnhakka.com</t>
  </si>
  <si>
    <t>attunity.com</t>
  </si>
  <si>
    <t>cheapest-levitra-20mg.com</t>
  </si>
  <si>
    <t>pei.org</t>
  </si>
  <si>
    <t>inroads.org</t>
  </si>
  <si>
    <t>mocataipei.org.tw</t>
  </si>
  <si>
    <t>specialisterne.com</t>
  </si>
  <si>
    <t>herbmed.org</t>
  </si>
  <si>
    <t>netonecom.net</t>
  </si>
  <si>
    <t>worldsite.ws</t>
  </si>
  <si>
    <t>hotelwifitest.com</t>
  </si>
  <si>
    <t>pix4d.com</t>
  </si>
  <si>
    <t>eunet.yu</t>
  </si>
  <si>
    <t>yu.edu.jo</t>
  </si>
  <si>
    <t>ito8.com</t>
  </si>
  <si>
    <t>soundwavefestival.com</t>
  </si>
  <si>
    <t>canadian-cialis20mg.net</t>
  </si>
  <si>
    <t>nethope.org</t>
  </si>
  <si>
    <t>vholdr.com</t>
  </si>
  <si>
    <t>aspergercenter.se</t>
  </si>
  <si>
    <t>doraclub.cn</t>
  </si>
  <si>
    <t>dealtaker.com</t>
  </si>
  <si>
    <t>myfvma.org</t>
  </si>
  <si>
    <t>cuijian.com</t>
  </si>
  <si>
    <t>irradiatedsoftware.com</t>
  </si>
  <si>
    <t>bromleylocal.co.uk</t>
  </si>
  <si>
    <t>ucok.edu</t>
  </si>
  <si>
    <t>readingonline.org</t>
  </si>
  <si>
    <t>belchfire.net</t>
  </si>
  <si>
    <t>doublestar.com.cn</t>
  </si>
  <si>
    <t>autopatcher.com</t>
  </si>
  <si>
    <t>gcs.gov.mo</t>
  </si>
  <si>
    <t>university-directory.eu</t>
  </si>
  <si>
    <t>bay12forums.com</t>
  </si>
  <si>
    <t>cwis.org</t>
  </si>
  <si>
    <t>qituowang.com</t>
  </si>
  <si>
    <t>marki.fr</t>
  </si>
  <si>
    <t>cpenet.org.cn</t>
  </si>
  <si>
    <t>sggaming.com</t>
  </si>
  <si>
    <t>synchronoss.com</t>
  </si>
  <si>
    <t>wzo.org.il</t>
  </si>
  <si>
    <t>latindex.org</t>
  </si>
  <si>
    <t>princexml.com</t>
  </si>
  <si>
    <t>lonestar.org</t>
  </si>
  <si>
    <t>hsncdn.com</t>
  </si>
  <si>
    <t>bizweb.vn</t>
  </si>
  <si>
    <t>joshi-spa.jp</t>
  </si>
  <si>
    <t>snapcreativity.com</t>
  </si>
  <si>
    <t>serio.jp</t>
  </si>
  <si>
    <t>freeprintable.com</t>
  </si>
  <si>
    <t>localplace.jp</t>
  </si>
  <si>
    <t>klart.se</t>
  </si>
  <si>
    <t>fuxinmenye.com</t>
  </si>
  <si>
    <t>parajumpersherren.at</t>
  </si>
  <si>
    <t>plastolux.com</t>
  </si>
  <si>
    <t>moviatrafik.dk</t>
  </si>
  <si>
    <t>rclbbs.com</t>
  </si>
  <si>
    <t>duveticacanada.ca</t>
  </si>
  <si>
    <t>xn--duveticaespaa-tkb.es</t>
  </si>
  <si>
    <t>duveticaespaÃ±a.es</t>
  </si>
  <si>
    <t>xn--uggfiyatlar-9zb.com</t>
  </si>
  <si>
    <t>uggfiyatlarÄ±.com</t>
  </si>
  <si>
    <t>unsophisticook.com</t>
  </si>
  <si>
    <t>medicarehelpline.tk</t>
  </si>
  <si>
    <t>gril-de-l-anneau.fr</t>
  </si>
  <si>
    <t>shchaixiang.com</t>
  </si>
  <si>
    <t>ttela.se</t>
  </si>
  <si>
    <t>voelklinger-huette.org</t>
  </si>
  <si>
    <t>investsuccess.org</t>
  </si>
  <si>
    <t>sarospolska.pl</t>
  </si>
  <si>
    <t>m3q.jp</t>
  </si>
  <si>
    <t>howmuchdoescialiscostperpill.us</t>
  </si>
  <si>
    <t>drinkhacker.com</t>
  </si>
  <si>
    <t>kadinlarkulubu.com</t>
  </si>
  <si>
    <t>impresabi.com</t>
  </si>
  <si>
    <t>indohypnosis.com</t>
  </si>
  <si>
    <t>shiki.gr.jp</t>
  </si>
  <si>
    <t>6sigmaingenieria.com</t>
  </si>
  <si>
    <t>etjm.ir</t>
  </si>
  <si>
    <t>carshine.com.ar</t>
  </si>
  <si>
    <t>techfieber.de</t>
  </si>
  <si>
    <t>cgw.cn</t>
  </si>
  <si>
    <t>massagebook.com</t>
  </si>
  <si>
    <t>br-klassik.de</t>
  </si>
  <si>
    <t>dopamindboxing.org</t>
  </si>
  <si>
    <t>hicc.cn</t>
  </si>
  <si>
    <t>weddingvendors.com</t>
  </si>
  <si>
    <t>fivamodena.it</t>
  </si>
  <si>
    <t>dimadf.com</t>
  </si>
  <si>
    <t>judecaulfield.com</t>
  </si>
  <si>
    <t>brosay-legko.ru</t>
  </si>
  <si>
    <t>realclearlife.com</t>
  </si>
  <si>
    <t>blackandbanton.co.uk</t>
  </si>
  <si>
    <t>eatdrinkpaleo.com.au</t>
  </si>
  <si>
    <t>directions.de</t>
  </si>
  <si>
    <t>dentalhealthcarecenter.net</t>
  </si>
  <si>
    <t>bozemanrestaurants.org</t>
  </si>
  <si>
    <t>mmmore.ru</t>
  </si>
  <si>
    <t>jessasia.co.id</t>
  </si>
  <si>
    <t>delta-p.ru</t>
  </si>
  <si>
    <t>audiotheme.com</t>
  </si>
  <si>
    <t>bfchurch.tv</t>
  </si>
  <si>
    <t>earthonlinebooking.com</t>
  </si>
  <si>
    <t>m-on-books.jp</t>
  </si>
  <si>
    <t>lavazza.it</t>
  </si>
  <si>
    <t>abcivilconsultants.com</t>
  </si>
  <si>
    <t>hs-harz.de</t>
  </si>
  <si>
    <t>transcoinvestments.com</t>
  </si>
  <si>
    <t>neozone.org</t>
  </si>
  <si>
    <t>marco3arquitetos.com.br</t>
  </si>
  <si>
    <t>datedecoded.com</t>
  </si>
  <si>
    <t>metaltasarimdunyasi.com</t>
  </si>
  <si>
    <t>themist.com.br</t>
  </si>
  <si>
    <t>republicofsnowboarding.com</t>
  </si>
  <si>
    <t>wpthemepark.com</t>
  </si>
  <si>
    <t>induongnguyen.com</t>
  </si>
  <si>
    <t>khansa-medical.com</t>
  </si>
  <si>
    <t>kmhyjc.net</t>
  </si>
  <si>
    <t>sporam-net.ru</t>
  </si>
  <si>
    <t>sehepunkte.de</t>
  </si>
  <si>
    <t>mecchouston.org</t>
  </si>
  <si>
    <t>dendrolog.pl</t>
  </si>
  <si>
    <t>unbelievable-facts.com</t>
  </si>
  <si>
    <t>coincommunity.com</t>
  </si>
  <si>
    <t>diet-drop.com</t>
  </si>
  <si>
    <t>taylormooreportraiture.com</t>
  </si>
  <si>
    <t>designzm.com</t>
  </si>
  <si>
    <t>monstersgame.net</t>
  </si>
  <si>
    <t>rosepie.cn</t>
  </si>
  <si>
    <t>darrahparker.com</t>
  </si>
  <si>
    <t>sender7groups.com</t>
  </si>
  <si>
    <t>an-assol.com</t>
  </si>
  <si>
    <t>zir.com.ua</t>
  </si>
  <si>
    <t>jonesmatthew.com</t>
  </si>
  <si>
    <t>katphilanthropy.com</t>
  </si>
  <si>
    <t>hsorganic.com</t>
  </si>
  <si>
    <t>legenson.com</t>
  </si>
  <si>
    <t>eden.co.uk</t>
  </si>
  <si>
    <t>i-vuz.com</t>
  </si>
  <si>
    <t>rrhhdigital.com</t>
  </si>
  <si>
    <t>sussidiaria.it</t>
  </si>
  <si>
    <t>chiptroniks.com</t>
  </si>
  <si>
    <t>r4sdhcds.com</t>
  </si>
  <si>
    <t>almasmeshkat.ir</t>
  </si>
  <si>
    <t>alrazims.com</t>
  </si>
  <si>
    <t>order-online-tabs24h.com</t>
  </si>
  <si>
    <t>etoya.ru</t>
  </si>
  <si>
    <t>manche.fr</t>
  </si>
  <si>
    <t>epohon.cz</t>
  </si>
  <si>
    <t>montpellier-tourisme.fr</t>
  </si>
  <si>
    <t>thefancarpet.com</t>
  </si>
  <si>
    <t>iqb.es</t>
  </si>
  <si>
    <t>sewandso.co.uk</t>
  </si>
  <si>
    <t>americanquilter.com</t>
  </si>
  <si>
    <t>ramshaw.com</t>
  </si>
  <si>
    <t>miacicli.it</t>
  </si>
  <si>
    <t>73online.ru</t>
  </si>
  <si>
    <t>ovh.fr</t>
  </si>
  <si>
    <t>dxy.com</t>
  </si>
  <si>
    <t>resourcecentreletterkenny.com</t>
  </si>
  <si>
    <t>gamekhel.com</t>
  </si>
  <si>
    <t>jave-weddings.com</t>
  </si>
  <si>
    <t>mandlason.com</t>
  </si>
  <si>
    <t>ymca.org.uk</t>
  </si>
  <si>
    <t>westchesterbaseball.com</t>
  </si>
  <si>
    <t>netbet.com</t>
  </si>
  <si>
    <t>netfreedomgames.com</t>
  </si>
  <si>
    <t>oltec.com.ua</t>
  </si>
  <si>
    <t>contemporarybride.com</t>
  </si>
  <si>
    <t>0318wx.com</t>
  </si>
  <si>
    <t>dimarlinperez.com</t>
  </si>
  <si>
    <t>da-san.co.kr</t>
  </si>
  <si>
    <t>getalifepetrescue.com</t>
  </si>
  <si>
    <t>csv.org.uk</t>
  </si>
  <si>
    <t>nv.kz</t>
  </si>
  <si>
    <t>timefine.com</t>
  </si>
  <si>
    <t>senior.pl</t>
  </si>
  <si>
    <t>bek.no</t>
  </si>
  <si>
    <t>dudelol.com</t>
  </si>
  <si>
    <t>theregistrysf.com</t>
  </si>
  <si>
    <t>anadolujet.com</t>
  </si>
  <si>
    <t>cheapcarinsuranceris.us</t>
  </si>
  <si>
    <t>atlantadowntown.com</t>
  </si>
  <si>
    <t>healpi.com</t>
  </si>
  <si>
    <t>islam2all.com</t>
  </si>
  <si>
    <t>hklive.org</t>
  </si>
  <si>
    <t>antsie.com</t>
  </si>
  <si>
    <t>hpb.gov.sg</t>
  </si>
  <si>
    <t>inion.ru</t>
  </si>
  <si>
    <t>dpot.com.pl</t>
  </si>
  <si>
    <t>envirosealpipe.co.uk</t>
  </si>
  <si>
    <t>hostshield.com</t>
  </si>
  <si>
    <t>wanbangny.com</t>
  </si>
  <si>
    <t>team-e.co.jp</t>
  </si>
  <si>
    <t>mmtt.ru</t>
  </si>
  <si>
    <t>doktor.ru</t>
  </si>
  <si>
    <t>medikapolicro.com</t>
  </si>
  <si>
    <t>kkr.or.jp</t>
  </si>
  <si>
    <t>golosislama.com</t>
  </si>
  <si>
    <t>sxzzy.cn</t>
  </si>
  <si>
    <t>wylkan.online</t>
  </si>
  <si>
    <t>shauntmax30.com</t>
  </si>
  <si>
    <t>mig.me</t>
  </si>
  <si>
    <t>180meinv.com</t>
  </si>
  <si>
    <t>spiritoftasmania.com.au</t>
  </si>
  <si>
    <t>florbal-svitavy.cz</t>
  </si>
  <si>
    <t>resumenlatinoamericano.org</t>
  </si>
  <si>
    <t>lansinoh.com</t>
  </si>
  <si>
    <t>tfca.com.br</t>
  </si>
  <si>
    <t>fjyasz.cn</t>
  </si>
  <si>
    <t>helpwithessays.top</t>
  </si>
  <si>
    <t>owczarki.eu</t>
  </si>
  <si>
    <t>bodypharm.net</t>
  </si>
  <si>
    <t>lenoxvault.com</t>
  </si>
  <si>
    <t>bestlovegift.nl</t>
  </si>
  <si>
    <t>doctorant-marketing.com</t>
  </si>
  <si>
    <t>musangobusservice.com</t>
  </si>
  <si>
    <t>contactyachts.com</t>
  </si>
  <si>
    <t>lodi.gov</t>
  </si>
  <si>
    <t>onealdwych.com</t>
  </si>
  <si>
    <t>pavandbroome.com</t>
  </si>
  <si>
    <t>eng.it</t>
  </si>
  <si>
    <t>whl.ca</t>
  </si>
  <si>
    <t>cbgarden.org</t>
  </si>
  <si>
    <t>canadatelemedia.com</t>
  </si>
  <si>
    <t>wudata.com</t>
  </si>
  <si>
    <t>m3forum.net</t>
  </si>
  <si>
    <t>songtext.net</t>
  </si>
  <si>
    <t>moex.gov.tw</t>
  </si>
  <si>
    <t>onipress.com</t>
  </si>
  <si>
    <t>shopheroesitalia.com</t>
  </si>
  <si>
    <t>burgerfi.com</t>
  </si>
  <si>
    <t>moscow-baku.ru</t>
  </si>
  <si>
    <t>thisclinics.com</t>
  </si>
  <si>
    <t>firstcandle.org</t>
  </si>
  <si>
    <t>streetvendor.org</t>
  </si>
  <si>
    <t>ewrecruitment.co.uk</t>
  </si>
  <si>
    <t>homeofpoi.com</t>
  </si>
  <si>
    <t>loveitall.ru</t>
  </si>
  <si>
    <t>mfc.com.cn</t>
  </si>
  <si>
    <t>ganshi.com</t>
  </si>
  <si>
    <t>newsweekpakistan.com</t>
  </si>
  <si>
    <t>porticoetc.com</t>
  </si>
  <si>
    <t>yes123.com.tw</t>
  </si>
  <si>
    <t>bcaa.com</t>
  </si>
  <si>
    <t>sandis.com</t>
  </si>
  <si>
    <t>onefc.com</t>
  </si>
  <si>
    <t>free-speicher.de</t>
  </si>
  <si>
    <t>studentmess.com</t>
  </si>
  <si>
    <t>dongpeng.net</t>
  </si>
  <si>
    <t>lajollaplayhouse.org</t>
  </si>
  <si>
    <t>jakebugg.com</t>
  </si>
  <si>
    <t>liuna.org</t>
  </si>
  <si>
    <t>haseebbs.com</t>
  </si>
  <si>
    <t>manifestdigital.com</t>
  </si>
  <si>
    <t>leukemia.org</t>
  </si>
  <si>
    <t>10tb-porno-x.info</t>
  </si>
  <si>
    <t>bldr.com</t>
  </si>
  <si>
    <t>gx121.com</t>
  </si>
  <si>
    <t>yellowbullet.com</t>
  </si>
  <si>
    <t>houstonballet.org</t>
  </si>
  <si>
    <t>startupbritain.org</t>
  </si>
  <si>
    <t>veda.com.au</t>
  </si>
  <si>
    <t>jj20.vip</t>
  </si>
  <si>
    <t>dlhplan.com</t>
  </si>
  <si>
    <t>psychopoeia.com</t>
  </si>
  <si>
    <t>res-porno.info</t>
  </si>
  <si>
    <t>customwriting.biz</t>
  </si>
  <si>
    <t>mccarthy.ca</t>
  </si>
  <si>
    <t>shipwire.com</t>
  </si>
  <si>
    <t>bottlerocknapavalley.com</t>
  </si>
  <si>
    <t>festival-automne.com</t>
  </si>
  <si>
    <t>indexjournal.com</t>
  </si>
  <si>
    <t>altair.nu</t>
  </si>
  <si>
    <t>screenhead.com</t>
  </si>
  <si>
    <t>aerhq.org</t>
  </si>
  <si>
    <t>powerdekor.com.cn</t>
  </si>
  <si>
    <t>tjj666.com</t>
  </si>
  <si>
    <t>dailyindependentnig.com</t>
  </si>
  <si>
    <t>genericonline-pharmacy.com</t>
  </si>
  <si>
    <t>bayeradvanced.com</t>
  </si>
  <si>
    <t>pdngallery.com</t>
  </si>
  <si>
    <t>suxiangfentiao.com</t>
  </si>
  <si>
    <t>huihuagong.cn</t>
  </si>
  <si>
    <t>kingdompubl.com</t>
  </si>
  <si>
    <t>ecdpm.org</t>
  </si>
  <si>
    <t>julia-v.ru</t>
  </si>
  <si>
    <t>yuyuan.cc</t>
  </si>
  <si>
    <t>cazenovia.edu</t>
  </si>
  <si>
    <t>backseatcuddler.com</t>
  </si>
  <si>
    <t>wvcr.com</t>
  </si>
  <si>
    <t>littlerock.gov</t>
  </si>
  <si>
    <t>funplanet.se</t>
  </si>
  <si>
    <t>cleeng.com</t>
  </si>
  <si>
    <t>vitalcommunications.com</t>
  </si>
  <si>
    <t>powertraveller.com</t>
  </si>
  <si>
    <t>national911memorial.org</t>
  </si>
  <si>
    <t>ethicalhacker.net</t>
  </si>
  <si>
    <t>feralhouse.com</t>
  </si>
  <si>
    <t>mahindraworldcity.com</t>
  </si>
  <si>
    <t>bannerbank.com</t>
  </si>
  <si>
    <t>zhaoweinetfamily.com</t>
  </si>
  <si>
    <t>placidway.com</t>
  </si>
  <si>
    <t>prednisone-usa-buy.com</t>
  </si>
  <si>
    <t>foresee.com</t>
  </si>
  <si>
    <t>zhuwuiba.com</t>
  </si>
  <si>
    <t>redura.info</t>
  </si>
  <si>
    <t>online100mg-viagra.net</t>
  </si>
  <si>
    <t>xahsa.org</t>
  </si>
  <si>
    <t>dayu0797.com</t>
  </si>
  <si>
    <t>wheatonma.edu</t>
  </si>
  <si>
    <t>supernews.com</t>
  </si>
  <si>
    <t>theparkhotels.com</t>
  </si>
  <si>
    <t>president.gov.af</t>
  </si>
  <si>
    <t>cardealexpert.com</t>
  </si>
  <si>
    <t>studentscholarshipsearch.com</t>
  </si>
  <si>
    <t>dell.ca</t>
  </si>
  <si>
    <t>7daysindubai.com</t>
  </si>
  <si>
    <t>acufeni-neurali.it</t>
  </si>
  <si>
    <t>todayfortodays.com</t>
  </si>
  <si>
    <t>globalentry.gov</t>
  </si>
  <si>
    <t>mmfa.org</t>
  </si>
  <si>
    <t>tinypng.org</t>
  </si>
  <si>
    <t>butunclebob.com</t>
  </si>
  <si>
    <t>rivercafe.com</t>
  </si>
  <si>
    <t>statetechmagazine.com</t>
  </si>
  <si>
    <t>castleton.edu</t>
  </si>
  <si>
    <t>ispeech.org</t>
  </si>
  <si>
    <t>elevenmyanmar.com</t>
  </si>
  <si>
    <t>mysunlifes.com</t>
  </si>
  <si>
    <t>vzwshop.com</t>
  </si>
  <si>
    <t>rhythm.com</t>
  </si>
  <si>
    <t>websitelooker.net</t>
  </si>
  <si>
    <t>gerv.net</t>
  </si>
  <si>
    <t>gamecritics.com</t>
  </si>
  <si>
    <t>gyration.com</t>
  </si>
  <si>
    <t>otakusoftware.com</t>
  </si>
  <si>
    <t>harcourt-international.com</t>
  </si>
  <si>
    <t>churchofeuthanasia.org</t>
  </si>
  <si>
    <t>yangming.com</t>
  </si>
  <si>
    <t>squeakland.org</t>
  </si>
  <si>
    <t>phpwact.org</t>
  </si>
  <si>
    <t>amavis.org</t>
  </si>
  <si>
    <t>wsloan.com</t>
  </si>
  <si>
    <t>alexnld.com</t>
  </si>
  <si>
    <t>hirerush.com</t>
  </si>
  <si>
    <t>voxmail.it</t>
  </si>
  <si>
    <t>freetel.jp</t>
  </si>
  <si>
    <t>hansa.de</t>
  </si>
  <si>
    <t>akavita.by</t>
  </si>
  <si>
    <t>boon.hu</t>
  </si>
  <si>
    <t>deka.de</t>
  </si>
  <si>
    <t>huayi9988.com</t>
  </si>
  <si>
    <t>edcolbyltd.com</t>
  </si>
  <si>
    <t>mrshappyhomemaker.com</t>
  </si>
  <si>
    <t>canadagoosesale.at</t>
  </si>
  <si>
    <t>lavenderandlovage.com</t>
  </si>
  <si>
    <t>quxint.com</t>
  </si>
  <si>
    <t>woolrichjackendamen.de</t>
  </si>
  <si>
    <t>dlyly.net</t>
  </si>
  <si>
    <t>prettyopinionated.com</t>
  </si>
  <si>
    <t>lombardiabeniculturali.it</t>
  </si>
  <si>
    <t>yllipylla.com</t>
  </si>
  <si>
    <t>finans.dk</t>
  </si>
  <si>
    <t>aerone-racing.nl</t>
  </si>
  <si>
    <t>selleckchem.com</t>
  </si>
  <si>
    <t>pskovonline.ru</t>
  </si>
  <si>
    <t>corpmsp.ru</t>
  </si>
  <si>
    <t>melty.es</t>
  </si>
  <si>
    <t>christembassykenya.com</t>
  </si>
  <si>
    <t>ahalia.com</t>
  </si>
  <si>
    <t>raumfahrer.net</t>
  </si>
  <si>
    <t>harman-japan.co.jp</t>
  </si>
  <si>
    <t>21tb.com</t>
  </si>
  <si>
    <t>talkholdings.com</t>
  </si>
  <si>
    <t>happytanningmiamibeach.com</t>
  </si>
  <si>
    <t>cinemacomrapadura.com.br</t>
  </si>
  <si>
    <t>artecruzpanama.net</t>
  </si>
  <si>
    <t>cupidukescorts.co.uk</t>
  </si>
  <si>
    <t>sizzle.vegas</t>
  </si>
  <si>
    <t>vanphongchinhchu.net</t>
  </si>
  <si>
    <t>batonrougedogtrainer.com</t>
  </si>
  <si>
    <t>guointeriors.com</t>
  </si>
  <si>
    <t>restaurantvieuxlyon.com</t>
  </si>
  <si>
    <t>muftamtok.ru</t>
  </si>
  <si>
    <t>rodekors.no</t>
  </si>
  <si>
    <t>troyallenmoore.com</t>
  </si>
  <si>
    <t>kanald.ro</t>
  </si>
  <si>
    <t>hecktictravels.com</t>
  </si>
  <si>
    <t>kuzov102.ru</t>
  </si>
  <si>
    <t>flor-master.com</t>
  </si>
  <si>
    <t>reconstruction.go.jp</t>
  </si>
  <si>
    <t>polnyi-remont.ru</t>
  </si>
  <si>
    <t>mathqed.com</t>
  </si>
  <si>
    <t>leadthefuture.eu</t>
  </si>
  <si>
    <t>rusmechanics.ru</t>
  </si>
  <si>
    <t>marcelrietveld.com</t>
  </si>
  <si>
    <t>skynils.com</t>
  </si>
  <si>
    <t>demedia.de</t>
  </si>
  <si>
    <t>cdulib.ru</t>
  </si>
  <si>
    <t>versatel.de</t>
  </si>
  <si>
    <t>generasia.com</t>
  </si>
  <si>
    <t>plus-model-mag.com</t>
  </si>
  <si>
    <t>pedicureerica.nl</t>
  </si>
  <si>
    <t>khaocha-ngum.com</t>
  </si>
  <si>
    <t>j-dron.com</t>
  </si>
  <si>
    <t>hunteroffroadwheels.com</t>
  </si>
  <si>
    <t>dailypost.com.ng</t>
  </si>
  <si>
    <t>adnewsletter.de</t>
  </si>
  <si>
    <t>face-analysis.org</t>
  </si>
  <si>
    <t>lesson-research.org</t>
  </si>
  <si>
    <t>edu.com.pl</t>
  </si>
  <si>
    <t>invitationbox.com</t>
  </si>
  <si>
    <t>leadership-consulting.cz</t>
  </si>
  <si>
    <t>vakantiehuisinlemarche.nl</t>
  </si>
  <si>
    <t>solercon.com</t>
  </si>
  <si>
    <t>bellasboutiquebows.co.uk</t>
  </si>
  <si>
    <t>xn--90ahjabaq5aogg6c9c.xn--p1ai</t>
  </si>
  <si>
    <t>Ñ‚ÐµÐ¿Ð»Ð¸Ñ†Ñ‹ÑÐ¸Ð±Ð¸Ñ€Ð¸.Ñ€Ñ„</t>
  </si>
  <si>
    <t>snp.nl</t>
  </si>
  <si>
    <t>sanborns.com.mx</t>
  </si>
  <si>
    <t>fisioergo.com.br</t>
  </si>
  <si>
    <t>zhuluzhe.com</t>
  </si>
  <si>
    <t>tiyoli.com</t>
  </si>
  <si>
    <t>jjugalkishor.in</t>
  </si>
  <si>
    <t>aifprofootball.com</t>
  </si>
  <si>
    <t>ampersvet.by</t>
  </si>
  <si>
    <t>kahndesign.com</t>
  </si>
  <si>
    <t>slugmag.com</t>
  </si>
  <si>
    <t>press-line.ru</t>
  </si>
  <si>
    <t>gilimoveispb.com.br</t>
  </si>
  <si>
    <t>churchdiversity.com</t>
  </si>
  <si>
    <t>jesusisbuddha.com</t>
  </si>
  <si>
    <t>spdns.de</t>
  </si>
  <si>
    <t>bharatpetroleum.com</t>
  </si>
  <si>
    <t>thuuyenstudio.com</t>
  </si>
  <si>
    <t>nitelsolutions.com</t>
  </si>
  <si>
    <t>shaanximinyue.org</t>
  </si>
  <si>
    <t>hchanyuan.com</t>
  </si>
  <si>
    <t>believemusic.com</t>
  </si>
  <si>
    <t>savanttindoprojects.com</t>
  </si>
  <si>
    <t>synapsys-informatique.com</t>
  </si>
  <si>
    <t>multivarka.pro</t>
  </si>
  <si>
    <t>mobility.ch</t>
  </si>
  <si>
    <t>eurogrant.ru</t>
  </si>
  <si>
    <t>giff.se</t>
  </si>
  <si>
    <t>markvanaardenne.nl</t>
  </si>
  <si>
    <t>statload.ru</t>
  </si>
  <si>
    <t>kitprofi.ru</t>
  </si>
  <si>
    <t>szegedikortarsbalett.hu</t>
  </si>
  <si>
    <t>relax-serov.ru</t>
  </si>
  <si>
    <t>graphicube.lu</t>
  </si>
  <si>
    <t>gyxuan.com</t>
  </si>
  <si>
    <t>continuouswave.com</t>
  </si>
  <si>
    <t>wanderu.com</t>
  </si>
  <si>
    <t>confederationpaysanne.fr</t>
  </si>
  <si>
    <t>daozhou.net</t>
  </si>
  <si>
    <t>withwholeworld.com</t>
  </si>
  <si>
    <t>superayr.com</t>
  </si>
  <si>
    <t>shoeshine.cc</t>
  </si>
  <si>
    <t>karagounislawfirm.gr</t>
  </si>
  <si>
    <t>lianaisakadze.com</t>
  </si>
  <si>
    <t>djc.ro</t>
  </si>
  <si>
    <t>amliyatonline.com</t>
  </si>
  <si>
    <t>rawsonvillage.com</t>
  </si>
  <si>
    <t>cyclopediabritannica.net</t>
  </si>
  <si>
    <t>lierac.org</t>
  </si>
  <si>
    <t>kendo.or.jp</t>
  </si>
  <si>
    <t>westernurology.net.au</t>
  </si>
  <si>
    <t>italyticket.it</t>
  </si>
  <si>
    <t>novarostudio.com</t>
  </si>
  <si>
    <t>archikatt.com</t>
  </si>
  <si>
    <t>dreamdelhiescorts.com</t>
  </si>
  <si>
    <t>avivas.ru</t>
  </si>
  <si>
    <t>igooya.ir</t>
  </si>
  <si>
    <t>daiichisankyo.co.jp</t>
  </si>
  <si>
    <t>campingfriend.com</t>
  </si>
  <si>
    <t>grupo-arsa.com</t>
  </si>
  <si>
    <t>bjqnedu.com</t>
  </si>
  <si>
    <t>nr7gaming.net</t>
  </si>
  <si>
    <t>webcruiter.no</t>
  </si>
  <si>
    <t>ff14game.com</t>
  </si>
  <si>
    <t>travelwireasia.com</t>
  </si>
  <si>
    <t>lovelesscafe.com</t>
  </si>
  <si>
    <t>app-logs.com</t>
  </si>
  <si>
    <t>etabodcha.xyz</t>
  </si>
  <si>
    <t>freehostia.net</t>
  </si>
  <si>
    <t>viagrawithoutdocpresc.accountant</t>
  </si>
  <si>
    <t>fumatabb.com</t>
  </si>
  <si>
    <t>prisa.com</t>
  </si>
  <si>
    <t>shophelp.ru</t>
  </si>
  <si>
    <t>fwpthemes.com</t>
  </si>
  <si>
    <t>momscleanairforce.org</t>
  </si>
  <si>
    <t>bersosial.com</t>
  </si>
  <si>
    <t>travelersdigest.com</t>
  </si>
  <si>
    <t>climabenidorm.com</t>
  </si>
  <si>
    <t>freeway.gov.tw</t>
  </si>
  <si>
    <t>almaden.com.au</t>
  </si>
  <si>
    <t>aircel.com</t>
  </si>
  <si>
    <t>fabyanlaw.com</t>
  </si>
  <si>
    <t>poway.org</t>
  </si>
  <si>
    <t>aeromotiveinc.com</t>
  </si>
  <si>
    <t>sdbi.com.cn</t>
  </si>
  <si>
    <t>chuge8.com</t>
  </si>
  <si>
    <t>disneyfloridacondos.com</t>
  </si>
  <si>
    <t>schoola.com</t>
  </si>
  <si>
    <t>pcdj.com</t>
  </si>
  <si>
    <t>whatthefckisgoingon.com</t>
  </si>
  <si>
    <t>vpk15reg.ru</t>
  </si>
  <si>
    <t>h1d3.me</t>
  </si>
  <si>
    <t>uroweb.ru</t>
  </si>
  <si>
    <t>spfl.co.uk</t>
  </si>
  <si>
    <t>dohodihobbi.ru</t>
  </si>
  <si>
    <t>kafe-bazar.com</t>
  </si>
  <si>
    <t>eurotec-jkr.cz</t>
  </si>
  <si>
    <t>suarezbros.com.ph</t>
  </si>
  <si>
    <t>accessoireslamode.in</t>
  </si>
  <si>
    <t>opendoors-23.ru</t>
  </si>
  <si>
    <t>furryfals.com</t>
  </si>
  <si>
    <t>p2p.ie</t>
  </si>
  <si>
    <t>euamomeusanimais.com.br</t>
  </si>
  <si>
    <t>catalinaexpress.com</t>
  </si>
  <si>
    <t>dbaudio.com</t>
  </si>
  <si>
    <t>coirich.it</t>
  </si>
  <si>
    <t>xinbaoggyul.com</t>
  </si>
  <si>
    <t>lifeandscience.org</t>
  </si>
  <si>
    <t>bridgemanimages.com</t>
  </si>
  <si>
    <t>wagmttv.com</t>
  </si>
  <si>
    <t>oksenate.gov</t>
  </si>
  <si>
    <t>nudistgallerie.com</t>
  </si>
  <si>
    <t>mmkdm.com</t>
  </si>
  <si>
    <t>techwriters.ru</t>
  </si>
  <si>
    <t>titlenine.com</t>
  </si>
  <si>
    <t>festival.melbourne</t>
  </si>
  <si>
    <t>melbourne</t>
  </si>
  <si>
    <t>snoopymuseum.tokyo</t>
  </si>
  <si>
    <t>xart-movs.info</t>
  </si>
  <si>
    <t>brisnet.com</t>
  </si>
  <si>
    <t>cashuttlebus.com</t>
  </si>
  <si>
    <t>peaksperu.com</t>
  </si>
  <si>
    <t>full.sc</t>
  </si>
  <si>
    <t>livebelowtheline.com</t>
  </si>
  <si>
    <t>deerfield.edu</t>
  </si>
  <si>
    <t>northstarattahoe.com</t>
  </si>
  <si>
    <t>pronoun.com</t>
  </si>
  <si>
    <t>controlapps.net</t>
  </si>
  <si>
    <t>netsmartz.us</t>
  </si>
  <si>
    <t>citysbest.com</t>
  </si>
  <si>
    <t>santacatalinaboattours.com</t>
  </si>
  <si>
    <t>katrina-tube.info</t>
  </si>
  <si>
    <t>tbroc.gov.tw</t>
  </si>
  <si>
    <t>parentsupportbc.ca</t>
  </si>
  <si>
    <t>bidhopper.com</t>
  </si>
  <si>
    <t>stockhausen.org</t>
  </si>
  <si>
    <t>konstsamfundet.fi</t>
  </si>
  <si>
    <t>mods.org</t>
  </si>
  <si>
    <t>bostitch.com</t>
  </si>
  <si>
    <t>lasixfurosemidebuy.com</t>
  </si>
  <si>
    <t>om-104.com.ua</t>
  </si>
  <si>
    <t>sehan.ac.kr</t>
  </si>
  <si>
    <t>unibh.br</t>
  </si>
  <si>
    <t>buyonline-strattera.com</t>
  </si>
  <si>
    <t>ooida.com</t>
  </si>
  <si>
    <t>urbanspacenyc.com</t>
  </si>
  <si>
    <t>daixie.net</t>
  </si>
  <si>
    <t>khanacademy.com</t>
  </si>
  <si>
    <t>inskoolz.com</t>
  </si>
  <si>
    <t>hsbc.com.mx</t>
  </si>
  <si>
    <t>sewabus.org</t>
  </si>
  <si>
    <t>s1jobs.com</t>
  </si>
  <si>
    <t>ncjfcj.org</t>
  </si>
  <si>
    <t>goldenrivieracasino.com</t>
  </si>
  <si>
    <t>intifada-palestine.com</t>
  </si>
  <si>
    <t>mir4you.ru</t>
  </si>
  <si>
    <t>informationhurts.com</t>
  </si>
  <si>
    <t>lsd-gaming.net</t>
  </si>
  <si>
    <t>armorall.com</t>
  </si>
  <si>
    <t>gimnazia3.com</t>
  </si>
  <si>
    <t>krmtv.com</t>
  </si>
  <si>
    <t>guyana.org</t>
  </si>
  <si>
    <t>yanntiersen.com</t>
  </si>
  <si>
    <t>uri-geller.com</t>
  </si>
  <si>
    <t>skagit.edu</t>
  </si>
  <si>
    <t>autoinsurance1click.info</t>
  </si>
  <si>
    <t>cwars.ru</t>
  </si>
  <si>
    <t>macinstruct.com</t>
  </si>
  <si>
    <t>taicang.gov.cn</t>
  </si>
  <si>
    <t>junglewalk.com</t>
  </si>
  <si>
    <t>igus.com</t>
  </si>
  <si>
    <t>wobs.ua</t>
  </si>
  <si>
    <t>thenewsdispatch.com</t>
  </si>
  <si>
    <t>bestwritingservice.com</t>
  </si>
  <si>
    <t>clevelandbrownsjerseyspop.com</t>
  </si>
  <si>
    <t>buylevaquin-6.top</t>
  </si>
  <si>
    <t>november.org</t>
  </si>
  <si>
    <t>zoombits.co.uk</t>
  </si>
  <si>
    <t>bahasa-korea.com</t>
  </si>
  <si>
    <t>circuitvietnamauthentique.fr</t>
  </si>
  <si>
    <t>prostatecancerfoundation.org</t>
  </si>
  <si>
    <t>cncpts.com</t>
  </si>
  <si>
    <t>petertatchell.net</t>
  </si>
  <si>
    <t>redsharknews.com</t>
  </si>
  <si>
    <t>euba.sk</t>
  </si>
  <si>
    <t>vlondoncity.co.uk</t>
  </si>
  <si>
    <t>cialis-generic-lowestprice.com</t>
  </si>
  <si>
    <t>spundge.com</t>
  </si>
  <si>
    <t>uitvconnect.com</t>
  </si>
  <si>
    <t>cheapsoccerjerseyschinaonline.com</t>
  </si>
  <si>
    <t>namecoin.org</t>
  </si>
  <si>
    <t>fengtai.tv</t>
  </si>
  <si>
    <t>calendarhome.com</t>
  </si>
  <si>
    <t>xxxhaly.info</t>
  </si>
  <si>
    <t>aria.ru</t>
  </si>
  <si>
    <t>ascensionlatorre.com</t>
  </si>
  <si>
    <t>kgou.org</t>
  </si>
  <si>
    <t>tclans.ru</t>
  </si>
  <si>
    <t>indiaeveryday.com</t>
  </si>
  <si>
    <t>voltage.com</t>
  </si>
  <si>
    <t>aomsup.com</t>
  </si>
  <si>
    <t>haidaozhu.com</t>
  </si>
  <si>
    <t>nhrmyy.cn</t>
  </si>
  <si>
    <t>dirpy.com</t>
  </si>
  <si>
    <t>timburtoncollective.com</t>
  </si>
  <si>
    <t>rpxcorp.com</t>
  </si>
  <si>
    <t>sciencewa.net.au</t>
  </si>
  <si>
    <t>secondmarket.com</t>
  </si>
  <si>
    <t>thelincolnmovie.com</t>
  </si>
  <si>
    <t>zikula.org</t>
  </si>
  <si>
    <t>trivia-library.com</t>
  </si>
  <si>
    <t>pwc.ca</t>
  </si>
  <si>
    <t>rexnord.com</t>
  </si>
  <si>
    <t>www.new</t>
  </si>
  <si>
    <t>new</t>
  </si>
  <si>
    <t>appery.io</t>
  </si>
  <si>
    <t>aksteel.com</t>
  </si>
  <si>
    <t>nsn.com</t>
  </si>
  <si>
    <t>gizmo5.com</t>
  </si>
  <si>
    <t>gawab.com</t>
  </si>
  <si>
    <t>southparkzone.com</t>
  </si>
  <si>
    <t>spry.com</t>
  </si>
  <si>
    <t>secretgeek.net</t>
  </si>
  <si>
    <t>onehackoranother.com</t>
  </si>
  <si>
    <t>councilscienceeditors.org</t>
  </si>
  <si>
    <t>global100.org</t>
  </si>
  <si>
    <t>instantfundas.com</t>
  </si>
  <si>
    <t>complete.org</t>
  </si>
  <si>
    <t>thrfun.com</t>
  </si>
  <si>
    <t>zpmvcr.cz</t>
  </si>
  <si>
    <t>dachbaustoffe.de</t>
  </si>
  <si>
    <t>moneytalks.com</t>
  </si>
  <si>
    <t>96pk.com</t>
  </si>
  <si>
    <t>codigotecnico.org</t>
  </si>
  <si>
    <t>vinaphone.com.vn</t>
  </si>
  <si>
    <t>kulturrat.de</t>
  </si>
  <si>
    <t>bolsoslouisvuitton.com.es</t>
  </si>
  <si>
    <t>sat1bayern.de</t>
  </si>
  <si>
    <t>eteleon.de</t>
  </si>
  <si>
    <t>greenfingers.com</t>
  </si>
  <si>
    <t>turistlogi.nu</t>
  </si>
  <si>
    <t>shouyaomall.com</t>
  </si>
  <si>
    <t>na-bibb.de</t>
  </si>
  <si>
    <t>ovva.tv</t>
  </si>
  <si>
    <t>macinroy.com</t>
  </si>
  <si>
    <t>heleenvink-texel.nl</t>
  </si>
  <si>
    <t>sz-pengcheng.com</t>
  </si>
  <si>
    <t>boekelokuur.nl</t>
  </si>
  <si>
    <t>voka.be</t>
  </si>
  <si>
    <t>gasometer.de</t>
  </si>
  <si>
    <t>fotografmaksim.ru</t>
  </si>
  <si>
    <t>aytengrui.com</t>
  </si>
  <si>
    <t>yndlr.gov.cn</t>
  </si>
  <si>
    <t>mytartelette.com</t>
  </si>
  <si>
    <t>commoncoresheets.com</t>
  </si>
  <si>
    <t>peticaopublica.com</t>
  </si>
  <si>
    <t>arizonatile.com</t>
  </si>
  <si>
    <t>gn00.com</t>
  </si>
  <si>
    <t>garnishwithlemon.com</t>
  </si>
  <si>
    <t>trier-info.de</t>
  </si>
  <si>
    <t>edutecho.com</t>
  </si>
  <si>
    <t>cataloxy.ru</t>
  </si>
  <si>
    <t>paramujer.es</t>
  </si>
  <si>
    <t>hnuu.edu.cn</t>
  </si>
  <si>
    <t>elexcon.com</t>
  </si>
  <si>
    <t>riachuelo.com.br</t>
  </si>
  <si>
    <t>yetkinsigorta.com</t>
  </si>
  <si>
    <t>ofluolmakbirayricaliktir.com</t>
  </si>
  <si>
    <t>besthawaiiattorney.com</t>
  </si>
  <si>
    <t>iskmc.com</t>
  </si>
  <si>
    <t>adboxng.com</t>
  </si>
  <si>
    <t>scanrehab.pl</t>
  </si>
  <si>
    <t>e-voyageur.com</t>
  </si>
  <si>
    <t>sergegelabert.com</t>
  </si>
  <si>
    <t>brickdigital.se</t>
  </si>
  <si>
    <t>movimentodastintas.com.br</t>
  </si>
  <si>
    <t>icea.info</t>
  </si>
  <si>
    <t>womb.co.jp</t>
  </si>
  <si>
    <t>robus.nl</t>
  </si>
  <si>
    <t>fabrikageniev.ru</t>
  </si>
  <si>
    <t>webnichemarketing.org</t>
  </si>
  <si>
    <t>babaluna.net</t>
  </si>
  <si>
    <t>xehanoi.net</t>
  </si>
  <si>
    <t>nasva.go.jp</t>
  </si>
  <si>
    <t>ccc.co.jp</t>
  </si>
  <si>
    <t>forumvi.com</t>
  </si>
  <si>
    <t>comunddesign.de</t>
  </si>
  <si>
    <t>inpiazzasanmarco.it</t>
  </si>
  <si>
    <t>alkhailheights.ae</t>
  </si>
  <si>
    <t>accountanttoday.net</t>
  </si>
  <si>
    <t>realtoredmond.com</t>
  </si>
  <si>
    <t>faithreel.com</t>
  </si>
  <si>
    <t>malgirisimcilik.com</t>
  </si>
  <si>
    <t>windows8activators.ru</t>
  </si>
  <si>
    <t>khleek.com</t>
  </si>
  <si>
    <t>animalbehaviorcollege.com</t>
  </si>
  <si>
    <t>elblogalternativo.com</t>
  </si>
  <si>
    <t>indian8c.com</t>
  </si>
  <si>
    <t>kupistar.ru</t>
  </si>
  <si>
    <t>charlottelimousinecompany.net</t>
  </si>
  <si>
    <t>berhanethiopiaculture.com</t>
  </si>
  <si>
    <t>idrofast.com</t>
  </si>
  <si>
    <t>laibazonghewang.com</t>
  </si>
  <si>
    <t>akidpl.com</t>
  </si>
  <si>
    <t>stanwinstonschool.com</t>
  </si>
  <si>
    <t>anticsonline.co.uk</t>
  </si>
  <si>
    <t>godday.com</t>
  </si>
  <si>
    <t>lorenzodoris.com</t>
  </si>
  <si>
    <t>htmlgames.com</t>
  </si>
  <si>
    <t>parentgiving.com</t>
  </si>
  <si>
    <t>rkbankingkollam.com</t>
  </si>
  <si>
    <t>meaemhss.com</t>
  </si>
  <si>
    <t>zolotonosharest.ru</t>
  </si>
  <si>
    <t>deagostini.it</t>
  </si>
  <si>
    <t>bentfenders.net</t>
  </si>
  <si>
    <t>stavdp3.ru</t>
  </si>
  <si>
    <t>matrixautocenter.com.br</t>
  </si>
  <si>
    <t>xesuzuki.xyz</t>
  </si>
  <si>
    <t>brentwoodbaptist.com</t>
  </si>
  <si>
    <t>itkalbania.com</t>
  </si>
  <si>
    <t>hand-ip.com</t>
  </si>
  <si>
    <t>toroan.com</t>
  </si>
  <si>
    <t>hsbao.ru</t>
  </si>
  <si>
    <t>beestack.xyz</t>
  </si>
  <si>
    <t>easy-web.co</t>
  </si>
  <si>
    <t>neojw.org</t>
  </si>
  <si>
    <t>brooklyncenter.pl</t>
  </si>
  <si>
    <t>scoutmagazine.ca</t>
  </si>
  <si>
    <t>afr.pl</t>
  </si>
  <si>
    <t>myvideo.az</t>
  </si>
  <si>
    <t>waterways.org.uk</t>
  </si>
  <si>
    <t>ptsitus.net</t>
  </si>
  <si>
    <t>casaniloperez.com</t>
  </si>
  <si>
    <t>clickatlife.gr</t>
  </si>
  <si>
    <t>artemi.com.co</t>
  </si>
  <si>
    <t>hrantkarakhanyan.com</t>
  </si>
  <si>
    <t>changingfaces.org.uk</t>
  </si>
  <si>
    <t>realmatch.com</t>
  </si>
  <si>
    <t>vitas.com</t>
  </si>
  <si>
    <t>csiamerica.com</t>
  </si>
  <si>
    <t>grolsch.nl</t>
  </si>
  <si>
    <t>ouest-info.org</t>
  </si>
  <si>
    <t>psa-photo.org</t>
  </si>
  <si>
    <t>takorg.ru</t>
  </si>
  <si>
    <t>dial-mebli.com.ua</t>
  </si>
  <si>
    <t>campus-party.com.br</t>
  </si>
  <si>
    <t>yarportal.ru</t>
  </si>
  <si>
    <t>climatemaster.com</t>
  </si>
  <si>
    <t>showtvnet.com</t>
  </si>
  <si>
    <t>museumdermoderne.at</t>
  </si>
  <si>
    <t>bcpl.cn</t>
  </si>
  <si>
    <t>ksyushan.com</t>
  </si>
  <si>
    <t>gundam00.net</t>
  </si>
  <si>
    <t>i-homesecurity.com</t>
  </si>
  <si>
    <t>bjjinhuaye.com</t>
  </si>
  <si>
    <t>zgtydp.com</t>
  </si>
  <si>
    <t>mintywhite.com</t>
  </si>
  <si>
    <t>sendthispic.com</t>
  </si>
  <si>
    <t>lamaisonrouge.org</t>
  </si>
  <si>
    <t>dieta.to</t>
  </si>
  <si>
    <t>firesoul.eu</t>
  </si>
  <si>
    <t>cdssrl.net</t>
  </si>
  <si>
    <t>9o9i.com</t>
  </si>
  <si>
    <t>carolinablanton.com</t>
  </si>
  <si>
    <t>mimanzhiye.vip</t>
  </si>
  <si>
    <t>myhotline.co.uk</t>
  </si>
  <si>
    <t>yuiyuidori.net</t>
  </si>
  <si>
    <t>hexunimg.cn</t>
  </si>
  <si>
    <t>wpjobboard.net</t>
  </si>
  <si>
    <t>1611.com.cn</t>
  </si>
  <si>
    <t>timberandmarine.com</t>
  </si>
  <si>
    <t>realyamagataestate.jp</t>
  </si>
  <si>
    <t>cialiswithoutdoctorprescriptions.org</t>
  </si>
  <si>
    <t>tabodchb.co.pl</t>
  </si>
  <si>
    <t>ynftc.cn</t>
  </si>
  <si>
    <t>powertec.lt</t>
  </si>
  <si>
    <t>funker530.com</t>
  </si>
  <si>
    <t>hostingtalk.it</t>
  </si>
  <si>
    <t>secret-mail.net</t>
  </si>
  <si>
    <t>mymarseille.ru</t>
  </si>
  <si>
    <t>yourjob.com.cn</t>
  </si>
  <si>
    <t>128p.com</t>
  </si>
  <si>
    <t>kudospapers.com</t>
  </si>
  <si>
    <t>podium-eclipse.com</t>
  </si>
  <si>
    <t>bamutang.com.cn</t>
  </si>
  <si>
    <t>bdgsa.org</t>
  </si>
  <si>
    <t>unoentrerios.com.ar</t>
  </si>
  <si>
    <t>egovlink.com</t>
  </si>
  <si>
    <t>pic-collage.com</t>
  </si>
  <si>
    <t>ligabattlefield.pl</t>
  </si>
  <si>
    <t>k2sports.com</t>
  </si>
  <si>
    <t>korpiklaani.com</t>
  </si>
  <si>
    <t>yogaaccessories.com</t>
  </si>
  <si>
    <t>062.ua</t>
  </si>
  <si>
    <t>ykjj.gov.cn</t>
  </si>
  <si>
    <t>focusonenergy.com</t>
  </si>
  <si>
    <t>emptybottle.com</t>
  </si>
  <si>
    <t>modernhealthsupply.com</t>
  </si>
  <si>
    <t>taoming.com</t>
  </si>
  <si>
    <t>021snz.net</t>
  </si>
  <si>
    <t>abundantliving4u.com</t>
  </si>
  <si>
    <t>migrainezine.com</t>
  </si>
  <si>
    <t>mega-search.net</t>
  </si>
  <si>
    <t>zombie-game.com</t>
  </si>
  <si>
    <t>travelingmoreforless.com</t>
  </si>
  <si>
    <t>fatefortune.org</t>
  </si>
  <si>
    <t>chinati.org</t>
  </si>
  <si>
    <t>partypoker.fr</t>
  </si>
  <si>
    <t>boosterblog.es</t>
  </si>
  <si>
    <t>ipac.ac.ru</t>
  </si>
  <si>
    <t>itravel2000.com</t>
  </si>
  <si>
    <t>christie.nhs.uk</t>
  </si>
  <si>
    <t>louisvuittonbags-uk.co.uk</t>
  </si>
  <si>
    <t>f5m-millionaires-club.com</t>
  </si>
  <si>
    <t>gjelina.com</t>
  </si>
  <si>
    <t>cincinnatiarts.org</t>
  </si>
  <si>
    <t>goldengatexpress.org</t>
  </si>
  <si>
    <t>standrewkim.org</t>
  </si>
  <si>
    <t>dohodniy-dom61.ru</t>
  </si>
  <si>
    <t>brainbliss.com</t>
  </si>
  <si>
    <t>maciverinstitute.com</t>
  </si>
  <si>
    <t>serenityinthesceniccity.com</t>
  </si>
  <si>
    <t>christeningideas.co.uk</t>
  </si>
  <si>
    <t>hmyxc.com</t>
  </si>
  <si>
    <t>kurazhbet.ru</t>
  </si>
  <si>
    <t>aquaholding.ru</t>
  </si>
  <si>
    <t>itqueen.com.br</t>
  </si>
  <si>
    <t>blackjackspace.net</t>
  </si>
  <si>
    <t>hghmanual.com</t>
  </si>
  <si>
    <t>cfar62.ru</t>
  </si>
  <si>
    <t>heyuewang.com</t>
  </si>
  <si>
    <t>sproutnews.com</t>
  </si>
  <si>
    <t>voksenaasen.no</t>
  </si>
  <si>
    <t>chgk.info</t>
  </si>
  <si>
    <t>nantucket.net</t>
  </si>
  <si>
    <t>albeesonline.com</t>
  </si>
  <si>
    <t>egglestontrust.com</t>
  </si>
  <si>
    <t>hezi.com</t>
  </si>
  <si>
    <t>romanoriginals.co.uk</t>
  </si>
  <si>
    <t>iadvize.com</t>
  </si>
  <si>
    <t>uqar.ca</t>
  </si>
  <si>
    <t>hongta.com</t>
  </si>
  <si>
    <t>porno-fuckers-x.info</t>
  </si>
  <si>
    <t>porno-720p-movies.ru</t>
  </si>
  <si>
    <t>eoscigarette.com</t>
  </si>
  <si>
    <t>jshbank.com</t>
  </si>
  <si>
    <t>resykle.com</t>
  </si>
  <si>
    <t>visitsantacatalina.com</t>
  </si>
  <si>
    <t>f6finserve.com</t>
  </si>
  <si>
    <t>consoleclassix.com</t>
  </si>
  <si>
    <t>fxp.co.il</t>
  </si>
  <si>
    <t>myflpbiz.com</t>
  </si>
  <si>
    <t>redhatsociety.com</t>
  </si>
  <si>
    <t>rus-1080p-xxx.info</t>
  </si>
  <si>
    <t>educavichada.co</t>
  </si>
  <si>
    <t>bruce-campbell.com</t>
  </si>
  <si>
    <t>downorisitjustme.com</t>
  </si>
  <si>
    <t>retrojordan8aqua.com</t>
  </si>
  <si>
    <t>tokinalens.com</t>
  </si>
  <si>
    <t>childrenscancer.org</t>
  </si>
  <si>
    <t>hbrcjy.com</t>
  </si>
  <si>
    <t>ee-host.info</t>
  </si>
  <si>
    <t>ingdirect.ca</t>
  </si>
  <si>
    <t>academictransfer.com</t>
  </si>
  <si>
    <t>citycenter.com</t>
  </si>
  <si>
    <t>surfeasy.com</t>
  </si>
  <si>
    <t>degrisogono.com</t>
  </si>
  <si>
    <t>hibbingmn.com</t>
  </si>
  <si>
    <t>pv-art.ru</t>
  </si>
  <si>
    <t>nrmca.org</t>
  </si>
  <si>
    <t>ads-pipe.com</t>
  </si>
  <si>
    <t>ks-ranonline.com</t>
  </si>
  <si>
    <t>fontyukle.net</t>
  </si>
  <si>
    <t>lepassagetoindia.com</t>
  </si>
  <si>
    <t>zonbuzz.com</t>
  </si>
  <si>
    <t>fimmu.edu.cn</t>
  </si>
  <si>
    <t>furmancenter.org</t>
  </si>
  <si>
    <t>astrologycom.com</t>
  </si>
  <si>
    <t>worldservicesgroup.com</t>
  </si>
  <si>
    <t>roanokeva.gov</t>
  </si>
  <si>
    <t>lovelittlechildren.org</t>
  </si>
  <si>
    <t>gzhjbh.gov.cn</t>
  </si>
  <si>
    <t>expressupdate.com</t>
  </si>
  <si>
    <t>levitra-prices-20mg.com</t>
  </si>
  <si>
    <t>covanta.com</t>
  </si>
  <si>
    <t>artv.net.cn</t>
  </si>
  <si>
    <t>ramint.gov.au</t>
  </si>
  <si>
    <t>amoxicillin-amoxil-order.net</t>
  </si>
  <si>
    <t>viverelasperanza.org</t>
  </si>
  <si>
    <t>ens-lyon.eu</t>
  </si>
  <si>
    <t>cisco.com.cn</t>
  </si>
  <si>
    <t>unitedwayrrv.org</t>
  </si>
  <si>
    <t>prednisoneordernoprescription.net</t>
  </si>
  <si>
    <t>trytel.com</t>
  </si>
  <si>
    <t>ordercoca.info</t>
  </si>
  <si>
    <t>buyprednisonewithout-prescription.net</t>
  </si>
  <si>
    <t>sstm.org.cn</t>
  </si>
  <si>
    <t>soroushimaj.com</t>
  </si>
  <si>
    <t>wspa.org.uk</t>
  </si>
  <si>
    <t>jxhzslhh.com</t>
  </si>
  <si>
    <t>imim.es</t>
  </si>
  <si>
    <t>newscafecom.fr</t>
  </si>
  <si>
    <t>monster.com.hk</t>
  </si>
  <si>
    <t>cialistadalafil-pills.org</t>
  </si>
  <si>
    <t>swank.com</t>
  </si>
  <si>
    <t>secondcup.com</t>
  </si>
  <si>
    <t>physionet.org</t>
  </si>
  <si>
    <t>kolibree.com</t>
  </si>
  <si>
    <t>cialis-tadalafilcanada.net</t>
  </si>
  <si>
    <t>sori.org</t>
  </si>
  <si>
    <t>bjhmoh.cn</t>
  </si>
  <si>
    <t>chattahbox.com</t>
  </si>
  <si>
    <t>marathonoil.com</t>
  </si>
  <si>
    <t>cobuy.com.cn</t>
  </si>
  <si>
    <t>satobs.org</t>
  </si>
  <si>
    <t>caedes.net</t>
  </si>
  <si>
    <t>johncrane.com</t>
  </si>
  <si>
    <t>statescoop.com</t>
  </si>
  <si>
    <t>ziphone.org</t>
  </si>
  <si>
    <t>szcat.org</t>
  </si>
  <si>
    <t>galton.org</t>
  </si>
  <si>
    <t>macuser.co.uk</t>
  </si>
  <si>
    <t>zixuexi.com</t>
  </si>
  <si>
    <t>eriedems.com</t>
  </si>
  <si>
    <t>alvarion.com</t>
  </si>
  <si>
    <t>keyworddensity.com</t>
  </si>
  <si>
    <t>dota-allstars.com</t>
  </si>
  <si>
    <t>upcdatabase.com</t>
  </si>
  <si>
    <t>presidentsclimatecommitment.org</t>
  </si>
  <si>
    <t>adventinternational.com</t>
  </si>
  <si>
    <t>packetstormsecurity.nl</t>
  </si>
  <si>
    <t>rlg.org</t>
  </si>
  <si>
    <t>linuxworld.com.au</t>
  </si>
  <si>
    <t>tool.ms</t>
  </si>
  <si>
    <t>chrislovesjulia.com</t>
  </si>
  <si>
    <t>bptk.de</t>
  </si>
  <si>
    <t>pokemongo.jp</t>
  </si>
  <si>
    <t>cuxhaven.de</t>
  </si>
  <si>
    <t>heiyan.com</t>
  </si>
  <si>
    <t>deruidifs.cn</t>
  </si>
  <si>
    <t>zilai13.com</t>
  </si>
  <si>
    <t>josei-bigaku.jp</t>
  </si>
  <si>
    <t>toli.co.jp</t>
  </si>
  <si>
    <t>caricos.com</t>
  </si>
  <si>
    <t>mmkaixin.com</t>
  </si>
  <si>
    <t>spravkus.com</t>
  </si>
  <si>
    <t>suqianfk.com</t>
  </si>
  <si>
    <t>connectnigeria.com</t>
  </si>
  <si>
    <t>baitv.com</t>
  </si>
  <si>
    <t>ledu365.com</t>
  </si>
  <si>
    <t>parajumperslongbearoutlet.de</t>
  </si>
  <si>
    <t>canadagoosevictoriaparka.de</t>
  </si>
  <si>
    <t>audi-partner.de</t>
  </si>
  <si>
    <t>yumahui.cn</t>
  </si>
  <si>
    <t>tjwudadao.cn</t>
  </si>
  <si>
    <t>generalpsych.cf</t>
  </si>
  <si>
    <t>hxnet.com.cn</t>
  </si>
  <si>
    <t>joseilbo.com</t>
  </si>
  <si>
    <t>imageslove.net</t>
  </si>
  <si>
    <t>hugeunion.cn</t>
  </si>
  <si>
    <t>winterberg.de</t>
  </si>
  <si>
    <t>cobra.be</t>
  </si>
  <si>
    <t>dengamleby.dk</t>
  </si>
  <si>
    <t>consumatori.it</t>
  </si>
  <si>
    <t>im9.eu</t>
  </si>
  <si>
    <t>ncc.se</t>
  </si>
  <si>
    <t>cnt.org.br</t>
  </si>
  <si>
    <t>themusiczoo.com</t>
  </si>
  <si>
    <t>bizdesant.ru</t>
  </si>
  <si>
    <t>minotibarthakur.com</t>
  </si>
  <si>
    <t>careerspoint.in</t>
  </si>
  <si>
    <t>cpalms.org</t>
  </si>
  <si>
    <t>cwan.com</t>
  </si>
  <si>
    <t>for-system.com</t>
  </si>
  <si>
    <t>bahinterco.com</t>
  </si>
  <si>
    <t>leapfrog-designs.com</t>
  </si>
  <si>
    <t>yalla-shoot.com</t>
  </si>
  <si>
    <t>87870.com</t>
  </si>
  <si>
    <t>brabados.ru</t>
  </si>
  <si>
    <t>costaricanlifestyles.com</t>
  </si>
  <si>
    <t>dogtrainersantabarbara.com</t>
  </si>
  <si>
    <t>sctech.com.sa</t>
  </si>
  <si>
    <t>yaqout.tk</t>
  </si>
  <si>
    <t>wombforgrowth.com</t>
  </si>
  <si>
    <t>zhouyongart.com</t>
  </si>
  <si>
    <t>tutorialadsense.ml</t>
  </si>
  <si>
    <t>biljartclubdelfzijl.nl</t>
  </si>
  <si>
    <t>activebeat.com</t>
  </si>
  <si>
    <t>hswt.de</t>
  </si>
  <si>
    <t>energy-t.ru</t>
  </si>
  <si>
    <t>segabits.com</t>
  </si>
  <si>
    <t>insuranceperiodvalue.com</t>
  </si>
  <si>
    <t>greencoffeeplus.fr</t>
  </si>
  <si>
    <t>xtraas.nl</t>
  </si>
  <si>
    <t>iglesiajc.com.ar</t>
  </si>
  <si>
    <t>share-edu.com</t>
  </si>
  <si>
    <t>zkouknito.cz</t>
  </si>
  <si>
    <t>deltapizza.sk</t>
  </si>
  <si>
    <t>localplacesdominator.com</t>
  </si>
  <si>
    <t>flashlotto2016.ru</t>
  </si>
  <si>
    <t>lovelylittlekitchen.com</t>
  </si>
  <si>
    <t>steventuinen.nl</t>
  </si>
  <si>
    <t>terrassa.cat</t>
  </si>
  <si>
    <t>bumerang163.ru</t>
  </si>
  <si>
    <t>bib-co.com</t>
  </si>
  <si>
    <t>2tech.net</t>
  </si>
  <si>
    <t>sflacademy.co.uk</t>
  </si>
  <si>
    <t>online1cheapc.com</t>
  </si>
  <si>
    <t>turkiyem2.org</t>
  </si>
  <si>
    <t>kravtsoff.net</t>
  </si>
  <si>
    <t>wood-fantasy.ru</t>
  </si>
  <si>
    <t>hidroponikuntuksemua.com</t>
  </si>
  <si>
    <t>all-leasing.ru</t>
  </si>
  <si>
    <t>lianazarsazealborz.com</t>
  </si>
  <si>
    <t>nongjitong.com</t>
  </si>
  <si>
    <t>temples.ru</t>
  </si>
  <si>
    <t>quantumworldent.com</t>
  </si>
  <si>
    <t>beerstoreonline.com</t>
  </si>
  <si>
    <t>shiversandshakes.com</t>
  </si>
  <si>
    <t>azur.ru</t>
  </si>
  <si>
    <t>kwwxgj.com</t>
  </si>
  <si>
    <t>zumelzu.com</t>
  </si>
  <si>
    <t>eigyo.co.jp</t>
  </si>
  <si>
    <t>caritasdevenezuela.com</t>
  </si>
  <si>
    <t>plassestrengthandfitness.com</t>
  </si>
  <si>
    <t>bauerfeind.com</t>
  </si>
  <si>
    <t>proconcreto.com.br</t>
  </si>
  <si>
    <t>vnnews.ru</t>
  </si>
  <si>
    <t>ldtxx.com</t>
  </si>
  <si>
    <t>carrieretijger.nl</t>
  </si>
  <si>
    <t>r4isuk.com</t>
  </si>
  <si>
    <t>sapaland.com</t>
  </si>
  <si>
    <t>livenation.es</t>
  </si>
  <si>
    <t>briansdriveintheater.com</t>
  </si>
  <si>
    <t>vietnamcheapholidays.com</t>
  </si>
  <si>
    <t>customcarepharmacy.net</t>
  </si>
  <si>
    <t>sjt.dk</t>
  </si>
  <si>
    <t>ultrasonografy.info</t>
  </si>
  <si>
    <t>prontopergola.com</t>
  </si>
  <si>
    <t>beeglobe.com</t>
  </si>
  <si>
    <t>zed1.com</t>
  </si>
  <si>
    <t>afiliateya.com</t>
  </si>
  <si>
    <t>smsuoh.ac.in</t>
  </si>
  <si>
    <t>hewescommunications.com</t>
  </si>
  <si>
    <t>tele2.at</t>
  </si>
  <si>
    <t>yaencontre.com</t>
  </si>
  <si>
    <t>ttdbh.com</t>
  </si>
  <si>
    <t>landsecurities.com</t>
  </si>
  <si>
    <t>sarahwilson.com</t>
  </si>
  <si>
    <t>gemelixirz.com</t>
  </si>
  <si>
    <t>topof.ru</t>
  </si>
  <si>
    <t>ruidofino.com.br</t>
  </si>
  <si>
    <t>boruvka-borovany.cz</t>
  </si>
  <si>
    <t>danapoint.org</t>
  </si>
  <si>
    <t>liangjian.com</t>
  </si>
  <si>
    <t>finpro.fi</t>
  </si>
  <si>
    <t>acne-behandeling.eu</t>
  </si>
  <si>
    <t>moscow-post.ru</t>
  </si>
  <si>
    <t>ren-plan.com</t>
  </si>
  <si>
    <t>markhebscher.com</t>
  </si>
  <si>
    <t>labor-fiedler.de</t>
  </si>
  <si>
    <t>uggbootsoutlet.org.uk</t>
  </si>
  <si>
    <t>themepalace.com</t>
  </si>
  <si>
    <t>aboutscotland.com</t>
  </si>
  <si>
    <t>bizarro.com</t>
  </si>
  <si>
    <t>ccvabf.net</t>
  </si>
  <si>
    <t>dg2012.com</t>
  </si>
  <si>
    <t>wopc.co.uk</t>
  </si>
  <si>
    <t>zzjm.edu.cn</t>
  </si>
  <si>
    <t>greystar.com</t>
  </si>
  <si>
    <t>szybkie-kredyty.com.pl</t>
  </si>
  <si>
    <t>unifor.br</t>
  </si>
  <si>
    <t>agriorganichut.com</t>
  </si>
  <si>
    <t>edgekey.net</t>
  </si>
  <si>
    <t>nspf.org</t>
  </si>
  <si>
    <t>zootechnik.com</t>
  </si>
  <si>
    <t>scalemodel.net</t>
  </si>
  <si>
    <t>dar-nsp.com.ua</t>
  </si>
  <si>
    <t>quicklinkcourier.com</t>
  </si>
  <si>
    <t>the350project.net</t>
  </si>
  <si>
    <t>decadenona.org</t>
  </si>
  <si>
    <t>gbk.co.uk</t>
  </si>
  <si>
    <t>kindertagespflege-minden.de</t>
  </si>
  <si>
    <t>staratel.com</t>
  </si>
  <si>
    <t>turbolinux.co.jp</t>
  </si>
  <si>
    <t>morningstarnews.org</t>
  </si>
  <si>
    <t>diversdirect.com</t>
  </si>
  <si>
    <t>genesisdriven.com</t>
  </si>
  <si>
    <t>sabda.org</t>
  </si>
  <si>
    <t>rsk-company.ru</t>
  </si>
  <si>
    <t>zico.com</t>
  </si>
  <si>
    <t>cultpens.com</t>
  </si>
  <si>
    <t>sternberg-press.com</t>
  </si>
  <si>
    <t>se.com.sa</t>
  </si>
  <si>
    <t>nuit.edu.cn</t>
  </si>
  <si>
    <t>masternet.pl</t>
  </si>
  <si>
    <t>coda.org</t>
  </si>
  <si>
    <t>juti.cn</t>
  </si>
  <si>
    <t>canadianpharmacy.gdn</t>
  </si>
  <si>
    <t>massagistas.com</t>
  </si>
  <si>
    <t>avtozapiski.ru</t>
  </si>
  <si>
    <t>kancyl.com</t>
  </si>
  <si>
    <t>buy-onlineaccutane.com</t>
  </si>
  <si>
    <t>caohejing.com</t>
  </si>
  <si>
    <t>rui4.cn</t>
  </si>
  <si>
    <t>kak.ru</t>
  </si>
  <si>
    <t>marketpressrelease.com</t>
  </si>
  <si>
    <t>vertexpharm.net</t>
  </si>
  <si>
    <t>kevin-durant-jersey.com</t>
  </si>
  <si>
    <t>burlesquenews.it</t>
  </si>
  <si>
    <t>powerwebtv.net</t>
  </si>
  <si>
    <t>retail-russia.com</t>
  </si>
  <si>
    <t>jerseysbeststore.com</t>
  </si>
  <si>
    <t>uacrussia.ru</t>
  </si>
  <si>
    <t>georgessadalaempresario.com.br</t>
  </si>
  <si>
    <t>wilier.com</t>
  </si>
  <si>
    <t>html-form-guide.com</t>
  </si>
  <si>
    <t>mjasnikoff.ru</t>
  </si>
  <si>
    <t>mamaclub.ua</t>
  </si>
  <si>
    <t>youthmusic.org.uk</t>
  </si>
  <si>
    <t>inluckybox.com</t>
  </si>
  <si>
    <t>ssclbet.com</t>
  </si>
  <si>
    <t>rks-gov.net</t>
  </si>
  <si>
    <t>jhilburn.com</t>
  </si>
  <si>
    <t>tverskaya28.ru</t>
  </si>
  <si>
    <t>lehrmittelverlag-zuerich.ch</t>
  </si>
  <si>
    <t>counselorsheartpublishing.com</t>
  </si>
  <si>
    <t>aiputao.net</t>
  </si>
  <si>
    <t>ctpo-mgupi.ru</t>
  </si>
  <si>
    <t>muenchentracht.de</t>
  </si>
  <si>
    <t>iowaworkforcedevelopment.gov</t>
  </si>
  <si>
    <t>sklz.com</t>
  </si>
  <si>
    <t>xjbzjj.com</t>
  </si>
  <si>
    <t>igorzubarev.ru</t>
  </si>
  <si>
    <t>talkable.com</t>
  </si>
  <si>
    <t>wikiasso.fr</t>
  </si>
  <si>
    <t>new-onlainporno.ru</t>
  </si>
  <si>
    <t>essencepvp.net</t>
  </si>
  <si>
    <t>iorr.org</t>
  </si>
  <si>
    <t>downtowndenver.com</t>
  </si>
  <si>
    <t>pyxcade.com</t>
  </si>
  <si>
    <t>multicopter-club.ru</t>
  </si>
  <si>
    <t>avuz.uz</t>
  </si>
  <si>
    <t>crawfordandcompany.com</t>
  </si>
  <si>
    <t>kattare.com</t>
  </si>
  <si>
    <t>animalsheltering.org</t>
  </si>
  <si>
    <t>mahjongu.com</t>
  </si>
  <si>
    <t>oceanfutures.org</t>
  </si>
  <si>
    <t>scoopnyc.com</t>
  </si>
  <si>
    <t>wicanders.com</t>
  </si>
  <si>
    <t>newpkr.com</t>
  </si>
  <si>
    <t>conversationmarketing.com</t>
  </si>
  <si>
    <t>puyouluntan.com</t>
  </si>
  <si>
    <t>lesroches.edu</t>
  </si>
  <si>
    <t>mocanyc.org</t>
  </si>
  <si>
    <t>greensburgdailynews.com</t>
  </si>
  <si>
    <t>866ourvote.org</t>
  </si>
  <si>
    <t>virtualfestivals.com</t>
  </si>
  <si>
    <t>manualesdemecanica.com.ar</t>
  </si>
  <si>
    <t>abinitio.me</t>
  </si>
  <si>
    <t>a1a2.net</t>
  </si>
  <si>
    <t>theintermountain.com</t>
  </si>
  <si>
    <t>yakspace.fr</t>
  </si>
  <si>
    <t>guppy.cn</t>
  </si>
  <si>
    <t>bluemartinilounge.com</t>
  </si>
  <si>
    <t>shopdolphinmall.com</t>
  </si>
  <si>
    <t>sandoor.ru</t>
  </si>
  <si>
    <t>wayfarersunglasses.us</t>
  </si>
  <si>
    <t>swsofa.com</t>
  </si>
  <si>
    <t>spca.com</t>
  </si>
  <si>
    <t>themist-movie.com</t>
  </si>
  <si>
    <t>healthinsuranceforindividual.co.uk</t>
  </si>
  <si>
    <t>2bangkok.com</t>
  </si>
  <si>
    <t>codepinkalert.org</t>
  </si>
  <si>
    <t>antiqueradios.com</t>
  </si>
  <si>
    <t>buffalotrace.com</t>
  </si>
  <si>
    <t>liceosulpicio.it</t>
  </si>
  <si>
    <t>carhenyl.com.ar</t>
  </si>
  <si>
    <t>bonnydoonvineyard.com</t>
  </si>
  <si>
    <t>100percentcafe.com</t>
  </si>
  <si>
    <t>ametro.gr</t>
  </si>
  <si>
    <t>ekrfoundation.org</t>
  </si>
  <si>
    <t>sustainabletravel.org</t>
  </si>
  <si>
    <t>cnn.io</t>
  </si>
  <si>
    <t>mjphotoscollectors.com</t>
  </si>
  <si>
    <t>guides.co</t>
  </si>
  <si>
    <t>assfuckz.com</t>
  </si>
  <si>
    <t>buy-discountviagra.org</t>
  </si>
  <si>
    <t>dlmeitu.com</t>
  </si>
  <si>
    <t>hurstpublishers.com</t>
  </si>
  <si>
    <t>acmilan.ge</t>
  </si>
  <si>
    <t>luox.net</t>
  </si>
  <si>
    <t>silvrback.com</t>
  </si>
  <si>
    <t>wjon.com</t>
  </si>
  <si>
    <t>dbr-team.ru</t>
  </si>
  <si>
    <t>correos.cl</t>
  </si>
  <si>
    <t>glenlocharsoups.com</t>
  </si>
  <si>
    <t>yyjjb.com.cn</t>
  </si>
  <si>
    <t>astronomycast.com</t>
  </si>
  <si>
    <t>n-e-r-d.com</t>
  </si>
  <si>
    <t>vizrt.com</t>
  </si>
  <si>
    <t>linnean.org</t>
  </si>
  <si>
    <t>lvccld.org</t>
  </si>
  <si>
    <t>freewarejava.com</t>
  </si>
  <si>
    <t>get-social-now.com</t>
  </si>
  <si>
    <t>q-cmedia.com</t>
  </si>
  <si>
    <t>uniquedaily.com</t>
  </si>
  <si>
    <t>newalbumreleases.net</t>
  </si>
  <si>
    <t>5mg-20mg-cialis.org</t>
  </si>
  <si>
    <t>no-prescriptionpharmacy-online.org</t>
  </si>
  <si>
    <t>0-12.com</t>
  </si>
  <si>
    <t>scholarsandrogues.com</t>
  </si>
  <si>
    <t>jukedeck.com</t>
  </si>
  <si>
    <t>battleshipmovie.com</t>
  </si>
  <si>
    <t>thefowndry.com</t>
  </si>
  <si>
    <t>sharjah.ac.ae</t>
  </si>
  <si>
    <t>hwcc.com.cn</t>
  </si>
  <si>
    <t>magictoolbox.com</t>
  </si>
  <si>
    <t>haobocai.co</t>
  </si>
  <si>
    <t>jackhanna.com</t>
  </si>
  <si>
    <t>freebestdownloads.com</t>
  </si>
  <si>
    <t>lab42.com</t>
  </si>
  <si>
    <t>lawson.com</t>
  </si>
  <si>
    <t>ch-qi.com</t>
  </si>
  <si>
    <t>balesio.com</t>
  </si>
  <si>
    <t>teamexos.com</t>
  </si>
  <si>
    <t>stevengould.org</t>
  </si>
  <si>
    <t>e-chwilowki.com.pl</t>
  </si>
  <si>
    <t>batonrouge.pro</t>
  </si>
  <si>
    <t>law.gov.au</t>
  </si>
  <si>
    <t>global-rates.com</t>
  </si>
  <si>
    <t>blackqu.com</t>
  </si>
  <si>
    <t>hottaobao.com</t>
  </si>
  <si>
    <t>fpx.de</t>
  </si>
  <si>
    <t>csia.net.cn</t>
  </si>
  <si>
    <t>amcancersoc.org</t>
  </si>
  <si>
    <t>gdgsoft.com</t>
  </si>
  <si>
    <t>useragentman.com</t>
  </si>
  <si>
    <t>allsp.com</t>
  </si>
  <si>
    <t>pythonpaste.org</t>
  </si>
  <si>
    <t>ui-portal.de</t>
  </si>
  <si>
    <t>vzp.cz</t>
  </si>
  <si>
    <t>obce.cz</t>
  </si>
  <si>
    <t>nikkeibp.jp</t>
  </si>
  <si>
    <t>israprofi.co.il</t>
  </si>
  <si>
    <t>gmobb.jp</t>
  </si>
  <si>
    <t>maykool.com</t>
  </si>
  <si>
    <t>bestmovie.it</t>
  </si>
  <si>
    <t>360xh.com</t>
  </si>
  <si>
    <t>monclerjackendamensale.de</t>
  </si>
  <si>
    <t>woolricharcticparkadamen.de</t>
  </si>
  <si>
    <t>canadianfreestuff.com</t>
  </si>
  <si>
    <t>interior-deluxe.com</t>
  </si>
  <si>
    <t>wisnet.ne.jp</t>
  </si>
  <si>
    <t>russkoetv.tv</t>
  </si>
  <si>
    <t>gimpguru.org</t>
  </si>
  <si>
    <t>bluedot.nu</t>
  </si>
  <si>
    <t>ligainternet.ru</t>
  </si>
  <si>
    <t>yiyongfushou.com</t>
  </si>
  <si>
    <t>jilinyg.com</t>
  </si>
  <si>
    <t>szlips.cn</t>
  </si>
  <si>
    <t>tvsa.co.za</t>
  </si>
  <si>
    <t>charlottefive.com</t>
  </si>
  <si>
    <t>dokoloko.com</t>
  </si>
  <si>
    <t>mytv365.com</t>
  </si>
  <si>
    <t>czks.cn</t>
  </si>
  <si>
    <t>cyberpolice.ir</t>
  </si>
  <si>
    <t>banquetescasavega.com</t>
  </si>
  <si>
    <t>loadthegame.com</t>
  </si>
  <si>
    <t>sacommunication.it</t>
  </si>
  <si>
    <t>americannews.com</t>
  </si>
  <si>
    <t>line-apps.com</t>
  </si>
  <si>
    <t>standardsnetwork.net</t>
  </si>
  <si>
    <t>ivushka-cimla.ru</t>
  </si>
  <si>
    <t>nangcapbanthan.com</t>
  </si>
  <si>
    <t>wexiaobao.net</t>
  </si>
  <si>
    <t>luise-berlin.de</t>
  </si>
  <si>
    <t>adkadvisory.com</t>
  </si>
  <si>
    <t>seputargadget.net</t>
  </si>
  <si>
    <t>insidetransformations.co.uk</t>
  </si>
  <si>
    <t>gijimakzn.co.za</t>
  </si>
  <si>
    <t>catholicireland.net</t>
  </si>
  <si>
    <t>sunyorange.edu</t>
  </si>
  <si>
    <t>ahptc.cn</t>
  </si>
  <si>
    <t>jenninewoods.com</t>
  </si>
  <si>
    <t>cneo.com.cn</t>
  </si>
  <si>
    <t>ekrongaekghuri.com</t>
  </si>
  <si>
    <t>meraluna.de</t>
  </si>
  <si>
    <t>chamundasuppliers.com</t>
  </si>
  <si>
    <t>hz-empire.com</t>
  </si>
  <si>
    <t>chacott-jp.com</t>
  </si>
  <si>
    <t>johnslake.net</t>
  </si>
  <si>
    <t>vivusgroenvormgeving.nl</t>
  </si>
  <si>
    <t>csasesores.com.ar</t>
  </si>
  <si>
    <t>amohamadi.ir</t>
  </si>
  <si>
    <t>1nventive.it</t>
  </si>
  <si>
    <t>1zhanok.com</t>
  </si>
  <si>
    <t>daldy.net</t>
  </si>
  <si>
    <t>colombianisimaexpress.com</t>
  </si>
  <si>
    <t>mercurytechs.net</t>
  </si>
  <si>
    <t>xonio.com</t>
  </si>
  <si>
    <t>dashing-transport.com</t>
  </si>
  <si>
    <t>reach10.com</t>
  </si>
  <si>
    <t>tmam.jp</t>
  </si>
  <si>
    <t>anacaribe.net</t>
  </si>
  <si>
    <t>china-10.com</t>
  </si>
  <si>
    <t>bupt-mcprl.net</t>
  </si>
  <si>
    <t>hoplaser.com</t>
  </si>
  <si>
    <t>bensonsforbeds.co.uk</t>
  </si>
  <si>
    <t>jafas.org</t>
  </si>
  <si>
    <t>aschehoug.no</t>
  </si>
  <si>
    <t>galcova.ru</t>
  </si>
  <si>
    <t>s-pulse.co.jp</t>
  </si>
  <si>
    <t>citycelebrity.ru</t>
  </si>
  <si>
    <t>hs-weingarten.de</t>
  </si>
  <si>
    <t>tntlog.com.br</t>
  </si>
  <si>
    <t>s-housing.jp</t>
  </si>
  <si>
    <t>denimakinasi.com</t>
  </si>
  <si>
    <t>enpasa.com.br</t>
  </si>
  <si>
    <t>seneryachting.com</t>
  </si>
  <si>
    <t>condesanovias.com</t>
  </si>
  <si>
    <t>gcpng.com</t>
  </si>
  <si>
    <t>omdev.co.za</t>
  </si>
  <si>
    <t>richgolze.com</t>
  </si>
  <si>
    <t>fengshuicontigo.com</t>
  </si>
  <si>
    <t>jjdelaneyinc.com</t>
  </si>
  <si>
    <t>his.de</t>
  </si>
  <si>
    <t>allargare-il-pene24.xyz</t>
  </si>
  <si>
    <t>elafanytransportation.com</t>
  </si>
  <si>
    <t>travelandconvex.com</t>
  </si>
  <si>
    <t>event-safety.ru</t>
  </si>
  <si>
    <t>cheatsaver.com</t>
  </si>
  <si>
    <t>worldbowlstour.com</t>
  </si>
  <si>
    <t>diatribe.org</t>
  </si>
  <si>
    <t>sofa.com</t>
  </si>
  <si>
    <t>avondaleazbeekeepers.com</t>
  </si>
  <si>
    <t>ygdy8.com</t>
  </si>
  <si>
    <t>bishelp.ru</t>
  </si>
  <si>
    <t>xn--80aqfbbog.xn--p1ai</t>
  </si>
  <si>
    <t>Ð»Ð°ÐºÐ¾Ð½Ð¸Ðº.Ñ€Ñ„</t>
  </si>
  <si>
    <t>interglot.com</t>
  </si>
  <si>
    <t>brittanytourism.com</t>
  </si>
  <si>
    <t>mundogamers.com</t>
  </si>
  <si>
    <t>mybeautypot.com</t>
  </si>
  <si>
    <t>justinhazlett.com</t>
  </si>
  <si>
    <t>wandendak.nl</t>
  </si>
  <si>
    <t>menshealth.es</t>
  </si>
  <si>
    <t>estefaniabeautysalon.nl</t>
  </si>
  <si>
    <t>brendanvg.com</t>
  </si>
  <si>
    <t>english-nature.org.uk</t>
  </si>
  <si>
    <t>miamiclassicar.com</t>
  </si>
  <si>
    <t>sxhkxy.com</t>
  </si>
  <si>
    <t>teameat.kz</t>
  </si>
  <si>
    <t>gifterllo.com</t>
  </si>
  <si>
    <t>struiyu.com</t>
  </si>
  <si>
    <t>ecrannoir.fr</t>
  </si>
  <si>
    <t>moneymagpie.com</t>
  </si>
  <si>
    <t>nadeshda.com.ua</t>
  </si>
  <si>
    <t>newfm.com.au</t>
  </si>
  <si>
    <t>mymac.com</t>
  </si>
  <si>
    <t>new--balance.fr</t>
  </si>
  <si>
    <t>emilgroup.it</t>
  </si>
  <si>
    <t>odszkodowaniaonline.co.uk</t>
  </si>
  <si>
    <t>auto-moto.com</t>
  </si>
  <si>
    <t>merlion.com</t>
  </si>
  <si>
    <t>sxptife.net</t>
  </si>
  <si>
    <t>bukovel.com</t>
  </si>
  <si>
    <t>aero-expo.com</t>
  </si>
  <si>
    <t>ufforum.com.br</t>
  </si>
  <si>
    <t>franklang.ru</t>
  </si>
  <si>
    <t>xxxhut.org</t>
  </si>
  <si>
    <t>hotelcafe.com</t>
  </si>
  <si>
    <t>tu4a.me</t>
  </si>
  <si>
    <t>prijutslovam.ru</t>
  </si>
  <si>
    <t>lovemarks.com</t>
  </si>
  <si>
    <t>unite-leeds.org</t>
  </si>
  <si>
    <t>italymag.co.uk</t>
  </si>
  <si>
    <t>pdnights.com</t>
  </si>
  <si>
    <t>autoadam.info</t>
  </si>
  <si>
    <t>brianmclaren.net</t>
  </si>
  <si>
    <t>pmgministries.org</t>
  </si>
  <si>
    <t>mkhrb.com</t>
  </si>
  <si>
    <t>eliyah.com</t>
  </si>
  <si>
    <t>workinginsingapore.info</t>
  </si>
  <si>
    <t>jahorick.com</t>
  </si>
  <si>
    <t>servicetaxfreesolutions.com</t>
  </si>
  <si>
    <t>camillegriffin.com</t>
  </si>
  <si>
    <t>testsiegerkredite.info</t>
  </si>
  <si>
    <t>fahrzeugversicherung.pw</t>
  </si>
  <si>
    <t>ritesofspring.org</t>
  </si>
  <si>
    <t>samact.org</t>
  </si>
  <si>
    <t>url7.me</t>
  </si>
  <si>
    <t>558458.com</t>
  </si>
  <si>
    <t>dakbay.com</t>
  </si>
  <si>
    <t>makarand.com</t>
  </si>
  <si>
    <t>socalsplayground.com</t>
  </si>
  <si>
    <t>jardindacclimatation.fr</t>
  </si>
  <si>
    <t>tciauto.com</t>
  </si>
  <si>
    <t>nextmagazine.com</t>
  </si>
  <si>
    <t>kitchenhomecreations.com</t>
  </si>
  <si>
    <t>appigo.com</t>
  </si>
  <si>
    <t>history.org.uk</t>
  </si>
  <si>
    <t>avrfx.com</t>
  </si>
  <si>
    <t>cqmsgy.com</t>
  </si>
  <si>
    <t>fzacc.com</t>
  </si>
  <si>
    <t>beauty-from-nature.info</t>
  </si>
  <si>
    <t>kariyushi-lch.jp</t>
  </si>
  <si>
    <t>calella.de</t>
  </si>
  <si>
    <t>para-usa.com</t>
  </si>
  <si>
    <t>jahanscript.ir</t>
  </si>
  <si>
    <t>bah.com</t>
  </si>
  <si>
    <t>walknowforautismspeaks.org</t>
  </si>
  <si>
    <t>tvasports.ca</t>
  </si>
  <si>
    <t>glasses.com</t>
  </si>
  <si>
    <t>lookrr.com</t>
  </si>
  <si>
    <t>topoestrela.com</t>
  </si>
  <si>
    <t>studyassist.gov.au</t>
  </si>
  <si>
    <t>0591gjp.com</t>
  </si>
  <si>
    <t>aikf.com</t>
  </si>
  <si>
    <t>palaumusica.org</t>
  </si>
  <si>
    <t>samaralogoped.ru</t>
  </si>
  <si>
    <t>arburg.com</t>
  </si>
  <si>
    <t>catedralrio.org.br</t>
  </si>
  <si>
    <t>nabi.ac.jp</t>
  </si>
  <si>
    <t>payisavailable.ru</t>
  </si>
  <si>
    <t>isearchbooks.ru</t>
  </si>
  <si>
    <t>chinaneast.gov.cn</t>
  </si>
  <si>
    <t>rubyglobalgroup.com</t>
  </si>
  <si>
    <t>domkolodec.ru</t>
  </si>
  <si>
    <t>bannerchemical.com</t>
  </si>
  <si>
    <t>brouwerijhetij.nl</t>
  </si>
  <si>
    <t>china-import.us</t>
  </si>
  <si>
    <t>museosdemexico.org</t>
  </si>
  <si>
    <t>gxqzjj.cn</t>
  </si>
  <si>
    <t>chevrolet96-shop.ru</t>
  </si>
  <si>
    <t>farnsworthmuseum.org</t>
  </si>
  <si>
    <t>7gadgets.com</t>
  </si>
  <si>
    <t>kalcounty.com</t>
  </si>
  <si>
    <t>concreteconstruction.net</t>
  </si>
  <si>
    <t>healthyminds.org</t>
  </si>
  <si>
    <t>edtabletsshop.com</t>
  </si>
  <si>
    <t>contactcenterworld.com</t>
  </si>
  <si>
    <t>federaldebtreliefs.com</t>
  </si>
  <si>
    <t>punkrockdemo.com</t>
  </si>
  <si>
    <t>musicrooms.net</t>
  </si>
  <si>
    <t>pivotx.net</t>
  </si>
  <si>
    <t>oldsalem.org</t>
  </si>
  <si>
    <t>cheapestcarinsurancech.com</t>
  </si>
  <si>
    <t>123athens.gr</t>
  </si>
  <si>
    <t>beautyteen.net</t>
  </si>
  <si>
    <t>darkwebhouse.com</t>
  </si>
  <si>
    <t>nrcdv.org</t>
  </si>
  <si>
    <t>pigglywiggly.com</t>
  </si>
  <si>
    <t>porno-silicon.info</t>
  </si>
  <si>
    <t>ukusil-za-klitor.info</t>
  </si>
  <si>
    <t>urbanhomestead.org</t>
  </si>
  <si>
    <t>oceanicworldwide.com</t>
  </si>
  <si>
    <t>yukyu-hawaii.com</t>
  </si>
  <si>
    <t>graceuniversity.edu</t>
  </si>
  <si>
    <t>shimizuyumi.com</t>
  </si>
  <si>
    <t>cornellbigred.com</t>
  </si>
  <si>
    <t>mediapartnerz.com</t>
  </si>
  <si>
    <t>vncodiamond.com</t>
  </si>
  <si>
    <t>mag3.fr</t>
  </si>
  <si>
    <t>comparequotesonline.net</t>
  </si>
  <si>
    <t>quillette.com</t>
  </si>
  <si>
    <t>hrbgaj.gov.cn</t>
  </si>
  <si>
    <t>macbartender.com</t>
  </si>
  <si>
    <t>vaemergency.gov</t>
  </si>
  <si>
    <t>ferragamobelt.us</t>
  </si>
  <si>
    <t>matkapuhelinluettelo.com</t>
  </si>
  <si>
    <t>touhou8.com</t>
  </si>
  <si>
    <t>rtaexchange.org</t>
  </si>
  <si>
    <t>legolcsobbdomain.info</t>
  </si>
  <si>
    <t>foxygames.net</t>
  </si>
  <si>
    <t>tennischannel.com</t>
  </si>
  <si>
    <t>theshorthorn.com</t>
  </si>
  <si>
    <t>txtr.com</t>
  </si>
  <si>
    <t>apple2history.org</t>
  </si>
  <si>
    <t>dartmouthsports.com</t>
  </si>
  <si>
    <t>centralmethodist.edu</t>
  </si>
  <si>
    <t>tgeu.org</t>
  </si>
  <si>
    <t>canalplus.pl</t>
  </si>
  <si>
    <t>shrudi.com.cn</t>
  </si>
  <si>
    <t>minneapolis.edu</t>
  </si>
  <si>
    <t>rosetta.com</t>
  </si>
  <si>
    <t>mhs.net</t>
  </si>
  <si>
    <t>hicn.com.cn</t>
  </si>
  <si>
    <t>powershot.com</t>
  </si>
  <si>
    <t>savebuy.co.th</t>
  </si>
  <si>
    <t>order-ciprofloxacin-hcl-500mg.xyz</t>
  </si>
  <si>
    <t>ihasahotdog.com</t>
  </si>
  <si>
    <t>atoma.co.id</t>
  </si>
  <si>
    <t>commonchemistry.org</t>
  </si>
  <si>
    <t>levininjuryfirm.com</t>
  </si>
  <si>
    <t>unitedcargo.com</t>
  </si>
  <si>
    <t>canadianbusinessdirectory.ca</t>
  </si>
  <si>
    <t>columbiabank.com</t>
  </si>
  <si>
    <t>hsv.com.au</t>
  </si>
  <si>
    <t>disneyinteractive.com</t>
  </si>
  <si>
    <t>online-usa-pharmacy.org</t>
  </si>
  <si>
    <t>raevi.org</t>
  </si>
  <si>
    <t>elementcase.com</t>
  </si>
  <si>
    <t>chicagochildrensmuseum.org</t>
  </si>
  <si>
    <t>onlinepropecia-cheap.org</t>
  </si>
  <si>
    <t>viagra100mg-generic.org</t>
  </si>
  <si>
    <t>chinesezhouyi.com</t>
  </si>
  <si>
    <t>deremilitari.org</t>
  </si>
  <si>
    <t>phpicalendar.net</t>
  </si>
  <si>
    <t>calearth.org</t>
  </si>
  <si>
    <t>pvmgarage.com</t>
  </si>
  <si>
    <t>withoutprescriptioncheapestprice-propecia.org</t>
  </si>
  <si>
    <t>idlethumbs.net</t>
  </si>
  <si>
    <t>radiooooo.com</t>
  </si>
  <si>
    <t>incredibox.fr</t>
  </si>
  <si>
    <t>gfms.com</t>
  </si>
  <si>
    <t>talkingdata.com</t>
  </si>
  <si>
    <t>konami.net</t>
  </si>
  <si>
    <t>hohli.com</t>
  </si>
  <si>
    <t>globalideasbank.org</t>
  </si>
  <si>
    <t>convatec.com</t>
  </si>
  <si>
    <t>deathby1000papercuts.com</t>
  </si>
  <si>
    <t>maroc.net</t>
  </si>
  <si>
    <t>webmarketinggroup.co.uk</t>
  </si>
  <si>
    <t>digitaltransactions.net</t>
  </si>
  <si>
    <t>insightsassociation.org</t>
  </si>
  <si>
    <t>eettaiwan.com</t>
  </si>
  <si>
    <t>nitecore.com</t>
  </si>
  <si>
    <t>acroname.com</t>
  </si>
  <si>
    <t>ericasadun.com</t>
  </si>
  <si>
    <t>optoma.co.uk</t>
  </si>
  <si>
    <t>venafi.com</t>
  </si>
  <si>
    <t>ssap.com.cn</t>
  </si>
  <si>
    <t>wcoty.com</t>
  </si>
  <si>
    <t>wholesalejerseysforcheapest.com</t>
  </si>
  <si>
    <t>walgreensbootsalliance.com</t>
  </si>
  <si>
    <t>wolfenet.com</t>
  </si>
  <si>
    <t>cui.com</t>
  </si>
  <si>
    <t>vignette.com</t>
  </si>
  <si>
    <t>gidnetwork.com</t>
  </si>
  <si>
    <t>maxided.com</t>
  </si>
  <si>
    <t>intercom.net</t>
  </si>
  <si>
    <t>amabilis.com</t>
  </si>
  <si>
    <t>ecnp.eu</t>
  </si>
  <si>
    <t>irextechnologies.com</t>
  </si>
  <si>
    <t>nscb.gov.ph</t>
  </si>
  <si>
    <t>5z8.info</t>
  </si>
  <si>
    <t>hedges.name</t>
  </si>
  <si>
    <t>adajournal.org</t>
  </si>
  <si>
    <t>wagerfield.com</t>
  </si>
  <si>
    <t>colivre.net</t>
  </si>
  <si>
    <t>ryanfait.com</t>
  </si>
  <si>
    <t>chemexper.com</t>
  </si>
  <si>
    <t>ascls.org</t>
  </si>
  <si>
    <t>adom.de</t>
  </si>
  <si>
    <t>afterstep.org</t>
  </si>
  <si>
    <t>ressim.net</t>
  </si>
  <si>
    <t>njt.hu</t>
  </si>
  <si>
    <t>kewola.com</t>
  </si>
  <si>
    <t>dogzonline.com.au</t>
  </si>
  <si>
    <t>chinabidding.cn</t>
  </si>
  <si>
    <t>sidomi.com</t>
  </si>
  <si>
    <t>sjmaster.com</t>
  </si>
  <si>
    <t>questcompass.ru</t>
  </si>
  <si>
    <t>cuckooforcoupondeals.com</t>
  </si>
  <si>
    <t>offgridworld.com</t>
  </si>
  <si>
    <t>yilianchina.com</t>
  </si>
  <si>
    <t>favcars.com</t>
  </si>
  <si>
    <t>openspc2.org</t>
  </si>
  <si>
    <t>presseecho.de</t>
  </si>
  <si>
    <t>uggbaileybow.fr</t>
  </si>
  <si>
    <t>wetterspiegel.de</t>
  </si>
  <si>
    <t>uggbebe.fr</t>
  </si>
  <si>
    <t>twohealthykitchens.com</t>
  </si>
  <si>
    <t>coralnet.or.jp</t>
  </si>
  <si>
    <t>cheapuggsonlinecanada.ca</t>
  </si>
  <si>
    <t>barbourinternational.fr</t>
  </si>
  <si>
    <t>italiaatavola.net</t>
  </si>
  <si>
    <t>mathinic.se</t>
  </si>
  <si>
    <t>gitevilleoie.fr</t>
  </si>
  <si>
    <t>mosaicotrasimeno.nl</t>
  </si>
  <si>
    <t>scalmagazine.com</t>
  </si>
  <si>
    <t>glitfm.com</t>
  </si>
  <si>
    <t>uncubemagazine.com</t>
  </si>
  <si>
    <t>kyeonggi.com</t>
  </si>
  <si>
    <t>mylove19.com</t>
  </si>
  <si>
    <t>boulevard-show.com</t>
  </si>
  <si>
    <t>lcr.nl</t>
  </si>
  <si>
    <t>small-games.info</t>
  </si>
  <si>
    <t>osaka-c.ed.jp</t>
  </si>
  <si>
    <t>blanchardpp.fr</t>
  </si>
  <si>
    <t>higotown.com</t>
  </si>
  <si>
    <t>newsroom.de</t>
  </si>
  <si>
    <t>bmva.fr</t>
  </si>
  <si>
    <t>tvchosun.com</t>
  </si>
  <si>
    <t>bboard.de</t>
  </si>
  <si>
    <t>tenniscentralsc.com</t>
  </si>
  <si>
    <t>laspitaz.com</t>
  </si>
  <si>
    <t>simplysisi.net</t>
  </si>
  <si>
    <t>arixco.com</t>
  </si>
  <si>
    <t>kristinfloodinspired.com</t>
  </si>
  <si>
    <t>aerobictech.com.ng</t>
  </si>
  <si>
    <t>pnmshmc.com</t>
  </si>
  <si>
    <t>izmirescort.top</t>
  </si>
  <si>
    <t>nymr.co.uk</t>
  </si>
  <si>
    <t>kiwidesign.bg</t>
  </si>
  <si>
    <t>learn2grow.com</t>
  </si>
  <si>
    <t>royce.com</t>
  </si>
  <si>
    <t>mentalfitnesscoach.de</t>
  </si>
  <si>
    <t>gestorsocialmedia.com</t>
  </si>
  <si>
    <t>sowder.org</t>
  </si>
  <si>
    <t>vgc.be</t>
  </si>
  <si>
    <t>lmsavto.ru</t>
  </si>
  <si>
    <t>zeytinvearkadaslari.com</t>
  </si>
  <si>
    <t>mifcont.com</t>
  </si>
  <si>
    <t>dzrs.gov.cn</t>
  </si>
  <si>
    <t>lii-nde.com</t>
  </si>
  <si>
    <t>swrcfcu.com</t>
  </si>
  <si>
    <t>willybeullens.be</t>
  </si>
  <si>
    <t>solarjiennense.com</t>
  </si>
  <si>
    <t>leinhos-images.eu</t>
  </si>
  <si>
    <t>imenparto.com</t>
  </si>
  <si>
    <t>boujieboo.com</t>
  </si>
  <si>
    <t>toptradeprofi.cz</t>
  </si>
  <si>
    <t>sacramentoheat-air-solar.com</t>
  </si>
  <si>
    <t>markamerica.com</t>
  </si>
  <si>
    <t>scythe.co.jp</t>
  </si>
  <si>
    <t>onesuffolk.net</t>
  </si>
  <si>
    <t>spis-websolution.com</t>
  </si>
  <si>
    <t>g-g-artdesign.fr</t>
  </si>
  <si>
    <t>jiumei.com</t>
  </si>
  <si>
    <t>prim.net</t>
  </si>
  <si>
    <t>speareducation.com</t>
  </si>
  <si>
    <t>girlstyle.nl</t>
  </si>
  <si>
    <t>techupshot.com</t>
  </si>
  <si>
    <t>frveya.com</t>
  </si>
  <si>
    <t>smash.com</t>
  </si>
  <si>
    <t>dela.nl</t>
  </si>
  <si>
    <t>usharbors.com</t>
  </si>
  <si>
    <t>bric.vn</t>
  </si>
  <si>
    <t>esterhazy.at</t>
  </si>
  <si>
    <t>xulylunnghieng.vn</t>
  </si>
  <si>
    <t>angelorok.com</t>
  </si>
  <si>
    <t>anses.gov.ar</t>
  </si>
  <si>
    <t>gallurasviluppo.it</t>
  </si>
  <si>
    <t>ibizamotos.com</t>
  </si>
  <si>
    <t>webinvasion.net</t>
  </si>
  <si>
    <t>1fr1.fr</t>
  </si>
  <si>
    <t>0931it.com</t>
  </si>
  <si>
    <t>clarkconstruction.com</t>
  </si>
  <si>
    <t>camec-group.com</t>
  </si>
  <si>
    <t>valenciastreetsf.com</t>
  </si>
  <si>
    <t>flowplusplus.com</t>
  </si>
  <si>
    <t>cell7music.com</t>
  </si>
  <si>
    <t>nouvelles-frontieres.fr</t>
  </si>
  <si>
    <t>severinfo.ru</t>
  </si>
  <si>
    <t>guitariste.com</t>
  </si>
  <si>
    <t>jfriendly.net</t>
  </si>
  <si>
    <t>zemol.ru</t>
  </si>
  <si>
    <t>omc-design.com</t>
  </si>
  <si>
    <t>football24.ua</t>
  </si>
  <si>
    <t>reagentum.se</t>
  </si>
  <si>
    <t>lechuzaclub.ru</t>
  </si>
  <si>
    <t>ipromoters.ge</t>
  </si>
  <si>
    <t>ghwk.de</t>
  </si>
  <si>
    <t>euro-vacanze.it</t>
  </si>
  <si>
    <t>vde-verlag.de</t>
  </si>
  <si>
    <t>listingsmagic.com</t>
  </si>
  <si>
    <t>audio-heritage.jp</t>
  </si>
  <si>
    <t>alejandraarmendariz.com</t>
  </si>
  <si>
    <t>top10quotes.in</t>
  </si>
  <si>
    <t>910329hk.com</t>
  </si>
  <si>
    <t>jiadianqingjie.net</t>
  </si>
  <si>
    <t>gomogomo.co.za</t>
  </si>
  <si>
    <t>southdowns.gov.uk</t>
  </si>
  <si>
    <t>nutricia.co.uk</t>
  </si>
  <si>
    <t>countryfile.com</t>
  </si>
  <si>
    <t>cahiersdufootball.net</t>
  </si>
  <si>
    <t>365-homesecurity.com</t>
  </si>
  <si>
    <t>morningledger.com</t>
  </si>
  <si>
    <t>kleinisd.net</t>
  </si>
  <si>
    <t>mgfc.com.br</t>
  </si>
  <si>
    <t>v5s7.com</t>
  </si>
  <si>
    <t>cbdlandia.pl</t>
  </si>
  <si>
    <t>sxjinheng.com</t>
  </si>
  <si>
    <t>clothesmakemen.com</t>
  </si>
  <si>
    <t>aukcjoner.pl</t>
  </si>
  <si>
    <t>fourkidsgames.com</t>
  </si>
  <si>
    <t>tvprzemyslowa.ovh</t>
  </si>
  <si>
    <t>brainstudytips.com</t>
  </si>
  <si>
    <t>refernet.ro</t>
  </si>
  <si>
    <t>leslibraires.ca</t>
  </si>
  <si>
    <t>virginiageneralassembly.gov</t>
  </si>
  <si>
    <t>yogamaster.top</t>
  </si>
  <si>
    <t>fetedelascience.fr</t>
  </si>
  <si>
    <t>directory8.org</t>
  </si>
  <si>
    <t>fengootel.net</t>
  </si>
  <si>
    <t>nugabestukraine.com</t>
  </si>
  <si>
    <t>bjyyyq.com</t>
  </si>
  <si>
    <t>ajudaica.com</t>
  </si>
  <si>
    <t>bookingbug.com</t>
  </si>
  <si>
    <t>cgis4u.de</t>
  </si>
  <si>
    <t>schudnec.co.pl</t>
  </si>
  <si>
    <t>lvhuankms.com</t>
  </si>
  <si>
    <t>glut.edu.cn</t>
  </si>
  <si>
    <t>striderbikes.com</t>
  </si>
  <si>
    <t>theoriginaltour.com</t>
  </si>
  <si>
    <t>ipa.world</t>
  </si>
  <si>
    <t>qjmy.cn</t>
  </si>
  <si>
    <t>autoinsurancevot.info</t>
  </si>
  <si>
    <t>seattlefoundation.org</t>
  </si>
  <si>
    <t>filpan.ru</t>
  </si>
  <si>
    <t>excaliburdehydrator.com</t>
  </si>
  <si>
    <t>opengov.com</t>
  </si>
  <si>
    <t>lululemonoutlet--canada.ca</t>
  </si>
  <si>
    <t>abilitymagazine.com</t>
  </si>
  <si>
    <t>maharam.com</t>
  </si>
  <si>
    <t>528yyy.com</t>
  </si>
  <si>
    <t>responsiveclassroom.org</t>
  </si>
  <si>
    <t>businessdirectoryphilippines.com</t>
  </si>
  <si>
    <t>natptax.com</t>
  </si>
  <si>
    <t>backupassist.com</t>
  </si>
  <si>
    <t>lianmengtg.com</t>
  </si>
  <si>
    <t>design-indeed.com</t>
  </si>
  <si>
    <t>mamotorworks.com</t>
  </si>
  <si>
    <t>avaflora.ru</t>
  </si>
  <si>
    <t>isbase.net</t>
  </si>
  <si>
    <t>jerseyspiazza.com</t>
  </si>
  <si>
    <t>4p.ru</t>
  </si>
  <si>
    <t>rmoscow.ru</t>
  </si>
  <si>
    <t>contentoanimation.com</t>
  </si>
  <si>
    <t>delwebb.com</t>
  </si>
  <si>
    <t>whoprofits.org</t>
  </si>
  <si>
    <t>galeriesdelacapitale.com</t>
  </si>
  <si>
    <t>southslopecondo.com</t>
  </si>
  <si>
    <t>template4all.com</t>
  </si>
  <si>
    <t>thehatefuleight.com</t>
  </si>
  <si>
    <t>ticketswest.com</t>
  </si>
  <si>
    <t>edu4kids.com</t>
  </si>
  <si>
    <t>esvitliv.ru</t>
  </si>
  <si>
    <t>wut.edu.cn</t>
  </si>
  <si>
    <t>slated.com</t>
  </si>
  <si>
    <t>dcyplus.com</t>
  </si>
  <si>
    <t>rapid4me.com</t>
  </si>
  <si>
    <t>safeway.ca</t>
  </si>
  <si>
    <t>salonduchocolat.fr</t>
  </si>
  <si>
    <t>omniversum.nl</t>
  </si>
  <si>
    <t>dcplastics.co.uk</t>
  </si>
  <si>
    <t>beevr.cn</t>
  </si>
  <si>
    <t>603550.ru</t>
  </si>
  <si>
    <t>meinvhui88.com</t>
  </si>
  <si>
    <t>uchealth.com</t>
  </si>
  <si>
    <t>daijob.com</t>
  </si>
  <si>
    <t>farmigo.com</t>
  </si>
  <si>
    <t>marcusmiller.com</t>
  </si>
  <si>
    <t>agisoft.com</t>
  </si>
  <si>
    <t>meeticaffinity.fr</t>
  </si>
  <si>
    <t>cbmvo.ru</t>
  </si>
  <si>
    <t>djedward.ru</t>
  </si>
  <si>
    <t>wildlifeart.org</t>
  </si>
  <si>
    <t>tex365.com</t>
  </si>
  <si>
    <t>zhongzhao.com</t>
  </si>
  <si>
    <t>seniorhousingnet.com</t>
  </si>
  <si>
    <t>phonospy.com</t>
  </si>
  <si>
    <t>kodomonomori.co.jp</t>
  </si>
  <si>
    <t>vos-bazar.ru</t>
  </si>
  <si>
    <t>jdyx68.cn</t>
  </si>
  <si>
    <t>learnaboutpriligy.com</t>
  </si>
  <si>
    <t>manhattantc.com</t>
  </si>
  <si>
    <t>snackbytes.com</t>
  </si>
  <si>
    <t>wisla-multi.com</t>
  </si>
  <si>
    <t>autographics-inc.com</t>
  </si>
  <si>
    <t>pcbodelft.nl</t>
  </si>
  <si>
    <t>porno-mob-net.info</t>
  </si>
  <si>
    <t>kema-ryiadh.com</t>
  </si>
  <si>
    <t>samedayessay.com</t>
  </si>
  <si>
    <t>adamantis.fr</t>
  </si>
  <si>
    <t>diybcq.com</t>
  </si>
  <si>
    <t>moodysanalytics.com</t>
  </si>
  <si>
    <t>bpguo.com</t>
  </si>
  <si>
    <t>shootzone.com</t>
  </si>
  <si>
    <t>world-metal.com</t>
  </si>
  <si>
    <t>bia4music.org</t>
  </si>
  <si>
    <t>rfsco.co.jp</t>
  </si>
  <si>
    <t>baiweiju0371.com</t>
  </si>
  <si>
    <t>sturmanindustries.com</t>
  </si>
  <si>
    <t>chrismannmusic.com</t>
  </si>
  <si>
    <t>patskingofsteaks.com</t>
  </si>
  <si>
    <t>pro-mersedes.ru</t>
  </si>
  <si>
    <t>deguisements-grandes-tailles.fr</t>
  </si>
  <si>
    <t>celiacosmagazine.com</t>
  </si>
  <si>
    <t>transformsap.com</t>
  </si>
  <si>
    <t>theraconteurs.com</t>
  </si>
  <si>
    <t>naturalstep.org</t>
  </si>
  <si>
    <t>genplus.sg</t>
  </si>
  <si>
    <t>nkb.com.cn</t>
  </si>
  <si>
    <t>csa-acvm.ca</t>
  </si>
  <si>
    <t>theinvestigativefund.org</t>
  </si>
  <si>
    <t>iolanipalace.org</t>
  </si>
  <si>
    <t>stclairsoft.com</t>
  </si>
  <si>
    <t>buy-without-prescriptionprednisone.net</t>
  </si>
  <si>
    <t>ohcei.org</t>
  </si>
  <si>
    <t>futian.com.cn</t>
  </si>
  <si>
    <t>the-editing-room.com</t>
  </si>
  <si>
    <t>writersperhour.com</t>
  </si>
  <si>
    <t>buyonline-trimethoprim.net</t>
  </si>
  <si>
    <t>eetop.com</t>
  </si>
  <si>
    <t>feross.org</t>
  </si>
  <si>
    <t>boxilai.co</t>
  </si>
  <si>
    <t>ukcustomessay.co.uk</t>
  </si>
  <si>
    <t>vernon.ca</t>
  </si>
  <si>
    <t>dooha.org</t>
  </si>
  <si>
    <t>qx121.com.cn</t>
  </si>
  <si>
    <t>kasa.com</t>
  </si>
  <si>
    <t>landmark-project.com</t>
  </si>
  <si>
    <t>psyneuen-journal.com</t>
  </si>
  <si>
    <t>cutcopy.net</t>
  </si>
  <si>
    <t>clickfire.com</t>
  </si>
  <si>
    <t>e2open.com</t>
  </si>
  <si>
    <t>dliflc.edu</t>
  </si>
  <si>
    <t>stockpickr.com</t>
  </si>
  <si>
    <t>ifoce.com</t>
  </si>
  <si>
    <t>afterthedeadline.com</t>
  </si>
  <si>
    <t>cherwell.com</t>
  </si>
  <si>
    <t>simmons-simmons.com</t>
  </si>
  <si>
    <t>sublimedirectory.com</t>
  </si>
  <si>
    <t>nycservice.org</t>
  </si>
  <si>
    <t>connectwise.com</t>
  </si>
  <si>
    <t>arcus.org</t>
  </si>
  <si>
    <t>soccerage.com</t>
  </si>
  <si>
    <t>masterind.net</t>
  </si>
  <si>
    <t>onedayonearth.org</t>
  </si>
  <si>
    <t>resort.com</t>
  </si>
  <si>
    <t>elong.net</t>
  </si>
  <si>
    <t>benthebodyguard.com</t>
  </si>
  <si>
    <t>parafanalia-studio.com</t>
  </si>
  <si>
    <t>gdit.com</t>
  </si>
  <si>
    <t>ludwigcancerresearch.org</t>
  </si>
  <si>
    <t>inderscienceonline.com</t>
  </si>
  <si>
    <t>dls.se</t>
  </si>
  <si>
    <t>havocscope.com</t>
  </si>
  <si>
    <t>svegliarsiincollina.it</t>
  </si>
  <si>
    <t>gumgum.com</t>
  </si>
  <si>
    <t>myiris.com</t>
  </si>
  <si>
    <t>satodamai.com</t>
  </si>
  <si>
    <t>airsoftretreat.com</t>
  </si>
  <si>
    <t>ybftp.com</t>
  </si>
  <si>
    <t>shutter-project.org</t>
  </si>
  <si>
    <t>unoriginal.co.uk</t>
  </si>
  <si>
    <t>ubd.edu.bn</t>
  </si>
  <si>
    <t>anidb.info</t>
  </si>
  <si>
    <t>filecache.de</t>
  </si>
  <si>
    <t>winrar.com</t>
  </si>
  <si>
    <t>qoofan.com</t>
  </si>
  <si>
    <t>haftungsausschluss.org</t>
  </si>
  <si>
    <t>did.ne.jp</t>
  </si>
  <si>
    <t>stylesweekly.com</t>
  </si>
  <si>
    <t>click.duga.jp</t>
  </si>
  <si>
    <t>npu.cz</t>
  </si>
  <si>
    <t>canadapharmacy24h.ru</t>
  </si>
  <si>
    <t>jiahengwuye.com</t>
  </si>
  <si>
    <t>wissensmanufaktur.net</t>
  </si>
  <si>
    <t>vestemonclerhommepascher.fr</t>
  </si>
  <si>
    <t>gastrobaiter.com</t>
  </si>
  <si>
    <t>cupola-festival.ch</t>
  </si>
  <si>
    <t>boarderline.nl</t>
  </si>
  <si>
    <t>saxoprint.de</t>
  </si>
  <si>
    <t>rubrieken.com</t>
  </si>
  <si>
    <t>selfphp.de</t>
  </si>
  <si>
    <t>colddl.in</t>
  </si>
  <si>
    <t>botaiwei.com</t>
  </si>
  <si>
    <t>moongift.jp</t>
  </si>
  <si>
    <t>clickmotive.com</t>
  </si>
  <si>
    <t>tailaiwuye.com</t>
  </si>
  <si>
    <t>scabiessalve.org</t>
  </si>
  <si>
    <t>streetlib.com</t>
  </si>
  <si>
    <t>edu-dip.ru</t>
  </si>
  <si>
    <t>nbgily.com</t>
  </si>
  <si>
    <t>sb24.com</t>
  </si>
  <si>
    <t>empiremocktrial.org</t>
  </si>
  <si>
    <t>enduro-erlebnisreisen.de</t>
  </si>
  <si>
    <t>biddokkespoldakalteng.com</t>
  </si>
  <si>
    <t>sflep.com</t>
  </si>
  <si>
    <t>pujasoft.com</t>
  </si>
  <si>
    <t>samuelgendron.com</t>
  </si>
  <si>
    <t>lowestpriceforviagra100mg.us</t>
  </si>
  <si>
    <t>zoebakes.com</t>
  </si>
  <si>
    <t>e-wood.be</t>
  </si>
  <si>
    <t>imaginewithlinda.com</t>
  </si>
  <si>
    <t>topchoicedogfood.com</t>
  </si>
  <si>
    <t>verlagdrkovac.de</t>
  </si>
  <si>
    <t>pro-touring.com</t>
  </si>
  <si>
    <t>shubao520.com</t>
  </si>
  <si>
    <t>wyw.cn</t>
  </si>
  <si>
    <t>ljlxw.net</t>
  </si>
  <si>
    <t>justbecus.org</t>
  </si>
  <si>
    <t>falcondammam.com</t>
  </si>
  <si>
    <t>melissaesplin.com</t>
  </si>
  <si>
    <t>prolocograntorto.it</t>
  </si>
  <si>
    <t>start-motors.ru</t>
  </si>
  <si>
    <t>royale-signature-events.com</t>
  </si>
  <si>
    <t>rebenok41.ru</t>
  </si>
  <si>
    <t>dobrota.ru</t>
  </si>
  <si>
    <t>npcnewsonline.com</t>
  </si>
  <si>
    <t>giakesatdehang.com</t>
  </si>
  <si>
    <t>puurpuur.net</t>
  </si>
  <si>
    <t>orasilavora.it</t>
  </si>
  <si>
    <t>opencroquet.org</t>
  </si>
  <si>
    <t>photographyconcentrate.com</t>
  </si>
  <si>
    <t>dbasolution.pt</t>
  </si>
  <si>
    <t>musicadekuba.ru</t>
  </si>
  <si>
    <t>binimage.org</t>
  </si>
  <si>
    <t>fantasymundo.com</t>
  </si>
  <si>
    <t>rosiek.ru</t>
  </si>
  <si>
    <t>zimautoparts.co.zw</t>
  </si>
  <si>
    <t>autajine.com</t>
  </si>
  <si>
    <t>911mg.com</t>
  </si>
  <si>
    <t>goa.gov.in</t>
  </si>
  <si>
    <t>pleinchamp.com</t>
  </si>
  <si>
    <t>gcenter-hyogo.jp</t>
  </si>
  <si>
    <t>classiconlinemusic.com</t>
  </si>
  <si>
    <t>joostpastoor.nl</t>
  </si>
  <si>
    <t>traindogpuppy.com</t>
  </si>
  <si>
    <t>worldonlinehotelbooking.com</t>
  </si>
  <si>
    <t>easystop.de</t>
  </si>
  <si>
    <t>bltc.md</t>
  </si>
  <si>
    <t>o94.at</t>
  </si>
  <si>
    <t>wibp.ca</t>
  </si>
  <si>
    <t>yrdsb.ca</t>
  </si>
  <si>
    <t>tiempodehoy.com</t>
  </si>
  <si>
    <t>inade.net</t>
  </si>
  <si>
    <t>hvemm.com</t>
  </si>
  <si>
    <t>yncpu.net</t>
  </si>
  <si>
    <t>medseafoundation.org</t>
  </si>
  <si>
    <t>megatyumen.ru</t>
  </si>
  <si>
    <t>transresource.org</t>
  </si>
  <si>
    <t>xn--p1abdg.xn--p1ai</t>
  </si>
  <si>
    <t>Ñ„ÑÑ‚Ñ€.Ñ€Ñ„</t>
  </si>
  <si>
    <t>cwe.ac.id</t>
  </si>
  <si>
    <t>zamnesia.com</t>
  </si>
  <si>
    <t>mathematik.de</t>
  </si>
  <si>
    <t>peakdevelopment.pl</t>
  </si>
  <si>
    <t>radioponteregeneration.com</t>
  </si>
  <si>
    <t>techcello.com</t>
  </si>
  <si>
    <t>usacompressorpart.com</t>
  </si>
  <si>
    <t>car-assur.fr</t>
  </si>
  <si>
    <t>jukebox.fr</t>
  </si>
  <si>
    <t>noellemillermusic.com</t>
  </si>
  <si>
    <t>ecsmokefree.com</t>
  </si>
  <si>
    <t>nonmnu.com</t>
  </si>
  <si>
    <t>asisi.de</t>
  </si>
  <si>
    <t>arybrasil.com.br</t>
  </si>
  <si>
    <t>hotels24.ua</t>
  </si>
  <si>
    <t>latestjobs4you.com</t>
  </si>
  <si>
    <t>indettaglio.it</t>
  </si>
  <si>
    <t>disneywebcontent.com</t>
  </si>
  <si>
    <t>grandars.ru</t>
  </si>
  <si>
    <t>yukdolanjogja.com</t>
  </si>
  <si>
    <t>kensmetal.co.ke</t>
  </si>
  <si>
    <t>veltins-arena.de</t>
  </si>
  <si>
    <t>infolink.com.au</t>
  </si>
  <si>
    <t>motorevue.com</t>
  </si>
  <si>
    <t>emamusic.ir</t>
  </si>
  <si>
    <t>steg-electronics.ch</t>
  </si>
  <si>
    <t>krokodylbill.net</t>
  </si>
  <si>
    <t>frtnykj.com</t>
  </si>
  <si>
    <t>solaraenergy.it</t>
  </si>
  <si>
    <t>deliciousdoggiebites.net</t>
  </si>
  <si>
    <t>eyloco.com</t>
  </si>
  <si>
    <t>votaw.com</t>
  </si>
  <si>
    <t>arteriorshome.com</t>
  </si>
  <si>
    <t>lasmochilerascolombia.com</t>
  </si>
  <si>
    <t>lyberty.com</t>
  </si>
  <si>
    <t>turismodecordoba.org</t>
  </si>
  <si>
    <t>mediolutec.de</t>
  </si>
  <si>
    <t>digitalcorvettes.com</t>
  </si>
  <si>
    <t>iconsultinggroup.com</t>
  </si>
  <si>
    <t>onlinecanadianpharmacynrx.com</t>
  </si>
  <si>
    <t>tornitura-artistica.com</t>
  </si>
  <si>
    <t>srodkiodchudzajaceskuteczne.pl</t>
  </si>
  <si>
    <t>bookmaker-ratings.ru</t>
  </si>
  <si>
    <t>floodlist.com</t>
  </si>
  <si>
    <t>jwcdaily.com</t>
  </si>
  <si>
    <t>weareaj.com</t>
  </si>
  <si>
    <t>vaccineimpact.com</t>
  </si>
  <si>
    <t>tugou.com</t>
  </si>
  <si>
    <t>magenta-system.ro</t>
  </si>
  <si>
    <t>flair.be</t>
  </si>
  <si>
    <t>clcv.org</t>
  </si>
  <si>
    <t>alasfourfurniture.com</t>
  </si>
  <si>
    <t>micropackamericas.com</t>
  </si>
  <si>
    <t>barttersyndromefoundation.org</t>
  </si>
  <si>
    <t>adestudio.com.br</t>
  </si>
  <si>
    <t>artmarketmonitor.com</t>
  </si>
  <si>
    <t>casashops.com</t>
  </si>
  <si>
    <t>weatherandtime.net</t>
  </si>
  <si>
    <t>alsayedaaisha.com</t>
  </si>
  <si>
    <t>zulong.com</t>
  </si>
  <si>
    <t>metaebene.me</t>
  </si>
  <si>
    <t>banpresto.co.jp</t>
  </si>
  <si>
    <t>coupofy.com</t>
  </si>
  <si>
    <t>new-magazine.co.uk</t>
  </si>
  <si>
    <t>yerkramas.org</t>
  </si>
  <si>
    <t>shiftfrequency.com</t>
  </si>
  <si>
    <t>secardiologia.es</t>
  </si>
  <si>
    <t>alexanderpolit.com</t>
  </si>
  <si>
    <t>akronnewsnow.com</t>
  </si>
  <si>
    <t>casasprefabricadascanarias.com</t>
  </si>
  <si>
    <t>blink.pl</t>
  </si>
  <si>
    <t>canadianpharmacynonprescription.com</t>
  </si>
  <si>
    <t>alfaholicy.org</t>
  </si>
  <si>
    <t>lgfl.net</t>
  </si>
  <si>
    <t>betapet.se</t>
  </si>
  <si>
    <t>severstal2000.ru</t>
  </si>
  <si>
    <t>sirjanpistachio.ir</t>
  </si>
  <si>
    <t>adclassix.com</t>
  </si>
  <si>
    <t>bagster.com</t>
  </si>
  <si>
    <t>cnen.gov.br</t>
  </si>
  <si>
    <t>promaxbda.org</t>
  </si>
  <si>
    <t>youfreeweb.com</t>
  </si>
  <si>
    <t>jema-net.or.jp</t>
  </si>
  <si>
    <t>numizmat.ru</t>
  </si>
  <si>
    <t>xinantalt.com</t>
  </si>
  <si>
    <t>schnuffelinsel.de</t>
  </si>
  <si>
    <t>bendix.com</t>
  </si>
  <si>
    <t>thisisdevon.co.uk</t>
  </si>
  <si>
    <t>theatredelaville-paris.com</t>
  </si>
  <si>
    <t>nerijusnauseda.lt</t>
  </si>
  <si>
    <t>otwartaedukacja.pl</t>
  </si>
  <si>
    <t>onlinesrs.com</t>
  </si>
  <si>
    <t>eodchudzanb.co.pl</t>
  </si>
  <si>
    <t>speedflycaen.fr</t>
  </si>
  <si>
    <t>e-anabolicsteroids.com</t>
  </si>
  <si>
    <t>ds-tumen.ru</t>
  </si>
  <si>
    <t>help-portrait.com</t>
  </si>
  <si>
    <t>maplemusic.com</t>
  </si>
  <si>
    <t>theindependent.sg</t>
  </si>
  <si>
    <t>qwerty.ru</t>
  </si>
  <si>
    <t>biritemarket.com</t>
  </si>
  <si>
    <t>hostlove.com</t>
  </si>
  <si>
    <t>qqtz.com</t>
  </si>
  <si>
    <t>mixmart.biz</t>
  </si>
  <si>
    <t>buchi.com</t>
  </si>
  <si>
    <t>impress1600.com</t>
  </si>
  <si>
    <t>goodthinkinc.com</t>
  </si>
  <si>
    <t>myzter.com</t>
  </si>
  <si>
    <t>pharmaca.com</t>
  </si>
  <si>
    <t>urlto.link</t>
  </si>
  <si>
    <t>meczyki.pl</t>
  </si>
  <si>
    <t>school12don.ru</t>
  </si>
  <si>
    <t>ghardhudho.com</t>
  </si>
  <si>
    <t>gimnastycy.pl</t>
  </si>
  <si>
    <t>vacancyservices.com</t>
  </si>
  <si>
    <t>buylatanoprost.info</t>
  </si>
  <si>
    <t>avanturist.org</t>
  </si>
  <si>
    <t>lhvtc.edu.cn</t>
  </si>
  <si>
    <t>avepw.ru</t>
  </si>
  <si>
    <t>remontkoja.ru</t>
  </si>
  <si>
    <t>holyquran.net</t>
  </si>
  <si>
    <t>janenorman.co.uk</t>
  </si>
  <si>
    <t>gamelook.com.cn</t>
  </si>
  <si>
    <t>dawateislami.net</t>
  </si>
  <si>
    <t>dorofeev-koroteev.ru</t>
  </si>
  <si>
    <t>bloggles.info</t>
  </si>
  <si>
    <t>mitsuwa.com</t>
  </si>
  <si>
    <t>babskinet.pl</t>
  </si>
  <si>
    <t>kingbus.com.tw</t>
  </si>
  <si>
    <t>muenzeoesterreich.at</t>
  </si>
  <si>
    <t>films212.com</t>
  </si>
  <si>
    <t>wavo.me</t>
  </si>
  <si>
    <t>thosuadieuhoa.net</t>
  </si>
  <si>
    <t>laziofly.com</t>
  </si>
  <si>
    <t>oranim.ac.il</t>
  </si>
  <si>
    <t>akperdirgahayu.ac.id</t>
  </si>
  <si>
    <t>eksuccessbrands.com</t>
  </si>
  <si>
    <t>meskiezdrowie.pl</t>
  </si>
  <si>
    <t>lazertag72.ru</t>
  </si>
  <si>
    <t>bupa.co.th</t>
  </si>
  <si>
    <t>daishishusongji.com</t>
  </si>
  <si>
    <t>medianas.lt</t>
  </si>
  <si>
    <t>ontarioplace.com</t>
  </si>
  <si>
    <t>shaobaoguo.com</t>
  </si>
  <si>
    <t>austral.edu.ar</t>
  </si>
  <si>
    <t>bodyblab.ru</t>
  </si>
  <si>
    <t>2wwar.ru</t>
  </si>
  <si>
    <t>51jinsha.net</t>
  </si>
  <si>
    <t>dmoztools.net</t>
  </si>
  <si>
    <t>najlepszamajowka.com.pl</t>
  </si>
  <si>
    <t>strefaucznia.edu.pl</t>
  </si>
  <si>
    <t>homeloanexperts.com.au</t>
  </si>
  <si>
    <t>tychomusic.com</t>
  </si>
  <si>
    <t>lipeij.cn</t>
  </si>
  <si>
    <t>iedm.org</t>
  </si>
  <si>
    <t>czasnarower.pl</t>
  </si>
  <si>
    <t>laiaode.cn</t>
  </si>
  <si>
    <t>fireandreamitchell.com</t>
  </si>
  <si>
    <t>krasivoe-porno-smotret.ru</t>
  </si>
  <si>
    <t>comicv.com</t>
  </si>
  <si>
    <t>mrtoledano.com</t>
  </si>
  <si>
    <t>siamonlineshop.com</t>
  </si>
  <si>
    <t>decentfilms.com</t>
  </si>
  <si>
    <t>mysigg.com</t>
  </si>
  <si>
    <t>gas-online.org</t>
  </si>
  <si>
    <t>laedc.org</t>
  </si>
  <si>
    <t>californiababy.com</t>
  </si>
  <si>
    <t>trouserpress.com</t>
  </si>
  <si>
    <t>thearnoldfans.com</t>
  </si>
  <si>
    <t>18-wowgirls.info</t>
  </si>
  <si>
    <t>murrietaca.gov</t>
  </si>
  <si>
    <t>portland5.com</t>
  </si>
  <si>
    <t>indusport.com.ar</t>
  </si>
  <si>
    <t>eurekaskydeck.com.au</t>
  </si>
  <si>
    <t>beatsinspace.net</t>
  </si>
  <si>
    <t>ombudsman.gov.au</t>
  </si>
  <si>
    <t>housingfinance.com</t>
  </si>
  <si>
    <t>host-ov.info</t>
  </si>
  <si>
    <t>bjguanai.com</t>
  </si>
  <si>
    <t>jocurifriv.org</t>
  </si>
  <si>
    <t>sart.org</t>
  </si>
  <si>
    <t>wire.co.jp</t>
  </si>
  <si>
    <t>populus.org</t>
  </si>
  <si>
    <t>financialbuzz.com</t>
  </si>
  <si>
    <t>unicentral.org.ng</t>
  </si>
  <si>
    <t>mainelobsterride.com</t>
  </si>
  <si>
    <t>pervoe-porno-xxx.info</t>
  </si>
  <si>
    <t>kuriyama-truck.com</t>
  </si>
  <si>
    <t>xn----8sbgimkuio6bzf.xn--p1ai</t>
  </si>
  <si>
    <t>ÑƒÐ¼Ð½Ñ‹Ð¹-Ð·Ð°Ð²Ð¾Ð´.Ñ€Ñ„</t>
  </si>
  <si>
    <t>firstnational.com</t>
  </si>
  <si>
    <t>deanmarkley.com</t>
  </si>
  <si>
    <t>fukushimaminpo-jigyodan.jp</t>
  </si>
  <si>
    <t>aex.nl</t>
  </si>
  <si>
    <t>zbhouse.cn</t>
  </si>
  <si>
    <t>agentlemanknows.com</t>
  </si>
  <si>
    <t>dci-palestine.org</t>
  </si>
  <si>
    <t>hajratravel.com</t>
  </si>
  <si>
    <t>birthpsychology.com</t>
  </si>
  <si>
    <t>art010.net</t>
  </si>
  <si>
    <t>joyus.com</t>
  </si>
  <si>
    <t>viagracheapest-price-buy.com</t>
  </si>
  <si>
    <t>snoarc.no</t>
  </si>
  <si>
    <t>ncbex.org</t>
  </si>
  <si>
    <t>telescope.org</t>
  </si>
  <si>
    <t>thoan.org</t>
  </si>
  <si>
    <t>theplatekitchen.com</t>
  </si>
  <si>
    <t>grav-schakt.se</t>
  </si>
  <si>
    <t>mycreditunions.org</t>
  </si>
  <si>
    <t>pacerkidsagainstbullying.org</t>
  </si>
  <si>
    <t>xcx.world</t>
  </si>
  <si>
    <t>fatherjohnmisty.com</t>
  </si>
  <si>
    <t>huntenoutdoors.com</t>
  </si>
  <si>
    <t>century.edu</t>
  </si>
  <si>
    <t>swana.org</t>
  </si>
  <si>
    <t>neftekamsk.ru</t>
  </si>
  <si>
    <t>zandercooking.nl</t>
  </si>
  <si>
    <t>comdisqus.com</t>
  </si>
  <si>
    <t>media-match.com</t>
  </si>
  <si>
    <t>smallblueprinter.com</t>
  </si>
  <si>
    <t>1337x.org</t>
  </si>
  <si>
    <t>cnis.gov.cn</t>
  </si>
  <si>
    <t>diegorivera.com</t>
  </si>
  <si>
    <t>hpieurope.com</t>
  </si>
  <si>
    <t>avodartdutasteride-buy.net</t>
  </si>
  <si>
    <t>cheapest-price-onlineorlistat.xyz</t>
  </si>
  <si>
    <t>inatownthissize.com</t>
  </si>
  <si>
    <t>ki4u.com</t>
  </si>
  <si>
    <t>econtechnologies.com</t>
  </si>
  <si>
    <t>paperandoak.com</t>
  </si>
  <si>
    <t>mile.org</t>
  </si>
  <si>
    <t>tagreeed.com</t>
  </si>
  <si>
    <t>onlineusa-pharmacy.org</t>
  </si>
  <si>
    <t>makeitmagic.net</t>
  </si>
  <si>
    <t>maharishivastu.org</t>
  </si>
  <si>
    <t>publicbankinginstitute.org</t>
  </si>
  <si>
    <t>16ytt.com</t>
  </si>
  <si>
    <t>flecktones.com</t>
  </si>
  <si>
    <t>musicalfidelity.com</t>
  </si>
  <si>
    <t>prednisone-usa-order.org</t>
  </si>
  <si>
    <t>privatehand.com</t>
  </si>
  <si>
    <t>servtech.com</t>
  </si>
  <si>
    <t>tinysubversions.com</t>
  </si>
  <si>
    <t>zgjita.cn</t>
  </si>
  <si>
    <t>logentries.com</t>
  </si>
  <si>
    <t>howmanyfiveyearoldscouldyoutakeinafight.com</t>
  </si>
  <si>
    <t>makelovenotporn.com</t>
  </si>
  <si>
    <t>izmitmasajsalonu.com</t>
  </si>
  <si>
    <t>3do.ca</t>
  </si>
  <si>
    <t>kfan.com</t>
  </si>
  <si>
    <t>ballintubbert.com</t>
  </si>
  <si>
    <t>wenger-trayner.com</t>
  </si>
  <si>
    <t>bodysuple.top</t>
  </si>
  <si>
    <t>slackinc.com</t>
  </si>
  <si>
    <t>polaroidstore.com</t>
  </si>
  <si>
    <t>lmms.io</t>
  </si>
  <si>
    <t>national.com.au</t>
  </si>
  <si>
    <t>acg.edu</t>
  </si>
  <si>
    <t>nlm.gov</t>
  </si>
  <si>
    <t>lncc.br</t>
  </si>
  <si>
    <t>labdv.com</t>
  </si>
  <si>
    <t>bayden.com</t>
  </si>
  <si>
    <t>climateinvestmentfunds.org</t>
  </si>
  <si>
    <t>botany.com</t>
  </si>
  <si>
    <t>acnp.org</t>
  </si>
  <si>
    <t>thescripts.com</t>
  </si>
  <si>
    <t>elecdesign.com</t>
  </si>
  <si>
    <t>softshape.com</t>
  </si>
  <si>
    <t>ahsay.com</t>
  </si>
  <si>
    <t>zhulinlighting.com</t>
  </si>
  <si>
    <t>livingspaces.com</t>
  </si>
  <si>
    <t>3edyy.com</t>
  </si>
  <si>
    <t>apnarm.net.au</t>
  </si>
  <si>
    <t>shijiebang.com</t>
  </si>
  <si>
    <t>sanzhiyandv.com</t>
  </si>
  <si>
    <t>english-ch.com</t>
  </si>
  <si>
    <t>xn--80aao0aiqafjwz.xn--p1ai</t>
  </si>
  <si>
    <t>Ð¼Ð°ÑÑ‚ÐµÑ€Ñ„Ñ€Ð°Ð½Ñ†.Ñ€Ñ„</t>
  </si>
  <si>
    <t>movieberry.com</t>
  </si>
  <si>
    <t>uggbootsschwarz.de</t>
  </si>
  <si>
    <t>0716jing.com</t>
  </si>
  <si>
    <t>timberlandschuheherren.de</t>
  </si>
  <si>
    <t>recochoku.com</t>
  </si>
  <si>
    <t>ini.hu</t>
  </si>
  <si>
    <t>skight.com</t>
  </si>
  <si>
    <t>onlinepharmacynoprescription.top</t>
  </si>
  <si>
    <t>geinsurance.ae</t>
  </si>
  <si>
    <t>mosenergosbyt.ru</t>
  </si>
  <si>
    <t>eet.nu</t>
  </si>
  <si>
    <t>filmpark-babelsberg.de</t>
  </si>
  <si>
    <t>consumidor.gov.br</t>
  </si>
  <si>
    <t>lifetimes.cn</t>
  </si>
  <si>
    <t>gaptelekom.com</t>
  </si>
  <si>
    <t>ledhome.com</t>
  </si>
  <si>
    <t>panda1p1.com</t>
  </si>
  <si>
    <t>sesso1.com</t>
  </si>
  <si>
    <t>iamtheroad.com</t>
  </si>
  <si>
    <t>casapirineos.com</t>
  </si>
  <si>
    <t>lavieenvert.com</t>
  </si>
  <si>
    <t>lgbtcafe.dk</t>
  </si>
  <si>
    <t>relevant.at</t>
  </si>
  <si>
    <t>volgogradskoe-kachestvo.ru</t>
  </si>
  <si>
    <t>roll-of-honour.com</t>
  </si>
  <si>
    <t>proektserv.su</t>
  </si>
  <si>
    <t>livingstupid.com</t>
  </si>
  <si>
    <t>idol001.com</t>
  </si>
  <si>
    <t>somosembajadores.com</t>
  </si>
  <si>
    <t>surresort.com</t>
  </si>
  <si>
    <t>geekheim.de</t>
  </si>
  <si>
    <t>upr.fr</t>
  </si>
  <si>
    <t>ilverogusto.be</t>
  </si>
  <si>
    <t>arlenledgar.com</t>
  </si>
  <si>
    <t>hinodeviverbem.com.br</t>
  </si>
  <si>
    <t>blog50.com</t>
  </si>
  <si>
    <t>365info.kz</t>
  </si>
  <si>
    <t>wfart.ru</t>
  </si>
  <si>
    <t>cgrp.ir</t>
  </si>
  <si>
    <t>grape2glow.com</t>
  </si>
  <si>
    <t>wpaisle.com</t>
  </si>
  <si>
    <t>btrax.com</t>
  </si>
  <si>
    <t>datadrivenagency.com</t>
  </si>
  <si>
    <t>mypark.be</t>
  </si>
  <si>
    <t>bestvancouverattorney.com</t>
  </si>
  <si>
    <t>raboparvaz.ir</t>
  </si>
  <si>
    <t>nineminmax.com</t>
  </si>
  <si>
    <t>somfy.fr</t>
  </si>
  <si>
    <t>meteotu.it</t>
  </si>
  <si>
    <t>belldyn.net</t>
  </si>
  <si>
    <t>standrewsgrand.com</t>
  </si>
  <si>
    <t>villaschiangmai.com</t>
  </si>
  <si>
    <t>orangecountylocksmith.net</t>
  </si>
  <si>
    <t>staatsoper-hamburg.de</t>
  </si>
  <si>
    <t>gadongtaoquoccuong.com</t>
  </si>
  <si>
    <t>ojszevensprong.nl</t>
  </si>
  <si>
    <t>koolnews.gr</t>
  </si>
  <si>
    <t>uk-cheapest.co.uk</t>
  </si>
  <si>
    <t>adityasubawa.com</t>
  </si>
  <si>
    <t>ulis-schlemmertreff.de</t>
  </si>
  <si>
    <t>paypal.pl</t>
  </si>
  <si>
    <t>apolloresearch.com</t>
  </si>
  <si>
    <t>pokori.net</t>
  </si>
  <si>
    <t>cnmamj.com</t>
  </si>
  <si>
    <t>mobisell.org</t>
  </si>
  <si>
    <t>actionforblindpeople.org.uk</t>
  </si>
  <si>
    <t>yuslines.ro</t>
  </si>
  <si>
    <t>bear-family.de</t>
  </si>
  <si>
    <t>pracowniarazem.pl</t>
  </si>
  <si>
    <t>shiremadar.com</t>
  </si>
  <si>
    <t>mapadetalentos.com.br</t>
  </si>
  <si>
    <t>terrywhite.com</t>
  </si>
  <si>
    <t>pro-rost.ru</t>
  </si>
  <si>
    <t>2941streetfood.com</t>
  </si>
  <si>
    <t>zupanovice.eu</t>
  </si>
  <si>
    <t>nedayehsehhat.ir</t>
  </si>
  <si>
    <t>panbo.com</t>
  </si>
  <si>
    <t>eunethosting.com</t>
  </si>
  <si>
    <t>gayperutravel.pe</t>
  </si>
  <si>
    <t>theexaminer.com</t>
  </si>
  <si>
    <t>obagi.org.ua</t>
  </si>
  <si>
    <t>highrankdirectory.com</t>
  </si>
  <si>
    <t>epson.fr</t>
  </si>
  <si>
    <t>ahills.com</t>
  </si>
  <si>
    <t>fujianxiangzhu.com</t>
  </si>
  <si>
    <t>germanculture.com.ua</t>
  </si>
  <si>
    <t>muslimsc.com</t>
  </si>
  <si>
    <t>bet-elimpresores.com</t>
  </si>
  <si>
    <t>universityupdate.com</t>
  </si>
  <si>
    <t>eroticsextoys.info</t>
  </si>
  <si>
    <t>hnhrxx.com</t>
  </si>
  <si>
    <t>earthlyministry.org</t>
  </si>
  <si>
    <t>peakadventuretour.com</t>
  </si>
  <si>
    <t>irdiplomacy.ir</t>
  </si>
  <si>
    <t>brayjazz.com</t>
  </si>
  <si>
    <t>torbay.gov.uk</t>
  </si>
  <si>
    <t>eaglesec.co.za</t>
  </si>
  <si>
    <t>colegiogpi.com.br</t>
  </si>
  <si>
    <t>bestlink.pro</t>
  </si>
  <si>
    <t>unionsquareshop.com</t>
  </si>
  <si>
    <t>china-richen.com.cn</t>
  </si>
  <si>
    <t>pgatoursuperstore.com</t>
  </si>
  <si>
    <t>overunity.com</t>
  </si>
  <si>
    <t>thehistorypress.co.uk</t>
  </si>
  <si>
    <t>domik-derevne.ru</t>
  </si>
  <si>
    <t>aklagare.se</t>
  </si>
  <si>
    <t>sandkistenfotos.at</t>
  </si>
  <si>
    <t>globalarabnetwork.com</t>
  </si>
  <si>
    <t>medutil.pl</t>
  </si>
  <si>
    <t>aesshop.ru</t>
  </si>
  <si>
    <t>gears2apps.com</t>
  </si>
  <si>
    <t>uhd.kr</t>
  </si>
  <si>
    <t>movie2k.io</t>
  </si>
  <si>
    <t>universarium.org</t>
  </si>
  <si>
    <t>eligibilitycenter.org</t>
  </si>
  <si>
    <t>family-cock-ring-sales.biz</t>
  </si>
  <si>
    <t>cha-got-it.com</t>
  </si>
  <si>
    <t>pen-and-sword.co.uk</t>
  </si>
  <si>
    <t>mondayfitness.com</t>
  </si>
  <si>
    <t>puremoroccansilk.net</t>
  </si>
  <si>
    <t>bjjsy1985.cn</t>
  </si>
  <si>
    <t>demotivation.us</t>
  </si>
  <si>
    <t>drupalnomics.com</t>
  </si>
  <si>
    <t>childrensfoodtrust.org.uk</t>
  </si>
  <si>
    <t>karsdaescortbayan.xyz</t>
  </si>
  <si>
    <t>nurpodolsk.ru</t>
  </si>
  <si>
    <t>essays-buy.net</t>
  </si>
  <si>
    <t>nahi.org</t>
  </si>
  <si>
    <t>crazyass.net</t>
  </si>
  <si>
    <t>videoplata.ru</t>
  </si>
  <si>
    <t>ilegame.com</t>
  </si>
  <si>
    <t>jsddxdl.com</t>
  </si>
  <si>
    <t>fckrasnodar.ru</t>
  </si>
  <si>
    <t>xn--cialisgnriquepascher-h2bb.com</t>
  </si>
  <si>
    <t>cialisgÃ©nÃ©riquepascher.com</t>
  </si>
  <si>
    <t>xn--80aebbcbcdemfkhba4byaehoejh8dza3v.xn--p1ai</t>
  </si>
  <si>
    <t>Ð´ÐµÐ½ÑŒÐ³Ð¸Ð¿Ð¾Ð´Ð·Ð°Ð»Ð¾Ð³Ð½ÐµÐ´Ð²Ð¸Ð¶Ð¸Ð¼Ð¾ÑÑ‚Ð¸.Ñ€Ñ„</t>
  </si>
  <si>
    <t>index.0437.com</t>
  </si>
  <si>
    <t>kendallj.com</t>
  </si>
  <si>
    <t>relevantdirectory.biz</t>
  </si>
  <si>
    <t>informesanjuan.com</t>
  </si>
  <si>
    <t>rlsba.org</t>
  </si>
  <si>
    <t>cdaotu.com</t>
  </si>
  <si>
    <t>youkai-pedia.com</t>
  </si>
  <si>
    <t>millionairematch.com</t>
  </si>
  <si>
    <t>carinsurancequotesdu.info</t>
  </si>
  <si>
    <t>tasb.org</t>
  </si>
  <si>
    <t>ecoinduction.com</t>
  </si>
  <si>
    <t>elechu.com</t>
  </si>
  <si>
    <t>google-scraps.com</t>
  </si>
  <si>
    <t>platoscloset.com</t>
  </si>
  <si>
    <t>b5m.com</t>
  </si>
  <si>
    <t>foodoutlet.com.ng</t>
  </si>
  <si>
    <t>jerseysidea.com</t>
  </si>
  <si>
    <t>kobe-minatopizza.jp</t>
  </si>
  <si>
    <t>worldspinner.us</t>
  </si>
  <si>
    <t>sochi-canyon.ru</t>
  </si>
  <si>
    <t>rychlapujcka.pw</t>
  </si>
  <si>
    <t>eto-ya.com</t>
  </si>
  <si>
    <t>discombat.com</t>
  </si>
  <si>
    <t>sxitu.com</t>
  </si>
  <si>
    <t>titlemax.com</t>
  </si>
  <si>
    <t>ggcorp.me</t>
  </si>
  <si>
    <t>geeknative.com</t>
  </si>
  <si>
    <t>younggogetter.com</t>
  </si>
  <si>
    <t>whatiscopyright.org</t>
  </si>
  <si>
    <t>thebestautoinsurancequotes.net</t>
  </si>
  <si>
    <t>lechatchatasamemere.fr</t>
  </si>
  <si>
    <t>superactiveviagra.ru</t>
  </si>
  <si>
    <t>uggboots-uk.org.uk</t>
  </si>
  <si>
    <t>imei-unlock.net</t>
  </si>
  <si>
    <t>ithard.com</t>
  </si>
  <si>
    <t>rfcity.ru</t>
  </si>
  <si>
    <t>egypty.com</t>
  </si>
  <si>
    <t>mo5.com</t>
  </si>
  <si>
    <t>ccnadumps.us</t>
  </si>
  <si>
    <t>extenzenextday.com</t>
  </si>
  <si>
    <t>talion.com.ua</t>
  </si>
  <si>
    <t>sanahotels.com</t>
  </si>
  <si>
    <t>usj.es</t>
  </si>
  <si>
    <t>kranky.net</t>
  </si>
  <si>
    <t>usapowerlifting.com</t>
  </si>
  <si>
    <t>antipsychoticmedicine.net</t>
  </si>
  <si>
    <t>forumhot.net</t>
  </si>
  <si>
    <t>pasjkb.com</t>
  </si>
  <si>
    <t>smotb.net</t>
  </si>
  <si>
    <t>pt.to</t>
  </si>
  <si>
    <t>daxko.com</t>
  </si>
  <si>
    <t>mztj.cn</t>
  </si>
  <si>
    <t>click2stream.com</t>
  </si>
  <si>
    <t>ikatbag.com</t>
  </si>
  <si>
    <t>midohio.com</t>
  </si>
  <si>
    <t>traneeem.com</t>
  </si>
  <si>
    <t>spencerdailyreporter.com</t>
  </si>
  <si>
    <t>zhuangbi360.com</t>
  </si>
  <si>
    <t>mir3.com.cn</t>
  </si>
  <si>
    <t>lianjiapai.com</t>
  </si>
  <si>
    <t>bosch-plus.ru</t>
  </si>
  <si>
    <t>vrc36.ru</t>
  </si>
  <si>
    <t>twaisou.com</t>
  </si>
  <si>
    <t>hoha.ru</t>
  </si>
  <si>
    <t>chicago.com</t>
  </si>
  <si>
    <t>fibrobeton.org</t>
  </si>
  <si>
    <t>tvoirazmer.ru</t>
  </si>
  <si>
    <t>danzig-verotik.com</t>
  </si>
  <si>
    <t>madfingergames.com</t>
  </si>
  <si>
    <t>boykiydom.ru</t>
  </si>
  <si>
    <t>motif-design.com.au</t>
  </si>
  <si>
    <t>clubdefansde24.com</t>
  </si>
  <si>
    <t>tatarmaster.ru</t>
  </si>
  <si>
    <t>faw-mazda.com</t>
  </si>
  <si>
    <t>whcchess.com</t>
  </si>
  <si>
    <t>ironmountaindailynews.com</t>
  </si>
  <si>
    <t>nanaimobulletin.com</t>
  </si>
  <si>
    <t>mtv.com.lb</t>
  </si>
  <si>
    <t>telekom.mk</t>
  </si>
  <si>
    <t>nhb.gov.sg</t>
  </si>
  <si>
    <t>caliscustoms.com</t>
  </si>
  <si>
    <t>zymlinux.net</t>
  </si>
  <si>
    <t>switchoffice.jp</t>
  </si>
  <si>
    <t>dyfdc.net.cn</t>
  </si>
  <si>
    <t>201vr.com</t>
  </si>
  <si>
    <t>andrewchase.com</t>
  </si>
  <si>
    <t>seikousa.com</t>
  </si>
  <si>
    <t>caterersearch.com</t>
  </si>
  <si>
    <t>u-u-ah.net</t>
  </si>
  <si>
    <t>wpeu.net</t>
  </si>
  <si>
    <t>lernertandsander.com</t>
  </si>
  <si>
    <t>audiotreasure.com</t>
  </si>
  <si>
    <t>continentalwindowfashions.com</t>
  </si>
  <si>
    <t>mesa-air.com</t>
  </si>
  <si>
    <t>ccfei.com</t>
  </si>
  <si>
    <t>accuton.com</t>
  </si>
  <si>
    <t>scotchwhisky.com</t>
  </si>
  <si>
    <t>leighannelittrell.fr</t>
  </si>
  <si>
    <t>porno-vitrina.info</t>
  </si>
  <si>
    <t>songexploder.net</t>
  </si>
  <si>
    <t>mylegist.com</t>
  </si>
  <si>
    <t>jacobsonline.eu</t>
  </si>
  <si>
    <t>proyectolatin.org</t>
  </si>
  <si>
    <t>widescreenmuseum.com</t>
  </si>
  <si>
    <t>salbutamolventolinbuy.org</t>
  </si>
  <si>
    <t>tucsonlocalmedia.com</t>
  </si>
  <si>
    <t>5hourenergy.com</t>
  </si>
  <si>
    <t>catherines.com</t>
  </si>
  <si>
    <t>bertporterpi.com</t>
  </si>
  <si>
    <t>sildenafilcitrateviagrahere.com</t>
  </si>
  <si>
    <t>barbermuseum.org</t>
  </si>
  <si>
    <t>devgrow.com</t>
  </si>
  <si>
    <t>isysmo.jp</t>
  </si>
  <si>
    <t>chkchkchk.net</t>
  </si>
  <si>
    <t>funxite.com</t>
  </si>
  <si>
    <t>newportri.com</t>
  </si>
  <si>
    <t>stupid-photo.com</t>
  </si>
  <si>
    <t>twangnews.com</t>
  </si>
  <si>
    <t>kansascityzoo.org</t>
  </si>
  <si>
    <t>textdriven.com</t>
  </si>
  <si>
    <t>keystone.edu</t>
  </si>
  <si>
    <t>corn.org</t>
  </si>
  <si>
    <t>pentasex.com</t>
  </si>
  <si>
    <t>forrest.cz</t>
  </si>
  <si>
    <t>meilansweet.com</t>
  </si>
  <si>
    <t>reea.net</t>
  </si>
  <si>
    <t>ardenb.com</t>
  </si>
  <si>
    <t>cialis-pillsbuy.com</t>
  </si>
  <si>
    <t>cialis-tadalafilpills.net</t>
  </si>
  <si>
    <t>viagralowestpricebuy.org</t>
  </si>
  <si>
    <t>levitraonline-prices.com</t>
  </si>
  <si>
    <t>bubina.com</t>
  </si>
  <si>
    <t>cialis-5mg20mg.net</t>
  </si>
  <si>
    <t>jobs-ups.com</t>
  </si>
  <si>
    <t>generic-strattera-order.org</t>
  </si>
  <si>
    <t>mapfornonprofits.org</t>
  </si>
  <si>
    <t>crime-scene-investigator.net</t>
  </si>
  <si>
    <t>clearblogs.com</t>
  </si>
  <si>
    <t>tarjuccino.com</t>
  </si>
  <si>
    <t>online-prices-propecia.net</t>
  </si>
  <si>
    <t>bbt1.com</t>
  </si>
  <si>
    <t>horacemann.com</t>
  </si>
  <si>
    <t>panoramafactory.com</t>
  </si>
  <si>
    <t>albaraak.com</t>
  </si>
  <si>
    <t>supa-beautyshop.com</t>
  </si>
  <si>
    <t>lazarevskaya.ru</t>
  </si>
  <si>
    <t>dahrjamailiraq.com</t>
  </si>
  <si>
    <t>gateball.com.au</t>
  </si>
  <si>
    <t>worldandi.com</t>
  </si>
  <si>
    <t>benheym.com</t>
  </si>
  <si>
    <t>remgk.cf</t>
  </si>
  <si>
    <t>staatshorror.ch</t>
  </si>
  <si>
    <t>tinaja.com</t>
  </si>
  <si>
    <t>pc-e.fr</t>
  </si>
  <si>
    <t>zhongjinkiln.com</t>
  </si>
  <si>
    <t>ute.com</t>
  </si>
  <si>
    <t>emf.net</t>
  </si>
  <si>
    <t>aeracode.org</t>
  </si>
  <si>
    <t>cybertechhelp.com</t>
  </si>
  <si>
    <t>dlight.com</t>
  </si>
  <si>
    <t>keenthemes.com</t>
  </si>
  <si>
    <t>store-dot.com</t>
  </si>
  <si>
    <t>dndi.org</t>
  </si>
  <si>
    <t>remss.com</t>
  </si>
  <si>
    <t>flash-game.net</t>
  </si>
  <si>
    <t>k-3d.org</t>
  </si>
  <si>
    <t>walmartimages.ca</t>
  </si>
  <si>
    <t>interiordesign4.com</t>
  </si>
  <si>
    <t>ksfences.com</t>
  </si>
  <si>
    <t>tidbitsandtwine.com</t>
  </si>
  <si>
    <t>kidsnet.cn</t>
  </si>
  <si>
    <t>databazeknih.cz</t>
  </si>
  <si>
    <t>cenia.cz</t>
  </si>
  <si>
    <t>ealuxe.com</t>
  </si>
  <si>
    <t>raisingourkids.com</t>
  </si>
  <si>
    <t>kmew.co.jp</t>
  </si>
  <si>
    <t>cldj.org.cn</t>
  </si>
  <si>
    <t>qdszzp.com</t>
  </si>
  <si>
    <t>ttcg.jp</t>
  </si>
  <si>
    <t>price4limo.com</t>
  </si>
  <si>
    <t>zecken.de</t>
  </si>
  <si>
    <t>nikeairmaxblancas.com.es</t>
  </si>
  <si>
    <t>xn--canadagoosevst-hib.se</t>
  </si>
  <si>
    <t>canadagoosevÃ¤st.se</t>
  </si>
  <si>
    <t>cjcx.cn</t>
  </si>
  <si>
    <t>dedepress.com</t>
  </si>
  <si>
    <t>weselezklasa.pl</t>
  </si>
  <si>
    <t>decoracion2.com</t>
  </si>
  <si>
    <t>dvgou.com</t>
  </si>
  <si>
    <t>croz.nl</t>
  </si>
  <si>
    <t>jmgonhon.com</t>
  </si>
  <si>
    <t>climairnet.fr</t>
  </si>
  <si>
    <t>allgaeu.de</t>
  </si>
  <si>
    <t>non-stop-people.com</t>
  </si>
  <si>
    <t>allianz.at</t>
  </si>
  <si>
    <t>minnanokaigo.com</t>
  </si>
  <si>
    <t>allahabadhighcourt.in</t>
  </si>
  <si>
    <t>nagoyaaqua.jp</t>
  </si>
  <si>
    <t>sahandlegaloffice.com</t>
  </si>
  <si>
    <t>firmenwissen.de</t>
  </si>
  <si>
    <t>vgb.no</t>
  </si>
  <si>
    <t>crane.institute</t>
  </si>
  <si>
    <t>elitebookkeepingservices.co.uk</t>
  </si>
  <si>
    <t>travelclubrus.com</t>
  </si>
  <si>
    <t>mijnpensioenoverzicht.nl</t>
  </si>
  <si>
    <t>beton-grypp.ru</t>
  </si>
  <si>
    <t>szgtpp.cn</t>
  </si>
  <si>
    <t>hazine.gov.tr</t>
  </si>
  <si>
    <t>sessohub.com</t>
  </si>
  <si>
    <t>gladadoption.com</t>
  </si>
  <si>
    <t>quangcaosieure.com</t>
  </si>
  <si>
    <t>ridersdiscount.com</t>
  </si>
  <si>
    <t>dk4.dk</t>
  </si>
  <si>
    <t>museomacro.org</t>
  </si>
  <si>
    <t>global-b2b-network.com</t>
  </si>
  <si>
    <t>ksxbzh.cn</t>
  </si>
  <si>
    <t>felipecamelo.com.br</t>
  </si>
  <si>
    <t>arinmaholdings.com</t>
  </si>
  <si>
    <t>segur-hogar.com</t>
  </si>
  <si>
    <t>viewsforyou.nl</t>
  </si>
  <si>
    <t>qdhr.net</t>
  </si>
  <si>
    <t>jlgcyy.com</t>
  </si>
  <si>
    <t>marcenariaarmelin.com.br</t>
  </si>
  <si>
    <t>ogwenergyresources.com</t>
  </si>
  <si>
    <t>gloria-jeans.ru</t>
  </si>
  <si>
    <t>cfour.in</t>
  </si>
  <si>
    <t>smartuaq.com</t>
  </si>
  <si>
    <t>ucoz.com.br</t>
  </si>
  <si>
    <t>gossiprocks.com</t>
  </si>
  <si>
    <t>bombasmb.com</t>
  </si>
  <si>
    <t>obsdedriesprong.nl</t>
  </si>
  <si>
    <t>basisschoolpiethein.nl</t>
  </si>
  <si>
    <t>rotaer.com</t>
  </si>
  <si>
    <t>inentertainment.co.uk</t>
  </si>
  <si>
    <t>harpersbazaar.es</t>
  </si>
  <si>
    <t>foambymail.com</t>
  </si>
  <si>
    <t>wvr-marketing.de</t>
  </si>
  <si>
    <t>otticamerolla.it</t>
  </si>
  <si>
    <t>dongtyj.top</t>
  </si>
  <si>
    <t>novellaglass.ru</t>
  </si>
  <si>
    <t>joshibi.ac.jp</t>
  </si>
  <si>
    <t>tiendanimal.es</t>
  </si>
  <si>
    <t>tanswell.net</t>
  </si>
  <si>
    <t>mattheweidem.com</t>
  </si>
  <si>
    <t>phatflags.com</t>
  </si>
  <si>
    <t>sitecorians.com</t>
  </si>
  <si>
    <t>knorr.de</t>
  </si>
  <si>
    <t>civilstructure.gr</t>
  </si>
  <si>
    <t>empiresdm.com</t>
  </si>
  <si>
    <t>teamandroid.com</t>
  </si>
  <si>
    <t>auto-power-girl.com</t>
  </si>
  <si>
    <t>faproem-ufps.com</t>
  </si>
  <si>
    <t>mylittleark.com</t>
  </si>
  <si>
    <t>cscreations.ca</t>
  </si>
  <si>
    <t>anywheretechnology.it</t>
  </si>
  <si>
    <t>yamaha-motor.fr</t>
  </si>
  <si>
    <t>portable.tv</t>
  </si>
  <si>
    <t>365cleaners.com</t>
  </si>
  <si>
    <t>greatandhra.com</t>
  </si>
  <si>
    <t>jxpxb.com</t>
  </si>
  <si>
    <t>2weekdiet.com</t>
  </si>
  <si>
    <t>afconsult.com</t>
  </si>
  <si>
    <t>ogae.az</t>
  </si>
  <si>
    <t>horses.nl</t>
  </si>
  <si>
    <t>sobeihtrade.net</t>
  </si>
  <si>
    <t>fightnews.ru</t>
  </si>
  <si>
    <t>yannicktanguy.com</t>
  </si>
  <si>
    <t>fotocabinaexpress.com</t>
  </si>
  <si>
    <t>style-kid.ru</t>
  </si>
  <si>
    <t>zakazat-diploms.com</t>
  </si>
  <si>
    <t>cabanova.fr</t>
  </si>
  <si>
    <t>pcrisk.com</t>
  </si>
  <si>
    <t>legeforeningen.no</t>
  </si>
  <si>
    <t>theweeklyreview.com.au</t>
  </si>
  <si>
    <t>24hourcanadianpharmacy.su</t>
  </si>
  <si>
    <t>maritimemoments.ca</t>
  </si>
  <si>
    <t>recetasgratis.net</t>
  </si>
  <si>
    <t>christynoble.com</t>
  </si>
  <si>
    <t>eryri-npa.gov.uk</t>
  </si>
  <si>
    <t>kupit-optom.org</t>
  </si>
  <si>
    <t>w-panienski.co.pl</t>
  </si>
  <si>
    <t>elshowtv.com.ar</t>
  </si>
  <si>
    <t>7ammil.com</t>
  </si>
  <si>
    <t>jiae.com</t>
  </si>
  <si>
    <t>zhac.net</t>
  </si>
  <si>
    <t>strengthrunning.com</t>
  </si>
  <si>
    <t>szfa.com</t>
  </si>
  <si>
    <t>a2zhaircareproducts.com</t>
  </si>
  <si>
    <t>e-rockford.com</t>
  </si>
  <si>
    <t>asia.com</t>
  </si>
  <si>
    <t>funkpedia.com</t>
  </si>
  <si>
    <t>minimayhemchildcare.com</t>
  </si>
  <si>
    <t>truecialisnow.com</t>
  </si>
  <si>
    <t>beccapaigephoto.com</t>
  </si>
  <si>
    <t>collectors-society.com</t>
  </si>
  <si>
    <t>edflattau.com</t>
  </si>
  <si>
    <t>autoinsurancequotesvv.pw</t>
  </si>
  <si>
    <t>technofaq.org</t>
  </si>
  <si>
    <t>aies.cn</t>
  </si>
  <si>
    <t>conversaoads.com</t>
  </si>
  <si>
    <t>hnjc-metal.com</t>
  </si>
  <si>
    <t>blitz.co.jp</t>
  </si>
  <si>
    <t>augmentation-mammaire.xyz</t>
  </si>
  <si>
    <t>nbcp.gov.cn</t>
  </si>
  <si>
    <t>gloria.com.tr</t>
  </si>
  <si>
    <t>wnewsj.com</t>
  </si>
  <si>
    <t>tabodchc.co.pl</t>
  </si>
  <si>
    <t>trackwrestling.com</t>
  </si>
  <si>
    <t>gmtj.com</t>
  </si>
  <si>
    <t>vhost003.cn</t>
  </si>
  <si>
    <t>bestpriceoncialis20mgtop.com</t>
  </si>
  <si>
    <t>eodchudzanc.xyz</t>
  </si>
  <si>
    <t>projekt15k.pl</t>
  </si>
  <si>
    <t>hardtraxx.nl</t>
  </si>
  <si>
    <t>makered.org</t>
  </si>
  <si>
    <t>xxlib.com.cn</t>
  </si>
  <si>
    <t>nextgenupdate.com</t>
  </si>
  <si>
    <t>wanzl.com</t>
  </si>
  <si>
    <t>kfzversicherungskosten.info</t>
  </si>
  <si>
    <t>kyobun.co.jp</t>
  </si>
  <si>
    <t>gamegrad.ru</t>
  </si>
  <si>
    <t>newmarketiphonerepair.com</t>
  </si>
  <si>
    <t>ilovedust.com</t>
  </si>
  <si>
    <t>experienceoxfordshire.org</t>
  </si>
  <si>
    <t>modernhiker.com</t>
  </si>
  <si>
    <t>newsintels.com</t>
  </si>
  <si>
    <t>earthstreamcorp.com</t>
  </si>
  <si>
    <t>gsak.net</t>
  </si>
  <si>
    <t>prosebeforehos.com</t>
  </si>
  <si>
    <t>ddwssc.com</t>
  </si>
  <si>
    <t>inforam.pl</t>
  </si>
  <si>
    <t>arlingtonpark.com</t>
  </si>
  <si>
    <t>directory4.org</t>
  </si>
  <si>
    <t>domyessay.top</t>
  </si>
  <si>
    <t>shaposervice.com</t>
  </si>
  <si>
    <t>paranormal-forum.com</t>
  </si>
  <si>
    <t>group.pictet</t>
  </si>
  <si>
    <t>pictet</t>
  </si>
  <si>
    <t>ndna.org.uk</t>
  </si>
  <si>
    <t>popsoft.com.cn</t>
  </si>
  <si>
    <t>obrsite.cz</t>
  </si>
  <si>
    <t>adapt2me.com</t>
  </si>
  <si>
    <t>lubrirama.com</t>
  </si>
  <si>
    <t>ivoire-blog.com</t>
  </si>
  <si>
    <t>savedobjects.com</t>
  </si>
  <si>
    <t>louisvuitton--uk.co.uk</t>
  </si>
  <si>
    <t>ma-config.com</t>
  </si>
  <si>
    <t>motfaelat.com</t>
  </si>
  <si>
    <t>vhost007.cn</t>
  </si>
  <si>
    <t>dctjersey.com</t>
  </si>
  <si>
    <t>golocalworcester.com</t>
  </si>
  <si>
    <t>it365.com</t>
  </si>
  <si>
    <t>nhl-cheapjerseys.com</t>
  </si>
  <si>
    <t>51sai.net</t>
  </si>
  <si>
    <t>cheapnfljerseysusa.com</t>
  </si>
  <si>
    <t>confidentials.com</t>
  </si>
  <si>
    <t>realssl.com</t>
  </si>
  <si>
    <t>praxisgreece.org</t>
  </si>
  <si>
    <t>globus-product.ru</t>
  </si>
  <si>
    <t>boysdontcry.co</t>
  </si>
  <si>
    <t>pokergid.net</t>
  </si>
  <si>
    <t>sdusshor-1yar.ru</t>
  </si>
  <si>
    <t>z-movies-720p.ru</t>
  </si>
  <si>
    <t>osgemeos.com.br</t>
  </si>
  <si>
    <t>airbournerock.com</t>
  </si>
  <si>
    <t>rezinka48.ru</t>
  </si>
  <si>
    <t>millstreetbrewery.com</t>
  </si>
  <si>
    <t>nutritionaloutlook.com</t>
  </si>
  <si>
    <t>aide-en-math.com</t>
  </si>
  <si>
    <t>12321.org.cn</t>
  </si>
  <si>
    <t>sepublico.com</t>
  </si>
  <si>
    <t>mladiinfo.eu</t>
  </si>
  <si>
    <t>hst.net.tw</t>
  </si>
  <si>
    <t>yy624.cn</t>
  </si>
  <si>
    <t>varlamov.me</t>
  </si>
  <si>
    <t>vanoord.com</t>
  </si>
  <si>
    <t>edwebproject.org</t>
  </si>
  <si>
    <t>revark.com</t>
  </si>
  <si>
    <t>realcoding.net</t>
  </si>
  <si>
    <t>porno-ozon.info</t>
  </si>
  <si>
    <t>realbeauty.com</t>
  </si>
  <si>
    <t>virginbmw.com</t>
  </si>
  <si>
    <t>porno-pp.info</t>
  </si>
  <si>
    <t>nifnif.info</t>
  </si>
  <si>
    <t>australianballet.com.au</t>
  </si>
  <si>
    <t>nixiweb.com</t>
  </si>
  <si>
    <t>eaglecounty.us</t>
  </si>
  <si>
    <t>jskunming.com</t>
  </si>
  <si>
    <t>sergeferrari.com</t>
  </si>
  <si>
    <t>novoco.com</t>
  </si>
  <si>
    <t>factordaily.com</t>
  </si>
  <si>
    <t>sc-sensor.com</t>
  </si>
  <si>
    <t>aliciapatterson.org</t>
  </si>
  <si>
    <t>getmedonline.net</t>
  </si>
  <si>
    <t>honghaecocity.net</t>
  </si>
  <si>
    <t>cc-bc.com</t>
  </si>
  <si>
    <t>sales-promotions.com</t>
  </si>
  <si>
    <t>ryb-baby.com</t>
  </si>
  <si>
    <t>thepostathens.com</t>
  </si>
  <si>
    <t>garage66aerografie.it</t>
  </si>
  <si>
    <t>baijinkm.top</t>
  </si>
  <si>
    <t>pccode.net</t>
  </si>
  <si>
    <t>erokerswebshop.nl</t>
  </si>
  <si>
    <t>freenewsprojects.com</t>
  </si>
  <si>
    <t>rdln.com</t>
  </si>
  <si>
    <t>goelia.com.cn</t>
  </si>
  <si>
    <t>zamek-krolewski.pl</t>
  </si>
  <si>
    <t>baros.com</t>
  </si>
  <si>
    <t>bikkembergs.com</t>
  </si>
  <si>
    <t>syrhome.com</t>
  </si>
  <si>
    <t>kasystems.ru</t>
  </si>
  <si>
    <t>htwin.com</t>
  </si>
  <si>
    <t>everyoneweb.es</t>
  </si>
  <si>
    <t>avalonhollywood.com</t>
  </si>
  <si>
    <t>unprofound.com</t>
  </si>
  <si>
    <t>denverscholarship.org</t>
  </si>
  <si>
    <t>shict.edu.cn</t>
  </si>
  <si>
    <t>weshinemusic.com</t>
  </si>
  <si>
    <t>ustires.org</t>
  </si>
  <si>
    <t>azarfam.com</t>
  </si>
  <si>
    <t>lizhiweier.com</t>
  </si>
  <si>
    <t>vrp.com</t>
  </si>
  <si>
    <t>20mg-prednisoneorder.com</t>
  </si>
  <si>
    <t>pharmacyusa-online.com</t>
  </si>
  <si>
    <t>poltz.com</t>
  </si>
  <si>
    <t>waego.org</t>
  </si>
  <si>
    <t>q1043.com</t>
  </si>
  <si>
    <t>giger.com</t>
  </si>
  <si>
    <t>freeipods.com</t>
  </si>
  <si>
    <t>mainemaritime.edu</t>
  </si>
  <si>
    <t>hqindex.org</t>
  </si>
  <si>
    <t>buy-cheapest-propecia.org</t>
  </si>
  <si>
    <t>sdwstcoffee.com</t>
  </si>
  <si>
    <t>mymaoyi.cn</t>
  </si>
  <si>
    <t>homedatingnetwork.com</t>
  </si>
  <si>
    <t>guomomtf.xyz</t>
  </si>
  <si>
    <t>aishicheng.com</t>
  </si>
  <si>
    <t>nisus.com</t>
  </si>
  <si>
    <t>tjhb.gov.cn</t>
  </si>
  <si>
    <t>pbrd.co</t>
  </si>
  <si>
    <t>krn8.com</t>
  </si>
  <si>
    <t>redpoint.com</t>
  </si>
  <si>
    <t>iphwn.org</t>
  </si>
  <si>
    <t>51hanjie.cn</t>
  </si>
  <si>
    <t>poweredbymushkin.com</t>
  </si>
  <si>
    <t>softwaremag.com</t>
  </si>
  <si>
    <t>portland.co.uk</t>
  </si>
  <si>
    <t>tholman.com</t>
  </si>
  <si>
    <t>newtonking.com</t>
  </si>
  <si>
    <t>dukenukem.com</t>
  </si>
  <si>
    <t>iozone.org</t>
  </si>
  <si>
    <t>porcupine.org</t>
  </si>
  <si>
    <t>visualsoft.co.uk</t>
  </si>
  <si>
    <t>cloudimg.io</t>
  </si>
  <si>
    <t>muumuu-domain.com</t>
  </si>
  <si>
    <t>lefux.com</t>
  </si>
  <si>
    <t>empressofdirt.net</t>
  </si>
  <si>
    <t>linkhitlist.com</t>
  </si>
  <si>
    <t>xpandrally.com</t>
  </si>
  <si>
    <t>oftalmicamediterranea.it</t>
  </si>
  <si>
    <t>creativecommons.jp</t>
  </si>
  <si>
    <t>godo.co.kr</t>
  </si>
  <si>
    <t>comiczin.jp</t>
  </si>
  <si>
    <t>peutereyjacket.ca</t>
  </si>
  <si>
    <t>woolrichparkaherren.de</t>
  </si>
  <si>
    <t>astanafans.com</t>
  </si>
  <si>
    <t>timberlandfemmepascher.fr</t>
  </si>
  <si>
    <t>zxssnet.com</t>
  </si>
  <si>
    <t>msxf.net</t>
  </si>
  <si>
    <t>timberlandshopnantes.fr</t>
  </si>
  <si>
    <t>itjk.net</t>
  </si>
  <si>
    <t>fzbdsd.com</t>
  </si>
  <si>
    <t>annuaire-du-net.net</t>
  </si>
  <si>
    <t>kxtyqc.com</t>
  </si>
  <si>
    <t>haru.gs</t>
  </si>
  <si>
    <t>survivopedia.com</t>
  </si>
  <si>
    <t>supermusic.sk</t>
  </si>
  <si>
    <t>presserat.de</t>
  </si>
  <si>
    <t>trustechpcb.com</t>
  </si>
  <si>
    <t>akiba-souken.com</t>
  </si>
  <si>
    <t>smdservers.net</t>
  </si>
  <si>
    <t>suomifinland100.fi</t>
  </si>
  <si>
    <t>shinservice.ru</t>
  </si>
  <si>
    <t>downtown-la-dentist.com</t>
  </si>
  <si>
    <t>joeledwardstourgolf.com</t>
  </si>
  <si>
    <t>futurefit3d.com</t>
  </si>
  <si>
    <t>goodwillgoods.com</t>
  </si>
  <si>
    <t>fraternidades.com.br</t>
  </si>
  <si>
    <t>landi.ch</t>
  </si>
  <si>
    <t>lacostatorneos.com</t>
  </si>
  <si>
    <t>german-spain-club.com</t>
  </si>
  <si>
    <t>how2buildyourwebsite.com</t>
  </si>
  <si>
    <t>vrmmorpg.com</t>
  </si>
  <si>
    <t>moroccoproperties.com</t>
  </si>
  <si>
    <t>wio.com.tr</t>
  </si>
  <si>
    <t>callpcrepair.com</t>
  </si>
  <si>
    <t>moultazam.com</t>
  </si>
  <si>
    <t>eldigitalcastillalamancha.es</t>
  </si>
  <si>
    <t>limracompany.com</t>
  </si>
  <si>
    <t>hoonrhee.org</t>
  </si>
  <si>
    <t>myhealthycalories.com</t>
  </si>
  <si>
    <t>myfirstbra.net</t>
  </si>
  <si>
    <t>primeview.ru</t>
  </si>
  <si>
    <t>chinafastener.biz</t>
  </si>
  <si>
    <t>dengyujs.com</t>
  </si>
  <si>
    <t>kupimplaty.ru</t>
  </si>
  <si>
    <t>info-net.ca</t>
  </si>
  <si>
    <t>appkitamedia.com</t>
  </si>
  <si>
    <t>lesprixducoin.com</t>
  </si>
  <si>
    <t>rspp.ru</t>
  </si>
  <si>
    <t>lovelacelivery.co.uk</t>
  </si>
  <si>
    <t>felicemorsillo.com</t>
  </si>
  <si>
    <t>estates.ie</t>
  </si>
  <si>
    <t>mensagemdeaniversario.org</t>
  </si>
  <si>
    <t>harjitmand.com</t>
  </si>
  <si>
    <t>aepu.com.cn</t>
  </si>
  <si>
    <t>givingsongs.org</t>
  </si>
  <si>
    <t>edmarksaudiarabia.com</t>
  </si>
  <si>
    <t>schaapskooi-ikt.nl</t>
  </si>
  <si>
    <t>fielacessorios.com.br</t>
  </si>
  <si>
    <t>order7genericcialis.com</t>
  </si>
  <si>
    <t>icrua.org</t>
  </si>
  <si>
    <t>highcountrydj.com</t>
  </si>
  <si>
    <t>steveespanol.com</t>
  </si>
  <si>
    <t>mastgeneralstore.com</t>
  </si>
  <si>
    <t>chaoon.com</t>
  </si>
  <si>
    <t>medictadalafil-buycialisonline.com</t>
  </si>
  <si>
    <t>rnrnjm.com</t>
  </si>
  <si>
    <t>cardigansarah.com</t>
  </si>
  <si>
    <t>mremotorsport.co.uk</t>
  </si>
  <si>
    <t>tvubqi.com</t>
  </si>
  <si>
    <t>vader.com.ua</t>
  </si>
  <si>
    <t>ijaist.com</t>
  </si>
  <si>
    <t>betanews.net</t>
  </si>
  <si>
    <t>arquitetalucianacatao.com.br</t>
  </si>
  <si>
    <t>livesoftwaresolution.org</t>
  </si>
  <si>
    <t>theslowroasteditalian.com</t>
  </si>
  <si>
    <t>qmzufv.com</t>
  </si>
  <si>
    <t>grasslands.org.za</t>
  </si>
  <si>
    <t>changhong.cz</t>
  </si>
  <si>
    <t>ucb.co.uk</t>
  </si>
  <si>
    <t>jacic.or.jp</t>
  </si>
  <si>
    <t>curiopost.com</t>
  </si>
  <si>
    <t>phone567.com</t>
  </si>
  <si>
    <t>ua-4life.com</t>
  </si>
  <si>
    <t>jingjia.org</t>
  </si>
  <si>
    <t>uditajahagirdarmd.com</t>
  </si>
  <si>
    <t>scoutbase.org.uk</t>
  </si>
  <si>
    <t>phlebo-clinic.ru</t>
  </si>
  <si>
    <t>numista.com</t>
  </si>
  <si>
    <t>continental-printing.com</t>
  </si>
  <si>
    <t>domesticfits.com</t>
  </si>
  <si>
    <t>flash-art.pl</t>
  </si>
  <si>
    <t>guessclinic.com</t>
  </si>
  <si>
    <t>osakac.ac.jp</t>
  </si>
  <si>
    <t>timelock.com.br</t>
  </si>
  <si>
    <t>vandhconsulting.com</t>
  </si>
  <si>
    <t>orientation-pour-tous.fr</t>
  </si>
  <si>
    <t>next-gen-seo-traffic.com</t>
  </si>
  <si>
    <t>gazetavv.com</t>
  </si>
  <si>
    <t>cgmrepresentaciones.cl</t>
  </si>
  <si>
    <t>riseabovebmx.com</t>
  </si>
  <si>
    <t>omniva.ee</t>
  </si>
  <si>
    <t>pokejungle.net</t>
  </si>
  <si>
    <t>visitaland.com</t>
  </si>
  <si>
    <t>bellatoscanallc.com</t>
  </si>
  <si>
    <t>protegeles.com</t>
  </si>
  <si>
    <t>1abtaxis.co.uk</t>
  </si>
  <si>
    <t>usawebdesign.info</t>
  </si>
  <si>
    <t>deti1579.ru</t>
  </si>
  <si>
    <t>zugspitzarena.com</t>
  </si>
  <si>
    <t>bikesergipe.com.br</t>
  </si>
  <si>
    <t>tribunist.com</t>
  </si>
  <si>
    <t>gpsclub.by</t>
  </si>
  <si>
    <t>ipmonitoring.ovh</t>
  </si>
  <si>
    <t>elevateddimension.co.za</t>
  </si>
  <si>
    <t>linkchic.com</t>
  </si>
  <si>
    <t>mccmatricschool.com</t>
  </si>
  <si>
    <t>travaasa.com</t>
  </si>
  <si>
    <t>michelbergerhotel.com</t>
  </si>
  <si>
    <t>my-mallorca-property.com</t>
  </si>
  <si>
    <t>instalay.co.kr</t>
  </si>
  <si>
    <t>nxtv.cn</t>
  </si>
  <si>
    <t>platon.sk</t>
  </si>
  <si>
    <t>rentor.de</t>
  </si>
  <si>
    <t>administradorabahit.com</t>
  </si>
  <si>
    <t>elion.ee</t>
  </si>
  <si>
    <t>xmrencai.com</t>
  </si>
  <si>
    <t>zangao123.com</t>
  </si>
  <si>
    <t>digitalpanga.info</t>
  </si>
  <si>
    <t>bestekreditkarte.pw</t>
  </si>
  <si>
    <t>spiritualkeywords.net</t>
  </si>
  <si>
    <t>feralaudio.com</t>
  </si>
  <si>
    <t>transparency.org.ru</t>
  </si>
  <si>
    <t>karla-trading.com</t>
  </si>
  <si>
    <t>southbostononline.com</t>
  </si>
  <si>
    <t>drivenow.com.au</t>
  </si>
  <si>
    <t>thehospitalclub.com</t>
  </si>
  <si>
    <t>2370media.com</t>
  </si>
  <si>
    <t>sleep-oren.ru</t>
  </si>
  <si>
    <t>smic.edu.cn</t>
  </si>
  <si>
    <t>writingbee.biz</t>
  </si>
  <si>
    <t>sjzmc.cn</t>
  </si>
  <si>
    <t>schudnee.xyz</t>
  </si>
  <si>
    <t>rightstart.com</t>
  </si>
  <si>
    <t>issinuomokauto.lt</t>
  </si>
  <si>
    <t>pointephemere.org</t>
  </si>
  <si>
    <t>kinohall.ru</t>
  </si>
  <si>
    <t>wickinn.com</t>
  </si>
  <si>
    <t>warfacechit.ru</t>
  </si>
  <si>
    <t>fukugan.com</t>
  </si>
  <si>
    <t>lindafarrow.com</t>
  </si>
  <si>
    <t>schoolmatters.com</t>
  </si>
  <si>
    <t>wshguanjie.com</t>
  </si>
  <si>
    <t>marchespublics-mtl.com</t>
  </si>
  <si>
    <t>ncpolicywatch.com</t>
  </si>
  <si>
    <t>zippoboards.com</t>
  </si>
  <si>
    <t>liv.asn.au</t>
  </si>
  <si>
    <t>feliciaday.com</t>
  </si>
  <si>
    <t>the3daction.com</t>
  </si>
  <si>
    <t>insurers-guide.com</t>
  </si>
  <si>
    <t>kyivstar.net</t>
  </si>
  <si>
    <t>coinatmradar.com</t>
  </si>
  <si>
    <t>gxdrc.gov.cn</t>
  </si>
  <si>
    <t>attheraces.com</t>
  </si>
  <si>
    <t>firefall-wiki.com</t>
  </si>
  <si>
    <t>shopnc.net</t>
  </si>
  <si>
    <t>portlandfarmersmarket.org</t>
  </si>
  <si>
    <t>jingjuren.cn</t>
  </si>
  <si>
    <t>catholictv.com</t>
  </si>
  <si>
    <t>kanyanwang.com</t>
  </si>
  <si>
    <t>vgostivkrym.ru</t>
  </si>
  <si>
    <t>taxishub.co.uk</t>
  </si>
  <si>
    <t>zx6.ru</t>
  </si>
  <si>
    <t>biti.edu.cn</t>
  </si>
  <si>
    <t>100exam.com</t>
  </si>
  <si>
    <t>goranssonarena.se</t>
  </si>
  <si>
    <t>theoutdoorwire.com</t>
  </si>
  <si>
    <t>mountainfilm.org</t>
  </si>
  <si>
    <t>mylittlepony-game.com</t>
  </si>
  <si>
    <t>fedgolub.com.ua</t>
  </si>
  <si>
    <t>balladins-network.com</t>
  </si>
  <si>
    <t>hokulea.com</t>
  </si>
  <si>
    <t>mojevideo.cz</t>
  </si>
  <si>
    <t>ccwb.net</t>
  </si>
  <si>
    <t>bj-jinrong.com</t>
  </si>
  <si>
    <t>metallcs.ru</t>
  </si>
  <si>
    <t>boshanil.ru</t>
  </si>
  <si>
    <t>wboboxing.com</t>
  </si>
  <si>
    <t>abercrombie-fitchs.com</t>
  </si>
  <si>
    <t>africanamericanwigssale.com</t>
  </si>
  <si>
    <t>renewlife.com</t>
  </si>
  <si>
    <t>thaisextube.net</t>
  </si>
  <si>
    <t>catorce6.com</t>
  </si>
  <si>
    <t>porno-katrine-xxx.info</t>
  </si>
  <si>
    <t>vtraheme.info</t>
  </si>
  <si>
    <t>dubna-tort.ru</t>
  </si>
  <si>
    <t>hungphatpaper.com.vn</t>
  </si>
  <si>
    <t>akademia-biegania.pl</t>
  </si>
  <si>
    <t>mwgroup.net</t>
  </si>
  <si>
    <t>tarninfo.com</t>
  </si>
  <si>
    <t>machall.com</t>
  </si>
  <si>
    <t>shujitsu.ac.jp</t>
  </si>
  <si>
    <t>greenronin.com</t>
  </si>
  <si>
    <t>szpengcan.com</t>
  </si>
  <si>
    <t>thaiclubm88.com</t>
  </si>
  <si>
    <t>pwc.com.br</t>
  </si>
  <si>
    <t>wswire.com</t>
  </si>
  <si>
    <t>lnjssc.gov.cn</t>
  </si>
  <si>
    <t>mxlmics.com</t>
  </si>
  <si>
    <t>themresort.com</t>
  </si>
  <si>
    <t>shilla.net</t>
  </si>
  <si>
    <t>zzee888.com</t>
  </si>
  <si>
    <t>koopmancontemporaryart.com</t>
  </si>
  <si>
    <t>freeflysystems.com</t>
  </si>
  <si>
    <t>pinecrest-fl.gov</t>
  </si>
  <si>
    <t>cmosurvey.org</t>
  </si>
  <si>
    <t>fsbus.com</t>
  </si>
  <si>
    <t>latinofilmfestival.org</t>
  </si>
  <si>
    <t>oneacrefund.org</t>
  </si>
  <si>
    <t>pentek.com</t>
  </si>
  <si>
    <t>e-gry.net</t>
  </si>
  <si>
    <t>alldaychemist.com</t>
  </si>
  <si>
    <t>eftel.com</t>
  </si>
  <si>
    <t>directed.com</t>
  </si>
  <si>
    <t>erichufschmid.net</t>
  </si>
  <si>
    <t>inbflat.net</t>
  </si>
  <si>
    <t>golynx.com</t>
  </si>
  <si>
    <t>projectinform.org</t>
  </si>
  <si>
    <t>bio2rdf.org</t>
  </si>
  <si>
    <t>willistower.com</t>
  </si>
  <si>
    <t>leanpop.com.cn</t>
  </si>
  <si>
    <t>mddailyrecord.com</t>
  </si>
  <si>
    <t>eco-web.com</t>
  </si>
  <si>
    <t>tamoxifenbuy-nolvadex.net</t>
  </si>
  <si>
    <t>ga-asi.com</t>
  </si>
  <si>
    <t>saicomltd.com</t>
  </si>
  <si>
    <t>endometriosisassn.org</t>
  </si>
  <si>
    <t>doubleyourfreelancing.com</t>
  </si>
  <si>
    <t>bin.sh</t>
  </si>
  <si>
    <t>46cb.com</t>
  </si>
  <si>
    <t>designkindle.com</t>
  </si>
  <si>
    <t>schoolofdata.org</t>
  </si>
  <si>
    <t>buypriligy-dapoxetine.org</t>
  </si>
  <si>
    <t>himyneighbor.com</t>
  </si>
  <si>
    <t>lowestpricecialis5mg.org</t>
  </si>
  <si>
    <t>ideam.gov.co</t>
  </si>
  <si>
    <t>rs-immortality.com</t>
  </si>
  <si>
    <t>menajobboard.com</t>
  </si>
  <si>
    <t>hlrecord.org</t>
  </si>
  <si>
    <t>tianyitao.cc</t>
  </si>
  <si>
    <t>joejoesoft.com</t>
  </si>
  <si>
    <t>mmogcart.com</t>
  </si>
  <si>
    <t>madisound.com</t>
  </si>
  <si>
    <t>burmalibrary.org</t>
  </si>
  <si>
    <t>sailsjs.org</t>
  </si>
  <si>
    <t>hawaii-nation.org</t>
  </si>
  <si>
    <t>cheapnfljerseypaypal.top</t>
  </si>
  <si>
    <t>4thegame.com</t>
  </si>
  <si>
    <t>hemispheregames.com</t>
  </si>
  <si>
    <t>typorganism.com</t>
  </si>
  <si>
    <t>pdfdcw.com</t>
  </si>
  <si>
    <t>campcanineusa.com</t>
  </si>
  <si>
    <t>phoenix.net</t>
  </si>
  <si>
    <t>obdii.com</t>
  </si>
  <si>
    <t>yorba.org</t>
  </si>
  <si>
    <t>quotaless.com</t>
  </si>
  <si>
    <t>websearch.com</t>
  </si>
  <si>
    <t>mts.com</t>
  </si>
  <si>
    <t>nicedit.com</t>
  </si>
  <si>
    <t>swiftdsl.com.au</t>
  </si>
  <si>
    <t>andromeda.com</t>
  </si>
  <si>
    <t>neuron.org</t>
  </si>
  <si>
    <t>ipi.fi</t>
  </si>
  <si>
    <t>pericom.com</t>
  </si>
  <si>
    <t>imap.org</t>
  </si>
  <si>
    <t>texmacs.org</t>
  </si>
  <si>
    <t>pd4pic.com</t>
  </si>
  <si>
    <t>bbs7.com</t>
  </si>
  <si>
    <t>csnimages.com</t>
  </si>
  <si>
    <t>imgdino.com</t>
  </si>
  <si>
    <t>eazyauction.de</t>
  </si>
  <si>
    <t>fwallpapers.com</t>
  </si>
  <si>
    <t>1zoom.me</t>
  </si>
  <si>
    <t>exploregram.com</t>
  </si>
  <si>
    <t>kulturarv.dk</t>
  </si>
  <si>
    <t>lo-net2.de</t>
  </si>
  <si>
    <t>blindsgalore.com</t>
  </si>
  <si>
    <t>monclerveste.be</t>
  </si>
  <si>
    <t>barbourmujer.es</t>
  </si>
  <si>
    <t>cinturonesgucci.es</t>
  </si>
  <si>
    <t>woolrichmantel.de</t>
  </si>
  <si>
    <t>government.by</t>
  </si>
  <si>
    <t>caribbeandms.com</t>
  </si>
  <si>
    <t>chengrenhuayi.com</t>
  </si>
  <si>
    <t>5tu.cn</t>
  </si>
  <si>
    <t>canadagoosevictoriaparka.nl</t>
  </si>
  <si>
    <t>commissariatodips.it</t>
  </si>
  <si>
    <t>chiba-tv.com</t>
  </si>
  <si>
    <t>bestride.com</t>
  </si>
  <si>
    <t>zjlqw.com</t>
  </si>
  <si>
    <t>nac.gov.ru</t>
  </si>
  <si>
    <t>flyinghighsingers.nl</t>
  </si>
  <si>
    <t>churashima.net</t>
  </si>
  <si>
    <t>cqit.com</t>
  </si>
  <si>
    <t>abdcreativesolutions.com</t>
  </si>
  <si>
    <t>tide-forecast.com</t>
  </si>
  <si>
    <t>simonrobinson.de</t>
  </si>
  <si>
    <t>acquacatinelle.it</t>
  </si>
  <si>
    <t>bancatransilvania.ro</t>
  </si>
  <si>
    <t>nnr.co.jp</t>
  </si>
  <si>
    <t>bee-ev.de</t>
  </si>
  <si>
    <t>gsr178.ru</t>
  </si>
  <si>
    <t>biv.be</t>
  </si>
  <si>
    <t>mkllezaji.com</t>
  </si>
  <si>
    <t>yurist-ulyanovsk.ru</t>
  </si>
  <si>
    <t>5minutegrowthguide.com</t>
  </si>
  <si>
    <t>justcollecting.com</t>
  </si>
  <si>
    <t>bs-i.co.jp</t>
  </si>
  <si>
    <t>sgr.nl</t>
  </si>
  <si>
    <t>eurotransit.ru</t>
  </si>
  <si>
    <t>creativeprojectz.com</t>
  </si>
  <si>
    <t>data.hu</t>
  </si>
  <si>
    <t>twinplanet.com</t>
  </si>
  <si>
    <t>itaum.com</t>
  </si>
  <si>
    <t>mamadeti.ru</t>
  </si>
  <si>
    <t>superfly-guy.com</t>
  </si>
  <si>
    <t>tajpalacerampurhat.com</t>
  </si>
  <si>
    <t>truuspost.nl</t>
  </si>
  <si>
    <t>ljjoosse.nl</t>
  </si>
  <si>
    <t>tolbatours.com</t>
  </si>
  <si>
    <t>sparrentuin.be</t>
  </si>
  <si>
    <t>salihweb.net</t>
  </si>
  <si>
    <t>vermeulentweewielershop.nl</t>
  </si>
  <si>
    <t>lkmb-rt.ru</t>
  </si>
  <si>
    <t>lindedak.nl</t>
  </si>
  <si>
    <t>gydgroup.com</t>
  </si>
  <si>
    <t>sjsg.org</t>
  </si>
  <si>
    <t>probiddirect.com</t>
  </si>
  <si>
    <t>sakhalife.ru</t>
  </si>
  <si>
    <t>dalinstore.com</t>
  </si>
  <si>
    <t>sicone.com.mx</t>
  </si>
  <si>
    <t>tiftec.ac.th</t>
  </si>
  <si>
    <t>wien-konkret.at</t>
  </si>
  <si>
    <t>chinamacro.cn</t>
  </si>
  <si>
    <t>sap.de</t>
  </si>
  <si>
    <t>mzee.com</t>
  </si>
  <si>
    <t>v8discount.com</t>
  </si>
  <si>
    <t>absquefactory.com</t>
  </si>
  <si>
    <t>caftanesque.ma</t>
  </si>
  <si>
    <t>customforms.net</t>
  </si>
  <si>
    <t>embassybel.ru</t>
  </si>
  <si>
    <t>av.by</t>
  </si>
  <si>
    <t>vid.nl</t>
  </si>
  <si>
    <t>redpepper.co.ug</t>
  </si>
  <si>
    <t>kqdmep.com</t>
  </si>
  <si>
    <t>playboy.tv</t>
  </si>
  <si>
    <t>sinilbm.co.kr</t>
  </si>
  <si>
    <t>balieasycarrental.com</t>
  </si>
  <si>
    <t>luggagepros.com</t>
  </si>
  <si>
    <t>ladyandpups.com</t>
  </si>
  <si>
    <t>kgahjl.com</t>
  </si>
  <si>
    <t>thepurpleelysium.com</t>
  </si>
  <si>
    <t>wtoip.com</t>
  </si>
  <si>
    <t>tcentr.net</t>
  </si>
  <si>
    <t>okinava64.ru</t>
  </si>
  <si>
    <t>quadcityattorney.com</t>
  </si>
  <si>
    <t>labdetsad7.ru</t>
  </si>
  <si>
    <t>eletibon.com</t>
  </si>
  <si>
    <t>astoria-mebel.com</t>
  </si>
  <si>
    <t>lybio.net</t>
  </si>
  <si>
    <t>eksizolukfiyatlari.com</t>
  </si>
  <si>
    <t>stm.dk</t>
  </si>
  <si>
    <t>kaparka.com</t>
  </si>
  <si>
    <t>corporationbaron.com</t>
  </si>
  <si>
    <t>numberdee.com</t>
  </si>
  <si>
    <t>audi-sport.net</t>
  </si>
  <si>
    <t>larisaxlebnikova.ru</t>
  </si>
  <si>
    <t>ammunitiontogo.com</t>
  </si>
  <si>
    <t>podatkowogospodarcza.pl</t>
  </si>
  <si>
    <t>oglk.ru</t>
  </si>
  <si>
    <t>vidovdan.org</t>
  </si>
  <si>
    <t>thiecom.de</t>
  </si>
  <si>
    <t>litrossia.ru</t>
  </si>
  <si>
    <t>upan.cc</t>
  </si>
  <si>
    <t>xn----8sbaodyh8axe9a.xn--p1ai</t>
  </si>
  <si>
    <t>ÐµÐ¹ÑÐº-Ð´Ð¾ÑÐ°Ð°Ñ„.Ñ€Ñ„</t>
  </si>
  <si>
    <t>autochel.ru</t>
  </si>
  <si>
    <t>timomeinen.de</t>
  </si>
  <si>
    <t>alwaysorderdessert.com</t>
  </si>
  <si>
    <t>primepucks.com</t>
  </si>
  <si>
    <t>varvaras-diamond.com</t>
  </si>
  <si>
    <t>educationalinsights.com</t>
  </si>
  <si>
    <t>hertz.fr</t>
  </si>
  <si>
    <t>planetserviceitalia.it</t>
  </si>
  <si>
    <t>greatlaketaupo.com</t>
  </si>
  <si>
    <t>axparis.com</t>
  </si>
  <si>
    <t>transfer.ro</t>
  </si>
  <si>
    <t>abhitechsolutions.com</t>
  </si>
  <si>
    <t>pandoracharms.org.uk</t>
  </si>
  <si>
    <t>wesign.it</t>
  </si>
  <si>
    <t>partizipation.at</t>
  </si>
  <si>
    <t>13785820785.com</t>
  </si>
  <si>
    <t>pandora.com.tr</t>
  </si>
  <si>
    <t>thaims.com</t>
  </si>
  <si>
    <t>pronekut.com</t>
  </si>
  <si>
    <t>econovli.pl</t>
  </si>
  <si>
    <t>zghuifu.com</t>
  </si>
  <si>
    <t>gdesteroid.com</t>
  </si>
  <si>
    <t>forall.cz</t>
  </si>
  <si>
    <t>brisbanepropertyvaluers.net.au</t>
  </si>
  <si>
    <t>consulaudit.org</t>
  </si>
  <si>
    <t>hofgardbenefitssandbox.com</t>
  </si>
  <si>
    <t>s2smagazine.com</t>
  </si>
  <si>
    <t>alhoceima.org</t>
  </si>
  <si>
    <t>rkjsw.cn</t>
  </si>
  <si>
    <t>hotelopia.com</t>
  </si>
  <si>
    <t>cuttothebasket.com</t>
  </si>
  <si>
    <t>aftermarket.pl</t>
  </si>
  <si>
    <t>alnum.pl</t>
  </si>
  <si>
    <t>detailingcanada.com</t>
  </si>
  <si>
    <t>volkswagen.fr</t>
  </si>
  <si>
    <t>bmcc.ru</t>
  </si>
  <si>
    <t>tlsz.com.cn</t>
  </si>
  <si>
    <t>tokyoanime.jp</t>
  </si>
  <si>
    <t>kaaterhaus.com</t>
  </si>
  <si>
    <t>coolsoda.ru</t>
  </si>
  <si>
    <t>jiazhang100.com</t>
  </si>
  <si>
    <t>lancaster.gov.uk</t>
  </si>
  <si>
    <t>kabb.ru</t>
  </si>
  <si>
    <t>abctribe.com</t>
  </si>
  <si>
    <t>sjjkw.com</t>
  </si>
  <si>
    <t>realbosoestate.jp</t>
  </si>
  <si>
    <t>aquopolis.es</t>
  </si>
  <si>
    <t>viagra-rx.accountant</t>
  </si>
  <si>
    <t>spring96.org</t>
  </si>
  <si>
    <t>nambuyasuyuki.com</t>
  </si>
  <si>
    <t>ris.gov.tw</t>
  </si>
  <si>
    <t>keramikams.lt</t>
  </si>
  <si>
    <t>bpkids.org</t>
  </si>
  <si>
    <t>liagei.top</t>
  </si>
  <si>
    <t>faceren.com</t>
  </si>
  <si>
    <t>philadelphiariders.com</t>
  </si>
  <si>
    <t>losgansos.es</t>
  </si>
  <si>
    <t>concordesst.com</t>
  </si>
  <si>
    <t>vergleichkfzversicherungen.info</t>
  </si>
  <si>
    <t>ngu.no</t>
  </si>
  <si>
    <t>jiemodui.com</t>
  </si>
  <si>
    <t>friby.ru</t>
  </si>
  <si>
    <t>thufri.com</t>
  </si>
  <si>
    <t>amxx.pl</t>
  </si>
  <si>
    <t>moadoph.gov.au</t>
  </si>
  <si>
    <t>colorescience.com</t>
  </si>
  <si>
    <t>directoryanalytic.com</t>
  </si>
  <si>
    <t>angelsdirectory.com</t>
  </si>
  <si>
    <t>ce4arab.com</t>
  </si>
  <si>
    <t>donnieyen.net</t>
  </si>
  <si>
    <t>diarionorte.com</t>
  </si>
  <si>
    <t>rankey.com</t>
  </si>
  <si>
    <t>strategyntactics.com</t>
  </si>
  <si>
    <t>unitedhealthcareonline.com</t>
  </si>
  <si>
    <t>highlandlearning.org.uk</t>
  </si>
  <si>
    <t>zzlsny.com</t>
  </si>
  <si>
    <t>unika.com.cn</t>
  </si>
  <si>
    <t>snippetspace.com</t>
  </si>
  <si>
    <t>yuediwa.top</t>
  </si>
  <si>
    <t>elusivedisc.com</t>
  </si>
  <si>
    <t>cubeoflife.ru</t>
  </si>
  <si>
    <t>karat-sport69.ru</t>
  </si>
  <si>
    <t>modelthreenews.com</t>
  </si>
  <si>
    <t>sacc-dc.org</t>
  </si>
  <si>
    <t>caregiverstress.com</t>
  </si>
  <si>
    <t>cialistablets.com</t>
  </si>
  <si>
    <t>mam9.com</t>
  </si>
  <si>
    <t>djelfa.info</t>
  </si>
  <si>
    <t>lyfemarketing.com</t>
  </si>
  <si>
    <t>recipetrekker.com</t>
  </si>
  <si>
    <t>korpolitics.com</t>
  </si>
  <si>
    <t>veggiegrill.com</t>
  </si>
  <si>
    <t>tuning-forum.ch</t>
  </si>
  <si>
    <t>cityairporttrain.com</t>
  </si>
  <si>
    <t>microplane.com</t>
  </si>
  <si>
    <t>voiceplaces.com</t>
  </si>
  <si>
    <t>wychwood.co.uk</t>
  </si>
  <si>
    <t>paleisamsterdam.nl</t>
  </si>
  <si>
    <t>mytischiservice.ru</t>
  </si>
  <si>
    <t>uni-assist.de</t>
  </si>
  <si>
    <t>bretmichaels.com</t>
  </si>
  <si>
    <t>ompracing.com</t>
  </si>
  <si>
    <t>newwoodworker.com</t>
  </si>
  <si>
    <t>isus-szeged.com</t>
  </si>
  <si>
    <t>eclipsepvp.us</t>
  </si>
  <si>
    <t>prolifeaction.org</t>
  </si>
  <si>
    <t>fzhwx.com</t>
  </si>
  <si>
    <t>kolanta-resort.com</t>
  </si>
  <si>
    <t>livenation.pl</t>
  </si>
  <si>
    <t>nscad.ca</t>
  </si>
  <si>
    <t>coc-illuminati.com</t>
  </si>
  <si>
    <t>online-sweepstakes.com</t>
  </si>
  <si>
    <t>radonresponse.com</t>
  </si>
  <si>
    <t>csh.org</t>
  </si>
  <si>
    <t>activepk.com</t>
  </si>
  <si>
    <t>academy.ca</t>
  </si>
  <si>
    <t>perfect-english-grammar.com</t>
  </si>
  <si>
    <t>ecoo.hk</t>
  </si>
  <si>
    <t>pornosok2.info</t>
  </si>
  <si>
    <t>sepultura.com.br</t>
  </si>
  <si>
    <t>dewars.com</t>
  </si>
  <si>
    <t>spellwebdesign.com</t>
  </si>
  <si>
    <t>fod.ac.cr</t>
  </si>
  <si>
    <t>europa-cinemas.org</t>
  </si>
  <si>
    <t>sharpdisplaysolutions.com</t>
  </si>
  <si>
    <t>icbf.gov.co</t>
  </si>
  <si>
    <t>reklamagaci.com</t>
  </si>
  <si>
    <t>clanipedia.com</t>
  </si>
  <si>
    <t>theledbury.com</t>
  </si>
  <si>
    <t>acestoohigh.com</t>
  </si>
  <si>
    <t>learnurguitar.com</t>
  </si>
  <si>
    <t>superclubs.com</t>
  </si>
  <si>
    <t>myscriptfont.com</t>
  </si>
  <si>
    <t>comic-takaoka.jp</t>
  </si>
  <si>
    <t>tos-land.net</t>
  </si>
  <si>
    <t>browardhealth.org</t>
  </si>
  <si>
    <t>fcyj.com</t>
  </si>
  <si>
    <t>freegiftoflife.com</t>
  </si>
  <si>
    <t>online-zithromaxazithromycin.com</t>
  </si>
  <si>
    <t>politicalislam.com</t>
  </si>
  <si>
    <t>stewpott.com</t>
  </si>
  <si>
    <t>kmglgw.com</t>
  </si>
  <si>
    <t>sisley-cosmetics.com</t>
  </si>
  <si>
    <t>de8.tv</t>
  </si>
  <si>
    <t>eyeblast.tv</t>
  </si>
  <si>
    <t>zgafh.com</t>
  </si>
  <si>
    <t>makbiz.net</t>
  </si>
  <si>
    <t>jcmetro.nl</t>
  </si>
  <si>
    <t>greentube.com</t>
  </si>
  <si>
    <t>beautyhabit.com</t>
  </si>
  <si>
    <t>montignac.com</t>
  </si>
  <si>
    <t>saskpower.com</t>
  </si>
  <si>
    <t>asc-aqua.org</t>
  </si>
  <si>
    <t>16-25railcard.co.uk</t>
  </si>
  <si>
    <t>2l.no</t>
  </si>
  <si>
    <t>islamic-relief.com</t>
  </si>
  <si>
    <t>olympicairlines.com</t>
  </si>
  <si>
    <t>coverr.co</t>
  </si>
  <si>
    <t>quihe.org</t>
  </si>
  <si>
    <t>tsalliance.org</t>
  </si>
  <si>
    <t>universidad.edu.uy</t>
  </si>
  <si>
    <t>cartoonnetworkasia.com</t>
  </si>
  <si>
    <t>njukao.com</t>
  </si>
  <si>
    <t>piaomo.cn</t>
  </si>
  <si>
    <t>raysoft.id</t>
  </si>
  <si>
    <t>backcountrygear.com</t>
  </si>
  <si>
    <t>dogomania.com</t>
  </si>
  <si>
    <t>infoturcuba.cu</t>
  </si>
  <si>
    <t>alarab.qa</t>
  </si>
  <si>
    <t>sex-maps.com</t>
  </si>
  <si>
    <t>splitwise.com</t>
  </si>
  <si>
    <t>pharmacy-cheapest-priceonline.xyz</t>
  </si>
  <si>
    <t>aziendacalleri.com</t>
  </si>
  <si>
    <t>skullsecurity.org</t>
  </si>
  <si>
    <t>buyindocin3.top</t>
  </si>
  <si>
    <t>samsungusa.com</t>
  </si>
  <si>
    <t>lindsey.edu</t>
  </si>
  <si>
    <t>20mgprednisone-online.com</t>
  </si>
  <si>
    <t>cialis20mgtablets.org</t>
  </si>
  <si>
    <t>chamber.org.hk</t>
  </si>
  <si>
    <t>gmv.com</t>
  </si>
  <si>
    <t>scopely.com</t>
  </si>
  <si>
    <t>rockthevote.org</t>
  </si>
  <si>
    <t>sounddomain.com</t>
  </si>
  <si>
    <t>midnightoil.com</t>
  </si>
  <si>
    <t>aamva.org</t>
  </si>
  <si>
    <t>niushlf.cc</t>
  </si>
  <si>
    <t>boxim-gz.com</t>
  </si>
  <si>
    <t>pharmacycanadian-discount.net</t>
  </si>
  <si>
    <t>ke89.cn</t>
  </si>
  <si>
    <t>hereinreality.com</t>
  </si>
  <si>
    <t>inventhelp.com</t>
  </si>
  <si>
    <t>albasrah.net</t>
  </si>
  <si>
    <t>oneskyapp.com</t>
  </si>
  <si>
    <t>nmdis.gov.cn</t>
  </si>
  <si>
    <t>jiayi56.com</t>
  </si>
  <si>
    <t>buygenericpill.com</t>
  </si>
  <si>
    <t>gucomics.com</t>
  </si>
  <si>
    <t>financialdirector.co.uk</t>
  </si>
  <si>
    <t>datajournalismhandbook.org</t>
  </si>
  <si>
    <t>plugpower.com</t>
  </si>
  <si>
    <t>thelowline.org</t>
  </si>
  <si>
    <t>guangzhou419.com</t>
  </si>
  <si>
    <t>crouzet.com</t>
  </si>
  <si>
    <t>game-revolution.com</t>
  </si>
  <si>
    <t>effingpot.com</t>
  </si>
  <si>
    <t>nlcnet.org</t>
  </si>
  <si>
    <t>lowtax.net</t>
  </si>
  <si>
    <t>simutrans.com</t>
  </si>
  <si>
    <t>worley.com</t>
  </si>
  <si>
    <t>voipreview.org</t>
  </si>
  <si>
    <t>octobercms.com</t>
  </si>
  <si>
    <t>safe-manuals.com</t>
  </si>
  <si>
    <t>winbond.com.tw</t>
  </si>
  <si>
    <t>iz3d.com</t>
  </si>
  <si>
    <t>isthe.com</t>
  </si>
  <si>
    <t>linux-vserver.org</t>
  </si>
  <si>
    <t>bedael.com</t>
  </si>
  <si>
    <t>91anlu.com</t>
  </si>
  <si>
    <t>thelilypadcottage.com</t>
  </si>
  <si>
    <t>woyoo.com</t>
  </si>
  <si>
    <t>juqibaozhuang.com</t>
  </si>
  <si>
    <t>hansenwholesale.com</t>
  </si>
  <si>
    <t>topeurogirls.ru</t>
  </si>
  <si>
    <t>ast56.com</t>
  </si>
  <si>
    <t>onlinewebstats.com</t>
  </si>
  <si>
    <t>liveluvcreate.com</t>
  </si>
  <si>
    <t>acabadocakes.net</t>
  </si>
  <si>
    <t>pfalz.de</t>
  </si>
  <si>
    <t>mommymusings.com</t>
  </si>
  <si>
    <t>365500.com</t>
  </si>
  <si>
    <t>z888.net</t>
  </si>
  <si>
    <t>livios.be</t>
  </si>
  <si>
    <t>ou-te.com</t>
  </si>
  <si>
    <t>christianlouboutinmadrid.com.es</t>
  </si>
  <si>
    <t>tintuc.vn</t>
  </si>
  <si>
    <t>wqbfjx.com</t>
  </si>
  <si>
    <t>chinacloud.cn</t>
  </si>
  <si>
    <t>nostrofiglio.it</t>
  </si>
  <si>
    <t>schwaebischhall.de</t>
  </si>
  <si>
    <t>jennyarora.me</t>
  </si>
  <si>
    <t>dbsv.org</t>
  </si>
  <si>
    <t>listdose.com</t>
  </si>
  <si>
    <t>sermonbrowser.com</t>
  </si>
  <si>
    <t>thecoolgadgets.com</t>
  </si>
  <si>
    <t>krispykreme.jp</t>
  </si>
  <si>
    <t>creativbanket.ru</t>
  </si>
  <si>
    <t>belgraviacentre.com</t>
  </si>
  <si>
    <t>yinyuezj.com</t>
  </si>
  <si>
    <t>gamingshogun.com</t>
  </si>
  <si>
    <t>enviroservicetunisia.com</t>
  </si>
  <si>
    <t>airberlin.de</t>
  </si>
  <si>
    <t>withlovefromkat.com</t>
  </si>
  <si>
    <t>tv5.co.th</t>
  </si>
  <si>
    <t>pronatura.ch</t>
  </si>
  <si>
    <t>workbloom.com</t>
  </si>
  <si>
    <t>greenhousehomeappliance.com</t>
  </si>
  <si>
    <t>pr-gateway.de</t>
  </si>
  <si>
    <t>seguradoralider.com.br</t>
  </si>
  <si>
    <t>sensiblecommunicator.com</t>
  </si>
  <si>
    <t>revenuehits.com</t>
  </si>
  <si>
    <t>krot43.ru</t>
  </si>
  <si>
    <t>telemercial.de</t>
  </si>
  <si>
    <t>abg36.ru</t>
  </si>
  <si>
    <t>ugocpoaxaca.com</t>
  </si>
  <si>
    <t>bajeilaboratories.com</t>
  </si>
  <si>
    <t>techwstv.club</t>
  </si>
  <si>
    <t>muscle-forums.com</t>
  </si>
  <si>
    <t>egregor.ru</t>
  </si>
  <si>
    <t>pharmawiki.ch</t>
  </si>
  <si>
    <t>savvyreviews.club</t>
  </si>
  <si>
    <t>nguyenthithuy.com</t>
  </si>
  <si>
    <t>bluebell-railway.co.uk</t>
  </si>
  <si>
    <t>stelizabethug.org</t>
  </si>
  <si>
    <t>thelatinkitchen.com</t>
  </si>
  <si>
    <t>ekkohair.com</t>
  </si>
  <si>
    <t>lekkiexpress.com</t>
  </si>
  <si>
    <t>urcis6h.it</t>
  </si>
  <si>
    <t>juniorcottage.com</t>
  </si>
  <si>
    <t>whtsup.ru</t>
  </si>
  <si>
    <t>likeauto64.ru</t>
  </si>
  <si>
    <t>magnaaguiar.com.br</t>
  </si>
  <si>
    <t>univertdeterre.com</t>
  </si>
  <si>
    <t>visualanalytics.digital</t>
  </si>
  <si>
    <t>garotacarioca.com.br</t>
  </si>
  <si>
    <t>exmoor-nationalpark.gov.uk</t>
  </si>
  <si>
    <t>twycrosszoo.org</t>
  </si>
  <si>
    <t>shomalesharghchess.ir</t>
  </si>
  <si>
    <t>globaleletric.com.br</t>
  </si>
  <si>
    <t>metallon.ru</t>
  </si>
  <si>
    <t>xn--80aackccbzb4a4cf6b7a2gybe.xn--p1ai</t>
  </si>
  <si>
    <t>Ñ„ÐµÐ´ÐµÑ€Ð°Ñ†Ð¸ÑÐ±Ð¸Ð»ÑŒÑÑ€Ð´Ð°.Ñ€Ñ„</t>
  </si>
  <si>
    <t>super8active8cialis.com</t>
  </si>
  <si>
    <t>rennrad-news.de</t>
  </si>
  <si>
    <t>1389blog.com</t>
  </si>
  <si>
    <t>justicejudgejeanine.com</t>
  </si>
  <si>
    <t>webnode.com.ar</t>
  </si>
  <si>
    <t>indian8v.com</t>
  </si>
  <si>
    <t>yoremhalkdanslari.com</t>
  </si>
  <si>
    <t>jlaudev.com.cn</t>
  </si>
  <si>
    <t>jonathanstrickland.com</t>
  </si>
  <si>
    <t>offhst.ru</t>
  </si>
  <si>
    <t>aquariumfish.net</t>
  </si>
  <si>
    <t>mejiadigital.net</t>
  </si>
  <si>
    <t>escortinsiders.com</t>
  </si>
  <si>
    <t>silaminifactory.com</t>
  </si>
  <si>
    <t>bimcs.edu.pk</t>
  </si>
  <si>
    <t>soft-udobno.ru</t>
  </si>
  <si>
    <t>justiceinternationale.org</t>
  </si>
  <si>
    <t>visitpeakdistrict.com</t>
  </si>
  <si>
    <t>catalysisgroup.com</t>
  </si>
  <si>
    <t>bfdkf.com</t>
  </si>
  <si>
    <t>cadeaux.com</t>
  </si>
  <si>
    <t>goodarts.org</t>
  </si>
  <si>
    <t>secondclothing.com</t>
  </si>
  <si>
    <t>conselldemallorca.net</t>
  </si>
  <si>
    <t>harbourcat.com.au</t>
  </si>
  <si>
    <t>ku.de</t>
  </si>
  <si>
    <t>completebridalfitness.com</t>
  </si>
  <si>
    <t>apartments-vodice.de</t>
  </si>
  <si>
    <t>wildatlanticway.com</t>
  </si>
  <si>
    <t>wildjunket.com</t>
  </si>
  <si>
    <t>acecriut.org</t>
  </si>
  <si>
    <t>thenewforest.co.uk</t>
  </si>
  <si>
    <t>wimmaertens.com</t>
  </si>
  <si>
    <t>swisskrono.pl</t>
  </si>
  <si>
    <t>suoliaodai.com</t>
  </si>
  <si>
    <t>bonusbitcoin.co</t>
  </si>
  <si>
    <t>mustang32.ru</t>
  </si>
  <si>
    <t>123helpu.com</t>
  </si>
  <si>
    <t>blsportsandmedia.com</t>
  </si>
  <si>
    <t>banneroftruth.org</t>
  </si>
  <si>
    <t>inzn.ru</t>
  </si>
  <si>
    <t>r4dsshop.com</t>
  </si>
  <si>
    <t>mikeharrah.com</t>
  </si>
  <si>
    <t>currico.com.au</t>
  </si>
  <si>
    <t>pendolinosrl.com</t>
  </si>
  <si>
    <t>yopolis.ru</t>
  </si>
  <si>
    <t>glamour.nl</t>
  </si>
  <si>
    <t>faribradytattoo.dk</t>
  </si>
  <si>
    <t>travelguru.com</t>
  </si>
  <si>
    <t>newavenuehomes.com</t>
  </si>
  <si>
    <t>palacehoteltokyo.com</t>
  </si>
  <si>
    <t>eotschool.com</t>
  </si>
  <si>
    <t>superforos.com</t>
  </si>
  <si>
    <t>kmvcity.ru</t>
  </si>
  <si>
    <t>igbcconvention.org</t>
  </si>
  <si>
    <t>customcreationpaints.co.uk</t>
  </si>
  <si>
    <t>annystudio.com</t>
  </si>
  <si>
    <t>wingsoverscotland.com</t>
  </si>
  <si>
    <t>xtrema92.com</t>
  </si>
  <si>
    <t>theblogfrog.com</t>
  </si>
  <si>
    <t>i-man.cz</t>
  </si>
  <si>
    <t>hnemap.com</t>
  </si>
  <si>
    <t>infinitumweb.com</t>
  </si>
  <si>
    <t>ont.es</t>
  </si>
  <si>
    <t>urban3p.ru</t>
  </si>
  <si>
    <t>wettseitenvergleich.com</t>
  </si>
  <si>
    <t>rebac.net</t>
  </si>
  <si>
    <t>accessmeproxy.com</t>
  </si>
  <si>
    <t>xn----9sbekbjger0agm6ahkfza5ni.xn--p1ai</t>
  </si>
  <si>
    <t>Ð±Ð¸Ð·Ð½ÐµÑ-ÑÑ„Ñ„ÐµÐºÑ‚Ð¸Ð²Ð½Ð¾ÑÑ‚ÑŒ.Ñ€Ñ„</t>
  </si>
  <si>
    <t>mrbeangames.co.uk</t>
  </si>
  <si>
    <t>theearthchild.co.za</t>
  </si>
  <si>
    <t>kiruna.se</t>
  </si>
  <si>
    <t>toyarchive.com</t>
  </si>
  <si>
    <t>preceptaustin.org</t>
  </si>
  <si>
    <t>besthomesecurity-systems.com</t>
  </si>
  <si>
    <t>boironusa.com</t>
  </si>
  <si>
    <t>dronesdistrict.com</t>
  </si>
  <si>
    <t>hhruseau.com</t>
  </si>
  <si>
    <t>zh-ddc.com</t>
  </si>
  <si>
    <t>moveed.com</t>
  </si>
  <si>
    <t>wpcharming.com</t>
  </si>
  <si>
    <t>johnsonbanks.co.uk</t>
  </si>
  <si>
    <t>doublesmedia.net</t>
  </si>
  <si>
    <t>caamedia.org</t>
  </si>
  <si>
    <t>certifiedangusbeef.com</t>
  </si>
  <si>
    <t>biathlonrus.com</t>
  </si>
  <si>
    <t>farmtek.com</t>
  </si>
  <si>
    <t>getiton.com</t>
  </si>
  <si>
    <t>caseylately.com</t>
  </si>
  <si>
    <t>easyhitcounters.com</t>
  </si>
  <si>
    <t>getwatchman.com</t>
  </si>
  <si>
    <t>pdnphotooftheday.com</t>
  </si>
  <si>
    <t>steven-arnold.com</t>
  </si>
  <si>
    <t>zdsoft.com.cn</t>
  </si>
  <si>
    <t>downarchive.com</t>
  </si>
  <si>
    <t>airport-weeze.de</t>
  </si>
  <si>
    <t>correiomanha.pt</t>
  </si>
  <si>
    <t>lvdic.com</t>
  </si>
  <si>
    <t>onlinekreditevergleichen.top</t>
  </si>
  <si>
    <t>fq9898.com</t>
  </si>
  <si>
    <t>extenzeovernight.com</t>
  </si>
  <si>
    <t>kashubadesign.ru</t>
  </si>
  <si>
    <t>sxyyc.net</t>
  </si>
  <si>
    <t>utoo.pw</t>
  </si>
  <si>
    <t>scagri.gov.cn</t>
  </si>
  <si>
    <t>pilulepharmacie.com</t>
  </si>
  <si>
    <t>manausa.com</t>
  </si>
  <si>
    <t>t-r-a-d-e.ru</t>
  </si>
  <si>
    <t>compraventademetal.com</t>
  </si>
  <si>
    <t>essayinau.com</t>
  </si>
  <si>
    <t>tapdatgames.com</t>
  </si>
  <si>
    <t>weeklytimesheet.info</t>
  </si>
  <si>
    <t>armtek.ru</t>
  </si>
  <si>
    <t>sportsbetting1stop.com</t>
  </si>
  <si>
    <t>michigansealcoating.com</t>
  </si>
  <si>
    <t>pacificsandiego.com</t>
  </si>
  <si>
    <t>darbin-design.ru</t>
  </si>
  <si>
    <t>cx.com</t>
  </si>
  <si>
    <t>timviecbinhduong.vn</t>
  </si>
  <si>
    <t>xn--e1afodkcneee.xn--p1ai</t>
  </si>
  <si>
    <t>Ð¾Ñ„ÑƒÑ€Ð½Ð¸Ñ‚ÑƒÑ€Ðµ.Ñ€Ñ„</t>
  </si>
  <si>
    <t>essayonlineca.com</t>
  </si>
  <si>
    <t>nosweatshakespeare.com</t>
  </si>
  <si>
    <t>folkestonestreet.co.nz</t>
  </si>
  <si>
    <t>travelcup.ru</t>
  </si>
  <si>
    <t>ballhockeyx.com</t>
  </si>
  <si>
    <t>sensus.org</t>
  </si>
  <si>
    <t>romashka54.ru</t>
  </si>
  <si>
    <t>bootstrapskins.com</t>
  </si>
  <si>
    <t>bbcgoodfoodshow.com</t>
  </si>
  <si>
    <t>endvawnow.org</t>
  </si>
  <si>
    <t>vivotube.ru</t>
  </si>
  <si>
    <t>dailyjournal.com</t>
  </si>
  <si>
    <t>moroso.com</t>
  </si>
  <si>
    <t>water-damage-los-angeles-la.com</t>
  </si>
  <si>
    <t>visitpensacola.com</t>
  </si>
  <si>
    <t>yuanwen.com</t>
  </si>
  <si>
    <t>autocar-drom.ru</t>
  </si>
  <si>
    <t>controversialtimes.com</t>
  </si>
  <si>
    <t>largo.com</t>
  </si>
  <si>
    <t>buyviagraly.com</t>
  </si>
  <si>
    <t>kemahboardwalk.com</t>
  </si>
  <si>
    <t>cobbcountyga.gov</t>
  </si>
  <si>
    <t>artlords.com</t>
  </si>
  <si>
    <t>asapconnected.com</t>
  </si>
  <si>
    <t>panicdisorderrx.com</t>
  </si>
  <si>
    <t>tornosnews.gr</t>
  </si>
  <si>
    <t>sfs-cn.com</t>
  </si>
  <si>
    <t>unagi-maki.ru</t>
  </si>
  <si>
    <t>anhinternational.org</t>
  </si>
  <si>
    <t>fizik.su</t>
  </si>
  <si>
    <t>sixshootermedia.com</t>
  </si>
  <si>
    <t>uscec.org</t>
  </si>
  <si>
    <t>new-mindset.net</t>
  </si>
  <si>
    <t>oandp.org</t>
  </si>
  <si>
    <t>goodbyemiigraine.com</t>
  </si>
  <si>
    <t>com-porno-hds.info</t>
  </si>
  <si>
    <t>hobartcity.com.au</t>
  </si>
  <si>
    <t>titaniumgames.net</t>
  </si>
  <si>
    <t>santacruzpl.org</t>
  </si>
  <si>
    <t>move-babes.info</t>
  </si>
  <si>
    <t>aspenmusicfestival.com</t>
  </si>
  <si>
    <t>baksman.com</t>
  </si>
  <si>
    <t>dolmanlaw.com</t>
  </si>
  <si>
    <t>tac-online.org.cn</t>
  </si>
  <si>
    <t>teczno.com</t>
  </si>
  <si>
    <t>out-porno.info</t>
  </si>
  <si>
    <t>nackorea.co.kr</t>
  </si>
  <si>
    <t>sintsixtus.be</t>
  </si>
  <si>
    <t>servicealberta.ca</t>
  </si>
  <si>
    <t>gootrip.com</t>
  </si>
  <si>
    <t>irsc.edu</t>
  </si>
  <si>
    <t>nwcreation.net</t>
  </si>
  <si>
    <t>dmdrugs.com</t>
  </si>
  <si>
    <t>contralinea.com.mx</t>
  </si>
  <si>
    <t>parking.ru</t>
  </si>
  <si>
    <t>securetrading.com</t>
  </si>
  <si>
    <t>brazzers-top.info</t>
  </si>
  <si>
    <t>autoinsurpolicy.com</t>
  </si>
  <si>
    <t>ksek.fi</t>
  </si>
  <si>
    <t>ibargainlive.net</t>
  </si>
  <si>
    <t>dharmanet.org</t>
  </si>
  <si>
    <t>shopforedtabs.com</t>
  </si>
  <si>
    <t>gmunk.com</t>
  </si>
  <si>
    <t>npa.gov.tw</t>
  </si>
  <si>
    <t>shafaaq.com</t>
  </si>
  <si>
    <t>caf.ac.cn</t>
  </si>
  <si>
    <t>boslonqjd.com</t>
  </si>
  <si>
    <t>hi-fidelity-forum.com</t>
  </si>
  <si>
    <t>callawyer.com</t>
  </si>
  <si>
    <t>williams-syndrome.org</t>
  </si>
  <si>
    <t>auhoney.com</t>
  </si>
  <si>
    <t>hillaryclintonoffice.com</t>
  </si>
  <si>
    <t>badcompany.co.jp</t>
  </si>
  <si>
    <t>midmich.edu</t>
  </si>
  <si>
    <t>ichina.com</t>
  </si>
  <si>
    <t>itvp.pl</t>
  </si>
  <si>
    <t>hydac.com</t>
  </si>
  <si>
    <t>writing-bee.net</t>
  </si>
  <si>
    <t>vegemite.com.au</t>
  </si>
  <si>
    <t>linortc.com</t>
  </si>
  <si>
    <t>ggv.com.cn</t>
  </si>
  <si>
    <t>lyjj.net</t>
  </si>
  <si>
    <t>tepictlatoani.org</t>
  </si>
  <si>
    <t>acapsolutions.com</t>
  </si>
  <si>
    <t>peterbjornandjohn.com</t>
  </si>
  <si>
    <t>a1z.ru</t>
  </si>
  <si>
    <t>billfrisell.com</t>
  </si>
  <si>
    <t>5mg-20mgcialis.com</t>
  </si>
  <si>
    <t>brisbanestudents.com</t>
  </si>
  <si>
    <t>bytepowergroup.com</t>
  </si>
  <si>
    <t>european-utility-week.com</t>
  </si>
  <si>
    <t>house.pl</t>
  </si>
  <si>
    <t>asawadream.com</t>
  </si>
  <si>
    <t>spaleon.com</t>
  </si>
  <si>
    <t>jhalderm.com</t>
  </si>
  <si>
    <t>propecia-cheap-buy.com</t>
  </si>
  <si>
    <t>google.nu</t>
  </si>
  <si>
    <t>cheapjerseyswholesalenflchina.com</t>
  </si>
  <si>
    <t>gy169.net</t>
  </si>
  <si>
    <t>smedia.rs</t>
  </si>
  <si>
    <t>family.com</t>
  </si>
  <si>
    <t>kmpmedia.net</t>
  </si>
  <si>
    <t>zag.su</t>
  </si>
  <si>
    <t>muscleandfitnesss.com</t>
  </si>
  <si>
    <t>levitra20mg-cheapest-price.org</t>
  </si>
  <si>
    <t>swiatkibicow.pl</t>
  </si>
  <si>
    <t>2qr.ru</t>
  </si>
  <si>
    <t>jinhuoma.com</t>
  </si>
  <si>
    <t>jackboxgames.com</t>
  </si>
  <si>
    <t>dame.org.ua</t>
  </si>
  <si>
    <t>iarpa.gov</t>
  </si>
  <si>
    <t>nmbtc.com</t>
  </si>
  <si>
    <t>flashden.net</t>
  </si>
  <si>
    <t>genericviagracheapest.net</t>
  </si>
  <si>
    <t>cwo.com</t>
  </si>
  <si>
    <t>ima.org.uk</t>
  </si>
  <si>
    <t>click4corp.com</t>
  </si>
  <si>
    <t>zhinanzhen.org</t>
  </si>
  <si>
    <t>drcnet.com</t>
  </si>
  <si>
    <t>macrojoy.com</t>
  </si>
  <si>
    <t>somerset.com</t>
  </si>
  <si>
    <t>ipcs.org</t>
  </si>
  <si>
    <t>antal.com</t>
  </si>
  <si>
    <t>nirs.org.au</t>
  </si>
  <si>
    <t>cybia.co.uk</t>
  </si>
  <si>
    <t>ah.fm</t>
  </si>
  <si>
    <t>bestinsulatedwaterbottle.ml</t>
  </si>
  <si>
    <t>ngfan.com</t>
  </si>
  <si>
    <t>swisscubancigars.es</t>
  </si>
  <si>
    <t>surveymonkey.net</t>
  </si>
  <si>
    <t>d2jsp.org</t>
  </si>
  <si>
    <t>famous.co</t>
  </si>
  <si>
    <t>ejbjs.org</t>
  </si>
  <si>
    <t>triquint.com</t>
  </si>
  <si>
    <t>hacklang.org</t>
  </si>
  <si>
    <t>fontconfig.org</t>
  </si>
  <si>
    <t>solidtech.com</t>
  </si>
  <si>
    <t>yyv.co</t>
  </si>
  <si>
    <t>happymail.co.jp</t>
  </si>
  <si>
    <t>550909.com</t>
  </si>
  <si>
    <t>uschovna.cz</t>
  </si>
  <si>
    <t>maisondepax.com</t>
  </si>
  <si>
    <t>hudsonreed.com</t>
  </si>
  <si>
    <t>webtickets.co.za</t>
  </si>
  <si>
    <t>haon.hu</t>
  </si>
  <si>
    <t>omnimoto.it</t>
  </si>
  <si>
    <t>whuh.com</t>
  </si>
  <si>
    <t>ctopsolutions.com</t>
  </si>
  <si>
    <t>canadagoosejackenherren.de</t>
  </si>
  <si>
    <t>sanita.it</t>
  </si>
  <si>
    <t>punjabigraphics.com</t>
  </si>
  <si>
    <t>newbalancehombre.com.es</t>
  </si>
  <si>
    <t>moby.it</t>
  </si>
  <si>
    <t>kaidee.com</t>
  </si>
  <si>
    <t>chien.com</t>
  </si>
  <si>
    <t>void-rxonline.com</t>
  </si>
  <si>
    <t>ox-reseaux.fr</t>
  </si>
  <si>
    <t>cruisejobsonline.nl</t>
  </si>
  <si>
    <t>listelist.com</t>
  </si>
  <si>
    <t>indohotel.org</t>
  </si>
  <si>
    <t>javiergentilini.net</t>
  </si>
  <si>
    <t>foto-freeware.de</t>
  </si>
  <si>
    <t>konyuva.com</t>
  </si>
  <si>
    <t>15hr.com</t>
  </si>
  <si>
    <t>primusservices.com</t>
  </si>
  <si>
    <t>tybitx.com</t>
  </si>
  <si>
    <t>dreipage.de</t>
  </si>
  <si>
    <t>lamariespainstitute.com</t>
  </si>
  <si>
    <t>informatories.com</t>
  </si>
  <si>
    <t>topsexitalia.com</t>
  </si>
  <si>
    <t>thepapermillstore.com</t>
  </si>
  <si>
    <t>kaltblut-magazine.com</t>
  </si>
  <si>
    <t>beautyandtips.com</t>
  </si>
  <si>
    <t>1703petersburg.ru</t>
  </si>
  <si>
    <t>lanzaroteyournewhomeinthesun.com</t>
  </si>
  <si>
    <t>alsacozum.com</t>
  </si>
  <si>
    <t>playfullearning.net</t>
  </si>
  <si>
    <t>careerindia.com</t>
  </si>
  <si>
    <t>christoffereriksenmmd.com</t>
  </si>
  <si>
    <t>dawsonslandscaping.com</t>
  </si>
  <si>
    <t>sightech.info</t>
  </si>
  <si>
    <t>surajpremierconventschool.com</t>
  </si>
  <si>
    <t>kaldata.com</t>
  </si>
  <si>
    <t>planet-ogle.com</t>
  </si>
  <si>
    <t>arch-x.com.co</t>
  </si>
  <si>
    <t>thinkdumb.com</t>
  </si>
  <si>
    <t>nodenastyle.com</t>
  </si>
  <si>
    <t>mbinformaticaenotebooks.com.br</t>
  </si>
  <si>
    <t>dpsandco.com</t>
  </si>
  <si>
    <t>teisame.com</t>
  </si>
  <si>
    <t>psecleaning.com</t>
  </si>
  <si>
    <t>tsoumanibros.gr</t>
  </si>
  <si>
    <t>acasamode.nl</t>
  </si>
  <si>
    <t>bestnhattorney.com</t>
  </si>
  <si>
    <t>besttacomaattorney.com</t>
  </si>
  <si>
    <t>yamasa.com</t>
  </si>
  <si>
    <t>yalcinklima.com</t>
  </si>
  <si>
    <t>luluandgeorgia.com</t>
  </si>
  <si>
    <t>garantpost.ru</t>
  </si>
  <si>
    <t>chuaquaibigiatruyen.com</t>
  </si>
  <si>
    <t>permissiontosell.com</t>
  </si>
  <si>
    <t>bowhunting.com</t>
  </si>
  <si>
    <t>auctionsbysinclair.com</t>
  </si>
  <si>
    <t>gameone.de</t>
  </si>
  <si>
    <t>tscpl.org</t>
  </si>
  <si>
    <t>der-feuerfunke.de</t>
  </si>
  <si>
    <t>my-tours.co.il</t>
  </si>
  <si>
    <t>caudata.org</t>
  </si>
  <si>
    <t>pakicontractors.com</t>
  </si>
  <si>
    <t>samiel.com</t>
  </si>
  <si>
    <t>gogosqueez.com</t>
  </si>
  <si>
    <t>vlbsi.com</t>
  </si>
  <si>
    <t>claroma.de</t>
  </si>
  <si>
    <t>arabiangirldoll.com</t>
  </si>
  <si>
    <t>mybricostore.com</t>
  </si>
  <si>
    <t>nepaltourgroup.com</t>
  </si>
  <si>
    <t>tradtec.net</t>
  </si>
  <si>
    <t>closetfactory.com</t>
  </si>
  <si>
    <t>sumakmilling.com</t>
  </si>
  <si>
    <t>uprapide.com</t>
  </si>
  <si>
    <t>aurelievaltat.eu</t>
  </si>
  <si>
    <t>trinitipartners.com</t>
  </si>
  <si>
    <t>promisecharlotte.com</t>
  </si>
  <si>
    <t>mjusticia.es</t>
  </si>
  <si>
    <t>tadt.com.cn</t>
  </si>
  <si>
    <t>autoscad.com</t>
  </si>
  <si>
    <t>christophernjohnson.com</t>
  </si>
  <si>
    <t>pwleeflang.nl</t>
  </si>
  <si>
    <t>pl.com.ua</t>
  </si>
  <si>
    <t>costurlarhuzurinsaat.com.tr</t>
  </si>
  <si>
    <t>bbscms.net</t>
  </si>
  <si>
    <t>bluedogbusinesscentre.com.au</t>
  </si>
  <si>
    <t>diorh.com</t>
  </si>
  <si>
    <t>shotgunworld.com</t>
  </si>
  <si>
    <t>menageproplus.com</t>
  </si>
  <si>
    <t>spanish-colombia.com</t>
  </si>
  <si>
    <t>sprawdzonetabletkinapotencje.pl</t>
  </si>
  <si>
    <t>processmind.in</t>
  </si>
  <si>
    <t>asia-u.ac.jp</t>
  </si>
  <si>
    <t>ccbuild.com</t>
  </si>
  <si>
    <t>edtherapynow.net</t>
  </si>
  <si>
    <t>buyviagranrx.com</t>
  </si>
  <si>
    <t>ftl.tv</t>
  </si>
  <si>
    <t>dpstream.net</t>
  </si>
  <si>
    <t>latincodes.com.ve</t>
  </si>
  <si>
    <t>aefe.fr</t>
  </si>
  <si>
    <t>it-republik.de</t>
  </si>
  <si>
    <t>nepal-trekking-tours.com</t>
  </si>
  <si>
    <t>wawmun.pl</t>
  </si>
  <si>
    <t>lecourrierderussie.com</t>
  </si>
  <si>
    <t>tianyijue.com</t>
  </si>
  <si>
    <t>arabianaerospace.aero</t>
  </si>
  <si>
    <t>opel.es</t>
  </si>
  <si>
    <t>interfast.net</t>
  </si>
  <si>
    <t>entitledto.co.uk</t>
  </si>
  <si>
    <t>unitedairlines.co.jp</t>
  </si>
  <si>
    <t>dentalux.pl</t>
  </si>
  <si>
    <t>ledhut.co.uk</t>
  </si>
  <si>
    <t>sholltna.com</t>
  </si>
  <si>
    <t>davidklinedinst.com</t>
  </si>
  <si>
    <t>kolcraft.com</t>
  </si>
  <si>
    <t>nekoma.co.jp</t>
  </si>
  <si>
    <t>far-cry-games.com</t>
  </si>
  <si>
    <t>nisaeworld.com</t>
  </si>
  <si>
    <t>explotadas.com</t>
  </si>
  <si>
    <t>thebusinessofbeingborn.com</t>
  </si>
  <si>
    <t>gameofdorms.com</t>
  </si>
  <si>
    <t>lars-mueller-publishers.com</t>
  </si>
  <si>
    <t>qmusic.nl</t>
  </si>
  <si>
    <t>sangimignano.com</t>
  </si>
  <si>
    <t>emibra.net</t>
  </si>
  <si>
    <t>mosalingua.com</t>
  </si>
  <si>
    <t>argo-travel.ru</t>
  </si>
  <si>
    <t>privatkredite.pw</t>
  </si>
  <si>
    <t>integritycallsolutions.com</t>
  </si>
  <si>
    <t>djei.ie</t>
  </si>
  <si>
    <t>mailspeaking.com</t>
  </si>
  <si>
    <t>cqcmxy.com</t>
  </si>
  <si>
    <t>shovsoft.com</t>
  </si>
  <si>
    <t>jpma.or.jp</t>
  </si>
  <si>
    <t>16bitdays.com</t>
  </si>
  <si>
    <t>rochdale.gov.uk</t>
  </si>
  <si>
    <t>yndaily.com.cn</t>
  </si>
  <si>
    <t>freeteams.com</t>
  </si>
  <si>
    <t>michaelkorsoutlet70off.com</t>
  </si>
  <si>
    <t>visitbratislava.com</t>
  </si>
  <si>
    <t>instakib.com</t>
  </si>
  <si>
    <t>thecannabisindustry.org</t>
  </si>
  <si>
    <t>specialtybottle.com</t>
  </si>
  <si>
    <t>videezy.com</t>
  </si>
  <si>
    <t>subaru.ca</t>
  </si>
  <si>
    <t>lapatriaenlinea.com</t>
  </si>
  <si>
    <t>lavetrinadellearmi.net</t>
  </si>
  <si>
    <t>gmacinsurance.com</t>
  </si>
  <si>
    <t>paydayloanssuggestion.com</t>
  </si>
  <si>
    <t>viralurl.com</t>
  </si>
  <si>
    <t>cheapvrtech.com</t>
  </si>
  <si>
    <t>hollywoodvideo.com</t>
  </si>
  <si>
    <t>amoakonoya.com.br</t>
  </si>
  <si>
    <t>lovetravelphoto.com</t>
  </si>
  <si>
    <t>kardanco.ir</t>
  </si>
  <si>
    <t>todesplace.org</t>
  </si>
  <si>
    <t>protechek.net.ru</t>
  </si>
  <si>
    <t>focal.org.au</t>
  </si>
  <si>
    <t>covertharassmentconference.com</t>
  </si>
  <si>
    <t>ofakind.com</t>
  </si>
  <si>
    <t>catalogueofarticles.com</t>
  </si>
  <si>
    <t>chexiang.com</t>
  </si>
  <si>
    <t>novomestsko.cz</t>
  </si>
  <si>
    <t>bestop.com</t>
  </si>
  <si>
    <t>brunswickbowling.com</t>
  </si>
  <si>
    <t>migraineresearchfoundation.org</t>
  </si>
  <si>
    <t>active-tools.com</t>
  </si>
  <si>
    <t>marquettewire.org</t>
  </si>
  <si>
    <t>cloudsworld.ru</t>
  </si>
  <si>
    <t>louboutinshoes.co.uk</t>
  </si>
  <si>
    <t>buyatoyota.com</t>
  </si>
  <si>
    <t>vipvanassociationthailand.com</t>
  </si>
  <si>
    <t>loushihuikan.com</t>
  </si>
  <si>
    <t>re-crypt.com</t>
  </si>
  <si>
    <t>whatsmywebsiteworth.info</t>
  </si>
  <si>
    <t>basaktarim.com.tr</t>
  </si>
  <si>
    <t>wlcbszjj.gov.cn</t>
  </si>
  <si>
    <t>getihudianpu.com</t>
  </si>
  <si>
    <t>muslm.net</t>
  </si>
  <si>
    <t>museumofvancouver.ca</t>
  </si>
  <si>
    <t>drivetrain.com</t>
  </si>
  <si>
    <t>paydayloansselection.com</t>
  </si>
  <si>
    <t>vigrxpillsdirect.com</t>
  </si>
  <si>
    <t>bocuse.fr</t>
  </si>
  <si>
    <t>sigb.net</t>
  </si>
  <si>
    <t>ivygateblog.com</t>
  </si>
  <si>
    <t>blogeee.net</t>
  </si>
  <si>
    <t>poitin-still.com</t>
  </si>
  <si>
    <t>swissbanking.org</t>
  </si>
  <si>
    <t>wolflair.com</t>
  </si>
  <si>
    <t>cporn-me.info</t>
  </si>
  <si>
    <t>stratfordbeaconherald.com</t>
  </si>
  <si>
    <t>rsnhope.org</t>
  </si>
  <si>
    <t>bloganuncio.com</t>
  </si>
  <si>
    <t>carinsurancequotests.com</t>
  </si>
  <si>
    <t>forexrebateweekly.com</t>
  </si>
  <si>
    <t>craghoppers.com</t>
  </si>
  <si>
    <t>londondesignfair.co.uk</t>
  </si>
  <si>
    <t>shareacoke.com</t>
  </si>
  <si>
    <t>worldpioneers.com</t>
  </si>
  <si>
    <t>officialpandoraoutletstore.com</t>
  </si>
  <si>
    <t>nationalmuseumofmexicanart.org</t>
  </si>
  <si>
    <t>bradchoate.com</t>
  </si>
  <si>
    <t>adagio-online.com</t>
  </si>
  <si>
    <t>tushy-porno.info</t>
  </si>
  <si>
    <t>brazzers-moskow.info</t>
  </si>
  <si>
    <t>genomicsengland.co.uk</t>
  </si>
  <si>
    <t>setlik.com.pl</t>
  </si>
  <si>
    <t>hi138.com</t>
  </si>
  <si>
    <t>ciaj.or.jp</t>
  </si>
  <si>
    <t>intertek.com.cn</t>
  </si>
  <si>
    <t>foe.com</t>
  </si>
  <si>
    <t>mathtrain.tv</t>
  </si>
  <si>
    <t>wowtool.win</t>
  </si>
  <si>
    <t>cybertrust.ne.jp</t>
  </si>
  <si>
    <t>fawdingtonbmw.co.uk</t>
  </si>
  <si>
    <t>336017.com</t>
  </si>
  <si>
    <t>audionet.com</t>
  </si>
  <si>
    <t>spacefem.com</t>
  </si>
  <si>
    <t>okkervilriver.com</t>
  </si>
  <si>
    <t>rebelsport.com.au</t>
  </si>
  <si>
    <t>passexambox.com</t>
  </si>
  <si>
    <t>arnoldfoundation.org</t>
  </si>
  <si>
    <t>szlib.gov.cn</t>
  </si>
  <si>
    <t>games-online.co</t>
  </si>
  <si>
    <t>gomongo.com</t>
  </si>
  <si>
    <t>longlijiaju.com</t>
  </si>
  <si>
    <t>stopmedicarefraud.gov</t>
  </si>
  <si>
    <t>aim.com.au</t>
  </si>
  <si>
    <t>aigegift.com</t>
  </si>
  <si>
    <t>diclib.com</t>
  </si>
  <si>
    <t>houseoftomorrow.com</t>
  </si>
  <si>
    <t>socialanxietysupport.com</t>
  </si>
  <si>
    <t>wklej.org</t>
  </si>
  <si>
    <t>frostpaintingservices.com.au</t>
  </si>
  <si>
    <t>divvybikes.com</t>
  </si>
  <si>
    <t>sealife-cameras.com</t>
  </si>
  <si>
    <t>mclaren.co.uk</t>
  </si>
  <si>
    <t>gamesriot.org</t>
  </si>
  <si>
    <t>u-car.com.tw</t>
  </si>
  <si>
    <t>strategycore.co.uk</t>
  </si>
  <si>
    <t>pianorouge.com</t>
  </si>
  <si>
    <t>same.org</t>
  </si>
  <si>
    <t>megatechsci.com.sg</t>
  </si>
  <si>
    <t>tianhe.org.cn</t>
  </si>
  <si>
    <t>onestopplus.com</t>
  </si>
  <si>
    <t>yixing.gov.cn</t>
  </si>
  <si>
    <t>backcountryaccess.com</t>
  </si>
  <si>
    <t>nqjcy.gov.cn</t>
  </si>
  <si>
    <t>motofan.ru</t>
  </si>
  <si>
    <t>didapintuan.com</t>
  </si>
  <si>
    <t>skysails.info</t>
  </si>
  <si>
    <t>englishgrammar.org</t>
  </si>
  <si>
    <t>rab.com</t>
  </si>
  <si>
    <t>taiqiantuan.com</t>
  </si>
  <si>
    <t>textileworld.com</t>
  </si>
  <si>
    <t>beckham.org</t>
  </si>
  <si>
    <t>gailshomepage.com</t>
  </si>
  <si>
    <t>startupbeat.com</t>
  </si>
  <si>
    <t>pna.net</t>
  </si>
  <si>
    <t>leemunroe.com</t>
  </si>
  <si>
    <t>sexao.info</t>
  </si>
  <si>
    <t>ballet.co.uk</t>
  </si>
  <si>
    <t>onlinedoxycycline100mg.net</t>
  </si>
  <si>
    <t>4.pl</t>
  </si>
  <si>
    <t>americancity.org</t>
  </si>
  <si>
    <t>worldjumpday.org</t>
  </si>
  <si>
    <t>onlineorder-strattera.net</t>
  </si>
  <si>
    <t>1001ea.com</t>
  </si>
  <si>
    <t>authenticjerseys.net</t>
  </si>
  <si>
    <t>autismresearchcentre.com</t>
  </si>
  <si>
    <t>deliveryhero.com</t>
  </si>
  <si>
    <t>rendoumi.com</t>
  </si>
  <si>
    <t>boardresults2017.info</t>
  </si>
  <si>
    <t>shanghai-electric.com</t>
  </si>
  <si>
    <t>westkowloon.hk</t>
  </si>
  <si>
    <t>samorost2.net</t>
  </si>
  <si>
    <t>1000memories.com</t>
  </si>
  <si>
    <t>socialtoaster.com</t>
  </si>
  <si>
    <t>onlinee.click</t>
  </si>
  <si>
    <t>therxforum.com</t>
  </si>
  <si>
    <t>tarlog.com</t>
  </si>
  <si>
    <t>syltours.fr</t>
  </si>
  <si>
    <t>websidestory.com</t>
  </si>
  <si>
    <t>fuwaihospital.org</t>
  </si>
  <si>
    <t>newagelab.com.ua</t>
  </si>
  <si>
    <t>sanger.dk</t>
  </si>
  <si>
    <t>paris-traveler.com</t>
  </si>
  <si>
    <t>antievolution.org</t>
  </si>
  <si>
    <t>thearf.org</t>
  </si>
  <si>
    <t>juzgame.cn</t>
  </si>
  <si>
    <t>jiajia17.com</t>
  </si>
  <si>
    <t>bne.eu</t>
  </si>
  <si>
    <t>blacksmithinstitute.org</t>
  </si>
  <si>
    <t>seopowa.com</t>
  </si>
  <si>
    <t>seeuthere.com</t>
  </si>
  <si>
    <t>wholesalenfljerseyschina.online</t>
  </si>
  <si>
    <t>yesinsf.com</t>
  </si>
  <si>
    <t>6waves.com</t>
  </si>
  <si>
    <t>policyarchive.org</t>
  </si>
  <si>
    <t>checkmycolours.com</t>
  </si>
  <si>
    <t>isscc.org</t>
  </si>
  <si>
    <t>americamovil.com</t>
  </si>
  <si>
    <t>gnomemeeting.org</t>
  </si>
  <si>
    <t>ciphersbyritter.com</t>
  </si>
  <si>
    <t>openswan.org</t>
  </si>
  <si>
    <t>btzhzy.com</t>
  </si>
  <si>
    <t>plxww.com</t>
  </si>
  <si>
    <t>luoqiu.com</t>
  </si>
  <si>
    <t>dionly.com</t>
  </si>
  <si>
    <t>czlxqy.com</t>
  </si>
  <si>
    <t>okokchina.com</t>
  </si>
  <si>
    <t>fox2008.cn</t>
  </si>
  <si>
    <t>webgranth.com</t>
  </si>
  <si>
    <t>simulradio.jp</t>
  </si>
  <si>
    <t>filesonload.com</t>
  </si>
  <si>
    <t>seratnews.ir</t>
  </si>
  <si>
    <t>ulximg.com</t>
  </si>
  <si>
    <t>mitvergnuegen.com</t>
  </si>
  <si>
    <t>canadagoosedamenjacke.de</t>
  </si>
  <si>
    <t>monclerbebepascher.fr</t>
  </si>
  <si>
    <t>dgs.pt</t>
  </si>
  <si>
    <t>transit-web.com</t>
  </si>
  <si>
    <t>exhibit-e.com</t>
  </si>
  <si>
    <t>parfait.ne.jp</t>
  </si>
  <si>
    <t>bj-zsdy.com</t>
  </si>
  <si>
    <t>ag.it</t>
  </si>
  <si>
    <t>thedoctorwhosite.co.uk</t>
  </si>
  <si>
    <t>gst.dk</t>
  </si>
  <si>
    <t>buchfreund.de</t>
  </si>
  <si>
    <t>tingbang.cn</t>
  </si>
  <si>
    <t>podbbang.com</t>
  </si>
  <si>
    <t>docplayer.org</t>
  </si>
  <si>
    <t>travelandescape.ca</t>
  </si>
  <si>
    <t>mysnip.de</t>
  </si>
  <si>
    <t>xn----7sbbadwrs5d7a.xn--p1ai</t>
  </si>
  <si>
    <t>ÐºÐ°Ñ„Ðµ-Ð±Ð°Ð·Ð°Ñ€.Ñ€Ñ„</t>
  </si>
  <si>
    <t>hunganhtravel.com</t>
  </si>
  <si>
    <t>ubfalliance.com</t>
  </si>
  <si>
    <t>yisileyan.com.cn</t>
  </si>
  <si>
    <t>readywillingable.org</t>
  </si>
  <si>
    <t>chrismcnabb.xyz</t>
  </si>
  <si>
    <t>oconnorautorepair.com</t>
  </si>
  <si>
    <t>girltalkhq.com</t>
  </si>
  <si>
    <t>ref.ch</t>
  </si>
  <si>
    <t>theprettybee.com</t>
  </si>
  <si>
    <t>mlp.de</t>
  </si>
  <si>
    <t>propositivamente.com</t>
  </si>
  <si>
    <t>wxrsks.com</t>
  </si>
  <si>
    <t>aureoadvice.es</t>
  </si>
  <si>
    <t>rotaryeclub.sg</t>
  </si>
  <si>
    <t>amigurumis.com.ve</t>
  </si>
  <si>
    <t>ebc-brakes.com.ua</t>
  </si>
  <si>
    <t>oidemase.or.jp</t>
  </si>
  <si>
    <t>es-sakh.su</t>
  </si>
  <si>
    <t>mituojing.com</t>
  </si>
  <si>
    <t>precislux.com</t>
  </si>
  <si>
    <t>ornamentum-berlin.de</t>
  </si>
  <si>
    <t>mechel.ru</t>
  </si>
  <si>
    <t>confezionigiuliana.it</t>
  </si>
  <si>
    <t>wiegerverberne.nl</t>
  </si>
  <si>
    <t>farreachingenterprises.com</t>
  </si>
  <si>
    <t>laptopspirit.fr</t>
  </si>
  <si>
    <t>y-mainichi.co.jp</t>
  </si>
  <si>
    <t>marysidea.ru</t>
  </si>
  <si>
    <t>akademiya-garmonii.ru</t>
  </si>
  <si>
    <t>beatricekassouf.com</t>
  </si>
  <si>
    <t>demonteyapi.com</t>
  </si>
  <si>
    <t>reanru.com</t>
  </si>
  <si>
    <t>neulaghe.com</t>
  </si>
  <si>
    <t>perceptivetravel.com</t>
  </si>
  <si>
    <t>uniklinikum-saarland.de</t>
  </si>
  <si>
    <t>aksonmedia.com</t>
  </si>
  <si>
    <t>museudaimigracao.com</t>
  </si>
  <si>
    <t>kenwood.de</t>
  </si>
  <si>
    <t>ptfecj.com</t>
  </si>
  <si>
    <t>commonwealthrl.com</t>
  </si>
  <si>
    <t>region.alsace</t>
  </si>
  <si>
    <t>alsace</t>
  </si>
  <si>
    <t>kbsdespringplank.nl</t>
  </si>
  <si>
    <t>thisisgoshen.com</t>
  </si>
  <si>
    <t>zacksultan.com</t>
  </si>
  <si>
    <t>xyjg.com</t>
  </si>
  <si>
    <t>odswindkracht10.nl</t>
  </si>
  <si>
    <t>vitruvius.com.br</t>
  </si>
  <si>
    <t>chasingdelicious.com</t>
  </si>
  <si>
    <t>ulasimevdenevenakliyat.com</t>
  </si>
  <si>
    <t>techpapa.info</t>
  </si>
  <si>
    <t>alifeofjourneys.com</t>
  </si>
  <si>
    <t>thejobnetwork.com</t>
  </si>
  <si>
    <t>clinica-gromovoi.ru</t>
  </si>
  <si>
    <t>safekey-ay.com</t>
  </si>
  <si>
    <t>sjvxww.com</t>
  </si>
  <si>
    <t>topshoppingcenters.com</t>
  </si>
  <si>
    <t>sputnik.kg</t>
  </si>
  <si>
    <t>sigmamed.gr</t>
  </si>
  <si>
    <t>nsknet.ru</t>
  </si>
  <si>
    <t>codex.uz</t>
  </si>
  <si>
    <t>myudm.ru</t>
  </si>
  <si>
    <t>entgroup.cn</t>
  </si>
  <si>
    <t>thepinkpolkadotdoor.com</t>
  </si>
  <si>
    <t>bavariaholz.de</t>
  </si>
  <si>
    <t>olivesdirect.co.uk</t>
  </si>
  <si>
    <t>qsys.cz</t>
  </si>
  <si>
    <t>profil-ul.ru</t>
  </si>
  <si>
    <t>laminasycortescarvajal.com</t>
  </si>
  <si>
    <t>comdesgrands.ma</t>
  </si>
  <si>
    <t>praniedywanowwroclaw.ovh</t>
  </si>
  <si>
    <t>ax028.com</t>
  </si>
  <si>
    <t>coit.com</t>
  </si>
  <si>
    <t>786marketing.net</t>
  </si>
  <si>
    <t>terapiacieszynska.pl</t>
  </si>
  <si>
    <t>jcisenatenigeria.org</t>
  </si>
  <si>
    <t>discovernikkei.org</t>
  </si>
  <si>
    <t>famous-scientists.ru</t>
  </si>
  <si>
    <t>rosmalensetaxicentrale.nl</t>
  </si>
  <si>
    <t>mjakmama24.pl</t>
  </si>
  <si>
    <t>wine.co.za</t>
  </si>
  <si>
    <t>tabletten-gegen-pickel.eu</t>
  </si>
  <si>
    <t>moka.com.ua</t>
  </si>
  <si>
    <t>akumulatorownia.com.pl</t>
  </si>
  <si>
    <t>citynews.com.au</t>
  </si>
  <si>
    <t>mmqiumi.com</t>
  </si>
  <si>
    <t>15166.com</t>
  </si>
  <si>
    <t>idgvc.com</t>
  </si>
  <si>
    <t>penisvergrotingpillennl.ovh</t>
  </si>
  <si>
    <t>shponline.co.uk</t>
  </si>
  <si>
    <t>tabrizu.ac.ir</t>
  </si>
  <si>
    <t>hazards.org</t>
  </si>
  <si>
    <t>chiletiens.cl</t>
  </si>
  <si>
    <t>iklabs.info</t>
  </si>
  <si>
    <t>hiltonpond.org</t>
  </si>
  <si>
    <t>alrosa.ru</t>
  </si>
  <si>
    <t>bandastransportadoras.net</t>
  </si>
  <si>
    <t>frenchmorning.com</t>
  </si>
  <si>
    <t>oppps.ru</t>
  </si>
  <si>
    <t>torrenty4u.pl</t>
  </si>
  <si>
    <t>kosmosnimki.ru</t>
  </si>
  <si>
    <t>bedandbreakfasts.co.uk</t>
  </si>
  <si>
    <t>petrimazepa.com</t>
  </si>
  <si>
    <t>gordonvine.com.au</t>
  </si>
  <si>
    <t>eobot.com</t>
  </si>
  <si>
    <t>cheapestcarinsurancible.info</t>
  </si>
  <si>
    <t>krtco.com.tw</t>
  </si>
  <si>
    <t>lazymanandmoney.com</t>
  </si>
  <si>
    <t>energiseforlife.com</t>
  </si>
  <si>
    <t>s6a.cn</t>
  </si>
  <si>
    <t>solihull.gov.uk</t>
  </si>
  <si>
    <t>canopyandstars.co.uk</t>
  </si>
  <si>
    <t>candyaddict.com</t>
  </si>
  <si>
    <t>dbadminhq.com</t>
  </si>
  <si>
    <t>rouentourisme.com</t>
  </si>
  <si>
    <t>pololacoste-pascher.fr</t>
  </si>
  <si>
    <t>avesta.tj</t>
  </si>
  <si>
    <t>czcb.com.cn</t>
  </si>
  <si>
    <t>wangxiaowang.com.cn</t>
  </si>
  <si>
    <t>hdky.edu.cn</t>
  </si>
  <si>
    <t>bikinpanasnews.com</t>
  </si>
  <si>
    <t>orgill.com</t>
  </si>
  <si>
    <t>paper-replika.com</t>
  </si>
  <si>
    <t>capta.org</t>
  </si>
  <si>
    <t>sihs.cn</t>
  </si>
  <si>
    <t>getit.in</t>
  </si>
  <si>
    <t>muyinteresante.com.mx</t>
  </si>
  <si>
    <t>skylightgroup.com.au</t>
  </si>
  <si>
    <t>acedevelop.com</t>
  </si>
  <si>
    <t>playcoolmathgames.net</t>
  </si>
  <si>
    <t>jxhlxy.com.cn</t>
  </si>
  <si>
    <t>bsteel.com</t>
  </si>
  <si>
    <t>tongdianbbs.com</t>
  </si>
  <si>
    <t>devchata.info</t>
  </si>
  <si>
    <t>hothostcity.com</t>
  </si>
  <si>
    <t>generic-viagra.review</t>
  </si>
  <si>
    <t>mtv.fr</t>
  </si>
  <si>
    <t>girls-nsk.biz</t>
  </si>
  <si>
    <t>yiguo.com</t>
  </si>
  <si>
    <t>jnjj.gov.cn</t>
  </si>
  <si>
    <t>theonionavclub.com</t>
  </si>
  <si>
    <t>hcdn.gov.ar</t>
  </si>
  <si>
    <t>apester.com</t>
  </si>
  <si>
    <t>clinisord.com</t>
  </si>
  <si>
    <t>nichecoop.com</t>
  </si>
  <si>
    <t>weishengzhi.net.cn</t>
  </si>
  <si>
    <t>postyourblack.com</t>
  </si>
  <si>
    <t>yaxiuyp.com</t>
  </si>
  <si>
    <t>canadianedrugstore.us</t>
  </si>
  <si>
    <t>jsxqg.cn</t>
  </si>
  <si>
    <t>61star.com</t>
  </si>
  <si>
    <t>ghosttheory.com</t>
  </si>
  <si>
    <t>hghsuggestion.com</t>
  </si>
  <si>
    <t>hardlyart.com</t>
  </si>
  <si>
    <t>atutmm24.pl</t>
  </si>
  <si>
    <t>lga.gov.uk</t>
  </si>
  <si>
    <t>alpineadventureteam.com</t>
  </si>
  <si>
    <t>billionnews.ru</t>
  </si>
  <si>
    <t>prasannaranatunga.com</t>
  </si>
  <si>
    <t>dewtour.com</t>
  </si>
  <si>
    <t>southernwine.com</t>
  </si>
  <si>
    <t>wellcottage.ru</t>
  </si>
  <si>
    <t>stendrafaq.com</t>
  </si>
  <si>
    <t>ww123.net</t>
  </si>
  <si>
    <t>stopsmartmeters.org</t>
  </si>
  <si>
    <t>18-letnie-devochki.ru</t>
  </si>
  <si>
    <t>gathr.us</t>
  </si>
  <si>
    <t>optionstradingbeginners.com</t>
  </si>
  <si>
    <t>csgosexy.ru</t>
  </si>
  <si>
    <t>music-education.org</t>
  </si>
  <si>
    <t>nicolas.com</t>
  </si>
  <si>
    <t>feeling.com.tw</t>
  </si>
  <si>
    <t>tariqramadan.com</t>
  </si>
  <si>
    <t>performa-arts.org</t>
  </si>
  <si>
    <t>saferoads.org</t>
  </si>
  <si>
    <t>jamesgmartin.center</t>
  </si>
  <si>
    <t>usal.edu.ar</t>
  </si>
  <si>
    <t>1video.cn</t>
  </si>
  <si>
    <t>prostitutkisochi24.com</t>
  </si>
  <si>
    <t>eredivisie.nl</t>
  </si>
  <si>
    <t>booker.co.uk</t>
  </si>
  <si>
    <t>ehongyuan.com</t>
  </si>
  <si>
    <t>swiss-bulls.net</t>
  </si>
  <si>
    <t>coanet.org</t>
  </si>
  <si>
    <t>allwhois.com</t>
  </si>
  <si>
    <t>suchki-19-let.info</t>
  </si>
  <si>
    <t>moviespot24.de</t>
  </si>
  <si>
    <t>akshayapatra.org</t>
  </si>
  <si>
    <t>lasixnoprescriptionbuy.com</t>
  </si>
  <si>
    <t>getessay.click</t>
  </si>
  <si>
    <t>cloud-hqx.info</t>
  </si>
  <si>
    <t>10vps.com</t>
  </si>
  <si>
    <t>clamp-net.com</t>
  </si>
  <si>
    <t>notinourname.net</t>
  </si>
  <si>
    <t>keepthedoctoraway.co.uk</t>
  </si>
  <si>
    <t>adurel.com</t>
  </si>
  <si>
    <t>ianmcewan.com</t>
  </si>
  <si>
    <t>onlinenolvadexfor-sale.org</t>
  </si>
  <si>
    <t>thewiggles.com.au</t>
  </si>
  <si>
    <t>joffrey.org</t>
  </si>
  <si>
    <t>perle.com</t>
  </si>
  <si>
    <t>chambermusicsociety.org</t>
  </si>
  <si>
    <t>dah.com.tw</t>
  </si>
  <si>
    <t>europcar.com.au</t>
  </si>
  <si>
    <t>haikoumh.com.cn</t>
  </si>
  <si>
    <t>operagallery.com</t>
  </si>
  <si>
    <t>briskoda.net</t>
  </si>
  <si>
    <t>wholeearth.com</t>
  </si>
  <si>
    <t>savetheinternet.eu</t>
  </si>
  <si>
    <t>currier.org</t>
  </si>
  <si>
    <t>bookcloseouts.com</t>
  </si>
  <si>
    <t>corentt.com</t>
  </si>
  <si>
    <t>ecupirates.com</t>
  </si>
  <si>
    <t>887867.com</t>
  </si>
  <si>
    <t>erbol.com.bo</t>
  </si>
  <si>
    <t>alexcap.org</t>
  </si>
  <si>
    <t>australis.com</t>
  </si>
  <si>
    <t>scienceprog.com</t>
  </si>
  <si>
    <t>bbclone.de</t>
  </si>
  <si>
    <t>taobeiwang.com</t>
  </si>
  <si>
    <t>04544.cc</t>
  </si>
  <si>
    <t>blc.edu</t>
  </si>
  <si>
    <t>ncaba.org</t>
  </si>
  <si>
    <t>vnsny.org</t>
  </si>
  <si>
    <t>xpatmarket.com</t>
  </si>
  <si>
    <t>20mg-prednisone-online.org</t>
  </si>
  <si>
    <t>bmla.org.cn</t>
  </si>
  <si>
    <t>eqi.org</t>
  </si>
  <si>
    <t>energygoalsetting.com</t>
  </si>
  <si>
    <t>tuhigh.com</t>
  </si>
  <si>
    <t>zhiyedajia.com</t>
  </si>
  <si>
    <t>dapper.net</t>
  </si>
  <si>
    <t>gid.me</t>
  </si>
  <si>
    <t>breth.co</t>
  </si>
  <si>
    <t>ivycastellanos.com</t>
  </si>
  <si>
    <t>tokokoo.com</t>
  </si>
  <si>
    <t>788700.net</t>
  </si>
  <si>
    <t>neositios.com</t>
  </si>
  <si>
    <t>amshows.com</t>
  </si>
  <si>
    <t>scottlogic.com</t>
  </si>
  <si>
    <t>20mgcheapest-price-cialis.net</t>
  </si>
  <si>
    <t>hebtv.com.cn</t>
  </si>
  <si>
    <t>dotomator.com</t>
  </si>
  <si>
    <t>cns.org</t>
  </si>
  <si>
    <t>huoshizi.cn</t>
  </si>
  <si>
    <t>ebel.com</t>
  </si>
  <si>
    <t>propeciacheapestpriceonline.com</t>
  </si>
  <si>
    <t>bigelow.org</t>
  </si>
  <si>
    <t>wlf.org</t>
  </si>
  <si>
    <t>acquisition-intl.com</t>
  </si>
  <si>
    <t>rzcard.com</t>
  </si>
  <si>
    <t>linuxaria.com</t>
  </si>
  <si>
    <t>cmarket.com</t>
  </si>
  <si>
    <t>fatfree.com</t>
  </si>
  <si>
    <t>planetoftheapps.com</t>
  </si>
  <si>
    <t>kamagrabuy-oral.net</t>
  </si>
  <si>
    <t>benefitsme.co</t>
  </si>
  <si>
    <t>energizeinc.com</t>
  </si>
  <si>
    <t>fit-ift.org</t>
  </si>
  <si>
    <t>pharmacy-generic-online.org</t>
  </si>
  <si>
    <t>herocraft.com</t>
  </si>
  <si>
    <t>thezimbabwean.co.uk</t>
  </si>
  <si>
    <t>praguepost.cz</t>
  </si>
  <si>
    <t>rickymartin.com</t>
  </si>
  <si>
    <t>concordia-ny.edu</t>
  </si>
  <si>
    <t>us-russia.org</t>
  </si>
  <si>
    <t>userfocus.co.uk</t>
  </si>
  <si>
    <t>fjt2.net</t>
  </si>
  <si>
    <t>onetime.com</t>
  </si>
  <si>
    <t>bofanzs.com</t>
  </si>
  <si>
    <t>anvir.com</t>
  </si>
  <si>
    <t>insynchq.com</t>
  </si>
  <si>
    <t>aaab6.com</t>
  </si>
  <si>
    <t>lowendtalk.com</t>
  </si>
  <si>
    <t>seoworkers.com</t>
  </si>
  <si>
    <t>shea-online.org</t>
  </si>
  <si>
    <t>10kwizard.com</t>
  </si>
  <si>
    <t>gersic.com</t>
  </si>
  <si>
    <t>electricimp.com</t>
  </si>
  <si>
    <t>jishujiaocheng.com</t>
  </si>
  <si>
    <t>piedpiper.com</t>
  </si>
  <si>
    <t>mesec.cz</t>
  </si>
  <si>
    <t>itscarmen.com</t>
  </si>
  <si>
    <t>realsound.jp</t>
  </si>
  <si>
    <t>3ddd.ru</t>
  </si>
  <si>
    <t>gotoknow.org</t>
  </si>
  <si>
    <t>geschenke-der-hoffnung.org</t>
  </si>
  <si>
    <t>hildesheimer-allgemeine.de</t>
  </si>
  <si>
    <t>timberlandhombre.es</t>
  </si>
  <si>
    <t>chinaxicang.com</t>
  </si>
  <si>
    <t>parajumpersgobifemme.fr</t>
  </si>
  <si>
    <t>parajumpersdamensale.de</t>
  </si>
  <si>
    <t>canadagoosemontreal.fr</t>
  </si>
  <si>
    <t>top.ge</t>
  </si>
  <si>
    <t>merkahat.ml</t>
  </si>
  <si>
    <t>zdszedp.com</t>
  </si>
  <si>
    <t>website-bouwen-prijs.nu</t>
  </si>
  <si>
    <t>simplydresses.com</t>
  </si>
  <si>
    <t>beautyworldnews.com</t>
  </si>
  <si>
    <t>cugetliber.ro</t>
  </si>
  <si>
    <t>artwhere.net</t>
  </si>
  <si>
    <t>elightbulbs.com</t>
  </si>
  <si>
    <t>lbox.me</t>
  </si>
  <si>
    <t>aifa.gov.it</t>
  </si>
  <si>
    <t>masterskaya-dizaina.ru</t>
  </si>
  <si>
    <t>monitorulsv.ro</t>
  </si>
  <si>
    <t>cconceptt.com.tr</t>
  </si>
  <si>
    <t>24webclock.com</t>
  </si>
  <si>
    <t>jianguoyun.com</t>
  </si>
  <si>
    <t>fscklog.com</t>
  </si>
  <si>
    <t>boutiquebusinessagency.com</t>
  </si>
  <si>
    <t>salud-inteligente.net</t>
  </si>
  <si>
    <t>kingdavid.ru</t>
  </si>
  <si>
    <t>eaglemotorsworld.com</t>
  </si>
  <si>
    <t>ysdwl.cn</t>
  </si>
  <si>
    <t>certifare.it</t>
  </si>
  <si>
    <t>laomaotao.org</t>
  </si>
  <si>
    <t>profilebrand.com</t>
  </si>
  <si>
    <t>work-online.in</t>
  </si>
  <si>
    <t>yvettevanluyn.nl</t>
  </si>
  <si>
    <t>aber.com.br</t>
  </si>
  <si>
    <t>060527.com</t>
  </si>
  <si>
    <t>debezigebij.nl</t>
  </si>
  <si>
    <t>lyngsat-logo.com</t>
  </si>
  <si>
    <t>hamiltonmortgageoffice.com</t>
  </si>
  <si>
    <t>pcbovroomshoop.nl</t>
  </si>
  <si>
    <t>fishingmaniastore.it</t>
  </si>
  <si>
    <t>campingzeeuwsknoopje.nl</t>
  </si>
  <si>
    <t>myegy.to</t>
  </si>
  <si>
    <t>lieblingshotel.net</t>
  </si>
  <si>
    <t>seamlessdocs.com</t>
  </si>
  <si>
    <t>axiomsolutionsinc.com</t>
  </si>
  <si>
    <t>hongsang.net</t>
  </si>
  <si>
    <t>krasklio.ru</t>
  </si>
  <si>
    <t>ural56.ru</t>
  </si>
  <si>
    <t>dewasahot17.com</t>
  </si>
  <si>
    <t>azerbmedjournal.com</t>
  </si>
  <si>
    <t>santeh-new.com.ua</t>
  </si>
  <si>
    <t>mixinmimi.com</t>
  </si>
  <si>
    <t>kosmetolog-flora.ru</t>
  </si>
  <si>
    <t>erkeyonetim.com</t>
  </si>
  <si>
    <t>dongkook-ind.co.kr</t>
  </si>
  <si>
    <t>daxiangjiaowangzhi.com</t>
  </si>
  <si>
    <t>wallstreetjournal.de</t>
  </si>
  <si>
    <t>sonhatelecom.vn</t>
  </si>
  <si>
    <t>horecasound.nl</t>
  </si>
  <si>
    <t>definitivephysio.com</t>
  </si>
  <si>
    <t>ichfz.com</t>
  </si>
  <si>
    <t>pielmorena.it</t>
  </si>
  <si>
    <t>teamasea.com</t>
  </si>
  <si>
    <t>design-building-lodges-houses.com</t>
  </si>
  <si>
    <t>acabella.nl</t>
  </si>
  <si>
    <t>fellowfellow.com</t>
  </si>
  <si>
    <t>belgique.be</t>
  </si>
  <si>
    <t>canariascnnews.com</t>
  </si>
  <si>
    <t>valio.fi</t>
  </si>
  <si>
    <t>gtu.ac.in</t>
  </si>
  <si>
    <t>featherandblack.com</t>
  </si>
  <si>
    <t>legendswild.com</t>
  </si>
  <si>
    <t>smartredirect.de</t>
  </si>
  <si>
    <t>f.ua</t>
  </si>
  <si>
    <t>loi.nl</t>
  </si>
  <si>
    <t>gooddizain.ru</t>
  </si>
  <si>
    <t>misterjensen.com</t>
  </si>
  <si>
    <t>kimos.com</t>
  </si>
  <si>
    <t>theodoresworld.net</t>
  </si>
  <si>
    <t>dinamicaambiental.com</t>
  </si>
  <si>
    <t>googlemerchandisestore.com</t>
  </si>
  <si>
    <t>b2bintl.net</t>
  </si>
  <si>
    <t>hbxftc.com</t>
  </si>
  <si>
    <t>hobbypartz.com</t>
  </si>
  <si>
    <t>puredetroit.com</t>
  </si>
  <si>
    <t>marionnaud.fr</t>
  </si>
  <si>
    <t>leonestarexpress.com</t>
  </si>
  <si>
    <t>inghams.co.uk</t>
  </si>
  <si>
    <t>thedevilswater.co.uk</t>
  </si>
  <si>
    <t>sahelimmointernational.com</t>
  </si>
  <si>
    <t>ulricjoseph.com</t>
  </si>
  <si>
    <t>mask9.com</t>
  </si>
  <si>
    <t>visitrapidcity.com</t>
  </si>
  <si>
    <t>dentaltown.com</t>
  </si>
  <si>
    <t>worshiptogether.com</t>
  </si>
  <si>
    <t>blogs.fr</t>
  </si>
  <si>
    <t>muyhistoria.es</t>
  </si>
  <si>
    <t>hyperborea.org</t>
  </si>
  <si>
    <t>petexpress.lk</t>
  </si>
  <si>
    <t>marketexclusive.com</t>
  </si>
  <si>
    <t>land-of-web.com</t>
  </si>
  <si>
    <t>goodlifeproject.com</t>
  </si>
  <si>
    <t>gruenes-appenzellerland.ch</t>
  </si>
  <si>
    <t>nowosci-mp3.eu</t>
  </si>
  <si>
    <t>ville-arles.fr</t>
  </si>
  <si>
    <t>ovkuse.ru</t>
  </si>
  <si>
    <t>al4a.com</t>
  </si>
  <si>
    <t>cimi.org.br</t>
  </si>
  <si>
    <t>mises.org.br</t>
  </si>
  <si>
    <t>whqss.net</t>
  </si>
  <si>
    <t>bygzgz.com</t>
  </si>
  <si>
    <t>tongnian.com</t>
  </si>
  <si>
    <t>tlaxcala.es</t>
  </si>
  <si>
    <t>2truck.ru</t>
  </si>
  <si>
    <t>affiliatecommissionreport.com</t>
  </si>
  <si>
    <t>demand.co.jp</t>
  </si>
  <si>
    <t>v.ly</t>
  </si>
  <si>
    <t>opendiary.net</t>
  </si>
  <si>
    <t>gotonevipclub.com</t>
  </si>
  <si>
    <t>haryana360.com</t>
  </si>
  <si>
    <t>millo.co</t>
  </si>
  <si>
    <t>ecolos.ru</t>
  </si>
  <si>
    <t>ugenergostroi.ru</t>
  </si>
  <si>
    <t>nsrecycling.com</t>
  </si>
  <si>
    <t>seekconquerdestroy.com</t>
  </si>
  <si>
    <t>hotsheet.com</t>
  </si>
  <si>
    <t>pasowine.com</t>
  </si>
  <si>
    <t>sobmilievents.com</t>
  </si>
  <si>
    <t>spectropop.com</t>
  </si>
  <si>
    <t>torrenty.org</t>
  </si>
  <si>
    <t>ntch.edu.tw</t>
  </si>
  <si>
    <t>allstarhealth.com</t>
  </si>
  <si>
    <t>pujckaonline.tech</t>
  </si>
  <si>
    <t>early911sregistry.org</t>
  </si>
  <si>
    <t>dynastyfdn.com</t>
  </si>
  <si>
    <t>raizen.com.br</t>
  </si>
  <si>
    <t>ehorussia.com</t>
  </si>
  <si>
    <t>neilson.co.uk</t>
  </si>
  <si>
    <t>baidims.org</t>
  </si>
  <si>
    <t>hdpups.ru</t>
  </si>
  <si>
    <t>bloodsweatandbilliards.com</t>
  </si>
  <si>
    <t>tsw.com</t>
  </si>
  <si>
    <t>mvelopes.com</t>
  </si>
  <si>
    <t>2015michaelkorsbags.net</t>
  </si>
  <si>
    <t>nikonsportoptics.com</t>
  </si>
  <si>
    <t>lmdh.top</t>
  </si>
  <si>
    <t>superlectures.com</t>
  </si>
  <si>
    <t>lawoffice.com</t>
  </si>
  <si>
    <t>magnusonhotels.com</t>
  </si>
  <si>
    <t>wronkled.com</t>
  </si>
  <si>
    <t>rugrill.ru</t>
  </si>
  <si>
    <t>kustompcs.co.uk</t>
  </si>
  <si>
    <t>jiangdutong.com</t>
  </si>
  <si>
    <t>pentadact.com</t>
  </si>
  <si>
    <t>sunanta-spa.pl</t>
  </si>
  <si>
    <t>wcums.edu.cn</t>
  </si>
  <si>
    <t>freeautoinsurquotes.com</t>
  </si>
  <si>
    <t>gears.support</t>
  </si>
  <si>
    <t>recaro-automotive.com</t>
  </si>
  <si>
    <t>zg3n.com</t>
  </si>
  <si>
    <t>yemusic.com</t>
  </si>
  <si>
    <t>youxunwl.com</t>
  </si>
  <si>
    <t>pornotube-xxx.info</t>
  </si>
  <si>
    <t>e-shinbun.net</t>
  </si>
  <si>
    <t>renofa.com</t>
  </si>
  <si>
    <t>f168z.com</t>
  </si>
  <si>
    <t>cuggw.com</t>
  </si>
  <si>
    <t>zzrsrc.com.cn</t>
  </si>
  <si>
    <t>coolproxies.com</t>
  </si>
  <si>
    <t>didibaba.com</t>
  </si>
  <si>
    <t>studentka-porka.info</t>
  </si>
  <si>
    <t>unternehmen-in-der-gesellschaft.net</t>
  </si>
  <si>
    <t>genplace.com</t>
  </si>
  <si>
    <t>philebrity.com</t>
  </si>
  <si>
    <t>cityofprescott.net</t>
  </si>
  <si>
    <t>fathersforlife.org</t>
  </si>
  <si>
    <t>china139.com</t>
  </si>
  <si>
    <t>yourmd.com</t>
  </si>
  <si>
    <t>analnaya-studentka.info</t>
  </si>
  <si>
    <t>coffeehousepress.org</t>
  </si>
  <si>
    <t>amstaffclub.ro</t>
  </si>
  <si>
    <t>delta-optimist.com</t>
  </si>
  <si>
    <t>pripravkynachudnutie.top</t>
  </si>
  <si>
    <t>lenkino.info</t>
  </si>
  <si>
    <t>porno-yalta.info</t>
  </si>
  <si>
    <t>ecure.co.jp</t>
  </si>
  <si>
    <t>excelinteriors.com</t>
  </si>
  <si>
    <t>myownlabels.com</t>
  </si>
  <si>
    <t>partners-friends.com</t>
  </si>
  <si>
    <t>repriserec.com</t>
  </si>
  <si>
    <t>seo-doctor.net</t>
  </si>
  <si>
    <t>batmanvsupermandawnofjustice.com</t>
  </si>
  <si>
    <t>cityofjerseycity.com</t>
  </si>
  <si>
    <t>radioswissclassic.ch</t>
  </si>
  <si>
    <t>plasticsurgeryusa.com</t>
  </si>
  <si>
    <t>travellerroad.com</t>
  </si>
  <si>
    <t>godsbusinessway.com</t>
  </si>
  <si>
    <t>ornontowice.pl</t>
  </si>
  <si>
    <t>premiumavto72.ru</t>
  </si>
  <si>
    <t>thehorrors.co.uk</t>
  </si>
  <si>
    <t>waa.ca</t>
  </si>
  <si>
    <t>findcheapinsurproviders.com</t>
  </si>
  <si>
    <t>gameworks.com</t>
  </si>
  <si>
    <t>ranbaxy.com</t>
  </si>
  <si>
    <t>stackify.com</t>
  </si>
  <si>
    <t>fiestabrava.fr</t>
  </si>
  <si>
    <t>gotahoenorth.com</t>
  </si>
  <si>
    <t>bb-u.de</t>
  </si>
  <si>
    <t>inherentresolve.mil</t>
  </si>
  <si>
    <t>albertaoilmagazine.com</t>
  </si>
  <si>
    <t>musicalamerica.com</t>
  </si>
  <si>
    <t>gmn1.by</t>
  </si>
  <si>
    <t>mshcoder.com</t>
  </si>
  <si>
    <t>cinetecanacional.net</t>
  </si>
  <si>
    <t>fcutrecht.nl</t>
  </si>
  <si>
    <t>premiumonlinecasino.de</t>
  </si>
  <si>
    <t>protest.eu</t>
  </si>
  <si>
    <t>bigear.org</t>
  </si>
  <si>
    <t>markforged.com</t>
  </si>
  <si>
    <t>cheapestjerseysonwholesale.com</t>
  </si>
  <si>
    <t>5mg-genericcialis.xyz</t>
  </si>
  <si>
    <t>b08.com</t>
  </si>
  <si>
    <t>houdah.com</t>
  </si>
  <si>
    <t>registan.net</t>
  </si>
  <si>
    <t>genealogyregister.com</t>
  </si>
  <si>
    <t>fourtwonine.com</t>
  </si>
  <si>
    <t>mandmglobal.com</t>
  </si>
  <si>
    <t>octodadgame.com</t>
  </si>
  <si>
    <t>exoplatform.com</t>
  </si>
  <si>
    <t>hollywoodburbankairport.com</t>
  </si>
  <si>
    <t>woodyallen.com</t>
  </si>
  <si>
    <t>smdpx.org</t>
  </si>
  <si>
    <t>missionworkshop.com</t>
  </si>
  <si>
    <t>silkroadproject.org</t>
  </si>
  <si>
    <t>cqyhhm.com</t>
  </si>
  <si>
    <t>6ab5ty.com</t>
  </si>
  <si>
    <t>panasonic-electric-works.com</t>
  </si>
  <si>
    <t>velocify.com</t>
  </si>
  <si>
    <t>levitravardenafilprices.com</t>
  </si>
  <si>
    <t>ygdm777.com</t>
  </si>
  <si>
    <t>gfdrr.org</t>
  </si>
  <si>
    <t>treasuredata.com</t>
  </si>
  <si>
    <t>amobee.com</t>
  </si>
  <si>
    <t>kansasregents.org</t>
  </si>
  <si>
    <t>unix-ag.org</t>
  </si>
  <si>
    <t>91yu.net</t>
  </si>
  <si>
    <t>babraham.ac.uk</t>
  </si>
  <si>
    <t>ccep.com</t>
  </si>
  <si>
    <t>stengg.com</t>
  </si>
  <si>
    <t>yctdzx.com</t>
  </si>
  <si>
    <t>iaehv.nl</t>
  </si>
  <si>
    <t>itocp.com</t>
  </si>
  <si>
    <t>sonystyle.ca</t>
  </si>
  <si>
    <t>shmoocon.org</t>
  </si>
  <si>
    <t>hyundaicorp.com</t>
  </si>
  <si>
    <t>dgmarket.com</t>
  </si>
  <si>
    <t>crbard.com</t>
  </si>
  <si>
    <t>fossies.org</t>
  </si>
  <si>
    <t>powerlevelingweb.com</t>
  </si>
  <si>
    <t>intlpress.com</t>
  </si>
  <si>
    <t>cz365.com</t>
  </si>
  <si>
    <t>diyprojectsforteens.com</t>
  </si>
  <si>
    <t>buzz-plus.com</t>
  </si>
  <si>
    <t>unistats.direct.gov.uk</t>
  </si>
  <si>
    <t>mizhe.com</t>
  </si>
  <si>
    <t>technorati.jp</t>
  </si>
  <si>
    <t>page2.jp</t>
  </si>
  <si>
    <t>propertywala.com</t>
  </si>
  <si>
    <t>cpp-luxury.com</t>
  </si>
  <si>
    <t>all.by</t>
  </si>
  <si>
    <t>tidyforms.com</t>
  </si>
  <si>
    <t>bf35.com</t>
  </si>
  <si>
    <t>katsu-ie.com</t>
  </si>
  <si>
    <t>suzuri.jp</t>
  </si>
  <si>
    <t>eifel.info</t>
  </si>
  <si>
    <t>sub5zero.com</t>
  </si>
  <si>
    <t>timberlandchaussuresfemme.fr</t>
  </si>
  <si>
    <t>highlighthollywood.com</t>
  </si>
  <si>
    <t>heimatzeitung.de</t>
  </si>
  <si>
    <t>gafasdesolcarrerabaratas.es</t>
  </si>
  <si>
    <t>billigtmed.com</t>
  </si>
  <si>
    <t>bellenza.com</t>
  </si>
  <si>
    <t>pornmaki.com</t>
  </si>
  <si>
    <t>nagasaki-tabinet.com</t>
  </si>
  <si>
    <t>wescooilwell.com</t>
  </si>
  <si>
    <t>club-quattro.com</t>
  </si>
  <si>
    <t>ouphome.com</t>
  </si>
  <si>
    <t>girlswalker.com</t>
  </si>
  <si>
    <t>mobi.ch</t>
  </si>
  <si>
    <t>nikopik.com</t>
  </si>
  <si>
    <t>t-a.no</t>
  </si>
  <si>
    <t>krollontrack.de</t>
  </si>
  <si>
    <t>nakedlesbianskiss.com</t>
  </si>
  <si>
    <t>loccidentale.it</t>
  </si>
  <si>
    <t>jampaper.com</t>
  </si>
  <si>
    <t>thismamacooks.com</t>
  </si>
  <si>
    <t>exeuntmagazine.com</t>
  </si>
  <si>
    <t>tagsites.net</t>
  </si>
  <si>
    <t>expressmenu24.com</t>
  </si>
  <si>
    <t>villagroupresorts.com</t>
  </si>
  <si>
    <t>maggi.de</t>
  </si>
  <si>
    <t>miamiolk9.com</t>
  </si>
  <si>
    <t>oliconsultoria.com.br</t>
  </si>
  <si>
    <t>lukagwajewellers.com</t>
  </si>
  <si>
    <t>veltra.com</t>
  </si>
  <si>
    <t>so36.de</t>
  </si>
  <si>
    <t>radarmethoderegeer.nl</t>
  </si>
  <si>
    <t>neron.in</t>
  </si>
  <si>
    <t>mbm.ru</t>
  </si>
  <si>
    <t>identifikt.com.mx</t>
  </si>
  <si>
    <t>citybreak.com</t>
  </si>
  <si>
    <t>grupojoly.com</t>
  </si>
  <si>
    <t>platon.ru</t>
  </si>
  <si>
    <t>jiangxinairbags.com</t>
  </si>
  <si>
    <t>hindustanbschool.in</t>
  </si>
  <si>
    <t>gy168.com.cn</t>
  </si>
  <si>
    <t>sportsbreakmail.com</t>
  </si>
  <si>
    <t>bestnmlawyer.com</t>
  </si>
  <si>
    <t>saukupa.lt</t>
  </si>
  <si>
    <t>bestnmattorney.com</t>
  </si>
  <si>
    <t>khn.nl</t>
  </si>
  <si>
    <t>larrycfraceinspectionsllc.com</t>
  </si>
  <si>
    <t>twisterck.com</t>
  </si>
  <si>
    <t>bluebus.com.br</t>
  </si>
  <si>
    <t>mbird.com</t>
  </si>
  <si>
    <t>carmate.co.jp</t>
  </si>
  <si>
    <t>langduidefense.com</t>
  </si>
  <si>
    <t>mhshelp.us</t>
  </si>
  <si>
    <t>marijke-ikt.nl</t>
  </si>
  <si>
    <t>yadavtowingservice.com</t>
  </si>
  <si>
    <t>loyaltygift.org</t>
  </si>
  <si>
    <t>furpdg.com</t>
  </si>
  <si>
    <t>ctkllf.com</t>
  </si>
  <si>
    <t>ultimatecoupons.com</t>
  </si>
  <si>
    <t>hhabtr.com</t>
  </si>
  <si>
    <t>vwlwcu.com</t>
  </si>
  <si>
    <t>fdtggb.com</t>
  </si>
  <si>
    <t>hgconnect.asia</t>
  </si>
  <si>
    <t>kb-ohnemus.de</t>
  </si>
  <si>
    <t>ntsc.ac.cn</t>
  </si>
  <si>
    <t>hariansemarang.com</t>
  </si>
  <si>
    <t>sakartvelo-perm.ru</t>
  </si>
  <si>
    <t>webtransfer-finance.com</t>
  </si>
  <si>
    <t>todaynewspure.com</t>
  </si>
  <si>
    <t>emprendehistoria.com</t>
  </si>
  <si>
    <t>jerez.es</t>
  </si>
  <si>
    <t>ddgo.cc</t>
  </si>
  <si>
    <t>wunderlandkalkar.eu</t>
  </si>
  <si>
    <t>gst.by</t>
  </si>
  <si>
    <t>sugarslove.com</t>
  </si>
  <si>
    <t>zsr.sk</t>
  </si>
  <si>
    <t>ai-paliz.com</t>
  </si>
  <si>
    <t>seekpart.com</t>
  </si>
  <si>
    <t>creo-osaka.or.jp</t>
  </si>
  <si>
    <t>factorhconsultores.com.ar</t>
  </si>
  <si>
    <t>wgf2012.eu</t>
  </si>
  <si>
    <t>internetacademy.jp</t>
  </si>
  <si>
    <t>truongcongthang.tk</t>
  </si>
  <si>
    <t>onelasttime-rpg.com</t>
  </si>
  <si>
    <t>camppalet.com.br</t>
  </si>
  <si>
    <t>hxpsj.cn</t>
  </si>
  <si>
    <t>chinaresourcenetwork.com</t>
  </si>
  <si>
    <t>circuitopolitico.com.br</t>
  </si>
  <si>
    <t>chiwitmai.com</t>
  </si>
  <si>
    <t>photoonweb.com</t>
  </si>
  <si>
    <t>emdw.org</t>
  </si>
  <si>
    <t>amak.gr</t>
  </si>
  <si>
    <t>musictech.net</t>
  </si>
  <si>
    <t>avondaleazbeeremoval.com</t>
  </si>
  <si>
    <t>nrha.org</t>
  </si>
  <si>
    <t>bestdiplomi.com</t>
  </si>
  <si>
    <t>royaleng-me.com</t>
  </si>
  <si>
    <t>samsung.pl</t>
  </si>
  <si>
    <t>apps360.co</t>
  </si>
  <si>
    <t>walterknoll.de</t>
  </si>
  <si>
    <t>remont-komputerov-notebook.ru</t>
  </si>
  <si>
    <t>finye.eu</t>
  </si>
  <si>
    <t>cellphones.ca</t>
  </si>
  <si>
    <t>plass.dk</t>
  </si>
  <si>
    <t>amazonfashionweektokyo.com</t>
  </si>
  <si>
    <t>navigate.by</t>
  </si>
  <si>
    <t>xajjb.com</t>
  </si>
  <si>
    <t>elmasape.es</t>
  </si>
  <si>
    <t>hlxy.net</t>
  </si>
  <si>
    <t>louis-vuittonhandbags.com</t>
  </si>
  <si>
    <t>driverapponline.com</t>
  </si>
  <si>
    <t>frederikg.com</t>
  </si>
  <si>
    <t>memset.com</t>
  </si>
  <si>
    <t>wonderlandmodels.com</t>
  </si>
  <si>
    <t>kels4g.com</t>
  </si>
  <si>
    <t>etabodche.xyz</t>
  </si>
  <si>
    <t>wanshida.com.ua</t>
  </si>
  <si>
    <t>cialisonlineusa.ru</t>
  </si>
  <si>
    <t>adicio.com</t>
  </si>
  <si>
    <t>hnisc.com</t>
  </si>
  <si>
    <t>gsee.edu.cn</t>
  </si>
  <si>
    <t>websitetooltester.com</t>
  </si>
  <si>
    <t>hao88888.cn</t>
  </si>
  <si>
    <t>festhome.com</t>
  </si>
  <si>
    <t>sacvanessabruno.fr</t>
  </si>
  <si>
    <t>norskfolkemuseum.no</t>
  </si>
  <si>
    <t>xnweb.cn</t>
  </si>
  <si>
    <t>cheapautoinsurancevol.us</t>
  </si>
  <si>
    <t>davidallennutrition.com</t>
  </si>
  <si>
    <t>qiankunit.com</t>
  </si>
  <si>
    <t>elviscostello.info</t>
  </si>
  <si>
    <t>absolutprint.net</t>
  </si>
  <si>
    <t>ilovevisititaly.com</t>
  </si>
  <si>
    <t>soworthloving.com</t>
  </si>
  <si>
    <t>zhuanyechujiaquan.com</t>
  </si>
  <si>
    <t>bandaancha.st</t>
  </si>
  <si>
    <t>xyd-tech.com</t>
  </si>
  <si>
    <t>iloveningxia.com</t>
  </si>
  <si>
    <t>prednisonewithoutprescription.ru</t>
  </si>
  <si>
    <t>jeanhailes.org.au</t>
  </si>
  <si>
    <t>unapei.org</t>
  </si>
  <si>
    <t>lvchamber.com</t>
  </si>
  <si>
    <t>corkcity.ie</t>
  </si>
  <si>
    <t>newslaundry.com</t>
  </si>
  <si>
    <t>piminigeria.com</t>
  </si>
  <si>
    <t>cbzz.com.cn</t>
  </si>
  <si>
    <t>jsv-lippstadt.de</t>
  </si>
  <si>
    <t>cmaanet.org</t>
  </si>
  <si>
    <t>simmama.ru</t>
  </si>
  <si>
    <t>propecia.website</t>
  </si>
  <si>
    <t>mactrim.net</t>
  </si>
  <si>
    <t>frontiersmedia.com</t>
  </si>
  <si>
    <t>nwfolklife.org</t>
  </si>
  <si>
    <t>ump.ac.id</t>
  </si>
  <si>
    <t>sakakick.com</t>
  </si>
  <si>
    <t>tyldachem.com</t>
  </si>
  <si>
    <t>automogui.com.mx</t>
  </si>
  <si>
    <t>eatlaughandsharefun.com.sg</t>
  </si>
  <si>
    <t>b4bk.com</t>
  </si>
  <si>
    <t>populardirectory.org</t>
  </si>
  <si>
    <t>neftbur.ru</t>
  </si>
  <si>
    <t>gz100km.com</t>
  </si>
  <si>
    <t>zjjxw.gov.cn</t>
  </si>
  <si>
    <t>696901.ru</t>
  </si>
  <si>
    <t>tigrigr.ru</t>
  </si>
  <si>
    <t>badmintonline.com</t>
  </si>
  <si>
    <t>megaconorlando.com</t>
  </si>
  <si>
    <t>lafeipt2.com</t>
  </si>
  <si>
    <t>hh.cn</t>
  </si>
  <si>
    <t>thedominoproject.com</t>
  </si>
  <si>
    <t>forwardspb.ru</t>
  </si>
  <si>
    <t>bappy.com</t>
  </si>
  <si>
    <t>mi-ncli.org</t>
  </si>
  <si>
    <t>mairie-lille.fr</t>
  </si>
  <si>
    <t>coop-menkyo.jp</t>
  </si>
  <si>
    <t>shop365.com.cn</t>
  </si>
  <si>
    <t>eden.org.tw</t>
  </si>
  <si>
    <t>ado.com.mx</t>
  </si>
  <si>
    <t>apsepahan.com</t>
  </si>
  <si>
    <t>ibvpn.com</t>
  </si>
  <si>
    <t>westcoastrydaz.com</t>
  </si>
  <si>
    <t>houstontranstar.org</t>
  </si>
  <si>
    <t>painofsalvation.com</t>
  </si>
  <si>
    <t>softsurroundings.com</t>
  </si>
  <si>
    <t>theblackangels.com</t>
  </si>
  <si>
    <t>nsf-salon.co.jp</t>
  </si>
  <si>
    <t>jeanlottie.cn</t>
  </si>
  <si>
    <t>acant.com</t>
  </si>
  <si>
    <t>endesa.es</t>
  </si>
  <si>
    <t>krasivoe-porno-video.ru</t>
  </si>
  <si>
    <t>asiantour.com</t>
  </si>
  <si>
    <t>beardbrand.com</t>
  </si>
  <si>
    <t>mavenir.com</t>
  </si>
  <si>
    <t>steklosharik.ru</t>
  </si>
  <si>
    <t>stxia.com</t>
  </si>
  <si>
    <t>anlubang.com</t>
  </si>
  <si>
    <t>phen375questions.com</t>
  </si>
  <si>
    <t>edwardsharpeandthemagneticzeros.com</t>
  </si>
  <si>
    <t>elvis26.com</t>
  </si>
  <si>
    <t>petproductnews.com</t>
  </si>
  <si>
    <t>optifine.net</t>
  </si>
  <si>
    <t>saint-joseph.org</t>
  </si>
  <si>
    <t>dnsfreak.de</t>
  </si>
  <si>
    <t>casebycase.us</t>
  </si>
  <si>
    <t>18-21-girls.info</t>
  </si>
  <si>
    <t>porus-co.info</t>
  </si>
  <si>
    <t>xuqing.net</t>
  </si>
  <si>
    <t>bakersfieldcity.us</t>
  </si>
  <si>
    <t>cfsites.org</t>
  </si>
  <si>
    <t>seva.org</t>
  </si>
  <si>
    <t>torquay.com</t>
  </si>
  <si>
    <t>winegard.com</t>
  </si>
  <si>
    <t>porno-siski.info</t>
  </si>
  <si>
    <t>porno-xhamster.info</t>
  </si>
  <si>
    <t>porno-111x.info</t>
  </si>
  <si>
    <t>vansd.org</t>
  </si>
  <si>
    <t>builder.com.cn</t>
  </si>
  <si>
    <t>v-krovatke.info</t>
  </si>
  <si>
    <t>porno-xnxn.info</t>
  </si>
  <si>
    <t>bolandpayeh.com</t>
  </si>
  <si>
    <t>israelnewsagency.com</t>
  </si>
  <si>
    <t>deutschakademie.de</t>
  </si>
  <si>
    <t>tube-xxx-brazzers.info</t>
  </si>
  <si>
    <t>brazzers-tube.info</t>
  </si>
  <si>
    <t>e-ditionsbyfry.com</t>
  </si>
  <si>
    <t>smart-monitor.com</t>
  </si>
  <si>
    <t>ziemianska.com.pl</t>
  </si>
  <si>
    <t>iggyazalea.com</t>
  </si>
  <si>
    <t>learningcities2015.org</t>
  </si>
  <si>
    <t>goclio.com</t>
  </si>
  <si>
    <t>w8sites.com</t>
  </si>
  <si>
    <t>20168888.com</t>
  </si>
  <si>
    <t>curiositystream.com</t>
  </si>
  <si>
    <t>wordesource.com</t>
  </si>
  <si>
    <t>haleekinci.com</t>
  </si>
  <si>
    <t>federaljobs.net</t>
  </si>
  <si>
    <t>fnb-online.com</t>
  </si>
  <si>
    <t>foro-vanguard.tk</t>
  </si>
  <si>
    <t>jamesshuggins.com</t>
  </si>
  <si>
    <t>ropac.net</t>
  </si>
  <si>
    <t>ynaic.gov.cn</t>
  </si>
  <si>
    <t>andersoncooper.com</t>
  </si>
  <si>
    <t>ukhumanrightsblog.com</t>
  </si>
  <si>
    <t>tibus.net</t>
  </si>
  <si>
    <t>mobileactive.org</t>
  </si>
  <si>
    <t>simplenoteapp.com</t>
  </si>
  <si>
    <t>bingo.com</t>
  </si>
  <si>
    <t>mycanora.com</t>
  </si>
  <si>
    <t>hellboymovie.com</t>
  </si>
  <si>
    <t>boysky.com</t>
  </si>
  <si>
    <t>commanderbond.net</t>
  </si>
  <si>
    <t>meaa.org</t>
  </si>
  <si>
    <t>furosemide-lasixonline.xyz</t>
  </si>
  <si>
    <t>surinenglish.com</t>
  </si>
  <si>
    <t>cityobservatory.org</t>
  </si>
  <si>
    <t>funkycrewof82.com</t>
  </si>
  <si>
    <t>withoutprescriptionbuy-prednisone.com</t>
  </si>
  <si>
    <t>compassdirect.org</t>
  </si>
  <si>
    <t>nivea.com.cn</t>
  </si>
  <si>
    <t>eejournal.com</t>
  </si>
  <si>
    <t>vkki.hu</t>
  </si>
  <si>
    <t>hatayulkuocaklari.com</t>
  </si>
  <si>
    <t>xn--brgerschtzenverein-nienburg-i3ch.de</t>
  </si>
  <si>
    <t>bÃ¼rgerschÃ¼tzenverein-nienburg.de</t>
  </si>
  <si>
    <t>cnrs-gif.fr</t>
  </si>
  <si>
    <t>ieso.ca</t>
  </si>
  <si>
    <t>poweryourjourney.com</t>
  </si>
  <si>
    <t>rpmseek.com</t>
  </si>
  <si>
    <t>myoklaw.com</t>
  </si>
  <si>
    <t>drivemir.ru</t>
  </si>
  <si>
    <t>buyessaysfast.org</t>
  </si>
  <si>
    <t>oe.cd</t>
  </si>
  <si>
    <t>manuelsweb.com</t>
  </si>
  <si>
    <t>maidsafe.net</t>
  </si>
  <si>
    <t>thequietplaceproject.com</t>
  </si>
  <si>
    <t>koelnmesse.com</t>
  </si>
  <si>
    <t>farmweekly.com.au</t>
  </si>
  <si>
    <t>syfxhw.com</t>
  </si>
  <si>
    <t>xihalife.com</t>
  </si>
  <si>
    <t>atlas-poland.pl</t>
  </si>
  <si>
    <t>myhonda.com.tw</t>
  </si>
  <si>
    <t>dataquest.io</t>
  </si>
  <si>
    <t>navico.com</t>
  </si>
  <si>
    <t>civitas.eu</t>
  </si>
  <si>
    <t>audioadvisor.com</t>
  </si>
  <si>
    <t>scfuwu.com</t>
  </si>
  <si>
    <t>americanantigravity.com</t>
  </si>
  <si>
    <t>toad.net</t>
  </si>
  <si>
    <t>convertico.com</t>
  </si>
  <si>
    <t>spaceclaim.com</t>
  </si>
  <si>
    <t>nicholasgcarr.com</t>
  </si>
  <si>
    <t>atlantidepz.it</t>
  </si>
  <si>
    <t>hallpass.com</t>
  </si>
  <si>
    <t>zhongyuedu.com</t>
  </si>
  <si>
    <t>professorcloud.com</t>
  </si>
  <si>
    <t>wardsci.com</t>
  </si>
  <si>
    <t>ipi.org</t>
  </si>
  <si>
    <t>eyezion.com</t>
  </si>
  <si>
    <t>linkinn.com</t>
  </si>
  <si>
    <t>getmyo.com</t>
  </si>
  <si>
    <t>polishlinux.org</t>
  </si>
  <si>
    <t>searchguild.com</t>
  </si>
  <si>
    <t>pulseelectronics.com</t>
  </si>
  <si>
    <t>gisdevelopment.net</t>
  </si>
  <si>
    <t>q-assets.com</t>
  </si>
  <si>
    <t>thingpic.com</t>
  </si>
  <si>
    <t>xilianfaqiti.com</t>
  </si>
  <si>
    <t>hlgjyl888.com</t>
  </si>
  <si>
    <t>tvmidtvest.dk</t>
  </si>
  <si>
    <t>schrotundkorn.de</t>
  </si>
  <si>
    <t>gxylnews.com</t>
  </si>
  <si>
    <t>60tp.com</t>
  </si>
  <si>
    <t>suggestsoft.com</t>
  </si>
  <si>
    <t>klasse.be</t>
  </si>
  <si>
    <t>nikerosheflyknit.es</t>
  </si>
  <si>
    <t>ugghomme.fr</t>
  </si>
  <si>
    <t>newbalanceblancas.es</t>
  </si>
  <si>
    <t>timeout62.ru</t>
  </si>
  <si>
    <t>landshut.de</t>
  </si>
  <si>
    <t>zzcsedu.com</t>
  </si>
  <si>
    <t>miteinander-loerrach.de</t>
  </si>
  <si>
    <t>baasinkaas.nl</t>
  </si>
  <si>
    <t>t20-worldcup.in</t>
  </si>
  <si>
    <t>spabettie.com</t>
  </si>
  <si>
    <t>lcnc.cn</t>
  </si>
  <si>
    <t>sc-n-tax.gov.cn</t>
  </si>
  <si>
    <t>filmuniversitaet.de</t>
  </si>
  <si>
    <t>landezine.com</t>
  </si>
  <si>
    <t>mygorod48.ru</t>
  </si>
  <si>
    <t>djyimg.com</t>
  </si>
  <si>
    <t>my-ecoach.com</t>
  </si>
  <si>
    <t>bibk.no</t>
  </si>
  <si>
    <t>tecwstv.club</t>
  </si>
  <si>
    <t>read-ksa.com</t>
  </si>
  <si>
    <t>srisaiautomotives.com</t>
  </si>
  <si>
    <t>pr-blogger.de</t>
  </si>
  <si>
    <t>daimler.de</t>
  </si>
  <si>
    <t>advs-free.com</t>
  </si>
  <si>
    <t>unravellingspirit.com</t>
  </si>
  <si>
    <t>saistock.com</t>
  </si>
  <si>
    <t>brus-techstroy.ru</t>
  </si>
  <si>
    <t>gtrk-omsk.ru</t>
  </si>
  <si>
    <t>shiningstartarot.com</t>
  </si>
  <si>
    <t>derakhsheshco.com</t>
  </si>
  <si>
    <t>apionet.or.jp</t>
  </si>
  <si>
    <t>jccakefactory.nl</t>
  </si>
  <si>
    <t>iddmarketing.com</t>
  </si>
  <si>
    <t>lacrosseplayground.com</t>
  </si>
  <si>
    <t>adresowo.pl</t>
  </si>
  <si>
    <t>couponsfantasy.com</t>
  </si>
  <si>
    <t>truckspring.com</t>
  </si>
  <si>
    <t>dicuneo.it</t>
  </si>
  <si>
    <t>themasterstouch.net</t>
  </si>
  <si>
    <t>mtb.md</t>
  </si>
  <si>
    <t>votoenblancocolombia.com</t>
  </si>
  <si>
    <t>hazelwood.ie</t>
  </si>
  <si>
    <t>to-plan.ru</t>
  </si>
  <si>
    <t>firalluminio.it</t>
  </si>
  <si>
    <t>dietguro.com</t>
  </si>
  <si>
    <t>kragmconsultings.com</t>
  </si>
  <si>
    <t>wellingtonretreat.com</t>
  </si>
  <si>
    <t>asmfab.com</t>
  </si>
  <si>
    <t>gotobefit.pl</t>
  </si>
  <si>
    <t>zerdecor.kz</t>
  </si>
  <si>
    <t>sliver.com.my</t>
  </si>
  <si>
    <t>marketingtochina.com</t>
  </si>
  <si>
    <t>infotic.cl</t>
  </si>
  <si>
    <t>iprcua.com</t>
  </si>
  <si>
    <t>sweetpeetohio.com</t>
  </si>
  <si>
    <t>aif-nn.ru</t>
  </si>
  <si>
    <t>baidukanpian.com</t>
  </si>
  <si>
    <t>dailyserving.com</t>
  </si>
  <si>
    <t>thomasflamant.be</t>
  </si>
  <si>
    <t>tfxventure.com</t>
  </si>
  <si>
    <t>tieks.com</t>
  </si>
  <si>
    <t>nydaily.com.cn</t>
  </si>
  <si>
    <t>studyonazar.com</t>
  </si>
  <si>
    <t>cialis20mg.world</t>
  </si>
  <si>
    <t>localclickz.com</t>
  </si>
  <si>
    <t>intohair.nl</t>
  </si>
  <si>
    <t>sleekhair.com</t>
  </si>
  <si>
    <t>haikuware.com</t>
  </si>
  <si>
    <t>uploadbaz.com</t>
  </si>
  <si>
    <t>cag.gov.in</t>
  </si>
  <si>
    <t>body-washing.com</t>
  </si>
  <si>
    <t>mcdonalds.com.br</t>
  </si>
  <si>
    <t>psicologos.org.ar</t>
  </si>
  <si>
    <t>trd.hu</t>
  </si>
  <si>
    <t>sanab.net</t>
  </si>
  <si>
    <t>reysol.co.jp</t>
  </si>
  <si>
    <t>phpbb.pl</t>
  </si>
  <si>
    <t>ify.ru</t>
  </si>
  <si>
    <t>paard.nl</t>
  </si>
  <si>
    <t>sepehrcomputer.com</t>
  </si>
  <si>
    <t>tbbdg.co.nf</t>
  </si>
  <si>
    <t>ausee.ru</t>
  </si>
  <si>
    <t>glovers.com.ru</t>
  </si>
  <si>
    <t>redtruckmobiledetail.com</t>
  </si>
  <si>
    <t>ilabrefrigerator.com</t>
  </si>
  <si>
    <t>deventerfavorieten.nl</t>
  </si>
  <si>
    <t>sho.sg</t>
  </si>
  <si>
    <t>bairdwarner.com</t>
  </si>
  <si>
    <t>annibalepinotti.it</t>
  </si>
  <si>
    <t>touscoprod.com</t>
  </si>
  <si>
    <t>szdfc.cn</t>
  </si>
  <si>
    <t>bradleybirth.com</t>
  </si>
  <si>
    <t>sac-diversey.com</t>
  </si>
  <si>
    <t>febitfurniture.com</t>
  </si>
  <si>
    <t>losviajeros.com</t>
  </si>
  <si>
    <t>southmoonunder.com</t>
  </si>
  <si>
    <t>northdevongazette.co.uk</t>
  </si>
  <si>
    <t>zjzhongli.com</t>
  </si>
  <si>
    <t>kiit.ac.in</t>
  </si>
  <si>
    <t>barbarellaboutique.co.uk</t>
  </si>
  <si>
    <t>speedtest.pl</t>
  </si>
  <si>
    <t>amerikablackcell.com</t>
  </si>
  <si>
    <t>carinsurancemty.info</t>
  </si>
  <si>
    <t>canadianpharmacyuk.com</t>
  </si>
  <si>
    <t>talkabouttravel.ca</t>
  </si>
  <si>
    <t>termedisaturnia.it</t>
  </si>
  <si>
    <t>bezaat.com</t>
  </si>
  <si>
    <t>coachoutlet80upclearance.net</t>
  </si>
  <si>
    <t>sswin.ovh</t>
  </si>
  <si>
    <t>dangminhhai.com</t>
  </si>
  <si>
    <t>eiressskincares.net</t>
  </si>
  <si>
    <t>cellphonespywaretri.com</t>
  </si>
  <si>
    <t>heritage.org.nz</t>
  </si>
  <si>
    <t>junlinguoji.cn</t>
  </si>
  <si>
    <t>xr2.org</t>
  </si>
  <si>
    <t>imaxcenter.com.ar</t>
  </si>
  <si>
    <t>mariacasino.com</t>
  </si>
  <si>
    <t>thecreativereview.com</t>
  </si>
  <si>
    <t>apfel-faq.de</t>
  </si>
  <si>
    <t>businesshype.com.au</t>
  </si>
  <si>
    <t>wypadekanglia.co.uk</t>
  </si>
  <si>
    <t>paydayloans-las-vegas.bid</t>
  </si>
  <si>
    <t>zenskerady.cz</t>
  </si>
  <si>
    <t>befreechurch.org</t>
  </si>
  <si>
    <t>kleinanzeigen-zurich.ch</t>
  </si>
  <si>
    <t>gevalis.co.il</t>
  </si>
  <si>
    <t>xm-n-tax.gov.cn</t>
  </si>
  <si>
    <t>thatsugarfilm.com</t>
  </si>
  <si>
    <t>ibuyback.com.au</t>
  </si>
  <si>
    <t>wenhuajiaoliu.com.cn</t>
  </si>
  <si>
    <t>qp138.com</t>
  </si>
  <si>
    <t>blogalaxia.com</t>
  </si>
  <si>
    <t>directdirectory.org</t>
  </si>
  <si>
    <t>onegeology.org</t>
  </si>
  <si>
    <t>spaniel-volga.ru</t>
  </si>
  <si>
    <t>whhhxy.com</t>
  </si>
  <si>
    <t>tp.pl</t>
  </si>
  <si>
    <t>cialisvsviagratop.com</t>
  </si>
  <si>
    <t>inpriced.cl</t>
  </si>
  <si>
    <t>duoweiyiti.cn</t>
  </si>
  <si>
    <t>franklincovey.co.jp</t>
  </si>
  <si>
    <t>heroesripple.org</t>
  </si>
  <si>
    <t>geedro.ru</t>
  </si>
  <si>
    <t>kinoart.ru</t>
  </si>
  <si>
    <t>lgcplus.com</t>
  </si>
  <si>
    <t>1000miglia.eu</t>
  </si>
  <si>
    <t>homeless.org.uk</t>
  </si>
  <si>
    <t>vinhdaomedia.com</t>
  </si>
  <si>
    <t>lifesimple.co</t>
  </si>
  <si>
    <t>sdzteka.com</t>
  </si>
  <si>
    <t>volksforum.com</t>
  </si>
  <si>
    <t>nyellsegura.com</t>
  </si>
  <si>
    <t>valium-info.com</t>
  </si>
  <si>
    <t>funnypart.com</t>
  </si>
  <si>
    <t>cosla.gov.uk</t>
  </si>
  <si>
    <t>lib-tech.com</t>
  </si>
  <si>
    <t>tjtwy.cn</t>
  </si>
  <si>
    <t>uooml.com</t>
  </si>
  <si>
    <t>actionpressure.com.au</t>
  </si>
  <si>
    <t>cloudcoinwiki.com</t>
  </si>
  <si>
    <t>cheapcialisonlinerx.org</t>
  </si>
  <si>
    <t>hrr.co.uk</t>
  </si>
  <si>
    <t>mfb.gov.mg</t>
  </si>
  <si>
    <t>quantenergo.com.mk</t>
  </si>
  <si>
    <t>mypalhs.com</t>
  </si>
  <si>
    <t>johnpavlovitz.com</t>
  </si>
  <si>
    <t>clublink.ca</t>
  </si>
  <si>
    <t>n60ab.com</t>
  </si>
  <si>
    <t>vk-obmen-intimnimi.ru</t>
  </si>
  <si>
    <t>crownroyal.com</t>
  </si>
  <si>
    <t>deceptioninthechurch.com</t>
  </si>
  <si>
    <t>yngymx.com</t>
  </si>
  <si>
    <t>disabilitycanhappen.org</t>
  </si>
  <si>
    <t>sensacore.com</t>
  </si>
  <si>
    <t>happierabroad.com</t>
  </si>
  <si>
    <t>iaslc.org</t>
  </si>
  <si>
    <t>lladys.ru</t>
  </si>
  <si>
    <t>beyondnuclear.org</t>
  </si>
  <si>
    <t>mysdhc.org</t>
  </si>
  <si>
    <t>donnerblitz.com</t>
  </si>
  <si>
    <t>owlsports.com</t>
  </si>
  <si>
    <t>sdflsw.com</t>
  </si>
  <si>
    <t>cuyamaca.edu</t>
  </si>
  <si>
    <t>bpg.com.vn</t>
  </si>
  <si>
    <t>fcir.org</t>
  </si>
  <si>
    <t>drbicuspid.com</t>
  </si>
  <si>
    <t>vinylmarkt.de</t>
  </si>
  <si>
    <t>defencenet.gr</t>
  </si>
  <si>
    <t>chinabusinesspost.net</t>
  </si>
  <si>
    <t>docmcstuffinsgames.net</t>
  </si>
  <si>
    <t>quixey.com</t>
  </si>
  <si>
    <t>vlifeapp.com</t>
  </si>
  <si>
    <t>rebrn.com</t>
  </si>
  <si>
    <t>kopzorgen.nl</t>
  </si>
  <si>
    <t>mediacrimea.ru</t>
  </si>
  <si>
    <t>ncepubj.edu.cn</t>
  </si>
  <si>
    <t>shigaku.go.jp</t>
  </si>
  <si>
    <t>pornk-in.info</t>
  </si>
  <si>
    <t>her.is</t>
  </si>
  <si>
    <t>wypowiedzi.pl</t>
  </si>
  <si>
    <t>dizaineinterier.ru</t>
  </si>
  <si>
    <t>bigfishaudio.com</t>
  </si>
  <si>
    <t>kabolka.es</t>
  </si>
  <si>
    <t>rdirectory.net</t>
  </si>
  <si>
    <t>longkou.gov.cn</t>
  </si>
  <si>
    <t>northumberlandnews.com</t>
  </si>
  <si>
    <t>dojki-porno.info</t>
  </si>
  <si>
    <t>pjbw.org</t>
  </si>
  <si>
    <t>onlinelogomaker.com</t>
  </si>
  <si>
    <t>wrko.com</t>
  </si>
  <si>
    <t>lygfybjw.com</t>
  </si>
  <si>
    <t>ssshzz.com</t>
  </si>
  <si>
    <t>nikehuarache.us</t>
  </si>
  <si>
    <t>newlondonarchitecture.org</t>
  </si>
  <si>
    <t>madd.ca</t>
  </si>
  <si>
    <t>sgst.cn</t>
  </si>
  <si>
    <t>chlodnik.pl</t>
  </si>
  <si>
    <t>clomidclomiphenecitratebuy.net</t>
  </si>
  <si>
    <t>uroginekolog.ru</t>
  </si>
  <si>
    <t>xn----7sbbaibu9agde4a5e1c.xn--p1ai</t>
  </si>
  <si>
    <t>ÑˆÐºÐ¾Ð»Ð°-Ð²Ð°Ð»ÑƒÐµÐ²ÐºÐ°.Ñ€Ñ„</t>
  </si>
  <si>
    <t>picknowl.com.au</t>
  </si>
  <si>
    <t>totalpolitics.com</t>
  </si>
  <si>
    <t>youngfarmers.org</t>
  </si>
  <si>
    <t>secc.co.uk</t>
  </si>
  <si>
    <t>millerandlevine.com</t>
  </si>
  <si>
    <t>wjyxy.com</t>
  </si>
  <si>
    <t>dpivi.ru</t>
  </si>
  <si>
    <t>kurtwenner.com</t>
  </si>
  <si>
    <t>glennhughes.com</t>
  </si>
  <si>
    <t>mhasui.com</t>
  </si>
  <si>
    <t>procompusa.com</t>
  </si>
  <si>
    <t>sugimotohiroshi.com</t>
  </si>
  <si>
    <t>climbing.org</t>
  </si>
  <si>
    <t>gpnt.pl</t>
  </si>
  <si>
    <t>nokotsu.net</t>
  </si>
  <si>
    <t>wer80.com</t>
  </si>
  <si>
    <t>7755sj.com</t>
  </si>
  <si>
    <t>alk.com</t>
  </si>
  <si>
    <t>zxzb638.com</t>
  </si>
  <si>
    <t>classicgames4fun.net</t>
  </si>
  <si>
    <t>metropolis-records.com</t>
  </si>
  <si>
    <t>haidong.gov.cn</t>
  </si>
  <si>
    <t>icpe-messico.cn</t>
  </si>
  <si>
    <t>116.la</t>
  </si>
  <si>
    <t>retaildao.com</t>
  </si>
  <si>
    <t>worldnet.fr</t>
  </si>
  <si>
    <t>viagragenericdiscount.net</t>
  </si>
  <si>
    <t>erykahbadu.com</t>
  </si>
  <si>
    <t>metalmind.com.pl</t>
  </si>
  <si>
    <t>teaw.com</t>
  </si>
  <si>
    <t>sufx.net</t>
  </si>
  <si>
    <t>kwed.org</t>
  </si>
  <si>
    <t>cacp.org.cn</t>
  </si>
  <si>
    <t>cnrl.com</t>
  </si>
  <si>
    <t>marin.org</t>
  </si>
  <si>
    <t>chinaetv.com</t>
  </si>
  <si>
    <t>pysqlite.org</t>
  </si>
  <si>
    <t>sank-area.com</t>
  </si>
  <si>
    <t>laufdeslebens.at</t>
  </si>
  <si>
    <t>rieoei.org</t>
  </si>
  <si>
    <t>mindefensa.gov.co</t>
  </si>
  <si>
    <t>khnl.com</t>
  </si>
  <si>
    <t>ventolin-buy-online.com</t>
  </si>
  <si>
    <t>codekitapp.com</t>
  </si>
  <si>
    <t>strathmore.edu</t>
  </si>
  <si>
    <t>astalaweb.info</t>
  </si>
  <si>
    <t>gomarry.ca</t>
  </si>
  <si>
    <t>email-marketing-reports.com</t>
  </si>
  <si>
    <t>cheapest-price20mg-cialis.com</t>
  </si>
  <si>
    <t>worldhaoxiang.com</t>
  </si>
  <si>
    <t>letsfreckle.com</t>
  </si>
  <si>
    <t>terrashare.com</t>
  </si>
  <si>
    <t>yourdodo.com</t>
  </si>
  <si>
    <t>fermelesfromentaux.fr</t>
  </si>
  <si>
    <t>ogilvy.com.cn</t>
  </si>
  <si>
    <t>diyelectriccar.com</t>
  </si>
  <si>
    <t>tombraiderforums.com</t>
  </si>
  <si>
    <t>thierrymugler.com</t>
  </si>
  <si>
    <t>ehelp.com</t>
  </si>
  <si>
    <t>geometry.net</t>
  </si>
  <si>
    <t>burningsea.com</t>
  </si>
  <si>
    <t>cyf-kr.edu.pl</t>
  </si>
  <si>
    <t>gtzy123.com</t>
  </si>
  <si>
    <t>in-win.com.tw</t>
  </si>
  <si>
    <t>chetansharma.com</t>
  </si>
  <si>
    <t>apem.com</t>
  </si>
  <si>
    <t>copyrolexshop.com</t>
  </si>
  <si>
    <t>irdeto.com</t>
  </si>
  <si>
    <t>rammichael.com</t>
  </si>
  <si>
    <t>visiontek.com</t>
  </si>
  <si>
    <t>processor.com</t>
  </si>
  <si>
    <t>multiprises.fr</t>
  </si>
  <si>
    <t>oss.org.cn</t>
  </si>
  <si>
    <t>5577.com</t>
  </si>
  <si>
    <t>mobilehomeliving.org</t>
  </si>
  <si>
    <t>lsdzl.com</t>
  </si>
  <si>
    <t>zhaoxinn.com</t>
  </si>
  <si>
    <t>twipla.jp</t>
  </si>
  <si>
    <t>cnhc.org.uk</t>
  </si>
  <si>
    <t>kansai.com</t>
  </si>
  <si>
    <t>superabile.it</t>
  </si>
  <si>
    <t>eleven.se</t>
  </si>
  <si>
    <t>thedivinemissmommy.com</t>
  </si>
  <si>
    <t>videoload.de</t>
  </si>
  <si>
    <t>samplewords.com</t>
  </si>
  <si>
    <t>jjfypt.com</t>
  </si>
  <si>
    <t>300cforums.com</t>
  </si>
  <si>
    <t>mjt-decorators.co.uk</t>
  </si>
  <si>
    <t>bhjy.net</t>
  </si>
  <si>
    <t>centrometeoitaliano.it</t>
  </si>
  <si>
    <t>neweye.cn</t>
  </si>
  <si>
    <t>tamin.ir</t>
  </si>
  <si>
    <t>willingen.de</t>
  </si>
  <si>
    <t>empiredoors.ru</t>
  </si>
  <si>
    <t>jewelchina.com</t>
  </si>
  <si>
    <t>newellinvestments.org</t>
  </si>
  <si>
    <t>dentalkaia.com</t>
  </si>
  <si>
    <t>majorcineplex.com</t>
  </si>
  <si>
    <t>hbjcdlqj.com</t>
  </si>
  <si>
    <t>zicasso.com</t>
  </si>
  <si>
    <t>tyronmcdaniel.com</t>
  </si>
  <si>
    <t>teckna.fr</t>
  </si>
  <si>
    <t>theperfectwedding.nl</t>
  </si>
  <si>
    <t>xn----8sbirqmecfm7a.xn--p1ai</t>
  </si>
  <si>
    <t>Ñ€ÑƒÐ»Ð¾Ð½-Ð³Ð°Ð·Ð¾Ð½.Ñ€Ñ„</t>
  </si>
  <si>
    <t>centerofliberty.com</t>
  </si>
  <si>
    <t>kevinflaniganlmbt.com</t>
  </si>
  <si>
    <t>momox.de</t>
  </si>
  <si>
    <t>jonkoping.se</t>
  </si>
  <si>
    <t>successlinkcommunity.com</t>
  </si>
  <si>
    <t>europeexperiences.com</t>
  </si>
  <si>
    <t>vipip.ru</t>
  </si>
  <si>
    <t>plantcare.by</t>
  </si>
  <si>
    <t>imoney.my</t>
  </si>
  <si>
    <t>xn--80acdlamiihxqvr4g.xn--p1ai</t>
  </si>
  <si>
    <t>Ð½Ð°ÑˆÐ±ÐµÑ€ÐµÐ·Ð¾Ð²ÑÐºÐ¸Ð¹.Ñ€Ñ„</t>
  </si>
  <si>
    <t>ceron.jp</t>
  </si>
  <si>
    <t>simplicissimus.it</t>
  </si>
  <si>
    <t>jxjyedu.com</t>
  </si>
  <si>
    <t>joyfulabode.com</t>
  </si>
  <si>
    <t>mailingwork.de</t>
  </si>
  <si>
    <t>ambicaengg.com</t>
  </si>
  <si>
    <t>betsymahan.com</t>
  </si>
  <si>
    <t>npjyj.com</t>
  </si>
  <si>
    <t>dappered.com</t>
  </si>
  <si>
    <t>impressionen.de</t>
  </si>
  <si>
    <t>jelke.net</t>
  </si>
  <si>
    <t>domshampoo.com.br</t>
  </si>
  <si>
    <t>payaservice.com</t>
  </si>
  <si>
    <t>tabbuso.com.ar</t>
  </si>
  <si>
    <t>powertech-india.in</t>
  </si>
  <si>
    <t>dongchengcy.com</t>
  </si>
  <si>
    <t>hn30.nl</t>
  </si>
  <si>
    <t>dubmagazine.com</t>
  </si>
  <si>
    <t>fastdelivery10pills.com</t>
  </si>
  <si>
    <t>netprice.co.jp</t>
  </si>
  <si>
    <t>vsekonkursy.ru</t>
  </si>
  <si>
    <t>weilumber.com</t>
  </si>
  <si>
    <t>gag-sl.com</t>
  </si>
  <si>
    <t>pyrexfan.com</t>
  </si>
  <si>
    <t>aljellah.org</t>
  </si>
  <si>
    <t>kascentralservice.com</t>
  </si>
  <si>
    <t>biltoki.com</t>
  </si>
  <si>
    <t>peruweek.com</t>
  </si>
  <si>
    <t>bills-website.co.uk</t>
  </si>
  <si>
    <t>ugona.net</t>
  </si>
  <si>
    <t>21stoleti.cz</t>
  </si>
  <si>
    <t>quotit.net</t>
  </si>
  <si>
    <t>vioc.com</t>
  </si>
  <si>
    <t>yourcontent.in</t>
  </si>
  <si>
    <t>express.ru</t>
  </si>
  <si>
    <t>rupravoved.ru</t>
  </si>
  <si>
    <t>hoangfashion.com</t>
  </si>
  <si>
    <t>tascam.jp</t>
  </si>
  <si>
    <t>webnode.com.co</t>
  </si>
  <si>
    <t>elektroinstrument.info</t>
  </si>
  <si>
    <t>thelingerieaddict.com</t>
  </si>
  <si>
    <t>vanillaplans.com</t>
  </si>
  <si>
    <t>lhxcjs.com</t>
  </si>
  <si>
    <t>xtwl.net</t>
  </si>
  <si>
    <t>cmda.gov.cn</t>
  </si>
  <si>
    <t>droguerie-en-ligne.life</t>
  </si>
  <si>
    <t>airwaterpanama.com</t>
  </si>
  <si>
    <t>magazinevoce.com.br</t>
  </si>
  <si>
    <t>nja-foundation.org</t>
  </si>
  <si>
    <t>vasart.com.br</t>
  </si>
  <si>
    <t>sevdomservice.ru</t>
  </si>
  <si>
    <t>igb-berlin.de</t>
  </si>
  <si>
    <t>qvc.jp</t>
  </si>
  <si>
    <t>nexto.pl</t>
  </si>
  <si>
    <t>oknatrade.com</t>
  </si>
  <si>
    <t>surfoi.com</t>
  </si>
  <si>
    <t>liveindia.com</t>
  </si>
  <si>
    <t>mobilityathometn.com</t>
  </si>
  <si>
    <t>sdcz.gov.cn</t>
  </si>
  <si>
    <t>sevkoleso.com</t>
  </si>
  <si>
    <t>ughalal.com</t>
  </si>
  <si>
    <t>bilgalleri.dk</t>
  </si>
  <si>
    <t>www.rustygaming.uk</t>
  </si>
  <si>
    <t>smartsmsng.com</t>
  </si>
  <si>
    <t>directories.ch</t>
  </si>
  <si>
    <t>bluewater.co.uk</t>
  </si>
  <si>
    <t>codingate.com</t>
  </si>
  <si>
    <t>komissarov.kz</t>
  </si>
  <si>
    <t>hammihan.com</t>
  </si>
  <si>
    <t>surfzandvoort.nl</t>
  </si>
  <si>
    <t>gemmo.it</t>
  </si>
  <si>
    <t>rbsunglasshut.net</t>
  </si>
  <si>
    <t>museoauto.it</t>
  </si>
  <si>
    <t>uhu.com</t>
  </si>
  <si>
    <t>newacropol.ru</t>
  </si>
  <si>
    <t>jjrs.gov.cn</t>
  </si>
  <si>
    <t>sestrenka.ru</t>
  </si>
  <si>
    <t>ata.com.ec</t>
  </si>
  <si>
    <t>zxwt.com.cn</t>
  </si>
  <si>
    <t>asap-utilities.com</t>
  </si>
  <si>
    <t>chaineo.fr</t>
  </si>
  <si>
    <t>whonow.cn</t>
  </si>
  <si>
    <t>madridpress.com</t>
  </si>
  <si>
    <t>gdt-community.de</t>
  </si>
  <si>
    <t>eteach.com</t>
  </si>
  <si>
    <t>apot.com.pl</t>
  </si>
  <si>
    <t>oopperabaletti.fi</t>
  </si>
  <si>
    <t>x-play.pw</t>
  </si>
  <si>
    <t>hzcollege.com</t>
  </si>
  <si>
    <t>valcucine.com</t>
  </si>
  <si>
    <t>udm.net</t>
  </si>
  <si>
    <t>stepstone.be</t>
  </si>
  <si>
    <t>beritagelatik.com</t>
  </si>
  <si>
    <t>universopereira.com</t>
  </si>
  <si>
    <t>piapro.net</t>
  </si>
  <si>
    <t>anatabae.com</t>
  </si>
  <si>
    <t>arkkivoltti.net</t>
  </si>
  <si>
    <t>cdqscw.com</t>
  </si>
  <si>
    <t>infoniagara.com</t>
  </si>
  <si>
    <t>cresco.co.jp</t>
  </si>
  <si>
    <t>engineering-integrated.com</t>
  </si>
  <si>
    <t>zerkalo-nedeli.com</t>
  </si>
  <si>
    <t>eodchudzanc.co.pl</t>
  </si>
  <si>
    <t>usniw.com</t>
  </si>
  <si>
    <t>erong.so</t>
  </si>
  <si>
    <t>josephinewall.co.uk</t>
  </si>
  <si>
    <t>autolumination.com</t>
  </si>
  <si>
    <t>worldwidewounds.com</t>
  </si>
  <si>
    <t>thedatereport.com</t>
  </si>
  <si>
    <t>footymad.net</t>
  </si>
  <si>
    <t>rodial.co.uk</t>
  </si>
  <si>
    <t>bab.com</t>
  </si>
  <si>
    <t>chimehost.com</t>
  </si>
  <si>
    <t>airmaxshoescheapstore.com</t>
  </si>
  <si>
    <t>techno-service.eu</t>
  </si>
  <si>
    <t>forlaund.ru</t>
  </si>
  <si>
    <t>dpacnc.com</t>
  </si>
  <si>
    <t>endtime.com</t>
  </si>
  <si>
    <t>fun-jugendreisen.de</t>
  </si>
  <si>
    <t>fortunarihes.ru</t>
  </si>
  <si>
    <t>dancetech.com</t>
  </si>
  <si>
    <t>freeanalvk.ru</t>
  </si>
  <si>
    <t>bahaojie.com.cn</t>
  </si>
  <si>
    <t>terbaru2017.info</t>
  </si>
  <si>
    <t>rtrs.tv</t>
  </si>
  <si>
    <t>dohr.at</t>
  </si>
  <si>
    <t>dh666.com</t>
  </si>
  <si>
    <t>biddingowl.com</t>
  </si>
  <si>
    <t>cheddars.com</t>
  </si>
  <si>
    <t>gxmypwzs.com</t>
  </si>
  <si>
    <t>rayban-sunglass.net</t>
  </si>
  <si>
    <t>yuhuagu.com</t>
  </si>
  <si>
    <t>frmtr.com</t>
  </si>
  <si>
    <t>steamboatchamber.com</t>
  </si>
  <si>
    <t>bottomlinediscipline.net</t>
  </si>
  <si>
    <t>iccrb.org</t>
  </si>
  <si>
    <t>lifeisbeautiful.com</t>
  </si>
  <si>
    <t>huludirectory.com</t>
  </si>
  <si>
    <t>petkoski.com</t>
  </si>
  <si>
    <t>woman.kg</t>
  </si>
  <si>
    <t>left.ru</t>
  </si>
  <si>
    <t>photobooksexpress.co.nz</t>
  </si>
  <si>
    <t>lovelove24.com.pl</t>
  </si>
  <si>
    <t>aifeibao.cn</t>
  </si>
  <si>
    <t>onyxaudio.com</t>
  </si>
  <si>
    <t>transcosmos-cn.com</t>
  </si>
  <si>
    <t>pageride.com</t>
  </si>
  <si>
    <t>whozoo.org</t>
  </si>
  <si>
    <t>cankure.com</t>
  </si>
  <si>
    <t>enelsubte.com</t>
  </si>
  <si>
    <t>rpcrm.ru</t>
  </si>
  <si>
    <t>newsmy.com</t>
  </si>
  <si>
    <t>itstacambaro.edu.mx</t>
  </si>
  <si>
    <t>yeezys-boost.us</t>
  </si>
  <si>
    <t>bankofbbg.com</t>
  </si>
  <si>
    <t>cciinspection.com</t>
  </si>
  <si>
    <t>newsitem.com</t>
  </si>
  <si>
    <t>investmenteurope.net</t>
  </si>
  <si>
    <t>nebolondona.ru</t>
  </si>
  <si>
    <t>farmaciacarisma.com.br</t>
  </si>
  <si>
    <t>52yuwen.com</t>
  </si>
  <si>
    <t>insurancequotesforyou.net</t>
  </si>
  <si>
    <t>toxicfreefuture.org</t>
  </si>
  <si>
    <t>cmyad.co</t>
  </si>
  <si>
    <t>rideofsilence.org</t>
  </si>
  <si>
    <t>extratimefc.com</t>
  </si>
  <si>
    <t>unilorites.com</t>
  </si>
  <si>
    <t>tips2trick.ga</t>
  </si>
  <si>
    <t>arcbotics.com</t>
  </si>
  <si>
    <t>evanovich.com</t>
  </si>
  <si>
    <t>virginiaaquarium.com</t>
  </si>
  <si>
    <t>katespadefactory.org</t>
  </si>
  <si>
    <t>fearsomenetwork.com</t>
  </si>
  <si>
    <t>fightcolorectalcancer.org</t>
  </si>
  <si>
    <t>ynmb.cn</t>
  </si>
  <si>
    <t>andrepiva.com</t>
  </si>
  <si>
    <t>assh1991.net</t>
  </si>
  <si>
    <t>gesture.com</t>
  </si>
  <si>
    <t>storey.com</t>
  </si>
  <si>
    <t>hd-piro-xxx.info</t>
  </si>
  <si>
    <t>porno-host-x.info</t>
  </si>
  <si>
    <t>aad111.com</t>
  </si>
  <si>
    <t>codebox.es</t>
  </si>
  <si>
    <t>fsrjura-leipzig.de</t>
  </si>
  <si>
    <t>revolut.com</t>
  </si>
  <si>
    <t>workflowmax.com</t>
  </si>
  <si>
    <t>order-generic-propecia.net</t>
  </si>
  <si>
    <t>znanjenijeroba.org</t>
  </si>
  <si>
    <t>ddc.com.cn</t>
  </si>
  <si>
    <t>buildyourwildself.com</t>
  </si>
  <si>
    <t>yzxtre.com</t>
  </si>
  <si>
    <t>nhactaitu.com</t>
  </si>
  <si>
    <t>roxul.com</t>
  </si>
  <si>
    <t>thegreattrail.ca</t>
  </si>
  <si>
    <t>wind.ru</t>
  </si>
  <si>
    <t>prdaily.biz</t>
  </si>
  <si>
    <t>qlingo.com</t>
  </si>
  <si>
    <t>forumpolish.com</t>
  </si>
  <si>
    <t>uunet.be</t>
  </si>
  <si>
    <t>uag.mx</t>
  </si>
  <si>
    <t>zgmryx.com</t>
  </si>
  <si>
    <t>spyweb.pw</t>
  </si>
  <si>
    <t>100mgcanadaviagra.xyz</t>
  </si>
  <si>
    <t>700wlw.com</t>
  </si>
  <si>
    <t>movieprop.com</t>
  </si>
  <si>
    <t>nedap-pep.com</t>
  </si>
  <si>
    <t>chinabusinessreview.com</t>
  </si>
  <si>
    <t>nnairport.com</t>
  </si>
  <si>
    <t>falken.sk</t>
  </si>
  <si>
    <t>7newsbelize.com</t>
  </si>
  <si>
    <t>dharmaflix.com</t>
  </si>
  <si>
    <t>wintom.net</t>
  </si>
  <si>
    <t>troutmansanders.com</t>
  </si>
  <si>
    <t>lusosnadiaspora.net</t>
  </si>
  <si>
    <t>ubersocial.com</t>
  </si>
  <si>
    <t>themelvins.net</t>
  </si>
  <si>
    <t>genericprices-cialis.org</t>
  </si>
  <si>
    <t>zhengzhounissan.com.cn</t>
  </si>
  <si>
    <t>ericchurch.com</t>
  </si>
  <si>
    <t>montemayors.com</t>
  </si>
  <si>
    <t>ubertwitter.com</t>
  </si>
  <si>
    <t>dbuglab.com</t>
  </si>
  <si>
    <t>dongxinwh.com</t>
  </si>
  <si>
    <t>withoutprescriptionprednisone20mg.net</t>
  </si>
  <si>
    <t>oxfordre.com</t>
  </si>
  <si>
    <t>imjeffbuchanan.com</t>
  </si>
  <si>
    <t>qatar-tribune.com</t>
  </si>
  <si>
    <t>buylevitraprices.org</t>
  </si>
  <si>
    <t>ffxiv.com</t>
  </si>
  <si>
    <t>retrousb.com</t>
  </si>
  <si>
    <t>shangcuhui.com</t>
  </si>
  <si>
    <t>belray.com</t>
  </si>
  <si>
    <t>thespicegirls.com</t>
  </si>
  <si>
    <t>lowestpricecialis-5mg.org</t>
  </si>
  <si>
    <t>senseaboutscience.org.uk</t>
  </si>
  <si>
    <t>hyeclub.com</t>
  </si>
  <si>
    <t>assignmentking.co.uk</t>
  </si>
  <si>
    <t>audioslave.com</t>
  </si>
  <si>
    <t>little-gamers.com</t>
  </si>
  <si>
    <t>hispanicfund.org</t>
  </si>
  <si>
    <t>brokenagegame.com</t>
  </si>
  <si>
    <t>goipeace.or.jp</t>
  </si>
  <si>
    <t>galigospelbase.com</t>
  </si>
  <si>
    <t>sqlmap.org</t>
  </si>
  <si>
    <t>zeplin.io</t>
  </si>
  <si>
    <t>yageo.com</t>
  </si>
  <si>
    <t>philipslumileds.com</t>
  </si>
  <si>
    <t>lepan.cc</t>
  </si>
  <si>
    <t>chengche.cc</t>
  </si>
  <si>
    <t>registeredsite.com</t>
  </si>
  <si>
    <t>vnreview.vn</t>
  </si>
  <si>
    <t>designrshub.com</t>
  </si>
  <si>
    <t>ubaldi.com</t>
  </si>
  <si>
    <t>paradiseintheworld.com</t>
  </si>
  <si>
    <t>jagareforbundet.se</t>
  </si>
  <si>
    <t>maijx.com</t>
  </si>
  <si>
    <t>ccbfgk.com</t>
  </si>
  <si>
    <t>tribunaleclesiastico.mx</t>
  </si>
  <si>
    <t>seher.no</t>
  </si>
  <si>
    <t>android-yte.ru</t>
  </si>
  <si>
    <t>3761.com</t>
  </si>
  <si>
    <t>360shangpu.cn</t>
  </si>
  <si>
    <t>woolrichsaleuk.co.uk</t>
  </si>
  <si>
    <t>zsjgjc.cn</t>
  </si>
  <si>
    <t>moviestillsdb.com</t>
  </si>
  <si>
    <t>diveclub.ru</t>
  </si>
  <si>
    <t>depannageinformatique78.fr</t>
  </si>
  <si>
    <t>tsbohemia.cz</t>
  </si>
  <si>
    <t>myyssj.com</t>
  </si>
  <si>
    <t>rpr1.de</t>
  </si>
  <si>
    <t>adimigroup.com</t>
  </si>
  <si>
    <t>bm8.com.cn</t>
  </si>
  <si>
    <t>beautylab.nl</t>
  </si>
  <si>
    <t>downtownmagazinenyc.com</t>
  </si>
  <si>
    <t>asemooni.com</t>
  </si>
  <si>
    <t>tonybohnenkamp.com</t>
  </si>
  <si>
    <t>pussyisblack.com</t>
  </si>
  <si>
    <t>sutraself.com</t>
  </si>
  <si>
    <t>iwiseu.com</t>
  </si>
  <si>
    <t>murcia.com</t>
  </si>
  <si>
    <t>rcoffroad.org</t>
  </si>
  <si>
    <t>domchelny.ru</t>
  </si>
  <si>
    <t>gamesresources.top</t>
  </si>
  <si>
    <t>zelluloid.de</t>
  </si>
  <si>
    <t>rollersoccer.in</t>
  </si>
  <si>
    <t>atna.jp</t>
  </si>
  <si>
    <t>localshutters.com</t>
  </si>
  <si>
    <t>finito-web.com</t>
  </si>
  <si>
    <t>rotary.nl</t>
  </si>
  <si>
    <t>musik-sammler.de</t>
  </si>
  <si>
    <t>winterhardeolijf.nl</t>
  </si>
  <si>
    <t>maecki.com</t>
  </si>
  <si>
    <t>metroseoul.co.kr</t>
  </si>
  <si>
    <t>lightweightchina.com</t>
  </si>
  <si>
    <t>b-bird.co.uk</t>
  </si>
  <si>
    <t>theartblog.org</t>
  </si>
  <si>
    <t>liligo.fr</t>
  </si>
  <si>
    <t>ethiosafety.com</t>
  </si>
  <si>
    <t>volcano-pro.ru</t>
  </si>
  <si>
    <t>karenyoungyoga.com</t>
  </si>
  <si>
    <t>portaldeinocuidad.com</t>
  </si>
  <si>
    <t>isps-obergurgl.org</t>
  </si>
  <si>
    <t>cliqueclack.com</t>
  </si>
  <si>
    <t>demonews.de</t>
  </si>
  <si>
    <t>smolotkom.ru</t>
  </si>
  <si>
    <t>fotomoto.com</t>
  </si>
  <si>
    <t>mytime.com</t>
  </si>
  <si>
    <t>thecurbcreator.com</t>
  </si>
  <si>
    <t>automobile.it</t>
  </si>
  <si>
    <t>scqyba.com</t>
  </si>
  <si>
    <t>decaldankinh.net.vn</t>
  </si>
  <si>
    <t>sporin.com.tr</t>
  </si>
  <si>
    <t>fondationalfa.org</t>
  </si>
  <si>
    <t>credit-agricole.pl</t>
  </si>
  <si>
    <t>flapperz.com</t>
  </si>
  <si>
    <t>drmsheikh.co</t>
  </si>
  <si>
    <t>punchsoftware.com</t>
  </si>
  <si>
    <t>pinmania.net</t>
  </si>
  <si>
    <t>scheideninturkije.nl</t>
  </si>
  <si>
    <t>tohogas.co.jp</t>
  </si>
  <si>
    <t>goatsontheroad.com</t>
  </si>
  <si>
    <t>recipelion.com</t>
  </si>
  <si>
    <t>georgetowner.com</t>
  </si>
  <si>
    <t>awm.com</t>
  </si>
  <si>
    <t>hotfiesta.com</t>
  </si>
  <si>
    <t>nextpicturez.com</t>
  </si>
  <si>
    <t>oasisskincare.in</t>
  </si>
  <si>
    <t>iran.ir</t>
  </si>
  <si>
    <t>gosthelp.ru</t>
  </si>
  <si>
    <t>zagoramanagement.co.uk</t>
  </si>
  <si>
    <t>cialiswithoutaprescription-men.com</t>
  </si>
  <si>
    <t>ibec.or.jp</t>
  </si>
  <si>
    <t>oscr.org.uk</t>
  </si>
  <si>
    <t>crepeloversca.com</t>
  </si>
  <si>
    <t>foodshouldtastegood.com</t>
  </si>
  <si>
    <t>dominostores.com</t>
  </si>
  <si>
    <t>storrepenis-dk.info</t>
  </si>
  <si>
    <t>jvinc.net</t>
  </si>
  <si>
    <t>malatesta.it</t>
  </si>
  <si>
    <t>hsbao.su</t>
  </si>
  <si>
    <t>ipstz.ac.tz</t>
  </si>
  <si>
    <t>goldentours.com</t>
  </si>
  <si>
    <t>nvdroid.net</t>
  </si>
  <si>
    <t>cheeserland.com</t>
  </si>
  <si>
    <t>hulkload.com</t>
  </si>
  <si>
    <t>newscorpse.com</t>
  </si>
  <si>
    <t>grsmotoexpress.com.br</t>
  </si>
  <si>
    <t>tacografosmartins.com.br</t>
  </si>
  <si>
    <t>duralee.com</t>
  </si>
  <si>
    <t>aknen-hoito.eu</t>
  </si>
  <si>
    <t>maryrobinettekowal.com</t>
  </si>
  <si>
    <t>formarparaentrenar.net</t>
  </si>
  <si>
    <t>visionsdureel.ch</t>
  </si>
  <si>
    <t>coach2newyork.be</t>
  </si>
  <si>
    <t>baigonline.net</t>
  </si>
  <si>
    <t>tieuhocnghiatan.edu.vn</t>
  </si>
  <si>
    <t>fn.org.pl</t>
  </si>
  <si>
    <t>daixiewenzhang.com</t>
  </si>
  <si>
    <t>uni-bocconi.it</t>
  </si>
  <si>
    <t>24-7prayer.com</t>
  </si>
  <si>
    <t>roycastle.org</t>
  </si>
  <si>
    <t>larryhefner.com</t>
  </si>
  <si>
    <t>forumok.ru</t>
  </si>
  <si>
    <t>in2040.com</t>
  </si>
  <si>
    <t>applerepair.co.jp</t>
  </si>
  <si>
    <t>carinsurancequoteka.info</t>
  </si>
  <si>
    <t>iqa.com.ua</t>
  </si>
  <si>
    <t>helpmewriteanessay.com</t>
  </si>
  <si>
    <t>ukmarinecore.com</t>
  </si>
  <si>
    <t>licensingexpo.com</t>
  </si>
  <si>
    <t>podarkovpark.ru</t>
  </si>
  <si>
    <t>poormansaquarium.com</t>
  </si>
  <si>
    <t>hnsoftedu.com</t>
  </si>
  <si>
    <t>laatansana.com</t>
  </si>
  <si>
    <t>szldss.com</t>
  </si>
  <si>
    <t>hngcjx.com.cn</t>
  </si>
  <si>
    <t>inmobiliariaverdolay.com</t>
  </si>
  <si>
    <t>downloadfreesoftwares.org</t>
  </si>
  <si>
    <t>fage.eu</t>
  </si>
  <si>
    <t>myfriendshipclub.com</t>
  </si>
  <si>
    <t>flashsiberia.com</t>
  </si>
  <si>
    <t>geyserofawesome.com</t>
  </si>
  <si>
    <t>abercrombieand-fitch.net.co</t>
  </si>
  <si>
    <t>cqepet.com</t>
  </si>
  <si>
    <t>printing.com</t>
  </si>
  <si>
    <t>weszlo.com</t>
  </si>
  <si>
    <t>viagraqmdstore.org</t>
  </si>
  <si>
    <t>autoinsurancekim.top</t>
  </si>
  <si>
    <t>hnjs.edu.cn</t>
  </si>
  <si>
    <t>453923.com</t>
  </si>
  <si>
    <t>pcbheaven.com</t>
  </si>
  <si>
    <t>gegegancn.com</t>
  </si>
  <si>
    <t>mu-luebeck.de</t>
  </si>
  <si>
    <t>icooler.net</t>
  </si>
  <si>
    <t>wlubinie.com.pl</t>
  </si>
  <si>
    <t>razborkakursk.ru</t>
  </si>
  <si>
    <t>zadolba.li</t>
  </si>
  <si>
    <t>addgoodelinks.com</t>
  </si>
  <si>
    <t>etabodcha.co.pl</t>
  </si>
  <si>
    <t>sztachetki-magro.pl</t>
  </si>
  <si>
    <t>celticconnections.com</t>
  </si>
  <si>
    <t>stekloarm-ufa.ru</t>
  </si>
  <si>
    <t>aax.us</t>
  </si>
  <si>
    <t>ashleyskenya.com</t>
  </si>
  <si>
    <t>bjewelry.ru</t>
  </si>
  <si>
    <t>tabodche.xyz</t>
  </si>
  <si>
    <t>carinsurancequotesbay.com</t>
  </si>
  <si>
    <t>socialmonkee.com</t>
  </si>
  <si>
    <t>meyersxolotlan.com</t>
  </si>
  <si>
    <t>lexand.ru</t>
  </si>
  <si>
    <t>hsjyj.com</t>
  </si>
  <si>
    <t>arsicha.info</t>
  </si>
  <si>
    <t>kaikaikiki.co.jp</t>
  </si>
  <si>
    <t>enoya.com</t>
  </si>
  <si>
    <t>jakeknight.com</t>
  </si>
  <si>
    <t>mackcollier.com</t>
  </si>
  <si>
    <t>gaypatriot.net</t>
  </si>
  <si>
    <t>wyy.cn</t>
  </si>
  <si>
    <t>easybetter.com</t>
  </si>
  <si>
    <t>valueoptions.com</t>
  </si>
  <si>
    <t>notes.co.il</t>
  </si>
  <si>
    <t>accom-yk.com</t>
  </si>
  <si>
    <t>tentwiki.com</t>
  </si>
  <si>
    <t>stakes.fi</t>
  </si>
  <si>
    <t>adoptaclassroom.org</t>
  </si>
  <si>
    <t>nuits-sonores.com</t>
  </si>
  <si>
    <t>kidsmatter.edu.au</t>
  </si>
  <si>
    <t>noticiacristiana.com</t>
  </si>
  <si>
    <t>100am.cc</t>
  </si>
  <si>
    <t>hash-invest24.com</t>
  </si>
  <si>
    <t>xn--fiqwl00lc0gktcba096se34gszb.com</t>
  </si>
  <si>
    <t>æ±äº¬å¥³å­¦é¤¨ä¸­å­¦å—é¨“.com</t>
  </si>
  <si>
    <t>speaken.cz</t>
  </si>
  <si>
    <t>cafehrustik.ru</t>
  </si>
  <si>
    <t>stankin.ru</t>
  </si>
  <si>
    <t>nmgjwy.com</t>
  </si>
  <si>
    <t>truesupps.com</t>
  </si>
  <si>
    <t>gocontigo.com</t>
  </si>
  <si>
    <t>zwssj.com</t>
  </si>
  <si>
    <t>szczecin.eu</t>
  </si>
  <si>
    <t>cheapinsurancebyzip.info</t>
  </si>
  <si>
    <t>bellevuearts.org</t>
  </si>
  <si>
    <t>pozyskajdotacje.pl</t>
  </si>
  <si>
    <t>ibec.co</t>
  </si>
  <si>
    <t>myfreeinsurancequotes.net</t>
  </si>
  <si>
    <t>idzpodprad.pl</t>
  </si>
  <si>
    <t>zsk.or.jp</t>
  </si>
  <si>
    <t>abercrombieandfitchoutlets.com</t>
  </si>
  <si>
    <t>austindogmayor.com</t>
  </si>
  <si>
    <t>gametwist.com</t>
  </si>
  <si>
    <t>mdk12.org</t>
  </si>
  <si>
    <t>qhqxj.gov.cn</t>
  </si>
  <si>
    <t>liviapertile.com</t>
  </si>
  <si>
    <t>zyyp.net</t>
  </si>
  <si>
    <t>mmw.net</t>
  </si>
  <si>
    <t>vanzari-cumparari-barci.ro</t>
  </si>
  <si>
    <t>wedding2.catering</t>
  </si>
  <si>
    <t>catering</t>
  </si>
  <si>
    <t>hq-1080p-18.info</t>
  </si>
  <si>
    <t>pervita.ro</t>
  </si>
  <si>
    <t>xrm.ua</t>
  </si>
  <si>
    <t>hnddhb.com.cn</t>
  </si>
  <si>
    <t>ppa.co.uk</t>
  </si>
  <si>
    <t>brazzers-anal.info</t>
  </si>
  <si>
    <t>peak.com</t>
  </si>
  <si>
    <t>player-hd-x.info</t>
  </si>
  <si>
    <t>x-art-videos.info</t>
  </si>
  <si>
    <t>iom.jp</t>
  </si>
  <si>
    <t>eventbase.at</t>
  </si>
  <si>
    <t>modelinia.com</t>
  </si>
  <si>
    <t>woodbineentertainment.com</t>
  </si>
  <si>
    <t>elitemodellook.com</t>
  </si>
  <si>
    <t>addsitelink.com</t>
  </si>
  <si>
    <t>amberexpo.pl</t>
  </si>
  <si>
    <t>mjsr.ru</t>
  </si>
  <si>
    <t>arbormemorial.ca</t>
  </si>
  <si>
    <t>triathlonhome.com.cn</t>
  </si>
  <si>
    <t>doxycycline-buy-hyclate.org</t>
  </si>
  <si>
    <t>megavision.net</t>
  </si>
  <si>
    <t>dietpillswatchdog.com</t>
  </si>
  <si>
    <t>royal-golf-park.com</t>
  </si>
  <si>
    <t>porno-ak.info</t>
  </si>
  <si>
    <t>astrolog.org</t>
  </si>
  <si>
    <t>telefenoticias.com.ar</t>
  </si>
  <si>
    <t>icd10data.com</t>
  </si>
  <si>
    <t>lebeachfrontignan.fr</t>
  </si>
  <si>
    <t>perisher.com.au</t>
  </si>
  <si>
    <t>careercup.com</t>
  </si>
  <si>
    <t>kyero.com</t>
  </si>
  <si>
    <t>shoptalkshow.com</t>
  </si>
  <si>
    <t>wenxuebao.com</t>
  </si>
  <si>
    <t>lukeford.net</t>
  </si>
  <si>
    <t>omega3ri.org</t>
  </si>
  <si>
    <t>labschettino.it</t>
  </si>
  <si>
    <t>bigchill.net</t>
  </si>
  <si>
    <t>clemetzoo.com</t>
  </si>
  <si>
    <t>omaginenation.com</t>
  </si>
  <si>
    <t>rhino100.com</t>
  </si>
  <si>
    <t>auf.org.uy</t>
  </si>
  <si>
    <t>tinaly.com</t>
  </si>
  <si>
    <t>forhonorgame.com</t>
  </si>
  <si>
    <t>iwp.edu</t>
  </si>
  <si>
    <t>goldmine-elec-products.com</t>
  </si>
  <si>
    <t>magicporket.com</t>
  </si>
  <si>
    <t>rahalat.net</t>
  </si>
  <si>
    <t>coc-resources.org</t>
  </si>
  <si>
    <t>qingstudy.com</t>
  </si>
  <si>
    <t>termotransfers.ru</t>
  </si>
  <si>
    <t>cumberland.edu</t>
  </si>
  <si>
    <t>colemndlab.org</t>
  </si>
  <si>
    <t>norway.org.uk</t>
  </si>
  <si>
    <t>denondj.com</t>
  </si>
  <si>
    <t>farmakita.com</t>
  </si>
  <si>
    <t>lonilike.de</t>
  </si>
  <si>
    <t>consilium.eu.int</t>
  </si>
  <si>
    <t>batconservation.org</t>
  </si>
  <si>
    <t>johnbutlertrio.com</t>
  </si>
  <si>
    <t>shoptheraidersonline.com</t>
  </si>
  <si>
    <t>dealmac.com</t>
  </si>
  <si>
    <t>pokernewsdaily.com</t>
  </si>
  <si>
    <t>fabiusmaximus.com</t>
  </si>
  <si>
    <t>seaweb.org</t>
  </si>
  <si>
    <t>cialis-without-prescriptiongeneric.org</t>
  </si>
  <si>
    <t>online-20mgprednisone.com</t>
  </si>
  <si>
    <t>essex1.com</t>
  </si>
  <si>
    <t>wwf.com</t>
  </si>
  <si>
    <t>bi-lo.com</t>
  </si>
  <si>
    <t>0731sj.net</t>
  </si>
  <si>
    <t>csj.jp</t>
  </si>
  <si>
    <t>transparency.org.uk</t>
  </si>
  <si>
    <t>hickoksports.com</t>
  </si>
  <si>
    <t>agriview.com</t>
  </si>
  <si>
    <t>filibustercartoons.com</t>
  </si>
  <si>
    <t>bossastudios.com</t>
  </si>
  <si>
    <t>ngmoco.com</t>
  </si>
  <si>
    <t>poker5star.net</t>
  </si>
  <si>
    <t>azg.org.cn</t>
  </si>
  <si>
    <t>babytime.io</t>
  </si>
  <si>
    <t>derechoshumanos.org.mx</t>
  </si>
  <si>
    <t>gomiso.com</t>
  </si>
  <si>
    <t>psychnet-uk.com</t>
  </si>
  <si>
    <t>worldtoiletday.info</t>
  </si>
  <si>
    <t>netduino.com</t>
  </si>
  <si>
    <t>archaeologychannel.org</t>
  </si>
  <si>
    <t>easysoft.com</t>
  </si>
  <si>
    <t>doughellmann.com</t>
  </si>
  <si>
    <t>stopstream.me</t>
  </si>
  <si>
    <t>fastcad.com</t>
  </si>
  <si>
    <t>r8.org</t>
  </si>
  <si>
    <t>spi-inc.org</t>
  </si>
  <si>
    <t>badcaps.net</t>
  </si>
  <si>
    <t>alexchiu.com</t>
  </si>
  <si>
    <t>treasure-troves.com</t>
  </si>
  <si>
    <t>ymcahk.org.hk</t>
  </si>
  <si>
    <t>gwn.com</t>
  </si>
  <si>
    <t>goof.com</t>
  </si>
  <si>
    <t>chemedx.org</t>
  </si>
  <si>
    <t>solidrop.net</t>
  </si>
  <si>
    <t>qqxzb.com</t>
  </si>
  <si>
    <t>5999.tv</t>
  </si>
  <si>
    <t>ablissfulnest.com</t>
  </si>
  <si>
    <t>ceskehory.cz</t>
  </si>
  <si>
    <t>mmall.com</t>
  </si>
  <si>
    <t>townnet.com</t>
  </si>
  <si>
    <t>sunzhenzhen.com</t>
  </si>
  <si>
    <t>dump.bz</t>
  </si>
  <si>
    <t>alifeinbalance.net</t>
  </si>
  <si>
    <t>venro.org</t>
  </si>
  <si>
    <t>thegraciouswife.com</t>
  </si>
  <si>
    <t>bestourism.com</t>
  </si>
  <si>
    <t>kanashibari.jp</t>
  </si>
  <si>
    <t>ucarecdn.com</t>
  </si>
  <si>
    <t>condecdn.net</t>
  </si>
  <si>
    <t>belstaffjackendamen.de</t>
  </si>
  <si>
    <t>uggrebajas.com.es</t>
  </si>
  <si>
    <t>thepaintedhive.net</t>
  </si>
  <si>
    <t>infrastrutturetrasporti.it</t>
  </si>
  <si>
    <t>xtxysrq.com</t>
  </si>
  <si>
    <t>domstol.dk</t>
  </si>
  <si>
    <t>thewanderlustkitchen.com</t>
  </si>
  <si>
    <t>1881.no</t>
  </si>
  <si>
    <t>cbazaar.com</t>
  </si>
  <si>
    <t>vds-ev.de</t>
  </si>
  <si>
    <t>bafoeg-rechner.de</t>
  </si>
  <si>
    <t>nexyzbb.ne.jp</t>
  </si>
  <si>
    <t>imyshop.com.cn</t>
  </si>
  <si>
    <t>karamallasoft.com</t>
  </si>
  <si>
    <t>backpackjax.com</t>
  </si>
  <si>
    <t>tibet-mx.com</t>
  </si>
  <si>
    <t>rusfinancebank.ru</t>
  </si>
  <si>
    <t>swin-golf.it</t>
  </si>
  <si>
    <t>hemangambani.com</t>
  </si>
  <si>
    <t>insureacell.com</t>
  </si>
  <si>
    <t>cnjiuzhi.com</t>
  </si>
  <si>
    <t>mackspw.com</t>
  </si>
  <si>
    <t>babyrabies.com</t>
  </si>
  <si>
    <t>strangedigitaltime.com</t>
  </si>
  <si>
    <t>jassenallen.com</t>
  </si>
  <si>
    <t>happytanninghallandale.com</t>
  </si>
  <si>
    <t>leroymerlin.it</t>
  </si>
  <si>
    <t>dhungananepalaw.org</t>
  </si>
  <si>
    <t>punterlink.guru</t>
  </si>
  <si>
    <t>lovelettersinthegardens.com</t>
  </si>
  <si>
    <t>czhayq.com</t>
  </si>
  <si>
    <t>tzccva.org</t>
  </si>
  <si>
    <t>bermudasgrill.com</t>
  </si>
  <si>
    <t>nganvu.vn</t>
  </si>
  <si>
    <t>sonjamccord.com</t>
  </si>
  <si>
    <t>thegamblingaddictioncoach.com</t>
  </si>
  <si>
    <t>kuaidi.com</t>
  </si>
  <si>
    <t>woman.es</t>
  </si>
  <si>
    <t>sexdate24.at</t>
  </si>
  <si>
    <t>mahanclinic.com</t>
  </si>
  <si>
    <t>iecamara.com.br</t>
  </si>
  <si>
    <t>pizzapastarito.com</t>
  </si>
  <si>
    <t>ds-nov.ru</t>
  </si>
  <si>
    <t>dvd.it</t>
  </si>
  <si>
    <t>aedes.nl</t>
  </si>
  <si>
    <t>iwouldlikearoom.com</t>
  </si>
  <si>
    <t>wallastudio.com</t>
  </si>
  <si>
    <t>rt-interieurwerken.nl</t>
  </si>
  <si>
    <t>sonalimusic.com</t>
  </si>
  <si>
    <t>escoladigital.com</t>
  </si>
  <si>
    <t>medyafaresi.com</t>
  </si>
  <si>
    <t>webtrickz.com</t>
  </si>
  <si>
    <t>everkipr.ru</t>
  </si>
  <si>
    <t>ework-75.com</t>
  </si>
  <si>
    <t>masrdubai.com</t>
  </si>
  <si>
    <t>getthetips.co.uk</t>
  </si>
  <si>
    <t>cevreorman.gov.tr</t>
  </si>
  <si>
    <t>mariosteam.com.br</t>
  </si>
  <si>
    <t>hotelmajestic.es</t>
  </si>
  <si>
    <t>hoopchina.com.cn</t>
  </si>
  <si>
    <t>marazziusa.com</t>
  </si>
  <si>
    <t>chiangraitimes.com</t>
  </si>
  <si>
    <t>mountsandholders.com</t>
  </si>
  <si>
    <t>ieyamson.com</t>
  </si>
  <si>
    <t>vidneba-ural.ru</t>
  </si>
  <si>
    <t>fabbly.com</t>
  </si>
  <si>
    <t>mszk.net</t>
  </si>
  <si>
    <t>techleadsystems.com</t>
  </si>
  <si>
    <t>schaatsen.nl</t>
  </si>
  <si>
    <t>genericrx1pricev.com</t>
  </si>
  <si>
    <t>nextmag.com.tw</t>
  </si>
  <si>
    <t>weatherrochesterny.com</t>
  </si>
  <si>
    <t>chaurme.com</t>
  </si>
  <si>
    <t>delicioz.com.au</t>
  </si>
  <si>
    <t>plius.lt</t>
  </si>
  <si>
    <t>question-defense.com</t>
  </si>
  <si>
    <t>junocloud.me</t>
  </si>
  <si>
    <t>riddell.com</t>
  </si>
  <si>
    <t>dday-overlord.com</t>
  </si>
  <si>
    <t>cairngorms.co.uk</t>
  </si>
  <si>
    <t>henrywoodsskiphire.co.uk</t>
  </si>
  <si>
    <t>ajoomlatemplates.com</t>
  </si>
  <si>
    <t>dewa.or.jp</t>
  </si>
  <si>
    <t>imaginationinternationalinc.com</t>
  </si>
  <si>
    <t>zoomcatalog.com</t>
  </si>
  <si>
    <t>volgofarm.ru</t>
  </si>
  <si>
    <t>nfc1blog.com</t>
  </si>
  <si>
    <t>konpax.com</t>
  </si>
  <si>
    <t>eesti.ee</t>
  </si>
  <si>
    <t>earoofing.co.ug</t>
  </si>
  <si>
    <t>mrhollandsheatingandair.com</t>
  </si>
  <si>
    <t>srpski-veslaci.org.rs</t>
  </si>
  <si>
    <t>houyam.be</t>
  </si>
  <si>
    <t>samk.ca</t>
  </si>
  <si>
    <t>normaeditorial.com</t>
  </si>
  <si>
    <t>supersadovnik.ru</t>
  </si>
  <si>
    <t>cedia.org</t>
  </si>
  <si>
    <t>englishmonarchs.co.uk</t>
  </si>
  <si>
    <t>recordshopx.com</t>
  </si>
  <si>
    <t>namoor.com</t>
  </si>
  <si>
    <t>nvek.com.ua</t>
  </si>
  <si>
    <t>gruzex-krakow.pl</t>
  </si>
  <si>
    <t>amazing-kids.org</t>
  </si>
  <si>
    <t>rejuvemaxhonduras.com</t>
  </si>
  <si>
    <t>accompagnerx2.ch</t>
  </si>
  <si>
    <t>super-science-fair-projects.com</t>
  </si>
  <si>
    <t>xn--yusufyap-0kb.com</t>
  </si>
  <si>
    <t>yusufyapÄ±.com</t>
  </si>
  <si>
    <t>besonic.com</t>
  </si>
  <si>
    <t>full-race.com</t>
  </si>
  <si>
    <t>mobell.co.jp</t>
  </si>
  <si>
    <t>xn--b1aed0b0h.xn--j1amh</t>
  </si>
  <si>
    <t>Ð²Ñ–Ð´ÐµÐ¾.ÑƒÐºÑ€</t>
  </si>
  <si>
    <t>draglist.com</t>
  </si>
  <si>
    <t>sidneieventos.com.br</t>
  </si>
  <si>
    <t>szukamepracy.pl</t>
  </si>
  <si>
    <t>threelinkdirectory.com</t>
  </si>
  <si>
    <t>zucchero.it</t>
  </si>
  <si>
    <t>hbeat.net</t>
  </si>
  <si>
    <t>worksmart.org.uk</t>
  </si>
  <si>
    <t>ahvma.org</t>
  </si>
  <si>
    <t>classdirectory.org</t>
  </si>
  <si>
    <t>giadadelaurentiis.com</t>
  </si>
  <si>
    <t>thaitable.com</t>
  </si>
  <si>
    <t>ycjdxx.com</t>
  </si>
  <si>
    <t>kalemat.org</t>
  </si>
  <si>
    <t>blitzmm.com</t>
  </si>
  <si>
    <t>graygrids.com</t>
  </si>
  <si>
    <t>sevas.com</t>
  </si>
  <si>
    <t>osinform.org</t>
  </si>
  <si>
    <t>open2view.com</t>
  </si>
  <si>
    <t>itrnews.com</t>
  </si>
  <si>
    <t>jprmgt.com</t>
  </si>
  <si>
    <t>sjzcvc.com</t>
  </si>
  <si>
    <t>betus.com.pa</t>
  </si>
  <si>
    <t>schudnec.xyz</t>
  </si>
  <si>
    <t>fire-directory.com</t>
  </si>
  <si>
    <t>mikroskope.ru</t>
  </si>
  <si>
    <t>horizonsolutions.tv</t>
  </si>
  <si>
    <t>backyardforex.com</t>
  </si>
  <si>
    <t>exibook.com</t>
  </si>
  <si>
    <t>t2tea.com</t>
  </si>
  <si>
    <t>themolitor.com</t>
  </si>
  <si>
    <t>vianica.com</t>
  </si>
  <si>
    <t>dsa-soundtracks.de</t>
  </si>
  <si>
    <t>adm-belprud.ru</t>
  </si>
  <si>
    <t>internqueen.com</t>
  </si>
  <si>
    <t>5itx.com</t>
  </si>
  <si>
    <t>queondaxela.com</t>
  </si>
  <si>
    <t>zone-d.de</t>
  </si>
  <si>
    <t>truemv.com</t>
  </si>
  <si>
    <t>bswlkj.com</t>
  </si>
  <si>
    <t>kratkodobepujcky.info</t>
  </si>
  <si>
    <t>directory10.org</t>
  </si>
  <si>
    <t>michael-jordan-jersey.com</t>
  </si>
  <si>
    <t>qianzhengdaiban.com</t>
  </si>
  <si>
    <t>blogvirtual.net</t>
  </si>
  <si>
    <t>boscinc.org</t>
  </si>
  <si>
    <t>die.gov.tr</t>
  </si>
  <si>
    <t>aztektelecom.com</t>
  </si>
  <si>
    <t>cnsunkern.com</t>
  </si>
  <si>
    <t>taiwa.ac.jp</t>
  </si>
  <si>
    <t>allieiswired.com</t>
  </si>
  <si>
    <t>newinchess.com</t>
  </si>
  <si>
    <t>eatclimbtravel.com</t>
  </si>
  <si>
    <t>pypysya.com</t>
  </si>
  <si>
    <t>rigeshop.com</t>
  </si>
  <si>
    <t>dctjerseys.com</t>
  </si>
  <si>
    <t>sigma-imaging-uk.com</t>
  </si>
  <si>
    <t>media-gs.ru</t>
  </si>
  <si>
    <t>lasvegascitylife.com</t>
  </si>
  <si>
    <t>6556111.ru</t>
  </si>
  <si>
    <t>cheap-generic-viagra.co.uk</t>
  </si>
  <si>
    <t>louis-vuitton-online.co.uk</t>
  </si>
  <si>
    <t>intelijenpost.com</t>
  </si>
  <si>
    <t>jasperfforde.com</t>
  </si>
  <si>
    <t>ompracing.it</t>
  </si>
  <si>
    <t>xn--1000-83dm6bqz1av.xn--p1ai</t>
  </si>
  <si>
    <t>1000Ñ‚Ñ€Ð°Ð²Ð½Ð¸Ðº.Ñ€Ñ„</t>
  </si>
  <si>
    <t>chinawuxi.gov.cn</t>
  </si>
  <si>
    <t>edag.de</t>
  </si>
  <si>
    <t>1049.cc</t>
  </si>
  <si>
    <t>onsports.gr</t>
  </si>
  <si>
    <t>nanimarquina.com</t>
  </si>
  <si>
    <t>reversephonewiki.com</t>
  </si>
  <si>
    <t>imstu.org.cn</t>
  </si>
  <si>
    <t>somdating.com</t>
  </si>
  <si>
    <t>igigi.com</t>
  </si>
  <si>
    <t>kettal.com</t>
  </si>
  <si>
    <t>tepeetop.ru</t>
  </si>
  <si>
    <t>planetcatfish.com</t>
  </si>
  <si>
    <t>sitelevel.com</t>
  </si>
  <si>
    <t>nanpa.org</t>
  </si>
  <si>
    <t>tlrc.gov.cn</t>
  </si>
  <si>
    <t>mannyslaysall.com</t>
  </si>
  <si>
    <t>northernsun.com</t>
  </si>
  <si>
    <t>ymcahouston.org</t>
  </si>
  <si>
    <t>iorarua.com</t>
  </si>
  <si>
    <t>cc-porno.info</t>
  </si>
  <si>
    <t>pornk-2.info</t>
  </si>
  <si>
    <t>xxx-vids-18.info</t>
  </si>
  <si>
    <t>beergembira.com</t>
  </si>
  <si>
    <t>wowgirls-tube.info</t>
  </si>
  <si>
    <t>spruengli.ch</t>
  </si>
  <si>
    <t>99meili.com</t>
  </si>
  <si>
    <t>optelec.com</t>
  </si>
  <si>
    <t>mip.fi</t>
  </si>
  <si>
    <t>cheapguccibeltsoutlet.com</t>
  </si>
  <si>
    <t>pornovideo24.info</t>
  </si>
  <si>
    <t>ahlamontada.net</t>
  </si>
  <si>
    <t>cifst.org.cn</t>
  </si>
  <si>
    <t>mcai888.com</t>
  </si>
  <si>
    <t>katrina-movs.info</t>
  </si>
  <si>
    <t>go2casa.com</t>
  </si>
  <si>
    <t>porno-hata.info</t>
  </si>
  <si>
    <t>mir-pisek.info</t>
  </si>
  <si>
    <t>gamesforbanat.com</t>
  </si>
  <si>
    <t>tunarirestaurant.com</t>
  </si>
  <si>
    <t>rose-plastic.fr</t>
  </si>
  <si>
    <t>daurbanjungleradio.net</t>
  </si>
  <si>
    <t>mitchabrim.org.il</t>
  </si>
  <si>
    <t>lifestyleasia.com</t>
  </si>
  <si>
    <t>robertsmithson.com</t>
  </si>
  <si>
    <t>apamondo.com</t>
  </si>
  <si>
    <t>uploads.im</t>
  </si>
  <si>
    <t>4g-design.com</t>
  </si>
  <si>
    <t>fan.tv</t>
  </si>
  <si>
    <t>maruyamaenhonten.com</t>
  </si>
  <si>
    <t>bigfootencounters.com</t>
  </si>
  <si>
    <t>dragplus.com</t>
  </si>
  <si>
    <t>fifagc.ru</t>
  </si>
  <si>
    <t>comforthouse.com</t>
  </si>
  <si>
    <t>contractpharma.com</t>
  </si>
  <si>
    <t>5151city.com</t>
  </si>
  <si>
    <t>huaxingdl.com</t>
  </si>
  <si>
    <t>cheap-withoutprescriptioncymbalta.org</t>
  </si>
  <si>
    <t>applicantpool.com</t>
  </si>
  <si>
    <t>chinaexamres.com</t>
  </si>
  <si>
    <t>siccode.com</t>
  </si>
  <si>
    <t>symplur.com</t>
  </si>
  <si>
    <t>smh.com</t>
  </si>
  <si>
    <t>zapit.nu</t>
  </si>
  <si>
    <t>dickhouse.tv</t>
  </si>
  <si>
    <t>cpc.com.tw</t>
  </si>
  <si>
    <t>mod.mil.gr</t>
  </si>
  <si>
    <t>familypet.com</t>
  </si>
  <si>
    <t>prote.in</t>
  </si>
  <si>
    <t>online-cheapestviagra.xyz</t>
  </si>
  <si>
    <t>minnesotavikingsjerseyspop.com</t>
  </si>
  <si>
    <t>cheapest-pricecanadacialis.net</t>
  </si>
  <si>
    <t>telephone-china.com</t>
  </si>
  <si>
    <t>fzone.cn</t>
  </si>
  <si>
    <t>boss1004.com</t>
  </si>
  <si>
    <t>ex-animo.fr</t>
  </si>
  <si>
    <t>tadalafil-cialis-buy.org</t>
  </si>
  <si>
    <t>h-d.com</t>
  </si>
  <si>
    <t>akademianauki.pl</t>
  </si>
  <si>
    <t>buyprednisone-usa.org</t>
  </si>
  <si>
    <t>iwannaknow.org</t>
  </si>
  <si>
    <t>nooka.com</t>
  </si>
  <si>
    <t>tamoxifen15.top</t>
  </si>
  <si>
    <t>shots.com</t>
  </si>
  <si>
    <t>arteria.org.pl</t>
  </si>
  <si>
    <t>novareinna.com</t>
  </si>
  <si>
    <t>vnnforum.com</t>
  </si>
  <si>
    <t>aeclan.se</t>
  </si>
  <si>
    <t>second-opinions.co.uk</t>
  </si>
  <si>
    <t>nooretouba.ac.ir</t>
  </si>
  <si>
    <t>amoxicillin-order-amoxil.net</t>
  </si>
  <si>
    <t>puworld.com</t>
  </si>
  <si>
    <t>bungie.com</t>
  </si>
  <si>
    <t>fxw010.com</t>
  </si>
  <si>
    <t>retailnext.net</t>
  </si>
  <si>
    <t>234next.com</t>
  </si>
  <si>
    <t>solveforx.com</t>
  </si>
  <si>
    <t>greenercars.org</t>
  </si>
  <si>
    <t>goodbrush.com</t>
  </si>
  <si>
    <t>hyclatedoxycycline-100mg.net</t>
  </si>
  <si>
    <t>dapoxetinebuy-priligy.org</t>
  </si>
  <si>
    <t>channelbiz.co.uk</t>
  </si>
  <si>
    <t>adnki.com</t>
  </si>
  <si>
    <t>eurobrussels.com</t>
  </si>
  <si>
    <t>madefire.com</t>
  </si>
  <si>
    <t>gdr-trasse.org</t>
  </si>
  <si>
    <t>varianceexplained.org</t>
  </si>
  <si>
    <t>mellenpress.com</t>
  </si>
  <si>
    <t>teamwork.fr</t>
  </si>
  <si>
    <t>aifind.net</t>
  </si>
  <si>
    <t>iaato.org</t>
  </si>
  <si>
    <t>thesocialcontract.com</t>
  </si>
  <si>
    <t>snafu-comics.com</t>
  </si>
  <si>
    <t>batadab.com</t>
  </si>
  <si>
    <t>biquan.com</t>
  </si>
  <si>
    <t>ana.gr</t>
  </si>
  <si>
    <t>peruviantimes.com</t>
  </si>
  <si>
    <t>tedngai.net</t>
  </si>
  <si>
    <t>qupzilla.com</t>
  </si>
  <si>
    <t>spencer.org</t>
  </si>
  <si>
    <t>screensiz.es</t>
  </si>
  <si>
    <t>indianjournals.com</t>
  </si>
  <si>
    <t>tinycorelinux.net</t>
  </si>
  <si>
    <t>aiib.org</t>
  </si>
  <si>
    <t>fishshell.com</t>
  </si>
  <si>
    <t>backgroundcheckoutharry.party</t>
  </si>
  <si>
    <t>ugc.edu.hk</t>
  </si>
  <si>
    <t>lecroy.com</t>
  </si>
  <si>
    <t>argosoft.com</t>
  </si>
  <si>
    <t>diy.sndimg.com</t>
  </si>
  <si>
    <t>ex-unit.nagoya</t>
  </si>
  <si>
    <t>designsnext.com</t>
  </si>
  <si>
    <t>sf.co.ua</t>
  </si>
  <si>
    <t>koekjes.net</t>
  </si>
  <si>
    <t>jaguda.com</t>
  </si>
  <si>
    <t>rzbykj.com</t>
  </si>
  <si>
    <t>xn----itbbauupgr1bs.xn--p1ai</t>
  </si>
  <si>
    <t>Ñ†ÐµÐ½Ñ‚Ñ€-Ð¿ÐµÑ‡ÐµÐ¹.Ñ€Ñ„</t>
  </si>
  <si>
    <t>naijaloaded.com.ng</t>
  </si>
  <si>
    <t>vs.hu</t>
  </si>
  <si>
    <t>dameiyi.cn</t>
  </si>
  <si>
    <t>leteckaposta.cz</t>
  </si>
  <si>
    <t>goldenlongsky.com</t>
  </si>
  <si>
    <t>mrsjanuary.com</t>
  </si>
  <si>
    <t>parajumpersdamen.ch</t>
  </si>
  <si>
    <t>timberlandmadrid.es</t>
  </si>
  <si>
    <t>chudopredki.ru</t>
  </si>
  <si>
    <t>qdzhongmin.com</t>
  </si>
  <si>
    <t>wujiangzhen.com</t>
  </si>
  <si>
    <t>haciendalosgorriones.es</t>
  </si>
  <si>
    <t>le-relais-fermier.fr</t>
  </si>
  <si>
    <t>best-as.cn</t>
  </si>
  <si>
    <t>ddgi.cat</t>
  </si>
  <si>
    <t>dso.de</t>
  </si>
  <si>
    <t>dgpan.com</t>
  </si>
  <si>
    <t>verbraucherministerium.de</t>
  </si>
  <si>
    <t>onecentatatime.com</t>
  </si>
  <si>
    <t>canadianpharmacybestrx.com</t>
  </si>
  <si>
    <t>webviki.ru</t>
  </si>
  <si>
    <t>europa-apotheek.com</t>
  </si>
  <si>
    <t>yiyu.com</t>
  </si>
  <si>
    <t>touraon.com</t>
  </si>
  <si>
    <t>kyowa-kirin.co.jp</t>
  </si>
  <si>
    <t>airchive.com</t>
  </si>
  <si>
    <t>total.de</t>
  </si>
  <si>
    <t>ebibleteacher.com</t>
  </si>
  <si>
    <t>onemgroup.com</t>
  </si>
  <si>
    <t>happytanningmiami.com</t>
  </si>
  <si>
    <t>nc0791.cn</t>
  </si>
  <si>
    <t>bacsithammysaigon.com</t>
  </si>
  <si>
    <t>everydaypowerblog.com</t>
  </si>
  <si>
    <t>messeninfo.de</t>
  </si>
  <si>
    <t>garotasestupidas.com</t>
  </si>
  <si>
    <t>pulsk.com</t>
  </si>
  <si>
    <t>yayasananugerahsukses.com</t>
  </si>
  <si>
    <t>poletaemkazan.ru</t>
  </si>
  <si>
    <t>janetmckibben.com</t>
  </si>
  <si>
    <t>plaync.jp</t>
  </si>
  <si>
    <t>deridderpackaging.com</t>
  </si>
  <si>
    <t>artnart.gr</t>
  </si>
  <si>
    <t>panamericanworld.com</t>
  </si>
  <si>
    <t>dev-projet.com</t>
  </si>
  <si>
    <t>showfotografie.nl</t>
  </si>
  <si>
    <t>fysiostolk.nl</t>
  </si>
  <si>
    <t>avtogermes.ru</t>
  </si>
  <si>
    <t>domainsponsor.com</t>
  </si>
  <si>
    <t>sayanlar.com.tr</t>
  </si>
  <si>
    <t>bselout.nl</t>
  </si>
  <si>
    <t>cookrepublic.com</t>
  </si>
  <si>
    <t>moodfabrics.com</t>
  </si>
  <si>
    <t>thsurfboards.com.br</t>
  </si>
  <si>
    <t>free-website-hit-counter.com</t>
  </si>
  <si>
    <t>rue89strasbourg.com</t>
  </si>
  <si>
    <t>giantsounds.com</t>
  </si>
  <si>
    <t>cuteembroidery.org</t>
  </si>
  <si>
    <t>pmpexampreparation.co.za</t>
  </si>
  <si>
    <t>surkhethorizonacademy.org</t>
  </si>
  <si>
    <t>bananza.kz</t>
  </si>
  <si>
    <t>xn--pokmongozone-deb.com</t>
  </si>
  <si>
    <t>pokÃ©mongozone.com</t>
  </si>
  <si>
    <t>deport.ru</t>
  </si>
  <si>
    <t>euras.com</t>
  </si>
  <si>
    <t>bsyjrb.cn</t>
  </si>
  <si>
    <t>ebottega.com</t>
  </si>
  <si>
    <t>lavishlifejewelry.com</t>
  </si>
  <si>
    <t>achatenligne.life</t>
  </si>
  <si>
    <t>whitleyneill.com</t>
  </si>
  <si>
    <t>brodex.pl</t>
  </si>
  <si>
    <t>jaap.nl</t>
  </si>
  <si>
    <t>cnq.org</t>
  </si>
  <si>
    <t>exceedcloud.com</t>
  </si>
  <si>
    <t>fatimavigevano.it</t>
  </si>
  <si>
    <t>vwyhzp.com</t>
  </si>
  <si>
    <t>jesenik-lazne-ubytovani.cz</t>
  </si>
  <si>
    <t>mnpaw.com</t>
  </si>
  <si>
    <t>gkamlb.com</t>
  </si>
  <si>
    <t>milesimage.com</t>
  </si>
  <si>
    <t>cumpleanos.info</t>
  </si>
  <si>
    <t>inkazan.ru</t>
  </si>
  <si>
    <t>xzxefw.com</t>
  </si>
  <si>
    <t>hazelazteca.com.mx</t>
  </si>
  <si>
    <t>constructoralacantera.com</t>
  </si>
  <si>
    <t>vegetarismus.ch</t>
  </si>
  <si>
    <t>iconseeker.com</t>
  </si>
  <si>
    <t>steve-b.com</t>
  </si>
  <si>
    <t>apprepak.com.au</t>
  </si>
  <si>
    <t>asp-public.fr</t>
  </si>
  <si>
    <t>attac.es</t>
  </si>
  <si>
    <t>fenxiangou.com</t>
  </si>
  <si>
    <t>bezzia.com</t>
  </si>
  <si>
    <t>mobtop.ru</t>
  </si>
  <si>
    <t>massimomarrapese.com</t>
  </si>
  <si>
    <t>tourisme-aquitaine.fr</t>
  </si>
  <si>
    <t>socportal.info</t>
  </si>
  <si>
    <t>ppmelilla.es</t>
  </si>
  <si>
    <t>coleac.com</t>
  </si>
  <si>
    <t>terratec.de</t>
  </si>
  <si>
    <t>rodabrasilescolta.com.br</t>
  </si>
  <si>
    <t>hoanghatea.com</t>
  </si>
  <si>
    <t>realitywanted.com</t>
  </si>
  <si>
    <t>victoria.co.jp</t>
  </si>
  <si>
    <t>iloveitalianfood.org</t>
  </si>
  <si>
    <t>prowrestling.com</t>
  </si>
  <si>
    <t>javyher.com</t>
  </si>
  <si>
    <t>kikkomanusa.com</t>
  </si>
  <si>
    <t>divergenttechbd.com</t>
  </si>
  <si>
    <t>parkingvuela.es</t>
  </si>
  <si>
    <t>rev-a-shelf.com</t>
  </si>
  <si>
    <t>blackcelebkids.com</t>
  </si>
  <si>
    <t>wikisexguide.com</t>
  </si>
  <si>
    <t>hanomagia.pl</t>
  </si>
  <si>
    <t>space1999.net</t>
  </si>
  <si>
    <t>alawangroup.com</t>
  </si>
  <si>
    <t>michiganautolaw.com</t>
  </si>
  <si>
    <t>andyfuturerdh.com</t>
  </si>
  <si>
    <t>reptune.xyz</t>
  </si>
  <si>
    <t>m80radio.com</t>
  </si>
  <si>
    <t>aquapac.pl</t>
  </si>
  <si>
    <t>gjanthdigitalworld.com</t>
  </si>
  <si>
    <t>domstol.no</t>
  </si>
  <si>
    <t>pictureframes.com</t>
  </si>
  <si>
    <t>designsbystephene.com</t>
  </si>
  <si>
    <t>isotypic.com</t>
  </si>
  <si>
    <t>riojawine.com</t>
  </si>
  <si>
    <t>chinaspv.com.cn</t>
  </si>
  <si>
    <t>seattlecoffeegear.com</t>
  </si>
  <si>
    <t>kaributz1.com</t>
  </si>
  <si>
    <t>napavalleycabinetcompany.com</t>
  </si>
  <si>
    <t>galaxie.ma</t>
  </si>
  <si>
    <t>gasport.cn</t>
  </si>
  <si>
    <t>3dinspectionservices.com</t>
  </si>
  <si>
    <t>itcslive.com</t>
  </si>
  <si>
    <t>camanojvipin.com</t>
  </si>
  <si>
    <t>p2pforum.it</t>
  </si>
  <si>
    <t>elequipment.com</t>
  </si>
  <si>
    <t>pmp-technology.hu</t>
  </si>
  <si>
    <t>wheelsforwishes.org</t>
  </si>
  <si>
    <t>wdsinternational.com</t>
  </si>
  <si>
    <t>abplsurg.org</t>
  </si>
  <si>
    <t>cheapinsurancefess.top</t>
  </si>
  <si>
    <t>drunktank.co.uk</t>
  </si>
  <si>
    <t>iamanentrepreneur.in</t>
  </si>
  <si>
    <t>pewnepozyczkibezbik.pl</t>
  </si>
  <si>
    <t>yad2.co.il</t>
  </si>
  <si>
    <t>rudo.video</t>
  </si>
  <si>
    <t>insanitycube.com</t>
  </si>
  <si>
    <t>roneobuilding.com</t>
  </si>
  <si>
    <t>pop-music.ru</t>
  </si>
  <si>
    <t>factor5gaming.com</t>
  </si>
  <si>
    <t>mhsaa.com</t>
  </si>
  <si>
    <t>midacar.com</t>
  </si>
  <si>
    <t>senior.com</t>
  </si>
  <si>
    <t>zxmh.net</t>
  </si>
  <si>
    <t>schudnee.co.pl</t>
  </si>
  <si>
    <t>rfo.fr</t>
  </si>
  <si>
    <t>le-jeune-conducteur.com</t>
  </si>
  <si>
    <t>koolzmarket.com</t>
  </si>
  <si>
    <t>vault404.com</t>
  </si>
  <si>
    <t>bluecorncomics.com</t>
  </si>
  <si>
    <t>covenantseminary.edu</t>
  </si>
  <si>
    <t>topplista.se</t>
  </si>
  <si>
    <t>davidduchemin.com</t>
  </si>
  <si>
    <t>arskteh.ru</t>
  </si>
  <si>
    <t>themanage.cn</t>
  </si>
  <si>
    <t>worldobserveronline.com</t>
  </si>
  <si>
    <t>onlinekreditevergleichen.pw</t>
  </si>
  <si>
    <t>prot-market.ru</t>
  </si>
  <si>
    <t>anc-creation.com</t>
  </si>
  <si>
    <t>ancient-wisdom.co.uk</t>
  </si>
  <si>
    <t>cantinalaredo.com</t>
  </si>
  <si>
    <t>increasedsemenvolume.com</t>
  </si>
  <si>
    <t>giurgiuonline.ro</t>
  </si>
  <si>
    <t>artandmobile.com</t>
  </si>
  <si>
    <t>antifa.net</t>
  </si>
  <si>
    <t>photonet.org.uk</t>
  </si>
  <si>
    <t>pp.cc</t>
  </si>
  <si>
    <t>kaepa.com.tw</t>
  </si>
  <si>
    <t>defrag.fr</t>
  </si>
  <si>
    <t>sunnymake.com</t>
  </si>
  <si>
    <t>tropicalmba.com</t>
  </si>
  <si>
    <t>prophecynewswatch.com</t>
  </si>
  <si>
    <t>ipserverone.com</t>
  </si>
  <si>
    <t>militaryheritage.com</t>
  </si>
  <si>
    <t>ozelsoforler.com</t>
  </si>
  <si>
    <t>almaktaba.at</t>
  </si>
  <si>
    <t>add1link.com</t>
  </si>
  <si>
    <t>authonomy.com</t>
  </si>
  <si>
    <t>georgiastandards.org</t>
  </si>
  <si>
    <t>caixainternet.com</t>
  </si>
  <si>
    <t>medshouse.net</t>
  </si>
  <si>
    <t>xclan.ru</t>
  </si>
  <si>
    <t>bigrigg.us</t>
  </si>
  <si>
    <t>ecommercepro.xyz</t>
  </si>
  <si>
    <t>biore.com</t>
  </si>
  <si>
    <t>fitnessanywhere.com</t>
  </si>
  <si>
    <t>nba-cheapjerseys.com</t>
  </si>
  <si>
    <t>rabb.it</t>
  </si>
  <si>
    <t>kmcao.com</t>
  </si>
  <si>
    <t>20-letnie-devochki.ru</t>
  </si>
  <si>
    <t>flashwww.com</t>
  </si>
  <si>
    <t>lac2c.org</t>
  </si>
  <si>
    <t>louis-vuittonuk.co.uk</t>
  </si>
  <si>
    <t>gammickentertainment.com</t>
  </si>
  <si>
    <t>techplaninc.com</t>
  </si>
  <si>
    <t>theacceleratornetwork.com</t>
  </si>
  <si>
    <t>urthcaffe.com</t>
  </si>
  <si>
    <t>jebhe-hz.ir</t>
  </si>
  <si>
    <t>queensjournal.ca</t>
  </si>
  <si>
    <t>eslgamesworld.com</t>
  </si>
  <si>
    <t>europe-pharm.com</t>
  </si>
  <si>
    <t>gingerlabs.com</t>
  </si>
  <si>
    <t>birthdaysplusgiftshop.net</t>
  </si>
  <si>
    <t>91runtu.com</t>
  </si>
  <si>
    <t>18-25let-porno.ru</t>
  </si>
  <si>
    <t>fap-x.info</t>
  </si>
  <si>
    <t>andra.fr</t>
  </si>
  <si>
    <t>2n.cz</t>
  </si>
  <si>
    <t>semenaxreview.com.au</t>
  </si>
  <si>
    <t>bunkyechohawk.com</t>
  </si>
  <si>
    <t>ryanblock.com</t>
  </si>
  <si>
    <t>nouveaucinema.ca</t>
  </si>
  <si>
    <t>pokermagia.com</t>
  </si>
  <si>
    <t>strugglebuggyproductions.com</t>
  </si>
  <si>
    <t>xylemflowcontrol.com</t>
  </si>
  <si>
    <t>southernshows.com</t>
  </si>
  <si>
    <t>tordboontje.com</t>
  </si>
  <si>
    <t>pizdenki-movs.info</t>
  </si>
  <si>
    <t>fimoculous.com</t>
  </si>
  <si>
    <t>movie-hdlive.info</t>
  </si>
  <si>
    <t>udata.com.sa</t>
  </si>
  <si>
    <t>espiv.net</t>
  </si>
  <si>
    <t>toryburch-outlet.com</t>
  </si>
  <si>
    <t>whistleblowers.gov</t>
  </si>
  <si>
    <t>patrick.net</t>
  </si>
  <si>
    <t>agenbola24.org</t>
  </si>
  <si>
    <t>agrinews-pubs.com</t>
  </si>
  <si>
    <t>marvelkids.com</t>
  </si>
  <si>
    <t>newman.ac.uk</t>
  </si>
  <si>
    <t>yuesai.com.cn</t>
  </si>
  <si>
    <t>adkungfu.com</t>
  </si>
  <si>
    <t>pressreleaser.org</t>
  </si>
  <si>
    <t>uslovanskelipy.cz</t>
  </si>
  <si>
    <t>inisrael.com</t>
  </si>
  <si>
    <t>sentina.it</t>
  </si>
  <si>
    <t>marcuse.org</t>
  </si>
  <si>
    <t>isc.co.uk</t>
  </si>
  <si>
    <t>buytopsshoes.com</t>
  </si>
  <si>
    <t>peoplemanagement.co.uk</t>
  </si>
  <si>
    <t>couple.me</t>
  </si>
  <si>
    <t>bondno9.com</t>
  </si>
  <si>
    <t>explodingkittens.com</t>
  </si>
  <si>
    <t>icon-king.com</t>
  </si>
  <si>
    <t>realmotors-nn.ru</t>
  </si>
  <si>
    <t>aham.org</t>
  </si>
  <si>
    <t>americanpainsociety.org</t>
  </si>
  <si>
    <t>amssm.org</t>
  </si>
  <si>
    <t>slsz.com</t>
  </si>
  <si>
    <t>cast.net.cn</t>
  </si>
  <si>
    <t>hyperakt.com</t>
  </si>
  <si>
    <t>cicagri.com</t>
  </si>
  <si>
    <t>sejieyouxi.com</t>
  </si>
  <si>
    <t>bn.pt</t>
  </si>
  <si>
    <t>dzcomics.com</t>
  </si>
  <si>
    <t>equatorial.com</t>
  </si>
  <si>
    <t>flightsafety.com</t>
  </si>
  <si>
    <t>understandingrace.org</t>
  </si>
  <si>
    <t>rnv.gov.ve</t>
  </si>
  <si>
    <t>finning.com</t>
  </si>
  <si>
    <t>js389.cc</t>
  </si>
  <si>
    <t>jobrary.com</t>
  </si>
  <si>
    <t>colorvisiontesting.com</t>
  </si>
  <si>
    <t>experient-inc.com</t>
  </si>
  <si>
    <t>uom.ac.mu</t>
  </si>
  <si>
    <t>ijdh.org</t>
  </si>
  <si>
    <t>c4isrnet.com</t>
  </si>
  <si>
    <t>zoupingluntan.com</t>
  </si>
  <si>
    <t>szhe.com</t>
  </si>
  <si>
    <t>wuxisms.com</t>
  </si>
  <si>
    <t>polyol-isocyanate.com</t>
  </si>
  <si>
    <t>traction-software.co.uk</t>
  </si>
  <si>
    <t>aikidofaq.com</t>
  </si>
  <si>
    <t>itrevolution.com</t>
  </si>
  <si>
    <t>cssf.lu</t>
  </si>
  <si>
    <t>lsgc.com</t>
  </si>
  <si>
    <t>transhumanism.org</t>
  </si>
  <si>
    <t>quinion.com</t>
  </si>
  <si>
    <t>tibetology.ac.cn</t>
  </si>
  <si>
    <t>akon.com</t>
  </si>
  <si>
    <t>justice4assange.com</t>
  </si>
  <si>
    <t>mobileaction.com</t>
  </si>
  <si>
    <t>futuregov.asia</t>
  </si>
  <si>
    <t>ponl.com</t>
  </si>
  <si>
    <t>wssinfo.org</t>
  </si>
  <si>
    <t>midori-browser.org</t>
  </si>
  <si>
    <t>cells-int.com</t>
  </si>
  <si>
    <t>celtnet.org.uk</t>
  </si>
  <si>
    <t>linusakesson.net</t>
  </si>
  <si>
    <t>huwaicd.com</t>
  </si>
  <si>
    <t>web2con.com</t>
  </si>
  <si>
    <t>oembed.com</t>
  </si>
  <si>
    <t>bradfitz.com</t>
  </si>
  <si>
    <t>ironport.com</t>
  </si>
  <si>
    <t>newzealandeducated.com</t>
  </si>
  <si>
    <t>eblib.com</t>
  </si>
  <si>
    <t>backgroundchecktakestephen.party</t>
  </si>
  <si>
    <t>macaumuseum.gov.mo</t>
  </si>
  <si>
    <t>bigbruin.com</t>
  </si>
  <si>
    <t>transifex.net</t>
  </si>
  <si>
    <t>360yao.com</t>
  </si>
  <si>
    <t>madaboutthehouse.com</t>
  </si>
  <si>
    <t>brewsterwallcovering.com</t>
  </si>
  <si>
    <t>vezess.hu</t>
  </si>
  <si>
    <t>oost-vlaanderen.be</t>
  </si>
  <si>
    <t>euroweb.de</t>
  </si>
  <si>
    <t>firo.ru</t>
  </si>
  <si>
    <t>cnrmall.com</t>
  </si>
  <si>
    <t>gigafile.nu</t>
  </si>
  <si>
    <t>pornfidelity.com</t>
  </si>
  <si>
    <t>memedroid.com</t>
  </si>
  <si>
    <t>kandamyoujin.or.jp</t>
  </si>
  <si>
    <t>hypnotherapy-directory.org.uk</t>
  </si>
  <si>
    <t>valentinaplus.ru</t>
  </si>
  <si>
    <t>woolrichjasdames.nl</t>
  </si>
  <si>
    <t>timberlandhomme.fr</t>
  </si>
  <si>
    <t>karachicorner.com</t>
  </si>
  <si>
    <t>getdotted.com</t>
  </si>
  <si>
    <t>xxymy.com</t>
  </si>
  <si>
    <t>hotelinhongkong.net</t>
  </si>
  <si>
    <t>qicaispace.com</t>
  </si>
  <si>
    <t>creatieruimte.nl</t>
  </si>
  <si>
    <t>pro-medienmagazin.de</t>
  </si>
  <si>
    <t>30d.jp</t>
  </si>
  <si>
    <t>collegelifestyles.org</t>
  </si>
  <si>
    <t>achetezfacile.com</t>
  </si>
  <si>
    <t>spravka.ua</t>
  </si>
  <si>
    <t>breyerhorses.com</t>
  </si>
  <si>
    <t>doyouneedaprescriptionforviagra.us</t>
  </si>
  <si>
    <t>hurriyetemlak.com</t>
  </si>
  <si>
    <t>ahwmw.cn</t>
  </si>
  <si>
    <t>gratas.com.ua</t>
  </si>
  <si>
    <t>leastankovic.com</t>
  </si>
  <si>
    <t>gvcofsc.org</t>
  </si>
  <si>
    <t>agu.university</t>
  </si>
  <si>
    <t>guang-an.gov.cn</t>
  </si>
  <si>
    <t>web-counter.net</t>
  </si>
  <si>
    <t>vicarejiraimpreuna.com</t>
  </si>
  <si>
    <t>lpi.com.ua</t>
  </si>
  <si>
    <t>jonglarium.de</t>
  </si>
  <si>
    <t>cunadeportiva.com.ar</t>
  </si>
  <si>
    <t>henkenco.nl</t>
  </si>
  <si>
    <t>yktchina.com</t>
  </si>
  <si>
    <t>michielbrink.nl</t>
  </si>
  <si>
    <t>lwcool.com</t>
  </si>
  <si>
    <t>aradcctv.com</t>
  </si>
  <si>
    <t>villagenews.com</t>
  </si>
  <si>
    <t>homerus.nl</t>
  </si>
  <si>
    <t>erming025.com</t>
  </si>
  <si>
    <t>hetccv.nl</t>
  </si>
  <si>
    <t>konus.by</t>
  </si>
  <si>
    <t>fequetransforma.com</t>
  </si>
  <si>
    <t>sz12333.gov.cn</t>
  </si>
  <si>
    <t>cadamuro.com</t>
  </si>
  <si>
    <t>ddomma.com</t>
  </si>
  <si>
    <t>wjdaily.com</t>
  </si>
  <si>
    <t>yz-edu.com</t>
  </si>
  <si>
    <t>twokinds.net</t>
  </si>
  <si>
    <t>perevod-korona.com</t>
  </si>
  <si>
    <t>blogotour.com</t>
  </si>
  <si>
    <t>vinamonasterio.cl</t>
  </si>
  <si>
    <t>theieltsteacher.com</t>
  </si>
  <si>
    <t>gatorcountry.com</t>
  </si>
  <si>
    <t>vwwoms.com</t>
  </si>
  <si>
    <t>luismvillanueva.com</t>
  </si>
  <si>
    <t>viagraonline-aaapharma.com</t>
  </si>
  <si>
    <t>kashmirvoice.org</t>
  </si>
  <si>
    <t>parentinfo.org</t>
  </si>
  <si>
    <t>tinyiron.net</t>
  </si>
  <si>
    <t>maryqueenofapostlesprovince.com</t>
  </si>
  <si>
    <t>insurancepolicy.tech</t>
  </si>
  <si>
    <t>tiffanystroupe.com</t>
  </si>
  <si>
    <t>ville-lieusaint.fr</t>
  </si>
  <si>
    <t>thehartzlabel.com</t>
  </si>
  <si>
    <t>yrljss.com</t>
  </si>
  <si>
    <t>8033162.com</t>
  </si>
  <si>
    <t>clionautes.org</t>
  </si>
  <si>
    <t>circalighting.com</t>
  </si>
  <si>
    <t>dialbforblog.com</t>
  </si>
  <si>
    <t>videogame.it</t>
  </si>
  <si>
    <t>polskaniezwykla.pl</t>
  </si>
  <si>
    <t>chicktech.org</t>
  </si>
  <si>
    <t>seemallorca.com</t>
  </si>
  <si>
    <t>cscsf.com</t>
  </si>
  <si>
    <t>toon-kuijpers.nl</t>
  </si>
  <si>
    <t>beeld.com</t>
  </si>
  <si>
    <t>seelenlodewijk.nl</t>
  </si>
  <si>
    <t>betterbuys.com</t>
  </si>
  <si>
    <t>antiochewaste.com</t>
  </si>
  <si>
    <t>radionotredame.net</t>
  </si>
  <si>
    <t>coreptohio.com</t>
  </si>
  <si>
    <t>wikipedia.pl</t>
  </si>
  <si>
    <t>platinumart.pro</t>
  </si>
  <si>
    <t>lafeeservices.ch</t>
  </si>
  <si>
    <t>rezistanssamsun.com</t>
  </si>
  <si>
    <t>kleissler-pc.com</t>
  </si>
  <si>
    <t>stageagent.com</t>
  </si>
  <si>
    <t>herrlan.de</t>
  </si>
  <si>
    <t>empreendedorismouff.net.br</t>
  </si>
  <si>
    <t>educaciontrespuntocero.com</t>
  </si>
  <si>
    <t>huiqizixun.com</t>
  </si>
  <si>
    <t>rageagainsttheminivan.com</t>
  </si>
  <si>
    <t>redcoon.es</t>
  </si>
  <si>
    <t>thirtyonegifts.com</t>
  </si>
  <si>
    <t>laconic.pro</t>
  </si>
  <si>
    <t>saratovnews.ru</t>
  </si>
  <si>
    <t>vastkustensvattenskarning.se</t>
  </si>
  <si>
    <t>resursteplo.ru</t>
  </si>
  <si>
    <t>cleanenergy.co.ug</t>
  </si>
  <si>
    <t>triumphmotorcycles.co.uk</t>
  </si>
  <si>
    <t>forcesofgeek.com</t>
  </si>
  <si>
    <t>familymte.com.br</t>
  </si>
  <si>
    <t>dmy-berlin.com</t>
  </si>
  <si>
    <t>sxsedu.net</t>
  </si>
  <si>
    <t>ezu.net.cn</t>
  </si>
  <si>
    <t>0do.net</t>
  </si>
  <si>
    <t>aheic.gov.cn</t>
  </si>
  <si>
    <t>ciadlist.com</t>
  </si>
  <si>
    <t>nmims.edu</t>
  </si>
  <si>
    <t>dpot.co.pl</t>
  </si>
  <si>
    <t>tehidbeverage.com</t>
  </si>
  <si>
    <t>arendal.ru</t>
  </si>
  <si>
    <t>aqualiv.com</t>
  </si>
  <si>
    <t>eternal-media.com</t>
  </si>
  <si>
    <t>tjhxbjgs.com</t>
  </si>
  <si>
    <t>surfky.com</t>
  </si>
  <si>
    <t>vuv.gov.co</t>
  </si>
  <si>
    <t>fitnessndiet.net</t>
  </si>
  <si>
    <t>partyverhuurdepolle.nl</t>
  </si>
  <si>
    <t>askescorts.net</t>
  </si>
  <si>
    <t>genesreunited.co.uk</t>
  </si>
  <si>
    <t>mbaction.com</t>
  </si>
  <si>
    <t>dainus.net</t>
  </si>
  <si>
    <t>jku.edu.cn</t>
  </si>
  <si>
    <t>taxioffroad.com</t>
  </si>
  <si>
    <t>hitachi-ies.co.jp</t>
  </si>
  <si>
    <t>lahabana.com</t>
  </si>
  <si>
    <t>undertak.ru</t>
  </si>
  <si>
    <t>weldersforum.ru</t>
  </si>
  <si>
    <t>masssave.com</t>
  </si>
  <si>
    <t>sacguesspascher.fr</t>
  </si>
  <si>
    <t>berniaga.com</t>
  </si>
  <si>
    <t>a-gaming.ru</t>
  </si>
  <si>
    <t>autodesk.es</t>
  </si>
  <si>
    <t>servertools24.de</t>
  </si>
  <si>
    <t>navitasholdings.co.za</t>
  </si>
  <si>
    <t>fyodors.ru</t>
  </si>
  <si>
    <t>academiabritanica.com.br</t>
  </si>
  <si>
    <t>currentcatalog.com</t>
  </si>
  <si>
    <t>marathon-photos.com</t>
  </si>
  <si>
    <t>clutchfans.net</t>
  </si>
  <si>
    <t>mobailkom.ru</t>
  </si>
  <si>
    <t>cinelli.it</t>
  </si>
  <si>
    <t>thepotterswheel.co.uk</t>
  </si>
  <si>
    <t>tiantanggouwu.com</t>
  </si>
  <si>
    <t>artemlubimovmafia.ru</t>
  </si>
  <si>
    <t>wirz.de</t>
  </si>
  <si>
    <t>hanzhongyunda.com</t>
  </si>
  <si>
    <t>oneclickdigital.com</t>
  </si>
  <si>
    <t>xeoportal.ru</t>
  </si>
  <si>
    <t>ipgperkins.com</t>
  </si>
  <si>
    <t>sevan56.ru</t>
  </si>
  <si>
    <t>katowice.eu</t>
  </si>
  <si>
    <t>unirio.br</t>
  </si>
  <si>
    <t>bmxchat.com</t>
  </si>
  <si>
    <t>gcdailyworld.com</t>
  </si>
  <si>
    <t>fordrsowners.club</t>
  </si>
  <si>
    <t>paydayloansrne.com</t>
  </si>
  <si>
    <t>rxsteroids.net</t>
  </si>
  <si>
    <t>luminous-lint.com</t>
  </si>
  <si>
    <t>findipaddress.info</t>
  </si>
  <si>
    <t>cashdays.net</t>
  </si>
  <si>
    <t>viewy.ru</t>
  </si>
  <si>
    <t>chinaslag.com</t>
  </si>
  <si>
    <t>hiff.org</t>
  </si>
  <si>
    <t>mariamalbinali.com</t>
  </si>
  <si>
    <t>yclas.com</t>
  </si>
  <si>
    <t>ohsoft.net</t>
  </si>
  <si>
    <t>imperialhero.org</t>
  </si>
  <si>
    <t>crcmol.ru</t>
  </si>
  <si>
    <t>igra-dohod.ru</t>
  </si>
  <si>
    <t>xn--90agofccrbbbi2a7frci.xn--p1ai</t>
  </si>
  <si>
    <t>Ð±Ð¾Ð»ÑŒÑˆÐ¾Ð¹Ð¿Ð¾Ð´Ð¾Ð»ÑŒÑÐº.Ñ€Ñ„</t>
  </si>
  <si>
    <t>lextutor.ca</t>
  </si>
  <si>
    <t>fake-id.bz</t>
  </si>
  <si>
    <t>deadstock.ca</t>
  </si>
  <si>
    <t>365project.org</t>
  </si>
  <si>
    <t>hyinfo.net</t>
  </si>
  <si>
    <t>skzvd.ru</t>
  </si>
  <si>
    <t>web3canvas.com</t>
  </si>
  <si>
    <t>resultprague.com</t>
  </si>
  <si>
    <t>lainsignia.org</t>
  </si>
  <si>
    <t>bethelwoodscenter.org</t>
  </si>
  <si>
    <t>mirashift.com</t>
  </si>
  <si>
    <t>europe-re.com</t>
  </si>
  <si>
    <t>gillettevenus.com</t>
  </si>
  <si>
    <t>ourrevolution.com</t>
  </si>
  <si>
    <t>handelhendrix.org</t>
  </si>
  <si>
    <t>edubourse.com</t>
  </si>
  <si>
    <t>hossamtanmiah.org</t>
  </si>
  <si>
    <t>pornorub.info</t>
  </si>
  <si>
    <t>reiki-cosmic.ru</t>
  </si>
  <si>
    <t>autoinsurancelw.click</t>
  </si>
  <si>
    <t>affiniscape.com</t>
  </si>
  <si>
    <t>votable.com</t>
  </si>
  <si>
    <t>ulkus.ch</t>
  </si>
  <si>
    <t>genocide-museum.am</t>
  </si>
  <si>
    <t>sachtler.com</t>
  </si>
  <si>
    <t>porno-sok.info</t>
  </si>
  <si>
    <t>trailjournals.com</t>
  </si>
  <si>
    <t>integra.fr</t>
  </si>
  <si>
    <t>foodangel.org.hk</t>
  </si>
  <si>
    <t>caslp1.com</t>
  </si>
  <si>
    <t>xerox.co.uk</t>
  </si>
  <si>
    <t>besthost.by</t>
  </si>
  <si>
    <t>autoinsurance4.me</t>
  </si>
  <si>
    <t>jhku.net</t>
  </si>
  <si>
    <t>cos.pl</t>
  </si>
  <si>
    <t>thongtinthammy.com</t>
  </si>
  <si>
    <t>sainthospital.kr</t>
  </si>
  <si>
    <t>atasia.org.uk</t>
  </si>
  <si>
    <t>jobkoo.com</t>
  </si>
  <si>
    <t>idrak.co.uk</t>
  </si>
  <si>
    <t>ramblingsofamarinewife.com</t>
  </si>
  <si>
    <t>medicinescomplete.com</t>
  </si>
  <si>
    <t>tjzhiwei.com</t>
  </si>
  <si>
    <t>vardenafillevitrageneric.org</t>
  </si>
  <si>
    <t>mtdproducts.com</t>
  </si>
  <si>
    <t>zjrzcyl.cn</t>
  </si>
  <si>
    <t>dearchivator.com</t>
  </si>
  <si>
    <t>physio-control.com</t>
  </si>
  <si>
    <t>reliaslearning.com</t>
  </si>
  <si>
    <t>rtri.or.jp</t>
  </si>
  <si>
    <t>amoxilonlineamoxicillin.net</t>
  </si>
  <si>
    <t>kgoam810.com</t>
  </si>
  <si>
    <t>skullgirls.com</t>
  </si>
  <si>
    <t>wsucougars.com</t>
  </si>
  <si>
    <t>nbmbaa.org</t>
  </si>
  <si>
    <t>wisecampaign.org.uk</t>
  </si>
  <si>
    <t>arinet.com</t>
  </si>
  <si>
    <t>dzx999.com</t>
  </si>
  <si>
    <t>dailystab.com</t>
  </si>
  <si>
    <t>chicagolan.io</t>
  </si>
  <si>
    <t>freesmfhosting.com</t>
  </si>
  <si>
    <t>huschblackwell.com</t>
  </si>
  <si>
    <t>synacor.com</t>
  </si>
  <si>
    <t>ppcgeeks.com</t>
  </si>
  <si>
    <t>zhuhoukx.com</t>
  </si>
  <si>
    <t>tepark.cn</t>
  </si>
  <si>
    <t>emmyonline.com</t>
  </si>
  <si>
    <t>medjugorje.org</t>
  </si>
  <si>
    <t>philosophers.co.uk</t>
  </si>
  <si>
    <t>sino-hotels.com</t>
  </si>
  <si>
    <t>cialis-cheapestgeneric.org</t>
  </si>
  <si>
    <t>codingnow.com</t>
  </si>
  <si>
    <t>demingheadlight.com</t>
  </si>
  <si>
    <t>syklyj.cn</t>
  </si>
  <si>
    <t>bly.com</t>
  </si>
  <si>
    <t>theironyard.com</t>
  </si>
  <si>
    <t>climatechangereconsidered.org</t>
  </si>
  <si>
    <t>speedplay.com</t>
  </si>
  <si>
    <t>uniteddogs.com</t>
  </si>
  <si>
    <t>pillspropeciageneric.net</t>
  </si>
  <si>
    <t>commsec.com.au</t>
  </si>
  <si>
    <t>mrweb.com</t>
  </si>
  <si>
    <t>m-x.ca</t>
  </si>
  <si>
    <t>nicolasmollet.com</t>
  </si>
  <si>
    <t>superior-ind.com</t>
  </si>
  <si>
    <t>sony.com.sg</t>
  </si>
  <si>
    <t>kwantlen.ca</t>
  </si>
  <si>
    <t>eurocult.org</t>
  </si>
  <si>
    <t>thespecials.com</t>
  </si>
  <si>
    <t>iouter.com</t>
  </si>
  <si>
    <t>nirvanaclub.com</t>
  </si>
  <si>
    <t>saintceciliaep.com</t>
  </si>
  <si>
    <t>pcdd2838.com</t>
  </si>
  <si>
    <t>prometheus-movie.com</t>
  </si>
  <si>
    <t>dole5aday.com</t>
  </si>
  <si>
    <t>ghanafa.org</t>
  </si>
  <si>
    <t>vheadline.com</t>
  </si>
  <si>
    <t>ww2aircraft.net</t>
  </si>
  <si>
    <t>net2.com</t>
  </si>
  <si>
    <t>empiremovies.com</t>
  </si>
  <si>
    <t>7baa.com</t>
  </si>
  <si>
    <t>statistics.com</t>
  </si>
  <si>
    <t>ehaweb.org</t>
  </si>
  <si>
    <t>sitelutions.com</t>
  </si>
  <si>
    <t>datadirect.com</t>
  </si>
  <si>
    <t>hyperupload.com</t>
  </si>
  <si>
    <t>lifetype.net</t>
  </si>
  <si>
    <t>planetvids.com</t>
  </si>
  <si>
    <t>directi.com</t>
  </si>
  <si>
    <t>iee.org.uk</t>
  </si>
  <si>
    <t>dpaste.com</t>
  </si>
  <si>
    <t>wettergefahren.de</t>
  </si>
  <si>
    <t>dbhtc.com</t>
  </si>
  <si>
    <t>xn--124-2ddtz.xn--p1ai</t>
  </si>
  <si>
    <t>Ð¼Ð¸Ñ€124.Ñ€Ñ„</t>
  </si>
  <si>
    <t>365jiaoben.com</t>
  </si>
  <si>
    <t>tradeeasy.com</t>
  </si>
  <si>
    <t>dsjx9.com</t>
  </si>
  <si>
    <t>dancingbear.com</t>
  </si>
  <si>
    <t>jyskebank.dk</t>
  </si>
  <si>
    <t>dbcnme.com</t>
  </si>
  <si>
    <t>hnweirong.com</t>
  </si>
  <si>
    <t>parajumpersherenjas.nl</t>
  </si>
  <si>
    <t>galleryhost.com</t>
  </si>
  <si>
    <t>nagano-tabi.net</t>
  </si>
  <si>
    <t>doudounecanadagoosealiexpress.fr</t>
  </si>
  <si>
    <t>chinawhisper.com</t>
  </si>
  <si>
    <t>newstown.co.kr</t>
  </si>
  <si>
    <t>arome-bois.fr</t>
  </si>
  <si>
    <t>medi.de</t>
  </si>
  <si>
    <t>iibaidu.com</t>
  </si>
  <si>
    <t>apetdog.com</t>
  </si>
  <si>
    <t>wissenschaft-aktuell.de</t>
  </si>
  <si>
    <t>jazmellosorio.com</t>
  </si>
  <si>
    <t>ndrtv.de</t>
  </si>
  <si>
    <t>corpo-alma.net</t>
  </si>
  <si>
    <t>bpi.ir</t>
  </si>
  <si>
    <t>juve.de</t>
  </si>
  <si>
    <t>airport-cgn.de</t>
  </si>
  <si>
    <t>for-me-online.de</t>
  </si>
  <si>
    <t>citroenkardesler.com</t>
  </si>
  <si>
    <t>wohnnet.at</t>
  </si>
  <si>
    <t>minagro.gov.ua</t>
  </si>
  <si>
    <t>chinakeb.com</t>
  </si>
  <si>
    <t>kunsthalle-bremen.de</t>
  </si>
  <si>
    <t>mcamp.ir</t>
  </si>
  <si>
    <t>fp-azarin.com</t>
  </si>
  <si>
    <t>wisecart.ne.jp</t>
  </si>
  <si>
    <t>wempe-consulting.nl</t>
  </si>
  <si>
    <t>cosupplies.com.au</t>
  </si>
  <si>
    <t>yogitech.us</t>
  </si>
  <si>
    <t>xn--134-5cde9ag.xn--p1ai</t>
  </si>
  <si>
    <t>Ð¸Ð·Ð±Ð°134.Ñ€Ñ„</t>
  </si>
  <si>
    <t>tvdigital.de</t>
  </si>
  <si>
    <t>uu.cc</t>
  </si>
  <si>
    <t>puertos.es</t>
  </si>
  <si>
    <t>underdeprived.net</t>
  </si>
  <si>
    <t>willmach.nl</t>
  </si>
  <si>
    <t>estellamarie.com</t>
  </si>
  <si>
    <t>longyigjj.com</t>
  </si>
  <si>
    <t>stagingtd.com</t>
  </si>
  <si>
    <t>91import.com</t>
  </si>
  <si>
    <t>infiniteskills.com</t>
  </si>
  <si>
    <t>wll-burgsteinfurt.de</t>
  </si>
  <si>
    <t>rizzonelli-natursteine.com</t>
  </si>
  <si>
    <t>multinewsmedia.com</t>
  </si>
  <si>
    <t>marathondeslibertes.org</t>
  </si>
  <si>
    <t>vbvrs.net</t>
  </si>
  <si>
    <t>fillycampbell.com</t>
  </si>
  <si>
    <t>marketingguerrilla.es</t>
  </si>
  <si>
    <t>thespecialdress.com</t>
  </si>
  <si>
    <t>hartsdaledental.com</t>
  </si>
  <si>
    <t>schnitzbrewery.com</t>
  </si>
  <si>
    <t>avtotrans.by</t>
  </si>
  <si>
    <t>sonybuilding.jp</t>
  </si>
  <si>
    <t>ruspecial.com</t>
  </si>
  <si>
    <t>informatic.company</t>
  </si>
  <si>
    <t>pushkino.org</t>
  </si>
  <si>
    <t>senicom.com.pl</t>
  </si>
  <si>
    <t>fourwheelinexpeditions.com</t>
  </si>
  <si>
    <t>ecannus.com</t>
  </si>
  <si>
    <t>silver-t.ru</t>
  </si>
  <si>
    <t>rcposs.com</t>
  </si>
  <si>
    <t>writedesignonline.com</t>
  </si>
  <si>
    <t>smsfmadesimple.com.au</t>
  </si>
  <si>
    <t>panelupgradeexperts.com</t>
  </si>
  <si>
    <t>zaobotanicals.com</t>
  </si>
  <si>
    <t>programasfull.com</t>
  </si>
  <si>
    <t>fknqkj.com</t>
  </si>
  <si>
    <t>reviewzus.com</t>
  </si>
  <si>
    <t>corporette.com</t>
  </si>
  <si>
    <t>zwu.edu.cn</t>
  </si>
  <si>
    <t>zryhyy.com.cn</t>
  </si>
  <si>
    <t>trenty.cn</t>
  </si>
  <si>
    <t>pixibeauty.com</t>
  </si>
  <si>
    <t>sportlar.ru</t>
  </si>
  <si>
    <t>delphiakademie.de</t>
  </si>
  <si>
    <t>moneyforjam.ru</t>
  </si>
  <si>
    <t>freshwatercleveland.com</t>
  </si>
  <si>
    <t>avrny.com</t>
  </si>
  <si>
    <t>blackstonemedia.net</t>
  </si>
  <si>
    <t>dulcineaperugia.it</t>
  </si>
  <si>
    <t>paceperformance.com</t>
  </si>
  <si>
    <t>casasrusticasdelatlantico.com</t>
  </si>
  <si>
    <t>jiechengpj.com</t>
  </si>
  <si>
    <t>krishidarshanexpo.com</t>
  </si>
  <si>
    <t>gaidite.cn</t>
  </si>
  <si>
    <t>globoesporte.com</t>
  </si>
  <si>
    <t>tokyoautosalon.jp</t>
  </si>
  <si>
    <t>asial.co.jp</t>
  </si>
  <si>
    <t>convergecom.com.br</t>
  </si>
  <si>
    <t>wuxiacp.com</t>
  </si>
  <si>
    <t>worcs.sch.uk</t>
  </si>
  <si>
    <t>amblesideonline.org</t>
  </si>
  <si>
    <t>smscash.it</t>
  </si>
  <si>
    <t>cafc.cat</t>
  </si>
  <si>
    <t>seix.org</t>
  </si>
  <si>
    <t>onlineaccreditedschools.info</t>
  </si>
  <si>
    <t>agrupacionchocolate.com</t>
  </si>
  <si>
    <t>fmach.it</t>
  </si>
  <si>
    <t>santagnese10.it</t>
  </si>
  <si>
    <t>rl-thailand.ru</t>
  </si>
  <si>
    <t>golf.org.au</t>
  </si>
  <si>
    <t>qqdjsz.com</t>
  </si>
  <si>
    <t>ocldsmogandrepair.com</t>
  </si>
  <si>
    <t>starfish.ch</t>
  </si>
  <si>
    <t>mhcat.cat</t>
  </si>
  <si>
    <t>glclandscapes.com</t>
  </si>
  <si>
    <t>boomerangbooks.com.au</t>
  </si>
  <si>
    <t>referenceline.com</t>
  </si>
  <si>
    <t>centminmod.com</t>
  </si>
  <si>
    <t>hbtylq.com</t>
  </si>
  <si>
    <t>thehaircut.com.au</t>
  </si>
  <si>
    <t>shuttleworth.org</t>
  </si>
  <si>
    <t>e-generator.ru</t>
  </si>
  <si>
    <t>primiciasya.com</t>
  </si>
  <si>
    <t>jazz.ru</t>
  </si>
  <si>
    <t>8ball.co.uk</t>
  </si>
  <si>
    <t>carcassonne.org</t>
  </si>
  <si>
    <t>shootingpeople.org</t>
  </si>
  <si>
    <t>care-clear.com</t>
  </si>
  <si>
    <t>fidgetspinnersdeals.com</t>
  </si>
  <si>
    <t>lyzwsy.com</t>
  </si>
  <si>
    <t>thermline-forte-opinie.com.pl</t>
  </si>
  <si>
    <t>cubcampers.com.au</t>
  </si>
  <si>
    <t>tetra4d.com</t>
  </si>
  <si>
    <t>bfbs.com</t>
  </si>
  <si>
    <t>pracaprzezinternet-pl.top</t>
  </si>
  <si>
    <t>amerrymishapblog.com</t>
  </si>
  <si>
    <t>alifta.net</t>
  </si>
  <si>
    <t>tezenis.com</t>
  </si>
  <si>
    <t>surya.com</t>
  </si>
  <si>
    <t>disponivel.com</t>
  </si>
  <si>
    <t>temusholdings.com</t>
  </si>
  <si>
    <t>freelang.com</t>
  </si>
  <si>
    <t>scottphotographics.com</t>
  </si>
  <si>
    <t>malijet.com</t>
  </si>
  <si>
    <t>miredblog.com</t>
  </si>
  <si>
    <t>mayflower.com</t>
  </si>
  <si>
    <t>endlessvistas.com</t>
  </si>
  <si>
    <t>loreforge.org</t>
  </si>
  <si>
    <t>ropnet.ru</t>
  </si>
  <si>
    <t>lvmh.fr</t>
  </si>
  <si>
    <t>rychlepujcky.tech</t>
  </si>
  <si>
    <t>rafaella-tur.ru</t>
  </si>
  <si>
    <t>linkonlineworld.com</t>
  </si>
  <si>
    <t>computersecurityinfo.com</t>
  </si>
  <si>
    <t>5166cs.com</t>
  </si>
  <si>
    <t>heisei-hosp.jp</t>
  </si>
  <si>
    <t>stonebarnscenter.org</t>
  </si>
  <si>
    <t>vuntax.ru</t>
  </si>
  <si>
    <t>websiteworkshop.co.za</t>
  </si>
  <si>
    <t>historyireland.com</t>
  </si>
  <si>
    <t>flower-shop.ru</t>
  </si>
  <si>
    <t>cprw.com</t>
  </si>
  <si>
    <t>buyrealsocialmarketing.com</t>
  </si>
  <si>
    <t>rogueempiremma.com</t>
  </si>
  <si>
    <t>24x7cheaponlinepharmacy.com</t>
  </si>
  <si>
    <t>evanmarckatz.com</t>
  </si>
  <si>
    <t>cardratings.com</t>
  </si>
  <si>
    <t>nflblitzfans.com</t>
  </si>
  <si>
    <t>eoslarissas.gr</t>
  </si>
  <si>
    <t>pressman.cn</t>
  </si>
  <si>
    <t>freearticlesubmission.xyz</t>
  </si>
  <si>
    <t>ifjusag.com</t>
  </si>
  <si>
    <t>laptoplunches.com</t>
  </si>
  <si>
    <t>allfight.ru</t>
  </si>
  <si>
    <t>lfinans.ru</t>
  </si>
  <si>
    <t>haydaydiamondhack.com</t>
  </si>
  <si>
    <t>printopt02.ru</t>
  </si>
  <si>
    <t>gmswf.com</t>
  </si>
  <si>
    <t>thetruthaboutmortgage.com</t>
  </si>
  <si>
    <t>nomoremusclepain.net</t>
  </si>
  <si>
    <t>inspirationandchai.com</t>
  </si>
  <si>
    <t>iyaffle.com</t>
  </si>
  <si>
    <t>poly.com.cn</t>
  </si>
  <si>
    <t>td-chn.com</t>
  </si>
  <si>
    <t>nmb48matome.jp</t>
  </si>
  <si>
    <t>akronartmuseum.org</t>
  </si>
  <si>
    <t>specmash.com.ua</t>
  </si>
  <si>
    <t>elempleo.com</t>
  </si>
  <si>
    <t>truerl.com</t>
  </si>
  <si>
    <t>vatandanhaber.com</t>
  </si>
  <si>
    <t>microcreditocaixa.com</t>
  </si>
  <si>
    <t>taralabs.com</t>
  </si>
  <si>
    <t>zilana.co.za</t>
  </si>
  <si>
    <t>golfonline.com</t>
  </si>
  <si>
    <t>s4gambling.com</t>
  </si>
  <si>
    <t>bosch-garden.com</t>
  </si>
  <si>
    <t>hanoimuare.com</t>
  </si>
  <si>
    <t>108ip.com</t>
  </si>
  <si>
    <t>fleetfoxes.com</t>
  </si>
  <si>
    <t>barceloviajes.com</t>
  </si>
  <si>
    <t>atplforum.com</t>
  </si>
  <si>
    <t>startupbros.com</t>
  </si>
  <si>
    <t>vardenafil-on.com</t>
  </si>
  <si>
    <t>web-cars.com</t>
  </si>
  <si>
    <t>krcgenk.be</t>
  </si>
  <si>
    <t>herbalessences.com</t>
  </si>
  <si>
    <t>towerofpower.com</t>
  </si>
  <si>
    <t>fortunehotels.in</t>
  </si>
  <si>
    <t>biathlonresults.com</t>
  </si>
  <si>
    <t>cc-tube.info</t>
  </si>
  <si>
    <t>wotarmory.com</t>
  </si>
  <si>
    <t>mystarship.com</t>
  </si>
  <si>
    <t>kdc.co.jp</t>
  </si>
  <si>
    <t>starforge.info</t>
  </si>
  <si>
    <t>kema-dammam.org</t>
  </si>
  <si>
    <t>tdln.tk</t>
  </si>
  <si>
    <t>hawkperformance.com</t>
  </si>
  <si>
    <t>hnecc.net</t>
  </si>
  <si>
    <t>elitchgardens.com</t>
  </si>
  <si>
    <t>devochka-razdvinula.info</t>
  </si>
  <si>
    <t>sreda.org</t>
  </si>
  <si>
    <t>halo3screenshots.com</t>
  </si>
  <si>
    <t>offworld.com</t>
  </si>
  <si>
    <t>westcon.com</t>
  </si>
  <si>
    <t>wanchong.cc</t>
  </si>
  <si>
    <t>berriencountycareer.com</t>
  </si>
  <si>
    <t>farzanhqt.com</t>
  </si>
  <si>
    <t>angelspeak.com.au</t>
  </si>
  <si>
    <t>nissan.fr</t>
  </si>
  <si>
    <t>trianswer.com</t>
  </si>
  <si>
    <t>dhlr.me</t>
  </si>
  <si>
    <t>chengcai.net</t>
  </si>
  <si>
    <t>aptonline.org</t>
  </si>
  <si>
    <t>geogebratube.org</t>
  </si>
  <si>
    <t>precisionairtz.com</t>
  </si>
  <si>
    <t>militaryimages.net</t>
  </si>
  <si>
    <t>divan.com.tr</t>
  </si>
  <si>
    <t>ks6668.com</t>
  </si>
  <si>
    <t>pbs.gov.au</t>
  </si>
  <si>
    <t>gigwalk.com</t>
  </si>
  <si>
    <t>yesfiles.ru</t>
  </si>
  <si>
    <t>xhcaijing.cn</t>
  </si>
  <si>
    <t>cinemex.com</t>
  </si>
  <si>
    <t>remontkvartirvspb.com</t>
  </si>
  <si>
    <t>fwbusinesspress.com</t>
  </si>
  <si>
    <t>thepumpkinfarm.com</t>
  </si>
  <si>
    <t>brembs.net</t>
  </si>
  <si>
    <t>sardagmakina.com</t>
  </si>
  <si>
    <t>cois.org</t>
  </si>
  <si>
    <t>utp.edu.pl</t>
  </si>
  <si>
    <t>mywellness.by</t>
  </si>
  <si>
    <t>tenba.com</t>
  </si>
  <si>
    <t>talewa.co.ke</t>
  </si>
  <si>
    <t>extremepumpkins.com</t>
  </si>
  <si>
    <t>pictureshunt.com</t>
  </si>
  <si>
    <t>6000y.com</t>
  </si>
  <si>
    <t>hedonistica.com</t>
  </si>
  <si>
    <t>rottnestisland.com</t>
  </si>
  <si>
    <t>glasgowdailytimes.com</t>
  </si>
  <si>
    <t>greenbuilder.com</t>
  </si>
  <si>
    <t>odessapd.com</t>
  </si>
  <si>
    <t>lastflyff.com</t>
  </si>
  <si>
    <t>minihotels.com</t>
  </si>
  <si>
    <t>zaytinya.com</t>
  </si>
  <si>
    <t>ardms.org</t>
  </si>
  <si>
    <t>minispace.com</t>
  </si>
  <si>
    <t>bhopal.org</t>
  </si>
  <si>
    <t>rtis.com</t>
  </si>
  <si>
    <t>servfr.net</t>
  </si>
  <si>
    <t>hljnw.com</t>
  </si>
  <si>
    <t>thai-language.com</t>
  </si>
  <si>
    <t>philosophyol.com</t>
  </si>
  <si>
    <t>goldenjoystick.com</t>
  </si>
  <si>
    <t>backgroundcheckthesejack.gdn</t>
  </si>
  <si>
    <t>propecia-buywithout-prescription.com</t>
  </si>
  <si>
    <t>thebeardedberry.com</t>
  </si>
  <si>
    <t>uysport.cn</t>
  </si>
  <si>
    <t>sss-mag.com</t>
  </si>
  <si>
    <t>tripolipost.com</t>
  </si>
  <si>
    <t>uistencils.com</t>
  </si>
  <si>
    <t>hackolandia.pl</t>
  </si>
  <si>
    <t>sonomawireworks.com</t>
  </si>
  <si>
    <t>5dv5.com</t>
  </si>
  <si>
    <t>brightsky333.com</t>
  </si>
  <si>
    <t>good360.org</t>
  </si>
  <si>
    <t>iiu.edu.my</t>
  </si>
  <si>
    <t>exerciseismedicine.org</t>
  </si>
  <si>
    <t>olc.edu</t>
  </si>
  <si>
    <t>trovit.co.uk</t>
  </si>
  <si>
    <t>plem.com</t>
  </si>
  <si>
    <t>ierf.org</t>
  </si>
  <si>
    <t>dse.com.au</t>
  </si>
  <si>
    <t>draganfly.com</t>
  </si>
  <si>
    <t>wilmott.com</t>
  </si>
  <si>
    <t>maersksealand.com</t>
  </si>
  <si>
    <t>amianet.org</t>
  </si>
  <si>
    <t>52baoxie.top</t>
  </si>
  <si>
    <t>screendigest.com</t>
  </si>
  <si>
    <t>devsnippets.com</t>
  </si>
  <si>
    <t>free-braindumps.net</t>
  </si>
  <si>
    <t>thenewboston.org</t>
  </si>
  <si>
    <t>moviejuice.com</t>
  </si>
  <si>
    <t>wave.net</t>
  </si>
  <si>
    <t>armanihoteldubai.com</t>
  </si>
  <si>
    <t>relsoftware.com</t>
  </si>
  <si>
    <t>blackwellreference.com</t>
  </si>
  <si>
    <t>sergeychernyshev.com</t>
  </si>
  <si>
    <t>dalvip.com</t>
  </si>
  <si>
    <t>hznzcn.com</t>
  </si>
  <si>
    <t>fortstroi.com.ua</t>
  </si>
  <si>
    <t>dotinstall.com</t>
  </si>
  <si>
    <t>postr.hu</t>
  </si>
  <si>
    <t>ifitshipitshere.com</t>
  </si>
  <si>
    <t>ttnetwebim.com</t>
  </si>
  <si>
    <t>konoplisemena.com</t>
  </si>
  <si>
    <t>fudousan.or.jp</t>
  </si>
  <si>
    <t>katescreativespace.com</t>
  </si>
  <si>
    <t>runzhenkj.com</t>
  </si>
  <si>
    <t>basyigit.net</t>
  </si>
  <si>
    <t>licenseplatescar.com</t>
  </si>
  <si>
    <t>werkaandemuur.nl</t>
  </si>
  <si>
    <t>uitinvlaanderen.be</t>
  </si>
  <si>
    <t>fantasyhd.com</t>
  </si>
  <si>
    <t>nbank.de</t>
  </si>
  <si>
    <t>bzjxwj.com</t>
  </si>
  <si>
    <t>mult-kor.hu</t>
  </si>
  <si>
    <t>vxplo.cn</t>
  </si>
  <si>
    <t>radbag.de</t>
  </si>
  <si>
    <t>gebreakers.com</t>
  </si>
  <si>
    <t>tcldy.com</t>
  </si>
  <si>
    <t>doppiozero.com</t>
  </si>
  <si>
    <t>viagra-drugstore.com</t>
  </si>
  <si>
    <t>stendplus.ru</t>
  </si>
  <si>
    <t>alldownload.pw</t>
  </si>
  <si>
    <t>shirakami.or.jp</t>
  </si>
  <si>
    <t>homedesignersoftware.com</t>
  </si>
  <si>
    <t>policy2.org</t>
  </si>
  <si>
    <t>lecce.it</t>
  </si>
  <si>
    <t>svenskfast.se</t>
  </si>
  <si>
    <t>kerama-marazzi.com</t>
  </si>
  <si>
    <t>lavera.de</t>
  </si>
  <si>
    <t>52chem.net</t>
  </si>
  <si>
    <t>kanal5.se</t>
  </si>
  <si>
    <t>torighods.com</t>
  </si>
  <si>
    <t>eup.se</t>
  </si>
  <si>
    <t>bamberg.info</t>
  </si>
  <si>
    <t>territoriomotero.com</t>
  </si>
  <si>
    <t>aguywithasqueegee.com</t>
  </si>
  <si>
    <t>ntsro.ru</t>
  </si>
  <si>
    <t>jadas.de</t>
  </si>
  <si>
    <t>lizi.com</t>
  </si>
  <si>
    <t>dbschenker.de</t>
  </si>
  <si>
    <t>envycamacho.com</t>
  </si>
  <si>
    <t>blogrepublican.com</t>
  </si>
  <si>
    <t>smt-hitech.com</t>
  </si>
  <si>
    <t>atcon.ru</t>
  </si>
  <si>
    <t>madmikesamerica.com</t>
  </si>
  <si>
    <t>roparun.nl</t>
  </si>
  <si>
    <t>anicetcamer.com</t>
  </si>
  <si>
    <t>asteio.gr</t>
  </si>
  <si>
    <t>pedagogischetraining.nl</t>
  </si>
  <si>
    <t>mjxtoys.nl</t>
  </si>
  <si>
    <t>heych.com</t>
  </si>
  <si>
    <t>josauke.com</t>
  </si>
  <si>
    <t>kure.tv</t>
  </si>
  <si>
    <t>rvd-ostrov.ru</t>
  </si>
  <si>
    <t>pejoni.com</t>
  </si>
  <si>
    <t>fantesy.ru</t>
  </si>
  <si>
    <t>panhuys.com</t>
  </si>
  <si>
    <t>informationdot.com</t>
  </si>
  <si>
    <t>hetanker-vcpo.nl</t>
  </si>
  <si>
    <t>tasty-uk.com</t>
  </si>
  <si>
    <t>aarhus2017.dk</t>
  </si>
  <si>
    <t>cheap3cgenericc.com</t>
  </si>
  <si>
    <t>grahalumbunglestari.co.id</t>
  </si>
  <si>
    <t>moelenses.com</t>
  </si>
  <si>
    <t>gtksol.com</t>
  </si>
  <si>
    <t>logomyway.com</t>
  </si>
  <si>
    <t>delichtboei-emmeloord.nl</t>
  </si>
  <si>
    <t>wildaboutbritain.co.uk</t>
  </si>
  <si>
    <t>bcihabitat.com</t>
  </si>
  <si>
    <t>lesecoursfraternel.org</t>
  </si>
  <si>
    <t>aquariumcafe-helgoland.de</t>
  </si>
  <si>
    <t>es-ikt.nl</t>
  </si>
  <si>
    <t>nanshifaxing.com</t>
  </si>
  <si>
    <t>arttherapyblog.com</t>
  </si>
  <si>
    <t>landmarkds.com</t>
  </si>
  <si>
    <t>npo-ptk.ru</t>
  </si>
  <si>
    <t>qlict.com</t>
  </si>
  <si>
    <t>arcelik.com.tr</t>
  </si>
  <si>
    <t>troubador.co.uk</t>
  </si>
  <si>
    <t>dragracingonline.com</t>
  </si>
  <si>
    <t>etqglz.com</t>
  </si>
  <si>
    <t>taxitur.es</t>
  </si>
  <si>
    <t>primorye24.ru</t>
  </si>
  <si>
    <t>wivjvd.com</t>
  </si>
  <si>
    <t>h-aresearch.com</t>
  </si>
  <si>
    <t>rjwmkb.com</t>
  </si>
  <si>
    <t>generic1pricec.com</t>
  </si>
  <si>
    <t>troblinreich.com</t>
  </si>
  <si>
    <t>portugalresident.com</t>
  </si>
  <si>
    <t>lappeenranta.fi</t>
  </si>
  <si>
    <t>curtislumber.com</t>
  </si>
  <si>
    <t>febnet.org.br</t>
  </si>
  <si>
    <t>successories.com</t>
  </si>
  <si>
    <t>adaderana.lk</t>
  </si>
  <si>
    <t>evidencebasedbirth.com</t>
  </si>
  <si>
    <t>lighupshoes.com</t>
  </si>
  <si>
    <t>jiuyepx.cn</t>
  </si>
  <si>
    <t>reebonz.com</t>
  </si>
  <si>
    <t>woordenlijst.org</t>
  </si>
  <si>
    <t>flowersnataly.ru</t>
  </si>
  <si>
    <t>zytzb.gov.cn</t>
  </si>
  <si>
    <t>guarabike.com.br</t>
  </si>
  <si>
    <t>bolzano-bozen.it</t>
  </si>
  <si>
    <t>fastdelivery4cialis.com</t>
  </si>
  <si>
    <t>merlinmotorsport.co.uk</t>
  </si>
  <si>
    <t>womenalia.com</t>
  </si>
  <si>
    <t>elkmontband.org</t>
  </si>
  <si>
    <t>mstdn.jp</t>
  </si>
  <si>
    <t>cajaabogadossanjuan.org.ar</t>
  </si>
  <si>
    <t>wagrain-kleinarl.at</t>
  </si>
  <si>
    <t>extremeterrain.com</t>
  </si>
  <si>
    <t>massaliavolley.com</t>
  </si>
  <si>
    <t>doornroosje.nl</t>
  </si>
  <si>
    <t>usherald.com</t>
  </si>
  <si>
    <t>telenesti.md</t>
  </si>
  <si>
    <t>iqmatrix.com</t>
  </si>
  <si>
    <t>callabike-interaktiv.de</t>
  </si>
  <si>
    <t>technic-co.com</t>
  </si>
  <si>
    <t>cwlvicww.org</t>
  </si>
  <si>
    <t>orangecoast.com</t>
  </si>
  <si>
    <t>marieclaire.ru</t>
  </si>
  <si>
    <t>kelownacabinets.com</t>
  </si>
  <si>
    <t>ywt.org.uk</t>
  </si>
  <si>
    <t>mandooinc.com</t>
  </si>
  <si>
    <t>lindeval.nl</t>
  </si>
  <si>
    <t>johnmuirtrust.org</t>
  </si>
  <si>
    <t>bgzbnpparibas.pl</t>
  </si>
  <si>
    <t>aactmad.info</t>
  </si>
  <si>
    <t>turismolanzarote.com</t>
  </si>
  <si>
    <t>topgear.nl</t>
  </si>
  <si>
    <t>lzy.edu.cn</t>
  </si>
  <si>
    <t>criminalelement.com</t>
  </si>
  <si>
    <t>azteccontainer.com</t>
  </si>
  <si>
    <t>forum24online.men</t>
  </si>
  <si>
    <t>sgbrake.com</t>
  </si>
  <si>
    <t>stg-smartlearning.com</t>
  </si>
  <si>
    <t>nwkseattle.com</t>
  </si>
  <si>
    <t>recordinghacks.com</t>
  </si>
  <si>
    <t>gananci.com</t>
  </si>
  <si>
    <t>sondocelta.es</t>
  </si>
  <si>
    <t>opinionoutpost.com</t>
  </si>
  <si>
    <t>lodgingmagazine.com</t>
  </si>
  <si>
    <t>maltepe.edu.tr</t>
  </si>
  <si>
    <t>newsflash.org</t>
  </si>
  <si>
    <t>borncity.com</t>
  </si>
  <si>
    <t>ganool.com</t>
  </si>
  <si>
    <t>loveinfographics.com</t>
  </si>
  <si>
    <t>ndkjxy.net.cn</t>
  </si>
  <si>
    <t>obvsg.at</t>
  </si>
  <si>
    <t>gxjmzy.com</t>
  </si>
  <si>
    <t>openspace.org</t>
  </si>
  <si>
    <t>filaty.com</t>
  </si>
  <si>
    <t>elequa.io</t>
  </si>
  <si>
    <t>prptraining.co.uk</t>
  </si>
  <si>
    <t>junction.co.uk</t>
  </si>
  <si>
    <t>bridgewater-hall.co.uk</t>
  </si>
  <si>
    <t>rhinoplasty-pedia.com</t>
  </si>
  <si>
    <t>wingbookers.com</t>
  </si>
  <si>
    <t>24open.ru</t>
  </si>
  <si>
    <t>springfieldspringfield.co.uk</t>
  </si>
  <si>
    <t>cheapviagraonlinecanadapharmacytop.com</t>
  </si>
  <si>
    <t>garrigues.com</t>
  </si>
  <si>
    <t>touchsize.com</t>
  </si>
  <si>
    <t>bangbang.co.kr</t>
  </si>
  <si>
    <t>southernutahgunsandammo.com</t>
  </si>
  <si>
    <t>bet88.info</t>
  </si>
  <si>
    <t>normboru.com.tr</t>
  </si>
  <si>
    <t>aspcapetinsurance.com</t>
  </si>
  <si>
    <t>gravindo.id</t>
  </si>
  <si>
    <t>wxgyxy.cn</t>
  </si>
  <si>
    <t>intheballs.com</t>
  </si>
  <si>
    <t>artofthestate.co.uk</t>
  </si>
  <si>
    <t>homesteadingtoday.com</t>
  </si>
  <si>
    <t>burberry--uk.me.uk</t>
  </si>
  <si>
    <t>fcatrapshoot.com</t>
  </si>
  <si>
    <t>cheapoakleysunglasses.me.uk</t>
  </si>
  <si>
    <t>1yzn.com</t>
  </si>
  <si>
    <t>justgg.com</t>
  </si>
  <si>
    <t>isabelperez.com</t>
  </si>
  <si>
    <t>vtprofessionals.org</t>
  </si>
  <si>
    <t>alcoholrehab.com</t>
  </si>
  <si>
    <t>fizik.com</t>
  </si>
  <si>
    <t>grnewsletters.com</t>
  </si>
  <si>
    <t>libraryofbirmingham.com</t>
  </si>
  <si>
    <t>rallylights.com</t>
  </si>
  <si>
    <t>traceinternational.org</t>
  </si>
  <si>
    <t>skyhigh.com.sg</t>
  </si>
  <si>
    <t>sacredgroundslarp.com</t>
  </si>
  <si>
    <t>wandasjiahua.com</t>
  </si>
  <si>
    <t>babidou.com</t>
  </si>
  <si>
    <t>coleman.eu</t>
  </si>
  <si>
    <t>vkusno56.ru</t>
  </si>
  <si>
    <t>cialiserectionpills.com</t>
  </si>
  <si>
    <t>maypat.co.za</t>
  </si>
  <si>
    <t>ganzhenjun.com</t>
  </si>
  <si>
    <t>varmapartner.ee</t>
  </si>
  <si>
    <t>hbun.net</t>
  </si>
  <si>
    <t>explore.co.uk</t>
  </si>
  <si>
    <t>ygraeriokinisi.co.uk</t>
  </si>
  <si>
    <t>greenskylineinfra.com</t>
  </si>
  <si>
    <t>autoinsuranceus.top</t>
  </si>
  <si>
    <t>sodu.org</t>
  </si>
  <si>
    <t>zyfb.com</t>
  </si>
  <si>
    <t>slavs.org.ua</t>
  </si>
  <si>
    <t>365bett.cc</t>
  </si>
  <si>
    <t>cc-horizon.com</t>
  </si>
  <si>
    <t>onlinesofortkredite.org</t>
  </si>
  <si>
    <t>wydailyarchives.com</t>
  </si>
  <si>
    <t>lookad.in</t>
  </si>
  <si>
    <t>paydayloans2xa.com</t>
  </si>
  <si>
    <t>learninginfo.org</t>
  </si>
  <si>
    <t>krasivie-devochki-xxx.ru</t>
  </si>
  <si>
    <t>obmen-intimnimi-foto.ru</t>
  </si>
  <si>
    <t>viptop.ru</t>
  </si>
  <si>
    <t>legoutdelexcellence.com</t>
  </si>
  <si>
    <t>freeautoinsurancequotesin.us</t>
  </si>
  <si>
    <t>css-jet.ru</t>
  </si>
  <si>
    <t>pandawatches.ru</t>
  </si>
  <si>
    <t>tattoo-ditrih.ru</t>
  </si>
  <si>
    <t>insideschools.org</t>
  </si>
  <si>
    <t>elektrum-k.ru</t>
  </si>
  <si>
    <t>ucu.edu.ua</t>
  </si>
  <si>
    <t>printing-press.biz</t>
  </si>
  <si>
    <t>littlemachineshop.com</t>
  </si>
  <si>
    <t>wanderlustfestival.com</t>
  </si>
  <si>
    <t>pershing.com</t>
  </si>
  <si>
    <t>execu-search.com</t>
  </si>
  <si>
    <t>vporn-com.info</t>
  </si>
  <si>
    <t>fancytempleshop.com</t>
  </si>
  <si>
    <t>tushy-tube.info</t>
  </si>
  <si>
    <t>mcm.net</t>
  </si>
  <si>
    <t>herballegacy.com</t>
  </si>
  <si>
    <t>landwind.com</t>
  </si>
  <si>
    <t>afpm.org</t>
  </si>
  <si>
    <t>torin-inc.co.jp</t>
  </si>
  <si>
    <t>fast-essay.co.uk</t>
  </si>
  <si>
    <t>shgrating.com.vn</t>
  </si>
  <si>
    <t>aftrs.edu.au</t>
  </si>
  <si>
    <t>doraemongames.me</t>
  </si>
  <si>
    <t>e-consul.info</t>
  </si>
  <si>
    <t>super-voice.jp</t>
  </si>
  <si>
    <t>fitflop.com</t>
  </si>
  <si>
    <t>palaceoffinearts.org</t>
  </si>
  <si>
    <t>barleans.com</t>
  </si>
  <si>
    <t>detroitchamber.com</t>
  </si>
  <si>
    <t>procore.com</t>
  </si>
  <si>
    <t>nbrii.com</t>
  </si>
  <si>
    <t>job121.com</t>
  </si>
  <si>
    <t>buyessayonline.org</t>
  </si>
  <si>
    <t>splashnews.com</t>
  </si>
  <si>
    <t>forumreklamowe.info</t>
  </si>
  <si>
    <t>cobbleforest.com</t>
  </si>
  <si>
    <t>consolidate-it.nl</t>
  </si>
  <si>
    <t>agbiekartas.lv</t>
  </si>
  <si>
    <t>cptool.com</t>
  </si>
  <si>
    <t>ferraridealers.com</t>
  </si>
  <si>
    <t>europarc.org</t>
  </si>
  <si>
    <t>feeds.sciencedaily.com</t>
  </si>
  <si>
    <t>amazeui.org</t>
  </si>
  <si>
    <t>wwt.com</t>
  </si>
  <si>
    <t>forkparty.com</t>
  </si>
  <si>
    <t>mnf-iraq.com</t>
  </si>
  <si>
    <t>ufx.com</t>
  </si>
  <si>
    <t>cheapestpropecia-online.net</t>
  </si>
  <si>
    <t>freefixer.com</t>
  </si>
  <si>
    <t>comprarcialisspain.com</t>
  </si>
  <si>
    <t>enablemart.com</t>
  </si>
  <si>
    <t>slime.com</t>
  </si>
  <si>
    <t>ttvibes.com</t>
  </si>
  <si>
    <t>prymatim.pl</t>
  </si>
  <si>
    <t>mpc.edu</t>
  </si>
  <si>
    <t>estandedigital.com</t>
  </si>
  <si>
    <t>gobet33.biz</t>
  </si>
  <si>
    <t>crossville-chronicle.com</t>
  </si>
  <si>
    <t>newchapter.com</t>
  </si>
  <si>
    <t>nonprofitrisk.org</t>
  </si>
  <si>
    <t>solidaritycenter.org</t>
  </si>
  <si>
    <t>www.ch</t>
  </si>
  <si>
    <t>dirtgame.com</t>
  </si>
  <si>
    <t>levitracanadacheapest-price.org</t>
  </si>
  <si>
    <t>instaud.io</t>
  </si>
  <si>
    <t>topeka.org</t>
  </si>
  <si>
    <t>gjgcjl.com</t>
  </si>
  <si>
    <t>inmoment.com</t>
  </si>
  <si>
    <t>fancybear.net</t>
  </si>
  <si>
    <t>nocirc.org</t>
  </si>
  <si>
    <t>ali.org</t>
  </si>
  <si>
    <t>20mgtablets-cialis.org</t>
  </si>
  <si>
    <t>priceslevitraonline.com</t>
  </si>
  <si>
    <t>sovereignbank.com</t>
  </si>
  <si>
    <t>tse-fr.eu</t>
  </si>
  <si>
    <t>industrial-craft.net</t>
  </si>
  <si>
    <t>hub.ru</t>
  </si>
  <si>
    <t>jiu9.org</t>
  </si>
  <si>
    <t>storyarts.org</t>
  </si>
  <si>
    <t>nikilora.ru</t>
  </si>
  <si>
    <t>ramseyelectronics.com</t>
  </si>
  <si>
    <t>dotman.com</t>
  </si>
  <si>
    <t>cocooninnovations.com</t>
  </si>
  <si>
    <t>kissw520.com</t>
  </si>
  <si>
    <t>zoom.com</t>
  </si>
  <si>
    <t>pplweb.com</t>
  </si>
  <si>
    <t>indirect.com</t>
  </si>
  <si>
    <t>defpro.com</t>
  </si>
  <si>
    <t>oktryit.com</t>
  </si>
  <si>
    <t>grandchallenges.ca</t>
  </si>
  <si>
    <t>nostramusic.com</t>
  </si>
  <si>
    <t>emu-zone.org</t>
  </si>
  <si>
    <t>photocritic.org</t>
  </si>
  <si>
    <t>csselite.com</t>
  </si>
  <si>
    <t>ovpm.org</t>
  </si>
  <si>
    <t>910bzr.com</t>
  </si>
  <si>
    <t>eaton.eu</t>
  </si>
  <si>
    <t>businessrevieweurope.eu</t>
  </si>
  <si>
    <t>illumos.org</t>
  </si>
  <si>
    <t>9lobal.com</t>
  </si>
  <si>
    <t>jshell.net</t>
  </si>
  <si>
    <t>valueram.com</t>
  </si>
  <si>
    <t>dto.jp</t>
  </si>
  <si>
    <t>cbyts.com</t>
  </si>
  <si>
    <t>locanto.sg</t>
  </si>
  <si>
    <t>colordic.org</t>
  </si>
  <si>
    <t>thjunshi.com</t>
  </si>
  <si>
    <t>math-salamanders.com</t>
  </si>
  <si>
    <t>validccshop.online</t>
  </si>
  <si>
    <t>bookingshow.it</t>
  </si>
  <si>
    <t>rfcrs.com</t>
  </si>
  <si>
    <t>yawingroup.com</t>
  </si>
  <si>
    <t>supercontrol.co.uk</t>
  </si>
  <si>
    <t>dermatol.or.jp</t>
  </si>
  <si>
    <t>magnet.co.uk</t>
  </si>
  <si>
    <t>jabanjia.com</t>
  </si>
  <si>
    <t>blog2vent.com</t>
  </si>
  <si>
    <t>belgie.be</t>
  </si>
  <si>
    <t>ikari.com.tw</t>
  </si>
  <si>
    <t>scienceport.ru</t>
  </si>
  <si>
    <t>netterimages.com</t>
  </si>
  <si>
    <t>pegasus.de</t>
  </si>
  <si>
    <t>stv.sk</t>
  </si>
  <si>
    <t>tapeciarnia.pl</t>
  </si>
  <si>
    <t>shefanegar.ir</t>
  </si>
  <si>
    <t>petitelefant.com</t>
  </si>
  <si>
    <t>spainisculture.com</t>
  </si>
  <si>
    <t>bia2canada.com</t>
  </si>
  <si>
    <t>gamefabrique.com</t>
  </si>
  <si>
    <t>airport-pad.com</t>
  </si>
  <si>
    <t>lpgzt.ru</t>
  </si>
  <si>
    <t>zam.it</t>
  </si>
  <si>
    <t>whjyj.gov.cn</t>
  </si>
  <si>
    <t>egy-cc.net</t>
  </si>
  <si>
    <t>media-sfera.com</t>
  </si>
  <si>
    <t>theideajoint.com</t>
  </si>
  <si>
    <t>dangvienfarm.com</t>
  </si>
  <si>
    <t>eurotransport.de</t>
  </si>
  <si>
    <t>iluria.com</t>
  </si>
  <si>
    <t>gohome.com.hk</t>
  </si>
  <si>
    <t>luciferrisingmag.com</t>
  </si>
  <si>
    <t>stifterverband.info</t>
  </si>
  <si>
    <t>bulgarherbs.com</t>
  </si>
  <si>
    <t>nextroom.at</t>
  </si>
  <si>
    <t>aprium.com</t>
  </si>
  <si>
    <t>slicelife.com</t>
  </si>
  <si>
    <t>bud-mat.com.ua</t>
  </si>
  <si>
    <t>carrrs.com</t>
  </si>
  <si>
    <t>dslrcameramall.com</t>
  </si>
  <si>
    <t>ttmassage.com</t>
  </si>
  <si>
    <t>pastyperpost.de</t>
  </si>
  <si>
    <t>healthoyo.com</t>
  </si>
  <si>
    <t>bestbusinesspte.com</t>
  </si>
  <si>
    <t>sapprft.gov.cn</t>
  </si>
  <si>
    <t>persiasalamat.org</t>
  </si>
  <si>
    <t>userwats.com.cn</t>
  </si>
  <si>
    <t>planetozkids.com</t>
  </si>
  <si>
    <t>cbsdewindroos.nl</t>
  </si>
  <si>
    <t>evendi.de</t>
  </si>
  <si>
    <t>flownano.com</t>
  </si>
  <si>
    <t>humbleisd.net</t>
  </si>
  <si>
    <t>factoryofdreamshallsandiego.com</t>
  </si>
  <si>
    <t>jlrenrenle.com</t>
  </si>
  <si>
    <t>maritimematters.com</t>
  </si>
  <si>
    <t>infospace.ru</t>
  </si>
  <si>
    <t>gyaka.hu</t>
  </si>
  <si>
    <t>icsoft.com.cn</t>
  </si>
  <si>
    <t>edicionesb.com</t>
  </si>
  <si>
    <t>on.com</t>
  </si>
  <si>
    <t>crazyabouttv.com</t>
  </si>
  <si>
    <t>benefis.kz</t>
  </si>
  <si>
    <t>upcoming.nl</t>
  </si>
  <si>
    <t>ixdit.ru</t>
  </si>
  <si>
    <t>tekom.de</t>
  </si>
  <si>
    <t>verstov.info</t>
  </si>
  <si>
    <t>placasverdes.com</t>
  </si>
  <si>
    <t>vilmanunez.com</t>
  </si>
  <si>
    <t>vseogg.com</t>
  </si>
  <si>
    <t>avr.al</t>
  </si>
  <si>
    <t>languageexpert.co.in</t>
  </si>
  <si>
    <t>nxkmky.com</t>
  </si>
  <si>
    <t>ogmykg.com</t>
  </si>
  <si>
    <t>de-penisgrosse.eu</t>
  </si>
  <si>
    <t>martasitia.it</t>
  </si>
  <si>
    <t>giftinhyderabad.com</t>
  </si>
  <si>
    <t>ashtangayoga.info</t>
  </si>
  <si>
    <t>tamilkizhavi.com</t>
  </si>
  <si>
    <t>litaijx.com</t>
  </si>
  <si>
    <t>idealfashion.ru</t>
  </si>
  <si>
    <t>jhononofre.com</t>
  </si>
  <si>
    <t>elodie-meheust.fr</t>
  </si>
  <si>
    <t>abandomoviez.net</t>
  </si>
  <si>
    <t>baddartours.com</t>
  </si>
  <si>
    <t>haber10.com</t>
  </si>
  <si>
    <t>francouzskejidlo.cz</t>
  </si>
  <si>
    <t>littlemore.co.jp</t>
  </si>
  <si>
    <t>tictocmanandvan.co.uk</t>
  </si>
  <si>
    <t>sportarena.com</t>
  </si>
  <si>
    <t>schlossbensberg.com</t>
  </si>
  <si>
    <t>shinbiro.com</t>
  </si>
  <si>
    <t>qing5.com</t>
  </si>
  <si>
    <t>anlaiwuyou.net</t>
  </si>
  <si>
    <t>texnikoiosy.com</t>
  </si>
  <si>
    <t>ndparking.com</t>
  </si>
  <si>
    <t>jamdownproduction.com</t>
  </si>
  <si>
    <t>mymovingreviews.com</t>
  </si>
  <si>
    <t>queprediqueslapalabra.com</t>
  </si>
  <si>
    <t>mgoon.com</t>
  </si>
  <si>
    <t>startbuis.ru</t>
  </si>
  <si>
    <t>club-asx.ru</t>
  </si>
  <si>
    <t>o.pl</t>
  </si>
  <si>
    <t>finparty.ru</t>
  </si>
  <si>
    <t>portal-sc.ru</t>
  </si>
  <si>
    <t>sabgroup.ir</t>
  </si>
  <si>
    <t>dika.cn</t>
  </si>
  <si>
    <t>reformation21.org</t>
  </si>
  <si>
    <t>people-news.net.cn</t>
  </si>
  <si>
    <t>square.me.uk</t>
  </si>
  <si>
    <t>autonews.us</t>
  </si>
  <si>
    <t>henleeeng.co.za</t>
  </si>
  <si>
    <t>dreig.eu</t>
  </si>
  <si>
    <t>besttabsfored.com</t>
  </si>
  <si>
    <t>iaph.es</t>
  </si>
  <si>
    <t>hxkzx.org</t>
  </si>
  <si>
    <t>websatisfaction.net</t>
  </si>
  <si>
    <t>boekingen.biz</t>
  </si>
  <si>
    <t>li-ruins.com</t>
  </si>
  <si>
    <t>thedivinemercy.org</t>
  </si>
  <si>
    <t>theweekender.com</t>
  </si>
  <si>
    <t>sanskritdocuments.org</t>
  </si>
  <si>
    <t>birdlife.org.au</t>
  </si>
  <si>
    <t>royalexchange.co.uk</t>
  </si>
  <si>
    <t>tv-trwam.pl</t>
  </si>
  <si>
    <t>taxsdfjx.com</t>
  </si>
  <si>
    <t>editus.lu</t>
  </si>
  <si>
    <t>jianger.org</t>
  </si>
  <si>
    <t>wiltons.org.uk</t>
  </si>
  <si>
    <t>redglebanon.com</t>
  </si>
  <si>
    <t>sxspyj.com</t>
  </si>
  <si>
    <t>cloud9tv.net</t>
  </si>
  <si>
    <t>professioneinsegnante.it</t>
  </si>
  <si>
    <t>jimsouzalaw.com</t>
  </si>
  <si>
    <t>radioveronica.nl</t>
  </si>
  <si>
    <t>readbrightly.com</t>
  </si>
  <si>
    <t>marche.co.jp</t>
  </si>
  <si>
    <t>automatedbuildings.com</t>
  </si>
  <si>
    <t>din-almaty.gov.kz</t>
  </si>
  <si>
    <t>hnmeida.com.cn</t>
  </si>
  <si>
    <t>beatriceco.com</t>
  </si>
  <si>
    <t>metrohk.com.hk</t>
  </si>
  <si>
    <t>qqdsw.net</t>
  </si>
  <si>
    <t>rigi.ch</t>
  </si>
  <si>
    <t>iyunwang.com</t>
  </si>
  <si>
    <t>gzgs.org.cn</t>
  </si>
  <si>
    <t>516060.com</t>
  </si>
  <si>
    <t>lille.fr</t>
  </si>
  <si>
    <t>elmundofinanciero.com</t>
  </si>
  <si>
    <t>raisethehammer.org</t>
  </si>
  <si>
    <t>multicraft.org</t>
  </si>
  <si>
    <t>michaelgraves.com</t>
  </si>
  <si>
    <t>emu.ee</t>
  </si>
  <si>
    <t>chocham.com</t>
  </si>
  <si>
    <t>nashdom-bg.com</t>
  </si>
  <si>
    <t>ilovemountains.org</t>
  </si>
  <si>
    <t>grindorgohome.com</t>
  </si>
  <si>
    <t>limousine-miami.com</t>
  </si>
  <si>
    <t>granadatravel.net</t>
  </si>
  <si>
    <t>fotowrzut.pl</t>
  </si>
  <si>
    <t>kesko.fi</t>
  </si>
  <si>
    <t>doc4health.ru</t>
  </si>
  <si>
    <t>fondazionecemlab.it</t>
  </si>
  <si>
    <t>arlandaexpress.com</t>
  </si>
  <si>
    <t>asppa-net.org</t>
  </si>
  <si>
    <t>dgosa.com</t>
  </si>
  <si>
    <t>refe.co.jp</t>
  </si>
  <si>
    <t>boerse.bz</t>
  </si>
  <si>
    <t>reversephonelooker.com</t>
  </si>
  <si>
    <t>sdngy.edu.cn</t>
  </si>
  <si>
    <t>improper.com</t>
  </si>
  <si>
    <t>ufonts.com</t>
  </si>
  <si>
    <t>katespade-usa.org</t>
  </si>
  <si>
    <t>schudnea.co.pl</t>
  </si>
  <si>
    <t>burberry--outlet.us</t>
  </si>
  <si>
    <t>watchlistnews.com</t>
  </si>
  <si>
    <t>kiis.com.ua</t>
  </si>
  <si>
    <t>hulsta.com</t>
  </si>
  <si>
    <t>111scg.com</t>
  </si>
  <si>
    <t>rednose.com.au</t>
  </si>
  <si>
    <t>la-archdiocese.org</t>
  </si>
  <si>
    <t>241oceanparkway.com</t>
  </si>
  <si>
    <t>katespade-diaperbag.net</t>
  </si>
  <si>
    <t>bodykits.com</t>
  </si>
  <si>
    <t>insurance-pal.net</t>
  </si>
  <si>
    <t>bird-rescue.org</t>
  </si>
  <si>
    <t>stjohns.ca</t>
  </si>
  <si>
    <t>nebesendragon.com</t>
  </si>
  <si>
    <t>fundacity.com</t>
  </si>
  <si>
    <t>award.com</t>
  </si>
  <si>
    <t>kmtc.ac.ke</t>
  </si>
  <si>
    <t>chelseamanning.org</t>
  </si>
  <si>
    <t>marrakech-desert-trips.com</t>
  </si>
  <si>
    <t>adidassoldespasche.com</t>
  </si>
  <si>
    <t>tripswithpets.com</t>
  </si>
  <si>
    <t>welcomebc.ca</t>
  </si>
  <si>
    <t>macsparky.com</t>
  </si>
  <si>
    <t>psychotherapy.net</t>
  </si>
  <si>
    <t>bluesbrotherscentral.com</t>
  </si>
  <si>
    <t>leadershipinstitute.org</t>
  </si>
  <si>
    <t>myshark.ru</t>
  </si>
  <si>
    <t>custchat.com</t>
  </si>
  <si>
    <t>umayor.cl</t>
  </si>
  <si>
    <t>mofos-18.info</t>
  </si>
  <si>
    <t>hryma.com.pl</t>
  </si>
  <si>
    <t>vtraheme-porn.info</t>
  </si>
  <si>
    <t>getpalliativecare.org</t>
  </si>
  <si>
    <t>staceylizette.net</t>
  </si>
  <si>
    <t>jackyrouxmethode.com</t>
  </si>
  <si>
    <t>working.com</t>
  </si>
  <si>
    <t>faustoparavidino.it</t>
  </si>
  <si>
    <t>porno-ru-server.info</t>
  </si>
  <si>
    <t>gathering.nl</t>
  </si>
  <si>
    <t>radiolingua.com</t>
  </si>
  <si>
    <t>xaydungngocviet.com</t>
  </si>
  <si>
    <t>porno-boot.info</t>
  </si>
  <si>
    <t>aamanet.org</t>
  </si>
  <si>
    <t>saab-avtoslet.ru</t>
  </si>
  <si>
    <t>porno-vista.info</t>
  </si>
  <si>
    <t>flcourier.com</t>
  </si>
  <si>
    <t>msb.edu</t>
  </si>
  <si>
    <t>porno-chulki.info</t>
  </si>
  <si>
    <t>socialquantum.com</t>
  </si>
  <si>
    <t>opap.gr</t>
  </si>
  <si>
    <t>mediaplus.org.mk</t>
  </si>
  <si>
    <t>iphoneislam.com</t>
  </si>
  <si>
    <t>sbcnews.co.uk</t>
  </si>
  <si>
    <t>petfriendlytravel.com</t>
  </si>
  <si>
    <t>roojoom.com</t>
  </si>
  <si>
    <t>historycy.org</t>
  </si>
  <si>
    <t>golobos.com</t>
  </si>
  <si>
    <t>thndr.me</t>
  </si>
  <si>
    <t>clodo.ru</t>
  </si>
  <si>
    <t>globaltravelerusa.com</t>
  </si>
  <si>
    <t>applift.com</t>
  </si>
  <si>
    <t>luigibaglione.it</t>
  </si>
  <si>
    <t>adoptioninstitute.org</t>
  </si>
  <si>
    <t>nightmist-online.co.uk</t>
  </si>
  <si>
    <t>sxjian.com</t>
  </si>
  <si>
    <t>alexbmonroe.com</t>
  </si>
  <si>
    <t>luisroyo.com</t>
  </si>
  <si>
    <t>mural.com</t>
  </si>
  <si>
    <t>santehservis30.ru</t>
  </si>
  <si>
    <t>bluesign.com</t>
  </si>
  <si>
    <t>compralevitraspain.com</t>
  </si>
  <si>
    <t>mirrorlink.com</t>
  </si>
  <si>
    <t>algonquinhotel.com</t>
  </si>
  <si>
    <t>setbookmark.com</t>
  </si>
  <si>
    <t>westinstfrancis.com</t>
  </si>
  <si>
    <t>adyeezysaleol.top</t>
  </si>
  <si>
    <t>fiagtseries.com</t>
  </si>
  <si>
    <t>enterprisecarshare.com</t>
  </si>
  <si>
    <t>ancient-egypt.org</t>
  </si>
  <si>
    <t>azofmore.ru</t>
  </si>
  <si>
    <t>prednisoneno-prescriptionbuy.com</t>
  </si>
  <si>
    <t>tooltopia.com</t>
  </si>
  <si>
    <t>researchautism.org</t>
  </si>
  <si>
    <t>xaing.org</t>
  </si>
  <si>
    <t>chinaquest.com</t>
  </si>
  <si>
    <t>digido.com</t>
  </si>
  <si>
    <t>leasecar.uk</t>
  </si>
  <si>
    <t>online-lowestpricepharmacy.net</t>
  </si>
  <si>
    <t>sonymusic.co.uk</t>
  </si>
  <si>
    <t>forwand.net</t>
  </si>
  <si>
    <t>fromthetop.org</t>
  </si>
  <si>
    <t>octogenarianreflections.com</t>
  </si>
  <si>
    <t>eede.gr</t>
  </si>
  <si>
    <t>methodwow.com</t>
  </si>
  <si>
    <t>banorte.com</t>
  </si>
  <si>
    <t>softel.ru</t>
  </si>
  <si>
    <t>dotmobi.com</t>
  </si>
  <si>
    <t>heyxiaowu.com</t>
  </si>
  <si>
    <t>zhongnong.com</t>
  </si>
  <si>
    <t>santander.com.mx</t>
  </si>
  <si>
    <t>thehuntinggroundfilm.com</t>
  </si>
  <si>
    <t>jato.com</t>
  </si>
  <si>
    <t>cio.in</t>
  </si>
  <si>
    <t>gilbertogil.com.br</t>
  </si>
  <si>
    <t>curenaturalicancro.com</t>
  </si>
  <si>
    <t>5mg20mgcialis.org</t>
  </si>
  <si>
    <t>cialisgeneric-canadian.org</t>
  </si>
  <si>
    <t>672277.com</t>
  </si>
  <si>
    <t>aboardtheworld.com</t>
  </si>
  <si>
    <t>krdex.com</t>
  </si>
  <si>
    <t>chadbourne.com</t>
  </si>
  <si>
    <t>poweruptoys.com</t>
  </si>
  <si>
    <t>91lx.com</t>
  </si>
  <si>
    <t>dbtools.com.br</t>
  </si>
  <si>
    <t>earthsky.com</t>
  </si>
  <si>
    <t>hasbrouck.org</t>
  </si>
  <si>
    <t>zjjvip.com</t>
  </si>
  <si>
    <t>dorlingkindersley-uk.co.uk</t>
  </si>
  <si>
    <t>convert-in.com</t>
  </si>
  <si>
    <t>mmoabc.com</t>
  </si>
  <si>
    <t>allcdcovers.com</t>
  </si>
  <si>
    <t>jcph.com</t>
  </si>
  <si>
    <t>modojo.com</t>
  </si>
  <si>
    <t>cbel.com</t>
  </si>
  <si>
    <t>teradek.com</t>
  </si>
  <si>
    <t>cybernetman.com</t>
  </si>
  <si>
    <t>radcliffe.edu</t>
  </si>
  <si>
    <t>startupschool.org</t>
  </si>
  <si>
    <t>intelligencecareers.gov</t>
  </si>
  <si>
    <t>convertzone.com</t>
  </si>
  <si>
    <t>flockdraw.com</t>
  </si>
  <si>
    <t>day.uz</t>
  </si>
  <si>
    <t>40064007.com</t>
  </si>
  <si>
    <t>dataxu.com</t>
  </si>
  <si>
    <t>vagrantbox.es</t>
  </si>
  <si>
    <t>agb.org</t>
  </si>
  <si>
    <t>plugcomputer.org</t>
  </si>
  <si>
    <t>backgroundcheckwellchris.party</t>
  </si>
  <si>
    <t>cognitivesciencesociety.org</t>
  </si>
  <si>
    <t>generation5.org</t>
  </si>
  <si>
    <t>wseas.org</t>
  </si>
  <si>
    <t>famatech.com</t>
  </si>
  <si>
    <t>ingentaselect.com</t>
  </si>
  <si>
    <t>hualyy.com</t>
  </si>
  <si>
    <t>qcr168.com</t>
  </si>
  <si>
    <t>confessionsofaserialdiyer.com</t>
  </si>
  <si>
    <t>cnw.cz</t>
  </si>
  <si>
    <t>misterimprese.it</t>
  </si>
  <si>
    <t>officiallyjd.com</t>
  </si>
  <si>
    <t>theblogpress.com</t>
  </si>
  <si>
    <t>wushu555.com</t>
  </si>
  <si>
    <t>bitzngiggles.com</t>
  </si>
  <si>
    <t>monclerweste.de</t>
  </si>
  <si>
    <t>gophotoweb.ru</t>
  </si>
  <si>
    <t>teostofloor.com</t>
  </si>
  <si>
    <t>theartofed.com</t>
  </si>
  <si>
    <t>masonjarcraftslove.com</t>
  </si>
  <si>
    <t>festool.de</t>
  </si>
  <si>
    <t>mesannoncesgratuites.fr</t>
  </si>
  <si>
    <t>wcedu.net</t>
  </si>
  <si>
    <t>laqua.jp</t>
  </si>
  <si>
    <t>fewo-hildebrand.de</t>
  </si>
  <si>
    <t>tv3.se</t>
  </si>
  <si>
    <t>bayernkurier.de</t>
  </si>
  <si>
    <t>cloudalia.com</t>
  </si>
  <si>
    <t>politaia.org</t>
  </si>
  <si>
    <t>myrtlebeach.com</t>
  </si>
  <si>
    <t>verkeersschoolmeulenbroek.nl</t>
  </si>
  <si>
    <t>hnanfang.com</t>
  </si>
  <si>
    <t>binbox.io</t>
  </si>
  <si>
    <t>haos.rs</t>
  </si>
  <si>
    <t>funny-daily.com</t>
  </si>
  <si>
    <t>rak3.jp</t>
  </si>
  <si>
    <t>shef-cook.ru</t>
  </si>
  <si>
    <t>kucservices.com</t>
  </si>
  <si>
    <t>gtfuclothing.com</t>
  </si>
  <si>
    <t>flyairone.it</t>
  </si>
  <si>
    <t>vbratske.ru</t>
  </si>
  <si>
    <t>zzkeji.net</t>
  </si>
  <si>
    <t>dergrillmeister.com</t>
  </si>
  <si>
    <t>oficelic.com</t>
  </si>
  <si>
    <t>pasmo.co.jp</t>
  </si>
  <si>
    <t>aksuhotel.com</t>
  </si>
  <si>
    <t>hedwigsmulders.nl</t>
  </si>
  <si>
    <t>kompas-emmeloord.nl</t>
  </si>
  <si>
    <t>fatdesign.com.br</t>
  </si>
  <si>
    <t>bestofvegas.com</t>
  </si>
  <si>
    <t>newpornotube.ru</t>
  </si>
  <si>
    <t>world-kindness.ru</t>
  </si>
  <si>
    <t>reginaldames.co.uk</t>
  </si>
  <si>
    <t>catastrofe.ru</t>
  </si>
  <si>
    <t>vcpong.nl</t>
  </si>
  <si>
    <t>ktpatileducation.org</t>
  </si>
  <si>
    <t>swsdewending.nl</t>
  </si>
  <si>
    <t>digiumenterprise.com</t>
  </si>
  <si>
    <t>prograin.com.py</t>
  </si>
  <si>
    <t>b83auto.com</t>
  </si>
  <si>
    <t>rayapplab.com</t>
  </si>
  <si>
    <t>bellanoricambi.it</t>
  </si>
  <si>
    <t>sintleonardusschool.nl</t>
  </si>
  <si>
    <t>dlf.pt</t>
  </si>
  <si>
    <t>kajawielowiejska.com.pl</t>
  </si>
  <si>
    <t>avira.de</t>
  </si>
  <si>
    <t>cialis99withoutprescription.com</t>
  </si>
  <si>
    <t>girls-und-panzer.jp</t>
  </si>
  <si>
    <t>iwate-med.ac.jp</t>
  </si>
  <si>
    <t>thebagbroker.com</t>
  </si>
  <si>
    <t>7021821.com</t>
  </si>
  <si>
    <t>ghin.com</t>
  </si>
  <si>
    <t>gsgwmgirls.org</t>
  </si>
  <si>
    <t>horizont.at</t>
  </si>
  <si>
    <t>myab.me</t>
  </si>
  <si>
    <t>a-pars.ru</t>
  </si>
  <si>
    <t>honare2.ir</t>
  </si>
  <si>
    <t>fmxnav.com</t>
  </si>
  <si>
    <t>med-viagrawithoutaprescription.com</t>
  </si>
  <si>
    <t>ohara.or.jp</t>
  </si>
  <si>
    <t>szqxh.com</t>
  </si>
  <si>
    <t>vavm.in</t>
  </si>
  <si>
    <t>petra-trading.net</t>
  </si>
  <si>
    <t>4314451.com</t>
  </si>
  <si>
    <t>sxinfo.gov.cn</t>
  </si>
  <si>
    <t>giadinh8.com</t>
  </si>
  <si>
    <t>massinternational.com</t>
  </si>
  <si>
    <t>greenpeace.ch</t>
  </si>
  <si>
    <t>skypharmacyonlinerx.ru</t>
  </si>
  <si>
    <t>manualdetransito.com.br</t>
  </si>
  <si>
    <t>mastersea.it</t>
  </si>
  <si>
    <t>azarenko.net</t>
  </si>
  <si>
    <t>gaz.ru</t>
  </si>
  <si>
    <t>cuc.ac.jp</t>
  </si>
  <si>
    <t>tuentrada.com</t>
  </si>
  <si>
    <t>sportressofblogitude.com</t>
  </si>
  <si>
    <t>smart-abi.de</t>
  </si>
  <si>
    <t>unisinubogota.edu.co</t>
  </si>
  <si>
    <t>smead.com</t>
  </si>
  <si>
    <t>magnayapi.net</t>
  </si>
  <si>
    <t>americanfitness.al</t>
  </si>
  <si>
    <t>cestpub.com</t>
  </si>
  <si>
    <t>laadventistacademy.com</t>
  </si>
  <si>
    <t>bridgewebs.com</t>
  </si>
  <si>
    <t>straightrazorplace.com</t>
  </si>
  <si>
    <t>untohimnow.com</t>
  </si>
  <si>
    <t>nhathuochoada.net</t>
  </si>
  <si>
    <t>lywhxy.com</t>
  </si>
  <si>
    <t>bow.com.co</t>
  </si>
  <si>
    <t>gulftech.org</t>
  </si>
  <si>
    <t>hydst.com</t>
  </si>
  <si>
    <t>vietgap.com.vn</t>
  </si>
  <si>
    <t>dreweatts.com</t>
  </si>
  <si>
    <t>construgarcia.com</t>
  </si>
  <si>
    <t>humanizada.com.br</t>
  </si>
  <si>
    <t>bin95.com</t>
  </si>
  <si>
    <t>ogo.ua</t>
  </si>
  <si>
    <t>podcastanswerman.com</t>
  </si>
  <si>
    <t>spiritforge.se</t>
  </si>
  <si>
    <t>vindhyaleader.com</t>
  </si>
  <si>
    <t>kennycolonia.com</t>
  </si>
  <si>
    <t>netpluscom.com</t>
  </si>
  <si>
    <t>fly4free.pl</t>
  </si>
  <si>
    <t>tropicalcleveland.com</t>
  </si>
  <si>
    <t>linkedin-directory.com</t>
  </si>
  <si>
    <t>artistasmexicanos.com</t>
  </si>
  <si>
    <t>pc-gamebox.com</t>
  </si>
  <si>
    <t>artpages.org.ua</t>
  </si>
  <si>
    <t>wang-yuzhu.com</t>
  </si>
  <si>
    <t>zdaryvary.cz</t>
  </si>
  <si>
    <t>creagram.ru</t>
  </si>
  <si>
    <t>snowboard-community.de</t>
  </si>
  <si>
    <t>feapo.it</t>
  </si>
  <si>
    <t>federalhousingtaxcredit.com</t>
  </si>
  <si>
    <t>magicblack.biz</t>
  </si>
  <si>
    <t>fbrushes.com</t>
  </si>
  <si>
    <t>krakenragnarok.com</t>
  </si>
  <si>
    <t>hospitaldesegovia.gov.co</t>
  </si>
  <si>
    <t>schoolnei.com</t>
  </si>
  <si>
    <t>monicavinader.com</t>
  </si>
  <si>
    <t>energy-uk.org.uk</t>
  </si>
  <si>
    <t>groupbis.ru</t>
  </si>
  <si>
    <t>thesalesblog.com</t>
  </si>
  <si>
    <t>athenaadvisors.co.uk</t>
  </si>
  <si>
    <t>kookjij.nl</t>
  </si>
  <si>
    <t>scujj.com</t>
  </si>
  <si>
    <t>stvasilek.ru</t>
  </si>
  <si>
    <t>zefirerp.com</t>
  </si>
  <si>
    <t>johnmasters.com</t>
  </si>
  <si>
    <t>libok.net</t>
  </si>
  <si>
    <t>camdenartscentre.org</t>
  </si>
  <si>
    <t>mitre10.com.au</t>
  </si>
  <si>
    <t>d-black.biz</t>
  </si>
  <si>
    <t>ontariocolleges.ca</t>
  </si>
  <si>
    <t>fuben.net</t>
  </si>
  <si>
    <t>zlf.cn</t>
  </si>
  <si>
    <t>tabodche.co.pl</t>
  </si>
  <si>
    <t>electroteka.ru</t>
  </si>
  <si>
    <t>pisf.pl</t>
  </si>
  <si>
    <t>nikelebronjamesshoes.com</t>
  </si>
  <si>
    <t>yanjiaogouwu.com</t>
  </si>
  <si>
    <t>orange.co.il</t>
  </si>
  <si>
    <t>ueg.br</t>
  </si>
  <si>
    <t>goingconcern.com</t>
  </si>
  <si>
    <t>maxprofit-invest.ru</t>
  </si>
  <si>
    <t>ditmsc.com</t>
  </si>
  <si>
    <t>electricgeneratorsdirect.com</t>
  </si>
  <si>
    <t>katespadeoutlet2015.net</t>
  </si>
  <si>
    <t>barboulud.com</t>
  </si>
  <si>
    <t>madata.gr</t>
  </si>
  <si>
    <t>mashnikov.ru</t>
  </si>
  <si>
    <t>waikikiaquarium.org</t>
  </si>
  <si>
    <t>viagrawithoutadoctorprescriptioncost.com</t>
  </si>
  <si>
    <t>timberlandbootsuk.co.uk</t>
  </si>
  <si>
    <t>recht.nl</t>
  </si>
  <si>
    <t>baxterofcalifornia.com</t>
  </si>
  <si>
    <t>arabictvbox.info</t>
  </si>
  <si>
    <t>credojdhjshgs.ru</t>
  </si>
  <si>
    <t>scooter-system.fr</t>
  </si>
  <si>
    <t>darsolei.ru</t>
  </si>
  <si>
    <t>mathletics.com</t>
  </si>
  <si>
    <t>blumana.it</t>
  </si>
  <si>
    <t>fastmedica.ru</t>
  </si>
  <si>
    <t>andreuworld.com</t>
  </si>
  <si>
    <t>thecattlesite.com</t>
  </si>
  <si>
    <t>ppmag.com</t>
  </si>
  <si>
    <t>camgirls4u.com</t>
  </si>
  <si>
    <t>letralia.com</t>
  </si>
  <si>
    <t>nethouse.me</t>
  </si>
  <si>
    <t>calcionapoli.it</t>
  </si>
  <si>
    <t>tjzhengwen.com</t>
  </si>
  <si>
    <t>nasos33.ru</t>
  </si>
  <si>
    <t>mije.org</t>
  </si>
  <si>
    <t>ukdecoratorsnetwork.com</t>
  </si>
  <si>
    <t>universite-lyon.fr</t>
  </si>
  <si>
    <t>matbe.com</t>
  </si>
  <si>
    <t>poponthepop.com</t>
  </si>
  <si>
    <t>e-integratori.it</t>
  </si>
  <si>
    <t>kalgoorliebusinessdirectory.com</t>
  </si>
  <si>
    <t>islamtomorrow.com</t>
  </si>
  <si>
    <t>ccfa.fr</t>
  </si>
  <si>
    <t>porno-shurigina.info</t>
  </si>
  <si>
    <t>cobrashine.com</t>
  </si>
  <si>
    <t>caiguoqiang.com</t>
  </si>
  <si>
    <t>evan-roth.com</t>
  </si>
  <si>
    <t>zvezda.org.ru</t>
  </si>
  <si>
    <t>therattpack.com</t>
  </si>
  <si>
    <t>aloook.com</t>
  </si>
  <si>
    <t>gardenstateiron.com</t>
  </si>
  <si>
    <t>metalsupermarkets.com</t>
  </si>
  <si>
    <t>189store.com</t>
  </si>
  <si>
    <t>shah-soft.com</t>
  </si>
  <si>
    <t>yohi.be</t>
  </si>
  <si>
    <t>gisela-immich.de</t>
  </si>
  <si>
    <t>bikeforest.com</t>
  </si>
  <si>
    <t>onlinebuy-flagyl.net</t>
  </si>
  <si>
    <t>zeronews-fr.com</t>
  </si>
  <si>
    <t>trailpeak.com</t>
  </si>
  <si>
    <t>hawaiipacifichealth.org</t>
  </si>
  <si>
    <t>paleodietdojo.com</t>
  </si>
  <si>
    <t>getreadytoread.org</t>
  </si>
  <si>
    <t>bamco.com</t>
  </si>
  <si>
    <t>marmottan.fr</t>
  </si>
  <si>
    <t>100montaditos.com</t>
  </si>
  <si>
    <t>odwalla.com</t>
  </si>
  <si>
    <t>lasix-online-withoutprescription.net</t>
  </si>
  <si>
    <t>bolec.info</t>
  </si>
  <si>
    <t>paylesscar.com</t>
  </si>
  <si>
    <t>shinewonder.com</t>
  </si>
  <si>
    <t>jzhy.net</t>
  </si>
  <si>
    <t>nonproliferation.org</t>
  </si>
  <si>
    <t>internetsafety.com</t>
  </si>
  <si>
    <t>marshallindependent.com</t>
  </si>
  <si>
    <t>sharewareplaza.com</t>
  </si>
  <si>
    <t>gravis.com</t>
  </si>
  <si>
    <t>pilulespharmacycanadian.org</t>
  </si>
  <si>
    <t>timminchin.com</t>
  </si>
  <si>
    <t>jewellerydjflu.top</t>
  </si>
  <si>
    <t>haoyelang.com</t>
  </si>
  <si>
    <t>waka-waka.com</t>
  </si>
  <si>
    <t>bagivideos.com</t>
  </si>
  <si>
    <t>nynow.com</t>
  </si>
  <si>
    <t>amberalert.com</t>
  </si>
  <si>
    <t>rudyproject.com</t>
  </si>
  <si>
    <t>sevsky.net</t>
  </si>
  <si>
    <t>bcsystems.pl</t>
  </si>
  <si>
    <t>tsj.gov.ve</t>
  </si>
  <si>
    <t>52pangu.com</t>
  </si>
  <si>
    <t>0937666.com</t>
  </si>
  <si>
    <t>scip.org</t>
  </si>
  <si>
    <t>bioguider.com</t>
  </si>
  <si>
    <t>musicindiaonline.com</t>
  </si>
  <si>
    <t>webpolicy.org</t>
  </si>
  <si>
    <t>lancasterfarming.com</t>
  </si>
  <si>
    <t>thehackettgroup.com</t>
  </si>
  <si>
    <t>luxun.cc</t>
  </si>
  <si>
    <t>5mg-canadacialis.org</t>
  </si>
  <si>
    <t>cheapestonline-propecia.org</t>
  </si>
  <si>
    <t>dogtv.com</t>
  </si>
  <si>
    <t>smccme.edu</t>
  </si>
  <si>
    <t>shakesnj.com</t>
  </si>
  <si>
    <t>clubrsx.com</t>
  </si>
  <si>
    <t>newadultblogs.com</t>
  </si>
  <si>
    <t>rockstarwarehouse.com</t>
  </si>
  <si>
    <t>pheaa.org</t>
  </si>
  <si>
    <t>iap.ac.cn</t>
  </si>
  <si>
    <t>maxell.com</t>
  </si>
  <si>
    <t>158586.com</t>
  </si>
  <si>
    <t>mazars.com</t>
  </si>
  <si>
    <t>chinanfljerseys.cc</t>
  </si>
  <si>
    <t>gfinity.net</t>
  </si>
  <si>
    <t>ichengbei.com</t>
  </si>
  <si>
    <t>eliamep.gr</t>
  </si>
  <si>
    <t>etcher.io</t>
  </si>
  <si>
    <t>diabeticrockstar.org</t>
  </si>
  <si>
    <t>ordergenericpill.com</t>
  </si>
  <si>
    <t>foucault.info</t>
  </si>
  <si>
    <t>haute-saintonge.net</t>
  </si>
  <si>
    <t>95shouyou.com</t>
  </si>
  <si>
    <t>tabblo.com</t>
  </si>
  <si>
    <t>iwaynet.net</t>
  </si>
  <si>
    <t>origintv.ru</t>
  </si>
  <si>
    <t>rising-global.com</t>
  </si>
  <si>
    <t>thomasdolby.com</t>
  </si>
  <si>
    <t>aiddata.org</t>
  </si>
  <si>
    <t>hackmii.com</t>
  </si>
  <si>
    <t>mobiata.com</t>
  </si>
  <si>
    <t>cjc-online.ca</t>
  </si>
  <si>
    <t>reed-electronics.com</t>
  </si>
  <si>
    <t>1-mens-womens-health-questions.com</t>
  </si>
  <si>
    <t>lovein.tw</t>
  </si>
  <si>
    <t>digitalcamera-hq.com</t>
  </si>
  <si>
    <t>openvpn.se</t>
  </si>
  <si>
    <t>eslus.com</t>
  </si>
  <si>
    <t>electronique-spectacle.com</t>
  </si>
  <si>
    <t>clearsilver.net</t>
  </si>
  <si>
    <t>gongyouchache.com</t>
  </si>
  <si>
    <t>hxcollege.com</t>
  </si>
  <si>
    <t>deutsches-sportabzeichen.de</t>
  </si>
  <si>
    <t>tlcthai.com</t>
  </si>
  <si>
    <t>2performant.com</t>
  </si>
  <si>
    <t>bolthely.hu</t>
  </si>
  <si>
    <t>pixelquelle.de</t>
  </si>
  <si>
    <t>access-honda.com</t>
  </si>
  <si>
    <t>hsghxj.com</t>
  </si>
  <si>
    <t>qifenge.com</t>
  </si>
  <si>
    <t>villingen-schwenningen.de</t>
  </si>
  <si>
    <t>tdzyw.com</t>
  </si>
  <si>
    <t>worldmapsonline.com</t>
  </si>
  <si>
    <t>gastlandschaften.de</t>
  </si>
  <si>
    <t>bzfe.de</t>
  </si>
  <si>
    <t>dcmdirect.co.uk</t>
  </si>
  <si>
    <t>juyouxi.com</t>
  </si>
  <si>
    <t>ydxuanlu.com</t>
  </si>
  <si>
    <t>verwandt.de</t>
  </si>
  <si>
    <t>qpix.org.au</t>
  </si>
  <si>
    <t>55places.com</t>
  </si>
  <si>
    <t>minneapolisnorthhotel.com</t>
  </si>
  <si>
    <t>codetickets.com</t>
  </si>
  <si>
    <t>radiosaw.de</t>
  </si>
  <si>
    <t>foto-webcam.eu</t>
  </si>
  <si>
    <t>puzzlerace.ru</t>
  </si>
  <si>
    <t>shevrons.ru</t>
  </si>
  <si>
    <t>reaconverter.com</t>
  </si>
  <si>
    <t>parentpay.com</t>
  </si>
  <si>
    <t>telegrafi.com</t>
  </si>
  <si>
    <t>electrical4u.com</t>
  </si>
  <si>
    <t>brushedbynicole.com</t>
  </si>
  <si>
    <t>spin.ph</t>
  </si>
  <si>
    <t>starringsonja.com</t>
  </si>
  <si>
    <t>gotovim-po.ru</t>
  </si>
  <si>
    <t>rapidsharemix.com</t>
  </si>
  <si>
    <t>anarakgreen.ir</t>
  </si>
  <si>
    <t>exlov.com</t>
  </si>
  <si>
    <t>uzletem.info</t>
  </si>
  <si>
    <t>lrvconstructora.com</t>
  </si>
  <si>
    <t>yuculture.com</t>
  </si>
  <si>
    <t>filedwon.info</t>
  </si>
  <si>
    <t>gpbexpert.ru</t>
  </si>
  <si>
    <t>schcdi.com</t>
  </si>
  <si>
    <t>ambrosiaforheads.com</t>
  </si>
  <si>
    <t>edeneteam.com</t>
  </si>
  <si>
    <t>wodify.com</t>
  </si>
  <si>
    <t>pcfreunde.de</t>
  </si>
  <si>
    <t>allegiant-tech.com</t>
  </si>
  <si>
    <t>qdhongrun.com</t>
  </si>
  <si>
    <t>englishmanincologne.com</t>
  </si>
  <si>
    <t>charente-maritime.fr</t>
  </si>
  <si>
    <t>alhimik.ru</t>
  </si>
  <si>
    <t>imagesmots.com</t>
  </si>
  <si>
    <t>sportlaracenter.com</t>
  </si>
  <si>
    <t>rodamientos.com.co</t>
  </si>
  <si>
    <t>charm-tours.com</t>
  </si>
  <si>
    <t>fzengine.com</t>
  </si>
  <si>
    <t>eakademija.com</t>
  </si>
  <si>
    <t>toplisted.net</t>
  </si>
  <si>
    <t>papakit.ru</t>
  </si>
  <si>
    <t>silsfa.com</t>
  </si>
  <si>
    <t>solimaco.com</t>
  </si>
  <si>
    <t>eventfinda.com.au</t>
  </si>
  <si>
    <t>mathouse.org</t>
  </si>
  <si>
    <t>biz-edu.ru</t>
  </si>
  <si>
    <t>arpaa.com</t>
  </si>
  <si>
    <t>hakodate.jp</t>
  </si>
  <si>
    <t>cdmorris.com</t>
  </si>
  <si>
    <t>geschiedenis24.nl</t>
  </si>
  <si>
    <t>jefit.com</t>
  </si>
  <si>
    <t>green-city.ir</t>
  </si>
  <si>
    <t>womenshealthandfitness.com.au</t>
  </si>
  <si>
    <t>beauty-and-the-beast.org</t>
  </si>
  <si>
    <t>svfdun.com</t>
  </si>
  <si>
    <t>soleg.de</t>
  </si>
  <si>
    <t>santamariaworld.com</t>
  </si>
  <si>
    <t>ictplanet.it</t>
  </si>
  <si>
    <t>sqmtvh.com</t>
  </si>
  <si>
    <t>aferfi.net</t>
  </si>
  <si>
    <t>ferialibromadrid.com</t>
  </si>
  <si>
    <t>urbanlofts.it</t>
  </si>
  <si>
    <t>pkdszd.com</t>
  </si>
  <si>
    <t>kyoto-tower.co.jp</t>
  </si>
  <si>
    <t>tourdulichquynhon.com</t>
  </si>
  <si>
    <t>lightingshowplace.com</t>
  </si>
  <si>
    <t>ownerdirect.com</t>
  </si>
  <si>
    <t>cruiseone.com</t>
  </si>
  <si>
    <t>xn----7sbbhparp7a2afjh.xn--p1ai</t>
  </si>
  <si>
    <t>Ñ‚Ð°ÐºÑÐ¸-Ð²ÐµÑ‚ÐµÑ€Ð°Ð½.Ñ€Ñ„</t>
  </si>
  <si>
    <t>sensus.hu</t>
  </si>
  <si>
    <t>dscej.org</t>
  </si>
  <si>
    <t>baliwww.com</t>
  </si>
  <si>
    <t>rabochy-put.ru</t>
  </si>
  <si>
    <t>cars101.com</t>
  </si>
  <si>
    <t>webtipforum.com</t>
  </si>
  <si>
    <t>lejiajiaoyu.com</t>
  </si>
  <si>
    <t>esselunga.it</t>
  </si>
  <si>
    <t>somewhereinasundress.com</t>
  </si>
  <si>
    <t>sunroute.jp</t>
  </si>
  <si>
    <t>tianjiaosw.com</t>
  </si>
  <si>
    <t>assist.ru</t>
  </si>
  <si>
    <t>nile-agrisystem.com</t>
  </si>
  <si>
    <t>luismayala.com</t>
  </si>
  <si>
    <t>nanotrip.ru</t>
  </si>
  <si>
    <t>belenmaria.com</t>
  </si>
  <si>
    <t>nhipcaudautu.vn</t>
  </si>
  <si>
    <t>funkschau.de</t>
  </si>
  <si>
    <t>qi-ju.com</t>
  </si>
  <si>
    <t>wellseed.org</t>
  </si>
  <si>
    <t>2x2.su</t>
  </si>
  <si>
    <t>humanis.com</t>
  </si>
  <si>
    <t>duntro.com</t>
  </si>
  <si>
    <t>luventicus.org</t>
  </si>
  <si>
    <t>tierra.org</t>
  </si>
  <si>
    <t>aircargonews.net</t>
  </si>
  <si>
    <t>peugeot.ru</t>
  </si>
  <si>
    <t>hzqs.com.cn</t>
  </si>
  <si>
    <t>dubangfangshui.com</t>
  </si>
  <si>
    <t>bespokedigital.net</t>
  </si>
  <si>
    <t>politexpert.net</t>
  </si>
  <si>
    <t>assuranthealth.com</t>
  </si>
  <si>
    <t>kawasaki.eu</t>
  </si>
  <si>
    <t>glenatbd.com</t>
  </si>
  <si>
    <t>jk0-100.net</t>
  </si>
  <si>
    <t>qualidadenasaude.com.br</t>
  </si>
  <si>
    <t>robinson.com.gr</t>
  </si>
  <si>
    <t>alfoart.com</t>
  </si>
  <si>
    <t>etabodche.co.pl</t>
  </si>
  <si>
    <t>appicesi.com</t>
  </si>
  <si>
    <t>beamng.com</t>
  </si>
  <si>
    <t>tlfsy.cn</t>
  </si>
  <si>
    <t>peremeny.ru</t>
  </si>
  <si>
    <t>enjoythishealth.com</t>
  </si>
  <si>
    <t>homeworkmarket.com</t>
  </si>
  <si>
    <t>thebridgemaker.com</t>
  </si>
  <si>
    <t>addictionproofyourchild.com</t>
  </si>
  <si>
    <t>csstemplateheaven.com</t>
  </si>
  <si>
    <t>mosa.com</t>
  </si>
  <si>
    <t>medinahomes.net</t>
  </si>
  <si>
    <t>aaa-art-auction.com</t>
  </si>
  <si>
    <t>nomination.com</t>
  </si>
  <si>
    <t>4cheat.ru</t>
  </si>
  <si>
    <t>sise.com.cn</t>
  </si>
  <si>
    <t>sociosconductores.com</t>
  </si>
  <si>
    <t>chevrolet.ca</t>
  </si>
  <si>
    <t>alltt.com</t>
  </si>
  <si>
    <t>hamptonbayceilingfanslighting.com</t>
  </si>
  <si>
    <t>nfljerseyscheap.top</t>
  </si>
  <si>
    <t>ruud.com</t>
  </si>
  <si>
    <t>military.ie</t>
  </si>
  <si>
    <t>keynettech.com</t>
  </si>
  <si>
    <t>wnet-pozyczka.pl</t>
  </si>
  <si>
    <t>flourbakery.com</t>
  </si>
  <si>
    <t>maerchenwald-gaming.de</t>
  </si>
  <si>
    <t>s600.net</t>
  </si>
  <si>
    <t>goplots.com</t>
  </si>
  <si>
    <t>vins-bourgogne.fr</t>
  </si>
  <si>
    <t>dfug-multigaming.de</t>
  </si>
  <si>
    <t>imc-ip.pt</t>
  </si>
  <si>
    <t>jsafc.net</t>
  </si>
  <si>
    <t>outpatientsurgery.net</t>
  </si>
  <si>
    <t>tjrac.edu.cn</t>
  </si>
  <si>
    <t>schudneb.co.pl</t>
  </si>
  <si>
    <t>caminteresse.fr</t>
  </si>
  <si>
    <t>royaumesanwi.org</t>
  </si>
  <si>
    <t>xjtucc.cn</t>
  </si>
  <si>
    <t>allpremiumthemes.com</t>
  </si>
  <si>
    <t>telfair.org</t>
  </si>
  <si>
    <t>marimekko.fi</t>
  </si>
  <si>
    <t>guidainpista.it</t>
  </si>
  <si>
    <t>meiqiyue.com</t>
  </si>
  <si>
    <t>preston-pest-control.com</t>
  </si>
  <si>
    <t>yjswj.com</t>
  </si>
  <si>
    <t>frenadesonoticias.info</t>
  </si>
  <si>
    <t>ariscool.com</t>
  </si>
  <si>
    <t>auctionarms.com</t>
  </si>
  <si>
    <t>paydayloansrnj.com</t>
  </si>
  <si>
    <t>hondacb450s.info</t>
  </si>
  <si>
    <t>rolf.org</t>
  </si>
  <si>
    <t>web-view.net</t>
  </si>
  <si>
    <t>witness.co.za</t>
  </si>
  <si>
    <t>donru.ru</t>
  </si>
  <si>
    <t>adoptaanimalsacatalunya.cat</t>
  </si>
  <si>
    <t>mobilebusinessexperts.com</t>
  </si>
  <si>
    <t>avanairedemo.com</t>
  </si>
  <si>
    <t>jxswkj.com</t>
  </si>
  <si>
    <t>tortgarcia.com</t>
  </si>
  <si>
    <t>theatre-odeon.eu</t>
  </si>
  <si>
    <t>galya14.ru</t>
  </si>
  <si>
    <t>sochi-xxx.com</t>
  </si>
  <si>
    <t>thebest3d.com</t>
  </si>
  <si>
    <t>hawkmountain.org</t>
  </si>
  <si>
    <t>jmsdpzx.com</t>
  </si>
  <si>
    <t>nojiyan.net</t>
  </si>
  <si>
    <t>hostit.pl</t>
  </si>
  <si>
    <t>gruporodgar.com</t>
  </si>
  <si>
    <t>americalatinagenera.org</t>
  </si>
  <si>
    <t>brooksonlineenglish.com</t>
  </si>
  <si>
    <t>chbooks.com</t>
  </si>
  <si>
    <t>culteducation.com</t>
  </si>
  <si>
    <t>mitie.com</t>
  </si>
  <si>
    <t>tesrenewal.com</t>
  </si>
  <si>
    <t>pdashop.nl</t>
  </si>
  <si>
    <t>setpwolves.ru</t>
  </si>
  <si>
    <t>lticonstruction.com</t>
  </si>
  <si>
    <t>vintage-mustang.com</t>
  </si>
  <si>
    <t>pszczoladebica.pl</t>
  </si>
  <si>
    <t>anastasiamann.ru</t>
  </si>
  <si>
    <t>paydayloans2xb.com</t>
  </si>
  <si>
    <t>fortworthzoo.org</t>
  </si>
  <si>
    <t>realscientists.org</t>
  </si>
  <si>
    <t>foto-chatnoe-devochki.ru</t>
  </si>
  <si>
    <t>cellphonerepair.com</t>
  </si>
  <si>
    <t>fattoriamontellori.it</t>
  </si>
  <si>
    <t>giantcapital.co</t>
  </si>
  <si>
    <t>edgeoftomorrowmovie.com</t>
  </si>
  <si>
    <t>mettablog.com</t>
  </si>
  <si>
    <t>cancun.travel</t>
  </si>
  <si>
    <t>sbcbaptistpress.org</t>
  </si>
  <si>
    <t>vk-obmen-chastnoe.ru</t>
  </si>
  <si>
    <t>xenum.ru</t>
  </si>
  <si>
    <t>iampsychiatry.co.uk</t>
  </si>
  <si>
    <t>ezschool.com</t>
  </si>
  <si>
    <t>lzbike.cn</t>
  </si>
  <si>
    <t>aerobicadimagrire.xyz</t>
  </si>
  <si>
    <t>shurigina.info</t>
  </si>
  <si>
    <t>chulki-blog.info</t>
  </si>
  <si>
    <t>usqb.org.ua</t>
  </si>
  <si>
    <t>laroche-posay.com</t>
  </si>
  <si>
    <t>wearescientists.com</t>
  </si>
  <si>
    <t>prashanthiblog.com</t>
  </si>
  <si>
    <t>metropolisarts.com</t>
  </si>
  <si>
    <t>mir-pizdenok.info</t>
  </si>
  <si>
    <t>nimanranch.com</t>
  </si>
  <si>
    <t>irr.org</t>
  </si>
  <si>
    <t>it4pal.com</t>
  </si>
  <si>
    <t>wikipatterns.com</t>
  </si>
  <si>
    <t>bethlehem.edu</t>
  </si>
  <si>
    <t>boot-xxx.info</t>
  </si>
  <si>
    <t>biowarestore.com</t>
  </si>
  <si>
    <t>editorsguild.com</t>
  </si>
  <si>
    <t>linksmanagement.com</t>
  </si>
  <si>
    <t>legalaidreform.org</t>
  </si>
  <si>
    <t>zj8090.com</t>
  </si>
  <si>
    <t>northshore.edu</t>
  </si>
  <si>
    <t>handicap-international.org</t>
  </si>
  <si>
    <t>stydenty.ru</t>
  </si>
  <si>
    <t>travelodge.ca</t>
  </si>
  <si>
    <t>jenstark.com</t>
  </si>
  <si>
    <t>bayofplentytimes.co.nz</t>
  </si>
  <si>
    <t>hell-pvp.ru</t>
  </si>
  <si>
    <t>sbragin.com</t>
  </si>
  <si>
    <t>celticfc.co.uk</t>
  </si>
  <si>
    <t>chakakhan.com</t>
  </si>
  <si>
    <t>elex.com</t>
  </si>
  <si>
    <t>smithgill.com</t>
  </si>
  <si>
    <t>kohlerpower.com</t>
  </si>
  <si>
    <t>l2rampage.com</t>
  </si>
  <si>
    <t>platformlondon.org</t>
  </si>
  <si>
    <t>sarashouse4you.com</t>
  </si>
  <si>
    <t>zeldapower.com</t>
  </si>
  <si>
    <t>gachlilit.net</t>
  </si>
  <si>
    <t>onlineretin-a-order.org</t>
  </si>
  <si>
    <t>intothewild.com</t>
  </si>
  <si>
    <t>cysticfibrosis.ca</t>
  </si>
  <si>
    <t>findamasters.com</t>
  </si>
  <si>
    <t>fcgrc.com.cn</t>
  </si>
  <si>
    <t>solubat33.fr</t>
  </si>
  <si>
    <t>bowei-ch.com</t>
  </si>
  <si>
    <t>classicandsportscar.com</t>
  </si>
  <si>
    <t>ratemykitten.com</t>
  </si>
  <si>
    <t>daily-tribune.com</t>
  </si>
  <si>
    <t>freegifmaker.me</t>
  </si>
  <si>
    <t>hacer.org</t>
  </si>
  <si>
    <t>sexosurgut.mobi</t>
  </si>
  <si>
    <t>givemeliberty.org</t>
  </si>
  <si>
    <t>uefexpo.ru</t>
  </si>
  <si>
    <t>laborlawyers.com</t>
  </si>
  <si>
    <t>digitalsurgeons.com</t>
  </si>
  <si>
    <t>ribbet.com</t>
  </si>
  <si>
    <t>eznet.net</t>
  </si>
  <si>
    <t>beerhunter.com</t>
  </si>
  <si>
    <t>dxsoft.com</t>
  </si>
  <si>
    <t>nmpf.org</t>
  </si>
  <si>
    <t>ejibon.com</t>
  </si>
  <si>
    <t>shotoverjet.com</t>
  </si>
  <si>
    <t>boulter.com</t>
  </si>
  <si>
    <t>buyvardenafil11.gdn</t>
  </si>
  <si>
    <t>21cnhr.com.cn</t>
  </si>
  <si>
    <t>a2000.nl</t>
  </si>
  <si>
    <t>kk123.com</t>
  </si>
  <si>
    <t>hollywoodgrind.com</t>
  </si>
  <si>
    <t>judiciary.gov.hk</t>
  </si>
  <si>
    <t>500mgflagylantibiotic.net</t>
  </si>
  <si>
    <t>baenebooks.com</t>
  </si>
  <si>
    <t>cosmoprof-asia.com</t>
  </si>
  <si>
    <t>countycomm.com</t>
  </si>
  <si>
    <t>ssclg.com</t>
  </si>
  <si>
    <t>zebra02.com</t>
  </si>
  <si>
    <t>cialis-lowestprice-generic.org</t>
  </si>
  <si>
    <t>explodingrabbit.com</t>
  </si>
  <si>
    <t>openhomesrealty.com</t>
  </si>
  <si>
    <t>volstate.edu</t>
  </si>
  <si>
    <t>drogon.net</t>
  </si>
  <si>
    <t>pic4ever.com</t>
  </si>
  <si>
    <t>fabfilter.com</t>
  </si>
  <si>
    <t>sound-ideas.com</t>
  </si>
  <si>
    <t>20mglowestprice-cialis.net</t>
  </si>
  <si>
    <t>cialis-20mglowestprice.org</t>
  </si>
  <si>
    <t>specialdefects.com</t>
  </si>
  <si>
    <t>comicscenter.net</t>
  </si>
  <si>
    <t>priligydapoxetineusa.net</t>
  </si>
  <si>
    <t>infoamerica.org</t>
  </si>
  <si>
    <t>humantransit.org</t>
  </si>
  <si>
    <t>roquette.com</t>
  </si>
  <si>
    <t>banglajol.info</t>
  </si>
  <si>
    <t>aquabounty.com</t>
  </si>
  <si>
    <t>momentsintime.com</t>
  </si>
  <si>
    <t>bestinsulatedwaterbottle.ga</t>
  </si>
  <si>
    <t>cali.org</t>
  </si>
  <si>
    <t>pna.ps</t>
  </si>
  <si>
    <t>eurojobs.com</t>
  </si>
  <si>
    <t>mcortechnologies.com</t>
  </si>
  <si>
    <t>ohiostatepress.org</t>
  </si>
  <si>
    <t>richardrogers.co.uk</t>
  </si>
  <si>
    <t>domoticz.com</t>
  </si>
  <si>
    <t>f1.com</t>
  </si>
  <si>
    <t>daraint.org</t>
  </si>
  <si>
    <t>spreadtrum.com</t>
  </si>
  <si>
    <t>bvl.com.pe</t>
  </si>
  <si>
    <t>genband.com</t>
  </si>
  <si>
    <t>memagazine.org</t>
  </si>
  <si>
    <t>saszetki-zapachowe.pl</t>
  </si>
  <si>
    <t>peter.sh</t>
  </si>
  <si>
    <t>scienceinafrica.co.za</t>
  </si>
  <si>
    <t>dklevine.com</t>
  </si>
  <si>
    <t>globalchange.com</t>
  </si>
  <si>
    <t>icml.cc</t>
  </si>
  <si>
    <t>legaltorrents.com</t>
  </si>
  <si>
    <t>wavpack.com</t>
  </si>
  <si>
    <t>summly.com</t>
  </si>
  <si>
    <t>4000600004.com</t>
  </si>
  <si>
    <t>haishangtianxia.com</t>
  </si>
  <si>
    <t>clipgoo.com</t>
  </si>
  <si>
    <t>handymanhowto.com</t>
  </si>
  <si>
    <t>housely.com</t>
  </si>
  <si>
    <t>frxlzx.com</t>
  </si>
  <si>
    <t>fangzhounongye.com</t>
  </si>
  <si>
    <t>nova68.com</t>
  </si>
  <si>
    <t>easyzw.com</t>
  </si>
  <si>
    <t>scdn.co</t>
  </si>
  <si>
    <t>travialinks.de</t>
  </si>
  <si>
    <t>fzlucp.com</t>
  </si>
  <si>
    <t>stylishwife.com</t>
  </si>
  <si>
    <t>kommersant-kredit.ru</t>
  </si>
  <si>
    <t>bf-gs.com</t>
  </si>
  <si>
    <t>mahaonline.gov.in</t>
  </si>
  <si>
    <t>opencaching.de</t>
  </si>
  <si>
    <t>larei.nl</t>
  </si>
  <si>
    <t>educationquizzes.com</t>
  </si>
  <si>
    <t>vr-zone.net</t>
  </si>
  <si>
    <t>ecodallecitta.it</t>
  </si>
  <si>
    <t>uggsdamessale.nl</t>
  </si>
  <si>
    <t>genealogi.se</t>
  </si>
  <si>
    <t>stpauls.it</t>
  </si>
  <si>
    <t>shopwithmemama.com</t>
  </si>
  <si>
    <t>rodrigthain.fr</t>
  </si>
  <si>
    <t>liascreaschuur.nl</t>
  </si>
  <si>
    <t>okchicas.com</t>
  </si>
  <si>
    <t>firmenabc.at</t>
  </si>
  <si>
    <t>punmiris.com</t>
  </si>
  <si>
    <t>super-deluxe.com</t>
  </si>
  <si>
    <t>messiniagoal.gr</t>
  </si>
  <si>
    <t>haoshengshiye.com</t>
  </si>
  <si>
    <t>daliagolf.es</t>
  </si>
  <si>
    <t>comunicati-stampa.net</t>
  </si>
  <si>
    <t>boogieverse.com</t>
  </si>
  <si>
    <t>sonomaluxuryranch.com</t>
  </si>
  <si>
    <t>thisweekfordinner.com</t>
  </si>
  <si>
    <t>narscosmetics.co.uk</t>
  </si>
  <si>
    <t>agapeperformingarts.com</t>
  </si>
  <si>
    <t>demonstrationhouse.com</t>
  </si>
  <si>
    <t>romkoj.pl</t>
  </si>
  <si>
    <t>rosebeliever.com</t>
  </si>
  <si>
    <t>friedrich-verlag.de</t>
  </si>
  <si>
    <t>woodaleseminary.com</t>
  </si>
  <si>
    <t>diort.com.cn</t>
  </si>
  <si>
    <t>montclairvillagechiro.com</t>
  </si>
  <si>
    <t>diyiyou.com</t>
  </si>
  <si>
    <t>ikodestudio.com</t>
  </si>
  <si>
    <t>dimex.ws</t>
  </si>
  <si>
    <t>russiatrek.org</t>
  </si>
  <si>
    <t>rockymountainhardware.com</t>
  </si>
  <si>
    <t>cdesignz.com.au</t>
  </si>
  <si>
    <t>midnightswan.com</t>
  </si>
  <si>
    <t>gamma.ua</t>
  </si>
  <si>
    <t>r-m.de</t>
  </si>
  <si>
    <t>smartcollege-lb.com</t>
  </si>
  <si>
    <t>kimeta.de</t>
  </si>
  <si>
    <t>flexbasejapan.nl</t>
  </si>
  <si>
    <t>rushomeporn.top</t>
  </si>
  <si>
    <t>sarneyfilho.com.br</t>
  </si>
  <si>
    <t>caticozumleri.net</t>
  </si>
  <si>
    <t>lxgmoffice.com</t>
  </si>
  <si>
    <t>marry-tale.com</t>
  </si>
  <si>
    <t>mellies-lifestyle.nl</t>
  </si>
  <si>
    <t>obsroderikvanvoorst.nl</t>
  </si>
  <si>
    <t>fape-obseques.fr</t>
  </si>
  <si>
    <t>incrediblemallakhamb.com</t>
  </si>
  <si>
    <t>tuanvublog.com</t>
  </si>
  <si>
    <t>lampa-ummto.dz</t>
  </si>
  <si>
    <t>aynena.com</t>
  </si>
  <si>
    <t>helipatem.com.br</t>
  </si>
  <si>
    <t>banzaidecoracoes.com.br</t>
  </si>
  <si>
    <t>habiad.org</t>
  </si>
  <si>
    <t>radiocontrol10.com</t>
  </si>
  <si>
    <t>privh.com.br</t>
  </si>
  <si>
    <t>kapelmuurlion.com</t>
  </si>
  <si>
    <t>spartoo.co.uk</t>
  </si>
  <si>
    <t>islamogle.com</t>
  </si>
  <si>
    <t>noordkwartier.nl</t>
  </si>
  <si>
    <t>b2b-center.ru</t>
  </si>
  <si>
    <t>kol.click</t>
  </si>
  <si>
    <t>fathoni.info</t>
  </si>
  <si>
    <t>alvinnaguzellik.com</t>
  </si>
  <si>
    <t>dailycontributor.com</t>
  </si>
  <si>
    <t>evavietnam.vn</t>
  </si>
  <si>
    <t>umalehoberlina.cz</t>
  </si>
  <si>
    <t>concert.ua</t>
  </si>
  <si>
    <t>celticcountrymarket.ca</t>
  </si>
  <si>
    <t>jamesonnotodofilmfest.com</t>
  </si>
  <si>
    <t>digitalsalus.com</t>
  </si>
  <si>
    <t>augustasportswear.com</t>
  </si>
  <si>
    <t>safari24.ru</t>
  </si>
  <si>
    <t>gransoccer7.com</t>
  </si>
  <si>
    <t>focusteam.com.cn</t>
  </si>
  <si>
    <t>afghans4tomorrow.net</t>
  </si>
  <si>
    <t>mebel116.ru</t>
  </si>
  <si>
    <t>delsolphotography.com</t>
  </si>
  <si>
    <t>newsineu.com</t>
  </si>
  <si>
    <t>sstldp.com</t>
  </si>
  <si>
    <t>syndication.exoclick.com</t>
  </si>
  <si>
    <t>sahifa.cn</t>
  </si>
  <si>
    <t>wxforum.net</t>
  </si>
  <si>
    <t>signals.com</t>
  </si>
  <si>
    <t>theblackhatsociety.com</t>
  </si>
  <si>
    <t>cnurgain.com</t>
  </si>
  <si>
    <t>idealworld.tv</t>
  </si>
  <si>
    <t>streetsensation.co.uk</t>
  </si>
  <si>
    <t>ymdwnv.com</t>
  </si>
  <si>
    <t>cda-interiordesign.com</t>
  </si>
  <si>
    <t>qibaastudio.com</t>
  </si>
  <si>
    <t>riverheadlocal.com</t>
  </si>
  <si>
    <t>pustyniawmiescie.pl</t>
  </si>
  <si>
    <t>love-glamping.co.uk</t>
  </si>
  <si>
    <t>dartington.org</t>
  </si>
  <si>
    <t>continent-telecom.com</t>
  </si>
  <si>
    <t>internetmodeler.com</t>
  </si>
  <si>
    <t>greenpeace.es</t>
  </si>
  <si>
    <t>kyokyo-u.ac.jp</t>
  </si>
  <si>
    <t>chaglano.com</t>
  </si>
  <si>
    <t>5series.net</t>
  </si>
  <si>
    <t>panoramatours.com</t>
  </si>
  <si>
    <t>slando.com.ua</t>
  </si>
  <si>
    <t>consultants.com</t>
  </si>
  <si>
    <t>lasjuncias.com</t>
  </si>
  <si>
    <t>makeupmag.com</t>
  </si>
  <si>
    <t>event-age.com</t>
  </si>
  <si>
    <t>gourmetdirect.biz</t>
  </si>
  <si>
    <t>jijamould.ru</t>
  </si>
  <si>
    <t>emalmada.com.ar</t>
  </si>
  <si>
    <t>teapigs.co.uk</t>
  </si>
  <si>
    <t>shopzilla.fr</t>
  </si>
  <si>
    <t>hadelbi.com</t>
  </si>
  <si>
    <t>demi.kz</t>
  </si>
  <si>
    <t>xmwb.com.cn</t>
  </si>
  <si>
    <t>pocitacebor.cz</t>
  </si>
  <si>
    <t>tmbaob.com</t>
  </si>
  <si>
    <t>aluteknow.com</t>
  </si>
  <si>
    <t>styl.pl</t>
  </si>
  <si>
    <t>galabau-nrw.com</t>
  </si>
  <si>
    <t>experienceoz.com.au</t>
  </si>
  <si>
    <t>dcehd.com</t>
  </si>
  <si>
    <t>ustazdar-alemi.kz</t>
  </si>
  <si>
    <t>shinshiang.com</t>
  </si>
  <si>
    <t>sy-fyyy.com</t>
  </si>
  <si>
    <t>bobdolesroll.com</t>
  </si>
  <si>
    <t>binhchanhhcm.edu.vn</t>
  </si>
  <si>
    <t>bsnl.in</t>
  </si>
  <si>
    <t>earlyretirementextreme.com</t>
  </si>
  <si>
    <t>in2greece.com</t>
  </si>
  <si>
    <t>walkerzanger.com</t>
  </si>
  <si>
    <t>jewlicious.com</t>
  </si>
  <si>
    <t>moqie9.com</t>
  </si>
  <si>
    <t>rekenkamer.nl</t>
  </si>
  <si>
    <t>artschool.hu</t>
  </si>
  <si>
    <t>students.ru</t>
  </si>
  <si>
    <t>infonomia.com</t>
  </si>
  <si>
    <t>sportsgirl.com.au</t>
  </si>
  <si>
    <t>atlasied.com</t>
  </si>
  <si>
    <t>guess--store.com</t>
  </si>
  <si>
    <t>coachoutlet--storeonline.com</t>
  </si>
  <si>
    <t>arabsys.net</t>
  </si>
  <si>
    <t>catatanqila.com</t>
  </si>
  <si>
    <t>czechpressphoto.cz</t>
  </si>
  <si>
    <t>adslayuda.com</t>
  </si>
  <si>
    <t>wikiscripts.org</t>
  </si>
  <si>
    <t>4x4offroads.com</t>
  </si>
  <si>
    <t>igerskosovo.com</t>
  </si>
  <si>
    <t>nitroplanes.com</t>
  </si>
  <si>
    <t>prasonmtc.edu.gh</t>
  </si>
  <si>
    <t>tvm.com.mt</t>
  </si>
  <si>
    <t>sportsfeatures.com</t>
  </si>
  <si>
    <t>uft.edu.br</t>
  </si>
  <si>
    <t>jumpingbytes.com</t>
  </si>
  <si>
    <t>nomblog.com</t>
  </si>
  <si>
    <t>jtv.hu</t>
  </si>
  <si>
    <t>nikavar.net</t>
  </si>
  <si>
    <t>mycom.nl</t>
  </si>
  <si>
    <t>cdrinfo.pl</t>
  </si>
  <si>
    <t>inthezonept.com.au</t>
  </si>
  <si>
    <t>sandesh.com</t>
  </si>
  <si>
    <t>consulateofchaos.pw</t>
  </si>
  <si>
    <t>gdsfjy.cn</t>
  </si>
  <si>
    <t>gotthard.com</t>
  </si>
  <si>
    <t>homesicktexan.com</t>
  </si>
  <si>
    <t>aagbi.org</t>
  </si>
  <si>
    <t>internetno.net</t>
  </si>
  <si>
    <t>racechip.de</t>
  </si>
  <si>
    <t>h86.cn</t>
  </si>
  <si>
    <t>abercrombieandfitch-outlet.com</t>
  </si>
  <si>
    <t>raa.com.au</t>
  </si>
  <si>
    <t>celebritytypes.com</t>
  </si>
  <si>
    <t>globaldir.org</t>
  </si>
  <si>
    <t>livesweden.se</t>
  </si>
  <si>
    <t>met-helmets.com</t>
  </si>
  <si>
    <t>xiaoqiji.com</t>
  </si>
  <si>
    <t>hospiceuk.org</t>
  </si>
  <si>
    <t>artcoins.ru</t>
  </si>
  <si>
    <t>jimmydean.com</t>
  </si>
  <si>
    <t>gk-stial.ru</t>
  </si>
  <si>
    <t>hawkscay.com</t>
  </si>
  <si>
    <t>bricscad-videos.de</t>
  </si>
  <si>
    <t>tomkenyon.com</t>
  </si>
  <si>
    <t>wikibass.com</t>
  </si>
  <si>
    <t>fairytale-info.ru</t>
  </si>
  <si>
    <t>locallife.co.uk</t>
  </si>
  <si>
    <t>hangye5.com</t>
  </si>
  <si>
    <t>rbutr.com</t>
  </si>
  <si>
    <t>mdime.org</t>
  </si>
  <si>
    <t>southernwater.co.uk</t>
  </si>
  <si>
    <t>cialis20mgprixenpharmacie.com</t>
  </si>
  <si>
    <t>missbabe.ru</t>
  </si>
  <si>
    <t>faktopedia.pl</t>
  </si>
  <si>
    <t>oitube.ru</t>
  </si>
  <si>
    <t>indobokepz.com</t>
  </si>
  <si>
    <t>silverfishlongboarding.com</t>
  </si>
  <si>
    <t>kiacelivre.fr</t>
  </si>
  <si>
    <t>1stclasscars.com</t>
  </si>
  <si>
    <t>nicedir.net</t>
  </si>
  <si>
    <t>dio.org</t>
  </si>
  <si>
    <t>bloomingtonmn.gov</t>
  </si>
  <si>
    <t>epikgaming.net</t>
  </si>
  <si>
    <t>genericcialisforsalerx.org</t>
  </si>
  <si>
    <t>lrfans.com</t>
  </si>
  <si>
    <t>tuktuk.gr</t>
  </si>
  <si>
    <t>porno-blic.ru</t>
  </si>
  <si>
    <t>academax.org</t>
  </si>
  <si>
    <t>papyrus.com</t>
  </si>
  <si>
    <t>lexaproonlinewithoutaprescription.ru</t>
  </si>
  <si>
    <t>escambray.cu</t>
  </si>
  <si>
    <t>b2bviskoza.ru</t>
  </si>
  <si>
    <t>nowa.cc</t>
  </si>
  <si>
    <t>lifecovernetwork.com</t>
  </si>
  <si>
    <t>yvce.com</t>
  </si>
  <si>
    <t>gympietimes.com.au</t>
  </si>
  <si>
    <t>theboroughsocial.club</t>
  </si>
  <si>
    <t>laney.edu</t>
  </si>
  <si>
    <t>nrapvf.org</t>
  </si>
  <si>
    <t>tablety-csystem.cz</t>
  </si>
  <si>
    <t>maeveproject.mw</t>
  </si>
  <si>
    <t>bowtiecinemas.com</t>
  </si>
  <si>
    <t>getsmartbrains.xyz</t>
  </si>
  <si>
    <t>celiac.ca</t>
  </si>
  <si>
    <t>welland.ca</t>
  </si>
  <si>
    <t>ecovvt.lv</t>
  </si>
  <si>
    <t>stevenson.info</t>
  </si>
  <si>
    <t>tictactoo.de</t>
  </si>
  <si>
    <t>bestessaypoint.co.uk</t>
  </si>
  <si>
    <t>windigo-kzn.ru</t>
  </si>
  <si>
    <t>ait.com</t>
  </si>
  <si>
    <t>bizdays.com</t>
  </si>
  <si>
    <t>ifb.edu.br</t>
  </si>
  <si>
    <t>clickbathinda.com</t>
  </si>
  <si>
    <t>live24.gr</t>
  </si>
  <si>
    <t>sequoiavote.com</t>
  </si>
  <si>
    <t>exodusattack.com</t>
  </si>
  <si>
    <t>hardfest.com</t>
  </si>
  <si>
    <t>moonmanpictures.com</t>
  </si>
  <si>
    <t>idublog.com</t>
  </si>
  <si>
    <t>schwinn.com</t>
  </si>
  <si>
    <t>s-cars.com.ua</t>
  </si>
  <si>
    <t>khrysismuzik.com</t>
  </si>
  <si>
    <t>fightbacknews.org</t>
  </si>
  <si>
    <t>whrc.gov.cn</t>
  </si>
  <si>
    <t>newsinlevels.com</t>
  </si>
  <si>
    <t>hilarityforcharity.org</t>
  </si>
  <si>
    <t>lazienki-krolewskie.pl</t>
  </si>
  <si>
    <t>badminton.ir</t>
  </si>
  <si>
    <t>wifiscience.com</t>
  </si>
  <si>
    <t>porno-izuminka.info</t>
  </si>
  <si>
    <t>indianfoodsco.com</t>
  </si>
  <si>
    <t>dojki-xxx-s.info</t>
  </si>
  <si>
    <t>lawrenceks.org</t>
  </si>
  <si>
    <t>aryabag.com</t>
  </si>
  <si>
    <t>gamerboom.com</t>
  </si>
  <si>
    <t>gianttiger.com</t>
  </si>
  <si>
    <t>hyper.expert</t>
  </si>
  <si>
    <t>consolidatedcredit.org</t>
  </si>
  <si>
    <t>aviator-sunglasses.us</t>
  </si>
  <si>
    <t>carforums.com</t>
  </si>
  <si>
    <t>leehealth.org</t>
  </si>
  <si>
    <t>killingthebuddha.com</t>
  </si>
  <si>
    <t>niagara-usa.com</t>
  </si>
  <si>
    <t>itfk.org</t>
  </si>
  <si>
    <t>olimp-4-love.com</t>
  </si>
  <si>
    <t>zonaforo.com</t>
  </si>
  <si>
    <t>sanarcup.cz</t>
  </si>
  <si>
    <t>creative-inspiration.co.uk</t>
  </si>
  <si>
    <t>restaurantambasada.com</t>
  </si>
  <si>
    <t>volocars.com</t>
  </si>
  <si>
    <t>zojirushi.com</t>
  </si>
  <si>
    <t>mmpersonalloans.com</t>
  </si>
  <si>
    <t>xin2222.org</t>
  </si>
  <si>
    <t>divanio.com.ua</t>
  </si>
  <si>
    <t>micronas.com</t>
  </si>
  <si>
    <t>a2a.network</t>
  </si>
  <si>
    <t>thesatanictemple.com</t>
  </si>
  <si>
    <t>miniwebtool.com</t>
  </si>
  <si>
    <t>nurseadvisormagazine.com</t>
  </si>
  <si>
    <t>fjdfxy.com</t>
  </si>
  <si>
    <t>ihs.ac.at</t>
  </si>
  <si>
    <t>maikkulankartano.fi</t>
  </si>
  <si>
    <t>wapaediatricsurgeryandurology.com.au</t>
  </si>
  <si>
    <t>yeezyboostcomprar.es</t>
  </si>
  <si>
    <t>seabed.pl</t>
  </si>
  <si>
    <t>paclog.com</t>
  </si>
  <si>
    <t>cityadslive.com</t>
  </si>
  <si>
    <t>gopivotal.com</t>
  </si>
  <si>
    <t>iamlights.com</t>
  </si>
  <si>
    <t>lkyysdg.com</t>
  </si>
  <si>
    <t>china-hero.org</t>
  </si>
  <si>
    <t>fwdkt.com.cn</t>
  </si>
  <si>
    <t>holifestival.org</t>
  </si>
  <si>
    <t>flynas.com</t>
  </si>
  <si>
    <t>jeevansahayog.com</t>
  </si>
  <si>
    <t>gnttype.org</t>
  </si>
  <si>
    <t>engelglobal.com</t>
  </si>
  <si>
    <t>365c2c.net</t>
  </si>
  <si>
    <t>athropolis.com</t>
  </si>
  <si>
    <t>pmo.gov.sg</t>
  </si>
  <si>
    <t>apbp.org</t>
  </si>
  <si>
    <t>wahoos.com</t>
  </si>
  <si>
    <t>oxyjeune.fr</t>
  </si>
  <si>
    <t>cbia.com.cn</t>
  </si>
  <si>
    <t>daedalusbooks.com</t>
  </si>
  <si>
    <t>appa.org</t>
  </si>
  <si>
    <t>centralasiaonline.com</t>
  </si>
  <si>
    <t>jnygc.com</t>
  </si>
  <si>
    <t>gifanimations.com</t>
  </si>
  <si>
    <t>jubilerswiebodzice.pl</t>
  </si>
  <si>
    <t>c1customtruck.com</t>
  </si>
  <si>
    <t>valic.com</t>
  </si>
  <si>
    <t>3dtv.at</t>
  </si>
  <si>
    <t>ifst.org</t>
  </si>
  <si>
    <t>exacq.com</t>
  </si>
  <si>
    <t>softreg.com.cn</t>
  </si>
  <si>
    <t>levitra-20mg-cheapest.com</t>
  </si>
  <si>
    <t>sfport.com</t>
  </si>
  <si>
    <t>loureedmetallica.com</t>
  </si>
  <si>
    <t>hk-iex.com</t>
  </si>
  <si>
    <t>siamanswer.com</t>
  </si>
  <si>
    <t>holdsecurity.com</t>
  </si>
  <si>
    <t>jccc.net</t>
  </si>
  <si>
    <t>carloratti.com</t>
  </si>
  <si>
    <t>cqpn.gov.cn</t>
  </si>
  <si>
    <t>weac.org</t>
  </si>
  <si>
    <t>price-ofgenericlevitra.org</t>
  </si>
  <si>
    <t>ecoworld.com</t>
  </si>
  <si>
    <t>visitguam.org</t>
  </si>
  <si>
    <t>emailsanta.com</t>
  </si>
  <si>
    <t>compose.com</t>
  </si>
  <si>
    <t>eduniversal-ranking.com</t>
  </si>
  <si>
    <t>papermashup.com</t>
  </si>
  <si>
    <t>iclg.com</t>
  </si>
  <si>
    <t>lldsw.com</t>
  </si>
  <si>
    <t>principiacollege.edu</t>
  </si>
  <si>
    <t>dataart.com</t>
  </si>
  <si>
    <t>tourmax.com.cn</t>
  </si>
  <si>
    <t>asteriskguru.com</t>
  </si>
  <si>
    <t>liquid-robotics.com</t>
  </si>
  <si>
    <t>kanboard.net</t>
  </si>
  <si>
    <t>lispworks.com</t>
  </si>
  <si>
    <t>modernmethod.com</t>
  </si>
  <si>
    <t>myhost.com</t>
  </si>
  <si>
    <t>wansheng968.com</t>
  </si>
  <si>
    <t>bjyxhhs.com</t>
  </si>
  <si>
    <t>liuyoufu.com</t>
  </si>
  <si>
    <t>dayuzhongye.com</t>
  </si>
  <si>
    <t>aarp.net</t>
  </si>
  <si>
    <t>ramshackleglam.com</t>
  </si>
  <si>
    <t>bigemot.ru</t>
  </si>
  <si>
    <t>nyzdtf.com</t>
  </si>
  <si>
    <t>calil.jp</t>
  </si>
  <si>
    <t>51sxue.com</t>
  </si>
  <si>
    <t>slideplayer.fr</t>
  </si>
  <si>
    <t>michael-mueller-verlag.de</t>
  </si>
  <si>
    <t>urplay.se</t>
  </si>
  <si>
    <t>vlasne.ua</t>
  </si>
  <si>
    <t>factage.com</t>
  </si>
  <si>
    <t>zysyzgks.com</t>
  </si>
  <si>
    <t>rotoscopers.com</t>
  </si>
  <si>
    <t>yoyone.net</t>
  </si>
  <si>
    <t>canadagoosecamo.nl</t>
  </si>
  <si>
    <t>sozialgesetzbuch-sgb.de</t>
  </si>
  <si>
    <t>bjgrti.com</t>
  </si>
  <si>
    <t>4awk.com</t>
  </si>
  <si>
    <t>referencement-2000.com</t>
  </si>
  <si>
    <t>canadagooseherren.ch</t>
  </si>
  <si>
    <t>hcep0898.com</t>
  </si>
  <si>
    <t>buycheapviagras.com</t>
  </si>
  <si>
    <t>iceportal.com</t>
  </si>
  <si>
    <t>dzg-online.de</t>
  </si>
  <si>
    <t>diandong.com</t>
  </si>
  <si>
    <t>joyhouse.com.cn</t>
  </si>
  <si>
    <t>qualimedic.de</t>
  </si>
  <si>
    <t>cetsp.com.br</t>
  </si>
  <si>
    <t>unhcr.it</t>
  </si>
  <si>
    <t>jinjahoncho.or.jp</t>
  </si>
  <si>
    <t>digitalofficepro.com</t>
  </si>
  <si>
    <t>lmtw.com</t>
  </si>
  <si>
    <t>cascadiatreeservice.com</t>
  </si>
  <si>
    <t>iglug.org</t>
  </si>
  <si>
    <t>bigviralhub.com</t>
  </si>
  <si>
    <t>tribords.com</t>
  </si>
  <si>
    <t>alfalyrae.com</t>
  </si>
  <si>
    <t>daejonilbo.com</t>
  </si>
  <si>
    <t>liceitijelo.com</t>
  </si>
  <si>
    <t>psychotherapieteam.com</t>
  </si>
  <si>
    <t>audioandvideoinwordpress.com</t>
  </si>
  <si>
    <t>mercedes-benz.it</t>
  </si>
  <si>
    <t>smile-etc.jp</t>
  </si>
  <si>
    <t>30556.com</t>
  </si>
  <si>
    <t>chemconqatar.com</t>
  </si>
  <si>
    <t>sandalbalik.com.tr</t>
  </si>
  <si>
    <t>keymusic.com</t>
  </si>
  <si>
    <t>remivictor.eu</t>
  </si>
  <si>
    <t>fu.gov.si</t>
  </si>
  <si>
    <t>se.agency</t>
  </si>
  <si>
    <t>appsvenue.co</t>
  </si>
  <si>
    <t>lokaal5.com</t>
  </si>
  <si>
    <t>samasoghat.ir</t>
  </si>
  <si>
    <t>eklektika.ru</t>
  </si>
  <si>
    <t>mvdesign.com.ar</t>
  </si>
  <si>
    <t>bestwaduilawyer.com</t>
  </si>
  <si>
    <t>ephotobay.com</t>
  </si>
  <si>
    <t>pezziniluxuryhomes.com</t>
  </si>
  <si>
    <t>diputaciondevalladolid.es</t>
  </si>
  <si>
    <t>kuzeykalsit.com.tr</t>
  </si>
  <si>
    <t>cyworld.co.kr</t>
  </si>
  <si>
    <t>obsdekeerkring.nl</t>
  </si>
  <si>
    <t>thelilium.com</t>
  </si>
  <si>
    <t>groupejarnias.com</t>
  </si>
  <si>
    <t>severfilms.ru</t>
  </si>
  <si>
    <t>infodewasbo.net</t>
  </si>
  <si>
    <t>baza-arena.ru</t>
  </si>
  <si>
    <t>xn--e1afilellcz.xn--p1ai</t>
  </si>
  <si>
    <t>ÑƒÑÐ¿Ð¾Ð»Ð¸Ñ‚ÐµÑ….Ñ€Ñ„</t>
  </si>
  <si>
    <t>learninvest.ru</t>
  </si>
  <si>
    <t>juyizhe.com</t>
  </si>
  <si>
    <t>tupasto.com</t>
  </si>
  <si>
    <t>pelletheat.com</t>
  </si>
  <si>
    <t>fivestarleader.com</t>
  </si>
  <si>
    <t>hypetune.com</t>
  </si>
  <si>
    <t>readers.jp</t>
  </si>
  <si>
    <t>voqgwh.com</t>
  </si>
  <si>
    <t>ntduyi.com</t>
  </si>
  <si>
    <t>tomytec.co.jp</t>
  </si>
  <si>
    <t>trngroup.ru</t>
  </si>
  <si>
    <t>yadiramonroy.com</t>
  </si>
  <si>
    <t>hirizh.name</t>
  </si>
  <si>
    <t>havenpro.ru</t>
  </si>
  <si>
    <t>damonbraces.com</t>
  </si>
  <si>
    <t>axonneapoli.gr</t>
  </si>
  <si>
    <t>thebanksteakhouse.com</t>
  </si>
  <si>
    <t>flowerscroatia.com</t>
  </si>
  <si>
    <t>eoft.eu</t>
  </si>
  <si>
    <t>rollingstoneaus.com</t>
  </si>
  <si>
    <t>colombiaenfotos.co</t>
  </si>
  <si>
    <t>pankonferansjer.pl</t>
  </si>
  <si>
    <t>mysavingsmedia.net</t>
  </si>
  <si>
    <t>eupharmaceuticals.com</t>
  </si>
  <si>
    <t>littlegreene.com</t>
  </si>
  <si>
    <t>brickoffice.com.br</t>
  </si>
  <si>
    <t>swissmilk.ch</t>
  </si>
  <si>
    <t>osvita.org.ua</t>
  </si>
  <si>
    <t>sdlchtjxzzc.com</t>
  </si>
  <si>
    <t>ealinguk.com</t>
  </si>
  <si>
    <t>irica.gov.ir</t>
  </si>
  <si>
    <t>desingel.be</t>
  </si>
  <si>
    <t>asasme.com</t>
  </si>
  <si>
    <t>dldriveways.co.uk</t>
  </si>
  <si>
    <t>popmundi.com.br</t>
  </si>
  <si>
    <t>speechtherapyworks.ca</t>
  </si>
  <si>
    <t>vinfpo.org.ua</t>
  </si>
  <si>
    <t>geosagrada.com</t>
  </si>
  <si>
    <t>egyptiancommerce.com</t>
  </si>
  <si>
    <t>ksitetv.com</t>
  </si>
  <si>
    <t>biandbi69.com</t>
  </si>
  <si>
    <t>astexnoservis.com</t>
  </si>
  <si>
    <t>tver-edun.ru</t>
  </si>
  <si>
    <t>darussalamproperties.com</t>
  </si>
  <si>
    <t>ifap.ru</t>
  </si>
  <si>
    <t>toin.ac.jp</t>
  </si>
  <si>
    <t>034motorsport.com</t>
  </si>
  <si>
    <t>padeltraining.com</t>
  </si>
  <si>
    <t>cchuayu.com.cn</t>
  </si>
  <si>
    <t>bjrelaw.com</t>
  </si>
  <si>
    <t>news-r.ru</t>
  </si>
  <si>
    <t>srautomotive.com.au</t>
  </si>
  <si>
    <t>hudsonandco.com.au</t>
  </si>
  <si>
    <t>synsol.ru</t>
  </si>
  <si>
    <t>newhomebangkok.com</t>
  </si>
  <si>
    <t>timmachvietduc.com</t>
  </si>
  <si>
    <t>akiba.or.jp</t>
  </si>
  <si>
    <t>invest-estates.com</t>
  </si>
  <si>
    <t>fli4l.de</t>
  </si>
  <si>
    <t>leadnetgroup.com</t>
  </si>
  <si>
    <t>vatra-svet.ru</t>
  </si>
  <si>
    <t>nicoarnicho.com</t>
  </si>
  <si>
    <t>atn.com.au</t>
  </si>
  <si>
    <t>brunovitale.com</t>
  </si>
  <si>
    <t>o-sense.com</t>
  </si>
  <si>
    <t>mhi-systems.ru</t>
  </si>
  <si>
    <t>thaidveri.ru</t>
  </si>
  <si>
    <t>bullblack.com.br</t>
  </si>
  <si>
    <t>yande.re</t>
  </si>
  <si>
    <t>iqgdecoracion.com</t>
  </si>
  <si>
    <t>manpower.fr</t>
  </si>
  <si>
    <t>3bir.com</t>
  </si>
  <si>
    <t>ladivastyle.com</t>
  </si>
  <si>
    <t>miscunited.com</t>
  </si>
  <si>
    <t>nantou.gov.tw</t>
  </si>
  <si>
    <t>fresh-ocean.com</t>
  </si>
  <si>
    <t>jhgtj.gov.cn</t>
  </si>
  <si>
    <t>heavensoundstudio.com</t>
  </si>
  <si>
    <t>heika6xiaoshi.com</t>
  </si>
  <si>
    <t>dstats.net</t>
  </si>
  <si>
    <t>hr-bank.net</t>
  </si>
  <si>
    <t>autc16.ru</t>
  </si>
  <si>
    <t>laforet.com</t>
  </si>
  <si>
    <t>pasadenaplayhouse.org</t>
  </si>
  <si>
    <t>gloucester.gov.uk</t>
  </si>
  <si>
    <t>panchoysilpancho.com</t>
  </si>
  <si>
    <t>zaman-company.com</t>
  </si>
  <si>
    <t>chenggong.edu.cn</t>
  </si>
  <si>
    <t>webzinemaker.com</t>
  </si>
  <si>
    <t>zambo.sk</t>
  </si>
  <si>
    <t>contempographicdesign.com</t>
  </si>
  <si>
    <t>versicherungfurkfz.info</t>
  </si>
  <si>
    <t>mobilewebghana.org</t>
  </si>
  <si>
    <t>wscom.com.br</t>
  </si>
  <si>
    <t>mjjq.com</t>
  </si>
  <si>
    <t>plyshg.com</t>
  </si>
  <si>
    <t>cafe-athome.com</t>
  </si>
  <si>
    <t>lechotouristique.com</t>
  </si>
  <si>
    <t>richmondhill.ca</t>
  </si>
  <si>
    <t>timpson.co.uk</t>
  </si>
  <si>
    <t>cialiscanadatop.com</t>
  </si>
  <si>
    <t>l2wikibase.ru</t>
  </si>
  <si>
    <t>pediped.com</t>
  </si>
  <si>
    <t>sugarforum.jp</t>
  </si>
  <si>
    <t>80351.cn</t>
  </si>
  <si>
    <t>webuyanycar.com</t>
  </si>
  <si>
    <t>tangxia.tv</t>
  </si>
  <si>
    <t>portlandsaturdaymarket.com</t>
  </si>
  <si>
    <t>telesatellite.com</t>
  </si>
  <si>
    <t>elevenparis.com</t>
  </si>
  <si>
    <t>tourcms.com</t>
  </si>
  <si>
    <t>extstore.com</t>
  </si>
  <si>
    <t>alternathistory.com</t>
  </si>
  <si>
    <t>kainspiresw.com</t>
  </si>
  <si>
    <t>electroniccigaretteconsumerreviews.com</t>
  </si>
  <si>
    <t>villageinn.com</t>
  </si>
  <si>
    <t>pgagroup.com.au</t>
  </si>
  <si>
    <t>ccifr.ru</t>
  </si>
  <si>
    <t>kfcyouhui.com</t>
  </si>
  <si>
    <t>zumurphy.com</t>
  </si>
  <si>
    <t>callcenter.jp</t>
  </si>
  <si>
    <t>middletonplace.org</t>
  </si>
  <si>
    <t>antontarasov.ru</t>
  </si>
  <si>
    <t>cq-amateur-radio.com</t>
  </si>
  <si>
    <t>people258.com</t>
  </si>
  <si>
    <t>wedreviews.co.il</t>
  </si>
  <si>
    <t>ukcoaching.org</t>
  </si>
  <si>
    <t>utv-chat.com</t>
  </si>
  <si>
    <t>cretaisland.ru</t>
  </si>
  <si>
    <t>tehno1.ru</t>
  </si>
  <si>
    <t>visitalgarve.pt</t>
  </si>
  <si>
    <t>chaoji.com</t>
  </si>
  <si>
    <t>olimpiktur.ru</t>
  </si>
  <si>
    <t>hallebird.com</t>
  </si>
  <si>
    <t>southbeachexoticrentals.com</t>
  </si>
  <si>
    <t>ondapcik.com</t>
  </si>
  <si>
    <t>webshogakukan.com</t>
  </si>
  <si>
    <t>metall-75.ru</t>
  </si>
  <si>
    <t>netsprint.eu</t>
  </si>
  <si>
    <t>growthbristle.ru</t>
  </si>
  <si>
    <t>staragromarine.in</t>
  </si>
  <si>
    <t>tsum.ru</t>
  </si>
  <si>
    <t>razorcake.org</t>
  </si>
  <si>
    <t>dacinsara.ro</t>
  </si>
  <si>
    <t>surveillance-video.com</t>
  </si>
  <si>
    <t>thetoymaker.com</t>
  </si>
  <si>
    <t>worldvideoroom.com</t>
  </si>
  <si>
    <t>kfzversicherungjetzt.top</t>
  </si>
  <si>
    <t>quarterlyconversation.com</t>
  </si>
  <si>
    <t>sitchin.com</t>
  </si>
  <si>
    <t>paterkamp.de</t>
  </si>
  <si>
    <t>bulimotbg.com</t>
  </si>
  <si>
    <t>greatplanes.com</t>
  </si>
  <si>
    <t>hip-hop.ru</t>
  </si>
  <si>
    <t>volkswagen-motorsport.com</t>
  </si>
  <si>
    <t>lubin.edu.pl</t>
  </si>
  <si>
    <t>spktogu.ru</t>
  </si>
  <si>
    <t>fmfracing.com</t>
  </si>
  <si>
    <t>tcvb.or.jp</t>
  </si>
  <si>
    <t>blumenthalarts.org</t>
  </si>
  <si>
    <t>smartmobilestudio.com</t>
  </si>
  <si>
    <t>hqxporn.info</t>
  </si>
  <si>
    <t>leem.org</t>
  </si>
  <si>
    <t>chinamr.net</t>
  </si>
  <si>
    <t>redbullsoundselect.com</t>
  </si>
  <si>
    <t>raquel-welch-wigs.com</t>
  </si>
  <si>
    <t>gamesgurus.info</t>
  </si>
  <si>
    <t>jobmapping.info</t>
  </si>
  <si>
    <t>qq530.com</t>
  </si>
  <si>
    <t>credonfjghfmm.ru</t>
  </si>
  <si>
    <t>mofos-delux.info</t>
  </si>
  <si>
    <t>artreliefforchildren.org</t>
  </si>
  <si>
    <t>pokeyplay.com</t>
  </si>
  <si>
    <t>brazzers-private.info</t>
  </si>
  <si>
    <t>sasktourism.com</t>
  </si>
  <si>
    <t>louisvuitton-bags-2012.net</t>
  </si>
  <si>
    <t>ona-ne-protiv.info</t>
  </si>
  <si>
    <t>arizonawebdesign.org</t>
  </si>
  <si>
    <t>hwgkgc.com</t>
  </si>
  <si>
    <t>delphine-matthias.eu</t>
  </si>
  <si>
    <t>cfccreates.com</t>
  </si>
  <si>
    <t>porno-smorodinka.info</t>
  </si>
  <si>
    <t>teletext.co.uk</t>
  </si>
  <si>
    <t>modeyou.fr</t>
  </si>
  <si>
    <t>westergasfabriek.nl</t>
  </si>
  <si>
    <t>doremishopping.com</t>
  </si>
  <si>
    <t>zhohoo.com</t>
  </si>
  <si>
    <t>saideqy.com</t>
  </si>
  <si>
    <t>greenvillage.com.ua</t>
  </si>
  <si>
    <t>newsburst.com</t>
  </si>
  <si>
    <t>vineyard.net</t>
  </si>
  <si>
    <t>arsenal-kirov.ru</t>
  </si>
  <si>
    <t>zt.gov.cn</t>
  </si>
  <si>
    <t>troikatronix.com</t>
  </si>
  <si>
    <t>lucub.us</t>
  </si>
  <si>
    <t>thyroid-info.com</t>
  </si>
  <si>
    <t>aijk.com</t>
  </si>
  <si>
    <t>freeuhdwallpaper.com</t>
  </si>
  <si>
    <t>apassion4jazz.net</t>
  </si>
  <si>
    <t>genesimmons.com</t>
  </si>
  <si>
    <t>ntra.com</t>
  </si>
  <si>
    <t>elevatedvehicles.com</t>
  </si>
  <si>
    <t>china-caravan.com</t>
  </si>
  <si>
    <t>unicef.in</t>
  </si>
  <si>
    <t>wuhanlaixing.com</t>
  </si>
  <si>
    <t>pricesforedmeds.com</t>
  </si>
  <si>
    <t>eatfeastly.com</t>
  </si>
  <si>
    <t>broadwayleague.com</t>
  </si>
  <si>
    <t>dexteam-dex.com</t>
  </si>
  <si>
    <t>hailstate.com</t>
  </si>
  <si>
    <t>crypticstudios.com</t>
  </si>
  <si>
    <t>buyop.click</t>
  </si>
  <si>
    <t>theedublogger.com</t>
  </si>
  <si>
    <t>toyfairny.com</t>
  </si>
  <si>
    <t>marine-conservation.org</t>
  </si>
  <si>
    <t>belarusguide.com</t>
  </si>
  <si>
    <t>galway.net</t>
  </si>
  <si>
    <t>solonline.org</t>
  </si>
  <si>
    <t>weberp.org</t>
  </si>
  <si>
    <t>seguingazette.com</t>
  </si>
  <si>
    <t>customessaywriters.co.uk</t>
  </si>
  <si>
    <t>scrawlfx.com</t>
  </si>
  <si>
    <t>learn2type.com</t>
  </si>
  <si>
    <t>clomiphene-citrate-clomidonline.net</t>
  </si>
  <si>
    <t>rockwellpe.com</t>
  </si>
  <si>
    <t>levitra20mgpurchase.org</t>
  </si>
  <si>
    <t>cnnmexico.com</t>
  </si>
  <si>
    <t>bewild.com</t>
  </si>
  <si>
    <t>40mg-buy-nexium.org</t>
  </si>
  <si>
    <t>ladesk.com</t>
  </si>
  <si>
    <t>prices-levitra-20mg.com</t>
  </si>
  <si>
    <t>zaadz.com</t>
  </si>
  <si>
    <t>billbuxton.com</t>
  </si>
  <si>
    <t>wave.ca</t>
  </si>
  <si>
    <t>blacksunsoftware.com</t>
  </si>
  <si>
    <t>genericviagraonlinetop.com</t>
  </si>
  <si>
    <t>lgcgroup.com</t>
  </si>
  <si>
    <t>perucultural.org.pe</t>
  </si>
  <si>
    <t>shopwiki.co.uk</t>
  </si>
  <si>
    <t>vets.gov</t>
  </si>
  <si>
    <t>propeciaonline-cheapest.com</t>
  </si>
  <si>
    <t>prednisone20mgwithout-prescription.org</t>
  </si>
  <si>
    <t>deadendthrills.com</t>
  </si>
  <si>
    <t>pactiv.com</t>
  </si>
  <si>
    <t>e-sundhedsobservatoriet.dk</t>
  </si>
  <si>
    <t>americangeosciences.org</t>
  </si>
  <si>
    <t>indonez.com</t>
  </si>
  <si>
    <t>reportonbusiness.com</t>
  </si>
  <si>
    <t>gemius.com</t>
  </si>
  <si>
    <t>collegecommunity.in</t>
  </si>
  <si>
    <t>smallpenisenlargement.net</t>
  </si>
  <si>
    <t>chumfm.com</t>
  </si>
  <si>
    <t>projectcool.com</t>
  </si>
  <si>
    <t>zodttd.com</t>
  </si>
  <si>
    <t>pills-buyviagra.net</t>
  </si>
  <si>
    <t>collegescholarships.com</t>
  </si>
  <si>
    <t>w90i.com</t>
  </si>
  <si>
    <t>jackpotjoy.com</t>
  </si>
  <si>
    <t>everybody.co.nz</t>
  </si>
  <si>
    <t>edilmanfre.it</t>
  </si>
  <si>
    <t>ipaddresslocation.org</t>
  </si>
  <si>
    <t>materion.com</t>
  </si>
  <si>
    <t>femme-nail.jp</t>
  </si>
  <si>
    <t>merunetworks.com</t>
  </si>
  <si>
    <t>historychina.net</t>
  </si>
  <si>
    <t>gitready.com</t>
  </si>
  <si>
    <t>elf.com</t>
  </si>
  <si>
    <t>agropages.com</t>
  </si>
  <si>
    <t>birthdayalarm.com</t>
  </si>
  <si>
    <t>ensicaen.fr</t>
  </si>
  <si>
    <t>selinuxproject.org</t>
  </si>
  <si>
    <t>start.com</t>
  </si>
  <si>
    <t>wymeditor.org</t>
  </si>
  <si>
    <t>mpg123.de</t>
  </si>
  <si>
    <t>mulberrytech.com</t>
  </si>
  <si>
    <t>dgbingtai.com</t>
  </si>
  <si>
    <t>ffcms.cn</t>
  </si>
  <si>
    <t>bedael.kr</t>
  </si>
  <si>
    <t>101palletideas.com</t>
  </si>
  <si>
    <t>habituallychic.luxury</t>
  </si>
  <si>
    <t>luxury</t>
  </si>
  <si>
    <t>pressidium.com</t>
  </si>
  <si>
    <t>diseq.ru</t>
  </si>
  <si>
    <t>ma.hu</t>
  </si>
  <si>
    <t>sz-huacheng.com</t>
  </si>
  <si>
    <t>yfcnn.com</t>
  </si>
  <si>
    <t>editionf.com</t>
  </si>
  <si>
    <t>kinarino.jp</t>
  </si>
  <si>
    <t>osakazine.net</t>
  </si>
  <si>
    <t>okazaki.lg.jp</t>
  </si>
  <si>
    <t>chodientu.vn</t>
  </si>
  <si>
    <t>quantrimang.com</t>
  </si>
  <si>
    <t>wktao.com</t>
  </si>
  <si>
    <t>godiva.co.jp</t>
  </si>
  <si>
    <t>odyssey-com.co.jp</t>
  </si>
  <si>
    <t>basementrejects.com</t>
  </si>
  <si>
    <t>xjhldkj.com</t>
  </si>
  <si>
    <t>usefuldiy.com</t>
  </si>
  <si>
    <t>tuinadvies.be</t>
  </si>
  <si>
    <t>bozcalar.com</t>
  </si>
  <si>
    <t>factzoo.com</t>
  </si>
  <si>
    <t>nathalieperraud.fr</t>
  </si>
  <si>
    <t>ofm.co.za</t>
  </si>
  <si>
    <t>piccoloteatro.org</t>
  </si>
  <si>
    <t>disused-stations.org.uk</t>
  </si>
  <si>
    <t>korabox.ru</t>
  </si>
  <si>
    <t>haowanyou.com</t>
  </si>
  <si>
    <t>russtolica.ru</t>
  </si>
  <si>
    <t>agenciasebrae.com.br</t>
  </si>
  <si>
    <t>bpuholdings.com</t>
  </si>
  <si>
    <t>cravingbrands.com</t>
  </si>
  <si>
    <t>ethikrat.org</t>
  </si>
  <si>
    <t>okna-klin.com</t>
  </si>
  <si>
    <t>proflist73.ru</t>
  </si>
  <si>
    <t>digimettech.com</t>
  </si>
  <si>
    <t>pearlluxe.com</t>
  </si>
  <si>
    <t>volga-magazine.ru</t>
  </si>
  <si>
    <t>mulino-luxury.ru</t>
  </si>
  <si>
    <t>musikindustrie.de</t>
  </si>
  <si>
    <t>seriable.com</t>
  </si>
  <si>
    <t>blickfang.com</t>
  </si>
  <si>
    <t>phpfoxmodules.com</t>
  </si>
  <si>
    <t>primexcode.com</t>
  </si>
  <si>
    <t>indiko.nl</t>
  </si>
  <si>
    <t>danielgeal.com</t>
  </si>
  <si>
    <t>oltmann-grossenkneten.de</t>
  </si>
  <si>
    <t>cstatic.net</t>
  </si>
  <si>
    <t>sdmediaentertainment.com</t>
  </si>
  <si>
    <t>lolehbazkoni.ir</t>
  </si>
  <si>
    <t>lpninsights.com</t>
  </si>
  <si>
    <t>eisy.eu</t>
  </si>
  <si>
    <t>albertschweitzerschool.nl</t>
  </si>
  <si>
    <t>winplusimportadora.com.br</t>
  </si>
  <si>
    <t>coxetfils.be</t>
  </si>
  <si>
    <t>systemavdom.ru</t>
  </si>
  <si>
    <t>onyxad.com</t>
  </si>
  <si>
    <t>chinaledlightings.com</t>
  </si>
  <si>
    <t>cerita-panas.com</t>
  </si>
  <si>
    <t>hetlichtschip.nl</t>
  </si>
  <si>
    <t>fekcko.com</t>
  </si>
  <si>
    <t>fangtan007.com</t>
  </si>
  <si>
    <t>loire.fr</t>
  </si>
  <si>
    <t>sibgivica.ru</t>
  </si>
  <si>
    <t>toparticlehub.com</t>
  </si>
  <si>
    <t>motek-messe.de</t>
  </si>
  <si>
    <t>tipsonlifeandlove.com</t>
  </si>
  <si>
    <t>trekkertrekdenekamp.nl</t>
  </si>
  <si>
    <t>cpagetti.ru</t>
  </si>
  <si>
    <t>wellfulprint.com</t>
  </si>
  <si>
    <t>leccesphero.it</t>
  </si>
  <si>
    <t>kupbilecik.pl</t>
  </si>
  <si>
    <t>fushengdaoju.com</t>
  </si>
  <si>
    <t>kharkov-briquet.com.ua</t>
  </si>
  <si>
    <t>goodfood.az</t>
  </si>
  <si>
    <t>bilesuserviss.lv</t>
  </si>
  <si>
    <t>theatreroyal.org.uk</t>
  </si>
  <si>
    <t>c1fastdelivery.com</t>
  </si>
  <si>
    <t>77diamonds.com</t>
  </si>
  <si>
    <t>arobase.org</t>
  </si>
  <si>
    <t>reminetwork.com</t>
  </si>
  <si>
    <t>realhacks24.com</t>
  </si>
  <si>
    <t>individualsoftware.com</t>
  </si>
  <si>
    <t>randomwalker.info</t>
  </si>
  <si>
    <t>spbskt.ru</t>
  </si>
  <si>
    <t>cristalarte.es</t>
  </si>
  <si>
    <t>tcdigitalphotography.co.uk</t>
  </si>
  <si>
    <t>havearoom4you.com</t>
  </si>
  <si>
    <t>universityhealthnews.com</t>
  </si>
  <si>
    <t>viprelax.com.ua</t>
  </si>
  <si>
    <t>srjackiemmcc.org</t>
  </si>
  <si>
    <t>freelancejob.ru</t>
  </si>
  <si>
    <t>swim4life.it</t>
  </si>
  <si>
    <t>mamavation.com</t>
  </si>
  <si>
    <t>ibnouf.net</t>
  </si>
  <si>
    <t>bearingdrift.com</t>
  </si>
  <si>
    <t>lands.co.il</t>
  </si>
  <si>
    <t>wzp.pl</t>
  </si>
  <si>
    <t>laomaopic.com</t>
  </si>
  <si>
    <t>thapar.edu</t>
  </si>
  <si>
    <t>lesmetiers.net</t>
  </si>
  <si>
    <t>heleneskitchen.com</t>
  </si>
  <si>
    <t>bekitzur.com</t>
  </si>
  <si>
    <t>onlinekhabar.com</t>
  </si>
  <si>
    <t>pcaction.de</t>
  </si>
  <si>
    <t>etihadregional.com</t>
  </si>
  <si>
    <t>planeta.es</t>
  </si>
  <si>
    <t>sylhettimes24.com</t>
  </si>
  <si>
    <t>w-sussex.sch.uk</t>
  </si>
  <si>
    <t>santafe.com</t>
  </si>
  <si>
    <t>catsailing.it</t>
  </si>
  <si>
    <t>hnyzzy.com</t>
  </si>
  <si>
    <t>salonandspacommunity.com</t>
  </si>
  <si>
    <t>associazionetooplay.it</t>
  </si>
  <si>
    <t>meercad.com</t>
  </si>
  <si>
    <t>autoinsurancequotespl.us</t>
  </si>
  <si>
    <t>zzwb.com.cn</t>
  </si>
  <si>
    <t>jlcasto.com</t>
  </si>
  <si>
    <t>noticiasraras.info</t>
  </si>
  <si>
    <t>atnifty.com</t>
  </si>
  <si>
    <t>idees-couture.com</t>
  </si>
  <si>
    <t>informare.it</t>
  </si>
  <si>
    <t>rla.org.uk</t>
  </si>
  <si>
    <t>sagamivietnam.net</t>
  </si>
  <si>
    <t>porncity.net</t>
  </si>
  <si>
    <t>81tech.com</t>
  </si>
  <si>
    <t>almabellezaysalud.com</t>
  </si>
  <si>
    <t>channel4embarrassingillnesses.com</t>
  </si>
  <si>
    <t>eventim.nl</t>
  </si>
  <si>
    <t>privatkreditde.info</t>
  </si>
  <si>
    <t>reopen911.info</t>
  </si>
  <si>
    <t>channel4learning.com</t>
  </si>
  <si>
    <t>carinsuranceratesrau.info</t>
  </si>
  <si>
    <t>autobild.com.cn</t>
  </si>
  <si>
    <t>grandcentralmarket.com</t>
  </si>
  <si>
    <t>samsung1080phdtv.net</t>
  </si>
  <si>
    <t>etmall.com.tw</t>
  </si>
  <si>
    <t>besteautoversicherung.com</t>
  </si>
  <si>
    <t>apotekamelem.com</t>
  </si>
  <si>
    <t>cqsxedu.com</t>
  </si>
  <si>
    <t>onlinepharmacyindia.su</t>
  </si>
  <si>
    <t>unionguanajuato.mx</t>
  </si>
  <si>
    <t>jackedmuscleextremeadvice.com</t>
  </si>
  <si>
    <t>md-ftp.com</t>
  </si>
  <si>
    <t>yugorskpk.ru</t>
  </si>
  <si>
    <t>directory9.biz</t>
  </si>
  <si>
    <t>washprofile.org</t>
  </si>
  <si>
    <t>e-odchudzane.co.pl</t>
  </si>
  <si>
    <t>shangbaodz.com</t>
  </si>
  <si>
    <t>happyparenthood.ru</t>
  </si>
  <si>
    <t>polarmeds.ru</t>
  </si>
  <si>
    <t>conceptproductionz.com</t>
  </si>
  <si>
    <t>ibs.ru</t>
  </si>
  <si>
    <t>yokohama-online.com</t>
  </si>
  <si>
    <t>roshes.net</t>
  </si>
  <si>
    <t>juegosfriv.one</t>
  </si>
  <si>
    <t>owlshead.org</t>
  </si>
  <si>
    <t>tabodchd.co.pl</t>
  </si>
  <si>
    <t>slsysjx.com</t>
  </si>
  <si>
    <t>ferico.de</t>
  </si>
  <si>
    <t>kyokasho.biz</t>
  </si>
  <si>
    <t>bloggerschoiceawards.com</t>
  </si>
  <si>
    <t>iliknaklimagdurlari.com</t>
  </si>
  <si>
    <t>jewishnews.net.au</t>
  </si>
  <si>
    <t>flashgamesforfun.org</t>
  </si>
  <si>
    <t>hollister-canada.ca</t>
  </si>
  <si>
    <t>eyez-on.com</t>
  </si>
  <si>
    <t>lean-green.com</t>
  </si>
  <si>
    <t>c-sputtering.it</t>
  </si>
  <si>
    <t>dieselvostok.ru</t>
  </si>
  <si>
    <t>tebfa.net</t>
  </si>
  <si>
    <t>hercjobs.org</t>
  </si>
  <si>
    <t>dietplansforwomentoloseweightfast.com</t>
  </si>
  <si>
    <t>wakefulness2013.com</t>
  </si>
  <si>
    <t>heretheroar.com</t>
  </si>
  <si>
    <t>anusornproducts.com</t>
  </si>
  <si>
    <t>stillwatergazette.com</t>
  </si>
  <si>
    <t>113.nl</t>
  </si>
  <si>
    <t>kichenaid.ru</t>
  </si>
  <si>
    <t>thevalleyoh.com</t>
  </si>
  <si>
    <t>wakemed.org</t>
  </si>
  <si>
    <t>utlib.ee</t>
  </si>
  <si>
    <t>understandinganimalresearch.org.uk</t>
  </si>
  <si>
    <t>levyrestaurants.com</t>
  </si>
  <si>
    <t>loraincounty.com</t>
  </si>
  <si>
    <t>yzcmxy.com</t>
  </si>
  <si>
    <t>kznsvechi.ru</t>
  </si>
  <si>
    <t>amiduos.com</t>
  </si>
  <si>
    <t>elvisti.com</t>
  </si>
  <si>
    <t>redbullxalps.com</t>
  </si>
  <si>
    <t>searchgodsword.org</t>
  </si>
  <si>
    <t>url-sub.ru</t>
  </si>
  <si>
    <t>nsopr.gov</t>
  </si>
  <si>
    <t>naughtygames.org</t>
  </si>
  <si>
    <t>asicsrunningshoes.eu</t>
  </si>
  <si>
    <t>bristolballoonfiesta.co.uk</t>
  </si>
  <si>
    <t>albanycounty.com</t>
  </si>
  <si>
    <t>richleighandco.com</t>
  </si>
  <si>
    <t>strazcenter.org</t>
  </si>
  <si>
    <t>peace-action.org</t>
  </si>
  <si>
    <t>bilibili.us</t>
  </si>
  <si>
    <t>guitars.com</t>
  </si>
  <si>
    <t>kreditgid.com</t>
  </si>
  <si>
    <t>hq-720p-18.info</t>
  </si>
  <si>
    <t>miradalta.info</t>
  </si>
  <si>
    <t>kerpehotel.lt</t>
  </si>
  <si>
    <t>galvaunion.com</t>
  </si>
  <si>
    <t>vst4free.com</t>
  </si>
  <si>
    <t>asianopus.in</t>
  </si>
  <si>
    <t>pur-pose.nl</t>
  </si>
  <si>
    <t>lklysk.com</t>
  </si>
  <si>
    <t>home.co.uk</t>
  </si>
  <si>
    <t>fzzixuan.com</t>
  </si>
  <si>
    <t>porno-zet.info</t>
  </si>
  <si>
    <t>abilenetx.com</t>
  </si>
  <si>
    <t>yxjjzd.gov.cn</t>
  </si>
  <si>
    <t>xfauzs.com</t>
  </si>
  <si>
    <t>lib.com.tw</t>
  </si>
  <si>
    <t>zeballos.com.br</t>
  </si>
  <si>
    <t>pizdenki-online.info</t>
  </si>
  <si>
    <t>thedorchester.com</t>
  </si>
  <si>
    <t>awkwardzombie.com</t>
  </si>
  <si>
    <t>crankyflier.com</t>
  </si>
  <si>
    <t>hil.no</t>
  </si>
  <si>
    <t>eurecat.org</t>
  </si>
  <si>
    <t>fleurdelis.com</t>
  </si>
  <si>
    <t>sfpe.org</t>
  </si>
  <si>
    <t>woaifu.net</t>
  </si>
  <si>
    <t>pgcruises.com</t>
  </si>
  <si>
    <t>doolinhostel.ie</t>
  </si>
  <si>
    <t>cdwx.cn</t>
  </si>
  <si>
    <t>sparkhire.com</t>
  </si>
  <si>
    <t>4001961200.com</t>
  </si>
  <si>
    <t>xxwkm.com</t>
  </si>
  <si>
    <t>sibcode.com</t>
  </si>
  <si>
    <t>getconfide.com</t>
  </si>
  <si>
    <t>multiweb.nl</t>
  </si>
  <si>
    <t>dimensionengineering.com</t>
  </si>
  <si>
    <t>playbattlegrounds.com</t>
  </si>
  <si>
    <t>rtachicago.org</t>
  </si>
  <si>
    <t>axn.com</t>
  </si>
  <si>
    <t>cnadtop.com</t>
  </si>
  <si>
    <t>wymt.com</t>
  </si>
  <si>
    <t>3kkey.com</t>
  </si>
  <si>
    <t>physics911.net</t>
  </si>
  <si>
    <t>smallcapnetwork.com</t>
  </si>
  <si>
    <t>logauto.org</t>
  </si>
  <si>
    <t>auto-salon-singen.de</t>
  </si>
  <si>
    <t>comprarpropeciaspain.com</t>
  </si>
  <si>
    <t>leftforum.org</t>
  </si>
  <si>
    <t>shap3d.pe</t>
  </si>
  <si>
    <t>firstpr.com.au</t>
  </si>
  <si>
    <t>booksforafrica.org</t>
  </si>
  <si>
    <t>njzy666.com</t>
  </si>
  <si>
    <t>warpedtour.com</t>
  </si>
  <si>
    <t>worldsiteindex.com</t>
  </si>
  <si>
    <t>peertrainer.com</t>
  </si>
  <si>
    <t>rhettandlink.com</t>
  </si>
  <si>
    <t>portcitiesproject.org</t>
  </si>
  <si>
    <t>eatmoksha.com</t>
  </si>
  <si>
    <t>spacepen.com</t>
  </si>
  <si>
    <t>humanbalance.net</t>
  </si>
  <si>
    <t>designkit.org</t>
  </si>
  <si>
    <t>buyy.gdn</t>
  </si>
  <si>
    <t>walden.org</t>
  </si>
  <si>
    <t>xd12580.top</t>
  </si>
  <si>
    <t>solomonstarnews.com</t>
  </si>
  <si>
    <t>pricesgeneric-levitra.org</t>
  </si>
  <si>
    <t>tbxl.cn</t>
  </si>
  <si>
    <t>coffeestainstudios.com</t>
  </si>
  <si>
    <t>luna.nl</t>
  </si>
  <si>
    <t>hostwq.net</t>
  </si>
  <si>
    <t>pcbinfo.net</t>
  </si>
  <si>
    <t>daa.pl</t>
  </si>
  <si>
    <t>tadalafil-cialis-canada.com</t>
  </si>
  <si>
    <t>peoplescarwash.com</t>
  </si>
  <si>
    <t>nursat.kz</t>
  </si>
  <si>
    <t>cheapestprice-onlinepropecia.net</t>
  </si>
  <si>
    <t>btsteel.com</t>
  </si>
  <si>
    <t>essaydune.com</t>
  </si>
  <si>
    <t>rigsofrods.com</t>
  </si>
  <si>
    <t>trollsetptitslutins.fr</t>
  </si>
  <si>
    <t>lefthandersday.com</t>
  </si>
  <si>
    <t>gutenberg.us</t>
  </si>
  <si>
    <t>galactanet.com</t>
  </si>
  <si>
    <t>cacianalyst.org</t>
  </si>
  <si>
    <t>dvddecrypter.org.uk</t>
  </si>
  <si>
    <t>spa-qui.com</t>
  </si>
  <si>
    <t>fablelegends.com</t>
  </si>
  <si>
    <t>i-micronews.com</t>
  </si>
  <si>
    <t>autodwg.com</t>
  </si>
  <si>
    <t>scorm.com</t>
  </si>
  <si>
    <t>apstj.jp</t>
  </si>
  <si>
    <t>sealedabstract.com</t>
  </si>
  <si>
    <t>proboards20.com</t>
  </si>
  <si>
    <t>dyns.net</t>
  </si>
  <si>
    <t>pool.com</t>
  </si>
  <si>
    <t>contentinjection.com</t>
  </si>
  <si>
    <t>bosscdn.com</t>
  </si>
  <si>
    <t>cafemomstatic.com</t>
  </si>
  <si>
    <t>impresainungiorno.gov.it</t>
  </si>
  <si>
    <t>main-hosting.eu</t>
  </si>
  <si>
    <t>komora.cz</t>
  </si>
  <si>
    <t>uunyan.com</t>
  </si>
  <si>
    <t>beautyhealthtips.in</t>
  </si>
  <si>
    <t>gigglesgalore.net</t>
  </si>
  <si>
    <t>loghome.com</t>
  </si>
  <si>
    <t>bestmmorpg.su</t>
  </si>
  <si>
    <t>webcat.info</t>
  </si>
  <si>
    <t>tianchengwuxian.com</t>
  </si>
  <si>
    <t>fhyx.com</t>
  </si>
  <si>
    <t>imged.pl</t>
  </si>
  <si>
    <t>attac-netzwerk.de</t>
  </si>
  <si>
    <t>expatliving.sg</t>
  </si>
  <si>
    <t>government-nnov.ru</t>
  </si>
  <si>
    <t>suimeng.la</t>
  </si>
  <si>
    <t>focus-wtv.be</t>
  </si>
  <si>
    <t>uggsheren.nl</t>
  </si>
  <si>
    <t>glamourdaze.com</t>
  </si>
  <si>
    <t>paprosigns.com</t>
  </si>
  <si>
    <t>bakenlelystad.nl</t>
  </si>
  <si>
    <t>holeinthedonut.com</t>
  </si>
  <si>
    <t>eat-drink-love.com</t>
  </si>
  <si>
    <t>funniestmemes.com</t>
  </si>
  <si>
    <t>citynix.ru</t>
  </si>
  <si>
    <t>youngadultmoney.com</t>
  </si>
  <si>
    <t>tiaomazhuanjia.com</t>
  </si>
  <si>
    <t>melyslr.com</t>
  </si>
  <si>
    <t>ouyaoxiazai.com</t>
  </si>
  <si>
    <t>gsjianwei.com</t>
  </si>
  <si>
    <t>xn--maxmachtsmglich-itb.com</t>
  </si>
  <si>
    <t>maxmachtsmÃ¶glich.com</t>
  </si>
  <si>
    <t>aile.gov.tr</t>
  </si>
  <si>
    <t>ohmyhandmade.com</t>
  </si>
  <si>
    <t>bluepower.com.my</t>
  </si>
  <si>
    <t>aryanews.com</t>
  </si>
  <si>
    <t>justinbieberzone.com</t>
  </si>
  <si>
    <t>luce61.ru</t>
  </si>
  <si>
    <t>crankandpiston.com</t>
  </si>
  <si>
    <t>fandomania.com</t>
  </si>
  <si>
    <t>versatilesportsacademy.com</t>
  </si>
  <si>
    <t>zvozenit.com</t>
  </si>
  <si>
    <t>virtualarts.tv</t>
  </si>
  <si>
    <t>hivehealthmedia.com</t>
  </si>
  <si>
    <t>goodsexlifestyle.com</t>
  </si>
  <si>
    <t>autokiste.de</t>
  </si>
  <si>
    <t>linelabox.com</t>
  </si>
  <si>
    <t>quintalacy.com</t>
  </si>
  <si>
    <t>sonjamccord.info</t>
  </si>
  <si>
    <t>drjcurves.com</t>
  </si>
  <si>
    <t>fivestarcruises.be</t>
  </si>
  <si>
    <t>bj988.cn</t>
  </si>
  <si>
    <t>ahty.net</t>
  </si>
  <si>
    <t>randallassociation.com</t>
  </si>
  <si>
    <t>xn--b1aweagd.xn--p1ai</t>
  </si>
  <si>
    <t>Ð¿ÑÐ¿Ð²Ñ€Ð½.Ñ€Ñ„</t>
  </si>
  <si>
    <t>progruppen.com.br</t>
  </si>
  <si>
    <t>gonola.com</t>
  </si>
  <si>
    <t>vetteweb.com</t>
  </si>
  <si>
    <t>totalnutritionnd.com</t>
  </si>
  <si>
    <t>niengrang.vn</t>
  </si>
  <si>
    <t>lahalle.com</t>
  </si>
  <si>
    <t>carterlake.org</t>
  </si>
  <si>
    <t>welle.com.ua</t>
  </si>
  <si>
    <t>orderhanguc.com</t>
  </si>
  <si>
    <t>taylored-fitness.com</t>
  </si>
  <si>
    <t>triggertestbed.co.uk</t>
  </si>
  <si>
    <t>tcibuzz.com</t>
  </si>
  <si>
    <t>eguiazabal.com</t>
  </si>
  <si>
    <t>mediamikes.com</t>
  </si>
  <si>
    <t>mybboard.pl</t>
  </si>
  <si>
    <t>ridge.tech</t>
  </si>
  <si>
    <t>hermon.org.sg</t>
  </si>
  <si>
    <t>mau.id</t>
  </si>
  <si>
    <t>zjxdw.cn</t>
  </si>
  <si>
    <t>ficoweb.com</t>
  </si>
  <si>
    <t>rosatel.cl</t>
  </si>
  <si>
    <t>vimes.biz</t>
  </si>
  <si>
    <t>orlandomagazine.com</t>
  </si>
  <si>
    <t>haysmith.com</t>
  </si>
  <si>
    <t>joannjansen.com</t>
  </si>
  <si>
    <t>official.jp</t>
  </si>
  <si>
    <t>sthenricus.nl</t>
  </si>
  <si>
    <t>thenailtales.com</t>
  </si>
  <si>
    <t>squadron.com</t>
  </si>
  <si>
    <t>dsahanddairy.com</t>
  </si>
  <si>
    <t>friendsinter.cl</t>
  </si>
  <si>
    <t>divertissonsnous.com</t>
  </si>
  <si>
    <t>prime-seo.com</t>
  </si>
  <si>
    <t>kokoetteonlineservices.com</t>
  </si>
  <si>
    <t>institutopyme.org</t>
  </si>
  <si>
    <t>bachmanntrains.com</t>
  </si>
  <si>
    <t>riftvalleyhillsresort.com</t>
  </si>
  <si>
    <t>yablyk.com</t>
  </si>
  <si>
    <t>atayildiz.com.tr</t>
  </si>
  <si>
    <t>meanderjewellery.com</t>
  </si>
  <si>
    <t>numedialimited.co.uk</t>
  </si>
  <si>
    <t>sjzrsj.gov.cn</t>
  </si>
  <si>
    <t>cialis4tadalafil.com</t>
  </si>
  <si>
    <t>purchase1v.com</t>
  </si>
  <si>
    <t>obataborsi59.com</t>
  </si>
  <si>
    <t>nkd.com</t>
  </si>
  <si>
    <t>futurederm.com</t>
  </si>
  <si>
    <t>mehanicm.ru</t>
  </si>
  <si>
    <t>globalventures.com</t>
  </si>
  <si>
    <t>gallery13.eu</t>
  </si>
  <si>
    <t>todayilearned.co.uk</t>
  </si>
  <si>
    <t>ciclisimion.com</t>
  </si>
  <si>
    <t>acqualinaresort.com</t>
  </si>
  <si>
    <t>biomedicsmedclinic.com</t>
  </si>
  <si>
    <t>melnica-43.ru</t>
  </si>
  <si>
    <t>szpl.gov.cn</t>
  </si>
  <si>
    <t>ilan-gardens.co.il</t>
  </si>
  <si>
    <t>visual-architects.co.uk</t>
  </si>
  <si>
    <t>instantpot.com</t>
  </si>
  <si>
    <t>blaser.de</t>
  </si>
  <si>
    <t>foundyouths.com</t>
  </si>
  <si>
    <t>fanatix.com</t>
  </si>
  <si>
    <t>hotel-am-bahnhof.info</t>
  </si>
  <si>
    <t>edmedstore.net</t>
  </si>
  <si>
    <t>chictip.com</t>
  </si>
  <si>
    <t>edmtunes.com</t>
  </si>
  <si>
    <t>mmoserverstatus.com</t>
  </si>
  <si>
    <t>seaoftranquility.org</t>
  </si>
  <si>
    <t>louboutinpaschercl.fr</t>
  </si>
  <si>
    <t>humanhelpproject.org</t>
  </si>
  <si>
    <t>jo-jo.ru</t>
  </si>
  <si>
    <t>agro-seed.ru</t>
  </si>
  <si>
    <t>hac.hr</t>
  </si>
  <si>
    <t>bloblo.pl</t>
  </si>
  <si>
    <t>teachpe.com</t>
  </si>
  <si>
    <t>viverosvillanueva.es</t>
  </si>
  <si>
    <t>gsmr.com</t>
  </si>
  <si>
    <t>valetmag.com</t>
  </si>
  <si>
    <t>thecrossingtvseries.co.za</t>
  </si>
  <si>
    <t>eloquii.com</t>
  </si>
  <si>
    <t>gnaas.org</t>
  </si>
  <si>
    <t>livingfashionmagazine.com</t>
  </si>
  <si>
    <t>shishicai.cn</t>
  </si>
  <si>
    <t>redlinebicycles.com</t>
  </si>
  <si>
    <t>techstars.org</t>
  </si>
  <si>
    <t>panzerbaer.de</t>
  </si>
  <si>
    <t>zermattgroove.ch</t>
  </si>
  <si>
    <t>castlehack.ga</t>
  </si>
  <si>
    <t>ed-medsonline.com</t>
  </si>
  <si>
    <t>hausfrauensextreffen.ch</t>
  </si>
  <si>
    <t>woodframekurten.com.br</t>
  </si>
  <si>
    <t>mobywrap.com</t>
  </si>
  <si>
    <t>resortsac.com</t>
  </si>
  <si>
    <t>img-devices.com</t>
  </si>
  <si>
    <t>smartoffice.jp</t>
  </si>
  <si>
    <t>viptuu.com</t>
  </si>
  <si>
    <t>realmarykingsclose.com</t>
  </si>
  <si>
    <t>viraltag.com</t>
  </si>
  <si>
    <t>cipla.com</t>
  </si>
  <si>
    <t>rox.pl</t>
  </si>
  <si>
    <t>lmneuquen.com</t>
  </si>
  <si>
    <t>purina.co.uk</t>
  </si>
  <si>
    <t>mcexpocomfort.it</t>
  </si>
  <si>
    <t>kdshoesmvp.com</t>
  </si>
  <si>
    <t>kreditevergleichen.tech</t>
  </si>
  <si>
    <t>yopublicoblog.com</t>
  </si>
  <si>
    <t>polksheriff.org</t>
  </si>
  <si>
    <t>colombiandoctorsdreamers.com</t>
  </si>
  <si>
    <t>gzfinance.gov.cn</t>
  </si>
  <si>
    <t>menlopark.org</t>
  </si>
  <si>
    <t>chirii-romania.com</t>
  </si>
  <si>
    <t>gobigorgohomeblog.com</t>
  </si>
  <si>
    <t>springfieldchristianfamily.org.au</t>
  </si>
  <si>
    <t>arcadeheroes.com</t>
  </si>
  <si>
    <t>cin-bar.pl</t>
  </si>
  <si>
    <t>arapahoe.co.us</t>
  </si>
  <si>
    <t>txtrek.net</t>
  </si>
  <si>
    <t>classichorsemanship.com</t>
  </si>
  <si>
    <t>paintyourlife.com</t>
  </si>
  <si>
    <t>fioricetpharm.com</t>
  </si>
  <si>
    <t>autoschool72.ru</t>
  </si>
  <si>
    <t>remus.at</t>
  </si>
  <si>
    <t>magynapedia.com</t>
  </si>
  <si>
    <t>roythezebra.com</t>
  </si>
  <si>
    <t>canal.nl</t>
  </si>
  <si>
    <t>nssfblog.com</t>
  </si>
  <si>
    <t>project-ardor.com</t>
  </si>
  <si>
    <t>akitahospital.or.jp</t>
  </si>
  <si>
    <t>nomorerack.com</t>
  </si>
  <si>
    <t>einladung24.com</t>
  </si>
  <si>
    <t>larc-en-ciel.com</t>
  </si>
  <si>
    <t>veteranaid.org</t>
  </si>
  <si>
    <t>nibusinessinfo.co.uk</t>
  </si>
  <si>
    <t>mykopitiam.net</t>
  </si>
  <si>
    <t>bphope.com</t>
  </si>
  <si>
    <t>kishindaiko.com</t>
  </si>
  <si>
    <t>themodelcouponer.com</t>
  </si>
  <si>
    <t>srwww1.com</t>
  </si>
  <si>
    <t>bcbargainhunter.com</t>
  </si>
  <si>
    <t>nowsourcing.com</t>
  </si>
  <si>
    <t>negoumelgolaf.com</t>
  </si>
  <si>
    <t>astandastyle.ru</t>
  </si>
  <si>
    <t>pcnow.com.cn</t>
  </si>
  <si>
    <t>ycga.gov.cn</t>
  </si>
  <si>
    <t>ca-cib.com</t>
  </si>
  <si>
    <t>gopbi.com</t>
  </si>
  <si>
    <t>sugarbowl.com</t>
  </si>
  <si>
    <t>firstresponse.com</t>
  </si>
  <si>
    <t>jiazhuang6.com</t>
  </si>
  <si>
    <t>labmebel38.ru</t>
  </si>
  <si>
    <t>wistatefair.com</t>
  </si>
  <si>
    <t>mcadenver.org</t>
  </si>
  <si>
    <t>c-porno-x.info</t>
  </si>
  <si>
    <t>stryper.com</t>
  </si>
  <si>
    <t>moemisto.info</t>
  </si>
  <si>
    <t>wspld.org.uk</t>
  </si>
  <si>
    <t>w888asia.net</t>
  </si>
  <si>
    <t>hanspeterkruesi.com</t>
  </si>
  <si>
    <t>ylsb888.com</t>
  </si>
  <si>
    <t>sidsavara.com</t>
  </si>
  <si>
    <t>porno-xsx.info</t>
  </si>
  <si>
    <t>viagrapills.link</t>
  </si>
  <si>
    <t>hexify.biz</t>
  </si>
  <si>
    <t>alsacreations.fr</t>
  </si>
  <si>
    <t>goats.com</t>
  </si>
  <si>
    <t>ob-ultrasound.net</t>
  </si>
  <si>
    <t>mealmixer.com</t>
  </si>
  <si>
    <t>aveneusa.com</t>
  </si>
  <si>
    <t>jobspider.com</t>
  </si>
  <si>
    <t>dz211.com</t>
  </si>
  <si>
    <t>ecommercefuel.com</t>
  </si>
  <si>
    <t>ccla.org</t>
  </si>
  <si>
    <t>intervac-homeexchange.com</t>
  </si>
  <si>
    <t>dirtdevil.com</t>
  </si>
  <si>
    <t>tjjxfrgt.com</t>
  </si>
  <si>
    <t>wntc.net</t>
  </si>
  <si>
    <t>magicbulletpro.nl</t>
  </si>
  <si>
    <t>pulmonaryfibrosis.org</t>
  </si>
  <si>
    <t>piper-heidsieck.com</t>
  </si>
  <si>
    <t>rachelzoe.com</t>
  </si>
  <si>
    <t>thehayabusa.com</t>
  </si>
  <si>
    <t>harukimurakami.com</t>
  </si>
  <si>
    <t>echang.cn</t>
  </si>
  <si>
    <t>thelaboroflove.com</t>
  </si>
  <si>
    <t>southwind.net</t>
  </si>
  <si>
    <t>12most.com</t>
  </si>
  <si>
    <t>dfdsseaways.com</t>
  </si>
  <si>
    <t>orfmumbaionline.org</t>
  </si>
  <si>
    <t>rxcranonline.pw</t>
  </si>
  <si>
    <t>ynshf.com</t>
  </si>
  <si>
    <t>tppwiki.org</t>
  </si>
  <si>
    <t>starcraft-source.com</t>
  </si>
  <si>
    <t>loginsys.com.mk</t>
  </si>
  <si>
    <t>mtve.com</t>
  </si>
  <si>
    <t>solarnovus.com</t>
  </si>
  <si>
    <t>open-sankore.org</t>
  </si>
  <si>
    <t>ezgo.com</t>
  </si>
  <si>
    <t>cpsbeijing.org</t>
  </si>
  <si>
    <t>thomasedison.com</t>
  </si>
  <si>
    <t>sydneytheatre.com.au</t>
  </si>
  <si>
    <t>ianbaby.com</t>
  </si>
  <si>
    <t>montserrat.edu</t>
  </si>
  <si>
    <t>neimagazine.com</t>
  </si>
  <si>
    <t>plagscan.com</t>
  </si>
  <si>
    <t>kittyhawk.aero</t>
  </si>
  <si>
    <t>phoenicia.org</t>
  </si>
  <si>
    <t>toolbarn.com</t>
  </si>
  <si>
    <t>lowest-price20mgcialis.org</t>
  </si>
  <si>
    <t>preciousmoments.com</t>
  </si>
  <si>
    <t>cockneyrhymingslang.co.uk</t>
  </si>
  <si>
    <t>lido.fr</t>
  </si>
  <si>
    <t>solarzoom.com</t>
  </si>
  <si>
    <t>blainecounty.lt</t>
  </si>
  <si>
    <t>ssh419.net</t>
  </si>
  <si>
    <t>tamoxifennolvadex-buy.net</t>
  </si>
  <si>
    <t>peakendurancesport.com</t>
  </si>
  <si>
    <t>pathable.com</t>
  </si>
  <si>
    <t>tjbc.gov.cn</t>
  </si>
  <si>
    <t>journalacs.org</t>
  </si>
  <si>
    <t>oscepa.org</t>
  </si>
  <si>
    <t>gamesdomain.co.uk</t>
  </si>
  <si>
    <t>applied.com</t>
  </si>
  <si>
    <t>world-heritage-tour.org</t>
  </si>
  <si>
    <t>shengtengmachinery.cn</t>
  </si>
  <si>
    <t>celestis.com</t>
  </si>
  <si>
    <t>ebroadcast.com.au</t>
  </si>
  <si>
    <t>talkdesk.com</t>
  </si>
  <si>
    <t>mwv.com</t>
  </si>
  <si>
    <t>jasolar.com</t>
  </si>
  <si>
    <t>bjsclt.com</t>
  </si>
  <si>
    <t>apolyton.net</t>
  </si>
  <si>
    <t>kubrick2001.com</t>
  </si>
  <si>
    <t>teachers-teachers.com</t>
  </si>
  <si>
    <t>farvista.net</t>
  </si>
  <si>
    <t>experimentalbiology.org</t>
  </si>
  <si>
    <t>52thinkdy.com</t>
  </si>
  <si>
    <t>fcna.fr</t>
  </si>
  <si>
    <t>freegraphics.com</t>
  </si>
  <si>
    <t>jinmaocn.com</t>
  </si>
  <si>
    <t>immunityinc.com</t>
  </si>
  <si>
    <t>techproresearch.com</t>
  </si>
  <si>
    <t>usagoog.com</t>
  </si>
  <si>
    <t>vogella.de</t>
  </si>
  <si>
    <t>cambridgecollege.edu</t>
  </si>
  <si>
    <t>c-c-c.org</t>
  </si>
  <si>
    <t>cobyusa.com</t>
  </si>
  <si>
    <t>sharecast.com</t>
  </si>
  <si>
    <t>whateverink.com</t>
  </si>
  <si>
    <t>goldenkey.org</t>
  </si>
  <si>
    <t>s130.net</t>
  </si>
  <si>
    <t>iona.com</t>
  </si>
  <si>
    <t>ub.bw</t>
  </si>
  <si>
    <t>ukwritingexperts.co.uk</t>
  </si>
  <si>
    <t>chessrivals.net</t>
  </si>
  <si>
    <t>ferro.com</t>
  </si>
  <si>
    <t>digitalchocolate.com</t>
  </si>
  <si>
    <t>mp3-tech.org</t>
  </si>
  <si>
    <t>mface.jp</t>
  </si>
  <si>
    <t>smhaida.com</t>
  </si>
  <si>
    <t>bitvid.sx</t>
  </si>
  <si>
    <t>kokuminhogo.go.jp</t>
  </si>
  <si>
    <t>themicrogardener.com</t>
  </si>
  <si>
    <t>evlka.de</t>
  </si>
  <si>
    <t>gephardtdaily.com</t>
  </si>
  <si>
    <t>uggbootsbaby.ch</t>
  </si>
  <si>
    <t>manteresting.com</t>
  </si>
  <si>
    <t>theiphonewalls.com</t>
  </si>
  <si>
    <t>gsrubber.net</t>
  </si>
  <si>
    <t>jdy333.com</t>
  </si>
  <si>
    <t>margreeth-smilde.nl</t>
  </si>
  <si>
    <t>runeatrepeat.com</t>
  </si>
  <si>
    <t>naturfreunde.at</t>
  </si>
  <si>
    <t>123mua.vn</t>
  </si>
  <si>
    <t>desmitstrukture.co.za</t>
  </si>
  <si>
    <t>ctf-do.ru</t>
  </si>
  <si>
    <t>futureservice.ro</t>
  </si>
  <si>
    <t>mydisguises.com</t>
  </si>
  <si>
    <t>fulcrumgallery.com</t>
  </si>
  <si>
    <t>intrahost.dk</t>
  </si>
  <si>
    <t>epay.info</t>
  </si>
  <si>
    <t>pintor-granada.es</t>
  </si>
  <si>
    <t>facile.it</t>
  </si>
  <si>
    <t>bornelund.co.jp</t>
  </si>
  <si>
    <t>maremagnum.com</t>
  </si>
  <si>
    <t>carsmag.us</t>
  </si>
  <si>
    <t>supercerka.es</t>
  </si>
  <si>
    <t>pblforex.com</t>
  </si>
  <si>
    <t>hfk-bremen.de</t>
  </si>
  <si>
    <t>artimake.com</t>
  </si>
  <si>
    <t>anapa.net.ru</t>
  </si>
  <si>
    <t>pagerankservice-eintragsdienst.de</t>
  </si>
  <si>
    <t>kushconcepts.com</t>
  </si>
  <si>
    <t>tpy.tw</t>
  </si>
  <si>
    <t>dogtipper.com</t>
  </si>
  <si>
    <t>jtpt.cn</t>
  </si>
  <si>
    <t>comstar.ru</t>
  </si>
  <si>
    <t>elkjop.no</t>
  </si>
  <si>
    <t>jvcit.edu.cn</t>
  </si>
  <si>
    <t>fo.it</t>
  </si>
  <si>
    <t>jhwphoto.com</t>
  </si>
  <si>
    <t>musiknachmass.ch</t>
  </si>
  <si>
    <t>senigallia360.it</t>
  </si>
  <si>
    <t>kunstmagneetschooldekraal.nl</t>
  </si>
  <si>
    <t>cna.ne.jp</t>
  </si>
  <si>
    <t>bafeite888.com</t>
  </si>
  <si>
    <t>html5banner.no</t>
  </si>
  <si>
    <t>revista22.ro</t>
  </si>
  <si>
    <t>bhavneetmakeupartist.com</t>
  </si>
  <si>
    <t>bcnvipescorts.com</t>
  </si>
  <si>
    <t>centrostudisocrate.it</t>
  </si>
  <si>
    <t>backcare.org.uk</t>
  </si>
  <si>
    <t>grouperf.com</t>
  </si>
  <si>
    <t>sportbet.com</t>
  </si>
  <si>
    <t>timemaps.com</t>
  </si>
  <si>
    <t>cia13pills.com</t>
  </si>
  <si>
    <t>f2fnet.org</t>
  </si>
  <si>
    <t>ccecsh.org.cn</t>
  </si>
  <si>
    <t>politanmarketing.com</t>
  </si>
  <si>
    <t>designsinsteel.co.uk</t>
  </si>
  <si>
    <t>fix-website-errors.com</t>
  </si>
  <si>
    <t>vikastechnoplast.com</t>
  </si>
  <si>
    <t>theteachablechef.com</t>
  </si>
  <si>
    <t>coquetablet.com</t>
  </si>
  <si>
    <t>blmotors.ru</t>
  </si>
  <si>
    <t>tpo.ir</t>
  </si>
  <si>
    <t>amar.org.ir</t>
  </si>
  <si>
    <t>myrmecos.net</t>
  </si>
  <si>
    <t>markshonestreviews.com</t>
  </si>
  <si>
    <t>links.cn</t>
  </si>
  <si>
    <t>mitrucomix.com</t>
  </si>
  <si>
    <t>piwee.net</t>
  </si>
  <si>
    <t>pleasance.co.uk</t>
  </si>
  <si>
    <t>crostrade.com</t>
  </si>
  <si>
    <t>tajstudio.in</t>
  </si>
  <si>
    <t>northlinkferries.co.uk</t>
  </si>
  <si>
    <t>tamilstar.com</t>
  </si>
  <si>
    <t>js88.com</t>
  </si>
  <si>
    <t>amigosdamaryhellen.com.br</t>
  </si>
  <si>
    <t>anytimesupport.net</t>
  </si>
  <si>
    <t>platokonfeksiyon.com</t>
  </si>
  <si>
    <t>pc-erfahrung.de</t>
  </si>
  <si>
    <t>autoinfoz.com</t>
  </si>
  <si>
    <t>techsavvymama.com</t>
  </si>
  <si>
    <t>brivity.com</t>
  </si>
  <si>
    <t>thegenuinelockcompany.co.uk</t>
  </si>
  <si>
    <t>sportlife.es</t>
  </si>
  <si>
    <t>smallbusinesssaturdayuk.com</t>
  </si>
  <si>
    <t>goldenweb.it</t>
  </si>
  <si>
    <t>nutradvance.com</t>
  </si>
  <si>
    <t>ballusfatelep.hu</t>
  </si>
  <si>
    <t>studieportalen.dk</t>
  </si>
  <si>
    <t>maroc-anniversaire.com</t>
  </si>
  <si>
    <t>russian-hutor.ru</t>
  </si>
  <si>
    <t>schneider-weisse.de</t>
  </si>
  <si>
    <t>colruyt.be</t>
  </si>
  <si>
    <t>kapet.ru</t>
  </si>
  <si>
    <t>pastorrick.com</t>
  </si>
  <si>
    <t>ooshirts.com</t>
  </si>
  <si>
    <t>evepic.com</t>
  </si>
  <si>
    <t>lienkeraben.com</t>
  </si>
  <si>
    <t>remont-online.net</t>
  </si>
  <si>
    <t>zhizn.ru</t>
  </si>
  <si>
    <t>pilarromeral.es</t>
  </si>
  <si>
    <t>bgateway.com</t>
  </si>
  <si>
    <t>gaither.com</t>
  </si>
  <si>
    <t>crewknowledge.com</t>
  </si>
  <si>
    <t>militarybenefits.info</t>
  </si>
  <si>
    <t>asoleary.com</t>
  </si>
  <si>
    <t>jer-jihan.kz</t>
  </si>
  <si>
    <t>iservonlinesolutions.com</t>
  </si>
  <si>
    <t>gandiablasco.com</t>
  </si>
  <si>
    <t>3d4medical.com</t>
  </si>
  <si>
    <t>hs-tv.net</t>
  </si>
  <si>
    <t>mostra.org</t>
  </si>
  <si>
    <t>lastwordonsports.com</t>
  </si>
  <si>
    <t>pearsonitcertification.com</t>
  </si>
  <si>
    <t>mug-na-chas-moscow.ru</t>
  </si>
  <si>
    <t>puravidabracelets.com</t>
  </si>
  <si>
    <t>paaap.org</t>
  </si>
  <si>
    <t>fudousanhosho.or.jp</t>
  </si>
  <si>
    <t>hbftc.org.cn</t>
  </si>
  <si>
    <t>ttrpartners.com</t>
  </si>
  <si>
    <t>gulfson.com</t>
  </si>
  <si>
    <t>maropeng.co.za</t>
  </si>
  <si>
    <t>arke.nl</t>
  </si>
  <si>
    <t>animamundi.com.br</t>
  </si>
  <si>
    <t>santuario-fatima.pt</t>
  </si>
  <si>
    <t>xn-----6kcacack4a2eqvkkk.xn--p1ai</t>
  </si>
  <si>
    <t>Ñ€Ð°Ð±Ð¾Ñ‚Ð°-Ð²-ÑÐ°Ð¼Ð°Ñ€Ðµ.Ñ€Ñ„</t>
  </si>
  <si>
    <t>adultschaturbate.com</t>
  </si>
  <si>
    <t>info-tses.kz</t>
  </si>
  <si>
    <t>socialdaddy.org</t>
  </si>
  <si>
    <t>rmmagazine.com</t>
  </si>
  <si>
    <t>eioninfo.com</t>
  </si>
  <si>
    <t>suvcw.org</t>
  </si>
  <si>
    <t>pewex.pl</t>
  </si>
  <si>
    <t>tvojapluca.rs</t>
  </si>
  <si>
    <t>ch2ch.kr</t>
  </si>
  <si>
    <t>ameritas.com</t>
  </si>
  <si>
    <t>buyviagraonlinecanadapharmacytop.com</t>
  </si>
  <si>
    <t>mytools-china.com</t>
  </si>
  <si>
    <t>thebattery.org</t>
  </si>
  <si>
    <t>phpalbum.net</t>
  </si>
  <si>
    <t>nguyetquegym.com</t>
  </si>
  <si>
    <t>pavillon-arsenal.com</t>
  </si>
  <si>
    <t>cialismedpills.com</t>
  </si>
  <si>
    <t>melatonina.co</t>
  </si>
  <si>
    <t>robertnawrowski.com</t>
  </si>
  <si>
    <t>qwertyoruiop.com</t>
  </si>
  <si>
    <t>whistles.co.uk</t>
  </si>
  <si>
    <t>cityofrc.us</t>
  </si>
  <si>
    <t>klasikthemes.com</t>
  </si>
  <si>
    <t>jeuxzombie.fr</t>
  </si>
  <si>
    <t>endgenocide.org</t>
  </si>
  <si>
    <t>deborahlippmann.com</t>
  </si>
  <si>
    <t>epd220v.ru</t>
  </si>
  <si>
    <t>myexecutiveranch.com</t>
  </si>
  <si>
    <t>promark.com</t>
  </si>
  <si>
    <t>zgqdhd.com</t>
  </si>
  <si>
    <t>bhutangracetravels.com</t>
  </si>
  <si>
    <t>bildungsstreik.net</t>
  </si>
  <si>
    <t>parallaxpix.com</t>
  </si>
  <si>
    <t>tube-eros.ru</t>
  </si>
  <si>
    <t>association-pierre-clement.fr</t>
  </si>
  <si>
    <t>shaklee.net</t>
  </si>
  <si>
    <t>aivahthemes.com</t>
  </si>
  <si>
    <t>crimeastar.net</t>
  </si>
  <si>
    <t>cheapinsuranceway.pro</t>
  </si>
  <si>
    <t>bialowas.eu</t>
  </si>
  <si>
    <t>royalcanin.us</t>
  </si>
  <si>
    <t>orgazmus.by</t>
  </si>
  <si>
    <t>lunaparknyc.com</t>
  </si>
  <si>
    <t>empirefoto.ru</t>
  </si>
  <si>
    <t>bajery.pl</t>
  </si>
  <si>
    <t>tupkalov.ru</t>
  </si>
  <si>
    <t>moe2.org</t>
  </si>
  <si>
    <t>prosthodontics.org</t>
  </si>
  <si>
    <t>mountaincreek.com</t>
  </si>
  <si>
    <t>carmarketnet.com</t>
  </si>
  <si>
    <t>archiweb.pl</t>
  </si>
  <si>
    <t>komputers-best.ru</t>
  </si>
  <si>
    <t>smartcatalogiq.com</t>
  </si>
  <si>
    <t>cu2.nl</t>
  </si>
  <si>
    <t>carinsurancentr.xyz</t>
  </si>
  <si>
    <t>automatismostoledo.es</t>
  </si>
  <si>
    <t>pixwix.ru</t>
  </si>
  <si>
    <t>gloria52.ru</t>
  </si>
  <si>
    <t>biantaila.com</t>
  </si>
  <si>
    <t>gramblr.com</t>
  </si>
  <si>
    <t>cradlestocrayons.org</t>
  </si>
  <si>
    <t>iask.ca</t>
  </si>
  <si>
    <t>usapharmacy24h.com</t>
  </si>
  <si>
    <t>kungfustore.com</t>
  </si>
  <si>
    <t>xn--czru2dx95dd1q.com</t>
  </si>
  <si>
    <t>èšé‘«å•†åŸŽ.com</t>
  </si>
  <si>
    <t>jikkyo.org</t>
  </si>
  <si>
    <t>ccnm.edu</t>
  </si>
  <si>
    <t>9jatraffic.com.ng</t>
  </si>
  <si>
    <t>pedalpushers.org.uk</t>
  </si>
  <si>
    <t>fuutouya.com</t>
  </si>
  <si>
    <t>onlinecasinoebook.com</t>
  </si>
  <si>
    <t>boomhutkopen.nl</t>
  </si>
  <si>
    <t>palais-des-papes.com</t>
  </si>
  <si>
    <t>goodroot.info</t>
  </si>
  <si>
    <t>yeezy.com.co</t>
  </si>
  <si>
    <t>bunze.com</t>
  </si>
  <si>
    <t>porno-stoit.info</t>
  </si>
  <si>
    <t>waba.org</t>
  </si>
  <si>
    <t>globalmoxie.com</t>
  </si>
  <si>
    <t>icompositions.com</t>
  </si>
  <si>
    <t>mcfarlandbooks.com</t>
  </si>
  <si>
    <t>saynotocrack.com</t>
  </si>
  <si>
    <t>rhr.org.il</t>
  </si>
  <si>
    <t>tacomaartmuseum.org</t>
  </si>
  <si>
    <t>spiritofburgas.com</t>
  </si>
  <si>
    <t>whitepages.co.nz</t>
  </si>
  <si>
    <t>brescia.edu</t>
  </si>
  <si>
    <t>nicecupofteaandasitdown.com</t>
  </si>
  <si>
    <t>eeyx.com</t>
  </si>
  <si>
    <t>go2l.ink</t>
  </si>
  <si>
    <t>chinainvestlaw.com</t>
  </si>
  <si>
    <t>5183.co</t>
  </si>
  <si>
    <t>hardrockhotelsd.com</t>
  </si>
  <si>
    <t>buydoxycycline.science</t>
  </si>
  <si>
    <t>jiupen.com</t>
  </si>
  <si>
    <t>tridenttech.edu</t>
  </si>
  <si>
    <t>cookpete.com</t>
  </si>
  <si>
    <t>vardenafiltabletslevitra.com</t>
  </si>
  <si>
    <t>vienova.com</t>
  </si>
  <si>
    <t>interconnected.org</t>
  </si>
  <si>
    <t>mocavo.com</t>
  </si>
  <si>
    <t>encolombia.com</t>
  </si>
  <si>
    <t>kosher.com</t>
  </si>
  <si>
    <t>columbiachronicle.com</t>
  </si>
  <si>
    <t>mapbuilder.net</t>
  </si>
  <si>
    <t>bbhc.org</t>
  </si>
  <si>
    <t>iofc.org</t>
  </si>
  <si>
    <t>africaresource.com</t>
  </si>
  <si>
    <t>whatuni.com</t>
  </si>
  <si>
    <t>gvirabi.com</t>
  </si>
  <si>
    <t>honoluluweekly.com</t>
  </si>
  <si>
    <t>oh-barcelona.com</t>
  </si>
  <si>
    <t>bwanet.org</t>
  </si>
  <si>
    <t>120mg-online-orlistat.com</t>
  </si>
  <si>
    <t>ack.net</t>
  </si>
  <si>
    <t>slworld.com</t>
  </si>
  <si>
    <t>logbookloans.co.uk</t>
  </si>
  <si>
    <t>upstart.com</t>
  </si>
  <si>
    <t>yudiao168.com</t>
  </si>
  <si>
    <t>health-science-spirit.com</t>
  </si>
  <si>
    <t>oldmutualplc.com</t>
  </si>
  <si>
    <t>express.gr</t>
  </si>
  <si>
    <t>mygolfgte.com</t>
  </si>
  <si>
    <t>poobbs.com</t>
  </si>
  <si>
    <t>totallyfreestuff.com</t>
  </si>
  <si>
    <t>southpacific.org</t>
  </si>
  <si>
    <t>worldstagegroup.com</t>
  </si>
  <si>
    <t>gdmag.com</t>
  </si>
  <si>
    <t>nhyz.org</t>
  </si>
  <si>
    <t>neocotic.com</t>
  </si>
  <si>
    <t>kccla.org</t>
  </si>
  <si>
    <t>camstreams.com</t>
  </si>
  <si>
    <t>canadaonline-viagra.com</t>
  </si>
  <si>
    <t>cnmeijiaju.com</t>
  </si>
  <si>
    <t>petrofac.com</t>
  </si>
  <si>
    <t>proeng21.ru</t>
  </si>
  <si>
    <t>eviloctal.com</t>
  </si>
  <si>
    <t>taxslayer.com</t>
  </si>
  <si>
    <t>mountainlight.com</t>
  </si>
  <si>
    <t>escape.ca</t>
  </si>
  <si>
    <t>20mg-cheapestlevitra.org</t>
  </si>
  <si>
    <t>no-burn.org</t>
  </si>
  <si>
    <t>africana.com</t>
  </si>
  <si>
    <t>ertongjiafang.com</t>
  </si>
  <si>
    <t>rugby.com</t>
  </si>
  <si>
    <t>socc.edu</t>
  </si>
  <si>
    <t>nbic.nl</t>
  </si>
  <si>
    <t>salbutamol-buyventolin.org</t>
  </si>
  <si>
    <t>lazyboneuk.com</t>
  </si>
  <si>
    <t>cialis-lowest-price-20mg.org</t>
  </si>
  <si>
    <t>computerworld.com.sg</t>
  </si>
  <si>
    <t>madebymany.com</t>
  </si>
  <si>
    <t>feedmyapp.com</t>
  </si>
  <si>
    <t>worldspaceweek.org</t>
  </si>
  <si>
    <t>miskatonic.org</t>
  </si>
  <si>
    <t>ash-us.org</t>
  </si>
  <si>
    <t>chinasfa.net</t>
  </si>
  <si>
    <t>tobaccodocuments.org</t>
  </si>
  <si>
    <t>electroluxusa.com</t>
  </si>
  <si>
    <t>tynerblain.com</t>
  </si>
  <si>
    <t>eiismile.org</t>
  </si>
  <si>
    <t>ethanol.org</t>
  </si>
  <si>
    <t>giftrocket.com</t>
  </si>
  <si>
    <t>randomfoo.net</t>
  </si>
  <si>
    <t>emulators.com</t>
  </si>
  <si>
    <t>skiingmag.com</t>
  </si>
  <si>
    <t>sightsmap.com</t>
  </si>
  <si>
    <t>reloaded.org</t>
  </si>
  <si>
    <t>crystalfontz.com</t>
  </si>
  <si>
    <t>astercity.net</t>
  </si>
  <si>
    <t>cartieronlinesale.com</t>
  </si>
  <si>
    <t>economicexpert.com</t>
  </si>
  <si>
    <t>insightpartners.com</t>
  </si>
  <si>
    <t>execsoft.com</t>
  </si>
  <si>
    <t>elsop.com</t>
  </si>
  <si>
    <t>rasterwerks.com</t>
  </si>
  <si>
    <t>ificlaims.com</t>
  </si>
  <si>
    <t>nam.gov.za</t>
  </si>
  <si>
    <t>codelite.org</t>
  </si>
  <si>
    <t>owmobility.com</t>
  </si>
  <si>
    <t>studychacha.com</t>
  </si>
  <si>
    <t>fan2.fr</t>
  </si>
  <si>
    <t>annuncicdn.it</t>
  </si>
  <si>
    <t>archcitygranite.com</t>
  </si>
  <si>
    <t>candybox.to</t>
  </si>
  <si>
    <t>vulka.es</t>
  </si>
  <si>
    <t>i2mag.com</t>
  </si>
  <si>
    <t>zoso.ro</t>
  </si>
  <si>
    <t>b2q.com</t>
  </si>
  <si>
    <t>lbldy.com</t>
  </si>
  <si>
    <t>lilduckduck.com</t>
  </si>
  <si>
    <t>jintongsrq.com</t>
  </si>
  <si>
    <t>porcelanosa-usa.com</t>
  </si>
  <si>
    <t>groei.nl</t>
  </si>
  <si>
    <t>phytortd.com</t>
  </si>
  <si>
    <t>kidkraft.com</t>
  </si>
  <si>
    <t>mynavyexchange.com</t>
  </si>
  <si>
    <t>spangroup.in</t>
  </si>
  <si>
    <t>tamarasmirnova.com</t>
  </si>
  <si>
    <t>fghtmusic.com</t>
  </si>
  <si>
    <t>dogtrainersarasotafl.com</t>
  </si>
  <si>
    <t>youtransformation.com</t>
  </si>
  <si>
    <t>hamyari313.ir</t>
  </si>
  <si>
    <t>popularairsoft.com</t>
  </si>
  <si>
    <t>bsprojekt.com</t>
  </si>
  <si>
    <t>pwsheating.co.uk</t>
  </si>
  <si>
    <t>esidagas.com</t>
  </si>
  <si>
    <t>drlau.com</t>
  </si>
  <si>
    <t>pintugrant.co.id</t>
  </si>
  <si>
    <t>cna-ui.net</t>
  </si>
  <si>
    <t>fleshka.pro</t>
  </si>
  <si>
    <t>teachsam.de</t>
  </si>
  <si>
    <t>glasspack.us</t>
  </si>
  <si>
    <t>e-art.bz</t>
  </si>
  <si>
    <t>marcd.me</t>
  </si>
  <si>
    <t>cubilis.eu</t>
  </si>
  <si>
    <t>samenvattingboeken.nl</t>
  </si>
  <si>
    <t>high50.com</t>
  </si>
  <si>
    <t>hannupynnonen.net</t>
  </si>
  <si>
    <t>bonsaiempire.com</t>
  </si>
  <si>
    <t>moebel.de</t>
  </si>
  <si>
    <t>mercedes-benz.com.br</t>
  </si>
  <si>
    <t>ubibanca.com</t>
  </si>
  <si>
    <t>levenopcuracao.nl</t>
  </si>
  <si>
    <t>addvoisclient.com</t>
  </si>
  <si>
    <t>mlwerke.de</t>
  </si>
  <si>
    <t>kanazawa-med.ac.jp</t>
  </si>
  <si>
    <t>recherche-caurc.org</t>
  </si>
  <si>
    <t>studentpoint.cz</t>
  </si>
  <si>
    <t>power-bank.in</t>
  </si>
  <si>
    <t>antagroup.mn</t>
  </si>
  <si>
    <t>buckinghamterror.org</t>
  </si>
  <si>
    <t>mega-pravo.ru</t>
  </si>
  <si>
    <t>emcelettronica.com</t>
  </si>
  <si>
    <t>gestecpro.com</t>
  </si>
  <si>
    <t>ctmdeher.com</t>
  </si>
  <si>
    <t>gurupengertian.com</t>
  </si>
  <si>
    <t>66ys.cc</t>
  </si>
  <si>
    <t>ifnet.or.jp</t>
  </si>
  <si>
    <t>max100.de</t>
  </si>
  <si>
    <t>otspravka.ru</t>
  </si>
  <si>
    <t>hostso.com</t>
  </si>
  <si>
    <t>inflammationtreatment.net</t>
  </si>
  <si>
    <t>uspaddleballassociation.org</t>
  </si>
  <si>
    <t>homeprorab.info</t>
  </si>
  <si>
    <t>barbassa.it</t>
  </si>
  <si>
    <t>blogsolute.com</t>
  </si>
  <si>
    <t>cativtravel.com</t>
  </si>
  <si>
    <t>violetanddesign.com</t>
  </si>
  <si>
    <t>accomacevents.com</t>
  </si>
  <si>
    <t>ackersa.com</t>
  </si>
  <si>
    <t>lifenews78.ru</t>
  </si>
  <si>
    <t>alhajridates.com</t>
  </si>
  <si>
    <t>shuiyuetang.com</t>
  </si>
  <si>
    <t>airfilter.by</t>
  </si>
  <si>
    <t>nhyt.net</t>
  </si>
  <si>
    <t>musra.net</t>
  </si>
  <si>
    <t>paduomex.ru</t>
  </si>
  <si>
    <t>rusevik.ru</t>
  </si>
  <si>
    <t>misericordiatorremaggiore.it</t>
  </si>
  <si>
    <t>lafriche.org</t>
  </si>
  <si>
    <t>dimple-shop.com</t>
  </si>
  <si>
    <t>uvz.ru</t>
  </si>
  <si>
    <t>noodle-head.com</t>
  </si>
  <si>
    <t>visitdenmark.co.uk</t>
  </si>
  <si>
    <t>okeihan.net</t>
  </si>
  <si>
    <t>curemaid.jp</t>
  </si>
  <si>
    <t>edusocio.net</t>
  </si>
  <si>
    <t>tourisme45-loire-et-foret.fr</t>
  </si>
  <si>
    <t>allwebdesign.dk</t>
  </si>
  <si>
    <t>linea-club.ru</t>
  </si>
  <si>
    <t>stalkers72.ru</t>
  </si>
  <si>
    <t>roof-studio.ru</t>
  </si>
  <si>
    <t>xxjxsj.cn</t>
  </si>
  <si>
    <t>babygendersecret.com</t>
  </si>
  <si>
    <t>stratical.com</t>
  </si>
  <si>
    <t>raiffeisenpolbank.com</t>
  </si>
  <si>
    <t>mandsac.com</t>
  </si>
  <si>
    <t>bensei.jp</t>
  </si>
  <si>
    <t>affiliateviper.com</t>
  </si>
  <si>
    <t>disp.cc</t>
  </si>
  <si>
    <t>visitaarhus.com</t>
  </si>
  <si>
    <t>moifoto.ru</t>
  </si>
  <si>
    <t>cqbjy.net</t>
  </si>
  <si>
    <t>bjkjrc.com.cn</t>
  </si>
  <si>
    <t>zsy110.com</t>
  </si>
  <si>
    <t>budvar.cz</t>
  </si>
  <si>
    <t>gedore.com</t>
  </si>
  <si>
    <t>alishirt.com</t>
  </si>
  <si>
    <t>hetolonshop.com</t>
  </si>
  <si>
    <t>pisosyparedestridimensionales.com</t>
  </si>
  <si>
    <t>babarcompany.com</t>
  </si>
  <si>
    <t>ntdaily.com</t>
  </si>
  <si>
    <t>mapn.ro</t>
  </si>
  <si>
    <t>sucklingrdolives.com.au</t>
  </si>
  <si>
    <t>gpone.com</t>
  </si>
  <si>
    <t>rf-docs.ru</t>
  </si>
  <si>
    <t>inggenium.com</t>
  </si>
  <si>
    <t>procheck.pk</t>
  </si>
  <si>
    <t>nesh.com.my</t>
  </si>
  <si>
    <t>merseytravel.gov.uk</t>
  </si>
  <si>
    <t>south-ayrshire.gov.uk</t>
  </si>
  <si>
    <t>barharborinfo.com</t>
  </si>
  <si>
    <t>resortragaz.ch</t>
  </si>
  <si>
    <t>mobuca-algerie.com</t>
  </si>
  <si>
    <t>anestasiavodka.com</t>
  </si>
  <si>
    <t>fminecraft.com</t>
  </si>
  <si>
    <t>fztelong.com</t>
  </si>
  <si>
    <t>simple-socialmedia.de</t>
  </si>
  <si>
    <t>bestprice100mggenericviagratop.com</t>
  </si>
  <si>
    <t>genericcialiscanadapharmacytop.com</t>
  </si>
  <si>
    <t>ozgurcecen.com</t>
  </si>
  <si>
    <t>primalblueprint.com</t>
  </si>
  <si>
    <t>gorodnband.ru</t>
  </si>
  <si>
    <t>purposedriven.com</t>
  </si>
  <si>
    <t>canadianpharmacyonlinemeds.com</t>
  </si>
  <si>
    <t>pronajem-plosiny-plzen.eu</t>
  </si>
  <si>
    <t>beckmanns-autozentrum.de</t>
  </si>
  <si>
    <t>apollocamper.com</t>
  </si>
  <si>
    <t>depopforum.com</t>
  </si>
  <si>
    <t>vistaprint.ca</t>
  </si>
  <si>
    <t>metrolink.co.uk</t>
  </si>
  <si>
    <t>aircoach.ie</t>
  </si>
  <si>
    <t>birthday-mates.com</t>
  </si>
  <si>
    <t>echl.com</t>
  </si>
  <si>
    <t>productivecomputing.com</t>
  </si>
  <si>
    <t>samiya.ru</t>
  </si>
  <si>
    <t>astrologyweekly.com</t>
  </si>
  <si>
    <t>carstuckgirls.com</t>
  </si>
  <si>
    <t>horrycounty.org</t>
  </si>
  <si>
    <t>populardirectory.biz</t>
  </si>
  <si>
    <t>jazztel.es</t>
  </si>
  <si>
    <t>dawuhan.com</t>
  </si>
  <si>
    <t>nxhdkj.com</t>
  </si>
  <si>
    <t>savorcompany.com</t>
  </si>
  <si>
    <t>rosettastone.co.jp</t>
  </si>
  <si>
    <t>proplaninv.ro</t>
  </si>
  <si>
    <t>corresponsables.com</t>
  </si>
  <si>
    <t>taylor.pt</t>
  </si>
  <si>
    <t>darlingtonandstocktontimes.co.uk</t>
  </si>
  <si>
    <t>garudacitra.com</t>
  </si>
  <si>
    <t>medasil.com</t>
  </si>
  <si>
    <t>silver-peak.com</t>
  </si>
  <si>
    <t>wonder-wall.com</t>
  </si>
  <si>
    <t>sliptalk.com</t>
  </si>
  <si>
    <t>wrestlingaudio.com</t>
  </si>
  <si>
    <t>mayonews.ie</t>
  </si>
  <si>
    <t>streetparade.com</t>
  </si>
  <si>
    <t>jollibee.com.ph</t>
  </si>
  <si>
    <t>katespadesurprisesale.com</t>
  </si>
  <si>
    <t>stadlerrail.com</t>
  </si>
  <si>
    <t>kahtani.net</t>
  </si>
  <si>
    <t>idiliaphoto.ru</t>
  </si>
  <si>
    <t>jainworld.com</t>
  </si>
  <si>
    <t>cadenafrio.cl</t>
  </si>
  <si>
    <t>volunteeringaustralia.org</t>
  </si>
  <si>
    <t>schuhplattler.com</t>
  </si>
  <si>
    <t>piano-tuners.org</t>
  </si>
  <si>
    <t>outofbronze.com</t>
  </si>
  <si>
    <t>blackhillsenergy.com</t>
  </si>
  <si>
    <t>smoca.org</t>
  </si>
  <si>
    <t>xiaoshuo.com</t>
  </si>
  <si>
    <t>firstcapitalconnect.co.uk</t>
  </si>
  <si>
    <t>ktnp.gov.tw</t>
  </si>
  <si>
    <t>boxed.com</t>
  </si>
  <si>
    <t>detitiyu.com</t>
  </si>
  <si>
    <t>losangeles.com</t>
  </si>
  <si>
    <t>gazeta.tv</t>
  </si>
  <si>
    <t>pgi.edu</t>
  </si>
  <si>
    <t>bouchonbistro.com</t>
  </si>
  <si>
    <t>fuck-move.info</t>
  </si>
  <si>
    <t>cmitsolutions.com</t>
  </si>
  <si>
    <t>vkisku.info</t>
  </si>
  <si>
    <t>thisiscareof.com</t>
  </si>
  <si>
    <t>vhgdcongdong.org.vn</t>
  </si>
  <si>
    <t>thewomens.org.au</t>
  </si>
  <si>
    <t>geotea.ru</t>
  </si>
  <si>
    <t>amitriptyline.site</t>
  </si>
  <si>
    <t>dreamindemon.com</t>
  </si>
  <si>
    <t>pinoutsguide.com</t>
  </si>
  <si>
    <t>tamoxifen-nolvadexbuy.com</t>
  </si>
  <si>
    <t>avtoinsurance.net</t>
  </si>
  <si>
    <t>cheesesociety.org</t>
  </si>
  <si>
    <t>wakeboardingmag.com</t>
  </si>
  <si>
    <t>kiss-esca.com</t>
  </si>
  <si>
    <t>expelledthemovie.com</t>
  </si>
  <si>
    <t>mitchell.com</t>
  </si>
  <si>
    <t>lawteacher.net</t>
  </si>
  <si>
    <t>earjmun.org</t>
  </si>
  <si>
    <t>keetsa.com</t>
  </si>
  <si>
    <t>speedtrap.org</t>
  </si>
  <si>
    <t>virtualshoemuseum.com</t>
  </si>
  <si>
    <t>gamescomet.net</t>
  </si>
  <si>
    <t>flatratetech.com</t>
  </si>
  <si>
    <t>ixuepin.com</t>
  </si>
  <si>
    <t>aquiganas.com</t>
  </si>
  <si>
    <t>hubbell.com</t>
  </si>
  <si>
    <t>jiuzhang.net</t>
  </si>
  <si>
    <t>focalpress.com</t>
  </si>
  <si>
    <t>communitycommons.org</t>
  </si>
  <si>
    <t>hutchcc.edu</t>
  </si>
  <si>
    <t>blacklabelsociety.com</t>
  </si>
  <si>
    <t>carlyraemusic.com</t>
  </si>
  <si>
    <t>formatwebtasarim.com</t>
  </si>
  <si>
    <t>ski.com.au</t>
  </si>
  <si>
    <t>cta.org.cn</t>
  </si>
  <si>
    <t>lhf00.com</t>
  </si>
  <si>
    <t>littlepalmisland.com</t>
  </si>
  <si>
    <t>siteseeker.top</t>
  </si>
  <si>
    <t>conceptispuzzles.com</t>
  </si>
  <si>
    <t>oakleysaleshopping.com</t>
  </si>
  <si>
    <t>drinkingteaintheshower.com</t>
  </si>
  <si>
    <t>dji-innovations.com</t>
  </si>
  <si>
    <t>empolicalcio.it</t>
  </si>
  <si>
    <t>filmimages.org</t>
  </si>
  <si>
    <t>southstreetseaportmuseum.org</t>
  </si>
  <si>
    <t>resume-for-you.com</t>
  </si>
  <si>
    <t>archsd.gov.hk</t>
  </si>
  <si>
    <t>beaurivage.com</t>
  </si>
  <si>
    <t>cnubuntu.com</t>
  </si>
  <si>
    <t>dayoubbs.com</t>
  </si>
  <si>
    <t>earticlesonline.com</t>
  </si>
  <si>
    <t>telecentre.org</t>
  </si>
  <si>
    <t>xicoo.org</t>
  </si>
  <si>
    <t>ukhuaren.co</t>
  </si>
  <si>
    <t>edelmandigital.com</t>
  </si>
  <si>
    <t>eoche.org</t>
  </si>
  <si>
    <t>buyny.click</t>
  </si>
  <si>
    <t>onlinecialis-tadalafil.org</t>
  </si>
  <si>
    <t>nextdraft.com</t>
  </si>
  <si>
    <t>resuscitationjournal.com</t>
  </si>
  <si>
    <t>20committee.com</t>
  </si>
  <si>
    <t>withoutprescription-prednisone-buy.com</t>
  </si>
  <si>
    <t>emilkirkegaard.dk</t>
  </si>
  <si>
    <t>lookmeng.com</t>
  </si>
  <si>
    <t>zbshareware.com</t>
  </si>
  <si>
    <t>kineticcity.com</t>
  </si>
  <si>
    <t>vipfishing.cn</t>
  </si>
  <si>
    <t>powervision.me</t>
  </si>
  <si>
    <t>codecall.net</t>
  </si>
  <si>
    <t>lpc8.com</t>
  </si>
  <si>
    <t>itokit.com</t>
  </si>
  <si>
    <t>climatebonds.net</t>
  </si>
  <si>
    <t>coursera.com</t>
  </si>
  <si>
    <t>goodmoneysite.com</t>
  </si>
  <si>
    <t>ragingmenace.com</t>
  </si>
  <si>
    <t>upvoted.com</t>
  </si>
  <si>
    <t>cthmis.cn</t>
  </si>
  <si>
    <t>modernmeadow.com</t>
  </si>
  <si>
    <t>5iwhb.com</t>
  </si>
  <si>
    <t>aliveproxy.com</t>
  </si>
  <si>
    <t>bookspot.com</t>
  </si>
  <si>
    <t>toradex.com</t>
  </si>
  <si>
    <t>nbpa.com</t>
  </si>
  <si>
    <t>chirpify.com</t>
  </si>
  <si>
    <t>zeta.org.au</t>
  </si>
  <si>
    <t>hrtv.cn</t>
  </si>
  <si>
    <t>aquatechtrade.com</t>
  </si>
  <si>
    <t>culanth.org</t>
  </si>
  <si>
    <t>israelemb.org</t>
  </si>
  <si>
    <t>stre.net</t>
  </si>
  <si>
    <t>theinfo.org</t>
  </si>
  <si>
    <t>dposoft.net</t>
  </si>
  <si>
    <t>vube.com</t>
  </si>
  <si>
    <t>t1shopper.com</t>
  </si>
  <si>
    <t>userplane.com</t>
  </si>
  <si>
    <t>jquery4u.com</t>
  </si>
  <si>
    <t>adorable-home.com</t>
  </si>
  <si>
    <t>cms01.initial-website.com</t>
  </si>
  <si>
    <t>zmtcdn.com</t>
  </si>
  <si>
    <t>tmimgcdn.com</t>
  </si>
  <si>
    <t>pfbzl999.net</t>
  </si>
  <si>
    <t>lucianopignataro.it</t>
  </si>
  <si>
    <t>aicanet.it</t>
  </si>
  <si>
    <t>hiyamugi.com</t>
  </si>
  <si>
    <t>4share.vn</t>
  </si>
  <si>
    <t>callwey.de</t>
  </si>
  <si>
    <t>ejobmart.cn</t>
  </si>
  <si>
    <t>thechunkychef.com</t>
  </si>
  <si>
    <t>uggs-pantoffels.nl</t>
  </si>
  <si>
    <t>arthitectural.com</t>
  </si>
  <si>
    <t>daringtodo.com</t>
  </si>
  <si>
    <t>gdedu.gov.cn</t>
  </si>
  <si>
    <t>schneehoehen.de</t>
  </si>
  <si>
    <t>moneyweek.co.kr</t>
  </si>
  <si>
    <t>daibujie.com</t>
  </si>
  <si>
    <t>finanze.gov.it</t>
  </si>
  <si>
    <t>51shengpingzhang.cc</t>
  </si>
  <si>
    <t>radass.com</t>
  </si>
  <si>
    <t>dacheng-logistics.com</t>
  </si>
  <si>
    <t>observator.tv</t>
  </si>
  <si>
    <t>belluno.it</t>
  </si>
  <si>
    <t>bestmusic.ro</t>
  </si>
  <si>
    <t>memmingen.de</t>
  </si>
  <si>
    <t>wetter.tv</t>
  </si>
  <si>
    <t>husseinimadressa.org</t>
  </si>
  <si>
    <t>krungsri.com</t>
  </si>
  <si>
    <t>buytadalafil-rxonlinecialis.com</t>
  </si>
  <si>
    <t>sjetongane.no</t>
  </si>
  <si>
    <t>toledodogtrainers.com</t>
  </si>
  <si>
    <t>etramping.com</t>
  </si>
  <si>
    <t>spartherm.com</t>
  </si>
  <si>
    <t>autoforestjamaica.com</t>
  </si>
  <si>
    <t>joomla-barcelona.com</t>
  </si>
  <si>
    <t>yoyaku-top10.jp</t>
  </si>
  <si>
    <t>mlun.by</t>
  </si>
  <si>
    <t>jimbarraud.com</t>
  </si>
  <si>
    <t>bestmassachusettslawyer.com</t>
  </si>
  <si>
    <t>cntraveler.com.cn</t>
  </si>
  <si>
    <t>fiestadelcine.com</t>
  </si>
  <si>
    <t>thcfinder.com</t>
  </si>
  <si>
    <t>zorginstituutnederland.nl</t>
  </si>
  <si>
    <t>liveviewing.jp</t>
  </si>
  <si>
    <t>alcoolmaq.com.br</t>
  </si>
  <si>
    <t>bega.de</t>
  </si>
  <si>
    <t>pesofuera.com</t>
  </si>
  <si>
    <t>fintasticsports.com</t>
  </si>
  <si>
    <t>fiduroc.com</t>
  </si>
  <si>
    <t>atsfze.com</t>
  </si>
  <si>
    <t>paulusschool-rutten.nl</t>
  </si>
  <si>
    <t>verdy.co.jp</t>
  </si>
  <si>
    <t>biban025.com</t>
  </si>
  <si>
    <t>the-golf-guys.com</t>
  </si>
  <si>
    <t>felomena.com</t>
  </si>
  <si>
    <t>neurobalanceasia.com</t>
  </si>
  <si>
    <t>savon-d-alep.com</t>
  </si>
  <si>
    <t>yzw.cc</t>
  </si>
  <si>
    <t>horticultoreseltorcal.com</t>
  </si>
  <si>
    <t>aboriginalcomputersolutions.com</t>
  </si>
  <si>
    <t>e-gloryon.com</t>
  </si>
  <si>
    <t>workinurbana.com</t>
  </si>
  <si>
    <t>ark-ikt.nl</t>
  </si>
  <si>
    <t>asturesolutions.com</t>
  </si>
  <si>
    <t>canvasondemand.com</t>
  </si>
  <si>
    <t>nyccci.com</t>
  </si>
  <si>
    <t>sdelaisait.ru</t>
  </si>
  <si>
    <t>96369.net</t>
  </si>
  <si>
    <t>0564jiaju.com</t>
  </si>
  <si>
    <t>designmechanistic.com</t>
  </si>
  <si>
    <t>edgeleaf.com</t>
  </si>
  <si>
    <t>stim.se</t>
  </si>
  <si>
    <t>farahead.eu</t>
  </si>
  <si>
    <t>ortodep.com.ua</t>
  </si>
  <si>
    <t>questra-moscow.com</t>
  </si>
  <si>
    <t>golfintercountry.com</t>
  </si>
  <si>
    <t>kinchelaboyshome.org.au</t>
  </si>
  <si>
    <t>itourmedia.com</t>
  </si>
  <si>
    <t>global-tech.eu</t>
  </si>
  <si>
    <t>bandb.ru</t>
  </si>
  <si>
    <t>tayyarparty.com</t>
  </si>
  <si>
    <t>todayir.com</t>
  </si>
  <si>
    <t>technoavia.ru</t>
  </si>
  <si>
    <t>kroonvannoordholland.com</t>
  </si>
  <si>
    <t>lapiombrelloni.com</t>
  </si>
  <si>
    <t>axiomchd.com</t>
  </si>
  <si>
    <t>bcoolgroup.it</t>
  </si>
  <si>
    <t>preetitalati.com</t>
  </si>
  <si>
    <t>travelsingh.com</t>
  </si>
  <si>
    <t>nextagecollege.com</t>
  </si>
  <si>
    <t>chranioti.gr</t>
  </si>
  <si>
    <t>trendysturvsblog.com</t>
  </si>
  <si>
    <t>pharmtadalafil-onlinecialischeap.com</t>
  </si>
  <si>
    <t>frontline-collections.com</t>
  </si>
  <si>
    <t>orientali-annunci.com</t>
  </si>
  <si>
    <t>ecoportal.su</t>
  </si>
  <si>
    <t>djyhx.com</t>
  </si>
  <si>
    <t>rocky-road.com</t>
  </si>
  <si>
    <t>spt.co.th</t>
  </si>
  <si>
    <t>av.ru</t>
  </si>
  <si>
    <t>seoprogon.ru</t>
  </si>
  <si>
    <t>play4mind.com</t>
  </si>
  <si>
    <t>addemar.com</t>
  </si>
  <si>
    <t>zoomschool.com</t>
  </si>
  <si>
    <t>detstvo.ru</t>
  </si>
  <si>
    <t>stickermania.com.mx</t>
  </si>
  <si>
    <t>rsta.ie</t>
  </si>
  <si>
    <t>express-news.ru</t>
  </si>
  <si>
    <t>skypharmacyrx.ru</t>
  </si>
  <si>
    <t>di-com.kz</t>
  </si>
  <si>
    <t>housefun.com.tw</t>
  </si>
  <si>
    <t>construtoralpcarvalho.com.br</t>
  </si>
  <si>
    <t>canarybio.com</t>
  </si>
  <si>
    <t>molinov.com</t>
  </si>
  <si>
    <t>comdi.com</t>
  </si>
  <si>
    <t>rccrawler.com</t>
  </si>
  <si>
    <t>iwangbinbin.com</t>
  </si>
  <si>
    <t>googley123.com</t>
  </si>
  <si>
    <t>swarovskioutlet.org.uk</t>
  </si>
  <si>
    <t>sokuyomi.jp</t>
  </si>
  <si>
    <t>lokos.net</t>
  </si>
  <si>
    <t>leukkraamkadootje.nl</t>
  </si>
  <si>
    <t>kfmdesignsseniors.com</t>
  </si>
  <si>
    <t>dunnesstores.com</t>
  </si>
  <si>
    <t>flymango.com</t>
  </si>
  <si>
    <t>scandasia.com</t>
  </si>
  <si>
    <t>acndirect.com</t>
  </si>
  <si>
    <t>bailarina.pl</t>
  </si>
  <si>
    <t>eminenceoilfield.com</t>
  </si>
  <si>
    <t>lplh.net</t>
  </si>
  <si>
    <t>hiltonhyland.com</t>
  </si>
  <si>
    <t>amundi.com</t>
  </si>
  <si>
    <t>kevineikenberry.com</t>
  </si>
  <si>
    <t>inwestuj.co.pl</t>
  </si>
  <si>
    <t>boonehallplantation.com</t>
  </si>
  <si>
    <t>uni-mysore.ac.in</t>
  </si>
  <si>
    <t>theater-wien.at</t>
  </si>
  <si>
    <t>matoworld.com</t>
  </si>
  <si>
    <t>cpot.co.pl</t>
  </si>
  <si>
    <t>entro.pl</t>
  </si>
  <si>
    <t>baaps.org.uk</t>
  </si>
  <si>
    <t>peoplemakeglasgow.com</t>
  </si>
  <si>
    <t>bijiash.com</t>
  </si>
  <si>
    <t>nuchurch.co</t>
  </si>
  <si>
    <t>vgmaps.com</t>
  </si>
  <si>
    <t>timduru.org</t>
  </si>
  <si>
    <t>ppcompany.ru</t>
  </si>
  <si>
    <t>scxxb.com.cn</t>
  </si>
  <si>
    <t>tictacsolutions.mx</t>
  </si>
  <si>
    <t>woorimodoo.net</t>
  </si>
  <si>
    <t>skywarn.org</t>
  </si>
  <si>
    <t>maceddns.com</t>
  </si>
  <si>
    <t>opstinasopiste.gov.mk</t>
  </si>
  <si>
    <t>abgs.gov.tr</t>
  </si>
  <si>
    <t>t72.ru</t>
  </si>
  <si>
    <t>prayerman.net</t>
  </si>
  <si>
    <t>tabodchc.xyz</t>
  </si>
  <si>
    <t>s178.ru</t>
  </si>
  <si>
    <t>hanyuxiao.cc</t>
  </si>
  <si>
    <t>unamoscaenmisopa.com</t>
  </si>
  <si>
    <t>bitech.us</t>
  </si>
  <si>
    <t>ibjl.de</t>
  </si>
  <si>
    <t>theoffice.co.ke</t>
  </si>
  <si>
    <t>themodders.ovh</t>
  </si>
  <si>
    <t>oddstones.com</t>
  </si>
  <si>
    <t>michaelkorsoutlet90offsale.com</t>
  </si>
  <si>
    <t>rabidtrollstudios.com</t>
  </si>
  <si>
    <t>sildenafil-rx.accountant</t>
  </si>
  <si>
    <t>vncnus.net</t>
  </si>
  <si>
    <t>vitrius.ru</t>
  </si>
  <si>
    <t>bostonplans.org</t>
  </si>
  <si>
    <t>nomisweb.co.uk</t>
  </si>
  <si>
    <t>hunter-craft.ru</t>
  </si>
  <si>
    <t>talkradio.co.uk</t>
  </si>
  <si>
    <t>dubaimetro.eu</t>
  </si>
  <si>
    <t>amurstindustr.ru</t>
  </si>
  <si>
    <t>edenwill.com</t>
  </si>
  <si>
    <t>mustrad.org.uk</t>
  </si>
  <si>
    <t>altrarunning.com</t>
  </si>
  <si>
    <t>filoli.org</t>
  </si>
  <si>
    <t>archidom.ru</t>
  </si>
  <si>
    <t>autoacforum.com</t>
  </si>
  <si>
    <t>notesfromthecove.com</t>
  </si>
  <si>
    <t>inside-it.ch</t>
  </si>
  <si>
    <t>max.pl</t>
  </si>
  <si>
    <t>midnightsteelwelding.com</t>
  </si>
  <si>
    <t>cebuadspot.com</t>
  </si>
  <si>
    <t>philboxing.com</t>
  </si>
  <si>
    <t>sundezc.com</t>
  </si>
  <si>
    <t>airjordanretroshoes.org</t>
  </si>
  <si>
    <t>scorpionvd.ru</t>
  </si>
  <si>
    <t>lgbtbook.co.uk</t>
  </si>
  <si>
    <t>kangowork.org</t>
  </si>
  <si>
    <t>xiaoying.tv</t>
  </si>
  <si>
    <t>tas.cat</t>
  </si>
  <si>
    <t>africaodyssey.com</t>
  </si>
  <si>
    <t>zischundwech.de</t>
  </si>
  <si>
    <t>21region.org</t>
  </si>
  <si>
    <t>welc.com.pl</t>
  </si>
  <si>
    <t>realcommercial.com.au</t>
  </si>
  <si>
    <t>atijania-online.com</t>
  </si>
  <si>
    <t>fantastika-for-you.ru</t>
  </si>
  <si>
    <t>80596868.com</t>
  </si>
  <si>
    <t>ariens.com</t>
  </si>
  <si>
    <t>chingontong.com</t>
  </si>
  <si>
    <t>terramail.pl</t>
  </si>
  <si>
    <t>nesaporn.com</t>
  </si>
  <si>
    <t>schick.com</t>
  </si>
  <si>
    <t>gen-eff.net</t>
  </si>
  <si>
    <t>letterenfonds.nl</t>
  </si>
  <si>
    <t>kopycentr.ru</t>
  </si>
  <si>
    <t>bonus-v-kazino.ru</t>
  </si>
  <si>
    <t>shfb.org</t>
  </si>
  <si>
    <t>areaguides.net</t>
  </si>
  <si>
    <t>bscyb.ch</t>
  </si>
  <si>
    <t>wzbuluo.com</t>
  </si>
  <si>
    <t>piski-devki.info</t>
  </si>
  <si>
    <t>mso.com.cn</t>
  </si>
  <si>
    <t>nokiagate.com</t>
  </si>
  <si>
    <t>sfgiants.com</t>
  </si>
  <si>
    <t>porno-wowgirls.info</t>
  </si>
  <si>
    <t>agc.co.jp</t>
  </si>
  <si>
    <t>rusdeutsch.ru</t>
  </si>
  <si>
    <t>aguaverdeimoveis.com.br</t>
  </si>
  <si>
    <t>goodbuyreviews.com</t>
  </si>
  <si>
    <t>cibera.de</t>
  </si>
  <si>
    <t>askbazar.com</t>
  </si>
  <si>
    <t>snapmunk.com</t>
  </si>
  <si>
    <t>clipping.com.hk</t>
  </si>
  <si>
    <t>childfriendlycities.org</t>
  </si>
  <si>
    <t>informallearning.org</t>
  </si>
  <si>
    <t>wp-types.com</t>
  </si>
  <si>
    <t>hillbuzz.org</t>
  </si>
  <si>
    <t>msextra.com</t>
  </si>
  <si>
    <t>odysseybattery.com</t>
  </si>
  <si>
    <t>mountainhouse.com</t>
  </si>
  <si>
    <t>xjhouse.cn</t>
  </si>
  <si>
    <t>riseearth.com</t>
  </si>
  <si>
    <t>tritondigital.com</t>
  </si>
  <si>
    <t>volleyball.org</t>
  </si>
  <si>
    <t>privco.com</t>
  </si>
  <si>
    <t>hmhlyey.com</t>
  </si>
  <si>
    <t>ptxnp.com</t>
  </si>
  <si>
    <t>naturesplus.com</t>
  </si>
  <si>
    <t>toursbylocals.com</t>
  </si>
  <si>
    <t>ricoh.co.uk</t>
  </si>
  <si>
    <t>smartanglers.com</t>
  </si>
  <si>
    <t>tyrepress.com</t>
  </si>
  <si>
    <t>tiny-url.org</t>
  </si>
  <si>
    <t>contesting.com</t>
  </si>
  <si>
    <t>dx2studio.com</t>
  </si>
  <si>
    <t>abbeyspavingsealcoating.com</t>
  </si>
  <si>
    <t>weatherforddemocrat.com</t>
  </si>
  <si>
    <t>cynopsis.com</t>
  </si>
  <si>
    <t>jyrcw.com</t>
  </si>
  <si>
    <t>picayuneitem.com</t>
  </si>
  <si>
    <t>cagliaricalcio.com</t>
  </si>
  <si>
    <t>bikenewyork.org</t>
  </si>
  <si>
    <t>marsdistribution.com</t>
  </si>
  <si>
    <t>wbap.com</t>
  </si>
  <si>
    <t>onlinequizcreator.com</t>
  </si>
  <si>
    <t>orangejulius.com</t>
  </si>
  <si>
    <t>kateanddana.com</t>
  </si>
  <si>
    <t>swinguru.co.il</t>
  </si>
  <si>
    <t>maliburumdrinks.com</t>
  </si>
  <si>
    <t>angatex.com</t>
  </si>
  <si>
    <t>insertcredit.com</t>
  </si>
  <si>
    <t>szxqsl.com</t>
  </si>
  <si>
    <t>noprescriptionprednisone-buy.net</t>
  </si>
  <si>
    <t>q3acn.com</t>
  </si>
  <si>
    <t>candydirect.com</t>
  </si>
  <si>
    <t>seindal.dk</t>
  </si>
  <si>
    <t>sertraline-buy-zoloft.org</t>
  </si>
  <si>
    <t>computerwork.com</t>
  </si>
  <si>
    <t>fork-cms.com</t>
  </si>
  <si>
    <t>sragroup.in</t>
  </si>
  <si>
    <t>carseat.org</t>
  </si>
  <si>
    <t>genericcialis-lowestprice.com</t>
  </si>
  <si>
    <t>accuwebhosting.com</t>
  </si>
  <si>
    <t>cartes.com</t>
  </si>
  <si>
    <t>oldpoetry.com</t>
  </si>
  <si>
    <t>tjmuch.com</t>
  </si>
  <si>
    <t>nomagic.com</t>
  </si>
  <si>
    <t>wpengineer.com</t>
  </si>
  <si>
    <t>onlineyfoj.info</t>
  </si>
  <si>
    <t>betterbidding.com</t>
  </si>
  <si>
    <t>hjsplit.org</t>
  </si>
  <si>
    <t>turnofftheinternet.com</t>
  </si>
  <si>
    <t>patriciapiccinini.net</t>
  </si>
  <si>
    <t>posco.com</t>
  </si>
  <si>
    <t>2006scape.net</t>
  </si>
  <si>
    <t>essaycampus.co.uk</t>
  </si>
  <si>
    <t>jaggaer.com</t>
  </si>
  <si>
    <t>ifj.edu.pl</t>
  </si>
  <si>
    <t>vincelewis.net</t>
  </si>
  <si>
    <t>cyberguerrilla.org</t>
  </si>
  <si>
    <t>videobomb.com</t>
  </si>
  <si>
    <t>cbie.ca</t>
  </si>
  <si>
    <t>elizabethcastro.com</t>
  </si>
  <si>
    <t>mud.co.uk</t>
  </si>
  <si>
    <t>rendezvoushotels.com</t>
  </si>
  <si>
    <t>degruyteropen.com</t>
  </si>
  <si>
    <t>slacksite.com</t>
  </si>
  <si>
    <t>clockss.org</t>
  </si>
  <si>
    <t>orcaware.com</t>
  </si>
  <si>
    <t>reastatic.net</t>
  </si>
  <si>
    <t>redaxo.org</t>
  </si>
  <si>
    <t>dixons.com</t>
  </si>
  <si>
    <t>pensionen-weltweit.de</t>
  </si>
  <si>
    <t>hembygd.se</t>
  </si>
  <si>
    <t>top10for.com</t>
  </si>
  <si>
    <t>rosebakes.com</t>
  </si>
  <si>
    <t>mx7.com</t>
  </si>
  <si>
    <t>utdstc.com</t>
  </si>
  <si>
    <t>taoshouyou.com</t>
  </si>
  <si>
    <t>emme2macchineutensili.com</t>
  </si>
  <si>
    <t>zbchujiaquan.com</t>
  </si>
  <si>
    <t>taian.com</t>
  </si>
  <si>
    <t>adultdvdtalk.com</t>
  </si>
  <si>
    <t>watchfit.com</t>
  </si>
  <si>
    <t>ffpic.com</t>
  </si>
  <si>
    <t>sye2.com</t>
  </si>
  <si>
    <t>blt.se</t>
  </si>
  <si>
    <t>uggsaustralialaarzen.nl</t>
  </si>
  <si>
    <t>peutereymujer.es</t>
  </si>
  <si>
    <t>nkzx119.com</t>
  </si>
  <si>
    <t>xyxxwxx.com</t>
  </si>
  <si>
    <t>vdek.com</t>
  </si>
  <si>
    <t>cbf.nl</t>
  </si>
  <si>
    <t>drogenbeauftragte.de</t>
  </si>
  <si>
    <t>carandbike.com</t>
  </si>
  <si>
    <t>image.ie</t>
  </si>
  <si>
    <t>njwpet.com</t>
  </si>
  <si>
    <t>restsochi.com</t>
  </si>
  <si>
    <t>icam.es</t>
  </si>
  <si>
    <t>vdome.ua</t>
  </si>
  <si>
    <t>igyaan.in</t>
  </si>
  <si>
    <t>odyclub.com</t>
  </si>
  <si>
    <t>ynwater.com</t>
  </si>
  <si>
    <t>yb21.cn</t>
  </si>
  <si>
    <t>beatystreet.com</t>
  </si>
  <si>
    <t>vcdesign.info</t>
  </si>
  <si>
    <t>vlaamsparlement.be</t>
  </si>
  <si>
    <t>starwars-union.de</t>
  </si>
  <si>
    <t>beauty-shop.ru</t>
  </si>
  <si>
    <t>csalphen.nl</t>
  </si>
  <si>
    <t>waxmann.com</t>
  </si>
  <si>
    <t>redoakdaou.com</t>
  </si>
  <si>
    <t>safarisakhalin.ru</t>
  </si>
  <si>
    <t>healthylivingweightloss.com</t>
  </si>
  <si>
    <t>ktn.co.jp</t>
  </si>
  <si>
    <t>ihatejogging.com</t>
  </si>
  <si>
    <t>kh-berlin.de</t>
  </si>
  <si>
    <t>datainfosec.net</t>
  </si>
  <si>
    <t>predragnovakovic.com</t>
  </si>
  <si>
    <t>miradaambientacion.com.ar</t>
  </si>
  <si>
    <t>maddinformatics.com</t>
  </si>
  <si>
    <t>classic-assur.fr</t>
  </si>
  <si>
    <t>guerreroyguerreroproperties.com</t>
  </si>
  <si>
    <t>cadilasweden.se</t>
  </si>
  <si>
    <t>domainedubasbois.be</t>
  </si>
  <si>
    <t>centerchild.ru</t>
  </si>
  <si>
    <t>mitpune.edu.in</t>
  </si>
  <si>
    <t>meister.com</t>
  </si>
  <si>
    <t>pacapparel.com</t>
  </si>
  <si>
    <t>cjbtest.info</t>
  </si>
  <si>
    <t>ilcarnevale.com</t>
  </si>
  <si>
    <t>stkba.nl</t>
  </si>
  <si>
    <t>cbsbeatrix.nl</t>
  </si>
  <si>
    <t>prosieben.at</t>
  </si>
  <si>
    <t>mutualcoyspu.com.ar</t>
  </si>
  <si>
    <t>chudokosmetika.ru</t>
  </si>
  <si>
    <t>julianastone.com</t>
  </si>
  <si>
    <t>chinatownconnection.com</t>
  </si>
  <si>
    <t>pinedoplaycenter.com</t>
  </si>
  <si>
    <t>akunakal.us</t>
  </si>
  <si>
    <t>ifhkoeln.de</t>
  </si>
  <si>
    <t>gusevy.ru</t>
  </si>
  <si>
    <t>anzai-assoc.com</t>
  </si>
  <si>
    <t>webforo.pl</t>
  </si>
  <si>
    <t>newhistorian.com</t>
  </si>
  <si>
    <t>klemens-vospernik.at</t>
  </si>
  <si>
    <t>fairchildfreight.com</t>
  </si>
  <si>
    <t>iusd.org</t>
  </si>
  <si>
    <t>rayatourism.in</t>
  </si>
  <si>
    <t>buildresilience2016.nz</t>
  </si>
  <si>
    <t>jetgirl.net</t>
  </si>
  <si>
    <t>comprargenericoonline-es.life</t>
  </si>
  <si>
    <t>teka-ae.gr</t>
  </si>
  <si>
    <t>americanolean.com</t>
  </si>
  <si>
    <t>homdacondanilo.com</t>
  </si>
  <si>
    <t>pembrokeshire.gov.uk</t>
  </si>
  <si>
    <t>onlinepharmacymedications.su</t>
  </si>
  <si>
    <t>popentertainment.com</t>
  </si>
  <si>
    <t>sunshinescreative.com</t>
  </si>
  <si>
    <t>movie-moron.com</t>
  </si>
  <si>
    <t>zzdjw.com</t>
  </si>
  <si>
    <t>minidom1.ru</t>
  </si>
  <si>
    <t>bontoy.ru</t>
  </si>
  <si>
    <t>uyan.cc</t>
  </si>
  <si>
    <t>virtualinterns.com</t>
  </si>
  <si>
    <t>bibliotecapolonesa.com.br</t>
  </si>
  <si>
    <t>syahadat.net</t>
  </si>
  <si>
    <t>tagboat.com</t>
  </si>
  <si>
    <t>okinetax.com</t>
  </si>
  <si>
    <t>promitheasamke.gr</t>
  </si>
  <si>
    <t>grupa-aneks.pl</t>
  </si>
  <si>
    <t>kppartneri.lv</t>
  </si>
  <si>
    <t>rezcharging.com</t>
  </si>
  <si>
    <t>thumzup.net</t>
  </si>
  <si>
    <t>iahf.in</t>
  </si>
  <si>
    <t>stockholmpride.org</t>
  </si>
  <si>
    <t>workteam.info</t>
  </si>
  <si>
    <t>f111-fsx.com</t>
  </si>
  <si>
    <t>allpravo.ru</t>
  </si>
  <si>
    <t>hhft.dk</t>
  </si>
  <si>
    <t>glasistre.hr</t>
  </si>
  <si>
    <t>liceoalessandri.cl</t>
  </si>
  <si>
    <t>isesecurity.com</t>
  </si>
  <si>
    <t>feudnomore.com</t>
  </si>
  <si>
    <t>nesaaclinic.com</t>
  </si>
  <si>
    <t>pipa.jp</t>
  </si>
  <si>
    <t>sites-fr.com</t>
  </si>
  <si>
    <t>deutscheapotheke24.top</t>
  </si>
  <si>
    <t>veteranlending.com</t>
  </si>
  <si>
    <t>writersrelief.com</t>
  </si>
  <si>
    <t>jla.or.jp</t>
  </si>
  <si>
    <t>dmscargo.com</t>
  </si>
  <si>
    <t>frenchbydesignblog.com</t>
  </si>
  <si>
    <t>gunsutah.com</t>
  </si>
  <si>
    <t>parts-people.com</t>
  </si>
  <si>
    <t>spikedmath.com</t>
  </si>
  <si>
    <t>filharmonikusok.hu</t>
  </si>
  <si>
    <t>iglesia.cl</t>
  </si>
  <si>
    <t>mocnowgore.com.pl</t>
  </si>
  <si>
    <t>besplatnyeprogrammy.ru</t>
  </si>
  <si>
    <t>katyplantations.com</t>
  </si>
  <si>
    <t>vancouvertrails.com</t>
  </si>
  <si>
    <t>iladei.net</t>
  </si>
  <si>
    <t>shanalogic.com</t>
  </si>
  <si>
    <t>ijinrui.net</t>
  </si>
  <si>
    <t>qualityonecare.com</t>
  </si>
  <si>
    <t>maderpol.com.co</t>
  </si>
  <si>
    <t>yingli4you.it</t>
  </si>
  <si>
    <t>hanmail.net</t>
  </si>
  <si>
    <t>trafficadbar.com</t>
  </si>
  <si>
    <t>xinggan.com</t>
  </si>
  <si>
    <t>holpy.info</t>
  </si>
  <si>
    <t>smnpsychologicaltest.com</t>
  </si>
  <si>
    <t>estateagenttoday.co.uk</t>
  </si>
  <si>
    <t>myworldofwork.co.uk</t>
  </si>
  <si>
    <t>mont-blanc-pens.biz</t>
  </si>
  <si>
    <t>scanmarine.ru</t>
  </si>
  <si>
    <t>josemariaescriva.info</t>
  </si>
  <si>
    <t>easternairways.com</t>
  </si>
  <si>
    <t>sdcet.cn</t>
  </si>
  <si>
    <t>bannatyne.co.uk</t>
  </si>
  <si>
    <t>bouzdeck.com</t>
  </si>
  <si>
    <t>flashmp3player.org</t>
  </si>
  <si>
    <t>infomory.com</t>
  </si>
  <si>
    <t>867949.com</t>
  </si>
  <si>
    <t>mysupadupa.com</t>
  </si>
  <si>
    <t>joyfm.co.jp</t>
  </si>
  <si>
    <t>osel.info</t>
  </si>
  <si>
    <t>disc-chc.jp</t>
  </si>
  <si>
    <t>fxlarge.com</t>
  </si>
  <si>
    <t>amb-chine.fr</t>
  </si>
  <si>
    <t>carsoup.com</t>
  </si>
  <si>
    <t>cialis-rx.bid</t>
  </si>
  <si>
    <t>express-soft.com</t>
  </si>
  <si>
    <t>xnznkj-zn.com</t>
  </si>
  <si>
    <t>kodokan.org</t>
  </si>
  <si>
    <t>wizebot.tv</t>
  </si>
  <si>
    <t>dec-x.com</t>
  </si>
  <si>
    <t>megalife.com.ua</t>
  </si>
  <si>
    <t>huabobbs.com</t>
  </si>
  <si>
    <t>ontariohockeyleague.com</t>
  </si>
  <si>
    <t>filetrip.net</t>
  </si>
  <si>
    <t>circuitmagnycours.com</t>
  </si>
  <si>
    <t>planta-purificadora-de-agua.com</t>
  </si>
  <si>
    <t>sohbetgen.com</t>
  </si>
  <si>
    <t>bookviewcafe.com</t>
  </si>
  <si>
    <t>johnhaydon.com</t>
  </si>
  <si>
    <t>ekm.ee</t>
  </si>
  <si>
    <t>aster-consulting.com</t>
  </si>
  <si>
    <t>cnpandacoin.com</t>
  </si>
  <si>
    <t>daily49er.com</t>
  </si>
  <si>
    <t>myherbalife.com</t>
  </si>
  <si>
    <t>detskepotreby.sk</t>
  </si>
  <si>
    <t>genericviagraonlinetopusa.com</t>
  </si>
  <si>
    <t>tlcgs.com</t>
  </si>
  <si>
    <t>senasa.gov.ar</t>
  </si>
  <si>
    <t>fpoe-korneuburg.at</t>
  </si>
  <si>
    <t>betterscooter.com</t>
  </si>
  <si>
    <t>ithacavoice.com</t>
  </si>
  <si>
    <t>pret.co.uk</t>
  </si>
  <si>
    <t>bectu.org.uk</t>
  </si>
  <si>
    <t>heatherparisi.com</t>
  </si>
  <si>
    <t>kitchenmonki.com</t>
  </si>
  <si>
    <t>chu-toulouse.fr</t>
  </si>
  <si>
    <t>nationalchildrensalliance.org</t>
  </si>
  <si>
    <t>pandorajewelry.com.co</t>
  </si>
  <si>
    <t>seo42.ir</t>
  </si>
  <si>
    <t>zaporizhzhe.ua</t>
  </si>
  <si>
    <t>dgsninsifreleri.com</t>
  </si>
  <si>
    <t>mkheritage.co.uk</t>
  </si>
  <si>
    <t>cbn.co.za</t>
  </si>
  <si>
    <t>fueledbyramen.com</t>
  </si>
  <si>
    <t>livesense.co.jp</t>
  </si>
  <si>
    <t>uer.ca</t>
  </si>
  <si>
    <t>mcp.org.mz</t>
  </si>
  <si>
    <t>londonopenhouse.org</t>
  </si>
  <si>
    <t>inkshares.com</t>
  </si>
  <si>
    <t>gtcc.edu</t>
  </si>
  <si>
    <t>chriscoyier.net</t>
  </si>
  <si>
    <t>weg.co.za</t>
  </si>
  <si>
    <t>kup-si.cz</t>
  </si>
  <si>
    <t>insightinsuranceconsulting2.com</t>
  </si>
  <si>
    <t>sonara.net</t>
  </si>
  <si>
    <t>cheapnfljerseyusabiz.com</t>
  </si>
  <si>
    <t>xeroshoes.com</t>
  </si>
  <si>
    <t>homepc.it</t>
  </si>
  <si>
    <t>nikefree.org</t>
  </si>
  <si>
    <t>myphotoview.com</t>
  </si>
  <si>
    <t>azovcs.ru</t>
  </si>
  <si>
    <t>healthstud.com</t>
  </si>
  <si>
    <t>junta42.com</t>
  </si>
  <si>
    <t>eyewire.org</t>
  </si>
  <si>
    <t>bcna.org.au</t>
  </si>
  <si>
    <t>szftedu.cn</t>
  </si>
  <si>
    <t>ultraserfinco.com</t>
  </si>
  <si>
    <t>vr78.net</t>
  </si>
  <si>
    <t>guihangdiuc.org</t>
  </si>
  <si>
    <t>myplatinumplusent.com</t>
  </si>
  <si>
    <t>apphack4u.com</t>
  </si>
  <si>
    <t>geesense.cn</t>
  </si>
  <si>
    <t>photo-studio-grischah.com</t>
  </si>
  <si>
    <t>scienceinsport.com</t>
  </si>
  <si>
    <t>spitalfields.co.uk</t>
  </si>
  <si>
    <t>denkos-infiniti.com</t>
  </si>
  <si>
    <t>viagraproz.com</t>
  </si>
  <si>
    <t>colours-frankfurt.de</t>
  </si>
  <si>
    <t>quantumwiki.com</t>
  </si>
  <si>
    <t>pornogrib.info</t>
  </si>
  <si>
    <t>moneypowerin.com</t>
  </si>
  <si>
    <t>herusu-shuppan.co.jp</t>
  </si>
  <si>
    <t>saitama-support.jp</t>
  </si>
  <si>
    <t>tegas.lt</t>
  </si>
  <si>
    <t>truclinhanh.com.vn</t>
  </si>
  <si>
    <t>halseo.com</t>
  </si>
  <si>
    <t>hardiegrant.com</t>
  </si>
  <si>
    <t>def-porno.info</t>
  </si>
  <si>
    <t>kx.com</t>
  </si>
  <si>
    <t>columbusceo.com</t>
  </si>
  <si>
    <t>hcc-nd.edu</t>
  </si>
  <si>
    <t>priceoflevitra20mg.com</t>
  </si>
  <si>
    <t>yccfu.com</t>
  </si>
  <si>
    <t>yuensin.com</t>
  </si>
  <si>
    <t>aclufl.org</t>
  </si>
  <si>
    <t>stringsmagazine.com</t>
  </si>
  <si>
    <t>sztblm.com</t>
  </si>
  <si>
    <t>10rd.com</t>
  </si>
  <si>
    <t>w3bin.com</t>
  </si>
  <si>
    <t>tncc.edu</t>
  </si>
  <si>
    <t>hashhouseagogo.com</t>
  </si>
  <si>
    <t>zahrah.com</t>
  </si>
  <si>
    <t>stethosjob.de</t>
  </si>
  <si>
    <t>srudut.com</t>
  </si>
  <si>
    <t>feetcare.com.ua</t>
  </si>
  <si>
    <t>xmedu.cn</t>
  </si>
  <si>
    <t>getinsurlist.com</t>
  </si>
  <si>
    <t>ricksoft.jp</t>
  </si>
  <si>
    <t>coolearth.org</t>
  </si>
  <si>
    <t>avalonorganics.com</t>
  </si>
  <si>
    <t>kroq.com</t>
  </si>
  <si>
    <t>zerodarkthirty-movie.com</t>
  </si>
  <si>
    <t>naehkreisel.de</t>
  </si>
  <si>
    <t>viewnetcam.com</t>
  </si>
  <si>
    <t>kinhbacie.com</t>
  </si>
  <si>
    <t>costumenational.com</t>
  </si>
  <si>
    <t>atlantafalconsjerseyspop.com</t>
  </si>
  <si>
    <t>claro-search.com</t>
  </si>
  <si>
    <t>zamnet.zm</t>
  </si>
  <si>
    <t>miscity.net</t>
  </si>
  <si>
    <t>zltr.com</t>
  </si>
  <si>
    <t>avodart5.top</t>
  </si>
  <si>
    <t>icfes.gov.co</t>
  </si>
  <si>
    <t>20mglevitra-canada.net</t>
  </si>
  <si>
    <t>camposanto.com</t>
  </si>
  <si>
    <t>theaxeeffect.com</t>
  </si>
  <si>
    <t>liveathos.com</t>
  </si>
  <si>
    <t>sudan.net</t>
  </si>
  <si>
    <t>sbilya.com</t>
  </si>
  <si>
    <t>chello.be</t>
  </si>
  <si>
    <t>wrigley.com.cn</t>
  </si>
  <si>
    <t>buycelebrex-200mg.com</t>
  </si>
  <si>
    <t>xtracycle.com</t>
  </si>
  <si>
    <t>greats.com</t>
  </si>
  <si>
    <t>mentallandscape.com</t>
  </si>
  <si>
    <t>generic-lowest-price-levitra.net</t>
  </si>
  <si>
    <t>theosophy-nw.org</t>
  </si>
  <si>
    <t>palzileri.com</t>
  </si>
  <si>
    <t>icleiusa.org</t>
  </si>
  <si>
    <t>zgycrs.com.cn</t>
  </si>
  <si>
    <t>tropicthunder.com</t>
  </si>
  <si>
    <t>ntm.gov.tw</t>
  </si>
  <si>
    <t>igscompanies.com</t>
  </si>
  <si>
    <t>gogigantic.com</t>
  </si>
  <si>
    <t>pinkelephant.com</t>
  </si>
  <si>
    <t>broadcast-asia.com</t>
  </si>
  <si>
    <t>tvbgone.com</t>
  </si>
  <si>
    <t>wrif.com</t>
  </si>
  <si>
    <t>logicalfallacies.info</t>
  </si>
  <si>
    <t>iansa.org</t>
  </si>
  <si>
    <t>hedkandi.com</t>
  </si>
  <si>
    <t>nuuvem.com</t>
  </si>
  <si>
    <t>sportbible.com</t>
  </si>
  <si>
    <t>seeingwithsound.com</t>
  </si>
  <si>
    <t>lebonsms.fr</t>
  </si>
  <si>
    <t>jsubbs.com</t>
  </si>
  <si>
    <t>prudentbear.com</t>
  </si>
  <si>
    <t>solaroad.nl</t>
  </si>
  <si>
    <t>futurelab.org.uk</t>
  </si>
  <si>
    <t>hellopdf.com</t>
  </si>
  <si>
    <t>www.co</t>
  </si>
  <si>
    <t>mapillary.com</t>
  </si>
  <si>
    <t>vestergaard-frandsen.com</t>
  </si>
  <si>
    <t>heyuan163.com</t>
  </si>
  <si>
    <t>rd-alliance.org</t>
  </si>
  <si>
    <t>taxanalysts.org</t>
  </si>
  <si>
    <t>bitmob.com</t>
  </si>
  <si>
    <t>sexuploader.com</t>
  </si>
  <si>
    <t>worldwide-tax.com</t>
  </si>
  <si>
    <t>charlessoft.com</t>
  </si>
  <si>
    <t>european-agency.org</t>
  </si>
  <si>
    <t>evisu.com</t>
  </si>
  <si>
    <t>backgroundcheckkeybill.party</t>
  </si>
  <si>
    <t>canarie.ca</t>
  </si>
  <si>
    <t>eco.org</t>
  </si>
  <si>
    <t>detectmobilebrowsers.com</t>
  </si>
  <si>
    <t>sata-io.org</t>
  </si>
  <si>
    <t>bmes.org</t>
  </si>
  <si>
    <t>static9.net.au</t>
  </si>
  <si>
    <t>superxly.com</t>
  </si>
  <si>
    <t>24hstatic.com</t>
  </si>
  <si>
    <t>rsvpmagazine.ie</t>
  </si>
  <si>
    <t>ge-webdesign.de</t>
  </si>
  <si>
    <t>continentale.de</t>
  </si>
  <si>
    <t>xjgulistan.cn</t>
  </si>
  <si>
    <t>lilycolor.co.jp</t>
  </si>
  <si>
    <t>cyclestyle.net</t>
  </si>
  <si>
    <t>oberberg-aktuell.de</t>
  </si>
  <si>
    <t>nikeairforceblancas.es</t>
  </si>
  <si>
    <t>slideplayer.es</t>
  </si>
  <si>
    <t>usoko.net</t>
  </si>
  <si>
    <t>shtaoxin.com</t>
  </si>
  <si>
    <t>zhonglukeji.cn</t>
  </si>
  <si>
    <t>fma.co.jp</t>
  </si>
  <si>
    <t>woolricharcticparkasale.nl</t>
  </si>
  <si>
    <t>jsjyt.edu.cn</t>
  </si>
  <si>
    <t>ravensburg.de</t>
  </si>
  <si>
    <t>xtragfx.com</t>
  </si>
  <si>
    <t>gtzyb.com</t>
  </si>
  <si>
    <t>avon.ru</t>
  </si>
  <si>
    <t>youngchina.cn</t>
  </si>
  <si>
    <t>vx.com</t>
  </si>
  <si>
    <t>mastercard.de</t>
  </si>
  <si>
    <t>stationarywarehouse.com</t>
  </si>
  <si>
    <t>sxri.net</t>
  </si>
  <si>
    <t>proteste.pt</t>
  </si>
  <si>
    <t>macrostroy.com</t>
  </si>
  <si>
    <t>joinmyevents.com</t>
  </si>
  <si>
    <t>cookiechoices.org</t>
  </si>
  <si>
    <t>spartachi.ru</t>
  </si>
  <si>
    <t>antenna.jp</t>
  </si>
  <si>
    <t>shengpay.com</t>
  </si>
  <si>
    <t>net990.com</t>
  </si>
  <si>
    <t>kenhsinhvien.net</t>
  </si>
  <si>
    <t>bazar.at</t>
  </si>
  <si>
    <t>blackandbanton.com</t>
  </si>
  <si>
    <t>kelkoo.it</t>
  </si>
  <si>
    <t>sirnod.com</t>
  </si>
  <si>
    <t>abriconstruction.co</t>
  </si>
  <si>
    <t>fernandoscafeoxford.com</t>
  </si>
  <si>
    <t>up74.ru</t>
  </si>
  <si>
    <t>ukrainiangirls.info</t>
  </si>
  <si>
    <t>abf-teibern.no</t>
  </si>
  <si>
    <t>strong-farma.ru</t>
  </si>
  <si>
    <t>kenyamedia.net</t>
  </si>
  <si>
    <t>manz.nl</t>
  </si>
  <si>
    <t>kayhannews.ir</t>
  </si>
  <si>
    <t>consciouscat.net</t>
  </si>
  <si>
    <t>unr.ly</t>
  </si>
  <si>
    <t>klaasvdschaaf.nl</t>
  </si>
  <si>
    <t>hectane.com</t>
  </si>
  <si>
    <t>worldhdr.com</t>
  </si>
  <si>
    <t>verevkin.ru</t>
  </si>
  <si>
    <t>alien.de</t>
  </si>
  <si>
    <t>aasa.be</t>
  </si>
  <si>
    <t>studentactive.com</t>
  </si>
  <si>
    <t>asepku.com</t>
  </si>
  <si>
    <t>pasuda.com</t>
  </si>
  <si>
    <t>shopwell.com</t>
  </si>
  <si>
    <t>math.ru</t>
  </si>
  <si>
    <t>anacondastores.com</t>
  </si>
  <si>
    <t>rozetka.ua</t>
  </si>
  <si>
    <t>avlo.be</t>
  </si>
  <si>
    <t>luckyce.com</t>
  </si>
  <si>
    <t>auvieuxcampeur.fr</t>
  </si>
  <si>
    <t>marktwainpizza.com</t>
  </si>
  <si>
    <t>raritet.md</t>
  </si>
  <si>
    <t>scekorea.org</t>
  </si>
  <si>
    <t>stiftung-mercator.de</t>
  </si>
  <si>
    <t>inktank.fi</t>
  </si>
  <si>
    <t>dqwriters.com</t>
  </si>
  <si>
    <t>bedifferentactnormal.com</t>
  </si>
  <si>
    <t>cherinfo.ru</t>
  </si>
  <si>
    <t>tamilonlinejobs.com</t>
  </si>
  <si>
    <t>der-biobaecker-glueck.de</t>
  </si>
  <si>
    <t>medizone.eu</t>
  </si>
  <si>
    <t>dressage-officials.org</t>
  </si>
  <si>
    <t>lucagranarelli.it</t>
  </si>
  <si>
    <t>wearefive.co</t>
  </si>
  <si>
    <t>jzjx123.net</t>
  </si>
  <si>
    <t>valdoise.fr</t>
  </si>
  <si>
    <t>sligro.nl</t>
  </si>
  <si>
    <t>vacature.com</t>
  </si>
  <si>
    <t>drguessous.com</t>
  </si>
  <si>
    <t>klex.ru</t>
  </si>
  <si>
    <t>braerestaurant.com</t>
  </si>
  <si>
    <t>gtopcars.com</t>
  </si>
  <si>
    <t>rica.org.uk</t>
  </si>
  <si>
    <t>r43dsinfo.com</t>
  </si>
  <si>
    <t>blogtributario.com.br</t>
  </si>
  <si>
    <t>wimo.com</t>
  </si>
  <si>
    <t>saintregishomes.org</t>
  </si>
  <si>
    <t>w1.ru</t>
  </si>
  <si>
    <t>apulia-property.com</t>
  </si>
  <si>
    <t>klaus.cz</t>
  </si>
  <si>
    <t>impexsoftdesign.com</t>
  </si>
  <si>
    <t>beauxgallery.com</t>
  </si>
  <si>
    <t>coca-cola.ru</t>
  </si>
  <si>
    <t>buycialisnrx.com</t>
  </si>
  <si>
    <t>stolica-s.su</t>
  </si>
  <si>
    <t>mealmakeovermoms.com</t>
  </si>
  <si>
    <t>iraffiruse.net</t>
  </si>
  <si>
    <t>carrefour.com.br</t>
  </si>
  <si>
    <t>sport2000.fr</t>
  </si>
  <si>
    <t>rlrouse.com</t>
  </si>
  <si>
    <t>dog-obedience-training-review.com</t>
  </si>
  <si>
    <t>elevator.co.za</t>
  </si>
  <si>
    <t>leezaslaser.com</t>
  </si>
  <si>
    <t>scsn.gov.cn</t>
  </si>
  <si>
    <t>macagoraga.com</t>
  </si>
  <si>
    <t>scandesigns.dk</t>
  </si>
  <si>
    <t>plotr.co.uk</t>
  </si>
  <si>
    <t>elbenaturizm.com.tr</t>
  </si>
  <si>
    <t>teikyofoundation.com</t>
  </si>
  <si>
    <t>geekiest.net</t>
  </si>
  <si>
    <t>mku.edu.tr</t>
  </si>
  <si>
    <t>fuckyeahdementia.com</t>
  </si>
  <si>
    <t>seo-miheeff.ru</t>
  </si>
  <si>
    <t>thedailysail.com</t>
  </si>
  <si>
    <t>ask-corp.jp</t>
  </si>
  <si>
    <t>llinks.net</t>
  </si>
  <si>
    <t>ninerswebdesign.com</t>
  </si>
  <si>
    <t>myshoutbox.com</t>
  </si>
  <si>
    <t>gearmix.ru</t>
  </si>
  <si>
    <t>northlincs.gov.uk</t>
  </si>
  <si>
    <t>apartamentolaplazuela.com</t>
  </si>
  <si>
    <t>lin.ee</t>
  </si>
  <si>
    <t>sac--louisvuitton.fr</t>
  </si>
  <si>
    <t>cqrc.net</t>
  </si>
  <si>
    <t>hnylsl.cn</t>
  </si>
  <si>
    <t>phpnow.org</t>
  </si>
  <si>
    <t>bcial.xyz</t>
  </si>
  <si>
    <t>roulette.org</t>
  </si>
  <si>
    <t>econews.gr</t>
  </si>
  <si>
    <t>alexmarks3d.com</t>
  </si>
  <si>
    <t>sillysoft.net</t>
  </si>
  <si>
    <t>pressesagro.be</t>
  </si>
  <si>
    <t>tt78.com</t>
  </si>
  <si>
    <t>ube-ind.co.jp</t>
  </si>
  <si>
    <t>cqums.edu.cn</t>
  </si>
  <si>
    <t>scsiwei.com</t>
  </si>
  <si>
    <t>accmera.no</t>
  </si>
  <si>
    <t>dynomax.com</t>
  </si>
  <si>
    <t>canadapharmacy.men</t>
  </si>
  <si>
    <t>evta.gov.tw</t>
  </si>
  <si>
    <t>navidirect.org</t>
  </si>
  <si>
    <t>icef.com.cn</t>
  </si>
  <si>
    <t>olivianewton-john.com</t>
  </si>
  <si>
    <t>geckozone.org</t>
  </si>
  <si>
    <t>apearcos.pt</t>
  </si>
  <si>
    <t>sknvibes.com</t>
  </si>
  <si>
    <t>lr1203.top</t>
  </si>
  <si>
    <t>viagraonlinecanadatop.com</t>
  </si>
  <si>
    <t>drjudywood.com</t>
  </si>
  <si>
    <t>genericviagraonlinepharmacytop.com</t>
  </si>
  <si>
    <t>mightygodking.com</t>
  </si>
  <si>
    <t>janchipchase.com</t>
  </si>
  <si>
    <t>stratiqa.com</t>
  </si>
  <si>
    <t>genericviagrasildenafilcitratetop.com</t>
  </si>
  <si>
    <t>hefeiban12.com</t>
  </si>
  <si>
    <t>huamusn.com</t>
  </si>
  <si>
    <t>spinninrecords.com</t>
  </si>
  <si>
    <t>tamilvili.com</t>
  </si>
  <si>
    <t>sonperson.ru</t>
  </si>
  <si>
    <t>insurdealsnow.com</t>
  </si>
  <si>
    <t>die-bienenfarm.de</t>
  </si>
  <si>
    <t>vhi.org</t>
  </si>
  <si>
    <t>miblogdiario.com</t>
  </si>
  <si>
    <t>dachauozera.ru</t>
  </si>
  <si>
    <t>glocom.ac.jp</t>
  </si>
  <si>
    <t>themilepost.com</t>
  </si>
  <si>
    <t>jboa.co.kr</t>
  </si>
  <si>
    <t>erectiledysfunctionpills365.com</t>
  </si>
  <si>
    <t>gcse.com</t>
  </si>
  <si>
    <t>drmomma.org</t>
  </si>
  <si>
    <t>running-line.ru</t>
  </si>
  <si>
    <t>havefun.life</t>
  </si>
  <si>
    <t>creativetours-morocco.com</t>
  </si>
  <si>
    <t>gaolinled.com</t>
  </si>
  <si>
    <t>hegarty.eu</t>
  </si>
  <si>
    <t>impressingroom.com</t>
  </si>
  <si>
    <t>autobodytoolmart.com</t>
  </si>
  <si>
    <t>gobourbon.com</t>
  </si>
  <si>
    <t>mycoe.info</t>
  </si>
  <si>
    <t>northfaceoutletco.name</t>
  </si>
  <si>
    <t>wincmd.ru</t>
  </si>
  <si>
    <t>aster.net</t>
  </si>
  <si>
    <t>21-letnie-devochki.ru</t>
  </si>
  <si>
    <t>ledmaster-spb.ru</t>
  </si>
  <si>
    <t>bedirectory.com</t>
  </si>
  <si>
    <t>thedesignjunction.co.uk</t>
  </si>
  <si>
    <t>sanet.cd</t>
  </si>
  <si>
    <t>ydonuwyras.xyz</t>
  </si>
  <si>
    <t>rebelhack.com</t>
  </si>
  <si>
    <t>newjordans.net</t>
  </si>
  <si>
    <t>circus-berlin.de</t>
  </si>
  <si>
    <t>elcuerpodescifrado.com</t>
  </si>
  <si>
    <t>hiringwriter.com</t>
  </si>
  <si>
    <t>dhjjxx.com</t>
  </si>
  <si>
    <t>autopris.ru</t>
  </si>
  <si>
    <t>badassbaseball.com</t>
  </si>
  <si>
    <t>beechnut.com</t>
  </si>
  <si>
    <t>apple-wd.com</t>
  </si>
  <si>
    <t>soccernews.nl</t>
  </si>
  <si>
    <t>knigi-serov.ru</t>
  </si>
  <si>
    <t>autos.com</t>
  </si>
  <si>
    <t>imagesco.com</t>
  </si>
  <si>
    <t>muamalah.net</t>
  </si>
  <si>
    <t>863.org.cn</t>
  </si>
  <si>
    <t>friendsgaming.net</t>
  </si>
  <si>
    <t>kwartiraotel.ru</t>
  </si>
  <si>
    <t>guanyusjc.com</t>
  </si>
  <si>
    <t>politklass.ru</t>
  </si>
  <si>
    <t>czsrc.com</t>
  </si>
  <si>
    <t>lcjxj.com</t>
  </si>
  <si>
    <t>pattonoswalt.com</t>
  </si>
  <si>
    <t>adp.fr</t>
  </si>
  <si>
    <t>karavan-gk.ru</t>
  </si>
  <si>
    <t>myvaporstore.com</t>
  </si>
  <si>
    <t>couriramorieres.org</t>
  </si>
  <si>
    <t>chastnie-photo-blog.ru</t>
  </si>
  <si>
    <t>youe-hut.com</t>
  </si>
  <si>
    <t>mrelectric.com</t>
  </si>
  <si>
    <t>aidslifecycle.org</t>
  </si>
  <si>
    <t>hcg123diet.com</t>
  </si>
  <si>
    <t>noisemerchants.com</t>
  </si>
  <si>
    <t>bio-pack.ru</t>
  </si>
  <si>
    <t>minecraftship.com</t>
  </si>
  <si>
    <t>faireal.net</t>
  </si>
  <si>
    <t>summize.com</t>
  </si>
  <si>
    <t>cfmoller.com</t>
  </si>
  <si>
    <t>hoabinhmedia.com</t>
  </si>
  <si>
    <t>licaibus.com</t>
  </si>
  <si>
    <t>3dcoat.com</t>
  </si>
  <si>
    <t>seenworstaff.com</t>
  </si>
  <si>
    <t>sourland.org</t>
  </si>
  <si>
    <t>cincaria.com.my</t>
  </si>
  <si>
    <t>threelollies.com</t>
  </si>
  <si>
    <t>yivo.org</t>
  </si>
  <si>
    <t>shandagames.com</t>
  </si>
  <si>
    <t>johnkay.com</t>
  </si>
  <si>
    <t>mulderrig.com</t>
  </si>
  <si>
    <t>tuko.co.ke</t>
  </si>
  <si>
    <t>axxentbuildings.com</t>
  </si>
  <si>
    <t>cityofstauntonil.com</t>
  </si>
  <si>
    <t>uploadfiles.io</t>
  </si>
  <si>
    <t>google.ml</t>
  </si>
  <si>
    <t>secretsearchenginelabs.com</t>
  </si>
  <si>
    <t>a-tech.com.hk</t>
  </si>
  <si>
    <t>trailfire.com</t>
  </si>
  <si>
    <t>twu.com.ua</t>
  </si>
  <si>
    <t>1kg.org</t>
  </si>
  <si>
    <t>cliffhouse.com</t>
  </si>
  <si>
    <t>head-soccer.com</t>
  </si>
  <si>
    <t>howtomakemyblog.com</t>
  </si>
  <si>
    <t>szlib.com</t>
  </si>
  <si>
    <t>ab.edu</t>
  </si>
  <si>
    <t>drbriffa.com</t>
  </si>
  <si>
    <t>teachingquality.org</t>
  </si>
  <si>
    <t>ivc.edu</t>
  </si>
  <si>
    <t>fangbaoqi.cc</t>
  </si>
  <si>
    <t>theraider.net</t>
  </si>
  <si>
    <t>yewontas.com</t>
  </si>
  <si>
    <t>buytamoxifen2011.top</t>
  </si>
  <si>
    <t>thekooks.com</t>
  </si>
  <si>
    <t>amygrant.com</t>
  </si>
  <si>
    <t>kudeta.com</t>
  </si>
  <si>
    <t>beautifulpixels.com</t>
  </si>
  <si>
    <t>raisondetrespas.com</t>
  </si>
  <si>
    <t>vertical.com</t>
  </si>
  <si>
    <t>shkp.com</t>
  </si>
  <si>
    <t>aslms.org</t>
  </si>
  <si>
    <t>kanwa.com</t>
  </si>
  <si>
    <t>skisnowboard.com</t>
  </si>
  <si>
    <t>onlineventolin-buy.net</t>
  </si>
  <si>
    <t>acondigital.com</t>
  </si>
  <si>
    <t>consultormarinho.com</t>
  </si>
  <si>
    <t>tornbanner.com</t>
  </si>
  <si>
    <t>hyclate100mgdoxycycline.net</t>
  </si>
  <si>
    <t>cheapest-buylevitra.com</t>
  </si>
  <si>
    <t>onecomputerguy.com</t>
  </si>
  <si>
    <t>apotex.com</t>
  </si>
  <si>
    <t>sdodo.com</t>
  </si>
  <si>
    <t>icd9data.com</t>
  </si>
  <si>
    <t>nexteraenergyresources.com</t>
  </si>
  <si>
    <t>imonline.nl</t>
  </si>
  <si>
    <t>keelangregoryhanks.com</t>
  </si>
  <si>
    <t>ripublication.com</t>
  </si>
  <si>
    <t>5mg-generic-cialis.org</t>
  </si>
  <si>
    <t>ecovadis.com</t>
  </si>
  <si>
    <t>cheapest-online-propecia.net</t>
  </si>
  <si>
    <t>clinteastwood.net</t>
  </si>
  <si>
    <t>cameras.co.uk</t>
  </si>
  <si>
    <t>generic-lowestprice-cialis.net</t>
  </si>
  <si>
    <t>montrosepress.com</t>
  </si>
  <si>
    <t>datacraft.co.jp</t>
  </si>
  <si>
    <t>popculturemadness.com</t>
  </si>
  <si>
    <t>freeloader.com</t>
  </si>
  <si>
    <t>buy-online-kamagra.org</t>
  </si>
  <si>
    <t>xp-smoker.com</t>
  </si>
  <si>
    <t>iags.org</t>
  </si>
  <si>
    <t>yjpingpang.com</t>
  </si>
  <si>
    <t>kantipuronline.com</t>
  </si>
  <si>
    <t>yourgamercards.net</t>
  </si>
  <si>
    <t>cultureandrecreation.gov.au</t>
  </si>
  <si>
    <t>jinglandianlan.com</t>
  </si>
  <si>
    <t>nire.org.uk</t>
  </si>
  <si>
    <t>lesliefranke.com</t>
  </si>
  <si>
    <t>pageorama.com</t>
  </si>
  <si>
    <t>iczn.org</t>
  </si>
  <si>
    <t>re-work.co</t>
  </si>
  <si>
    <t>weylandindustries.com</t>
  </si>
  <si>
    <t>aaupnet.org</t>
  </si>
  <si>
    <t>smithweb.com</t>
  </si>
  <si>
    <t>longzihu.me</t>
  </si>
  <si>
    <t>gentleware.com</t>
  </si>
  <si>
    <t>fallensword.com</t>
  </si>
  <si>
    <t>freebookcentre.net</t>
  </si>
  <si>
    <t>apricorn.com</t>
  </si>
  <si>
    <t>uddi.org</t>
  </si>
  <si>
    <t>xmonad.org</t>
  </si>
  <si>
    <t>kitterman.com</t>
  </si>
  <si>
    <t>linuxhardware.org</t>
  </si>
  <si>
    <t>cfmim.com</t>
  </si>
  <si>
    <t>ppi.cn</t>
  </si>
  <si>
    <t>mktgcdn.com</t>
  </si>
  <si>
    <t>zbozi.cz</t>
  </si>
  <si>
    <t>pointbreak2015.com</t>
  </si>
  <si>
    <t>formsbirds.com</t>
  </si>
  <si>
    <t>leicadisto.ru</t>
  </si>
  <si>
    <t>iha.fr</t>
  </si>
  <si>
    <t>tianya999.com</t>
  </si>
  <si>
    <t>shhuanyu.com</t>
  </si>
  <si>
    <t>wondermomwannabe.com</t>
  </si>
  <si>
    <t>shikoku.co.jp</t>
  </si>
  <si>
    <t>equallywed.com</t>
  </si>
  <si>
    <t>surfandsunshine.com</t>
  </si>
  <si>
    <t>39fengliao.org</t>
  </si>
  <si>
    <t>babysignlanguage.com</t>
  </si>
  <si>
    <t>mbaskool.com</t>
  </si>
  <si>
    <t>theknottybride.com</t>
  </si>
  <si>
    <t>ordermychecks.com</t>
  </si>
  <si>
    <t>liquidroom.net</t>
  </si>
  <si>
    <t>damndigital.com</t>
  </si>
  <si>
    <t>pege.org</t>
  </si>
  <si>
    <t>lametropole.com</t>
  </si>
  <si>
    <t>mirkoilicillo.com</t>
  </si>
  <si>
    <t>mazda6club.com</t>
  </si>
  <si>
    <t>baumarkt.de</t>
  </si>
  <si>
    <t>plexusworldwide.com</t>
  </si>
  <si>
    <t>latextemplates.com</t>
  </si>
  <si>
    <t>tefox.net</t>
  </si>
  <si>
    <t>luxamusement.nl</t>
  </si>
  <si>
    <t>ecp888.com</t>
  </si>
  <si>
    <t>holsken.es</t>
  </si>
  <si>
    <t>it-brain.info</t>
  </si>
  <si>
    <t>weatheruk.ru</t>
  </si>
  <si>
    <t>emaksymchuk.com</t>
  </si>
  <si>
    <t>realissues.eu</t>
  </si>
  <si>
    <t>hgvl.nl</t>
  </si>
  <si>
    <t>grintour.ru</t>
  </si>
  <si>
    <t>adamasresearch.com</t>
  </si>
  <si>
    <t>privatefleet.com.au</t>
  </si>
  <si>
    <t>zharfaye-caspian.com</t>
  </si>
  <si>
    <t>iefans.net</t>
  </si>
  <si>
    <t>basisschool-de-ark.nl</t>
  </si>
  <si>
    <t>detriangel-emmeloord.nl</t>
  </si>
  <si>
    <t>nocokneepainsolutions.com</t>
  </si>
  <si>
    <t>andreasrecipes.com</t>
  </si>
  <si>
    <t>canadian9onlinepharmacy.com</t>
  </si>
  <si>
    <t>gloryhole.com</t>
  </si>
  <si>
    <t>vcpo-spijkenisse.nl</t>
  </si>
  <si>
    <t>brianmontan.com</t>
  </si>
  <si>
    <t>vitalnienergie.cz</t>
  </si>
  <si>
    <t>widthandheight.ru</t>
  </si>
  <si>
    <t>sarta.su</t>
  </si>
  <si>
    <t>giaretainha.com</t>
  </si>
  <si>
    <t>gzbyyf.com</t>
  </si>
  <si>
    <t>wifi.com</t>
  </si>
  <si>
    <t>partymania.com.py</t>
  </si>
  <si>
    <t>aikang.com</t>
  </si>
  <si>
    <t>jamesdjulia.com</t>
  </si>
  <si>
    <t>juegomania.org</t>
  </si>
  <si>
    <t>candyindustry.com</t>
  </si>
  <si>
    <t>falungongrefugee.org</t>
  </si>
  <si>
    <t>replicawatchesshop.co.uk</t>
  </si>
  <si>
    <t>qitmedia.se</t>
  </si>
  <si>
    <t>periconoticias.com.ar</t>
  </si>
  <si>
    <t>kankyoueisei.com</t>
  </si>
  <si>
    <t>lovindublin.com</t>
  </si>
  <si>
    <t>drogues-sans-ordonnance.life</t>
  </si>
  <si>
    <t>hotelsanmauromare.it</t>
  </si>
  <si>
    <t>elektor.de</t>
  </si>
  <si>
    <t>mirage.it</t>
  </si>
  <si>
    <t>vatium.com</t>
  </si>
  <si>
    <t>liquesmassage.nl</t>
  </si>
  <si>
    <t>regiondigital.com</t>
  </si>
  <si>
    <t>thehealthylifestyleforlife.com</t>
  </si>
  <si>
    <t>npwo.or.jp</t>
  </si>
  <si>
    <t>basinkonseyi.org.tr</t>
  </si>
  <si>
    <t>redkassa.ru</t>
  </si>
  <si>
    <t>vyco.com</t>
  </si>
  <si>
    <t>diretocontabilidade.com.br</t>
  </si>
  <si>
    <t>tepholod.ru</t>
  </si>
  <si>
    <t>hadiaccounting.com.au</t>
  </si>
  <si>
    <t>tvbrowser.org</t>
  </si>
  <si>
    <t>newair-tours.com</t>
  </si>
  <si>
    <t>ofigenno.com</t>
  </si>
  <si>
    <t>respivent24.pl</t>
  </si>
  <si>
    <t>tumix.ru</t>
  </si>
  <si>
    <t>akhava.com.br</t>
  </si>
  <si>
    <t>edwarjavier.com</t>
  </si>
  <si>
    <t>newleafgardens.co</t>
  </si>
  <si>
    <t>trendmutti.com</t>
  </si>
  <si>
    <t>gdhaijun.com</t>
  </si>
  <si>
    <t>cinebel.be</t>
  </si>
  <si>
    <t>jzjgzn.com</t>
  </si>
  <si>
    <t>musicalvienna.at</t>
  </si>
  <si>
    <t>cjgs.org</t>
  </si>
  <si>
    <t>krzysztofkuras.com</t>
  </si>
  <si>
    <t>childcare.co.uk</t>
  </si>
  <si>
    <t>artweb.com</t>
  </si>
  <si>
    <t>rocafortonline.com</t>
  </si>
  <si>
    <t>lusen.com</t>
  </si>
  <si>
    <t>sffaudio.com</t>
  </si>
  <si>
    <t>landofthebrave.info</t>
  </si>
  <si>
    <t>puritasmetal.com</t>
  </si>
  <si>
    <t>nafoto.net</t>
  </si>
  <si>
    <t>pharm11reliable.com</t>
  </si>
  <si>
    <t>autolg.it</t>
  </si>
  <si>
    <t>adrestyt.ru</t>
  </si>
  <si>
    <t>doctormurray.com</t>
  </si>
  <si>
    <t>instinct-beaute-stnazaire.fr</t>
  </si>
  <si>
    <t>green.ch</t>
  </si>
  <si>
    <t>fr.playstation.com</t>
  </si>
  <si>
    <t>meloman.ru</t>
  </si>
  <si>
    <t>infocar.com.ua</t>
  </si>
  <si>
    <t>embratel.com.br</t>
  </si>
  <si>
    <t>downloadpsd.cc</t>
  </si>
  <si>
    <t>stalphonsacatholicchurch.org</t>
  </si>
  <si>
    <t>pluggakuten.se</t>
  </si>
  <si>
    <t>thelaptopspecialist.net</t>
  </si>
  <si>
    <t>monsterchildren.com</t>
  </si>
  <si>
    <t>kozmetikfasonuretimi.com</t>
  </si>
  <si>
    <t>valeofglamorgan.gov.uk</t>
  </si>
  <si>
    <t>buy-an-essays.co.uk</t>
  </si>
  <si>
    <t>lovemycv.co.uk</t>
  </si>
  <si>
    <t>gfxy.com</t>
  </si>
  <si>
    <t>wahwahwatson.com</t>
  </si>
  <si>
    <t>ecoi.net</t>
  </si>
  <si>
    <t>buzzap.fr</t>
  </si>
  <si>
    <t>howies.co.uk</t>
  </si>
  <si>
    <t>zeepets.com</t>
  </si>
  <si>
    <t>pfl-mma.ru</t>
  </si>
  <si>
    <t>boatcapecod.org</t>
  </si>
  <si>
    <t>cmwallpaper.com</t>
  </si>
  <si>
    <t>autojournal.fr</t>
  </si>
  <si>
    <t>belambra.fr</t>
  </si>
  <si>
    <t>xbsh.net</t>
  </si>
  <si>
    <t>merlin.com.pl</t>
  </si>
  <si>
    <t>swtc.edu</t>
  </si>
  <si>
    <t>tasoftware.co.uk</t>
  </si>
  <si>
    <t>mastert.pl</t>
  </si>
  <si>
    <t>f-cigarette-electronique.com</t>
  </si>
  <si>
    <t>modernismweek.com</t>
  </si>
  <si>
    <t>aeriamarket.com</t>
  </si>
  <si>
    <t>parispass.com</t>
  </si>
  <si>
    <t>viagraonlinepharmacytop.com</t>
  </si>
  <si>
    <t>rangerboats.com</t>
  </si>
  <si>
    <t>1001.ru</t>
  </si>
  <si>
    <t>evoice.com</t>
  </si>
  <si>
    <t>zscollege.com</t>
  </si>
  <si>
    <t>nvbar.org</t>
  </si>
  <si>
    <t>origofoto.hu</t>
  </si>
  <si>
    <t>radost-vmeste.com.ua</t>
  </si>
  <si>
    <t>itcmw.com</t>
  </si>
  <si>
    <t>lalalandrecords.com</t>
  </si>
  <si>
    <t>tomandjerrygamesnow.com</t>
  </si>
  <si>
    <t>cialis20mgsansordonnance.com</t>
  </si>
  <si>
    <t>niche-talk.com</t>
  </si>
  <si>
    <t>safebusinesstravelforwomen.com</t>
  </si>
  <si>
    <t>jaque.com.ec</t>
  </si>
  <si>
    <t>universaleverything.com</t>
  </si>
  <si>
    <t>autoversicherungen.club</t>
  </si>
  <si>
    <t>checkupcalcio.com</t>
  </si>
  <si>
    <t>installment1loans.com</t>
  </si>
  <si>
    <t>ooonsknn.ru</t>
  </si>
  <si>
    <t>cialishealthpills.com</t>
  </si>
  <si>
    <t>rklsports.com</t>
  </si>
  <si>
    <t>compu-bingo.com</t>
  </si>
  <si>
    <t>pengtaonimi.com</t>
  </si>
  <si>
    <t>essays-online.biz</t>
  </si>
  <si>
    <t>sshseller.tk</t>
  </si>
  <si>
    <t>mrphen375.com</t>
  </si>
  <si>
    <t>avtoproverka96.ru</t>
  </si>
  <si>
    <t>narrativemagazine.com</t>
  </si>
  <si>
    <t>sch75.ru</t>
  </si>
  <si>
    <t>mtny.mobi</t>
  </si>
  <si>
    <t>steklodekor71.ru</t>
  </si>
  <si>
    <t>tihvin.tk</t>
  </si>
  <si>
    <t>asel.info</t>
  </si>
  <si>
    <t>unibind.no</t>
  </si>
  <si>
    <t>fyinjury.com</t>
  </si>
  <si>
    <t>adictosfutbol.com</t>
  </si>
  <si>
    <t>tq53.com</t>
  </si>
  <si>
    <t>ellenkuster.nl</t>
  </si>
  <si>
    <t>glb7.com</t>
  </si>
  <si>
    <t>nigerianbestforum.com</t>
  </si>
  <si>
    <t>racetonowhere.com</t>
  </si>
  <si>
    <t>3gp.cn</t>
  </si>
  <si>
    <t>615.cn</t>
  </si>
  <si>
    <t>northparkcenter.com</t>
  </si>
  <si>
    <t>babnet.net</t>
  </si>
  <si>
    <t>zmjnw.net</t>
  </si>
  <si>
    <t>zoomed.com</t>
  </si>
  <si>
    <t>utem.edu.my</t>
  </si>
  <si>
    <t>rmpbs.org</t>
  </si>
  <si>
    <t>hdanime.net</t>
  </si>
  <si>
    <t>alliancemarket.ru</t>
  </si>
  <si>
    <t>bbsgd.cn</t>
  </si>
  <si>
    <t>avsbaubeton.ru</t>
  </si>
  <si>
    <t>jyvtc.com</t>
  </si>
  <si>
    <t>weikangsh.com</t>
  </si>
  <si>
    <t>cheapjordansforsale.org</t>
  </si>
  <si>
    <t>rp-derjava.ru</t>
  </si>
  <si>
    <t>0713hgzx.com</t>
  </si>
  <si>
    <t>carolinacoastonline.com</t>
  </si>
  <si>
    <t>proprankster.com</t>
  </si>
  <si>
    <t>staffmeup.com</t>
  </si>
  <si>
    <t>theclash.com</t>
  </si>
  <si>
    <t>0531job.com</t>
  </si>
  <si>
    <t>otmediagroup.net</t>
  </si>
  <si>
    <t>cocam.org</t>
  </si>
  <si>
    <t>warforge.ru</t>
  </si>
  <si>
    <t>arts.gov.au</t>
  </si>
  <si>
    <t>1080tv.club</t>
  </si>
  <si>
    <t>pingfarm.com</t>
  </si>
  <si>
    <t>musi.com.pl</t>
  </si>
  <si>
    <t>spidersnet.co.uk</t>
  </si>
  <si>
    <t>aecdesign.pl</t>
  </si>
  <si>
    <t>favicon.co.uk</t>
  </si>
  <si>
    <t>isteconference.org</t>
  </si>
  <si>
    <t>suteraharbour.com</t>
  </si>
  <si>
    <t>altnetvision.fr</t>
  </si>
  <si>
    <t>turfoo.fr</t>
  </si>
  <si>
    <t>szamba-betonowe.pro</t>
  </si>
  <si>
    <t>muravlenko.com</t>
  </si>
  <si>
    <t>sf72.org</t>
  </si>
  <si>
    <t>funender.com</t>
  </si>
  <si>
    <t>dmc.com</t>
  </si>
  <si>
    <t>tube-x-trah.info</t>
  </si>
  <si>
    <t>docnyc.net</t>
  </si>
  <si>
    <t>sfsk.net</t>
  </si>
  <si>
    <t>arocha.org</t>
  </si>
  <si>
    <t>briviesca.es</t>
  </si>
  <si>
    <t>porno-krovatka.info</t>
  </si>
  <si>
    <t>3clf.com</t>
  </si>
  <si>
    <t>hiller.org</t>
  </si>
  <si>
    <t>scottishwater.co.uk</t>
  </si>
  <si>
    <t>bn.gov.ar</t>
  </si>
  <si>
    <t>ericjohnson.com</t>
  </si>
  <si>
    <t>ngamgirl.net</t>
  </si>
  <si>
    <t>paronsoft.net</t>
  </si>
  <si>
    <t>mdicamentsenligne.fr</t>
  </si>
  <si>
    <t>liatairline.com</t>
  </si>
  <si>
    <t>mercato365.com</t>
  </si>
  <si>
    <t>canadaegooseoutlet.com</t>
  </si>
  <si>
    <t>a-3.hk</t>
  </si>
  <si>
    <t>sergiubaluta.com</t>
  </si>
  <si>
    <t>whiteleafpress.com</t>
  </si>
  <si>
    <t>uhb.fr</t>
  </si>
  <si>
    <t>siteem.com</t>
  </si>
  <si>
    <t>socialaura.net</t>
  </si>
  <si>
    <t>deltasigmatheta.org</t>
  </si>
  <si>
    <t>hawamoon.com</t>
  </si>
  <si>
    <t>mometrix.com</t>
  </si>
  <si>
    <t>pomajda.com.pl</t>
  </si>
  <si>
    <t>hangmin.com.cn</t>
  </si>
  <si>
    <t>instawares.com</t>
  </si>
  <si>
    <t>islandair.com</t>
  </si>
  <si>
    <t>internetbrands.com</t>
  </si>
  <si>
    <t>peoplebrowsr.com</t>
  </si>
  <si>
    <t>reviewonline.com</t>
  </si>
  <si>
    <t>bizkids.com</t>
  </si>
  <si>
    <t>digiprogsupport.com</t>
  </si>
  <si>
    <t>pikachugame.com</t>
  </si>
  <si>
    <t>terminal5nyc.com</t>
  </si>
  <si>
    <t>haolaba.com</t>
  </si>
  <si>
    <t>shiftelearning.com</t>
  </si>
  <si>
    <t>nikeshoessalestoreo.top</t>
  </si>
  <si>
    <t>scan.me</t>
  </si>
  <si>
    <t>priligydapoxetineprice.com</t>
  </si>
  <si>
    <t>tiancaisj.com</t>
  </si>
  <si>
    <t>zeephacouture.com</t>
  </si>
  <si>
    <t>bjjdr.com</t>
  </si>
  <si>
    <t>otc.edu</t>
  </si>
  <si>
    <t>adidasalphabounce.com</t>
  </si>
  <si>
    <t>bsl.org.au</t>
  </si>
  <si>
    <t>premiermultiservicos.com.br</t>
  </si>
  <si>
    <t>crosbystillsnash.com</t>
  </si>
  <si>
    <t>wime.it</t>
  </si>
  <si>
    <t>generic-cialis-lowest-price.net</t>
  </si>
  <si>
    <t>prednisone-without-prescription-20mg.org</t>
  </si>
  <si>
    <t>genericsildenafilonlinecanada.com</t>
  </si>
  <si>
    <t>tkb.pl</t>
  </si>
  <si>
    <t>alaan.tv</t>
  </si>
  <si>
    <t>xn----8sbabmzcfdrncs1qpb.xn--p1ai</t>
  </si>
  <si>
    <t>Ð»ÑŽÐ±Ð¸Ð¼Ñ‹Ð¹-Ð¼Ð°Ð³Ð°Ð·Ð¸Ð½.Ñ€Ñ„</t>
  </si>
  <si>
    <t>worldnet.net</t>
  </si>
  <si>
    <t>nw3c.org</t>
  </si>
  <si>
    <t>okmedicalboard.org</t>
  </si>
  <si>
    <t>playdom.com</t>
  </si>
  <si>
    <t>shutterisland.com</t>
  </si>
  <si>
    <t>crystald.com</t>
  </si>
  <si>
    <t>levitra-generic-purchase.net</t>
  </si>
  <si>
    <t>roerich.org</t>
  </si>
  <si>
    <t>festa-del-traouc.fr</t>
  </si>
  <si>
    <t>weidersport.ru</t>
  </si>
  <si>
    <t>beijingwindow.com</t>
  </si>
  <si>
    <t>euroshop-tradefair.com</t>
  </si>
  <si>
    <t>livingworldtech.com</t>
  </si>
  <si>
    <t>gzlawyer.org</t>
  </si>
  <si>
    <t>leichtmanresearch.com</t>
  </si>
  <si>
    <t>bonazzililli.it</t>
  </si>
  <si>
    <t>bconnex.net</t>
  </si>
  <si>
    <t>metropolis.org</t>
  </si>
  <si>
    <t>earthstation1.com</t>
  </si>
  <si>
    <t>landoufile.com</t>
  </si>
  <si>
    <t>20mgprices-levitra.net</t>
  </si>
  <si>
    <t>nfap.com</t>
  </si>
  <si>
    <t>kumed.com</t>
  </si>
  <si>
    <t>turlockjournal.com</t>
  </si>
  <si>
    <t>prairiepublic.org</t>
  </si>
  <si>
    <t>onlinetamoxifen-nolvadex.net</t>
  </si>
  <si>
    <t>pcpsr.org</t>
  </si>
  <si>
    <t>3dworldmag.com</t>
  </si>
  <si>
    <t>belize.gov.bz</t>
  </si>
  <si>
    <t>horishoten.co.jp</t>
  </si>
  <si>
    <t>nava.org</t>
  </si>
  <si>
    <t>axibug.com</t>
  </si>
  <si>
    <t>datacard.com</t>
  </si>
  <si>
    <t>smely.cn</t>
  </si>
  <si>
    <t>cosoft.org.cn</t>
  </si>
  <si>
    <t>evestment.com</t>
  </si>
  <si>
    <t>gulu100.com</t>
  </si>
  <si>
    <t>wapdale.com</t>
  </si>
  <si>
    <t>aparchive.com</t>
  </si>
  <si>
    <t>friv2online.com</t>
  </si>
  <si>
    <t>yang.id.au</t>
  </si>
  <si>
    <t>uokay.cn</t>
  </si>
  <si>
    <t>ob-tampons.com</t>
  </si>
  <si>
    <t>beckleyfoundation.org</t>
  </si>
  <si>
    <t>naenara.com.kp</t>
  </si>
  <si>
    <t>crintsoft.com</t>
  </si>
  <si>
    <t>miniurlz.com</t>
  </si>
  <si>
    <t>medical.org</t>
  </si>
  <si>
    <t>essaywriting-servicereviews.com</t>
  </si>
  <si>
    <t>music-map.com</t>
  </si>
  <si>
    <t>pin-film.xyz</t>
  </si>
  <si>
    <t>alwaysinnovating.com</t>
  </si>
  <si>
    <t>ubersite.com</t>
  </si>
  <si>
    <t>electionguide.org</t>
  </si>
  <si>
    <t>overapi.com</t>
  </si>
  <si>
    <t>physanth.org</t>
  </si>
  <si>
    <t>dagobah.biz</t>
  </si>
  <si>
    <t>cosis.net</t>
  </si>
  <si>
    <t>zenspider.com</t>
  </si>
  <si>
    <t>asmjs.org</t>
  </si>
  <si>
    <t>nihtraining.com</t>
  </si>
  <si>
    <t>cv-foundation.org</t>
  </si>
  <si>
    <t>tin.org</t>
  </si>
  <si>
    <t>link-a.net</t>
  </si>
  <si>
    <t>os7.biz</t>
  </si>
  <si>
    <t>ttvn.vn</t>
  </si>
  <si>
    <t>balancinghome.com</t>
  </si>
  <si>
    <t>rantchic.com</t>
  </si>
  <si>
    <t>adayinmotherhood.com</t>
  </si>
  <si>
    <t>audition8.com</t>
  </si>
  <si>
    <t>zzdyjz.com</t>
  </si>
  <si>
    <t>aikuhu.com</t>
  </si>
  <si>
    <t>starflash.de</t>
  </si>
  <si>
    <t>shopgold.pl</t>
  </si>
  <si>
    <t>urbannaturale.com</t>
  </si>
  <si>
    <t>3d-car-shows.com</t>
  </si>
  <si>
    <t>stockholmdirekt.se</t>
  </si>
  <si>
    <t>feiwu28.org</t>
  </si>
  <si>
    <t>moncleroutletnederland.nl</t>
  </si>
  <si>
    <t>callmepmc.com</t>
  </si>
  <si>
    <t>congan.com.vn</t>
  </si>
  <si>
    <t>qdhaiyangxin.com</t>
  </si>
  <si>
    <t>shmjggc.com</t>
  </si>
  <si>
    <t>opendoors.de</t>
  </si>
  <si>
    <t>artfullywed.com</t>
  </si>
  <si>
    <t>dlpingansw.com</t>
  </si>
  <si>
    <t>spies.dk</t>
  </si>
  <si>
    <t>av66.vip</t>
  </si>
  <si>
    <t>sportsworldi.com</t>
  </si>
  <si>
    <t>zkai.co.jp</t>
  </si>
  <si>
    <t>niepokonani.org</t>
  </si>
  <si>
    <t>icdt.co</t>
  </si>
  <si>
    <t>femina.in</t>
  </si>
  <si>
    <t>tworld.co.kr</t>
  </si>
  <si>
    <t>curiousminds.ro</t>
  </si>
  <si>
    <t>marianna-u.ac.jp</t>
  </si>
  <si>
    <t>whatever.com.cy</t>
  </si>
  <si>
    <t>longre.com</t>
  </si>
  <si>
    <t>feelslikehomeblog.com</t>
  </si>
  <si>
    <t>lyjdhl.com</t>
  </si>
  <si>
    <t>dm-drogeriemarkt.de</t>
  </si>
  <si>
    <t>fairygames.org</t>
  </si>
  <si>
    <t>lightsinthedarkness.net</t>
  </si>
  <si>
    <t>infolvyou.com</t>
  </si>
  <si>
    <t>festivaletteratura.it</t>
  </si>
  <si>
    <t>fazjob.net</t>
  </si>
  <si>
    <t>xn--80abnb3bflb0i.xn--p1ai</t>
  </si>
  <si>
    <t>Ð¿Ð¾Ð¶Ð±Ð°Ñ€ÑŒÐµÑ€.Ñ€Ñ„</t>
  </si>
  <si>
    <t>osteriatrinitabassano.it</t>
  </si>
  <si>
    <t>cocoaland.com</t>
  </si>
  <si>
    <t>umweltberatung.at</t>
  </si>
  <si>
    <t>xn--evijrvenmetsstysyhdistys-tbci.fi</t>
  </si>
  <si>
    <t>evijÃ¤rvenmetsÃ¤stysyhdistys.fi</t>
  </si>
  <si>
    <t>rybaplus.ru</t>
  </si>
  <si>
    <t>mariogasnigeria.com</t>
  </si>
  <si>
    <t>residential-landscape-lighting-design.com</t>
  </si>
  <si>
    <t>feestopwielen.nl</t>
  </si>
  <si>
    <t>lideari.com.br</t>
  </si>
  <si>
    <t>xn-----6kcaco3aiumgk.xn--p1ai</t>
  </si>
  <si>
    <t>Ð¼Ð°Ð³Ð°Ð·Ð¸Ð½-Ð¼-ÐºÐ°.Ñ€Ñ„</t>
  </si>
  <si>
    <t>v-arka.com</t>
  </si>
  <si>
    <t>hrbliyuan.com</t>
  </si>
  <si>
    <t>kaz-diplom.kz</t>
  </si>
  <si>
    <t>zhongman.com</t>
  </si>
  <si>
    <t>evhawaii.com</t>
  </si>
  <si>
    <t>ohotniki.ru</t>
  </si>
  <si>
    <t>de.pn</t>
  </si>
  <si>
    <t>theslowcoach.xyz</t>
  </si>
  <si>
    <t>yuncu.com</t>
  </si>
  <si>
    <t>downshiftit.com</t>
  </si>
  <si>
    <t>izaojiao.com</t>
  </si>
  <si>
    <t>vlkids.com</t>
  </si>
  <si>
    <t>digitaleslootjeskist.nl</t>
  </si>
  <si>
    <t>czechowska.com</t>
  </si>
  <si>
    <t>deklimboom-emmeloord.nl</t>
  </si>
  <si>
    <t>autotorg-plus.ru</t>
  </si>
  <si>
    <t>ovn.space</t>
  </si>
  <si>
    <t>vivacom.bg</t>
  </si>
  <si>
    <t>lifebrands.de</t>
  </si>
  <si>
    <t>studiopsiq.it</t>
  </si>
  <si>
    <t>kalahari.net</t>
  </si>
  <si>
    <t>artemarmi.ru</t>
  </si>
  <si>
    <t>beeproactive.co</t>
  </si>
  <si>
    <t>mau-eg.com</t>
  </si>
  <si>
    <t>celticcastles.com</t>
  </si>
  <si>
    <t>canega.com</t>
  </si>
  <si>
    <t>gestaltconsulta.com</t>
  </si>
  <si>
    <t>xmunch.com</t>
  </si>
  <si>
    <t>startuponair.it</t>
  </si>
  <si>
    <t>vbvrs.com</t>
  </si>
  <si>
    <t>wittenfamilyreunion.com</t>
  </si>
  <si>
    <t>aververa.com</t>
  </si>
  <si>
    <t>icelandair.is</t>
  </si>
  <si>
    <t>restorain.com.ua</t>
  </si>
  <si>
    <t>htcampus.com</t>
  </si>
  <si>
    <t>farmacia-sinreceta-es.life</t>
  </si>
  <si>
    <t>cialis5sample.com</t>
  </si>
  <si>
    <t>descoav.com</t>
  </si>
  <si>
    <t>honare2.com</t>
  </si>
  <si>
    <t>santiagogomezcadavid.com</t>
  </si>
  <si>
    <t>java-forums.org</t>
  </si>
  <si>
    <t>so-tal.ru</t>
  </si>
  <si>
    <t>ebookers.de</t>
  </si>
  <si>
    <t>cg66.fr</t>
  </si>
  <si>
    <t>jacksoncountytimes.net</t>
  </si>
  <si>
    <t>jdwilliams.co.uk</t>
  </si>
  <si>
    <t>omguk.com</t>
  </si>
  <si>
    <t>iecamd.edu.co</t>
  </si>
  <si>
    <t>gruporrextintores.com.br</t>
  </si>
  <si>
    <t>gosection8.com</t>
  </si>
  <si>
    <t>7fon.ru</t>
  </si>
  <si>
    <t>seinan-gu.ac.jp</t>
  </si>
  <si>
    <t>henrywoods-skiphire.co.uk</t>
  </si>
  <si>
    <t>lucsaloon.com</t>
  </si>
  <si>
    <t>bloomingville.com</t>
  </si>
  <si>
    <t>softdepot.mx</t>
  </si>
  <si>
    <t>nagysemporium.com</t>
  </si>
  <si>
    <t>wright20.com</t>
  </si>
  <si>
    <t>edwardchris.net</t>
  </si>
  <si>
    <t>snowmanproductions.tv</t>
  </si>
  <si>
    <t>xacyad.com</t>
  </si>
  <si>
    <t>fubeco.com</t>
  </si>
  <si>
    <t>patrasevents.gr</t>
  </si>
  <si>
    <t>n-torrents.ru</t>
  </si>
  <si>
    <t>surecritic.com</t>
  </si>
  <si>
    <t>hefty.co</t>
  </si>
  <si>
    <t>cambiodefrente.com</t>
  </si>
  <si>
    <t>bootstrapbay.com</t>
  </si>
  <si>
    <t>carillasdentalesmadrid.es</t>
  </si>
  <si>
    <t>tein.co.jp</t>
  </si>
  <si>
    <t>blackbylozanne.com</t>
  </si>
  <si>
    <t>isratourisme.co.il</t>
  </si>
  <si>
    <t>stevenstobaccos.co.uk</t>
  </si>
  <si>
    <t>creamerybar.com</t>
  </si>
  <si>
    <t>glutenfreeliving.com</t>
  </si>
  <si>
    <t>bigjump.com.ar</t>
  </si>
  <si>
    <t>vd.nl</t>
  </si>
  <si>
    <t>krazy.life</t>
  </si>
  <si>
    <t>uhz10.cn</t>
  </si>
  <si>
    <t>puertovallarta.net</t>
  </si>
  <si>
    <t>sto2.pl</t>
  </si>
  <si>
    <t>avtozvuk.com</t>
  </si>
  <si>
    <t>bestappsforkids.com</t>
  </si>
  <si>
    <t>camaieu.fr</t>
  </si>
  <si>
    <t>bar-city.com.ua</t>
  </si>
  <si>
    <t>news-kmv.ru</t>
  </si>
  <si>
    <t>ggfu-frankfurt.de</t>
  </si>
  <si>
    <t>serlac.cl</t>
  </si>
  <si>
    <t>ibiza-voice.com</t>
  </si>
  <si>
    <t>skylighter.com</t>
  </si>
  <si>
    <t>abadiadigital.com</t>
  </si>
  <si>
    <t>eszamba-betonowe.pl</t>
  </si>
  <si>
    <t>koweziu.edu.pl</t>
  </si>
  <si>
    <t>yimateas.com</t>
  </si>
  <si>
    <t>globaltech.com.gt</t>
  </si>
  <si>
    <t>irtt.in</t>
  </si>
  <si>
    <t>bucherer.com</t>
  </si>
  <si>
    <t>100h.com</t>
  </si>
  <si>
    <t>dicoep.com</t>
  </si>
  <si>
    <t>mileiq.com</t>
  </si>
  <si>
    <t>bonetumor.org</t>
  </si>
  <si>
    <t>wrxbuyviagraonline.com</t>
  </si>
  <si>
    <t>viscarcapacity.com</t>
  </si>
  <si>
    <t>ohr.cn</t>
  </si>
  <si>
    <t>abigailahern.com</t>
  </si>
  <si>
    <t>philipp-plein.com</t>
  </si>
  <si>
    <t>akam.co.pl</t>
  </si>
  <si>
    <t>bayachoob.ir</t>
  </si>
  <si>
    <t>fukuda.co.jp</t>
  </si>
  <si>
    <t>sallydennylibrary.co.uk</t>
  </si>
  <si>
    <t>keddr.com</t>
  </si>
  <si>
    <t>foxtv.es</t>
  </si>
  <si>
    <t>mvcollege.com</t>
  </si>
  <si>
    <t>aowiki.eu</t>
  </si>
  <si>
    <t>peluditosconfuturo.org</t>
  </si>
  <si>
    <t>imperfecthomemaking.com</t>
  </si>
  <si>
    <t>viagra-sansordonnance.com</t>
  </si>
  <si>
    <t>oscommerce.de</t>
  </si>
  <si>
    <t>sportslightingtalk.com</t>
  </si>
  <si>
    <t>theinkboard.com</t>
  </si>
  <si>
    <t>schudned.co.pl</t>
  </si>
  <si>
    <t>yudeung.com</t>
  </si>
  <si>
    <t>ds240.ru</t>
  </si>
  <si>
    <t>pjn.gov.ar</t>
  </si>
  <si>
    <t>ktvh.com</t>
  </si>
  <si>
    <t>playwares.com</t>
  </si>
  <si>
    <t>abercrombieandfitchoutletstoresite.com</t>
  </si>
  <si>
    <t>canadapharmacyviagragenerictop.com</t>
  </si>
  <si>
    <t>121webcams.com</t>
  </si>
  <si>
    <t>isfoundation.com</t>
  </si>
  <si>
    <t>saltpublishing.com</t>
  </si>
  <si>
    <t>santanarow.com</t>
  </si>
  <si>
    <t>tecnologia21.com</t>
  </si>
  <si>
    <t>720foundation.com</t>
  </si>
  <si>
    <t>www027.net</t>
  </si>
  <si>
    <t>oxxtm.com</t>
  </si>
  <si>
    <t>unipo.sk</t>
  </si>
  <si>
    <t>caducee.net</t>
  </si>
  <si>
    <t>mehrdrauf.de</t>
  </si>
  <si>
    <t>hdprivate.ru</t>
  </si>
  <si>
    <t>handmadewatch.ru</t>
  </si>
  <si>
    <t>tib.eu</t>
  </si>
  <si>
    <t>chuanxuntong.com</t>
  </si>
  <si>
    <t>xamarinchat.com</t>
  </si>
  <si>
    <t>spreatech.it</t>
  </si>
  <si>
    <t>kamagraonlineblog.com</t>
  </si>
  <si>
    <t>xmccb.com</t>
  </si>
  <si>
    <t>qziedu.cn</t>
  </si>
  <si>
    <t>apeoixy.com</t>
  </si>
  <si>
    <t>idesignssolutions.com</t>
  </si>
  <si>
    <t>kompletnoruskonaoruzanje.com</t>
  </si>
  <si>
    <t>nfldraftscout.com</t>
  </si>
  <si>
    <t>miraculix.ru</t>
  </si>
  <si>
    <t>samplesviagra.top</t>
  </si>
  <si>
    <t>volareweb.com</t>
  </si>
  <si>
    <t>n-shokuei.jp</t>
  </si>
  <si>
    <t>bizeo.pl</t>
  </si>
  <si>
    <t>dsg-estate.ru</t>
  </si>
  <si>
    <t>marcoislandflorida.com</t>
  </si>
  <si>
    <t>welkresorts.com</t>
  </si>
  <si>
    <t>lisek.org.pl</t>
  </si>
  <si>
    <t>onlinesport.ro</t>
  </si>
  <si>
    <t>montenegro.travel</t>
  </si>
  <si>
    <t>burkaenergy.com</t>
  </si>
  <si>
    <t>szhgh.com</t>
  </si>
  <si>
    <t>ddsn.org</t>
  </si>
  <si>
    <t>katespadepursesus.org</t>
  </si>
  <si>
    <t>mbvyazhem.ru</t>
  </si>
  <si>
    <t>csust.cn</t>
  </si>
  <si>
    <t>cad.pl</t>
  </si>
  <si>
    <t>feliz-novia.ru</t>
  </si>
  <si>
    <t>progonsajta.pro</t>
  </si>
  <si>
    <t>peterkreeft.com</t>
  </si>
  <si>
    <t>fruktose-sorbit.de</t>
  </si>
  <si>
    <t>archaeologyuk.org</t>
  </si>
  <si>
    <t>activeconversion.com</t>
  </si>
  <si>
    <t>legacygt.com</t>
  </si>
  <si>
    <t>hetutv.com</t>
  </si>
  <si>
    <t>sj00.com</t>
  </si>
  <si>
    <t>thesmithcenter.com</t>
  </si>
  <si>
    <t>nsf-netshop.jp</t>
  </si>
  <si>
    <t>mouth.com</t>
  </si>
  <si>
    <t>soho.co</t>
  </si>
  <si>
    <t>babekrwaly.com</t>
  </si>
  <si>
    <t>feinternational.com</t>
  </si>
  <si>
    <t>irontontribune.com</t>
  </si>
  <si>
    <t>micheleborba.com</t>
  </si>
  <si>
    <t>nicerry.com</t>
  </si>
  <si>
    <t>19681208.com</t>
  </si>
  <si>
    <t>flheritage.com</t>
  </si>
  <si>
    <t>porno-chaika.info</t>
  </si>
  <si>
    <t>publicwhip.org.uk</t>
  </si>
  <si>
    <t>dnvba.com</t>
  </si>
  <si>
    <t>siteinfo.es</t>
  </si>
  <si>
    <t>ichigo.se</t>
  </si>
  <si>
    <t>rosslovegrove.com</t>
  </si>
  <si>
    <t>opinel.com</t>
  </si>
  <si>
    <t>ravenwoodfootball.com</t>
  </si>
  <si>
    <t>nomade.fr</t>
  </si>
  <si>
    <t>alphapennystock.com</t>
  </si>
  <si>
    <t>chronopay.com</t>
  </si>
  <si>
    <t>ibce.org.bo</t>
  </si>
  <si>
    <t>21sb.com</t>
  </si>
  <si>
    <t>yyq18.com</t>
  </si>
  <si>
    <t>unleashthephones.com</t>
  </si>
  <si>
    <t>ak-movies.info</t>
  </si>
  <si>
    <t>royalsociety.org.nz</t>
  </si>
  <si>
    <t>pokerhu.com</t>
  </si>
  <si>
    <t>fil.es</t>
  </si>
  <si>
    <t>msphack.tips</t>
  </si>
  <si>
    <t>unurth.com</t>
  </si>
  <si>
    <t>afclothingstore.co.uk</t>
  </si>
  <si>
    <t>los-poetas.com</t>
  </si>
  <si>
    <t>visualisingdata.com</t>
  </si>
  <si>
    <t>wttavern.com</t>
  </si>
  <si>
    <t>currencycables.in</t>
  </si>
  <si>
    <t>project-reason.org</t>
  </si>
  <si>
    <t>aerosvit.ua</t>
  </si>
  <si>
    <t>stowetoday.com</t>
  </si>
  <si>
    <t>pok.com.tw</t>
  </si>
  <si>
    <t>een.edu</t>
  </si>
  <si>
    <t>jqcn.com</t>
  </si>
  <si>
    <t>toplace.com</t>
  </si>
  <si>
    <t>essayontime.com</t>
  </si>
  <si>
    <t>wwcc.edu</t>
  </si>
  <si>
    <t>yellow-bricks.com</t>
  </si>
  <si>
    <t>alexanderzuleta.com</t>
  </si>
  <si>
    <t>nissansilvia.com</t>
  </si>
  <si>
    <t>holistic-online.com</t>
  </si>
  <si>
    <t>thegwpf.com</t>
  </si>
  <si>
    <t>spacepolicyonline.com</t>
  </si>
  <si>
    <t>thetidc.com.tw</t>
  </si>
  <si>
    <t>ukie.org.uk</t>
  </si>
  <si>
    <t>djearworm.com</t>
  </si>
  <si>
    <t>home-businessreviews.com</t>
  </si>
  <si>
    <t>indiemuttcreative.com</t>
  </si>
  <si>
    <t>michaelwsmith.com</t>
  </si>
  <si>
    <t>jeffco.edu</t>
  </si>
  <si>
    <t>vitamintravel.be</t>
  </si>
  <si>
    <t>2992208.com</t>
  </si>
  <si>
    <t>foldimate.com</t>
  </si>
  <si>
    <t>gilmerwood.com</t>
  </si>
  <si>
    <t>mhs.com</t>
  </si>
  <si>
    <t>pdn.ac.lk</t>
  </si>
  <si>
    <t>madres.org</t>
  </si>
  <si>
    <t>dragonalliance.com</t>
  </si>
  <si>
    <t>spot.com</t>
  </si>
  <si>
    <t>absoluteshakespeare.com</t>
  </si>
  <si>
    <t>ambermakeupandhair.com</t>
  </si>
  <si>
    <t>online-cialiscanada.com</t>
  </si>
  <si>
    <t>emotioneric.com</t>
  </si>
  <si>
    <t>americanwell.com</t>
  </si>
  <si>
    <t>pcgamingshow.com</t>
  </si>
  <si>
    <t>500mgonline-flagyl.net</t>
  </si>
  <si>
    <t>pfsweb.com</t>
  </si>
  <si>
    <t>94dubai.ir</t>
  </si>
  <si>
    <t>meatloaf.net</t>
  </si>
  <si>
    <t>happiestminds.com</t>
  </si>
  <si>
    <t>offliberty.com</t>
  </si>
  <si>
    <t>videoguys.com</t>
  </si>
  <si>
    <t>auto-data.net</t>
  </si>
  <si>
    <t>order-prednisone20mg.net</t>
  </si>
  <si>
    <t>wlcentral.org</t>
  </si>
  <si>
    <t>multivac.com</t>
  </si>
  <si>
    <t>bfn.org</t>
  </si>
  <si>
    <t>rescare.com</t>
  </si>
  <si>
    <t>ymirbc.com</t>
  </si>
  <si>
    <t>wpherald.com</t>
  </si>
  <si>
    <t>redalt.com</t>
  </si>
  <si>
    <t>usr-emea.com</t>
  </si>
  <si>
    <t>malwr.com</t>
  </si>
  <si>
    <t>upch.edu.pe</t>
  </si>
  <si>
    <t>gdacs.org</t>
  </si>
  <si>
    <t>freeenergynews.com</t>
  </si>
  <si>
    <t>hotlib.com</t>
  </si>
  <si>
    <t>lunet.edu</t>
  </si>
  <si>
    <t>prices-cialisbuy.org</t>
  </si>
  <si>
    <t>nrjournal.com</t>
  </si>
  <si>
    <t>chris-tv.com</t>
  </si>
  <si>
    <t>echangw.com</t>
  </si>
  <si>
    <t>day.com</t>
  </si>
  <si>
    <t>hotgloo.com</t>
  </si>
  <si>
    <t>post2015hlp.org</t>
  </si>
  <si>
    <t>jnutbio.com</t>
  </si>
  <si>
    <t>ringo.com</t>
  </si>
  <si>
    <t>abercrombiekids.com</t>
  </si>
  <si>
    <t>ataricommunity.com</t>
  </si>
  <si>
    <t>hawkingtech.com</t>
  </si>
  <si>
    <t>deeplearningbook.org</t>
  </si>
  <si>
    <t>phoenixframework.org</t>
  </si>
  <si>
    <t>backgroundchecktakemary.party</t>
  </si>
  <si>
    <t>mxlogic.com</t>
  </si>
  <si>
    <t>backgroundchecklookjennifer.party</t>
  </si>
  <si>
    <t>kissyoutube.com</t>
  </si>
  <si>
    <t>petroglyphgames.com</t>
  </si>
  <si>
    <t>shams.edu.eg</t>
  </si>
  <si>
    <t>classicdosgames.com</t>
  </si>
  <si>
    <t>starnet.com</t>
  </si>
  <si>
    <t>trendymods.com</t>
  </si>
  <si>
    <t>qwztbg.com</t>
  </si>
  <si>
    <t>eamn.net</t>
  </si>
  <si>
    <t>dawandastatic.com</t>
  </si>
  <si>
    <t>site-fusion.co.uk</t>
  </si>
  <si>
    <t>delivery-auto.com</t>
  </si>
  <si>
    <t>aidi-disign.ru</t>
  </si>
  <si>
    <t>northstory.ca</t>
  </si>
  <si>
    <t>ladde.ru</t>
  </si>
  <si>
    <t>136243.com</t>
  </si>
  <si>
    <t>huiyi8.com</t>
  </si>
  <si>
    <t>rosenheim.de</t>
  </si>
  <si>
    <t>syohome.com</t>
  </si>
  <si>
    <t>hondaclub.by</t>
  </si>
  <si>
    <t>crochetconcupiscence.com</t>
  </si>
  <si>
    <t>zhiyinlady.com</t>
  </si>
  <si>
    <t>yourbittorrent.com</t>
  </si>
  <si>
    <t>boldomatic.com</t>
  </si>
  <si>
    <t>catholicsupply.com</t>
  </si>
  <si>
    <t>thomashutter.com</t>
  </si>
  <si>
    <t>suedtirolerland.it</t>
  </si>
  <si>
    <t>model-railroad-hobbyist.com</t>
  </si>
  <si>
    <t>betterafter50.com</t>
  </si>
  <si>
    <t>thecolombianpost.com</t>
  </si>
  <si>
    <t>homescreen.com.pl</t>
  </si>
  <si>
    <t>chess-wear.com</t>
  </si>
  <si>
    <t>canteen360.com</t>
  </si>
  <si>
    <t>bundesstiftung-aufarbeitung.de</t>
  </si>
  <si>
    <t>guylines.org</t>
  </si>
  <si>
    <t>hamtag.net</t>
  </si>
  <si>
    <t>e-conomic.dk</t>
  </si>
  <si>
    <t>drywallstuccoaz.com</t>
  </si>
  <si>
    <t>veste.at</t>
  </si>
  <si>
    <t>potolok-deshevo.by</t>
  </si>
  <si>
    <t>nicsell.com</t>
  </si>
  <si>
    <t>huaminbmw.com</t>
  </si>
  <si>
    <t>realestateoffermakers.com</t>
  </si>
  <si>
    <t>anbo.nl</t>
  </si>
  <si>
    <t>chinaweighing.com</t>
  </si>
  <si>
    <t>nanasafety.com</t>
  </si>
  <si>
    <t>u-drone.com.au</t>
  </si>
  <si>
    <t>usenethealth.com</t>
  </si>
  <si>
    <t>madsaze.com</t>
  </si>
  <si>
    <t>prepoznatljivo.com</t>
  </si>
  <si>
    <t>guaribinhaclube.com</t>
  </si>
  <si>
    <t>ybdu.com</t>
  </si>
  <si>
    <t>audionewstoday.com</t>
  </si>
  <si>
    <t>madou-belochka.ru</t>
  </si>
  <si>
    <t>toysfactory.co.jp</t>
  </si>
  <si>
    <t>arwisk.eu</t>
  </si>
  <si>
    <t>jk98.com</t>
  </si>
  <si>
    <t>vjidxo.cn</t>
  </si>
  <si>
    <t>mika.kz</t>
  </si>
  <si>
    <t>emporiosolidaleguastalla.it</t>
  </si>
  <si>
    <t>buhne.lt</t>
  </si>
  <si>
    <t>deduif-vcpo.nl</t>
  </si>
  <si>
    <t>pertineo.net</t>
  </si>
  <si>
    <t>kasmo.ru</t>
  </si>
  <si>
    <t>adottaunazolla.com</t>
  </si>
  <si>
    <t>kameleon24.pl</t>
  </si>
  <si>
    <t>amc.gov.ua</t>
  </si>
  <si>
    <t>neodomaine.com</t>
  </si>
  <si>
    <t>awesomepower.com</t>
  </si>
  <si>
    <t>dietsol.com</t>
  </si>
  <si>
    <t>pravdasevera.ru</t>
  </si>
  <si>
    <t>eagleonesurgical.com</t>
  </si>
  <si>
    <t>kibin.com</t>
  </si>
  <si>
    <t>visam.mn</t>
  </si>
  <si>
    <t>webtravel.su</t>
  </si>
  <si>
    <t>apsautogate.com</t>
  </si>
  <si>
    <t>camsl.com</t>
  </si>
  <si>
    <t>shape72.com</t>
  </si>
  <si>
    <t>realworld.jp</t>
  </si>
  <si>
    <t>qdc.cn</t>
  </si>
  <si>
    <t>cloud9ss.com</t>
  </si>
  <si>
    <t>achatmedicament.life</t>
  </si>
  <si>
    <t>tochall.com</t>
  </si>
  <si>
    <t>babysleepsite.com</t>
  </si>
  <si>
    <t>parachutehome.com</t>
  </si>
  <si>
    <t>devenirpourreussir.com</t>
  </si>
  <si>
    <t>dsomeluz.com.br</t>
  </si>
  <si>
    <t>ckzm.mobi</t>
  </si>
  <si>
    <t>decor-mart.ru</t>
  </si>
  <si>
    <t>spacequadrat.de</t>
  </si>
  <si>
    <t>angi.ru</t>
  </si>
  <si>
    <t>mot.gov.il</t>
  </si>
  <si>
    <t>tischlerei-reiner.de</t>
  </si>
  <si>
    <t>psycheplus.pl</t>
  </si>
  <si>
    <t>wolterskluwer.pl</t>
  </si>
  <si>
    <t>weather.gr</t>
  </si>
  <si>
    <t>njhsdk.com</t>
  </si>
  <si>
    <t>ftcl.es</t>
  </si>
  <si>
    <t>ristorantealcappone.com</t>
  </si>
  <si>
    <t>duw-tuner.de</t>
  </si>
  <si>
    <t>mygandhinagar.in</t>
  </si>
  <si>
    <t>people.su</t>
  </si>
  <si>
    <t>marketinginternetdirectory.com</t>
  </si>
  <si>
    <t>toverland.com</t>
  </si>
  <si>
    <t>essaymama.org</t>
  </si>
  <si>
    <t>blackstone.am</t>
  </si>
  <si>
    <t>amslucknow.org</t>
  </si>
  <si>
    <t>ekonavigator.pl</t>
  </si>
  <si>
    <t>scarboroughaccommodation.info</t>
  </si>
  <si>
    <t>yilmaz-teks.com</t>
  </si>
  <si>
    <t>earlsrestaurants.ca</t>
  </si>
  <si>
    <t>touristisrael.com</t>
  </si>
  <si>
    <t>deutschseks.com</t>
  </si>
  <si>
    <t>siamexim.com</t>
  </si>
  <si>
    <t>omutaco.com</t>
  </si>
  <si>
    <t>orchidspecies.com</t>
  </si>
  <si>
    <t>startupprofessionals.com</t>
  </si>
  <si>
    <t>jinqiaohf.org</t>
  </si>
  <si>
    <t>sutpress.com</t>
  </si>
  <si>
    <t>broadwaydancecenter.com</t>
  </si>
  <si>
    <t>lglinmobiliaria.com</t>
  </si>
  <si>
    <t>maitricounseling.com</t>
  </si>
  <si>
    <t>addorsubmit.com</t>
  </si>
  <si>
    <t>garion1834.com</t>
  </si>
  <si>
    <t>sjrcenter.org</t>
  </si>
  <si>
    <t>langqing.com</t>
  </si>
  <si>
    <t>ochiengochiengadvocates.co.ke</t>
  </si>
  <si>
    <t>bitcom.com.ua</t>
  </si>
  <si>
    <t>visitkatsrin.org.il</t>
  </si>
  <si>
    <t>freefrombroke.com</t>
  </si>
  <si>
    <t>fcfmconsulting.co.za</t>
  </si>
  <si>
    <t>aytolacoruna.es</t>
  </si>
  <si>
    <t>xhtu.com.cn</t>
  </si>
  <si>
    <t>bayonne.fr</t>
  </si>
  <si>
    <t>redbighot.net</t>
  </si>
  <si>
    <t>velosite.ru</t>
  </si>
  <si>
    <t>imagepremium.com</t>
  </si>
  <si>
    <t>vitisphere.com</t>
  </si>
  <si>
    <t>lexinter.net</t>
  </si>
  <si>
    <t>badminton-horse.co.uk</t>
  </si>
  <si>
    <t>smashkran.ru</t>
  </si>
  <si>
    <t>ecobraz.org.br</t>
  </si>
  <si>
    <t>cialisgenericpill.com</t>
  </si>
  <si>
    <t>proteinwisdom.com</t>
  </si>
  <si>
    <t>rosario.gov.ar</t>
  </si>
  <si>
    <t>kjsc.com.cn</t>
  </si>
  <si>
    <t>tatyana.com.ru</t>
  </si>
  <si>
    <t>qkme.cn</t>
  </si>
  <si>
    <t>futebolpt.org</t>
  </si>
  <si>
    <t>mobilityworks.com</t>
  </si>
  <si>
    <t>blueberrycouncil.org</t>
  </si>
  <si>
    <t>eodchudzane.co.pl</t>
  </si>
  <si>
    <t>ivoryhomeinteriors.com</t>
  </si>
  <si>
    <t>jlxindi.com</t>
  </si>
  <si>
    <t>thepittsburghsteelers.com</t>
  </si>
  <si>
    <t>balisilverjewellery.net</t>
  </si>
  <si>
    <t>eodchudzana.co.pl</t>
  </si>
  <si>
    <t>drivehometoday.ca</t>
  </si>
  <si>
    <t>idex-f.co.jp</t>
  </si>
  <si>
    <t>dliavas.ru</t>
  </si>
  <si>
    <t>canadianonlinepharmacytrust.com</t>
  </si>
  <si>
    <t>militaryparitet.com</t>
  </si>
  <si>
    <t>heritagehotels.co.nz</t>
  </si>
  <si>
    <t>staywellsolutionsonline.com</t>
  </si>
  <si>
    <t>xpmath.com</t>
  </si>
  <si>
    <t>winhistory.de</t>
  </si>
  <si>
    <t>katespadecrossbody.com</t>
  </si>
  <si>
    <t>nnnsljt.com</t>
  </si>
  <si>
    <t>justicenewsflash.com</t>
  </si>
  <si>
    <t>reversephonedirectory.com</t>
  </si>
  <si>
    <t>zoc.net.cn</t>
  </si>
  <si>
    <t>greatescapefestival.com</t>
  </si>
  <si>
    <t>cnp.fr</t>
  </si>
  <si>
    <t>montoday.ru</t>
  </si>
  <si>
    <t>chubbypussynude.com</t>
  </si>
  <si>
    <t>adidasyeezy350.us</t>
  </si>
  <si>
    <t>a-cero.com</t>
  </si>
  <si>
    <t>gdxiongfeng.cn</t>
  </si>
  <si>
    <t>ericsson.com.cn</t>
  </si>
  <si>
    <t>apvap.com.cn</t>
  </si>
  <si>
    <t>hotelcaferoyal.com</t>
  </si>
  <si>
    <t>lcss.com.cn</t>
  </si>
  <si>
    <t>rud.com</t>
  </si>
  <si>
    <t>kawahara-group.co.jp</t>
  </si>
  <si>
    <t>buslaev.ru</t>
  </si>
  <si>
    <t>sarasotamagazine.com</t>
  </si>
  <si>
    <t>dxatlas.com</t>
  </si>
  <si>
    <t>jiuxinhr.com</t>
  </si>
  <si>
    <t>vehicleinsurquotes.com</t>
  </si>
  <si>
    <t>nsf-inc.jp</t>
  </si>
  <si>
    <t>sccmo.org</t>
  </si>
  <si>
    <t>tripod.fr</t>
  </si>
  <si>
    <t>jaslo4u.pl</t>
  </si>
  <si>
    <t>diver72.ru</t>
  </si>
  <si>
    <t>fioricetwebs.com</t>
  </si>
  <si>
    <t>durango.org</t>
  </si>
  <si>
    <t>labelshimbun.com</t>
  </si>
  <si>
    <t>amik.ru</t>
  </si>
  <si>
    <t>sgconline.com.cn</t>
  </si>
  <si>
    <t>ypf.com</t>
  </si>
  <si>
    <t>nexttv.com.tw</t>
  </si>
  <si>
    <t>thefamousgrouse.com</t>
  </si>
  <si>
    <t>maze-guild.com</t>
  </si>
  <si>
    <t>collegeofthedesert.edu</t>
  </si>
  <si>
    <t>vkisku-com.info</t>
  </si>
  <si>
    <t>1800pocketpc.com</t>
  </si>
  <si>
    <t>kyokane.co.jp</t>
  </si>
  <si>
    <t>liquitex.com</t>
  </si>
  <si>
    <t>qwexyz.com</t>
  </si>
  <si>
    <t>friv2games.org.uk</t>
  </si>
  <si>
    <t>all-tech-mechanical.com</t>
  </si>
  <si>
    <t>sfari.com</t>
  </si>
  <si>
    <t>shengjiangjichang.com</t>
  </si>
  <si>
    <t>barnsleyfc.co.uk</t>
  </si>
  <si>
    <t>startreknewvoyages.com</t>
  </si>
  <si>
    <t>trendoffset.com</t>
  </si>
  <si>
    <t>builttospill.com</t>
  </si>
  <si>
    <t>niche-local.com</t>
  </si>
  <si>
    <t>lyg6.com</t>
  </si>
  <si>
    <t>babin-immobilier.com</t>
  </si>
  <si>
    <t>hanabishi.co.jp</t>
  </si>
  <si>
    <t>prime-expert.com</t>
  </si>
  <si>
    <t>adhi.es</t>
  </si>
  <si>
    <t>astroglide.com</t>
  </si>
  <si>
    <t>detonfj.com</t>
  </si>
  <si>
    <t>sdi.co.uk</t>
  </si>
  <si>
    <t>pxcyw.cn</t>
  </si>
  <si>
    <t>twingotuningforum.de</t>
  </si>
  <si>
    <t>insaneclownposse.com</t>
  </si>
  <si>
    <t>villadeste.com</t>
  </si>
  <si>
    <t>fullhere.com</t>
  </si>
  <si>
    <t>karaoke-version.com</t>
  </si>
  <si>
    <t>matchmakerltd-equine.com</t>
  </si>
  <si>
    <t>bleedingheartlibertarians.com</t>
  </si>
  <si>
    <t>sgcib.com</t>
  </si>
  <si>
    <t>doxabergen.no</t>
  </si>
  <si>
    <t>first4figures.com</t>
  </si>
  <si>
    <t>productionig.com</t>
  </si>
  <si>
    <t>horizondatasys.com</t>
  </si>
  <si>
    <t>connect.to</t>
  </si>
  <si>
    <t>globalfm.cn</t>
  </si>
  <si>
    <t>pngbd.com</t>
  </si>
  <si>
    <t>change-vision.com</t>
  </si>
  <si>
    <t>08cms.com</t>
  </si>
  <si>
    <t>cerge-ei.cz</t>
  </si>
  <si>
    <t>blogwise.com</t>
  </si>
  <si>
    <t>woodpecker.org.cn</t>
  </si>
  <si>
    <t>revfad.com</t>
  </si>
  <si>
    <t>toolking.com</t>
  </si>
  <si>
    <t>nioz.nl</t>
  </si>
  <si>
    <t>andres-soto.com</t>
  </si>
  <si>
    <t>ipligence.com</t>
  </si>
  <si>
    <t>modimes.org</t>
  </si>
  <si>
    <t>oneclickpbn.com</t>
  </si>
  <si>
    <t>yelp.place</t>
  </si>
  <si>
    <t>place</t>
  </si>
  <si>
    <t>lowestpricebuy-viagra.com</t>
  </si>
  <si>
    <t>thedoctorwithin.com</t>
  </si>
  <si>
    <t>midicn.com</t>
  </si>
  <si>
    <t>glhxfc.cn</t>
  </si>
  <si>
    <t>eworldship.com</t>
  </si>
  <si>
    <t>acffiorentina.it</t>
  </si>
  <si>
    <t>wayforward.com</t>
  </si>
  <si>
    <t>designerstoolbox.com</t>
  </si>
  <si>
    <t>dingzihuwai.com</t>
  </si>
  <si>
    <t>cwnet.com</t>
  </si>
  <si>
    <t>nihlhockey.co.uk</t>
  </si>
  <si>
    <t>xuechel.com</t>
  </si>
  <si>
    <t>bestplacestowork.org</t>
  </si>
  <si>
    <t>csp.org</t>
  </si>
  <si>
    <t>hfcas.ac.cn</t>
  </si>
  <si>
    <t>cityofno.com</t>
  </si>
  <si>
    <t>understandingprejudice.org</t>
  </si>
  <si>
    <t>primera.com</t>
  </si>
  <si>
    <t>buycheapestprice-nexium.org</t>
  </si>
  <si>
    <t>chinastarmedia.com</t>
  </si>
  <si>
    <t>creditflipping.com</t>
  </si>
  <si>
    <t>gulf-musical.com</t>
  </si>
  <si>
    <t>robeez.com</t>
  </si>
  <si>
    <t>germany-info.org</t>
  </si>
  <si>
    <t>simplystatistics.org</t>
  </si>
  <si>
    <t>zggcwhzx.com</t>
  </si>
  <si>
    <t>dhteumeuleu.com</t>
  </si>
  <si>
    <t>nlgja.org</t>
  </si>
  <si>
    <t>odfl.com</t>
  </si>
  <si>
    <t>roknnagd.com</t>
  </si>
  <si>
    <t>anesi.com</t>
  </si>
  <si>
    <t>glennferon.com</t>
  </si>
  <si>
    <t>bangladeshaccord.org</t>
  </si>
  <si>
    <t>participatoryculture.org</t>
  </si>
  <si>
    <t>hnyo.com</t>
  </si>
  <si>
    <t>realmedia.com</t>
  </si>
  <si>
    <t>ngtv.net</t>
  </si>
  <si>
    <t>unionsky.cn</t>
  </si>
  <si>
    <t>debaitong.com</t>
  </si>
  <si>
    <t>dissertationtime.co.uk</t>
  </si>
  <si>
    <t>mylapka.com</t>
  </si>
  <si>
    <t>stonesoft.com</t>
  </si>
  <si>
    <t>butterflylabs.com</t>
  </si>
  <si>
    <t>go8.edu.au</t>
  </si>
  <si>
    <t>advancedmn.com</t>
  </si>
  <si>
    <t>cidi.org</t>
  </si>
  <si>
    <t>gethuawei.com</t>
  </si>
  <si>
    <t>globfx.com</t>
  </si>
  <si>
    <t>cbtcafe.com</t>
  </si>
  <si>
    <t>floola.com</t>
  </si>
  <si>
    <t>backgroundchecktherethomas.party</t>
  </si>
  <si>
    <t>poignantguide.net</t>
  </si>
  <si>
    <t>sigsac.org</t>
  </si>
  <si>
    <t>zhone.com</t>
  </si>
  <si>
    <t>1xbet.com</t>
  </si>
  <si>
    <t>qixin.com</t>
  </si>
  <si>
    <t>gaosan.com</t>
  </si>
  <si>
    <t>rusquantum.ru</t>
  </si>
  <si>
    <t>ngoisao.vn</t>
  </si>
  <si>
    <t>rtlregional.de</t>
  </si>
  <si>
    <t>forumtlc.ru</t>
  </si>
  <si>
    <t>flavor24.ru</t>
  </si>
  <si>
    <t>mwcradio.com</t>
  </si>
  <si>
    <t>jzfck.com</t>
  </si>
  <si>
    <t>kiwa-group.co.jp</t>
  </si>
  <si>
    <t>intheplayroom.co.uk</t>
  </si>
  <si>
    <t>neuss.de</t>
  </si>
  <si>
    <t>9monate.de</t>
  </si>
  <si>
    <t>davidgrossman.es</t>
  </si>
  <si>
    <t>e-aidem.com</t>
  </si>
  <si>
    <t>jacobfelipe.com</t>
  </si>
  <si>
    <t>mfggcm.com</t>
  </si>
  <si>
    <t>warnermycal.com</t>
  </si>
  <si>
    <t>thueringen-tourismus.de</t>
  </si>
  <si>
    <t>chippewatrailcamp.com</t>
  </si>
  <si>
    <t>dieseltruckresource.com</t>
  </si>
  <si>
    <t>msv-nasko.ru</t>
  </si>
  <si>
    <t>podrobnosti.org.ua</t>
  </si>
  <si>
    <t>maghiromant.ru</t>
  </si>
  <si>
    <t>boras.se</t>
  </si>
  <si>
    <t>claska.com</t>
  </si>
  <si>
    <t>mister-wong.ru</t>
  </si>
  <si>
    <t>dogeng.com</t>
  </si>
  <si>
    <t>comsharp.com</t>
  </si>
  <si>
    <t>acaciataylor.com</t>
  </si>
  <si>
    <t>hkashany.com</t>
  </si>
  <si>
    <t>endora.cz</t>
  </si>
  <si>
    <t>kotisivukone.fi</t>
  </si>
  <si>
    <t>sportsnutrition.no</t>
  </si>
  <si>
    <t>cozy-casitas.com</t>
  </si>
  <si>
    <t>mdurohtak.ac.in</t>
  </si>
  <si>
    <t>ortomol.ru</t>
  </si>
  <si>
    <t>theprepperjournal.com</t>
  </si>
  <si>
    <t>artesanum.com</t>
  </si>
  <si>
    <t>panushydraulic.com</t>
  </si>
  <si>
    <t>bethpattersonmusic.com</t>
  </si>
  <si>
    <t>mytractorforum.com</t>
  </si>
  <si>
    <t>bjyusheng.com</t>
  </si>
  <si>
    <t>magrama.es</t>
  </si>
  <si>
    <t>barborancheta.bg</t>
  </si>
  <si>
    <t>asuncirera.com</t>
  </si>
  <si>
    <t>ynjz168.com</t>
  </si>
  <si>
    <t>sesto.travel</t>
  </si>
  <si>
    <t>bdsthaiduong.com</t>
  </si>
  <si>
    <t>babyravano.it</t>
  </si>
  <si>
    <t>corcoranpr.com</t>
  </si>
  <si>
    <t>geffenplayhouse.org</t>
  </si>
  <si>
    <t>gadgetnews.ir</t>
  </si>
  <si>
    <t>craignorthcutt.com</t>
  </si>
  <si>
    <t>fragdenstaat.de</t>
  </si>
  <si>
    <t>lemasms.com</t>
  </si>
  <si>
    <t>mizoram.gov.in</t>
  </si>
  <si>
    <t>szgira.com</t>
  </si>
  <si>
    <t>uits.co.za</t>
  </si>
  <si>
    <t>brokery-moshenniki.com</t>
  </si>
  <si>
    <t>all-hotel.org</t>
  </si>
  <si>
    <t>bdiusa.com</t>
  </si>
  <si>
    <t>vesinhxanhsachsaigon.com</t>
  </si>
  <si>
    <t>vanclarke.com</t>
  </si>
  <si>
    <t>habervaktim.com</t>
  </si>
  <si>
    <t>cavipetrol.com</t>
  </si>
  <si>
    <t>awmagazin.de</t>
  </si>
  <si>
    <t>boekwinkeltjes.nl</t>
  </si>
  <si>
    <t>limebear.cn</t>
  </si>
  <si>
    <t>eavante.com</t>
  </si>
  <si>
    <t>danhostel.dk</t>
  </si>
  <si>
    <t>zav-mebel.com</t>
  </si>
  <si>
    <t>deschalmei-bant.nl</t>
  </si>
  <si>
    <t>teckentrup.biz</t>
  </si>
  <si>
    <t>olympers-e.ru</t>
  </si>
  <si>
    <t>solowheel.su</t>
  </si>
  <si>
    <t>vidart.org</t>
  </si>
  <si>
    <t>panarina-center.ru</t>
  </si>
  <si>
    <t>grimaldi-lines.com</t>
  </si>
  <si>
    <t>bestessayservicereviews.com</t>
  </si>
  <si>
    <t>buildingblocksoflife.net</t>
  </si>
  <si>
    <t>suepage.org</t>
  </si>
  <si>
    <t>mattmartinlaw.com</t>
  </si>
  <si>
    <t>bodyconditioning.nl</t>
  </si>
  <si>
    <t>bobeltdesign.com</t>
  </si>
  <si>
    <t>agrobusiness.info</t>
  </si>
  <si>
    <t>magykcable.com</t>
  </si>
  <si>
    <t>monstermediaagency.com</t>
  </si>
  <si>
    <t>acpv.cat</t>
  </si>
  <si>
    <t>fhbcnorwich.org</t>
  </si>
  <si>
    <t>texaswebworks.net</t>
  </si>
  <si>
    <t>pdh-management.be</t>
  </si>
  <si>
    <t>ladroguerieenligne.life</t>
  </si>
  <si>
    <t>curtpair.com</t>
  </si>
  <si>
    <t>dosage5ofcialis.top</t>
  </si>
  <si>
    <t>efrcertification.com</t>
  </si>
  <si>
    <t>onlinehaendler-news.de</t>
  </si>
  <si>
    <t>paultonspark.co.uk</t>
  </si>
  <si>
    <t>masortiyouth.org</t>
  </si>
  <si>
    <t>mebel-sifarisi.com</t>
  </si>
  <si>
    <t>namsofa.com</t>
  </si>
  <si>
    <t>bioprodavnica.com</t>
  </si>
  <si>
    <t>markaindo.co.id</t>
  </si>
  <si>
    <t>mercury-servers.com</t>
  </si>
  <si>
    <t>couponsleap.com</t>
  </si>
  <si>
    <t>treknews.net</t>
  </si>
  <si>
    <t>mijnkindonline.nl</t>
  </si>
  <si>
    <t>dehe.cn</t>
  </si>
  <si>
    <t>datalistpro.com</t>
  </si>
  <si>
    <t>intervinos.co</t>
  </si>
  <si>
    <t>officefriendly.co.uk</t>
  </si>
  <si>
    <t>taxguru.in</t>
  </si>
  <si>
    <t>startaeget.se</t>
  </si>
  <si>
    <t>leds.de</t>
  </si>
  <si>
    <t>teratani-car.com</t>
  </si>
  <si>
    <t>deutsche-internet-apotheke.top</t>
  </si>
  <si>
    <t>networkinteriors.net.au</t>
  </si>
  <si>
    <t>rebellesociety.com</t>
  </si>
  <si>
    <t>un-tehnopark1.ru</t>
  </si>
  <si>
    <t>electrodragon.com</t>
  </si>
  <si>
    <t>meircconference.com</t>
  </si>
  <si>
    <t>scotborders.gov.uk</t>
  </si>
  <si>
    <t>wingclips.com</t>
  </si>
  <si>
    <t>cursosdecosmiatria.com</t>
  </si>
  <si>
    <t>tirazh.ir</t>
  </si>
  <si>
    <t>localglobeplc.com</t>
  </si>
  <si>
    <t>curiosphere.tv</t>
  </si>
  <si>
    <t>magazinmagazinov.ru</t>
  </si>
  <si>
    <t>lubripetecuador.com</t>
  </si>
  <si>
    <t>kaspersky.es</t>
  </si>
  <si>
    <t>flexproductionstudio.com</t>
  </si>
  <si>
    <t>online-life.in</t>
  </si>
  <si>
    <t>jenyeong.com</t>
  </si>
  <si>
    <t>homemate-navi.com</t>
  </si>
  <si>
    <t>saudeuniversal.info</t>
  </si>
  <si>
    <t>autotext.com</t>
  </si>
  <si>
    <t>igluski.com</t>
  </si>
  <si>
    <t>challengecorporates.com</t>
  </si>
  <si>
    <t>mshsl.org</t>
  </si>
  <si>
    <t>cam.es</t>
  </si>
  <si>
    <t>actipango.info</t>
  </si>
  <si>
    <t>readingrainbow.com</t>
  </si>
  <si>
    <t>it-sa.de</t>
  </si>
  <si>
    <t>riik.ee</t>
  </si>
  <si>
    <t>grupo-sm.com</t>
  </si>
  <si>
    <t>ticklethewire.com</t>
  </si>
  <si>
    <t>adachoi.com</t>
  </si>
  <si>
    <t>arudealaruba.com</t>
  </si>
  <si>
    <t>hobbyvista.com</t>
  </si>
  <si>
    <t>tabodcha.co.pl</t>
  </si>
  <si>
    <t>alhoceima.info</t>
  </si>
  <si>
    <t>mckenzieinstitute.org</t>
  </si>
  <si>
    <t>michaelviljoen.com</t>
  </si>
  <si>
    <t>torrentino.ru</t>
  </si>
  <si>
    <t>concretedisciples.com</t>
  </si>
  <si>
    <t>territoriosonoro.org</t>
  </si>
  <si>
    <t>hebbank.com</t>
  </si>
  <si>
    <t>razacrossfit.com</t>
  </si>
  <si>
    <t>syringa-pflanzen.de</t>
  </si>
  <si>
    <t>exteel.at</t>
  </si>
  <si>
    <t>e-odchudzana.co.pl</t>
  </si>
  <si>
    <t>quilts.com</t>
  </si>
  <si>
    <t>cgm.pl</t>
  </si>
  <si>
    <t>station.ru</t>
  </si>
  <si>
    <t>netigate.se</t>
  </si>
  <si>
    <t>nbt.nhs.uk</t>
  </si>
  <si>
    <t>foundlingmuseum.org.uk</t>
  </si>
  <si>
    <t>sportspress.cn</t>
  </si>
  <si>
    <t>rahdantg.com</t>
  </si>
  <si>
    <t>el-mexicano.com.mx</t>
  </si>
  <si>
    <t>almedina.net</t>
  </si>
  <si>
    <t>hnss-steel.com</t>
  </si>
  <si>
    <t>shanghaiprinter.com</t>
  </si>
  <si>
    <t>woorockets.com</t>
  </si>
  <si>
    <t>ville-frejus.fr</t>
  </si>
  <si>
    <t>romaniatv.it</t>
  </si>
  <si>
    <t>kravis.org</t>
  </si>
  <si>
    <t>egaaonline.com</t>
  </si>
  <si>
    <t>infovie.com</t>
  </si>
  <si>
    <t>derrickrose-shoes.com</t>
  </si>
  <si>
    <t>forogas.com</t>
  </si>
  <si>
    <t>webworld.ie</t>
  </si>
  <si>
    <t>phpbb3bbcodes.com</t>
  </si>
  <si>
    <t>theflowerfields.com</t>
  </si>
  <si>
    <t>birdseye.com</t>
  </si>
  <si>
    <t>sexdollsmarket.com</t>
  </si>
  <si>
    <t>aichi-pu.ac.jp</t>
  </si>
  <si>
    <t>wearefrends.com</t>
  </si>
  <si>
    <t>nasaproracing.com</t>
  </si>
  <si>
    <t>artimakina.net</t>
  </si>
  <si>
    <t>hdvkprivate.ru</t>
  </si>
  <si>
    <t>gazobetondom.com.ua</t>
  </si>
  <si>
    <t>uggaustralia.net.co</t>
  </si>
  <si>
    <t>sausalito.com</t>
  </si>
  <si>
    <t>fullmoviesfreedownload24.com</t>
  </si>
  <si>
    <t>polyanska.ru</t>
  </si>
  <si>
    <t>meinsecurity.com</t>
  </si>
  <si>
    <t>qzccbank.com</t>
  </si>
  <si>
    <t>cbos.pl</t>
  </si>
  <si>
    <t>hihi2.com</t>
  </si>
  <si>
    <t>nmgrc.com</t>
  </si>
  <si>
    <t>ccniit.com</t>
  </si>
  <si>
    <t>venise-cadre.com</t>
  </si>
  <si>
    <t>ozara.tj</t>
  </si>
  <si>
    <t>lolideas.com</t>
  </si>
  <si>
    <t>onbile.com</t>
  </si>
  <si>
    <t>yamamoto-kogaku.co.jp</t>
  </si>
  <si>
    <t>pairshaped.org</t>
  </si>
  <si>
    <t>maslenka66.ru</t>
  </si>
  <si>
    <t>levelmoney.com</t>
  </si>
  <si>
    <t>chicagospizza.pl</t>
  </si>
  <si>
    <t>kontrolfreek.com</t>
  </si>
  <si>
    <t>centralfloridazoo.org</t>
  </si>
  <si>
    <t>nikefactoryoutlet.us</t>
  </si>
  <si>
    <t>animalwelfareapproved.org</t>
  </si>
  <si>
    <t>kb-tehnostroy.ru</t>
  </si>
  <si>
    <t>afropunkfest.com</t>
  </si>
  <si>
    <t>zahnlabor.de</t>
  </si>
  <si>
    <t>beautycommercials.com</t>
  </si>
  <si>
    <t>neko-san.fr</t>
  </si>
  <si>
    <t>cityofsanmateo.org</t>
  </si>
  <si>
    <t>humanium.org</t>
  </si>
  <si>
    <t>calfinder.com</t>
  </si>
  <si>
    <t>ihsweden.com</t>
  </si>
  <si>
    <t>eubusinessinjapan.eu</t>
  </si>
  <si>
    <t>attendanceworks.org</t>
  </si>
  <si>
    <t>pqcam.ru</t>
  </si>
  <si>
    <t>hongdah.com</t>
  </si>
  <si>
    <t>porno-pus.info</t>
  </si>
  <si>
    <t>philabundance.org</t>
  </si>
  <si>
    <t>fifavip.net</t>
  </si>
  <si>
    <t>enscca.org</t>
  </si>
  <si>
    <t>tophood.com.cn</t>
  </si>
  <si>
    <t>easyinboxmailer.com</t>
  </si>
  <si>
    <t>medicogenetista.net</t>
  </si>
  <si>
    <t>pdc.org</t>
  </si>
  <si>
    <t>awarecopywriting.com</t>
  </si>
  <si>
    <t>burberryscarf-sale.com</t>
  </si>
  <si>
    <t>autoinsuranceforanystate.com</t>
  </si>
  <si>
    <t>griblivet.dk</t>
  </si>
  <si>
    <t>sent-trib.com</t>
  </si>
  <si>
    <t>canada100mg-viagra.net</t>
  </si>
  <si>
    <t>nsemulator.com</t>
  </si>
  <si>
    <t>residentevil7.com</t>
  </si>
  <si>
    <t>eonon.com</t>
  </si>
  <si>
    <t>lettoysbetoys.org.uk</t>
  </si>
  <si>
    <t>houstonfoodbank.org</t>
  </si>
  <si>
    <t>larastarmartini.com</t>
  </si>
  <si>
    <t>ace-renov.fr</t>
  </si>
  <si>
    <t>oculosoakleys.com</t>
  </si>
  <si>
    <t>waittraiining.com</t>
  </si>
  <si>
    <t>gamernode.com</t>
  </si>
  <si>
    <t>mwerks.com</t>
  </si>
  <si>
    <t>morrisdailyherald.com</t>
  </si>
  <si>
    <t>zpizza.com</t>
  </si>
  <si>
    <t>966096.com</t>
  </si>
  <si>
    <t>dogwoof.com</t>
  </si>
  <si>
    <t>bianchiusa.com</t>
  </si>
  <si>
    <t>suihua.gov.cn</t>
  </si>
  <si>
    <t>francetelecom.fr</t>
  </si>
  <si>
    <t>amplifyyourvoice.org</t>
  </si>
  <si>
    <t>stavcenter.ru</t>
  </si>
  <si>
    <t>sc2tv.ru</t>
  </si>
  <si>
    <t>tktoushi.com</t>
  </si>
  <si>
    <t>nzdoctor.co.nz</t>
  </si>
  <si>
    <t>blueridgeoutdoors.com</t>
  </si>
  <si>
    <t>christiancopyrightsolutions.com</t>
  </si>
  <si>
    <t>racingextinction.com</t>
  </si>
  <si>
    <t>yjlm888.com</t>
  </si>
  <si>
    <t>ngfl.gov.uk</t>
  </si>
  <si>
    <t>overwolf.com</t>
  </si>
  <si>
    <t>srilankan.aero</t>
  </si>
  <si>
    <t>aphasie.fr</t>
  </si>
  <si>
    <t>jki.net</t>
  </si>
  <si>
    <t>hcf-fr.com</t>
  </si>
  <si>
    <t>gama.com.tr</t>
  </si>
  <si>
    <t>gorby.ru</t>
  </si>
  <si>
    <t>nstm.gov.tw</t>
  </si>
  <si>
    <t>ncap.org.uk</t>
  </si>
  <si>
    <t>craftsfaironline.com</t>
  </si>
  <si>
    <t>whchunhe.com</t>
  </si>
  <si>
    <t>bestassignmentservice.com</t>
  </si>
  <si>
    <t>debshops.com</t>
  </si>
  <si>
    <t>engineeringchallenges.org</t>
  </si>
  <si>
    <t>maitlandmercury.com.au</t>
  </si>
  <si>
    <t>zhongkejiuzhou.com</t>
  </si>
  <si>
    <t>eurax2017.top</t>
  </si>
  <si>
    <t>yikuhl.com</t>
  </si>
  <si>
    <t>stopdisastersgame.org</t>
  </si>
  <si>
    <t>chemease.com</t>
  </si>
  <si>
    <t>ccnet.com</t>
  </si>
  <si>
    <t>unethost.com</t>
  </si>
  <si>
    <t>blaim.ru</t>
  </si>
  <si>
    <t>52weeksofux.com</t>
  </si>
  <si>
    <t>ventolinsalbutamol-buy.com</t>
  </si>
  <si>
    <t>charteroak.edu</t>
  </si>
  <si>
    <t>blue-anvil.com</t>
  </si>
  <si>
    <t>twolittlebirdsbakery.com</t>
  </si>
  <si>
    <t>emerica.com</t>
  </si>
  <si>
    <t>prednisone-no-prescriptiononline.com</t>
  </si>
  <si>
    <t>myzeo.com</t>
  </si>
  <si>
    <t>sdfgroup.com</t>
  </si>
  <si>
    <t>simaonline.com</t>
  </si>
  <si>
    <t>vardenafillevitrageneric.com</t>
  </si>
  <si>
    <t>furosemidebuylasix.com</t>
  </si>
  <si>
    <t>pfadvice.com</t>
  </si>
  <si>
    <t>xqhospital.com.cn</t>
  </si>
  <si>
    <t>joshrenoufdesign.com</t>
  </si>
  <si>
    <t>rss-specifications.com</t>
  </si>
  <si>
    <t>thatdragoncancer.com</t>
  </si>
  <si>
    <t>self-gov.org</t>
  </si>
  <si>
    <t>learning-styles-online.com</t>
  </si>
  <si>
    <t>bitcoin-einfach.de</t>
  </si>
  <si>
    <t>worldrecordsacademy.org</t>
  </si>
  <si>
    <t>boyziimen.com</t>
  </si>
  <si>
    <t>hivtest.org</t>
  </si>
  <si>
    <t>theunderstatement.com</t>
  </si>
  <si>
    <t>qianliao8.com</t>
  </si>
  <si>
    <t>madebymufffin.com</t>
  </si>
  <si>
    <t>carlbernstein.com</t>
  </si>
  <si>
    <t>kladblog.com</t>
  </si>
  <si>
    <t>g4techtv.com</t>
  </si>
  <si>
    <t>amore-mio.it</t>
  </si>
  <si>
    <t>thkphoto.com</t>
  </si>
  <si>
    <t>pass-4sure.info</t>
  </si>
  <si>
    <t>mean.io</t>
  </si>
  <si>
    <t>ellopos.net</t>
  </si>
  <si>
    <t>howtostudy.org</t>
  </si>
  <si>
    <t>papertrailapp.com</t>
  </si>
  <si>
    <t>globaldoctoroptions.com</t>
  </si>
  <si>
    <t>stores.org</t>
  </si>
  <si>
    <t>psd2html.com</t>
  </si>
  <si>
    <t>silverlock.org</t>
  </si>
  <si>
    <t>lesrendezvousastrodisa.fr</t>
  </si>
  <si>
    <t>vulva-original.com</t>
  </si>
  <si>
    <t>pld-linux.org</t>
  </si>
  <si>
    <t>activemind.com</t>
  </si>
  <si>
    <t>crowdin.net</t>
  </si>
  <si>
    <t>drupalcon.org</t>
  </si>
  <si>
    <t>wkhtmltopdf.org</t>
  </si>
  <si>
    <t>cdn-redfin.com</t>
  </si>
  <si>
    <t>arbejdstilsynet.dk</t>
  </si>
  <si>
    <t>akazunoma.com</t>
  </si>
  <si>
    <t>mbou60.ru</t>
  </si>
  <si>
    <t>jex.cz</t>
  </si>
  <si>
    <t>caesarstone.com.au</t>
  </si>
  <si>
    <t>cnc-jh.com</t>
  </si>
  <si>
    <t>johnbridge.com</t>
  </si>
  <si>
    <t>noyes.cn</t>
  </si>
  <si>
    <t>norma-stab.ru</t>
  </si>
  <si>
    <t>chaquetasmonclermujer.com.es</t>
  </si>
  <si>
    <t>islive.nl</t>
  </si>
  <si>
    <t>kmsjfzj.com</t>
  </si>
  <si>
    <t>woolrichsundancejacket.nl</t>
  </si>
  <si>
    <t>mon.de</t>
  </si>
  <si>
    <t>grossepenisxxx.de</t>
  </si>
  <si>
    <t>da-te.jp</t>
  </si>
  <si>
    <t>ideenreich.es</t>
  </si>
  <si>
    <t>rehadat.de</t>
  </si>
  <si>
    <t>primadanoi.it</t>
  </si>
  <si>
    <t>kswl.net</t>
  </si>
  <si>
    <t>hyxwlkj.com</t>
  </si>
  <si>
    <t>toshimaen.co.jp</t>
  </si>
  <si>
    <t>llnyc.com</t>
  </si>
  <si>
    <t>miramaster.ru</t>
  </si>
  <si>
    <t>icaile.com</t>
  </si>
  <si>
    <t>bevh.org</t>
  </si>
  <si>
    <t>xn----7sbabhckm2bk9a2bp1p.xn--p1ai</t>
  </si>
  <si>
    <t>ÐºÐ»Ð°Ð´Ð¾Ð²Ð°Ñ-ÑÐ²ÐµÑ‚Ð°.Ñ€Ñ„</t>
  </si>
  <si>
    <t>sdpec.edu.cn</t>
  </si>
  <si>
    <t>mypigmeup.com</t>
  </si>
  <si>
    <t>vampiregamesz.com</t>
  </si>
  <si>
    <t>kauaimotorcyclerentals.com</t>
  </si>
  <si>
    <t>qq.by</t>
  </si>
  <si>
    <t>calltothepen.com</t>
  </si>
  <si>
    <t>yipu.com.cn</t>
  </si>
  <si>
    <t>blogpressapp.com</t>
  </si>
  <si>
    <t>roietsci.com</t>
  </si>
  <si>
    <t>gd.ru</t>
  </si>
  <si>
    <t>mtvecosmart.com</t>
  </si>
  <si>
    <t>otrepki.com</t>
  </si>
  <si>
    <t>pro-nordic.com</t>
  </si>
  <si>
    <t>golfpro-hoffmann.com</t>
  </si>
  <si>
    <t>forst-zargelitz.de</t>
  </si>
  <si>
    <t>nighteyestt.com</t>
  </si>
  <si>
    <t>shokoku-ji.jp</t>
  </si>
  <si>
    <t>bridgeportrecruiting.com</t>
  </si>
  <si>
    <t>truckenergy.ru</t>
  </si>
  <si>
    <t>huggies.com.au</t>
  </si>
  <si>
    <t>blessingbedding.com</t>
  </si>
  <si>
    <t>apshap.com</t>
  </si>
  <si>
    <t>30fold.com</t>
  </si>
  <si>
    <t>navertu.com</t>
  </si>
  <si>
    <t>yemallz.com</t>
  </si>
  <si>
    <t>apphero.com.br</t>
  </si>
  <si>
    <t>imageideagallery.com</t>
  </si>
  <si>
    <t>noitieng.org</t>
  </si>
  <si>
    <t>atriumbc.ru</t>
  </si>
  <si>
    <t>bcyz.cn</t>
  </si>
  <si>
    <t>deregenboog-creil.nl</t>
  </si>
  <si>
    <t>bancaintesa.ru</t>
  </si>
  <si>
    <t>filmbuffonline.com</t>
  </si>
  <si>
    <t>cpplus.jp</t>
  </si>
  <si>
    <t>pluxml.org</t>
  </si>
  <si>
    <t>alex-koehler.com</t>
  </si>
  <si>
    <t>sidak.sn</t>
  </si>
  <si>
    <t>tazkiyah.mv</t>
  </si>
  <si>
    <t>praiazul.cl</t>
  </si>
  <si>
    <t>naranjasbonpe.com</t>
  </si>
  <si>
    <t>skvoshod.com.ua</t>
  </si>
  <si>
    <t>smarter.com.cn</t>
  </si>
  <si>
    <t>paverbrite.com</t>
  </si>
  <si>
    <t>theworstreferee.com</t>
  </si>
  <si>
    <t>miniarthouse.ru</t>
  </si>
  <si>
    <t>sahakarisupermarketudaipur.com</t>
  </si>
  <si>
    <t>valentinesdayquote.net</t>
  </si>
  <si>
    <t>weirdomatic.com</t>
  </si>
  <si>
    <t>assemblynet.co.uk</t>
  </si>
  <si>
    <t>oapee.es</t>
  </si>
  <si>
    <t>garcam.com</t>
  </si>
  <si>
    <t>schweizmobil.ch</t>
  </si>
  <si>
    <t>ka-gold-jewelry.com</t>
  </si>
  <si>
    <t>ithinkdiff.com</t>
  </si>
  <si>
    <t>motorline.cc</t>
  </si>
  <si>
    <t>thehenshouse.com</t>
  </si>
  <si>
    <t>soil.com.tw</t>
  </si>
  <si>
    <t>bigozine2.com</t>
  </si>
  <si>
    <t>universalcodingsolutions.com</t>
  </si>
  <si>
    <t>leenbakker.nl</t>
  </si>
  <si>
    <t>animalsurge.com</t>
  </si>
  <si>
    <t>mexicodestinos.com</t>
  </si>
  <si>
    <t>shflorist.com</t>
  </si>
  <si>
    <t>od-testing.nl</t>
  </si>
  <si>
    <t>teachingagency.com</t>
  </si>
  <si>
    <t>strangenotions.com</t>
  </si>
  <si>
    <t>photoload.ru</t>
  </si>
  <si>
    <t>semya-info.ru</t>
  </si>
  <si>
    <t>pavonesbeachfront.com</t>
  </si>
  <si>
    <t>kellehampton.com</t>
  </si>
  <si>
    <t>cinefantastiqueonline.com</t>
  </si>
  <si>
    <t>seixsou-forest.gr</t>
  </si>
  <si>
    <t>xibeitxhdc.com</t>
  </si>
  <si>
    <t>elhotel.gr</t>
  </si>
  <si>
    <t>koicatz.org</t>
  </si>
  <si>
    <t>insonnetskitchen.com</t>
  </si>
  <si>
    <t>viox-solutions.de</t>
  </si>
  <si>
    <t>pipp.co.za</t>
  </si>
  <si>
    <t>grabbitmedia.com</t>
  </si>
  <si>
    <t>hayaldugunsarayi.com</t>
  </si>
  <si>
    <t>97ss.cc</t>
  </si>
  <si>
    <t>groupe-progetel.com</t>
  </si>
  <si>
    <t>perierga.gr</t>
  </si>
  <si>
    <t>ecovis.com</t>
  </si>
  <si>
    <t>generic5tabsonline.com</t>
  </si>
  <si>
    <t>lovelula.com</t>
  </si>
  <si>
    <t>oum.ru</t>
  </si>
  <si>
    <t>my-edu.net</t>
  </si>
  <si>
    <t>hackneycitizen.co.uk</t>
  </si>
  <si>
    <t>macbordado.com</t>
  </si>
  <si>
    <t>gzto.by</t>
  </si>
  <si>
    <t>beleefdelente.nl</t>
  </si>
  <si>
    <t>radu.online</t>
  </si>
  <si>
    <t>hachinos.com</t>
  </si>
  <si>
    <t>aphorism.ru</t>
  </si>
  <si>
    <t>poelchau-oberschule.de</t>
  </si>
  <si>
    <t>nwtmint.com</t>
  </si>
  <si>
    <t>villacoral.es</t>
  </si>
  <si>
    <t>eco-partner.pt</t>
  </si>
  <si>
    <t>art-agenda.com</t>
  </si>
  <si>
    <t>gastroclinicaan.com.br</t>
  </si>
  <si>
    <t>uasvision.com</t>
  </si>
  <si>
    <t>bookofconcord.org</t>
  </si>
  <si>
    <t>jhu.cn</t>
  </si>
  <si>
    <t>cialis-overcounterwalmart.com</t>
  </si>
  <si>
    <t>bacaanunik.com</t>
  </si>
  <si>
    <t>wheelsmag.com.au</t>
  </si>
  <si>
    <t>e-odchudzand.co.pl</t>
  </si>
  <si>
    <t>blackoaklondon.com</t>
  </si>
  <si>
    <t>carexpert.ru</t>
  </si>
  <si>
    <t>raybanofficial.net</t>
  </si>
  <si>
    <t>providentliving.org</t>
  </si>
  <si>
    <t>domnabegovoy.ru</t>
  </si>
  <si>
    <t>huntleyridgeapartments.com</t>
  </si>
  <si>
    <t>michaelkorspurses-cheap.com</t>
  </si>
  <si>
    <t>tabodchd.xyz</t>
  </si>
  <si>
    <t>memoryband.org</t>
  </si>
  <si>
    <t>dzieje.pl</t>
  </si>
  <si>
    <t>cheap-michaelkors-handbags.com</t>
  </si>
  <si>
    <t>514job.com</t>
  </si>
  <si>
    <t>libraryireland.com</t>
  </si>
  <si>
    <t>businessbee.com</t>
  </si>
  <si>
    <t>hispanicprwire.com</t>
  </si>
  <si>
    <t>geschichteinchronologie.ch</t>
  </si>
  <si>
    <t>dslrcamerasearch.com</t>
  </si>
  <si>
    <t>theinfluence.org</t>
  </si>
  <si>
    <t>upes.ac.in</t>
  </si>
  <si>
    <t>utdtraders.com</t>
  </si>
  <si>
    <t>solarofhawaii.com</t>
  </si>
  <si>
    <t>d-rose-shoes.com</t>
  </si>
  <si>
    <t>quran4free.org</t>
  </si>
  <si>
    <t>mobi.ru</t>
  </si>
  <si>
    <t>thechainsmokers.com</t>
  </si>
  <si>
    <t>ikontechdevelopment.us</t>
  </si>
  <si>
    <t>cnbcprime.com</t>
  </si>
  <si>
    <t>greenhybrid.com</t>
  </si>
  <si>
    <t>kaltire.com</t>
  </si>
  <si>
    <t>pwrhouse.com</t>
  </si>
  <si>
    <t>etabodchc.co.pl</t>
  </si>
  <si>
    <t>ghiaccioefuoco.com</t>
  </si>
  <si>
    <t>mountaineersbooks.org</t>
  </si>
  <si>
    <t>ithelpdesk.pl</t>
  </si>
  <si>
    <t>harriscountytx.gov</t>
  </si>
  <si>
    <t>veritasnews24.it</t>
  </si>
  <si>
    <t>afaslive.nl</t>
  </si>
  <si>
    <t>arcelia.net</t>
  </si>
  <si>
    <t>tetty-fuck.ru</t>
  </si>
  <si>
    <t>carinsurancequotesfin.us</t>
  </si>
  <si>
    <t>directory10.biz</t>
  </si>
  <si>
    <t>semenaxcompared.com</t>
  </si>
  <si>
    <t>clevelandorchestrablog.com</t>
  </si>
  <si>
    <t>feuerzeugbenzin.com</t>
  </si>
  <si>
    <t>hotel-du-cap-eden-roc.com</t>
  </si>
  <si>
    <t>thechinastudy.com</t>
  </si>
  <si>
    <t>mojahedin.org</t>
  </si>
  <si>
    <t>tweaks.pl</t>
  </si>
  <si>
    <t>porno-nejnost.ru</t>
  </si>
  <si>
    <t>iphonecake.com</t>
  </si>
  <si>
    <t>eada.edu</t>
  </si>
  <si>
    <t>starhawk.org</t>
  </si>
  <si>
    <t>dgribnikov.ru</t>
  </si>
  <si>
    <t>paraglading.com</t>
  </si>
  <si>
    <t>totalsports.link</t>
  </si>
  <si>
    <t>meghneel.co.in</t>
  </si>
  <si>
    <t>hnjt.gov.cn</t>
  </si>
  <si>
    <t>pertronix.com</t>
  </si>
  <si>
    <t>arbud-prom.com.ua</t>
  </si>
  <si>
    <t>jccsf.org</t>
  </si>
  <si>
    <t>agatbydgoszcz.pl</t>
  </si>
  <si>
    <t>trsfor-metal.ru</t>
  </si>
  <si>
    <t>modafinilrguide.com</t>
  </si>
  <si>
    <t>shoppinglegs.com</t>
  </si>
  <si>
    <t>archiwumallegro.pl</t>
  </si>
  <si>
    <t>nikeclearancestore.us</t>
  </si>
  <si>
    <t>amsperformance.com</t>
  </si>
  <si>
    <t>matterhornparadise.ch</t>
  </si>
  <si>
    <t>thelionetwork.com</t>
  </si>
  <si>
    <t>heartland.edu</t>
  </si>
  <si>
    <t>mybobs.com</t>
  </si>
  <si>
    <t>bestessayguru.com</t>
  </si>
  <si>
    <t>meizhix.com</t>
  </si>
  <si>
    <t>b-idol.com</t>
  </si>
  <si>
    <t>migraineinformer.com</t>
  </si>
  <si>
    <t>v55v.net</t>
  </si>
  <si>
    <t>dm-namnden.org</t>
  </si>
  <si>
    <t>kate-spade.cc</t>
  </si>
  <si>
    <t>writersgalaxy.in</t>
  </si>
  <si>
    <t>annapolis.gov</t>
  </si>
  <si>
    <t>sscycle.com</t>
  </si>
  <si>
    <t>cpapresent.com</t>
  </si>
  <si>
    <t>rewardsnetwork.com</t>
  </si>
  <si>
    <t>viagra-withoutadoctor.net</t>
  </si>
  <si>
    <t>maomade.com</t>
  </si>
  <si>
    <t>porno-xn.info</t>
  </si>
  <si>
    <t>porno-bum.info</t>
  </si>
  <si>
    <t>amoxilamoxicillin-generic.org</t>
  </si>
  <si>
    <t>thisisfirstaidkit.com</t>
  </si>
  <si>
    <t>e-porno-sok.info</t>
  </si>
  <si>
    <t>andiesisle.com</t>
  </si>
  <si>
    <t>ogallerie.com</t>
  </si>
  <si>
    <t>mediainsurance.com</t>
  </si>
  <si>
    <t>nine.com</t>
  </si>
  <si>
    <t>roger-russell.com</t>
  </si>
  <si>
    <t>thedesigncubicle.com</t>
  </si>
  <si>
    <t>theideabox.com</t>
  </si>
  <si>
    <t>comprice.ru</t>
  </si>
  <si>
    <t>writersunion.ca</t>
  </si>
  <si>
    <t>99sj.com</t>
  </si>
  <si>
    <t>charamin.com</t>
  </si>
  <si>
    <t>underarmouroutletshoesonsales.com</t>
  </si>
  <si>
    <t>uwajimaya.com</t>
  </si>
  <si>
    <t>eleferno.cz</t>
  </si>
  <si>
    <t>susa.in</t>
  </si>
  <si>
    <t>gotofinland.ru</t>
  </si>
  <si>
    <t>peacepalacelibrary.nl</t>
  </si>
  <si>
    <t>insureon.com</t>
  </si>
  <si>
    <t>patriotsjerseysauthentic.com</t>
  </si>
  <si>
    <t>yanfabu.com</t>
  </si>
  <si>
    <t>neurontin4.top</t>
  </si>
  <si>
    <t>deleter.jp</t>
  </si>
  <si>
    <t>xieshoue.cn</t>
  </si>
  <si>
    <t>phaeg.org</t>
  </si>
  <si>
    <t>redwhiteandbluecatering.com</t>
  </si>
  <si>
    <t>sabceducation.co.za</t>
  </si>
  <si>
    <t>leichte.info</t>
  </si>
  <si>
    <t>jmcc.org</t>
  </si>
  <si>
    <t>uianet.org</t>
  </si>
  <si>
    <t>blogwaffe.com</t>
  </si>
  <si>
    <t>cheresources.com</t>
  </si>
  <si>
    <t>vlasenko.net</t>
  </si>
  <si>
    <t>bankersonline.com</t>
  </si>
  <si>
    <t>hzhsjj.com</t>
  </si>
  <si>
    <t>yourpot.com</t>
  </si>
  <si>
    <t>ketelone.com</t>
  </si>
  <si>
    <t>fengwuyu.com.cn</t>
  </si>
  <si>
    <t>crystals-from-swarovski.com</t>
  </si>
  <si>
    <t>peugeot-outils.com</t>
  </si>
  <si>
    <t>stik-ptik.ac.id</t>
  </si>
  <si>
    <t>americanair.com</t>
  </si>
  <si>
    <t>federaljobsearch.com</t>
  </si>
  <si>
    <t>mega64.com</t>
  </si>
  <si>
    <t>xchatz.com</t>
  </si>
  <si>
    <t>onlinecialispills.net</t>
  </si>
  <si>
    <t>atarax2016.top</t>
  </si>
  <si>
    <t>xinglongzj.com</t>
  </si>
  <si>
    <t>stromectol4.gdn</t>
  </si>
  <si>
    <t>carvinwedding2015.com</t>
  </si>
  <si>
    <t>nutraceuticalsworld.com</t>
  </si>
  <si>
    <t>e-guns.ru</t>
  </si>
  <si>
    <t>cointernet.co</t>
  </si>
  <si>
    <t>ivomynttinen.com</t>
  </si>
  <si>
    <t>jesusandmo.net</t>
  </si>
  <si>
    <t>google.com.ai</t>
  </si>
  <si>
    <t>prednisoneorder-online.org</t>
  </si>
  <si>
    <t>miniurl.com</t>
  </si>
  <si>
    <t>modnique.com</t>
  </si>
  <si>
    <t>jsf.mil</t>
  </si>
  <si>
    <t>buyfinasteridepropecia.net</t>
  </si>
  <si>
    <t>crrcgc.cc</t>
  </si>
  <si>
    <t>chaos-control.net</t>
  </si>
  <si>
    <t>buypharmacycanadian.org</t>
  </si>
  <si>
    <t>www.gov.me</t>
  </si>
  <si>
    <t>cheapest-pricetadalafil-cialis.org</t>
  </si>
  <si>
    <t>canada-discountpharmacy.org</t>
  </si>
  <si>
    <t>jordanow.pl</t>
  </si>
  <si>
    <t>cialis-onlinecanada.com</t>
  </si>
  <si>
    <t>cksmh.gov.tw</t>
  </si>
  <si>
    <t>computers4sure.com</t>
  </si>
  <si>
    <t>juneoven.com</t>
  </si>
  <si>
    <t>nabisco.com</t>
  </si>
  <si>
    <t>dolartoday.com</t>
  </si>
  <si>
    <t>canadapropeciageneric.net</t>
  </si>
  <si>
    <t>digitalsignageexpo.net</t>
  </si>
  <si>
    <t>alarab.com</t>
  </si>
  <si>
    <t>running8.com</t>
  </si>
  <si>
    <t>techcrunchit.com</t>
  </si>
  <si>
    <t>marketnews.com</t>
  </si>
  <si>
    <t>annalsofepidemiology.org</t>
  </si>
  <si>
    <t>giftrepublic.com</t>
  </si>
  <si>
    <t>sica.int</t>
  </si>
  <si>
    <t>instinct.co.nz</t>
  </si>
  <si>
    <t>3366369.com</t>
  </si>
  <si>
    <t>ahprojects.com</t>
  </si>
  <si>
    <t>elnuevodia.com.co</t>
  </si>
  <si>
    <t>montypython.net</t>
  </si>
  <si>
    <t>mudcu.be</t>
  </si>
  <si>
    <t>ishi-pax.com</t>
  </si>
  <si>
    <t>raspberrypi.com</t>
  </si>
  <si>
    <t>puce.edu.ec</t>
  </si>
  <si>
    <t>clamcase.com</t>
  </si>
  <si>
    <t>driveway.com</t>
  </si>
  <si>
    <t>db4o.com</t>
  </si>
  <si>
    <t>resource-zone.com</t>
  </si>
  <si>
    <t>storagemojo.com</t>
  </si>
  <si>
    <t>planet-d.net</t>
  </si>
  <si>
    <t>opted.org</t>
  </si>
  <si>
    <t>mycool.net</t>
  </si>
  <si>
    <t>softwarestore.com</t>
  </si>
  <si>
    <t>iaeste.org</t>
  </si>
  <si>
    <t>whatcanidowiththismajor.com</t>
  </si>
  <si>
    <t>orbitfiles.com</t>
  </si>
  <si>
    <t>radisys.com</t>
  </si>
  <si>
    <t>spinroot.com</t>
  </si>
  <si>
    <t>indigostar.com</t>
  </si>
  <si>
    <t>vatgia.vn</t>
  </si>
  <si>
    <t>bokadirekt.se</t>
  </si>
  <si>
    <t>dkk.dk</t>
  </si>
  <si>
    <t>hey.lt</t>
  </si>
  <si>
    <t>nhattao.com</t>
  </si>
  <si>
    <t>howmuchisit.org</t>
  </si>
  <si>
    <t>slidegeeks.com</t>
  </si>
  <si>
    <t>kachelmannwetter.com</t>
  </si>
  <si>
    <t>3g.gov.cn</t>
  </si>
  <si>
    <t>jrde.cn</t>
  </si>
  <si>
    <t>sanantoniopcc.org</t>
  </si>
  <si>
    <t>cactus-art.biz</t>
  </si>
  <si>
    <t>exoticindia.com</t>
  </si>
  <si>
    <t>musashino.lg.jp</t>
  </si>
  <si>
    <t>logotypes101.com</t>
  </si>
  <si>
    <t>scoreexchange.com</t>
  </si>
  <si>
    <t>sh148.org</t>
  </si>
  <si>
    <t>xi-immigration.net</t>
  </si>
  <si>
    <t>trendyik.com</t>
  </si>
  <si>
    <t>moderat.se</t>
  </si>
  <si>
    <t>bornapardaz.ir</t>
  </si>
  <si>
    <t>texashillcountry.com</t>
  </si>
  <si>
    <t>binhyenblog.com</t>
  </si>
  <si>
    <t>jyqkw.com</t>
  </si>
  <si>
    <t>hakone-tozan.co.jp</t>
  </si>
  <si>
    <t>hydroponicsonline.com</t>
  </si>
  <si>
    <t>dimplesdecor.com</t>
  </si>
  <si>
    <t>primo-grills.ru</t>
  </si>
  <si>
    <t>royalholywater.com</t>
  </si>
  <si>
    <t>objetsdecommunication.com</t>
  </si>
  <si>
    <t>americandoglover.com</t>
  </si>
  <si>
    <t>atrisagasht.ir</t>
  </si>
  <si>
    <t>apartma-zvan.si</t>
  </si>
  <si>
    <t>atollshoes.com.br</t>
  </si>
  <si>
    <t>freshlypicked.com</t>
  </si>
  <si>
    <t>muadiletiket.com</t>
  </si>
  <si>
    <t>pintubesi-wina.com</t>
  </si>
  <si>
    <t>consulplan.net</t>
  </si>
  <si>
    <t>payoffmyhome.com.au</t>
  </si>
  <si>
    <t>cologne-copywriter.com</t>
  </si>
  <si>
    <t>sushihanasf.com</t>
  </si>
  <si>
    <t>yogaromania.org</t>
  </si>
  <si>
    <t>bulentkucuk.com</t>
  </si>
  <si>
    <t>gasca.be</t>
  </si>
  <si>
    <t>conversationele-hypnotherapie.net</t>
  </si>
  <si>
    <t>divanvoffice.ru</t>
  </si>
  <si>
    <t>sytecweb.co.uk</t>
  </si>
  <si>
    <t>biomedkk.com</t>
  </si>
  <si>
    <t>settebelloconceria.it</t>
  </si>
  <si>
    <t>mama-moda.ru</t>
  </si>
  <si>
    <t>bviprobono.org</t>
  </si>
  <si>
    <t>bogleech.com</t>
  </si>
  <si>
    <t>sprintsalon.by</t>
  </si>
  <si>
    <t>fashionbar.it</t>
  </si>
  <si>
    <t>cbnweek.com</t>
  </si>
  <si>
    <t>20mgviagraonline50mg.com</t>
  </si>
  <si>
    <t>charcuterie-saint-antoine.fr</t>
  </si>
  <si>
    <t>lyntech.net</t>
  </si>
  <si>
    <t>preciousbeauty.com.au</t>
  </si>
  <si>
    <t>chacaratomazela.com.br</t>
  </si>
  <si>
    <t>geotir.com</t>
  </si>
  <si>
    <t>tj272.com</t>
  </si>
  <si>
    <t>agridana.ir</t>
  </si>
  <si>
    <t>ansinnen.com</t>
  </si>
  <si>
    <t>fakro.pl</t>
  </si>
  <si>
    <t>wohnbau.hr</t>
  </si>
  <si>
    <t>ugurtimurcin.com</t>
  </si>
  <si>
    <t>bitumenengineering.com</t>
  </si>
  <si>
    <t>dgwanmei.com</t>
  </si>
  <si>
    <t>nationalholdingservice.com</t>
  </si>
  <si>
    <t>professionaljeweller.com</t>
  </si>
  <si>
    <t>equiposytalento.com</t>
  </si>
  <si>
    <t>haberx.com</t>
  </si>
  <si>
    <t>universityparent.com</t>
  </si>
  <si>
    <t>sultanjohorcup.com.my</t>
  </si>
  <si>
    <t>popist.de</t>
  </si>
  <si>
    <t>divercity-tokyo.com</t>
  </si>
  <si>
    <t>ceubc.com.mx</t>
  </si>
  <si>
    <t>heatherandtimothee.com</t>
  </si>
  <si>
    <t>strassewheels.nl</t>
  </si>
  <si>
    <t>inmobiliariamg.co</t>
  </si>
  <si>
    <t>centrochiaviauto.it</t>
  </si>
  <si>
    <t>megamall.ru</t>
  </si>
  <si>
    <t>asklaila.com</t>
  </si>
  <si>
    <t>autoscout24.at</t>
  </si>
  <si>
    <t>summithealthbw.com</t>
  </si>
  <si>
    <t>thebullvine.com</t>
  </si>
  <si>
    <t>fathertimeantiques.com</t>
  </si>
  <si>
    <t>kipa.co.il</t>
  </si>
  <si>
    <t>gemkid.ca</t>
  </si>
  <si>
    <t>gamefront.de</t>
  </si>
  <si>
    <t>kctv.co.th</t>
  </si>
  <si>
    <t>suporteead.com</t>
  </si>
  <si>
    <t>belief-systems.com</t>
  </si>
  <si>
    <t>kabum.com.br</t>
  </si>
  <si>
    <t>solopilas.es</t>
  </si>
  <si>
    <t>credit-cooperatif.coop</t>
  </si>
  <si>
    <t>aipceco.com</t>
  </si>
  <si>
    <t>bosch-home.co.uk</t>
  </si>
  <si>
    <t>esmeefairbairn.org.uk</t>
  </si>
  <si>
    <t>fantasyanime.com</t>
  </si>
  <si>
    <t>nashkiev.ua</t>
  </si>
  <si>
    <t>nordikmarket.com</t>
  </si>
  <si>
    <t>cityoflancasterca.org</t>
  </si>
  <si>
    <t>heroone.com</t>
  </si>
  <si>
    <t>wifiwien.at</t>
  </si>
  <si>
    <t>gekata.su</t>
  </si>
  <si>
    <t>tehransabanet.ir</t>
  </si>
  <si>
    <t>complete-health-and-happiness.com</t>
  </si>
  <si>
    <t>tenis-ziemny.info</t>
  </si>
  <si>
    <t>commonroom.io</t>
  </si>
  <si>
    <t>putalay-homestay.com</t>
  </si>
  <si>
    <t>gbeborunofnaija.com</t>
  </si>
  <si>
    <t>iseoulu.tv</t>
  </si>
  <si>
    <t>attorneys.com</t>
  </si>
  <si>
    <t>uralcarcity.kz</t>
  </si>
  <si>
    <t>edtreatment2day.com</t>
  </si>
  <si>
    <t>zewq.net</t>
  </si>
  <si>
    <t>motovelolodky.com.ua</t>
  </si>
  <si>
    <t>anrecson.com</t>
  </si>
  <si>
    <t>senioractu.com</t>
  </si>
  <si>
    <t>eafifaonline2.com</t>
  </si>
  <si>
    <t>pt-fitnessconsulting.com</t>
  </si>
  <si>
    <t>discacciati.net</t>
  </si>
  <si>
    <t>punjabkesari.in</t>
  </si>
  <si>
    <t>asurepos.com</t>
  </si>
  <si>
    <t>t-galaxy.com</t>
  </si>
  <si>
    <t>nautilusir.com</t>
  </si>
  <si>
    <t>prostocash.com</t>
  </si>
  <si>
    <t>comfsm.fm</t>
  </si>
  <si>
    <t>an-crimea.ru</t>
  </si>
  <si>
    <t>rbs.org.cn</t>
  </si>
  <si>
    <t>downtownhouston.org</t>
  </si>
  <si>
    <t>ultramoderndental.com.au</t>
  </si>
  <si>
    <t>etalk.ca</t>
  </si>
  <si>
    <t>jumbo.eu</t>
  </si>
  <si>
    <t>anchor.org.uk</t>
  </si>
  <si>
    <t>mge.com</t>
  </si>
  <si>
    <t>askdrshah.com</t>
  </si>
  <si>
    <t>prostreetonline.com</t>
  </si>
  <si>
    <t>p7.de</t>
  </si>
  <si>
    <t>redcar-cleveland.gov.uk</t>
  </si>
  <si>
    <t>xinyao.com.cn</t>
  </si>
  <si>
    <t>argfenix.com</t>
  </si>
  <si>
    <t>petrareps.com</t>
  </si>
  <si>
    <t>hubforest.com</t>
  </si>
  <si>
    <t>nwfilmforum.org</t>
  </si>
  <si>
    <t>capemay.com</t>
  </si>
  <si>
    <t>menargiyim.com</t>
  </si>
  <si>
    <t>techmaish.com</t>
  </si>
  <si>
    <t>hotelmaroc.com</t>
  </si>
  <si>
    <t>waltherarms.com</t>
  </si>
  <si>
    <t>watchheuer.ru</t>
  </si>
  <si>
    <t>redcarnationhotels.com</t>
  </si>
  <si>
    <t>leadconcept.biz</t>
  </si>
  <si>
    <t>wedgwood.com</t>
  </si>
  <si>
    <t>outandaboutlive.co.uk</t>
  </si>
  <si>
    <t>lebron-james-jerseys.com</t>
  </si>
  <si>
    <t>risole.com</t>
  </si>
  <si>
    <t>biotek.com</t>
  </si>
  <si>
    <t>budget.co.uk</t>
  </si>
  <si>
    <t>ranklikes.com</t>
  </si>
  <si>
    <t>ridley-bikes.com</t>
  </si>
  <si>
    <t>racu.info</t>
  </si>
  <si>
    <t>vlsu.ru</t>
  </si>
  <si>
    <t>londonartfair.co.uk</t>
  </si>
  <si>
    <t>notjinrong.com</t>
  </si>
  <si>
    <t>rodolfollinas.com</t>
  </si>
  <si>
    <t>ugtug2013.ge</t>
  </si>
  <si>
    <t>elpalaciodehierro.com</t>
  </si>
  <si>
    <t>cherylleemd.com</t>
  </si>
  <si>
    <t>kejpa.com</t>
  </si>
  <si>
    <t>kobe-bryant-jersey.com</t>
  </si>
  <si>
    <t>pcie.org.ph</t>
  </si>
  <si>
    <t>leeds-escorts.me.uk</t>
  </si>
  <si>
    <t>virtualcalifornia.ru</t>
  </si>
  <si>
    <t>huadu.gov.cn</t>
  </si>
  <si>
    <t>pokergaming.cz</t>
  </si>
  <si>
    <t>sparco.it</t>
  </si>
  <si>
    <t>silentnomoreawareness.org</t>
  </si>
  <si>
    <t>vre.org</t>
  </si>
  <si>
    <t>linkaddurl.com</t>
  </si>
  <si>
    <t>deanesmay.com</t>
  </si>
  <si>
    <t>pctowap.com</t>
  </si>
  <si>
    <t>wmrki.com</t>
  </si>
  <si>
    <t>pensii-botosani.ro</t>
  </si>
  <si>
    <t>vrovoo.ru</t>
  </si>
  <si>
    <t>gngames.com</t>
  </si>
  <si>
    <t>gxtengsong.com</t>
  </si>
  <si>
    <t>thecoolspot.gov</t>
  </si>
  <si>
    <t>carknow.cn</t>
  </si>
  <si>
    <t>piccolopole.com</t>
  </si>
  <si>
    <t>htc-developers.de</t>
  </si>
  <si>
    <t>mafia2.fr</t>
  </si>
  <si>
    <t>creepysuperzombie.org</t>
  </si>
  <si>
    <t>bsg.org.uk</t>
  </si>
  <si>
    <t>io.com.ua</t>
  </si>
  <si>
    <t>nikeoutletstoreonline.us</t>
  </si>
  <si>
    <t>enterprise.ca</t>
  </si>
  <si>
    <t>17yxc.com</t>
  </si>
  <si>
    <t>nlhelp.ru</t>
  </si>
  <si>
    <t>tinyurlshortner.com</t>
  </si>
  <si>
    <t>trak-130.ru</t>
  </si>
  <si>
    <t>job100.cn</t>
  </si>
  <si>
    <t>katespadeukoutlet.com</t>
  </si>
  <si>
    <t>dbckorea.co.kr</t>
  </si>
  <si>
    <t>insurserviceonline.com</t>
  </si>
  <si>
    <t>tyr.com</t>
  </si>
  <si>
    <t>cityofmyrtlebeach.com</t>
  </si>
  <si>
    <t>powertech.no</t>
  </si>
  <si>
    <t>pizzkult.ru</t>
  </si>
  <si>
    <t>vash-shpion.ru</t>
  </si>
  <si>
    <t>vigrxhelp.com</t>
  </si>
  <si>
    <t>airnamibia.com.na</t>
  </si>
  <si>
    <t>huasgj.cn</t>
  </si>
  <si>
    <t>thefutureoffood.com</t>
  </si>
  <si>
    <t>shijiazhuangmenhu.cn</t>
  </si>
  <si>
    <t>rightnetwork.com</t>
  </si>
  <si>
    <t>katespadehandbags-outlet.net</t>
  </si>
  <si>
    <t>3bitlabs.com</t>
  </si>
  <si>
    <t>alistsites.com</t>
  </si>
  <si>
    <t>tejaypenfold.com</t>
  </si>
  <si>
    <t>xn-movies.info</t>
  </si>
  <si>
    <t>psychic-contact.com</t>
  </si>
  <si>
    <t>qubit.com</t>
  </si>
  <si>
    <t>bearingboys.co.uk</t>
  </si>
  <si>
    <t>nicelinksback.com</t>
  </si>
  <si>
    <t>viagra-online100mg.net</t>
  </si>
  <si>
    <t>arcoiris.org.bo</t>
  </si>
  <si>
    <t>sportsplayer.bet</t>
  </si>
  <si>
    <t>bet</t>
  </si>
  <si>
    <t>obituary.cc</t>
  </si>
  <si>
    <t>digitalanarchy.com</t>
  </si>
  <si>
    <t>customerwriter.com</t>
  </si>
  <si>
    <t>pizdenki-blog.info</t>
  </si>
  <si>
    <t>jssh365.cn</t>
  </si>
  <si>
    <t>leukaemia.org.au</t>
  </si>
  <si>
    <t>psn.ru</t>
  </si>
  <si>
    <t>gopetition.co.uk</t>
  </si>
  <si>
    <t>sarabmusic.com</t>
  </si>
  <si>
    <t>nacac.org</t>
  </si>
  <si>
    <t>vitabiotics.com</t>
  </si>
  <si>
    <t>airvanuatu.com</t>
  </si>
  <si>
    <t>econsulting-maroc.com</t>
  </si>
  <si>
    <t>gamespoint.net</t>
  </si>
  <si>
    <t>gsgaw.gov.cn</t>
  </si>
  <si>
    <t>polyplast.kg</t>
  </si>
  <si>
    <t>federalwaymirror.com</t>
  </si>
  <si>
    <t>capitalandmain.com</t>
  </si>
  <si>
    <t>ensynefo.com</t>
  </si>
  <si>
    <t>shinetsu.co.jp</t>
  </si>
  <si>
    <t>nazaretanki.pl</t>
  </si>
  <si>
    <t>basicinstructions.net</t>
  </si>
  <si>
    <t>allianceforchildhood.org</t>
  </si>
  <si>
    <t>borisjulie.com</t>
  </si>
  <si>
    <t>aloha-light.com</t>
  </si>
  <si>
    <t>happier.com</t>
  </si>
  <si>
    <t>ovolohotels.com</t>
  </si>
  <si>
    <t>greektheatrela.com</t>
  </si>
  <si>
    <t>programsalon.com</t>
  </si>
  <si>
    <t>shenniuyy.com</t>
  </si>
  <si>
    <t>tobeycmossgallery.com</t>
  </si>
  <si>
    <t>iee.ac.cn</t>
  </si>
  <si>
    <t>bigempty.it</t>
  </si>
  <si>
    <t>amor10.net</t>
  </si>
  <si>
    <t>aksonural.ru</t>
  </si>
  <si>
    <t>zgyskj.cc</t>
  </si>
  <si>
    <t>warcraftrealms.com</t>
  </si>
  <si>
    <t>inthepublicinterest.org</t>
  </si>
  <si>
    <t>hatchbuck.com</t>
  </si>
  <si>
    <t>allinpokerseries.com</t>
  </si>
  <si>
    <t>kisw.com</t>
  </si>
  <si>
    <t>bagher-alolum.org</t>
  </si>
  <si>
    <t>taolasvegas.com</t>
  </si>
  <si>
    <t>chaossoftware.com</t>
  </si>
  <si>
    <t>dioclei.com</t>
  </si>
  <si>
    <t>sudaneseonline.com</t>
  </si>
  <si>
    <t>ats.edu</t>
  </si>
  <si>
    <t>syrianrefugees.eu</t>
  </si>
  <si>
    <t>asilaydying.com</t>
  </si>
  <si>
    <t>safety-council.org</t>
  </si>
  <si>
    <t>ottawa-airport.ca</t>
  </si>
  <si>
    <t>boundlessgeo.com</t>
  </si>
  <si>
    <t>okidoki.com.pl</t>
  </si>
  <si>
    <t>dodgeball.com</t>
  </si>
  <si>
    <t>online-levitraprices.org</t>
  </si>
  <si>
    <t>airforcepaschernike.com</t>
  </si>
  <si>
    <t>lightparty.com</t>
  </si>
  <si>
    <t>tpoty.com</t>
  </si>
  <si>
    <t>nehemiahhouseva.org</t>
  </si>
  <si>
    <t>barb.co.uk</t>
  </si>
  <si>
    <t>tadalafil-canadacialis.com</t>
  </si>
  <si>
    <t>davesmithinstruments.com</t>
  </si>
  <si>
    <t>freedomtofascism.com</t>
  </si>
  <si>
    <t>cheapnfljerseys.ca</t>
  </si>
  <si>
    <t>malagacf.es</t>
  </si>
  <si>
    <t>vardenafillevitra-online.org</t>
  </si>
  <si>
    <t>propecia-pillsonline.net</t>
  </si>
  <si>
    <t>omronhealthcare.com</t>
  </si>
  <si>
    <t>shoptheofficialpatriots.com</t>
  </si>
  <si>
    <t>livingunderdrones.org</t>
  </si>
  <si>
    <t>mercadolibre.com.pe</t>
  </si>
  <si>
    <t>gwrota.com</t>
  </si>
  <si>
    <t>asi.org</t>
  </si>
  <si>
    <t>whatthetrend.com</t>
  </si>
  <si>
    <t>predators-movie.com</t>
  </si>
  <si>
    <t>shadowexplorer.com</t>
  </si>
  <si>
    <t>doe.gov.ph</t>
  </si>
  <si>
    <t>9dmail.com.cn</t>
  </si>
  <si>
    <t>blingcheese.com</t>
  </si>
  <si>
    <t>dllp.cn</t>
  </si>
  <si>
    <t>larepublica.com.uy</t>
  </si>
  <si>
    <t>mosw.com</t>
  </si>
  <si>
    <t>aonetwork.com</t>
  </si>
  <si>
    <t>calamp.com</t>
  </si>
  <si>
    <t>xwiki.com</t>
  </si>
  <si>
    <t>europeanchamber.com.cn</t>
  </si>
  <si>
    <t>topdownloads.ru</t>
  </si>
  <si>
    <t>bmwworld.com</t>
  </si>
  <si>
    <t>hypermall.com</t>
  </si>
  <si>
    <t>nickresortpuntacana.com</t>
  </si>
  <si>
    <t>livelabs.com</t>
  </si>
  <si>
    <t>ponyfoo.com</t>
  </si>
  <si>
    <t>jp345.com</t>
  </si>
  <si>
    <t>corecodec.org</t>
  </si>
  <si>
    <t>coveractionpro.com</t>
  </si>
  <si>
    <t>personalitypathways.com</t>
  </si>
  <si>
    <t>startapp.com</t>
  </si>
  <si>
    <t>cde.com</t>
  </si>
  <si>
    <t>xboxic.com</t>
  </si>
  <si>
    <t>openlogic.com</t>
  </si>
  <si>
    <t>bioontology.org</t>
  </si>
  <si>
    <t>msen.com</t>
  </si>
  <si>
    <t>nzoom.com</t>
  </si>
  <si>
    <t>wincvs.org</t>
  </si>
  <si>
    <t>lhowon.org</t>
  </si>
  <si>
    <t>greenxiazai.com</t>
  </si>
  <si>
    <t>eee114.com</t>
  </si>
  <si>
    <t>uccdn.com</t>
  </si>
  <si>
    <t>armut.com</t>
  </si>
  <si>
    <t>hr1000.com</t>
  </si>
  <si>
    <t>xjkqzjw.com</t>
  </si>
  <si>
    <t>ps123.net</t>
  </si>
  <si>
    <t>bayern-evangelisch.de</t>
  </si>
  <si>
    <t>clipartpal.com</t>
  </si>
  <si>
    <t>loveoffamilyandhome.net</t>
  </si>
  <si>
    <t>gruene-jugend.de</t>
  </si>
  <si>
    <t>business.blog</t>
  </si>
  <si>
    <t>mtkdy.cc</t>
  </si>
  <si>
    <t>abcnewspoint.com</t>
  </si>
  <si>
    <t>timberlandshoes.ch</t>
  </si>
  <si>
    <t>monipla.jp</t>
  </si>
  <si>
    <t>tochopleidingen.nl</t>
  </si>
  <si>
    <t>clicdocet.com</t>
  </si>
  <si>
    <t>mhkfsgr.com</t>
  </si>
  <si>
    <t>bakingamoment.com</t>
  </si>
  <si>
    <t>karlstad.se</t>
  </si>
  <si>
    <t>turi2.de</t>
  </si>
  <si>
    <t>wisbay.cn</t>
  </si>
  <si>
    <t>hp-zipper.com</t>
  </si>
  <si>
    <t>meifuzp.top</t>
  </si>
  <si>
    <t>myoysterbi.com</t>
  </si>
  <si>
    <t>kamelopedia.net</t>
  </si>
  <si>
    <t>bianzhan.cn</t>
  </si>
  <si>
    <t>tinos-about.gr</t>
  </si>
  <si>
    <t>coop.nl</t>
  </si>
  <si>
    <t>alaloupe.com</t>
  </si>
  <si>
    <t>fortempack.com</t>
  </si>
  <si>
    <t>irtas.ir</t>
  </si>
  <si>
    <t>customs.gov.by</t>
  </si>
  <si>
    <t>emlakjet.com</t>
  </si>
  <si>
    <t>itc1040.com</t>
  </si>
  <si>
    <t>manshovenpraktijk.be</t>
  </si>
  <si>
    <t>predictiveintuition.com</t>
  </si>
  <si>
    <t>zgchsyw.com</t>
  </si>
  <si>
    <t>bgnelectronics.bg</t>
  </si>
  <si>
    <t>bestuserexpirience.net</t>
  </si>
  <si>
    <t>qudit.be</t>
  </si>
  <si>
    <t>dingruitech.com</t>
  </si>
  <si>
    <t>mrasianporn.com</t>
  </si>
  <si>
    <t>moja-gazeta.info</t>
  </si>
  <si>
    <t>acremex.com</t>
  </si>
  <si>
    <t>maquinsa.com.ni</t>
  </si>
  <si>
    <t>route.nl</t>
  </si>
  <si>
    <t>aurarezeki.com</t>
  </si>
  <si>
    <t>selfenrichment.com</t>
  </si>
  <si>
    <t>tip.com.py</t>
  </si>
  <si>
    <t>berufsstart.de</t>
  </si>
  <si>
    <t>textatout.com</t>
  </si>
  <si>
    <t>klimoprotterdam.nl</t>
  </si>
  <si>
    <t>amisungroup.com</t>
  </si>
  <si>
    <t>fu-lin.com</t>
  </si>
  <si>
    <t>zur-gruenen-aue.de</t>
  </si>
  <si>
    <t>taaltreffers.nl</t>
  </si>
  <si>
    <t>colegiosanpedro.cl</t>
  </si>
  <si>
    <t>patchworkposse.com</t>
  </si>
  <si>
    <t>mittelstandswiki.de</t>
  </si>
  <si>
    <t>zmstudio.ru</t>
  </si>
  <si>
    <t>3brostrees.com</t>
  </si>
  <si>
    <t>avshow.com.tw</t>
  </si>
  <si>
    <t>kgrbt.com</t>
  </si>
  <si>
    <t>palieli.com</t>
  </si>
  <si>
    <t>digitalstudiosweb.com</t>
  </si>
  <si>
    <t>yanlin.de</t>
  </si>
  <si>
    <t>iamemo.ru</t>
  </si>
  <si>
    <t>talentcodemg.com</t>
  </si>
  <si>
    <t>tumgazeteler.com</t>
  </si>
  <si>
    <t>areagames.de</t>
  </si>
  <si>
    <t>ononavi.jp</t>
  </si>
  <si>
    <t>ladroguerie.life</t>
  </si>
  <si>
    <t>bestblackfriday.com</t>
  </si>
  <si>
    <t>teknohocam.com</t>
  </si>
  <si>
    <t>prostoshina.com.ua</t>
  </si>
  <si>
    <t>mediaclientservices.com</t>
  </si>
  <si>
    <t>domofonl.ru</t>
  </si>
  <si>
    <t>drooff-krosneles.lt</t>
  </si>
  <si>
    <t>aurapraba.com</t>
  </si>
  <si>
    <t>todosoft.com.uy</t>
  </si>
  <si>
    <t>ecooilservice.ru</t>
  </si>
  <si>
    <t>solardobarao.com.br</t>
  </si>
  <si>
    <t>ivyexec.com</t>
  </si>
  <si>
    <t>corbettbirds.com</t>
  </si>
  <si>
    <t>premiumresponsive.com</t>
  </si>
  <si>
    <t>n-ist.ru</t>
  </si>
  <si>
    <t>vrn-ipoteka.ru</t>
  </si>
  <si>
    <t>genericanadacialis6.com</t>
  </si>
  <si>
    <t>r43dsblogs.com</t>
  </si>
  <si>
    <t>hindujagruti.org</t>
  </si>
  <si>
    <t>tplegal.com.au</t>
  </si>
  <si>
    <t>argusdesigngroup.com</t>
  </si>
  <si>
    <t>salonsuzette.com</t>
  </si>
  <si>
    <t>rubitek.ru</t>
  </si>
  <si>
    <t>est.org.uk</t>
  </si>
  <si>
    <t>listingserver.com</t>
  </si>
  <si>
    <t>eskk.gr</t>
  </si>
  <si>
    <t>suntechengineering.com</t>
  </si>
  <si>
    <t>curreycodealers.com</t>
  </si>
  <si>
    <t>cifco.net</t>
  </si>
  <si>
    <t>cdlckj.net</t>
  </si>
  <si>
    <t>spbit.ru</t>
  </si>
  <si>
    <t>azovzem.com</t>
  </si>
  <si>
    <t>ruilaib.com</t>
  </si>
  <si>
    <t>u-sacred-heart.ac.jp</t>
  </si>
  <si>
    <t>wedoo.com</t>
  </si>
  <si>
    <t>zamcarcarretillas.es</t>
  </si>
  <si>
    <t>esquerda.net</t>
  </si>
  <si>
    <t>net5.nl</t>
  </si>
  <si>
    <t>essaytoyou.com</t>
  </si>
  <si>
    <t>politsei.ee</t>
  </si>
  <si>
    <t>farmsurge.com</t>
  </si>
  <si>
    <t>abubblylife.com</t>
  </si>
  <si>
    <t>ereadingworksheets.com</t>
  </si>
  <si>
    <t>buy-cytotecmisoprostol.com</t>
  </si>
  <si>
    <t>blogownik.co.pl</t>
  </si>
  <si>
    <t>220triathlon.com</t>
  </si>
  <si>
    <t>deliroute.com</t>
  </si>
  <si>
    <t>genericmedshome.com</t>
  </si>
  <si>
    <t>simplot.com.cn</t>
  </si>
  <si>
    <t>zz9y.com</t>
  </si>
  <si>
    <t>pmlp.gov.lv</t>
  </si>
  <si>
    <t>pharmaceutical-technology.com</t>
  </si>
  <si>
    <t>residenz-muenchen.de</t>
  </si>
  <si>
    <t>galaxydigital.com</t>
  </si>
  <si>
    <t>kidderminstershuttle.co.uk</t>
  </si>
  <si>
    <t>michaelkorsoutlet-site.com</t>
  </si>
  <si>
    <t>honda-acura.net</t>
  </si>
  <si>
    <t>lulamarket.com</t>
  </si>
  <si>
    <t>marum.de</t>
  </si>
  <si>
    <t>articlesworld.in</t>
  </si>
  <si>
    <t>battlepro.com</t>
  </si>
  <si>
    <t>alvici.com</t>
  </si>
  <si>
    <t>yinyanghouse.com</t>
  </si>
  <si>
    <t>10rciaonline.com</t>
  </si>
  <si>
    <t>fabulousfordsforever.org</t>
  </si>
  <si>
    <t>suiw.cn</t>
  </si>
  <si>
    <t>jxvtc.net</t>
  </si>
  <si>
    <t>pratiksacak.net</t>
  </si>
  <si>
    <t>escortbabe.com</t>
  </si>
  <si>
    <t>hondaxl.it</t>
  </si>
  <si>
    <t>shehr.cn</t>
  </si>
  <si>
    <t>powerautolink.net</t>
  </si>
  <si>
    <t>thedetour.co.uk</t>
  </si>
  <si>
    <t>digitrax.com</t>
  </si>
  <si>
    <t>ciekawynocleg.pl</t>
  </si>
  <si>
    <t>rollertuningpage.de</t>
  </si>
  <si>
    <t>11bet.ru</t>
  </si>
  <si>
    <t>c-boxing.com</t>
  </si>
  <si>
    <t>hztcm.net</t>
  </si>
  <si>
    <t>niva.cn</t>
  </si>
  <si>
    <t>ecigscomparedreviewed.com</t>
  </si>
  <si>
    <t>cadillactravelagencies.com</t>
  </si>
  <si>
    <t>nccde.org</t>
  </si>
  <si>
    <t>myfantasyleague.com</t>
  </si>
  <si>
    <t>c7758521.com</t>
  </si>
  <si>
    <t>jinbaowang.org</t>
  </si>
  <si>
    <t>imaijia.com</t>
  </si>
  <si>
    <t>id-cuisines-tarbes.com</t>
  </si>
  <si>
    <t>uniluxvfc.com</t>
  </si>
  <si>
    <t>yigoonet.com</t>
  </si>
  <si>
    <t>fortworthgov.org</t>
  </si>
  <si>
    <t>mutki.shop</t>
  </si>
  <si>
    <t>herosoft.com</t>
  </si>
  <si>
    <t>careergazer.com</t>
  </si>
  <si>
    <t>rollingbe.com</t>
  </si>
  <si>
    <t>packexpolasvegas.com</t>
  </si>
  <si>
    <t>proclash.ru</t>
  </si>
  <si>
    <t>tempedanceclub.com</t>
  </si>
  <si>
    <t>holtinternational.org</t>
  </si>
  <si>
    <t>sathyasai.org</t>
  </si>
  <si>
    <t>kitchen-euro.com.tw</t>
  </si>
  <si>
    <t>bhtourism.ba</t>
  </si>
  <si>
    <t>abawang.com</t>
  </si>
  <si>
    <t>bristolfarms.com</t>
  </si>
  <si>
    <t>virtua.org</t>
  </si>
  <si>
    <t>pharmacyonlinewalmart.com</t>
  </si>
  <si>
    <t>gohealthinsurance.com</t>
  </si>
  <si>
    <t>spotlightthefilm.com</t>
  </si>
  <si>
    <t>greenland-guide.gl</t>
  </si>
  <si>
    <t>happy-card.jp</t>
  </si>
  <si>
    <t>hb12369.net</t>
  </si>
  <si>
    <t>krovmontaj.ru</t>
  </si>
  <si>
    <t>peoplemail.com.cn</t>
  </si>
  <si>
    <t>lornajane.com.au</t>
  </si>
  <si>
    <t>expozaragoza2008.es</t>
  </si>
  <si>
    <t>hbhsy.org</t>
  </si>
  <si>
    <t>tontekweb.com</t>
  </si>
  <si>
    <t>kbnin.kr</t>
  </si>
  <si>
    <t>nordic-slots.pw</t>
  </si>
  <si>
    <t>downtownny.com</t>
  </si>
  <si>
    <t>oowata.com</t>
  </si>
  <si>
    <t>herzo-base-gate.com</t>
  </si>
  <si>
    <t>ideascripts.com</t>
  </si>
  <si>
    <t>turismogrove.es</t>
  </si>
  <si>
    <t>rygiel.com.pl</t>
  </si>
  <si>
    <t>bankononb.com</t>
  </si>
  <si>
    <t>pennywisdom.com</t>
  </si>
  <si>
    <t>porno-m16.info</t>
  </si>
  <si>
    <t>anasta.net</t>
  </si>
  <si>
    <t>viagrawithoutadoctorprescriptionsales.com</t>
  </si>
  <si>
    <t>entire-web.net</t>
  </si>
  <si>
    <t>bolon.com</t>
  </si>
  <si>
    <t>coachoutletfactorystoresonline.com</t>
  </si>
  <si>
    <t>mmogo.com</t>
  </si>
  <si>
    <t>levitramg.me</t>
  </si>
  <si>
    <t>kokenmetkarin.nl</t>
  </si>
  <si>
    <t>insurcompanieslist.com</t>
  </si>
  <si>
    <t>jrbpq.com</t>
  </si>
  <si>
    <t>hfcatv.com.cn</t>
  </si>
  <si>
    <t>thereminworld.com</t>
  </si>
  <si>
    <t>healthguru.com</t>
  </si>
  <si>
    <t>vseofoto.ru</t>
  </si>
  <si>
    <t>conversion.com.br</t>
  </si>
  <si>
    <t>viagra-buy-cheapestprice.net</t>
  </si>
  <si>
    <t>compactflash.org</t>
  </si>
  <si>
    <t>fotovideo-svadba.com</t>
  </si>
  <si>
    <t>pembrokediocese.com</t>
  </si>
  <si>
    <t>osemka.pl</t>
  </si>
  <si>
    <t>stmgss.edu.hk</t>
  </si>
  <si>
    <t>bliss-africa.com</t>
  </si>
  <si>
    <t>guustore.com</t>
  </si>
  <si>
    <t>redrockmicro.com</t>
  </si>
  <si>
    <t>taf.fi</t>
  </si>
  <si>
    <t>clash-of-clans-hack-tool.net</t>
  </si>
  <si>
    <t>ablewise.com</t>
  </si>
  <si>
    <t>servas.org</t>
  </si>
  <si>
    <t>nouvelair.com</t>
  </si>
  <si>
    <t>essk.gr</t>
  </si>
  <si>
    <t>cyberspaceorbit.com</t>
  </si>
  <si>
    <t>londonnenrique.com</t>
  </si>
  <si>
    <t>hosatech.com</t>
  </si>
  <si>
    <t>judson.edu</t>
  </si>
  <si>
    <t>lifepop.com</t>
  </si>
  <si>
    <t>vorobus.com</t>
  </si>
  <si>
    <t>westwoodone.com</t>
  </si>
  <si>
    <t>gamer.gs</t>
  </si>
  <si>
    <t>monstersvsaliens.com</t>
  </si>
  <si>
    <t>gowlings.com</t>
  </si>
  <si>
    <t>elmanarh.com</t>
  </si>
  <si>
    <t>pandorabeadsol.com</t>
  </si>
  <si>
    <t>esmassy.fr</t>
  </si>
  <si>
    <t>hudson-ny.org</t>
  </si>
  <si>
    <t>lasenza.co.uk</t>
  </si>
  <si>
    <t>submain.com</t>
  </si>
  <si>
    <t>xblaw.com</t>
  </si>
  <si>
    <t>mitsumi.co.jp</t>
  </si>
  <si>
    <t>florence-nightingale.co.uk</t>
  </si>
  <si>
    <t>cgpsmapper.com</t>
  </si>
  <si>
    <t>cws.org.au</t>
  </si>
  <si>
    <t>jmrouge.fr</t>
  </si>
  <si>
    <t>vozesdaeducacao.org.br</t>
  </si>
  <si>
    <t>manyuebox.com</t>
  </si>
  <si>
    <t>suttonplace.com</t>
  </si>
  <si>
    <t>parking.org</t>
  </si>
  <si>
    <t>frontlineonnet.com</t>
  </si>
  <si>
    <t>losn.com.cn</t>
  </si>
  <si>
    <t>telecom-sudparis.eu</t>
  </si>
  <si>
    <t>britishlibrary.net</t>
  </si>
  <si>
    <t>artgarfunkel.com</t>
  </si>
  <si>
    <t>blackmarketbeach.com</t>
  </si>
  <si>
    <t>experimentalgameplay.com</t>
  </si>
  <si>
    <t>onlinedoru.info</t>
  </si>
  <si>
    <t>captiongenerator.com</t>
  </si>
  <si>
    <t>nafe.com</t>
  </si>
  <si>
    <t>genericviagra-pills.net</t>
  </si>
  <si>
    <t>cialis-canadian-generic.net</t>
  </si>
  <si>
    <t>insa-rouen.fr</t>
  </si>
  <si>
    <t>gaijinent.com</t>
  </si>
  <si>
    <t>ajo.com</t>
  </si>
  <si>
    <t>wotlkgolds.com</t>
  </si>
  <si>
    <t>muslima.com</t>
  </si>
  <si>
    <t>58gc.cn</t>
  </si>
  <si>
    <t>ups-scs.com</t>
  </si>
  <si>
    <t>whokilledtheelectriccar.com</t>
  </si>
  <si>
    <t>etf-lab.com</t>
  </si>
  <si>
    <t>sweethome3d.eu</t>
  </si>
  <si>
    <t>lanificioalma.it</t>
  </si>
  <si>
    <t>cssgrid.net</t>
  </si>
  <si>
    <t>wfdeaf.org</t>
  </si>
  <si>
    <t>maik.ru</t>
  </si>
  <si>
    <t>hahabar.com</t>
  </si>
  <si>
    <t>aura-astronomy.org</t>
  </si>
  <si>
    <t>quidgest.pt</t>
  </si>
  <si>
    <t>uploadjockey.com</t>
  </si>
  <si>
    <t>e-unwto.org</t>
  </si>
  <si>
    <t>bonkureshougatu.com</t>
  </si>
  <si>
    <t>cabot-corp.com</t>
  </si>
  <si>
    <t>infotrieve.com</t>
  </si>
  <si>
    <t>textkit.com</t>
  </si>
  <si>
    <t>yum.com.cn</t>
  </si>
  <si>
    <t>microchipdirect.com</t>
  </si>
  <si>
    <t>ioppublishing.org</t>
  </si>
  <si>
    <t>feifeicms.cc</t>
  </si>
  <si>
    <t>patchcdn.com</t>
  </si>
  <si>
    <t>lafurniturestore.com</t>
  </si>
  <si>
    <t>cafeland.vn</t>
  </si>
  <si>
    <t>pixelstalk.net</t>
  </si>
  <si>
    <t>hightonesys.com</t>
  </si>
  <si>
    <t>wuerttembergische.de</t>
  </si>
  <si>
    <t>indiskretionehrensache.de</t>
  </si>
  <si>
    <t>gpcxw.com</t>
  </si>
  <si>
    <t>2tube2.com</t>
  </si>
  <si>
    <t>movimento5stelle.it</t>
  </si>
  <si>
    <t>honeyandbirch.com</t>
  </si>
  <si>
    <t>mlpforums.com</t>
  </si>
  <si>
    <t>hyogo-park.or.jp</t>
  </si>
  <si>
    <t>cookthestory.com</t>
  </si>
  <si>
    <t>nettvl.com</t>
  </si>
  <si>
    <t>klug-suchen.de</t>
  </si>
  <si>
    <t>herpes-lotgenoten.nl</t>
  </si>
  <si>
    <t>czqbc.com</t>
  </si>
  <si>
    <t>alfabetajuega.com</t>
  </si>
  <si>
    <t>froeling.com</t>
  </si>
  <si>
    <t>frederiksberg.dk</t>
  </si>
  <si>
    <t>foxmovies.jp</t>
  </si>
  <si>
    <t>semika2000.com</t>
  </si>
  <si>
    <t>blomedia.pl</t>
  </si>
  <si>
    <t>goyah.net</t>
  </si>
  <si>
    <t>gc520.cn</t>
  </si>
  <si>
    <t>dival.es</t>
  </si>
  <si>
    <t>hukumonline.com</t>
  </si>
  <si>
    <t>thetiburondogbutler.com</t>
  </si>
  <si>
    <t>osd.ru</t>
  </si>
  <si>
    <t>gmprintllc.com</t>
  </si>
  <si>
    <t>ukbesteessays.com</t>
  </si>
  <si>
    <t>villaarjunaubud.com</t>
  </si>
  <si>
    <t>lo.se</t>
  </si>
  <si>
    <t>olgakangizer.ru</t>
  </si>
  <si>
    <t>grupo-ics.es</t>
  </si>
  <si>
    <t>kirchenweb.at</t>
  </si>
  <si>
    <t>zap.com.br</t>
  </si>
  <si>
    <t>fabiovisentin.com</t>
  </si>
  <si>
    <t>bxgtd.com</t>
  </si>
  <si>
    <t>codigo07.com</t>
  </si>
  <si>
    <t>lichtschrijverij-wijler.eu</t>
  </si>
  <si>
    <t>dogguide.net</t>
  </si>
  <si>
    <t>badensgade.dk</t>
  </si>
  <si>
    <t>devcorner.xyz</t>
  </si>
  <si>
    <t>podredendom.bg</t>
  </si>
  <si>
    <t>attivissimo.net</t>
  </si>
  <si>
    <t>huisdierenoppasleiden.nl</t>
  </si>
  <si>
    <t>legalweekly.cn</t>
  </si>
  <si>
    <t>montgomerycountyscd.com</t>
  </si>
  <si>
    <t>dctreecare.co.uk</t>
  </si>
  <si>
    <t>kaprinconsultancy.com</t>
  </si>
  <si>
    <t>kunstartstudio.at</t>
  </si>
  <si>
    <t>wrapping.gr</t>
  </si>
  <si>
    <t>tcbinc.com</t>
  </si>
  <si>
    <t>pinterprise.net</t>
  </si>
  <si>
    <t>musclesuplementoss.com.br</t>
  </si>
  <si>
    <t>ainike.net</t>
  </si>
  <si>
    <t>moeanglicanparish.com</t>
  </si>
  <si>
    <t>smart-tv-news.ru</t>
  </si>
  <si>
    <t>snrtvu.com</t>
  </si>
  <si>
    <t>matejbalcar.cz</t>
  </si>
  <si>
    <t>youzit.net</t>
  </si>
  <si>
    <t>cjgz.edu.cn</t>
  </si>
  <si>
    <t>ioslkarachi.com</t>
  </si>
  <si>
    <t>salo.cc</t>
  </si>
  <si>
    <t>sxx.com</t>
  </si>
  <si>
    <t>leoregeer.com</t>
  </si>
  <si>
    <t>steptohealth.com</t>
  </si>
  <si>
    <t>barbaraschool.nl</t>
  </si>
  <si>
    <t>mookychick.co.uk</t>
  </si>
  <si>
    <t>quiklift.ca</t>
  </si>
  <si>
    <t>x99.as</t>
  </si>
  <si>
    <t>abaradabahia.com.br</t>
  </si>
  <si>
    <t>seamstoyou.com</t>
  </si>
  <si>
    <t>zabotik.ru</t>
  </si>
  <si>
    <t>addssaq.com</t>
  </si>
  <si>
    <t>werbeagentur-weiss.de</t>
  </si>
  <si>
    <t>cybercartes.com</t>
  </si>
  <si>
    <t>joensuuninvataksioy.eu</t>
  </si>
  <si>
    <t>dare-architettura.net</t>
  </si>
  <si>
    <t>gregd.net</t>
  </si>
  <si>
    <t>apeggiami.com</t>
  </si>
  <si>
    <t>visitgenoa.it</t>
  </si>
  <si>
    <t>spicrm.com</t>
  </si>
  <si>
    <t>jkglaze.com</t>
  </si>
  <si>
    <t>cerafin.info</t>
  </si>
  <si>
    <t>achatmedicamentsansordonnance.life</t>
  </si>
  <si>
    <t>torrentfunk.com</t>
  </si>
  <si>
    <t>kolon-usa.com</t>
  </si>
  <si>
    <t>thebestyogashop.com</t>
  </si>
  <si>
    <t>madhyamam.com</t>
  </si>
  <si>
    <t>vilans.nl</t>
  </si>
  <si>
    <t>drupal-experts.com</t>
  </si>
  <si>
    <t>aimfillsoulmates.com</t>
  </si>
  <si>
    <t>kronehit.at</t>
  </si>
  <si>
    <t>wockhardtinjectables.com</t>
  </si>
  <si>
    <t>waldpol.com</t>
  </si>
  <si>
    <t>clippingpath.com.de</t>
  </si>
  <si>
    <t>afternoondc.in</t>
  </si>
  <si>
    <t>0am.de</t>
  </si>
  <si>
    <t>irishcalendarwireobindings.org</t>
  </si>
  <si>
    <t>hfholidays.co.uk</t>
  </si>
  <si>
    <t>kurskcity.ru</t>
  </si>
  <si>
    <t>eight7teen.com</t>
  </si>
  <si>
    <t>presidiacreative.com</t>
  </si>
  <si>
    <t>telemagazyn.pl</t>
  </si>
  <si>
    <t>klinikobataborsi.com</t>
  </si>
  <si>
    <t>opex360.com</t>
  </si>
  <si>
    <t>bdo.nl</t>
  </si>
  <si>
    <t>runforthelakes.com</t>
  </si>
  <si>
    <t>townshoes.ca</t>
  </si>
  <si>
    <t>strategiaservicios.com.pe</t>
  </si>
  <si>
    <t>santiagomorning.cl</t>
  </si>
  <si>
    <t>baqueira.es</t>
  </si>
  <si>
    <t>wrightarchitects.com.au</t>
  </si>
  <si>
    <t>vertshock.com</t>
  </si>
  <si>
    <t>cpgtours.com</t>
  </si>
  <si>
    <t>nuova-energia.it</t>
  </si>
  <si>
    <t>charityexpeditionstz.com</t>
  </si>
  <si>
    <t>guldsmedapel.dk</t>
  </si>
  <si>
    <t>pumpkin.co.th</t>
  </si>
  <si>
    <t>mondipossibili.org</t>
  </si>
  <si>
    <t>lindner-group.com</t>
  </si>
  <si>
    <t>bettingy.com</t>
  </si>
  <si>
    <t>easttime.ru</t>
  </si>
  <si>
    <t>ivillage.ca</t>
  </si>
  <si>
    <t>toutsurmesfinances.com</t>
  </si>
  <si>
    <t>24forum.xyz</t>
  </si>
  <si>
    <t>800florals.com</t>
  </si>
  <si>
    <t>krem-na-cellulit.xyz</t>
  </si>
  <si>
    <t>gammae.com</t>
  </si>
  <si>
    <t>consultancy.nl</t>
  </si>
  <si>
    <t>caamp.org</t>
  </si>
  <si>
    <t>turist.ru</t>
  </si>
  <si>
    <t>rugby-games.co.uk</t>
  </si>
  <si>
    <t>motorcycleroads.com</t>
  </si>
  <si>
    <t>golem.es</t>
  </si>
  <si>
    <t>adpub24.com</t>
  </si>
  <si>
    <t>stelton.com</t>
  </si>
  <si>
    <t>instytutksiazki.pl</t>
  </si>
  <si>
    <t>themayfairhotel.co.uk</t>
  </si>
  <si>
    <t>lizhang.cc</t>
  </si>
  <si>
    <t>ejindus.com</t>
  </si>
  <si>
    <t>kreditkartede.info</t>
  </si>
  <si>
    <t>emmaus.edu.au</t>
  </si>
  <si>
    <t>cablinginstall.com</t>
  </si>
  <si>
    <t>sanjoselimoforum.com</t>
  </si>
  <si>
    <t>tattoosaunders.nl</t>
  </si>
  <si>
    <t>gpnc.org</t>
  </si>
  <si>
    <t>regionofwaterloo.ca</t>
  </si>
  <si>
    <t>zunyiyizhuan.com</t>
  </si>
  <si>
    <t>ikey.tw</t>
  </si>
  <si>
    <t>giveanhour.org</t>
  </si>
  <si>
    <t>player-factory.com</t>
  </si>
  <si>
    <t>akama.xyz</t>
  </si>
  <si>
    <t>bedandbreakfast.cm</t>
  </si>
  <si>
    <t>88175.com</t>
  </si>
  <si>
    <t>visualscope.com</t>
  </si>
  <si>
    <t>best100apps.com</t>
  </si>
  <si>
    <t>hya360.com</t>
  </si>
  <si>
    <t>plosiny-refinhome.cz</t>
  </si>
  <si>
    <t>permaculture.org</t>
  </si>
  <si>
    <t>stalikhankishiev.com</t>
  </si>
  <si>
    <t>cheboksaryads.ru</t>
  </si>
  <si>
    <t>kobe-bryant-jerseys.com</t>
  </si>
  <si>
    <t>thehomeschoolmom.com</t>
  </si>
  <si>
    <t>standard-qazvin.ir</t>
  </si>
  <si>
    <t>arenaskilla.pl</t>
  </si>
  <si>
    <t>tempdomain.com.au</t>
  </si>
  <si>
    <t>amandala.com.bz</t>
  </si>
  <si>
    <t>cerebr00m.ru</t>
  </si>
  <si>
    <t>hilobereans.com</t>
  </si>
  <si>
    <t>libraryreserve.com</t>
  </si>
  <si>
    <t>tettyporno.ru</t>
  </si>
  <si>
    <t>zerowasteeurope.eu</t>
  </si>
  <si>
    <t>winecountry.com.au</t>
  </si>
  <si>
    <t>georgecouros.ca</t>
  </si>
  <si>
    <t>vesta-kld.ru</t>
  </si>
  <si>
    <t>hotelserv.ru</t>
  </si>
  <si>
    <t>aggdonationegv.se</t>
  </si>
  <si>
    <t>maite8.top</t>
  </si>
  <si>
    <t>google.so</t>
  </si>
  <si>
    <t>hzxhcx.com</t>
  </si>
  <si>
    <t>weixiuwang.com</t>
  </si>
  <si>
    <t>badboysandbadgirls.com</t>
  </si>
  <si>
    <t>growboxbl.ru</t>
  </si>
  <si>
    <t>naumen.ru</t>
  </si>
  <si>
    <t>upwap.ru</t>
  </si>
  <si>
    <t>svoboda.mobi</t>
  </si>
  <si>
    <t>kinokub.net</t>
  </si>
  <si>
    <t>70000tons.com</t>
  </si>
  <si>
    <t>jeepininmidwest.com</t>
  </si>
  <si>
    <t>katespadebagsus.com</t>
  </si>
  <si>
    <t>twa.com</t>
  </si>
  <si>
    <t>louwmanmuseum.nl</t>
  </si>
  <si>
    <t>zolty.ovh</t>
  </si>
  <si>
    <t>generic-levitra.review</t>
  </si>
  <si>
    <t>byrdie.co.uk</t>
  </si>
  <si>
    <t>savagesband.com</t>
  </si>
  <si>
    <t>worldlicenseplates.com</t>
  </si>
  <si>
    <t>segundamanomexico.com.mx</t>
  </si>
  <si>
    <t>levelstroy.ru</t>
  </si>
  <si>
    <t>fmeaddons.com</t>
  </si>
  <si>
    <t>kansascommerce.com</t>
  </si>
  <si>
    <t>tuwroclaw.com</t>
  </si>
  <si>
    <t>pearl-cyprus.ru</t>
  </si>
  <si>
    <t>remontbiz.ru</t>
  </si>
  <si>
    <t>studentmess.net</t>
  </si>
  <si>
    <t>thedeep.co.uk</t>
  </si>
  <si>
    <t>e3pa.com</t>
  </si>
  <si>
    <t>findtherightjob.com</t>
  </si>
  <si>
    <t>catholic.org.hk</t>
  </si>
  <si>
    <t>1forexforum.com</t>
  </si>
  <si>
    <t>higherlogic.com</t>
  </si>
  <si>
    <t>newworldlibrary.com</t>
  </si>
  <si>
    <t>dlili.edu.cn</t>
  </si>
  <si>
    <t>deankoontz.com</t>
  </si>
  <si>
    <t>cuuvan.vn</t>
  </si>
  <si>
    <t>danschawbel.com</t>
  </si>
  <si>
    <t>dovecameronweb.com</t>
  </si>
  <si>
    <t>jlline.com</t>
  </si>
  <si>
    <t>conceptical.com</t>
  </si>
  <si>
    <t>porno-fap-xxx.info</t>
  </si>
  <si>
    <t>porno-kri.info</t>
  </si>
  <si>
    <t>chpok-tube.info</t>
  </si>
  <si>
    <t>aclutx.org</t>
  </si>
  <si>
    <t>breakthroughbasketball.com</t>
  </si>
  <si>
    <t>coda.fm</t>
  </si>
  <si>
    <t>grtyg.com</t>
  </si>
  <si>
    <t>solarham.net</t>
  </si>
  <si>
    <t>wio.ru</t>
  </si>
  <si>
    <t>massivelinks.com</t>
  </si>
  <si>
    <t>zeyskoe-more.ru</t>
  </si>
  <si>
    <t>dz-service.com</t>
  </si>
  <si>
    <t>jordan-release-dates.com</t>
  </si>
  <si>
    <t>space4peace.org</t>
  </si>
  <si>
    <t>2112.net</t>
  </si>
  <si>
    <t>icefish.org</t>
  </si>
  <si>
    <t>kitchenlink.com</t>
  </si>
  <si>
    <t>clipsharedemo.com</t>
  </si>
  <si>
    <t>bluefield.edu</t>
  </si>
  <si>
    <t>ebaiwebgroup.site</t>
  </si>
  <si>
    <t>99zw.cn</t>
  </si>
  <si>
    <t>100tv.com</t>
  </si>
  <si>
    <t>e-lining.com</t>
  </si>
  <si>
    <t>eparent.com</t>
  </si>
  <si>
    <t>erooups.com</t>
  </si>
  <si>
    <t>lakecountrynow.com</t>
  </si>
  <si>
    <t>attpac.org</t>
  </si>
  <si>
    <t>betrikaup.is</t>
  </si>
  <si>
    <t>modeyou.net</t>
  </si>
  <si>
    <t>futglory.com</t>
  </si>
  <si>
    <t>infobola.net</t>
  </si>
  <si>
    <t>komdeti.ru</t>
  </si>
  <si>
    <t>allstatenewsroom.com</t>
  </si>
  <si>
    <t>eveningtribune.com</t>
  </si>
  <si>
    <t>sonypictures.co.uk</t>
  </si>
  <si>
    <t>raychaelarianna.com</t>
  </si>
  <si>
    <t>solelunacafe.com</t>
  </si>
  <si>
    <t>unknown12.com</t>
  </si>
  <si>
    <t>hiu.edu</t>
  </si>
  <si>
    <t>fr20mgcialis.net</t>
  </si>
  <si>
    <t>ncrp.org</t>
  </si>
  <si>
    <t>commentjob.ru</t>
  </si>
  <si>
    <t>autospectator.com</t>
  </si>
  <si>
    <t>joeposnanski.com</t>
  </si>
  <si>
    <t>sites4teachers.com</t>
  </si>
  <si>
    <t>whitewolfpack.com</t>
  </si>
  <si>
    <t>fastbooking.com</t>
  </si>
  <si>
    <t>online-prices-pharmacy.net</t>
  </si>
  <si>
    <t>tjbjrz.com</t>
  </si>
  <si>
    <t>dmaconsumers.org</t>
  </si>
  <si>
    <t>proxyvote.com</t>
  </si>
  <si>
    <t>mountsaintvincent.edu</t>
  </si>
  <si>
    <t>socialexplorer.com</t>
  </si>
  <si>
    <t>20mgcheapestcialis.com</t>
  </si>
  <si>
    <t>tadalafilcialis-lowest-price.com</t>
  </si>
  <si>
    <t>ziyangjiaju.com</t>
  </si>
  <si>
    <t>xxxocod.info</t>
  </si>
  <si>
    <t>halfofus.com</t>
  </si>
  <si>
    <t>ostatus.org</t>
  </si>
  <si>
    <t>free-nokia-ringtones-now.co.uk</t>
  </si>
  <si>
    <t>vardenafil-onlinelevitra.org</t>
  </si>
  <si>
    <t>unspam.com</t>
  </si>
  <si>
    <t>peru.edu</t>
  </si>
  <si>
    <t>rangefinder.ru</t>
  </si>
  <si>
    <t>primotoys.com</t>
  </si>
  <si>
    <t>fbpurity.com</t>
  </si>
  <si>
    <t>kangq.com</t>
  </si>
  <si>
    <t>katawa-shoujo.com</t>
  </si>
  <si>
    <t>discountviagra-100mg.com</t>
  </si>
  <si>
    <t>poyry.com</t>
  </si>
  <si>
    <t>wantedmovie.com</t>
  </si>
  <si>
    <t>thq-games.com</t>
  </si>
  <si>
    <t>peacehall.com</t>
  </si>
  <si>
    <t>fmo.nl</t>
  </si>
  <si>
    <t>shsxjy.com</t>
  </si>
  <si>
    <t>synthes.com</t>
  </si>
  <si>
    <t>ieep.eu</t>
  </si>
  <si>
    <t>esumsoft.com</t>
  </si>
  <si>
    <t>carautocovers.com</t>
  </si>
  <si>
    <t>wabilities.com</t>
  </si>
  <si>
    <t>nuvoton.com</t>
  </si>
  <si>
    <t>s21.com</t>
  </si>
  <si>
    <t>ronjeffries.com</t>
  </si>
  <si>
    <t>yfcnet.com</t>
  </si>
  <si>
    <t>g-loaded.eu</t>
  </si>
  <si>
    <t>ac-markets.com</t>
  </si>
  <si>
    <t>gerbertechnology.com</t>
  </si>
  <si>
    <t>mydcj.com</t>
  </si>
  <si>
    <t>luminexcorp.com</t>
  </si>
  <si>
    <t>ionden.com</t>
  </si>
  <si>
    <t>telnetcommunications.com</t>
  </si>
  <si>
    <t>nostatic.org</t>
  </si>
  <si>
    <t>ampache.org</t>
  </si>
  <si>
    <t>goinglobal.com</t>
  </si>
  <si>
    <t>deitel.com</t>
  </si>
  <si>
    <t>nuclearelephant.com</t>
  </si>
  <si>
    <t>myexceltemplates.com</t>
  </si>
  <si>
    <t>yukishigure.com</t>
  </si>
  <si>
    <t>ronnie.cz</t>
  </si>
  <si>
    <t>zshiav.com</t>
  </si>
  <si>
    <t>gzn.jp</t>
  </si>
  <si>
    <t>ecoyear.ru</t>
  </si>
  <si>
    <t>robinlimsupport.org</t>
  </si>
  <si>
    <t>ricardostatic.ch</t>
  </si>
  <si>
    <t>motorhome.com</t>
  </si>
  <si>
    <t>woodone.co.jp</t>
  </si>
  <si>
    <t>smashingbuzz.com</t>
  </si>
  <si>
    <t>povd.com</t>
  </si>
  <si>
    <t>tickpick.com</t>
  </si>
  <si>
    <t>enoden.co.jp</t>
  </si>
  <si>
    <t>nachhaltigkeit.info</t>
  </si>
  <si>
    <t>mataharimall.com</t>
  </si>
  <si>
    <t>ncsseyy.com</t>
  </si>
  <si>
    <t>kawaguchi.lg.jp</t>
  </si>
  <si>
    <t>gm-trucks.com</t>
  </si>
  <si>
    <t>ilm.com.pk</t>
  </si>
  <si>
    <t>girlswithmuscle.com</t>
  </si>
  <si>
    <t>98rush.com.tw</t>
  </si>
  <si>
    <t>santeh-snab.com</t>
  </si>
  <si>
    <t>profesia.sk</t>
  </si>
  <si>
    <t>artsyfartsymama.com</t>
  </si>
  <si>
    <t>nba98.com</t>
  </si>
  <si>
    <t>xn---10-udd9dxc.xn--p1ai</t>
  </si>
  <si>
    <t>Ð¶ÑÑƒ-10.Ñ€Ñ„</t>
  </si>
  <si>
    <t>isprambiente.it</t>
  </si>
  <si>
    <t>boehringer-ingelheim.de</t>
  </si>
  <si>
    <t>cafemetro.mx</t>
  </si>
  <si>
    <t>virginradio.it</t>
  </si>
  <si>
    <t>rehab.go.jp</t>
  </si>
  <si>
    <t>shouyuwang.com</t>
  </si>
  <si>
    <t>kingofkingsfoundation.org</t>
  </si>
  <si>
    <t>gay.it</t>
  </si>
  <si>
    <t>vodjk.com</t>
  </si>
  <si>
    <t>tikiroom.com</t>
  </si>
  <si>
    <t>muvc.net</t>
  </si>
  <si>
    <t>citroen.it</t>
  </si>
  <si>
    <t>itna.ir</t>
  </si>
  <si>
    <t>dr-fakhr.ps</t>
  </si>
  <si>
    <t>getnailedbycathy.com</t>
  </si>
  <si>
    <t>stayafantasy.com</t>
  </si>
  <si>
    <t>pollilex.com</t>
  </si>
  <si>
    <t>kai-group.com</t>
  </si>
  <si>
    <t>doski4you.ru</t>
  </si>
  <si>
    <t>barkandlaugh.com</t>
  </si>
  <si>
    <t>buluperinduaura.com</t>
  </si>
  <si>
    <t>geo2.eu</t>
  </si>
  <si>
    <t>aspoonfulofsugardesigns.com</t>
  </si>
  <si>
    <t>theshelf.com</t>
  </si>
  <si>
    <t>smmmdayanisma.org</t>
  </si>
  <si>
    <t>anekabautsidoarjo.com</t>
  </si>
  <si>
    <t>pills11withoutprescription.com</t>
  </si>
  <si>
    <t>dceunoesc.org.br</t>
  </si>
  <si>
    <t>shaker.de</t>
  </si>
  <si>
    <t>jpea.gr.jp</t>
  </si>
  <si>
    <t>amcham.com.py</t>
  </si>
  <si>
    <t>home-baking.be</t>
  </si>
  <si>
    <t>callharassmentreport.com</t>
  </si>
  <si>
    <t>avtopoliv64.ru</t>
  </si>
  <si>
    <t>tt.se</t>
  </si>
  <si>
    <t>successdating.info</t>
  </si>
  <si>
    <t>ferhatsakiz.com</t>
  </si>
  <si>
    <t>medesign.top</t>
  </si>
  <si>
    <t>osttirol.com</t>
  </si>
  <si>
    <t>cbsdesleutel.nl</t>
  </si>
  <si>
    <t>mybeautybunny.com</t>
  </si>
  <si>
    <t>gourmondo.de</t>
  </si>
  <si>
    <t>crac.edu.bd</t>
  </si>
  <si>
    <t>noliesradio.org</t>
  </si>
  <si>
    <t>gawan.us</t>
  </si>
  <si>
    <t>blatsol.es</t>
  </si>
  <si>
    <t>theplantpoweredsoul.com</t>
  </si>
  <si>
    <t>vvwl-bildungswerk.de</t>
  </si>
  <si>
    <t>wnmmanagement.com</t>
  </si>
  <si>
    <t>zgxwzk.com</t>
  </si>
  <si>
    <t>vaisnavavani.com</t>
  </si>
  <si>
    <t>financial-journey.com</t>
  </si>
  <si>
    <t>panda-deti.ru</t>
  </si>
  <si>
    <t>originalhairstyle.be</t>
  </si>
  <si>
    <t>joyofbootstrap.com</t>
  </si>
  <si>
    <t>buyadderall.accountant</t>
  </si>
  <si>
    <t>unip.br</t>
  </si>
  <si>
    <t>tbinyc.com</t>
  </si>
  <si>
    <t>agostinogrecofotoreporter.it</t>
  </si>
  <si>
    <t>theintelligentinfluencer.com</t>
  </si>
  <si>
    <t>farasozaman.com</t>
  </si>
  <si>
    <t>theeducationcenter.com</t>
  </si>
  <si>
    <t>yetusacco.co.ke</t>
  </si>
  <si>
    <t>zdravizbor.rs</t>
  </si>
  <si>
    <t>akb48-group.com</t>
  </si>
  <si>
    <t>fusethru.com</t>
  </si>
  <si>
    <t>th-nuernberg.de</t>
  </si>
  <si>
    <t>droguerie.life</t>
  </si>
  <si>
    <t>managementsite.nl</t>
  </si>
  <si>
    <t>toeflessentials.com</t>
  </si>
  <si>
    <t>webstuff4dummies.net</t>
  </si>
  <si>
    <t>badoinkvr.com</t>
  </si>
  <si>
    <t>derenyy.com</t>
  </si>
  <si>
    <t>om-saratov.ru</t>
  </si>
  <si>
    <t>noahwhitmore.com</t>
  </si>
  <si>
    <t>shopwonderfit.com</t>
  </si>
  <si>
    <t>wanggou.com</t>
  </si>
  <si>
    <t>warotamaker.com</t>
  </si>
  <si>
    <t>movimentosereno.it</t>
  </si>
  <si>
    <t>massula.com.br</t>
  </si>
  <si>
    <t>bcf-softball.fr</t>
  </si>
  <si>
    <t>joompolitan.com</t>
  </si>
  <si>
    <t>economiasolidaria.org</t>
  </si>
  <si>
    <t>entraidelec.com</t>
  </si>
  <si>
    <t>ldssjd.com</t>
  </si>
  <si>
    <t>kalamari-apofoitoi.gr</t>
  </si>
  <si>
    <t>motorcitymuckraker.com</t>
  </si>
  <si>
    <t>electrolux.se</t>
  </si>
  <si>
    <t>lulubella.co.uk</t>
  </si>
  <si>
    <t>bloog.it</t>
  </si>
  <si>
    <t>500px.net</t>
  </si>
  <si>
    <t>original-unverpackt.de</t>
  </si>
  <si>
    <t>stockinfocus.ru</t>
  </si>
  <si>
    <t>lucinelmondo.it</t>
  </si>
  <si>
    <t>serrv.org</t>
  </si>
  <si>
    <t>kmk67.ru</t>
  </si>
  <si>
    <t>athenaiscommunication.com</t>
  </si>
  <si>
    <t>3g365.com</t>
  </si>
  <si>
    <t>africanenterprise.org</t>
  </si>
  <si>
    <t>finelittleday.com</t>
  </si>
  <si>
    <t>ctscbcs.com</t>
  </si>
  <si>
    <t>ferrino.it</t>
  </si>
  <si>
    <t>hsbc.com.sg</t>
  </si>
  <si>
    <t>soldescolombia.com</t>
  </si>
  <si>
    <t>birmingham-rep.co.uk</t>
  </si>
  <si>
    <t>bareeq-int.com</t>
  </si>
  <si>
    <t>driverstand.com</t>
  </si>
  <si>
    <t>outerbanks.com</t>
  </si>
  <si>
    <t>zafererkan.com</t>
  </si>
  <si>
    <t>rfh.ru</t>
  </si>
  <si>
    <t>bl.com</t>
  </si>
  <si>
    <t>lady-victory.com</t>
  </si>
  <si>
    <t>cybozu.com</t>
  </si>
  <si>
    <t>mbt--shoes.com</t>
  </si>
  <si>
    <t>hunt4fortune.co.za</t>
  </si>
  <si>
    <t>gorenty.com</t>
  </si>
  <si>
    <t>kougc.dz</t>
  </si>
  <si>
    <t>infogue.com</t>
  </si>
  <si>
    <t>star-sib.ru</t>
  </si>
  <si>
    <t>my-big-family.com</t>
  </si>
  <si>
    <t>zstp.cn</t>
  </si>
  <si>
    <t>drzwi-balkonowe.com</t>
  </si>
  <si>
    <t>dataonlineeg.net</t>
  </si>
  <si>
    <t>coachbidonline.com</t>
  </si>
  <si>
    <t>hubstc.com.cn</t>
  </si>
  <si>
    <t>caravan.ru</t>
  </si>
  <si>
    <t>takegame.com</t>
  </si>
  <si>
    <t>hfmc.net</t>
  </si>
  <si>
    <t>clubvolvo.ru</t>
  </si>
  <si>
    <t>combinasma.com</t>
  </si>
  <si>
    <t>rrksa.com</t>
  </si>
  <si>
    <t>hippressurecooking.com</t>
  </si>
  <si>
    <t>imvcc.com</t>
  </si>
  <si>
    <t>withoutadoctorprescriptioncialis.com</t>
  </si>
  <si>
    <t>raymears.com</t>
  </si>
  <si>
    <t>railonline.fr</t>
  </si>
  <si>
    <t>maya.com.cn</t>
  </si>
  <si>
    <t>haircuttery.com</t>
  </si>
  <si>
    <t>data-recovery-software.bid</t>
  </si>
  <si>
    <t>vidld.com</t>
  </si>
  <si>
    <t>yuwater-ep.com</t>
  </si>
  <si>
    <t>youpost.info</t>
  </si>
  <si>
    <t>pca.jp</t>
  </si>
  <si>
    <t>eodchudzana.xyz</t>
  </si>
  <si>
    <t>starmotorcycles.com</t>
  </si>
  <si>
    <t>ecrcracquetball.org</t>
  </si>
  <si>
    <t>bloominggalaxy.com</t>
  </si>
  <si>
    <t>wildearthguardians.org</t>
  </si>
  <si>
    <t>honda4.com.br</t>
  </si>
  <si>
    <t>shareproc.com</t>
  </si>
  <si>
    <t>vipnet.hr</t>
  </si>
  <si>
    <t>volumepillsovernight.com</t>
  </si>
  <si>
    <t>topfilme2015.eu</t>
  </si>
  <si>
    <t>netti.fi</t>
  </si>
  <si>
    <t>loginutility.org</t>
  </si>
  <si>
    <t>lsgob.us</t>
  </si>
  <si>
    <t>americancinemathequecalendar.com</t>
  </si>
  <si>
    <t>shijxysm.com</t>
  </si>
  <si>
    <t>doctor-mrt.ru</t>
  </si>
  <si>
    <t>inrng.com</t>
  </si>
  <si>
    <t>livinlavidalowcarb.com</t>
  </si>
  <si>
    <t>kolibri54.ru</t>
  </si>
  <si>
    <t>proni.gov.uk</t>
  </si>
  <si>
    <t>swissquote.ch</t>
  </si>
  <si>
    <t>furongedu.com</t>
  </si>
  <si>
    <t>paydayloans24x7.com</t>
  </si>
  <si>
    <t>activehistory.co.uk</t>
  </si>
  <si>
    <t>edmi.parliament.uk</t>
  </si>
  <si>
    <t>walkingwiththewounded.org.uk</t>
  </si>
  <si>
    <t>heyjackass.com</t>
  </si>
  <si>
    <t>huishangol.com</t>
  </si>
  <si>
    <t>ynot.com</t>
  </si>
  <si>
    <t>arterydetox.com</t>
  </si>
  <si>
    <t>nikerunningshoesonline.us</t>
  </si>
  <si>
    <t>lckjwj.com</t>
  </si>
  <si>
    <t>semenaxselect.com</t>
  </si>
  <si>
    <t>unfish.ru</t>
  </si>
  <si>
    <t>outlet-michaelkors.us</t>
  </si>
  <si>
    <t>ei-resource.org</t>
  </si>
  <si>
    <t>sedonafilmfestival.org</t>
  </si>
  <si>
    <t>discprofile.com</t>
  </si>
  <si>
    <t>whiznews.com</t>
  </si>
  <si>
    <t>katespade-outletonline.net</t>
  </si>
  <si>
    <t>ussalabama.com</t>
  </si>
  <si>
    <t>oicweb.com</t>
  </si>
  <si>
    <t>mocadetroit.org</t>
  </si>
  <si>
    <t>goochandgooch.com</t>
  </si>
  <si>
    <t>foodispower.org</t>
  </si>
  <si>
    <t>tacticalspace.org</t>
  </si>
  <si>
    <t>dshe.gov.bd</t>
  </si>
  <si>
    <t>amazingdata.com</t>
  </si>
  <si>
    <t>toprestaurantprices.com</t>
  </si>
  <si>
    <t>katespade-newyork.net</t>
  </si>
  <si>
    <t>blogtestipc.fr</t>
  </si>
  <si>
    <t>nerdnite.com</t>
  </si>
  <si>
    <t>zangjw.com.cn</t>
  </si>
  <si>
    <t>blindssoo.com</t>
  </si>
  <si>
    <t>bigbear.com</t>
  </si>
  <si>
    <t>myeasternshoremd.com</t>
  </si>
  <si>
    <t>uztor.ru</t>
  </si>
  <si>
    <t>petite-dd.com</t>
  </si>
  <si>
    <t>scamtrade.com</t>
  </si>
  <si>
    <t>medstabs4you.com</t>
  </si>
  <si>
    <t>nashvillechamber.com</t>
  </si>
  <si>
    <t>chemtutor.com</t>
  </si>
  <si>
    <t>poptarts.com</t>
  </si>
  <si>
    <t>cskabasket.com</t>
  </si>
  <si>
    <t>blippr.com</t>
  </si>
  <si>
    <t>killingjoke.com</t>
  </si>
  <si>
    <t>olsonkundigarchitects.com</t>
  </si>
  <si>
    <t>applespace.com</t>
  </si>
  <si>
    <t>landr.com</t>
  </si>
  <si>
    <t>xpblogger.com</t>
  </si>
  <si>
    <t>porno-kruto-x.info</t>
  </si>
  <si>
    <t>antel.com.uy</t>
  </si>
  <si>
    <t>nrablog.com</t>
  </si>
  <si>
    <t>nationalvoterregistrationday.org</t>
  </si>
  <si>
    <t>ypim.com.au</t>
  </si>
  <si>
    <t>thingstodo.com</t>
  </si>
  <si>
    <t>chinatoynet.com</t>
  </si>
  <si>
    <t>dazhouning.com</t>
  </si>
  <si>
    <t>i-ferma.ro</t>
  </si>
  <si>
    <t>mim.be</t>
  </si>
  <si>
    <t>ab12345.cc</t>
  </si>
  <si>
    <t>cloudacademy.com</t>
  </si>
  <si>
    <t>leagueguru.com</t>
  </si>
  <si>
    <t>touratech-usa.com</t>
  </si>
  <si>
    <t>unifiedremote.com</t>
  </si>
  <si>
    <t>suncenturywatches.com.hk</t>
  </si>
  <si>
    <t>sihaijiayuan.com</t>
  </si>
  <si>
    <t>artswire.org</t>
  </si>
  <si>
    <t>offthepost.info</t>
  </si>
  <si>
    <t>inetauto.ru</t>
  </si>
  <si>
    <t>saitamabus.jp</t>
  </si>
  <si>
    <t>centralchronicle.com</t>
  </si>
  <si>
    <t>woyo.com</t>
  </si>
  <si>
    <t>intro2020.co.uk</t>
  </si>
  <si>
    <t>dieboldnixdorf.com</t>
  </si>
  <si>
    <t>moomba.com</t>
  </si>
  <si>
    <t>triggertrap.com</t>
  </si>
  <si>
    <t>chiba-bus-kyokai.or.jp</t>
  </si>
  <si>
    <t>8a.nu</t>
  </si>
  <si>
    <t>cutter.tk</t>
  </si>
  <si>
    <t>womenshealthmatters.ca</t>
  </si>
  <si>
    <t>sbfisica.org.br</t>
  </si>
  <si>
    <t>meccano.com</t>
  </si>
  <si>
    <t>spotifyjobs.com</t>
  </si>
  <si>
    <t>jsczxlbc.com</t>
  </si>
  <si>
    <t>bsk1004.com</t>
  </si>
  <si>
    <t>buybenicar250.top</t>
  </si>
  <si>
    <t>healthhiv.org</t>
  </si>
  <si>
    <t>fasttrackgym.com</t>
  </si>
  <si>
    <t>mtnsms.com</t>
  </si>
  <si>
    <t>claranet.fr</t>
  </si>
  <si>
    <t>thinkeryaustin.org</t>
  </si>
  <si>
    <t>olx.com.ph</t>
  </si>
  <si>
    <t>clickair.com</t>
  </si>
  <si>
    <t>aegps.com</t>
  </si>
  <si>
    <t>cpit.ac.nz</t>
  </si>
  <si>
    <t>macsurfer.com</t>
  </si>
  <si>
    <t>yaktrinews.com</t>
  </si>
  <si>
    <t>oililyworld.com</t>
  </si>
  <si>
    <t>xn----7sbqnfetch0d.xn--p1ai</t>
  </si>
  <si>
    <t>Ð¿Ð»Ð¾Ð¹ÐºÐ°-Ñ„ÐµÐ½.Ñ€Ñ„</t>
  </si>
  <si>
    <t>hotels-bucharest.com</t>
  </si>
  <si>
    <t>hzpwin.com</t>
  </si>
  <si>
    <t>namo.com</t>
  </si>
  <si>
    <t>shellhospitality.com</t>
  </si>
  <si>
    <t>ninghai66.com</t>
  </si>
  <si>
    <t>gogreece.com</t>
  </si>
  <si>
    <t>silverspringnet.com</t>
  </si>
  <si>
    <t>pewrsr.ch</t>
  </si>
  <si>
    <t>gycqi.com</t>
  </si>
  <si>
    <t>ordergeneric-propecia.net</t>
  </si>
  <si>
    <t>generic-cialis5mg.org</t>
  </si>
  <si>
    <t>anscamobile.com</t>
  </si>
  <si>
    <t>pwsausa.org</t>
  </si>
  <si>
    <t>cidadevirtual.pt</t>
  </si>
  <si>
    <t>puj.edu.co</t>
  </si>
  <si>
    <t>nticorp.com</t>
  </si>
  <si>
    <t>jkteashop.com</t>
  </si>
  <si>
    <t>saharaforestproject.com</t>
  </si>
  <si>
    <t>secondsight.com</t>
  </si>
  <si>
    <t>ptacn.com</t>
  </si>
  <si>
    <t>tullowoil.com</t>
  </si>
  <si>
    <t>treemenu.net</t>
  </si>
  <si>
    <t>swfinstitute.org</t>
  </si>
  <si>
    <t>appremover.com</t>
  </si>
  <si>
    <t>builtbybuffalo.com</t>
  </si>
  <si>
    <t>ehowa.com</t>
  </si>
  <si>
    <t>101holidays.co.uk</t>
  </si>
  <si>
    <t>zhiyuanwenxue.com</t>
  </si>
  <si>
    <t>moveast.me</t>
  </si>
  <si>
    <t>mp3newswire.net</t>
  </si>
  <si>
    <t>projectzomboid.com</t>
  </si>
  <si>
    <t>seanjohn.com</t>
  </si>
  <si>
    <t>euro.net</t>
  </si>
  <si>
    <t>wegontwerp.nl</t>
  </si>
  <si>
    <t>pcpages.com</t>
  </si>
  <si>
    <t>itsamerica.org</t>
  </si>
  <si>
    <t>stream2watch.se</t>
  </si>
  <si>
    <t>babyphat.com</t>
  </si>
  <si>
    <t>backgroundcheckuserharold.party</t>
  </si>
  <si>
    <t>whonix.org</t>
  </si>
  <si>
    <t>respondus.com</t>
  </si>
  <si>
    <t>hrl.com</t>
  </si>
  <si>
    <t>silverplatter.com</t>
  </si>
  <si>
    <t>libssh2.org</t>
  </si>
  <si>
    <t>consumerreportscdn.org</t>
  </si>
  <si>
    <t>safestchina.com</t>
  </si>
  <si>
    <t>jj20.com</t>
  </si>
  <si>
    <t>idealstandard.de</t>
  </si>
  <si>
    <t>ppkao.com</t>
  </si>
  <si>
    <t>happywedd.com</t>
  </si>
  <si>
    <t>spazioweb.it</t>
  </si>
  <si>
    <t>lock-omsk.ru</t>
  </si>
  <si>
    <t>amba.to</t>
  </si>
  <si>
    <t>shiguangphoto.com</t>
  </si>
  <si>
    <t>eis.de</t>
  </si>
  <si>
    <t>freetattoodesigns.org</t>
  </si>
  <si>
    <t>maryyjs.com</t>
  </si>
  <si>
    <t>lycbjy.com</t>
  </si>
  <si>
    <t>davidemaggio.it</t>
  </si>
  <si>
    <t>shouyoubus.com</t>
  </si>
  <si>
    <t>shangbw.com</t>
  </si>
  <si>
    <t>inmobiliariameinteresa.com</t>
  </si>
  <si>
    <t>fengtehang.com</t>
  </si>
  <si>
    <t>reellifewithjane.com</t>
  </si>
  <si>
    <t>svethardware.cz</t>
  </si>
  <si>
    <t>netzathleten.de</t>
  </si>
  <si>
    <t>ito-ya.co.jp</t>
  </si>
  <si>
    <t>mydownloadengine.com</t>
  </si>
  <si>
    <t>kbsu.ru</t>
  </si>
  <si>
    <t>artactif.com</t>
  </si>
  <si>
    <t>auto-types.com</t>
  </si>
  <si>
    <t>reklamakursk.ru</t>
  </si>
  <si>
    <t>themovienetwork.com</t>
  </si>
  <si>
    <t>imagestime.com</t>
  </si>
  <si>
    <t>erfahrungen.com</t>
  </si>
  <si>
    <t>constravel.net</t>
  </si>
  <si>
    <t>tambov.ru</t>
  </si>
  <si>
    <t>lifestylebyabby.com</t>
  </si>
  <si>
    <t>thekoshersteak.com</t>
  </si>
  <si>
    <t>bannerstand-labo-sw.com</t>
  </si>
  <si>
    <t>bestday.com</t>
  </si>
  <si>
    <t>womanaroundtown.com</t>
  </si>
  <si>
    <t>dealslands.co.uk</t>
  </si>
  <si>
    <t>attorney-in-fact.ru</t>
  </si>
  <si>
    <t>josefinecreations.nl</t>
  </si>
  <si>
    <t>sorteiefb.com.br</t>
  </si>
  <si>
    <t>admin-smolensk.ru</t>
  </si>
  <si>
    <t>yuantaifh.com</t>
  </si>
  <si>
    <t>artidetailing.com</t>
  </si>
  <si>
    <t>fpicotin.com</t>
  </si>
  <si>
    <t>nrgparty.com</t>
  </si>
  <si>
    <t>info-toyama.com</t>
  </si>
  <si>
    <t>sofatutor.com</t>
  </si>
  <si>
    <t>midiamax.com.br</t>
  </si>
  <si>
    <t>zdhsc.com</t>
  </si>
  <si>
    <t>websm.cc</t>
  </si>
  <si>
    <t>pragmadent.ru</t>
  </si>
  <si>
    <t>facts101.info</t>
  </si>
  <si>
    <t>pasamano.com.py</t>
  </si>
  <si>
    <t>cir.cn</t>
  </si>
  <si>
    <t>sanyongqixiu.com</t>
  </si>
  <si>
    <t>securefreedom.com</t>
  </si>
  <si>
    <t>trueniches.com</t>
  </si>
  <si>
    <t>designdirectory.com</t>
  </si>
  <si>
    <t>dezeester-marknesse.nl</t>
  </si>
  <si>
    <t>govisitcostarica.com</t>
  </si>
  <si>
    <t>limo4nj.com</t>
  </si>
  <si>
    <t>kennedyvroomshoop.nl</t>
  </si>
  <si>
    <t>apolontravel.com.ua</t>
  </si>
  <si>
    <t>geneva-car-hire.co.uk</t>
  </si>
  <si>
    <t>omconsultores.com.mx</t>
  </si>
  <si>
    <t>k-i-studio.ru</t>
  </si>
  <si>
    <t>artsetdeco.fr</t>
  </si>
  <si>
    <t>film.at</t>
  </si>
  <si>
    <t>image2you.ru</t>
  </si>
  <si>
    <t>ourserver.cn</t>
  </si>
  <si>
    <t>dokshitsy-gkh.by</t>
  </si>
  <si>
    <t>contrataciondelestado.es</t>
  </si>
  <si>
    <t>oceanyc.org</t>
  </si>
  <si>
    <t>achat-medicament-sans-ordonnance.life</t>
  </si>
  <si>
    <t>idspacehost.com</t>
  </si>
  <si>
    <t>mailasail.com</t>
  </si>
  <si>
    <t>wearitmerch.it</t>
  </si>
  <si>
    <t>fpt-hochiminh.com.vn</t>
  </si>
  <si>
    <t>1815.ch</t>
  </si>
  <si>
    <t>morefulfillmentnow.com</t>
  </si>
  <si>
    <t>welovegv.com</t>
  </si>
  <si>
    <t>bio-market.kz</t>
  </si>
  <si>
    <t>buyweedmalaysia.com</t>
  </si>
  <si>
    <t>dreamybean.de</t>
  </si>
  <si>
    <t>volgina-avto.ru</t>
  </si>
  <si>
    <t>motherteresakareli.org</t>
  </si>
  <si>
    <t>soi.se</t>
  </si>
  <si>
    <t>thetreodep.com</t>
  </si>
  <si>
    <t>zelen-bereg.ru</t>
  </si>
  <si>
    <t>herrenausstatter.de</t>
  </si>
  <si>
    <t>ugallery.com</t>
  </si>
  <si>
    <t>publicaranuncios.com.br</t>
  </si>
  <si>
    <t>medicaments-sans-ordonnance.life</t>
  </si>
  <si>
    <t>vashsad.ua</t>
  </si>
  <si>
    <t>texturemate.com</t>
  </si>
  <si>
    <t>pixelcreation.fr</t>
  </si>
  <si>
    <t>rdiplomas.com</t>
  </si>
  <si>
    <t>dominiotest10.ml</t>
  </si>
  <si>
    <t>hallorancg.com</t>
  </si>
  <si>
    <t>bbjlinen.com</t>
  </si>
  <si>
    <t>solothurnerzeitung.ch</t>
  </si>
  <si>
    <t>sauga360.com</t>
  </si>
  <si>
    <t>enextremo.com</t>
  </si>
  <si>
    <t>gulfshorelife.com</t>
  </si>
  <si>
    <t>zhcoo.com</t>
  </si>
  <si>
    <t>sinospareparts.com</t>
  </si>
  <si>
    <t>cnier.ac.cn</t>
  </si>
  <si>
    <t>tohajj.com</t>
  </si>
  <si>
    <t>zerofusion.com</t>
  </si>
  <si>
    <t>zrzutka.pl</t>
  </si>
  <si>
    <t>reitmeiers.net</t>
  </si>
  <si>
    <t>pceakikuyuhospital.org</t>
  </si>
  <si>
    <t>aliafco.com</t>
  </si>
  <si>
    <t>radiocable.com</t>
  </si>
  <si>
    <t>apothekeonline.top</t>
  </si>
  <si>
    <t>prioritylife.com.au</t>
  </si>
  <si>
    <t>yammiesnoshery.com</t>
  </si>
  <si>
    <t>universalhealth2030.org</t>
  </si>
  <si>
    <t>ises.com</t>
  </si>
  <si>
    <t>epubor.com</t>
  </si>
  <si>
    <t>radiopik.pl</t>
  </si>
  <si>
    <t>corneliastreetcafe.com</t>
  </si>
  <si>
    <t>supremesuppliersindia.com</t>
  </si>
  <si>
    <t>dismart.ru</t>
  </si>
  <si>
    <t>cpv.org.vn</t>
  </si>
  <si>
    <t>boiseintegratedchiropractic.com</t>
  </si>
  <si>
    <t>doeco.ru</t>
  </si>
  <si>
    <t>apweurope.com</t>
  </si>
  <si>
    <t>mikiogroup.com</t>
  </si>
  <si>
    <t>paarlwine.co.za</t>
  </si>
  <si>
    <t>ceaie.edu.cn</t>
  </si>
  <si>
    <t>tripforum.ru</t>
  </si>
  <si>
    <t>karnataka.com</t>
  </si>
  <si>
    <t>rubwang.com</t>
  </si>
  <si>
    <t>moxo.sk</t>
  </si>
  <si>
    <t>watcher.com.ua</t>
  </si>
  <si>
    <t>sinalergia.cl</t>
  </si>
  <si>
    <t>onepunchmanforum.com</t>
  </si>
  <si>
    <t>egirl.ro</t>
  </si>
  <si>
    <t>cashpaydayloans4online.com</t>
  </si>
  <si>
    <t>orientaldaily.com.my</t>
  </si>
  <si>
    <t>raduzhny26.ru</t>
  </si>
  <si>
    <t>saltlakemagazine.com</t>
  </si>
  <si>
    <t>natashaangel.com</t>
  </si>
  <si>
    <t>we-dwoje.pl</t>
  </si>
  <si>
    <t>knightconsulting.biz</t>
  </si>
  <si>
    <t>gvectors.com</t>
  </si>
  <si>
    <t>ucsj.dk</t>
  </si>
  <si>
    <t>bravoxray.com</t>
  </si>
  <si>
    <t>mflenses.com</t>
  </si>
  <si>
    <t>slikomat.com</t>
  </si>
  <si>
    <t>ebdatube.com</t>
  </si>
  <si>
    <t>ironpaper.com</t>
  </si>
  <si>
    <t>lotto.pl</t>
  </si>
  <si>
    <t>fancythemes.com</t>
  </si>
  <si>
    <t>agelesshistory.net</t>
  </si>
  <si>
    <t>ofigenno.cc</t>
  </si>
  <si>
    <t>babylonbee.com</t>
  </si>
  <si>
    <t>rus-now.ru</t>
  </si>
  <si>
    <t>akpo-minsk.by</t>
  </si>
  <si>
    <t>chinastemi.com</t>
  </si>
  <si>
    <t>phxnews.com</t>
  </si>
  <si>
    <t>bestofdiscus.gr</t>
  </si>
  <si>
    <t>zg-w.com</t>
  </si>
  <si>
    <t>lewiatan.biz</t>
  </si>
  <si>
    <t>e-encuesta.com</t>
  </si>
  <si>
    <t>spaceblog.com.br</t>
  </si>
  <si>
    <t>sparkymate.com.au</t>
  </si>
  <si>
    <t>fondation-maeght.com</t>
  </si>
  <si>
    <t>antonioli.eu</t>
  </si>
  <si>
    <t>fundacionctic.org</t>
  </si>
  <si>
    <t>suv.cn</t>
  </si>
  <si>
    <t>mstaml.com</t>
  </si>
  <si>
    <t>rankingtaskforce.net</t>
  </si>
  <si>
    <t>samag.ru</t>
  </si>
  <si>
    <t>911usa.com.cn</t>
  </si>
  <si>
    <t>satservizi.net</t>
  </si>
  <si>
    <t>elektroproduktion.com</t>
  </si>
  <si>
    <t>thecrabshack.com</t>
  </si>
  <si>
    <t>deutscherentenversicherung.top</t>
  </si>
  <si>
    <t>current-oncology.com</t>
  </si>
  <si>
    <t>katowice-airport.com</t>
  </si>
  <si>
    <t>urgent-essays.co.uk</t>
  </si>
  <si>
    <t>ynasc.com</t>
  </si>
  <si>
    <t>mapjam.com</t>
  </si>
  <si>
    <t>orlandosanfordairport.com</t>
  </si>
  <si>
    <t>impresspages.org</t>
  </si>
  <si>
    <t>szzfcg.cn</t>
  </si>
  <si>
    <t>magnethaz.hu</t>
  </si>
  <si>
    <t>vandhanadevelopers.in</t>
  </si>
  <si>
    <t>progteam.ru</t>
  </si>
  <si>
    <t>peakis.com</t>
  </si>
  <si>
    <t>prostate.org.au</t>
  </si>
  <si>
    <t>hanneli.com</t>
  </si>
  <si>
    <t>softwareandfinance.com</t>
  </si>
  <si>
    <t>fatbit.com</t>
  </si>
  <si>
    <t>2degreesnetwork.com</t>
  </si>
  <si>
    <t>sdkkr.ru</t>
  </si>
  <si>
    <t>dp-gm.ru</t>
  </si>
  <si>
    <t>forumrpg.ru</t>
  </si>
  <si>
    <t>northkingdom.com</t>
  </si>
  <si>
    <t>thehelpmovie.com</t>
  </si>
  <si>
    <t>19-letnie-devochki.ru</t>
  </si>
  <si>
    <t>diktaturaserdca.ru</t>
  </si>
  <si>
    <t>katespadesaleuk.com</t>
  </si>
  <si>
    <t>destruction.de</t>
  </si>
  <si>
    <t>cybercivilrights.org</t>
  </si>
  <si>
    <t>1x.biz</t>
  </si>
  <si>
    <t>ruspace.ru</t>
  </si>
  <si>
    <t>honestjons.com</t>
  </si>
  <si>
    <t>jxwjsc.com</t>
  </si>
  <si>
    <t>tcmsctlt.com</t>
  </si>
  <si>
    <t>mnps.org</t>
  </si>
  <si>
    <t>semanaeconomica.com</t>
  </si>
  <si>
    <t>adwokat-katowice-xz.pl</t>
  </si>
  <si>
    <t>happi.com</t>
  </si>
  <si>
    <t>hawthorns.org.uk</t>
  </si>
  <si>
    <t>devki-kruto.info</t>
  </si>
  <si>
    <t>marina-movies.info</t>
  </si>
  <si>
    <t>bicyclecards.com</t>
  </si>
  <si>
    <t>hi-chic.com</t>
  </si>
  <si>
    <t>maddsites.com</t>
  </si>
  <si>
    <t>porno-chpok.info</t>
  </si>
  <si>
    <t>milwaukeezoo.org</t>
  </si>
  <si>
    <t>mlb-jerseys.us</t>
  </si>
  <si>
    <t>ciailscost.com</t>
  </si>
  <si>
    <t>steuerbuero-dober.de</t>
  </si>
  <si>
    <t>18-xhq.info</t>
  </si>
  <si>
    <t>edweb.net</t>
  </si>
  <si>
    <t>bhmendedhearts.com</t>
  </si>
  <si>
    <t>oami.eu.int</t>
  </si>
  <si>
    <t>landofcoder.com</t>
  </si>
  <si>
    <t>58wsw.cn</t>
  </si>
  <si>
    <t>cokhiin.com</t>
  </si>
  <si>
    <t>midg.it</t>
  </si>
  <si>
    <t>nmpoliticalreport.com</t>
  </si>
  <si>
    <t>canadian-pharmacy-prices.net</t>
  </si>
  <si>
    <t>publiclandsday.org</t>
  </si>
  <si>
    <t>cardone.com</t>
  </si>
  <si>
    <t>chuchengwl.com</t>
  </si>
  <si>
    <t>bigbluediving.com</t>
  </si>
  <si>
    <t>contentious.com</t>
  </si>
  <si>
    <t>manglecn.com</t>
  </si>
  <si>
    <t>horadoterere.com.br</t>
  </si>
  <si>
    <t>closertotruth.com</t>
  </si>
  <si>
    <t>softwarepublico.gov.br</t>
  </si>
  <si>
    <t>connectamarillo.com</t>
  </si>
  <si>
    <t>teledoce.com</t>
  </si>
  <si>
    <t>tinimini.link</t>
  </si>
  <si>
    <t>zylsqm.com</t>
  </si>
  <si>
    <t>shkp.org.cn</t>
  </si>
  <si>
    <t>km1.pl</t>
  </si>
  <si>
    <t>askandyaboutclothes.com</t>
  </si>
  <si>
    <t>cameomiami.com</t>
  </si>
  <si>
    <t>ori-resource.com</t>
  </si>
  <si>
    <t>hyperionx.net</t>
  </si>
  <si>
    <t>xmok.com</t>
  </si>
  <si>
    <t>fipresci.org</t>
  </si>
  <si>
    <t>mdcalc.com</t>
  </si>
  <si>
    <t>viagralowestprice-generic.net</t>
  </si>
  <si>
    <t>avaniorganicsalon.com</t>
  </si>
  <si>
    <t>bibleinterp.com</t>
  </si>
  <si>
    <t>hcs.gov.cn</t>
  </si>
  <si>
    <t>datemasti.com</t>
  </si>
  <si>
    <t>freshnrebel.com</t>
  </si>
  <si>
    <t>marketing-schools.org</t>
  </si>
  <si>
    <t>diogo.cl</t>
  </si>
  <si>
    <t>creativelyj.net</t>
  </si>
  <si>
    <t>best-driving-school.com</t>
  </si>
  <si>
    <t>ccnt.com</t>
  </si>
  <si>
    <t>hawaiianelectric.com</t>
  </si>
  <si>
    <t>wiego.org</t>
  </si>
  <si>
    <t>cheapjerseysnflchina.net</t>
  </si>
  <si>
    <t>top263.net</t>
  </si>
  <si>
    <t>pharmacyusaonline.org</t>
  </si>
  <si>
    <t>sandiegored.com</t>
  </si>
  <si>
    <t>prednisone-online-no-prescription.org</t>
  </si>
  <si>
    <t>eu2013.lt</t>
  </si>
  <si>
    <t>sdcdzyc.com</t>
  </si>
  <si>
    <t>buy-usaretin-a.org</t>
  </si>
  <si>
    <t>carnicom.com</t>
  </si>
  <si>
    <t>withoutprescription-onlinelasix.org</t>
  </si>
  <si>
    <t>mhealthintelligence.com</t>
  </si>
  <si>
    <t>genericlevitra-vardenafil.net</t>
  </si>
  <si>
    <t>hepatitis-central.com</t>
  </si>
  <si>
    <t>hennessyhammock.com</t>
  </si>
  <si>
    <t>bergerfoundation.ch</t>
  </si>
  <si>
    <t>friskyradio.com</t>
  </si>
  <si>
    <t>lawyersden.ca</t>
  </si>
  <si>
    <t>capitalsafety.com</t>
  </si>
  <si>
    <t>treeofragnarokforum.com</t>
  </si>
  <si>
    <t>kamagra-buy-jelly.org</t>
  </si>
  <si>
    <t>mydlink.com</t>
  </si>
  <si>
    <t>limcollege.edu</t>
  </si>
  <si>
    <t>ches.org.cn</t>
  </si>
  <si>
    <t>huochepiaocn.com</t>
  </si>
  <si>
    <t>generic-viagrapills.net</t>
  </si>
  <si>
    <t>leonrussellrecords.com</t>
  </si>
  <si>
    <t>hellowallet.com</t>
  </si>
  <si>
    <t>pdf.yt</t>
  </si>
  <si>
    <t>youropenbook.org</t>
  </si>
  <si>
    <t>bugherd.com</t>
  </si>
  <si>
    <t>habbohotel.com</t>
  </si>
  <si>
    <t>isystemjordan.com</t>
  </si>
  <si>
    <t>norman.no</t>
  </si>
  <si>
    <t>mondaybynoon.com</t>
  </si>
  <si>
    <t>niap-ccevs.org</t>
  </si>
  <si>
    <t>spidynamics.com</t>
  </si>
  <si>
    <t>ieee.ca</t>
  </si>
  <si>
    <t>yongde.gov.cn</t>
  </si>
  <si>
    <t>hotel626.com</t>
  </si>
  <si>
    <t>xato.net</t>
  </si>
  <si>
    <t>mp3licensing.com</t>
  </si>
  <si>
    <t>bijia123.com</t>
  </si>
  <si>
    <t>myshoptet.com</t>
  </si>
  <si>
    <t>tjccee.com</t>
  </si>
  <si>
    <t>homesoftherich.net</t>
  </si>
  <si>
    <t>amateurcommunity.com</t>
  </si>
  <si>
    <t>secure.website</t>
  </si>
  <si>
    <t>youpage.jp</t>
  </si>
  <si>
    <t>vhv.de</t>
  </si>
  <si>
    <t>obolee.com</t>
  </si>
  <si>
    <t>chitosedori.com</t>
  </si>
  <si>
    <t>zombdrive.com</t>
  </si>
  <si>
    <t>haitaoyufang.com</t>
  </si>
  <si>
    <t>ahealthylifeforme.com</t>
  </si>
  <si>
    <t>subaruoutback.org</t>
  </si>
  <si>
    <t>mobilegamenews.ru</t>
  </si>
  <si>
    <t>bjlot.com</t>
  </si>
  <si>
    <t>myrepi.com</t>
  </si>
  <si>
    <t>yijie.com</t>
  </si>
  <si>
    <t>travefy.com</t>
  </si>
  <si>
    <t>agr-ev.de</t>
  </si>
  <si>
    <t>witnessescity.com</t>
  </si>
  <si>
    <t>dostcolombia.com</t>
  </si>
  <si>
    <t>beinspiredbeyou.com</t>
  </si>
  <si>
    <t>cafmx.org</t>
  </si>
  <si>
    <t>creditplus.de</t>
  </si>
  <si>
    <t>eniro.fi</t>
  </si>
  <si>
    <t>shirakawa-go.org</t>
  </si>
  <si>
    <t>cursotraderesportivo.org</t>
  </si>
  <si>
    <t>lwsir.com</t>
  </si>
  <si>
    <t>thenyblog.com</t>
  </si>
  <si>
    <t>hot-asses.info</t>
  </si>
  <si>
    <t>edugroup.at</t>
  </si>
  <si>
    <t>s2ringenieros.com</t>
  </si>
  <si>
    <t>bewakoof.com</t>
  </si>
  <si>
    <t>discoverafrica4x4.com</t>
  </si>
  <si>
    <t>omskreg.ru</t>
  </si>
  <si>
    <t>aceapplications.com</t>
  </si>
  <si>
    <t>bmauto.it</t>
  </si>
  <si>
    <t>ksprojekt.de</t>
  </si>
  <si>
    <t>namiramukena.com</t>
  </si>
  <si>
    <t>riveralaw.com</t>
  </si>
  <si>
    <t>goavacationvillas.com</t>
  </si>
  <si>
    <t>hargafoldinggatemurah.com</t>
  </si>
  <si>
    <t>southwestcoastpath.com</t>
  </si>
  <si>
    <t>travelspain.ir</t>
  </si>
  <si>
    <t>lucasdolfing.nl</t>
  </si>
  <si>
    <t>executivedoctorcare.com</t>
  </si>
  <si>
    <t>compact-online.de</t>
  </si>
  <si>
    <t>icomb-s.com</t>
  </si>
  <si>
    <t>samsonenglishacademy.com</t>
  </si>
  <si>
    <t>dreamhoststatus.com</t>
  </si>
  <si>
    <t>supermaquinamotos.com.br</t>
  </si>
  <si>
    <t>bs-art.be</t>
  </si>
  <si>
    <t>eowyb.com</t>
  </si>
  <si>
    <t>dubli.ca</t>
  </si>
  <si>
    <t>igfm.de</t>
  </si>
  <si>
    <t>vibirai.ru</t>
  </si>
  <si>
    <t>esmartprinting.com</t>
  </si>
  <si>
    <t>job-interview-site.com</t>
  </si>
  <si>
    <t>pejoni.se</t>
  </si>
  <si>
    <t>silvereco.fr</t>
  </si>
  <si>
    <t>tokobukupena.com</t>
  </si>
  <si>
    <t>yjpc.kr</t>
  </si>
  <si>
    <t>xn--b1adadaikdbnkugv5afjs4qob.xn--80adxhks</t>
  </si>
  <si>
    <t>ÑÐ´ÐµÐ»ÐºÐ¸ÑÐ½ÐµÐ´Ð²Ð¸Ð¶Ð¸Ð¼Ð¾ÑÑ‚ÑŒÑŽ.Ð¼Ð¾ÑÐºÐ²Ð°</t>
  </si>
  <si>
    <t>ledsflower.com</t>
  </si>
  <si>
    <t>alwafa.nl</t>
  </si>
  <si>
    <t>urc.org.uk</t>
  </si>
  <si>
    <t>thecelebrities.co.uk</t>
  </si>
  <si>
    <t>ogente.com.br</t>
  </si>
  <si>
    <t>boomgraphic.hu</t>
  </si>
  <si>
    <t>kotofoto.ru</t>
  </si>
  <si>
    <t>oregontv.com</t>
  </si>
  <si>
    <t>specsavers.nl</t>
  </si>
  <si>
    <t>dakaractu.com</t>
  </si>
  <si>
    <t>vandervalk.de</t>
  </si>
  <si>
    <t>pushtivijay.org</t>
  </si>
  <si>
    <t>formatprint.ru</t>
  </si>
  <si>
    <t>zjmb.gov.cn</t>
  </si>
  <si>
    <t>cashkaro.com</t>
  </si>
  <si>
    <t>skywin.my</t>
  </si>
  <si>
    <t>versionesweb.com</t>
  </si>
  <si>
    <t>aldhoayan.com</t>
  </si>
  <si>
    <t>pickrightfeelbright.com</t>
  </si>
  <si>
    <t>dimensionedanzalaspezia.it</t>
  </si>
  <si>
    <t>fostercaresolutions.co.uk</t>
  </si>
  <si>
    <t>sugarpaper.com</t>
  </si>
  <si>
    <t>yannickannaheim.ch</t>
  </si>
  <si>
    <t>lyhqjdwx.com</t>
  </si>
  <si>
    <t>balkon-59.ru</t>
  </si>
  <si>
    <t>adomlingua.com</t>
  </si>
  <si>
    <t>woorijip.org</t>
  </si>
  <si>
    <t>sribno.com</t>
  </si>
  <si>
    <t>myastrolog.org</t>
  </si>
  <si>
    <t>svadba-dom.ru</t>
  </si>
  <si>
    <t>fantasticrealitysexdolls.bz</t>
  </si>
  <si>
    <t>k-zone.com</t>
  </si>
  <si>
    <t>amorosostefania.it</t>
  </si>
  <si>
    <t>peak-energy-secrets.com</t>
  </si>
  <si>
    <t>mncplanet.com</t>
  </si>
  <si>
    <t>vanantwerpenprojecten.nl</t>
  </si>
  <si>
    <t>fratellicaterino.com</t>
  </si>
  <si>
    <t>technologyscience.ca</t>
  </si>
  <si>
    <t>ac.gov.ru</t>
  </si>
  <si>
    <t>likeni.ru</t>
  </si>
  <si>
    <t>jimlanningbuilders.com</t>
  </si>
  <si>
    <t>halderramos.com.br</t>
  </si>
  <si>
    <t>nordcoffrage.fr</t>
  </si>
  <si>
    <t>sildenafilcitrate100mgbuy.accountant</t>
  </si>
  <si>
    <t>mynjbc.org</t>
  </si>
  <si>
    <t>tvcok.ru</t>
  </si>
  <si>
    <t>cenapluskenya.com</t>
  </si>
  <si>
    <t>kernel.md</t>
  </si>
  <si>
    <t>cenblog.org</t>
  </si>
  <si>
    <t>jacamo.co.uk</t>
  </si>
  <si>
    <t>xiaoyouxi.cn</t>
  </si>
  <si>
    <t>posteo.de</t>
  </si>
  <si>
    <t>kitchen-wars.net</t>
  </si>
  <si>
    <t>robsonchiropractic.com</t>
  </si>
  <si>
    <t>ccef.org</t>
  </si>
  <si>
    <t>nngglarioja.es</t>
  </si>
  <si>
    <t>tazkiyah.org.ng</t>
  </si>
  <si>
    <t>stockxchange.com.au</t>
  </si>
  <si>
    <t>club100juta.info</t>
  </si>
  <si>
    <t>spelldesigns.com</t>
  </si>
  <si>
    <t>artundressed.com</t>
  </si>
  <si>
    <t>motormavens.com</t>
  </si>
  <si>
    <t>piercingexp.com</t>
  </si>
  <si>
    <t>saunltd.com</t>
  </si>
  <si>
    <t>slotocash.im</t>
  </si>
  <si>
    <t>zieloneustronie.pl</t>
  </si>
  <si>
    <t>rutlandcycling.com</t>
  </si>
  <si>
    <t>lwf.com.au</t>
  </si>
  <si>
    <t>puzkarapuz.ru</t>
  </si>
  <si>
    <t>mobilispublicidad.com</t>
  </si>
  <si>
    <t>president-luggage.com</t>
  </si>
  <si>
    <t>mt-pharma.co.jp</t>
  </si>
  <si>
    <t>investigaction.net</t>
  </si>
  <si>
    <t>openrouteservice.org</t>
  </si>
  <si>
    <t>tandicorp.com</t>
  </si>
  <si>
    <t>flexform.it</t>
  </si>
  <si>
    <t>sis-statistica.org</t>
  </si>
  <si>
    <t>4lifefactor.mx</t>
  </si>
  <si>
    <t>fh-campuswien.ac.at</t>
  </si>
  <si>
    <t>summall.com</t>
  </si>
  <si>
    <t>flexithemesforum.com</t>
  </si>
  <si>
    <t>kuponkbr.ru</t>
  </si>
  <si>
    <t>tederojones.com</t>
  </si>
  <si>
    <t>london-marathon.co.uk</t>
  </si>
  <si>
    <t>naruho.do</t>
  </si>
  <si>
    <t>asgardiaonline.com</t>
  </si>
  <si>
    <t>politedissent.com</t>
  </si>
  <si>
    <t>houselift.it</t>
  </si>
  <si>
    <t>hcc.net.cn</t>
  </si>
  <si>
    <t>hotelcosmos.ru</t>
  </si>
  <si>
    <t>autoeurope.co.uk</t>
  </si>
  <si>
    <t>goldzhan.com</t>
  </si>
  <si>
    <t>logikreasi.com</t>
  </si>
  <si>
    <t>etabodchd.co.pl</t>
  </si>
  <si>
    <t>marcustjean.com</t>
  </si>
  <si>
    <t>euribor.com.es</t>
  </si>
  <si>
    <t>sogaming.se</t>
  </si>
  <si>
    <t>viagraqmd100mg.org</t>
  </si>
  <si>
    <t>imdb.fr</t>
  </si>
  <si>
    <t>galevel.com</t>
  </si>
  <si>
    <t>an3m1.com</t>
  </si>
  <si>
    <t>mafyalemi.com</t>
  </si>
  <si>
    <t>dweihan19620408.com</t>
  </si>
  <si>
    <t>joelfeder.com</t>
  </si>
  <si>
    <t>vagabond.com</t>
  </si>
  <si>
    <t>assobmj.fr</t>
  </si>
  <si>
    <t>fajenemi.com</t>
  </si>
  <si>
    <t>jxmtc.com</t>
  </si>
  <si>
    <t>miele.co.jp</t>
  </si>
  <si>
    <t>hxxy.edu.cn</t>
  </si>
  <si>
    <t>roxeen.net</t>
  </si>
  <si>
    <t>douane.nl</t>
  </si>
  <si>
    <t>mr6.cc</t>
  </si>
  <si>
    <t>pcextreme.nl</t>
  </si>
  <si>
    <t>rgbinternet.com</t>
  </si>
  <si>
    <t>bookiejar.com</t>
  </si>
  <si>
    <t>lne.fr</t>
  </si>
  <si>
    <t>tsukuba-tech.ac.jp</t>
  </si>
  <si>
    <t>blacksfatswomensex.net</t>
  </si>
  <si>
    <t>dlhyjd.com</t>
  </si>
  <si>
    <t>tube-pm.ru</t>
  </si>
  <si>
    <t>stuttgart-airport.com</t>
  </si>
  <si>
    <t>polo4ka.ru</t>
  </si>
  <si>
    <t>serviceessays.com</t>
  </si>
  <si>
    <t>powtech.de</t>
  </si>
  <si>
    <t>myclassified.in</t>
  </si>
  <si>
    <t>cavfanatic.com</t>
  </si>
  <si>
    <t>kukanjoho.jp</t>
  </si>
  <si>
    <t>enchantedbluetravelingbunny.com</t>
  </si>
  <si>
    <t>ykdx.net</t>
  </si>
  <si>
    <t>1077yesfm.com</t>
  </si>
  <si>
    <t>itongcheng.com</t>
  </si>
  <si>
    <t>disabilityrightsca.org</t>
  </si>
  <si>
    <t>ray-bansunglasses.org</t>
  </si>
  <si>
    <t>taksicall.ru</t>
  </si>
  <si>
    <t>vsestaroe.ru</t>
  </si>
  <si>
    <t>auctioneers.org</t>
  </si>
  <si>
    <t>jollyjollybakery.com</t>
  </si>
  <si>
    <t>unifei.edu.br</t>
  </si>
  <si>
    <t>domain021.com</t>
  </si>
  <si>
    <t>zpol.cn</t>
  </si>
  <si>
    <t>fuarotel.com</t>
  </si>
  <si>
    <t>gievesandhawkes.com</t>
  </si>
  <si>
    <t>xiaohaipeng.com</t>
  </si>
  <si>
    <t>dushkiny-prudy.com.ua</t>
  </si>
  <si>
    <t>dopravaregrut.sk</t>
  </si>
  <si>
    <t>centersvetoch.ru</t>
  </si>
  <si>
    <t>swisschalet.com</t>
  </si>
  <si>
    <t>warsonline.info</t>
  </si>
  <si>
    <t>cbi360.net</t>
  </si>
  <si>
    <t>catsthemusical.com</t>
  </si>
  <si>
    <t>huitingedu.com</t>
  </si>
  <si>
    <t>myanimeforums.com</t>
  </si>
  <si>
    <t>ourworkroom.com</t>
  </si>
  <si>
    <t>trapcontrol.de</t>
  </si>
  <si>
    <t>socialboom2.ru</t>
  </si>
  <si>
    <t>boombotix.com</t>
  </si>
  <si>
    <t>ohmagif.com</t>
  </si>
  <si>
    <t>krasnodar-avtolombards.ru</t>
  </si>
  <si>
    <t>condosavehere.com</t>
  </si>
  <si>
    <t>orsymphony.org</t>
  </si>
  <si>
    <t>pis.gov.pl</t>
  </si>
  <si>
    <t>magneticmicrosphere.com</t>
  </si>
  <si>
    <t>pure-african-talents.de</t>
  </si>
  <si>
    <t>we-online.de</t>
  </si>
  <si>
    <t>commonwealthfoundation.org</t>
  </si>
  <si>
    <t>forwardkzn.ru</t>
  </si>
  <si>
    <t>dearlifefuckyou.com</t>
  </si>
  <si>
    <t>dougfirlounge.com</t>
  </si>
  <si>
    <t>uktopcasinoonline.com</t>
  </si>
  <si>
    <t>khakasfish.ru</t>
  </si>
  <si>
    <t>paypal-corp.com</t>
  </si>
  <si>
    <t>ulyanovskcity.ru</t>
  </si>
  <si>
    <t>three.ie</t>
  </si>
  <si>
    <t>europeanpokertour.com</t>
  </si>
  <si>
    <t>sheraton-waikiki.com</t>
  </si>
  <si>
    <t>svetlanachepeluk.ru</t>
  </si>
  <si>
    <t>holmesglen.edu.au</t>
  </si>
  <si>
    <t>kojikakinuma.com</t>
  </si>
  <si>
    <t>penisenlargementmagma.com</t>
  </si>
  <si>
    <t>surreyleader.com</t>
  </si>
  <si>
    <t>sodegaura-kanko.org</t>
  </si>
  <si>
    <t>teknotasarim.com</t>
  </si>
  <si>
    <t>booksandculture.com</t>
  </si>
  <si>
    <t>greatplainslaboratory.com</t>
  </si>
  <si>
    <t>tiens-e-shop.ru</t>
  </si>
  <si>
    <t>interush.net</t>
  </si>
  <si>
    <t>pantena.net</t>
  </si>
  <si>
    <t>greatharvest.com</t>
  </si>
  <si>
    <t>kis88.net</t>
  </si>
  <si>
    <t>traderii.com</t>
  </si>
  <si>
    <t>aspergersyndrome.org</t>
  </si>
  <si>
    <t>onedaywithoutshoes.com</t>
  </si>
  <si>
    <t>skisolitude.com</t>
  </si>
  <si>
    <t>altweeklies.com</t>
  </si>
  <si>
    <t>box10.com</t>
  </si>
  <si>
    <t>archpoznan.pl</t>
  </si>
  <si>
    <t>77gaoxiao.cn</t>
  </si>
  <si>
    <t>a-trt.com</t>
  </si>
  <si>
    <t>malina-project.com</t>
  </si>
  <si>
    <t>fondation-langlois.org</t>
  </si>
  <si>
    <t>jcolemusic.com</t>
  </si>
  <si>
    <t>healthkicker.com</t>
  </si>
  <si>
    <t>rumruay.com</t>
  </si>
  <si>
    <t>healthinsurancequotes.men</t>
  </si>
  <si>
    <t>hdx-video.info</t>
  </si>
  <si>
    <t>consalto.pl</t>
  </si>
  <si>
    <t>crosscards.com</t>
  </si>
  <si>
    <t>tianyiv.com</t>
  </si>
  <si>
    <t>mmsk.cn</t>
  </si>
  <si>
    <t>syigjg.com</t>
  </si>
  <si>
    <t>williamsburgva.gov</t>
  </si>
  <si>
    <t>nestle.ca</t>
  </si>
  <si>
    <t>clearcompany.com</t>
  </si>
  <si>
    <t>ni9e.com</t>
  </si>
  <si>
    <t>cookcountyrecord.com</t>
  </si>
  <si>
    <t>azithromycin-zithromax-online.org</t>
  </si>
  <si>
    <t>blogging.org</t>
  </si>
  <si>
    <t>oruxmaps.com</t>
  </si>
  <si>
    <t>icc.org</t>
  </si>
  <si>
    <t>stereoscopy.com</t>
  </si>
  <si>
    <t>adalat8.top</t>
  </si>
  <si>
    <t>vdin.com.cn</t>
  </si>
  <si>
    <t>99only.com</t>
  </si>
  <si>
    <t>nonhumanrightsproject.org</t>
  </si>
  <si>
    <t>iowafarmertoday.com</t>
  </si>
  <si>
    <t>cialis2014.gdn</t>
  </si>
  <si>
    <t>goleniow.pl</t>
  </si>
  <si>
    <t>gwsports.com</t>
  </si>
  <si>
    <t>farmandranchguide.com</t>
  </si>
  <si>
    <t>testpreppractice.net</t>
  </si>
  <si>
    <t>tourcoach.net</t>
  </si>
  <si>
    <t>ad119.cn</t>
  </si>
  <si>
    <t>fragomen.com</t>
  </si>
  <si>
    <t>filmnet.com</t>
  </si>
  <si>
    <t>glbthistory.org</t>
  </si>
  <si>
    <t>cytotec20.top</t>
  </si>
  <si>
    <t>genericpharmacy-canadian.org</t>
  </si>
  <si>
    <t>callboxinc.com</t>
  </si>
  <si>
    <t>fedsig.com</t>
  </si>
  <si>
    <t>lowest-pricetadalafil-cialis.org</t>
  </si>
  <si>
    <t>onlinecymbaltageneric.org</t>
  </si>
  <si>
    <t>analyticsdemystified.com</t>
  </si>
  <si>
    <t>22sn.info</t>
  </si>
  <si>
    <t>seattleseahawksjerseyspop.com</t>
  </si>
  <si>
    <t>surcentro.com</t>
  </si>
  <si>
    <t>icmm.ru</t>
  </si>
  <si>
    <t>zjpa.net</t>
  </si>
  <si>
    <t>zapatillasnikeoutlet.es</t>
  </si>
  <si>
    <t>dnsleaktest.com</t>
  </si>
  <si>
    <t>fidelissecurity.com</t>
  </si>
  <si>
    <t>guidodaniele.com</t>
  </si>
  <si>
    <t>molecular-cancer.com</t>
  </si>
  <si>
    <t>tvguidemagazine.com</t>
  </si>
  <si>
    <t>alaskanative.net</t>
  </si>
  <si>
    <t>donniedarko.com</t>
  </si>
  <si>
    <t>pediapress.com</t>
  </si>
  <si>
    <t>mac.edu</t>
  </si>
  <si>
    <t>busiweek.com</t>
  </si>
  <si>
    <t>easyeda.com</t>
  </si>
  <si>
    <t>cheap-hosting.com.ru</t>
  </si>
  <si>
    <t>3drender.com</t>
  </si>
  <si>
    <t>21club.com</t>
  </si>
  <si>
    <t>indianapoliscoltsjerseys.us</t>
  </si>
  <si>
    <t>rvkin.com</t>
  </si>
  <si>
    <t>terremark.com</t>
  </si>
  <si>
    <t>monitoraudio.co.uk</t>
  </si>
  <si>
    <t>vfsglobal.cn</t>
  </si>
  <si>
    <t>wewear.org</t>
  </si>
  <si>
    <t>gadgetopia.com</t>
  </si>
  <si>
    <t>michaelstevenstech.com</t>
  </si>
  <si>
    <t>truekey.com</t>
  </si>
  <si>
    <t>chatfuel.com</t>
  </si>
  <si>
    <t>singapore-traveler.com</t>
  </si>
  <si>
    <t>sixense.com</t>
  </si>
  <si>
    <t>delos.com</t>
  </si>
  <si>
    <t>worsleyschool.net</t>
  </si>
  <si>
    <t>yfrog.us</t>
  </si>
  <si>
    <t>softsailor.com</t>
  </si>
  <si>
    <t>twotoasts.de</t>
  </si>
  <si>
    <t>cheapnfl-jerseys.co.uk</t>
  </si>
  <si>
    <t>areyouahuman.com</t>
  </si>
  <si>
    <t>tomayko.com</t>
  </si>
  <si>
    <t>cd-rw.org</t>
  </si>
  <si>
    <t>xfig.org</t>
  </si>
  <si>
    <t>bioperl.org</t>
  </si>
  <si>
    <t>kolivas.org</t>
  </si>
  <si>
    <t>dianxian.taixing.cn</t>
  </si>
  <si>
    <t>frg.im</t>
  </si>
  <si>
    <t>rs-packaging.com</t>
  </si>
  <si>
    <t>creavea.com</t>
  </si>
  <si>
    <t>fushity.com</t>
  </si>
  <si>
    <t>netguestbook.com</t>
  </si>
  <si>
    <t>xapei.vip</t>
  </si>
  <si>
    <t>agaclip.com</t>
  </si>
  <si>
    <t>idw.de</t>
  </si>
  <si>
    <t>cazadorasbelstaff.com.es</t>
  </si>
  <si>
    <t>1001p.com</t>
  </si>
  <si>
    <t>precisioncastingfeinguss.com</t>
  </si>
  <si>
    <t>alexinwanderland.com</t>
  </si>
  <si>
    <t>mcd-holdings.co.jp</t>
  </si>
  <si>
    <t>rinnai.jp</t>
  </si>
  <si>
    <t>mon-enfant.fr</t>
  </si>
  <si>
    <t>butterwithasideofbread.com</t>
  </si>
  <si>
    <t>official.ec</t>
  </si>
  <si>
    <t>session.de</t>
  </si>
  <si>
    <t>webcg.net</t>
  </si>
  <si>
    <t>moviekeka.com</t>
  </si>
  <si>
    <t>landesmuseum.de</t>
  </si>
  <si>
    <t>achterhoekgsmreparatie.nl</t>
  </si>
  <si>
    <t>zhnyt.com</t>
  </si>
  <si>
    <t>realtid.se</t>
  </si>
  <si>
    <t>ereuna.com.gr</t>
  </si>
  <si>
    <t>greginhollywood.com</t>
  </si>
  <si>
    <t>legendneering.com</t>
  </si>
  <si>
    <t>lifowang.com</t>
  </si>
  <si>
    <t>travelcroatia.ir</t>
  </si>
  <si>
    <t>ivent.bg</t>
  </si>
  <si>
    <t>kukuruz.eu</t>
  </si>
  <si>
    <t>layneinteriors.com</t>
  </si>
  <si>
    <t>brasilcontroles.com.br</t>
  </si>
  <si>
    <t>sellmysignature.com</t>
  </si>
  <si>
    <t>alterhof.at</t>
  </si>
  <si>
    <t>vskycreations.com</t>
  </si>
  <si>
    <t>hetbenh.com</t>
  </si>
  <si>
    <t>g-u-o.net</t>
  </si>
  <si>
    <t>coffeepotsandseals.com</t>
  </si>
  <si>
    <t>umi-net.co.jp</t>
  </si>
  <si>
    <t>seine-et-marne.fr</t>
  </si>
  <si>
    <t>barcelona.de</t>
  </si>
  <si>
    <t>hbxfwy.com</t>
  </si>
  <si>
    <t>redbookagency.com</t>
  </si>
  <si>
    <t>opalubka-snab.ru</t>
  </si>
  <si>
    <t>marciodufrancphoto.com</t>
  </si>
  <si>
    <t>bridge-inspector.com</t>
  </si>
  <si>
    <t>scandinavia.com.mx</t>
  </si>
  <si>
    <t>pskovpets.ru</t>
  </si>
  <si>
    <t>a-team.com.tr</t>
  </si>
  <si>
    <t>yellownetwork.fr</t>
  </si>
  <si>
    <t>yozgatbozlarkoyu.org</t>
  </si>
  <si>
    <t>dollars4driving.com</t>
  </si>
  <si>
    <t>apeeva.fr</t>
  </si>
  <si>
    <t>diy-sunrooms.com</t>
  </si>
  <si>
    <t>gachmenbinhphuoc.com</t>
  </si>
  <si>
    <t>studystruct.com</t>
  </si>
  <si>
    <t>hcu-hamburg.de</t>
  </si>
  <si>
    <t>technospotsolutions.com</t>
  </si>
  <si>
    <t>rusfishing.ru</t>
  </si>
  <si>
    <t>csglobe.com</t>
  </si>
  <si>
    <t>himpromagro.com</t>
  </si>
  <si>
    <t>rvjjss.org</t>
  </si>
  <si>
    <t>pinellasdroneservice.com</t>
  </si>
  <si>
    <t>thefemmecode.com</t>
  </si>
  <si>
    <t>museocinema.it</t>
  </si>
  <si>
    <t>marketingszeptany.top</t>
  </si>
  <si>
    <t>boaa.co.pl</t>
  </si>
  <si>
    <t>cialis4discount4.com</t>
  </si>
  <si>
    <t>hellodatascience.com</t>
  </si>
  <si>
    <t>vlc.ru</t>
  </si>
  <si>
    <t>pizzasikorskiego.pl</t>
  </si>
  <si>
    <t>despacho22.com</t>
  </si>
  <si>
    <t>create2deliver.nl</t>
  </si>
  <si>
    <t>teusslingerland.nl</t>
  </si>
  <si>
    <t>1stopcdl.com</t>
  </si>
  <si>
    <t>markposts.com</t>
  </si>
  <si>
    <t>systemalu.com</t>
  </si>
  <si>
    <t>cdbs.com.cn</t>
  </si>
  <si>
    <t>kctparts.com</t>
  </si>
  <si>
    <t>linuxforen.de</t>
  </si>
  <si>
    <t>behlouli-ceriotti.com</t>
  </si>
  <si>
    <t>comvencanarias.com</t>
  </si>
  <si>
    <t>lataco.com</t>
  </si>
  <si>
    <t>budo-kan.net</t>
  </si>
  <si>
    <t>chkb.com.ar</t>
  </si>
  <si>
    <t>minhaconexao.com.br</t>
  </si>
  <si>
    <t>laminasylaminas.com.co</t>
  </si>
  <si>
    <t>alternativateatral.com</t>
  </si>
  <si>
    <t>aberdeenperformingarts.com</t>
  </si>
  <si>
    <t>anatomie-workshops.com</t>
  </si>
  <si>
    <t>futureflag.com</t>
  </si>
  <si>
    <t>metropolitan.jp</t>
  </si>
  <si>
    <t>dreamdayeventos.com.br</t>
  </si>
  <si>
    <t>retegesta.it</t>
  </si>
  <si>
    <t>gimnastyka-widzew.pl</t>
  </si>
  <si>
    <t>diegovivaspilar.com.ar</t>
  </si>
  <si>
    <t>hypotheek-aanvragen.nl</t>
  </si>
  <si>
    <t>jobs.ua</t>
  </si>
  <si>
    <t>globalaffiliatesystem.com</t>
  </si>
  <si>
    <t>tvmuse.com</t>
  </si>
  <si>
    <t>thi.de</t>
  </si>
  <si>
    <t>sealonline.com.cn</t>
  </si>
  <si>
    <t>writingexcuses.com</t>
  </si>
  <si>
    <t>tourisme-chateauneufsurloire.fr</t>
  </si>
  <si>
    <t>webankieta.pl</t>
  </si>
  <si>
    <t>aujourdhui.com</t>
  </si>
  <si>
    <t>gazetaogloszenia.pl</t>
  </si>
  <si>
    <t>deejayjoemfalme.com</t>
  </si>
  <si>
    <t>frsport.com</t>
  </si>
  <si>
    <t>kainex.mx</t>
  </si>
  <si>
    <t>violafarma.lv</t>
  </si>
  <si>
    <t>ubrankadzieciecemayoral.pl</t>
  </si>
  <si>
    <t>missloveparis.ru</t>
  </si>
  <si>
    <t>1-sovetnik.com</t>
  </si>
  <si>
    <t>novusbio.com</t>
  </si>
  <si>
    <t>partydressshops.com</t>
  </si>
  <si>
    <t>fellowshipone.com</t>
  </si>
  <si>
    <t>tarjiibandmusic.ir</t>
  </si>
  <si>
    <t>ceramicaflaminia.it</t>
  </si>
  <si>
    <t>auditcircle.com</t>
  </si>
  <si>
    <t>heygorg.com</t>
  </si>
  <si>
    <t>hot-essay.com</t>
  </si>
  <si>
    <t>uphaa.com</t>
  </si>
  <si>
    <t>kzearphone.com</t>
  </si>
  <si>
    <t>mama520.org</t>
  </si>
  <si>
    <t>pacma.es</t>
  </si>
  <si>
    <t>rustrana.ru</t>
  </si>
  <si>
    <t>shangxuanfs.com</t>
  </si>
  <si>
    <t>dfactory.gr</t>
  </si>
  <si>
    <t>haywardewaste.com</t>
  </si>
  <si>
    <t>lasillarota.com</t>
  </si>
  <si>
    <t>sdmmag.com</t>
  </si>
  <si>
    <t>snoozeeatery.com</t>
  </si>
  <si>
    <t>odszkodowania-anglia.co.uk</t>
  </si>
  <si>
    <t>axesor.es</t>
  </si>
  <si>
    <t>ibn-jebreen.com</t>
  </si>
  <si>
    <t>ticsyformacion.com</t>
  </si>
  <si>
    <t>lafd.us</t>
  </si>
  <si>
    <t>majalla.com</t>
  </si>
  <si>
    <t>hudsonvalleyone.com</t>
  </si>
  <si>
    <t>dodovill.hu</t>
  </si>
  <si>
    <t>triodos.co.uk</t>
  </si>
  <si>
    <t>medicineonline24.ru</t>
  </si>
  <si>
    <t>vhodniedverisale.ru</t>
  </si>
  <si>
    <t>athleticquickness.com</t>
  </si>
  <si>
    <t>nextmd.com</t>
  </si>
  <si>
    <t>webtree.com.pl</t>
  </si>
  <si>
    <t>jxnyc.net</t>
  </si>
  <si>
    <t>bodyshopbusiness.com</t>
  </si>
  <si>
    <t>rusdtp.ru</t>
  </si>
  <si>
    <t>mydivevideos.com</t>
  </si>
  <si>
    <t>hcsp.fr</t>
  </si>
  <si>
    <t>hemeltoday.co.uk</t>
  </si>
  <si>
    <t>your-kurs.tk</t>
  </si>
  <si>
    <t>ukrbiz.net</t>
  </si>
  <si>
    <t>lexpressmada.com</t>
  </si>
  <si>
    <t>bithound.ru</t>
  </si>
  <si>
    <t>systhai.com</t>
  </si>
  <si>
    <t>alalbany.net</t>
  </si>
  <si>
    <t>oooburkin.ru</t>
  </si>
  <si>
    <t>ipmart.com.my</t>
  </si>
  <si>
    <t>uni-ruse.bg</t>
  </si>
  <si>
    <t>vdict.com</t>
  </si>
  <si>
    <t>schweizamwochenende.ch</t>
  </si>
  <si>
    <t>selva.cat</t>
  </si>
  <si>
    <t>idear-life.com</t>
  </si>
  <si>
    <t>afsusa.org</t>
  </si>
  <si>
    <t>dtrsrc.gov.cn</t>
  </si>
  <si>
    <t>bestmarkelinks.com</t>
  </si>
  <si>
    <t>facecrooks.com</t>
  </si>
  <si>
    <t>flatbreadcompany.com</t>
  </si>
  <si>
    <t>missioninn.com</t>
  </si>
  <si>
    <t>cheapinsurancemate.com</t>
  </si>
  <si>
    <t>myanxietyrehab.com</t>
  </si>
  <si>
    <t>fblaw.co.il</t>
  </si>
  <si>
    <t>brucetrail.org</t>
  </si>
  <si>
    <t>rackroomshoes.com</t>
  </si>
  <si>
    <t>motoplanet.pl</t>
  </si>
  <si>
    <t>woodchuck.com</t>
  </si>
  <si>
    <t>bes.co.uk</t>
  </si>
  <si>
    <t>storiescity.com</t>
  </si>
  <si>
    <t>onhc.ca</t>
  </si>
  <si>
    <t>nn122.com</t>
  </si>
  <si>
    <t>truthaboutpetfood.com</t>
  </si>
  <si>
    <t>yesjapan.com</t>
  </si>
  <si>
    <t>medteceurope.com</t>
  </si>
  <si>
    <t>sierrabullets.com</t>
  </si>
  <si>
    <t>busyteacherscafe.com</t>
  </si>
  <si>
    <t>martinshotels.com</t>
  </si>
  <si>
    <t>band-aid.com</t>
  </si>
  <si>
    <t>tolmatskaya.com.ua</t>
  </si>
  <si>
    <t>dekra.com</t>
  </si>
  <si>
    <t>goyard.com</t>
  </si>
  <si>
    <t>subhd.com</t>
  </si>
  <si>
    <t>morinokaze.com</t>
  </si>
  <si>
    <t>strokefoundation.org.au</t>
  </si>
  <si>
    <t>zlunwen.com</t>
  </si>
  <si>
    <t>harrysandhu.org</t>
  </si>
  <si>
    <t>sanuki-udon.jp</t>
  </si>
  <si>
    <t>dzaba.com</t>
  </si>
  <si>
    <t>kyrene.org</t>
  </si>
  <si>
    <t>xzcat.edu.cn</t>
  </si>
  <si>
    <t>imuchuangye.cn</t>
  </si>
  <si>
    <t>hbasdc.com</t>
  </si>
  <si>
    <t>sigopn01.com</t>
  </si>
  <si>
    <t>bitrix.de</t>
  </si>
  <si>
    <t>pacificpower.net</t>
  </si>
  <si>
    <t>0759dl.com</t>
  </si>
  <si>
    <t>c2hsquad.com</t>
  </si>
  <si>
    <t>halloweencandybuyback.com</t>
  </si>
  <si>
    <t>airmadagascar.com</t>
  </si>
  <si>
    <t>lowestprice-viagra100mg.net</t>
  </si>
  <si>
    <t>v-pisechku.info</t>
  </si>
  <si>
    <t>bookmarket.com</t>
  </si>
  <si>
    <t>kingcorn.net</t>
  </si>
  <si>
    <t>womenundersiegeproject.org</t>
  </si>
  <si>
    <t>getinsurancequotes.pw</t>
  </si>
  <si>
    <t>thedailyobserver.ca</t>
  </si>
  <si>
    <t>carinsuranceissue.com</t>
  </si>
  <si>
    <t>diamondsupplyco.com</t>
  </si>
  <si>
    <t>kinkyfriedman.com</t>
  </si>
  <si>
    <t>pgecurrents.com</t>
  </si>
  <si>
    <t>ht872.com</t>
  </si>
  <si>
    <t>blogspot.qa</t>
  </si>
  <si>
    <t>bwsailing.com</t>
  </si>
  <si>
    <t>jdqd.com</t>
  </si>
  <si>
    <t>soulfly.com</t>
  </si>
  <si>
    <t>fuyingds.cn</t>
  </si>
  <si>
    <t>carinsurproviders.com</t>
  </si>
  <si>
    <t>minutemaid.com</t>
  </si>
  <si>
    <t>oneworld-publications.com</t>
  </si>
  <si>
    <t>irvingisd.net</t>
  </si>
  <si>
    <t>savejapandolphins.org</t>
  </si>
  <si>
    <t>faw-hongqi.com.cn</t>
  </si>
  <si>
    <t>altoproaudio.com</t>
  </si>
  <si>
    <t>eyestorm.com</t>
  </si>
  <si>
    <t>centralaz.edu</t>
  </si>
  <si>
    <t>cps-k12.org</t>
  </si>
  <si>
    <t>mc-saic.com</t>
  </si>
  <si>
    <t>itworks-wrap-france.fr</t>
  </si>
  <si>
    <t>npga.org</t>
  </si>
  <si>
    <t>etfsecurities.com</t>
  </si>
  <si>
    <t>inspirasiutama.com.my</t>
  </si>
  <si>
    <t>ora-ito.com</t>
  </si>
  <si>
    <t>royalcity-eg.com</t>
  </si>
  <si>
    <t>glacierparkinc.com</t>
  </si>
  <si>
    <t>minitime.com</t>
  </si>
  <si>
    <t>reklamport.com</t>
  </si>
  <si>
    <t>tdrmp.com</t>
  </si>
  <si>
    <t>healthimaging.com</t>
  </si>
  <si>
    <t>alexonsager.net</t>
  </si>
  <si>
    <t>finda.photo</t>
  </si>
  <si>
    <t>bangkokairportonline.com</t>
  </si>
  <si>
    <t>propecia-without-prescriptioncheapestprice.net</t>
  </si>
  <si>
    <t>healthychatters.com</t>
  </si>
  <si>
    <t>airbus-group.com</t>
  </si>
  <si>
    <t>residentevil-movie.com</t>
  </si>
  <si>
    <t>middlesexcc.edu</t>
  </si>
  <si>
    <t>gamesville.com</t>
  </si>
  <si>
    <t>pangaea.de</t>
  </si>
  <si>
    <t>digital.net</t>
  </si>
  <si>
    <t>metoliusclimbing.com</t>
  </si>
  <si>
    <t>igroki.pro</t>
  </si>
  <si>
    <t>espnmediazone3.com</t>
  </si>
  <si>
    <t>tfp.org</t>
  </si>
  <si>
    <t>atlantic-umbrella.com</t>
  </si>
  <si>
    <t>dellemc.com</t>
  </si>
  <si>
    <t>gooseyou.com</t>
  </si>
  <si>
    <t>cialisbuy-usa.org</t>
  </si>
  <si>
    <t>angolapress-angop.ao</t>
  </si>
  <si>
    <t>milannews.it</t>
  </si>
  <si>
    <t>canadian-pricespharmacy.net</t>
  </si>
  <si>
    <t>juanes.net</t>
  </si>
  <si>
    <t>man.com</t>
  </si>
  <si>
    <t>tablets-levitra-discount.org</t>
  </si>
  <si>
    <t>launch.co</t>
  </si>
  <si>
    <t>buy-no-prescription-prednisone.net</t>
  </si>
  <si>
    <t>genericcheap-cialis.net</t>
  </si>
  <si>
    <t>buyerslab.com</t>
  </si>
  <si>
    <t>motoringfile.com</t>
  </si>
  <si>
    <t>driverupdate.net</t>
  </si>
  <si>
    <t>dmi.ae</t>
  </si>
  <si>
    <t>brunet.bn</t>
  </si>
  <si>
    <t>cnshuibiao.cn</t>
  </si>
  <si>
    <t>afroarticles.com</t>
  </si>
  <si>
    <t>quantopian.com</t>
  </si>
  <si>
    <t>galciv2.com</t>
  </si>
  <si>
    <t>makeappicon.com</t>
  </si>
  <si>
    <t>digitalrealty.com</t>
  </si>
  <si>
    <t>user5858.com</t>
  </si>
  <si>
    <t>wikibin.org</t>
  </si>
  <si>
    <t>enigmaprotector.com</t>
  </si>
  <si>
    <t>fooddrinkeurope.eu</t>
  </si>
  <si>
    <t>ops-oms.org</t>
  </si>
  <si>
    <t>replacementdocs.com</t>
  </si>
  <si>
    <t>grok.org.uk</t>
  </si>
  <si>
    <t>asms.org</t>
  </si>
  <si>
    <t>web-us.com</t>
  </si>
  <si>
    <t>burst.net</t>
  </si>
  <si>
    <t>apache.com</t>
  </si>
  <si>
    <t>naaccr.org</t>
  </si>
  <si>
    <t>ajhp.org</t>
  </si>
  <si>
    <t>hexcel.com</t>
  </si>
  <si>
    <t>pepperdesignblog.com</t>
  </si>
  <si>
    <t>xinhuatone.com</t>
  </si>
  <si>
    <t>omgevingsloket.nl</t>
  </si>
  <si>
    <t>dealrocker.com</t>
  </si>
  <si>
    <t>sagmart.com</t>
  </si>
  <si>
    <t>hssc.gov.in</t>
  </si>
  <si>
    <t>stralsund.de</t>
  </si>
  <si>
    <t>cutesycrafts.com</t>
  </si>
  <si>
    <t>jzswfw.com</t>
  </si>
  <si>
    <t>vintagetub.com</t>
  </si>
  <si>
    <t>parajumpersugoman.nl</t>
  </si>
  <si>
    <t>stile.it</t>
  </si>
  <si>
    <t>autodesk.net</t>
  </si>
  <si>
    <t>objectifgard.com</t>
  </si>
  <si>
    <t>zzyazy.com</t>
  </si>
  <si>
    <t>getfilings.com</t>
  </si>
  <si>
    <t>xingyuechen.com</t>
  </si>
  <si>
    <t>coldfiles.in</t>
  </si>
  <si>
    <t>cnbzol.com</t>
  </si>
  <si>
    <t>sxfengquan.com</t>
  </si>
  <si>
    <t>jumia.co.ke</t>
  </si>
  <si>
    <t>segelflug.de</t>
  </si>
  <si>
    <t>361games.com</t>
  </si>
  <si>
    <t>richardfilc.com</t>
  </si>
  <si>
    <t>cmcedu.com</t>
  </si>
  <si>
    <t>dimplex.de</t>
  </si>
  <si>
    <t>localadventurer.com</t>
  </si>
  <si>
    <t>sceper.eu</t>
  </si>
  <si>
    <t>screenreader.net</t>
  </si>
  <si>
    <t>mv-auto.by</t>
  </si>
  <si>
    <t>ystad.se</t>
  </si>
  <si>
    <t>palazzomagi.it</t>
  </si>
  <si>
    <t>capeyacht.net</t>
  </si>
  <si>
    <t>homescreen.pl</t>
  </si>
  <si>
    <t>canadianmedicrx.com</t>
  </si>
  <si>
    <t>racetickymesicnik.eu</t>
  </si>
  <si>
    <t>dbjr.de</t>
  </si>
  <si>
    <t>my3139222.com</t>
  </si>
  <si>
    <t>peonygroups.com</t>
  </si>
  <si>
    <t>rokucomlinks.us</t>
  </si>
  <si>
    <t>ndcconsulting.nl</t>
  </si>
  <si>
    <t>modern-mechanics.ru</t>
  </si>
  <si>
    <t>madisonhistory.org</t>
  </si>
  <si>
    <t>video-mariage.bzh</t>
  </si>
  <si>
    <t>nnbnews.com</t>
  </si>
  <si>
    <t>halsbestfinds.com</t>
  </si>
  <si>
    <t>sugoyoku.com</t>
  </si>
  <si>
    <t>myket.ir</t>
  </si>
  <si>
    <t>solebaystrings.co.uk</t>
  </si>
  <si>
    <t>st-josephschool.nl</t>
  </si>
  <si>
    <t>jgto.org</t>
  </si>
  <si>
    <t>infodewacasino.net</t>
  </si>
  <si>
    <t>holatarot.com</t>
  </si>
  <si>
    <t>shop-sinegorie.ru</t>
  </si>
  <si>
    <t>sixsights.com</t>
  </si>
  <si>
    <t>uni2cam.com</t>
  </si>
  <si>
    <t>esferalibros.com</t>
  </si>
  <si>
    <t>falegnameriamontagna.it</t>
  </si>
  <si>
    <t>ourhealthsolution.com</t>
  </si>
  <si>
    <t>gsc-research.de</t>
  </si>
  <si>
    <t>domosvod.ru</t>
  </si>
  <si>
    <t>hds-kj.us</t>
  </si>
  <si>
    <t>younndurand.com</t>
  </si>
  <si>
    <t>arsenal-berlin.de</t>
  </si>
  <si>
    <t>museodelnovecento.org</t>
  </si>
  <si>
    <t>anthonyturnbull.co.uk</t>
  </si>
  <si>
    <t>angelhorner.com</t>
  </si>
  <si>
    <t>ocdewissel.nl</t>
  </si>
  <si>
    <t>villadora.ru</t>
  </si>
  <si>
    <t>spektra-parket.com.ua</t>
  </si>
  <si>
    <t>yukoimoto.com</t>
  </si>
  <si>
    <t>low-cost-watches.com</t>
  </si>
  <si>
    <t>sealine-yachts.ru</t>
  </si>
  <si>
    <t>flickerstage.com</t>
  </si>
  <si>
    <t>hondabandungofficial.com</t>
  </si>
  <si>
    <t>arneke.info</t>
  </si>
  <si>
    <t>objective.photo</t>
  </si>
  <si>
    <t>global-fruit.ru</t>
  </si>
  <si>
    <t>sohu12.sk</t>
  </si>
  <si>
    <t>terenzo.com</t>
  </si>
  <si>
    <t>geotheque.org</t>
  </si>
  <si>
    <t>sjp.co.uk</t>
  </si>
  <si>
    <t>samaritans-purse.org.uk</t>
  </si>
  <si>
    <t>sweatercn.com</t>
  </si>
  <si>
    <t>yachtforums.com</t>
  </si>
  <si>
    <t>acaciagardenshomestay.com</t>
  </si>
  <si>
    <t>kaztrk.kz</t>
  </si>
  <si>
    <t>tulapressa.ru</t>
  </si>
  <si>
    <t>businessmaximized.com</t>
  </si>
  <si>
    <t>mannaragt.com</t>
  </si>
  <si>
    <t>engie.fr</t>
  </si>
  <si>
    <t>manocanh.info</t>
  </si>
  <si>
    <t>mensadviceline.org.uk</t>
  </si>
  <si>
    <t>sachverstaendigenrat-wirtschaft.de</t>
  </si>
  <si>
    <t>souzart.ru</t>
  </si>
  <si>
    <t>christianitydaily.com</t>
  </si>
  <si>
    <t>gjropes.com</t>
  </si>
  <si>
    <t>greenpacks.org</t>
  </si>
  <si>
    <t>annesodontologia.com.br</t>
  </si>
  <si>
    <t>81rc.mil.cn</t>
  </si>
  <si>
    <t>route45.bike</t>
  </si>
  <si>
    <t>chlopskiejadlo.pl</t>
  </si>
  <si>
    <t>transpatent.com</t>
  </si>
  <si>
    <t>spielaffe.de</t>
  </si>
  <si>
    <t>multiplestransits-mali.com</t>
  </si>
  <si>
    <t>crownproperties.net</t>
  </si>
  <si>
    <t>niselagroup.co.ke</t>
  </si>
  <si>
    <t>deutsche-internet-apotheke-24.top</t>
  </si>
  <si>
    <t>alafandi-engineering.com</t>
  </si>
  <si>
    <t>neurotronics.com.au</t>
  </si>
  <si>
    <t>babiwo.com</t>
  </si>
  <si>
    <t>primebarchicago.com</t>
  </si>
  <si>
    <t>mozaikatv.cz</t>
  </si>
  <si>
    <t>interculturalidad.org</t>
  </si>
  <si>
    <t>movingexpert.in</t>
  </si>
  <si>
    <t>centr-market.ru</t>
  </si>
  <si>
    <t>disputesolution.ml</t>
  </si>
  <si>
    <t>trampit.ro</t>
  </si>
  <si>
    <t>newstore.com.co</t>
  </si>
  <si>
    <t>1pezeshk.com</t>
  </si>
  <si>
    <t>subsoilgroup.com</t>
  </si>
  <si>
    <t>listenarabic.com</t>
  </si>
  <si>
    <t>pekinserov.ru</t>
  </si>
  <si>
    <t>agmtibbigoruntuleme.com</t>
  </si>
  <si>
    <t>perfectgonzo.com</t>
  </si>
  <si>
    <t>knowpc.ru</t>
  </si>
  <si>
    <t>equilogic.eu</t>
  </si>
  <si>
    <t>crfa.org.cn</t>
  </si>
  <si>
    <t>cotswoldgardentearooms.co.uk</t>
  </si>
  <si>
    <t>skylightsolutions.co.za</t>
  </si>
  <si>
    <t>xn--80aanaldmdygcazlt3fxe.xn--p1ai</t>
  </si>
  <si>
    <t>ÑÐºÐ¾Ñ€Ð¾Ñ‡Ñ‚ÐµÐ½Ð¸ÐµÐºÐ°Ð·Ð°Ð½ÑŒ.Ñ€Ñ„</t>
  </si>
  <si>
    <t>torontorealestateboard.com</t>
  </si>
  <si>
    <t>greenbelt.org.uk</t>
  </si>
  <si>
    <t>releituras.com</t>
  </si>
  <si>
    <t>mimi456.com</t>
  </si>
  <si>
    <t>graphism.fr</t>
  </si>
  <si>
    <t>vnaa.org</t>
  </si>
  <si>
    <t>paramountlife.ru</t>
  </si>
  <si>
    <t>monster.se</t>
  </si>
  <si>
    <t>transparencia.org.es</t>
  </si>
  <si>
    <t>olympus.com.ru</t>
  </si>
  <si>
    <t>trunkshowmobileboutique.com</t>
  </si>
  <si>
    <t>etabodchb.co.pl</t>
  </si>
  <si>
    <t>printemps-bourges.com</t>
  </si>
  <si>
    <t>kreditkartede.pw</t>
  </si>
  <si>
    <t>xcom-shop.ru</t>
  </si>
  <si>
    <t>gouhuawang.net.cn</t>
  </si>
  <si>
    <t>asdevtech.com</t>
  </si>
  <si>
    <t>janojusticia.com</t>
  </si>
  <si>
    <t>pitchup.com</t>
  </si>
  <si>
    <t>paperlessarchives.com</t>
  </si>
  <si>
    <t>trungphong.com.vn</t>
  </si>
  <si>
    <t>dcjsyx.com</t>
  </si>
  <si>
    <t>xn----itbevcbyfmm0he3b.xn--p1ai</t>
  </si>
  <si>
    <t>ÑÐ¼ÐµÑ€Ñ‚ÑŒ-Ð¼ÑƒÐ¶ÑŒÑÐ¼.Ñ€Ñ„</t>
  </si>
  <si>
    <t>kellybroganmd.com</t>
  </si>
  <si>
    <t>gxccedu.com</t>
  </si>
  <si>
    <t>kb-molniya.ru</t>
  </si>
  <si>
    <t>ribbon.com.ua</t>
  </si>
  <si>
    <t>havecamerawilltravel.com</t>
  </si>
  <si>
    <t>nissiinfotech.com</t>
  </si>
  <si>
    <t>guyaocun.com</t>
  </si>
  <si>
    <t>sjrwmd.com</t>
  </si>
  <si>
    <t>hioki.co.jp</t>
  </si>
  <si>
    <t>bloggers.com</t>
  </si>
  <si>
    <t>wotblitz.pl</t>
  </si>
  <si>
    <t>mrm.org</t>
  </si>
  <si>
    <t>xinyi-jituan.com</t>
  </si>
  <si>
    <t>meier-wiki.de</t>
  </si>
  <si>
    <t>sczyjj.gov.cn</t>
  </si>
  <si>
    <t>alivelinks.org</t>
  </si>
  <si>
    <t>voaafrique.com</t>
  </si>
  <si>
    <t>henrylinares.com</t>
  </si>
  <si>
    <t>theperfectpantry.com</t>
  </si>
  <si>
    <t>cuentaweb.com</t>
  </si>
  <si>
    <t>themargots.com</t>
  </si>
  <si>
    <t>plunderbund.com</t>
  </si>
  <si>
    <t>trapezeschool.com</t>
  </si>
  <si>
    <t>danieldefense.com</t>
  </si>
  <si>
    <t>humunity.ru</t>
  </si>
  <si>
    <t>burberryoutlet.org.uk</t>
  </si>
  <si>
    <t>beatall.net</t>
  </si>
  <si>
    <t>umthomboyouth.org.za</t>
  </si>
  <si>
    <t>bennigans.com</t>
  </si>
  <si>
    <t>africanmangotoday.net</t>
  </si>
  <si>
    <t>carinsuranceurr.pw</t>
  </si>
  <si>
    <t>allergiesaid.com</t>
  </si>
  <si>
    <t>gomutimes.co.jp</t>
  </si>
  <si>
    <t>servicegood.com.ua</t>
  </si>
  <si>
    <t>bolijiupingga.com</t>
  </si>
  <si>
    <t>businessrater.com</t>
  </si>
  <si>
    <t>im-cn.com</t>
  </si>
  <si>
    <t>livecamdeals.com</t>
  </si>
  <si>
    <t>nakhalarabia.com</t>
  </si>
  <si>
    <t>dvusd.org</t>
  </si>
  <si>
    <t>irdes.fr</t>
  </si>
  <si>
    <t>tncourts.gov</t>
  </si>
  <si>
    <t>westpark.ie</t>
  </si>
  <si>
    <t>qigong.ru</t>
  </si>
  <si>
    <t>bpiexpressonline.com</t>
  </si>
  <si>
    <t>hdwallpapersinn.com</t>
  </si>
  <si>
    <t>alphelen.de</t>
  </si>
  <si>
    <t>g3dev.info</t>
  </si>
  <si>
    <t>beg.aero</t>
  </si>
  <si>
    <t>havanajournal.com</t>
  </si>
  <si>
    <t>nikerunning--shoes.com</t>
  </si>
  <si>
    <t>brasilwiki.com.br</t>
  </si>
  <si>
    <t>show.me.uk</t>
  </si>
  <si>
    <t>christianlouboutinonline.us</t>
  </si>
  <si>
    <t>lnpc.cn</t>
  </si>
  <si>
    <t>marketsmedia.com</t>
  </si>
  <si>
    <t>kingsway66.cn</t>
  </si>
  <si>
    <t>roadatlanta.com</t>
  </si>
  <si>
    <t>stendratreatment.com</t>
  </si>
  <si>
    <t>carrefour-floride.com</t>
  </si>
  <si>
    <t>url2go.site</t>
  </si>
  <si>
    <t>driverperled.com</t>
  </si>
  <si>
    <t>sbtrkt.com</t>
  </si>
  <si>
    <t>viagrawithoutadoctorprescriptionin.com</t>
  </si>
  <si>
    <t>dojinongaku.com</t>
  </si>
  <si>
    <t>defcon-bangalore.org</t>
  </si>
  <si>
    <t>nisra.gov.uk</t>
  </si>
  <si>
    <t>teledynedalsa.com</t>
  </si>
  <si>
    <t>tmnews.com</t>
  </si>
  <si>
    <t>wagner-group.com</t>
  </si>
  <si>
    <t>duoboots.com</t>
  </si>
  <si>
    <t>greenglobe.com</t>
  </si>
  <si>
    <t>windpowerexpo.org</t>
  </si>
  <si>
    <t>nationalshrine.com</t>
  </si>
  <si>
    <t>i-vls.com</t>
  </si>
  <si>
    <t>lockhaven.com</t>
  </si>
  <si>
    <t>messagenet.com</t>
  </si>
  <si>
    <t>download.ru</t>
  </si>
  <si>
    <t>diariobae.com</t>
  </si>
  <si>
    <t>motsu-komame.com</t>
  </si>
  <si>
    <t>hotimpott.de</t>
  </si>
  <si>
    <t>elmercurio.com.ec</t>
  </si>
  <si>
    <t>hd-dojki2.info</t>
  </si>
  <si>
    <t>gkrkarate.com</t>
  </si>
  <si>
    <t>mr2.com</t>
  </si>
  <si>
    <t>hotsprings.org</t>
  </si>
  <si>
    <t>slowmoney.org</t>
  </si>
  <si>
    <t>onepiece.com.pl</t>
  </si>
  <si>
    <t>vll.su</t>
  </si>
  <si>
    <t>talkinglifestyle.com.au</t>
  </si>
  <si>
    <t>lzweihua.com</t>
  </si>
  <si>
    <t>besttradebuyers.co.uk</t>
  </si>
  <si>
    <t>1001inventions.com</t>
  </si>
  <si>
    <t>bristolpress.com</t>
  </si>
  <si>
    <t>netronline.com</t>
  </si>
  <si>
    <t>taxiwhittierexpress.com</t>
  </si>
  <si>
    <t>tsichuan.com</t>
  </si>
  <si>
    <t>pennathletics.com</t>
  </si>
  <si>
    <t>chs.org</t>
  </si>
  <si>
    <t>nbc13.com</t>
  </si>
  <si>
    <t>inpes.fr</t>
  </si>
  <si>
    <t>ardi.vn</t>
  </si>
  <si>
    <t>jumsoft.com</t>
  </si>
  <si>
    <t>ray-bansocchiali.it</t>
  </si>
  <si>
    <t>talentsky.com.cn</t>
  </si>
  <si>
    <t>photo-followers.com</t>
  </si>
  <si>
    <t>bizeurope.com</t>
  </si>
  <si>
    <t>visitmammoth.com</t>
  </si>
  <si>
    <t>asymptomatic.net</t>
  </si>
  <si>
    <t>cfids.org</t>
  </si>
  <si>
    <t>castrotheatre.com</t>
  </si>
  <si>
    <t>chirunning.com</t>
  </si>
  <si>
    <t>visitknoxville.com</t>
  </si>
  <si>
    <t>fox23maine.com</t>
  </si>
  <si>
    <t>redconpictures.com</t>
  </si>
  <si>
    <t>silentera.com</t>
  </si>
  <si>
    <t>upserve.com</t>
  </si>
  <si>
    <t>breathing.com</t>
  </si>
  <si>
    <t>nbrcw.com</t>
  </si>
  <si>
    <t>coastreporter.net</t>
  </si>
  <si>
    <t>behcetveben.com</t>
  </si>
  <si>
    <t>pycai.com</t>
  </si>
  <si>
    <t>tbfashion.cn</t>
  </si>
  <si>
    <t>doser.dk</t>
  </si>
  <si>
    <t>salzburgresearch.at</t>
  </si>
  <si>
    <t>baiyokehotel.com</t>
  </si>
  <si>
    <t>thesisawesome.com</t>
  </si>
  <si>
    <t>thepropertyhubng.com</t>
  </si>
  <si>
    <t>hostinghouse.pl</t>
  </si>
  <si>
    <t>jhlhlj.com</t>
  </si>
  <si>
    <t>buy-lasixfurosemide.com</t>
  </si>
  <si>
    <t>pdferrara.it</t>
  </si>
  <si>
    <t>daniuyue.com</t>
  </si>
  <si>
    <t>baeju.org</t>
  </si>
  <si>
    <t>zoover.co.uk</t>
  </si>
  <si>
    <t>spaceagepop.com</t>
  </si>
  <si>
    <t>forsage29.ru</t>
  </si>
  <si>
    <t>karaul.ru</t>
  </si>
  <si>
    <t>avodart2014.top</t>
  </si>
  <si>
    <t>animereactor.ru</t>
  </si>
  <si>
    <t>chinanfl.com</t>
  </si>
  <si>
    <t>joel.is</t>
  </si>
  <si>
    <t>jxwhg.cn</t>
  </si>
  <si>
    <t>synthroid10.gdn</t>
  </si>
  <si>
    <t>oooms.nl</t>
  </si>
  <si>
    <t>duloxetinecymbalta-online.com</t>
  </si>
  <si>
    <t>microsoftontheissues.com</t>
  </si>
  <si>
    <t>totalvalidator.com</t>
  </si>
  <si>
    <t>canadianprices-pharmacy.org</t>
  </si>
  <si>
    <t>lowestpricecialis20mg.net</t>
  </si>
  <si>
    <t>kcbt.com</t>
  </si>
  <si>
    <t>satic-minera.be</t>
  </si>
  <si>
    <t>genericpharmacy-canadian.net</t>
  </si>
  <si>
    <t>healthpocket.com</t>
  </si>
  <si>
    <t>shzfzz.net</t>
  </si>
  <si>
    <t>publicserviceevents.co.uk</t>
  </si>
  <si>
    <t>onlinefluconazolediflucan.net</t>
  </si>
  <si>
    <t>indianembassy.org.cn</t>
  </si>
  <si>
    <t>wonhill.cn</t>
  </si>
  <si>
    <t>cnzhantuan.com</t>
  </si>
  <si>
    <t>dyve.net</t>
  </si>
  <si>
    <t>ocean-institute.org</t>
  </si>
  <si>
    <t>nightmareonelmstreet.com</t>
  </si>
  <si>
    <t>shca.org.cn</t>
  </si>
  <si>
    <t>xitimonitor.com</t>
  </si>
  <si>
    <t>online-order-doxycycline.org</t>
  </si>
  <si>
    <t>ishr.ch</t>
  </si>
  <si>
    <t>marinews.com</t>
  </si>
  <si>
    <t>pro-networks.org</t>
  </si>
  <si>
    <t>indexuniverse.com</t>
  </si>
  <si>
    <t>populationconnection.org</t>
  </si>
  <si>
    <t>militantislammonitor.org</t>
  </si>
  <si>
    <t>thegmic.com</t>
  </si>
  <si>
    <t>myhpmini.com</t>
  </si>
  <si>
    <t>neosoftware.com</t>
  </si>
  <si>
    <t>trainsignal.com</t>
  </si>
  <si>
    <t>herbsutter.com</t>
  </si>
  <si>
    <t>idpc.net</t>
  </si>
  <si>
    <t>corelan.be</t>
  </si>
  <si>
    <t>html5please.com</t>
  </si>
  <si>
    <t>compete.org</t>
  </si>
  <si>
    <t>kinross.com</t>
  </si>
  <si>
    <t>heise-security.co.uk</t>
  </si>
  <si>
    <t>cubic-bezier.com</t>
  </si>
  <si>
    <t>executiveplanet.com</t>
  </si>
  <si>
    <t>sudhian.com</t>
  </si>
  <si>
    <t>cybercash.com</t>
  </si>
  <si>
    <t>cyrius.com</t>
  </si>
  <si>
    <t>lesswatts.org</t>
  </si>
  <si>
    <t>conectiva.com.br</t>
  </si>
  <si>
    <t>kaffe.org</t>
  </si>
  <si>
    <t>gharexpert.com</t>
  </si>
  <si>
    <t>tyabo.com</t>
  </si>
  <si>
    <t>alphamegahosting.com</t>
  </si>
  <si>
    <t>whatsupfagans.com</t>
  </si>
  <si>
    <t>ladyshare.ru</t>
  </si>
  <si>
    <t>showitfast.com</t>
  </si>
  <si>
    <t>dlc-games.ru</t>
  </si>
  <si>
    <t>beammachine.de</t>
  </si>
  <si>
    <t>casualteensex.com</t>
  </si>
  <si>
    <t>namespedia.com</t>
  </si>
  <si>
    <t>kreiszeitung-wochenblatt.de</t>
  </si>
  <si>
    <t>siamsport.co.th</t>
  </si>
  <si>
    <t>ecourts.gov.in</t>
  </si>
  <si>
    <t>imgobject.com</t>
  </si>
  <si>
    <t>brooklynfarmgirl.com</t>
  </si>
  <si>
    <t>zoochat.com</t>
  </si>
  <si>
    <t>zzedu100.com</t>
  </si>
  <si>
    <t>lf114.com</t>
  </si>
  <si>
    <t>vzglyad.me</t>
  </si>
  <si>
    <t>teknolojioku.com</t>
  </si>
  <si>
    <t>linkprice.com</t>
  </si>
  <si>
    <t>yingxiong.com</t>
  </si>
  <si>
    <t>infocert.it</t>
  </si>
  <si>
    <t>zuoyigongzuoshi.com</t>
  </si>
  <si>
    <t>noahtrembly.com</t>
  </si>
  <si>
    <t>reggi.ru</t>
  </si>
  <si>
    <t>mislisa.com</t>
  </si>
  <si>
    <t>tirendo.de</t>
  </si>
  <si>
    <t>deka100.com</t>
  </si>
  <si>
    <t>trianguloatlantico.org</t>
  </si>
  <si>
    <t>rdl.de</t>
  </si>
  <si>
    <t>thecentsiblelife.com</t>
  </si>
  <si>
    <t>lamariposa3rd.com</t>
  </si>
  <si>
    <t>vhfilm.vn</t>
  </si>
  <si>
    <t>rehacare.de</t>
  </si>
  <si>
    <t>ashlynstudios.com</t>
  </si>
  <si>
    <t>vivarto.ru</t>
  </si>
  <si>
    <t>truyenfa.net</t>
  </si>
  <si>
    <t>willing.com.tw</t>
  </si>
  <si>
    <t>spacecraft.co.jp</t>
  </si>
  <si>
    <t>ambient-mixer.com</t>
  </si>
  <si>
    <t>atrisagasht.com</t>
  </si>
  <si>
    <t>karadenizveterinerlik.com</t>
  </si>
  <si>
    <t>roofreviews.com.au</t>
  </si>
  <si>
    <t>bodentechnikticino.ch</t>
  </si>
  <si>
    <t>centro.de</t>
  </si>
  <si>
    <t>libreshot.com</t>
  </si>
  <si>
    <t>sdptrc.com</t>
  </si>
  <si>
    <t>orenkalitka.ru</t>
  </si>
  <si>
    <t>fpets.it</t>
  </si>
  <si>
    <t>pnielschool.nl</t>
  </si>
  <si>
    <t>polimed-mt.ru</t>
  </si>
  <si>
    <t>ciscoevents.net</t>
  </si>
  <si>
    <t>robbertcharoe.nl</t>
  </si>
  <si>
    <t>diune.com</t>
  </si>
  <si>
    <t>elkadisia.nl</t>
  </si>
  <si>
    <t>oeuvrefes.org</t>
  </si>
  <si>
    <t>sibi-energy.com</t>
  </si>
  <si>
    <t>cinema4k.us</t>
  </si>
  <si>
    <t>puretravel.com</t>
  </si>
  <si>
    <t>villepeyroux.com</t>
  </si>
  <si>
    <t>worldpointdubai.com</t>
  </si>
  <si>
    <t>xn--80aanig7afpcldtx2c.xn--p1ai</t>
  </si>
  <si>
    <t>ÑÐ¿ÐµÑ†ÑÐ¾Ñ„Ñ‚Ð·Ð°Ñ‰Ð¸Ñ‚Ð°.Ñ€Ñ„</t>
  </si>
  <si>
    <t>ppmm.com.my</t>
  </si>
  <si>
    <t>sienkiewicz.org</t>
  </si>
  <si>
    <t>my-soap-home.ru</t>
  </si>
  <si>
    <t>jiuzheng-sh.com</t>
  </si>
  <si>
    <t>sterlingcodifiers.com</t>
  </si>
  <si>
    <t>cisce.org</t>
  </si>
  <si>
    <t>socializa.xyz</t>
  </si>
  <si>
    <t>boards-4you.de</t>
  </si>
  <si>
    <t>iplants.net</t>
  </si>
  <si>
    <t>platinumtek-its.com.au</t>
  </si>
  <si>
    <t>nevahim.ru</t>
  </si>
  <si>
    <t>iranmedtour.com</t>
  </si>
  <si>
    <t>nectjapan.com</t>
  </si>
  <si>
    <t>media-tv.ru</t>
  </si>
  <si>
    <t>esmondetan.com</t>
  </si>
  <si>
    <t>u-study.ru</t>
  </si>
  <si>
    <t>ultimatemarketing.com.au</t>
  </si>
  <si>
    <t>rutuanwang.com</t>
  </si>
  <si>
    <t>vdolevke.ru</t>
  </si>
  <si>
    <t>mobilityland.co.jp</t>
  </si>
  <si>
    <t>robbsystems.com</t>
  </si>
  <si>
    <t>cheaprx1onlinev.com</t>
  </si>
  <si>
    <t>audibletrial.com</t>
  </si>
  <si>
    <t>bipolaruk.org</t>
  </si>
  <si>
    <t>deon-noed.com</t>
  </si>
  <si>
    <t>moose-x.com</t>
  </si>
  <si>
    <t>sfxperformance.com</t>
  </si>
  <si>
    <t>raydenuni.com</t>
  </si>
  <si>
    <t>xn--80ab1agkmfs8h.xn--j1amh</t>
  </si>
  <si>
    <t>Ð¼ÑÑÐ¾Ñ€ÑƒÐ±ÐºÐ°.ÑƒÐºÑ€</t>
  </si>
  <si>
    <t>hnnoble.com</t>
  </si>
  <si>
    <t>robothumb.com</t>
  </si>
  <si>
    <t>dzwsj.org</t>
  </si>
  <si>
    <t>oknapcv-rolety.pl</t>
  </si>
  <si>
    <t>apotheke-deutschland-24.top</t>
  </si>
  <si>
    <t>ozguneyhavalandirma.com</t>
  </si>
  <si>
    <t>marketingnews.es</t>
  </si>
  <si>
    <t>pinelliluciano.it</t>
  </si>
  <si>
    <t>myhermes.co.uk</t>
  </si>
  <si>
    <t>tabihatsu.jp</t>
  </si>
  <si>
    <t>fatcap.com</t>
  </si>
  <si>
    <t>dennismichaellynch.com</t>
  </si>
  <si>
    <t>eyesonthefuture.net</t>
  </si>
  <si>
    <t>eprretailnews.com</t>
  </si>
  <si>
    <t>tvnabor.by</t>
  </si>
  <si>
    <t>rahekhoshbakhti.com</t>
  </si>
  <si>
    <t>expedit.md</t>
  </si>
  <si>
    <t>kilburntimes.co.uk</t>
  </si>
  <si>
    <t>giftinlimelight.com</t>
  </si>
  <si>
    <t>80end.cn</t>
  </si>
  <si>
    <t>customfighters.com</t>
  </si>
  <si>
    <t>dualpixels.com</t>
  </si>
  <si>
    <t>trainshortfilm.com</t>
  </si>
  <si>
    <t>hga.com</t>
  </si>
  <si>
    <t>angelipress.com</t>
  </si>
  <si>
    <t>infobebes.com</t>
  </si>
  <si>
    <t>lossangelessclothing.com</t>
  </si>
  <si>
    <t>waternet.nl</t>
  </si>
  <si>
    <t>michalpilarz.pl</t>
  </si>
  <si>
    <t>hobby-caravan.de</t>
  </si>
  <si>
    <t>manchatelasmanos.com</t>
  </si>
  <si>
    <t>whatkatiedid.com</t>
  </si>
  <si>
    <t>xyyjpm.com</t>
  </si>
  <si>
    <t>sixpenceee.com</t>
  </si>
  <si>
    <t>arabianhorses.org</t>
  </si>
  <si>
    <t>wheelfunrentals.com</t>
  </si>
  <si>
    <t>arwheels.com.br</t>
  </si>
  <si>
    <t>cialisincanada-cheap.com</t>
  </si>
  <si>
    <t>leanblog.org</t>
  </si>
  <si>
    <t>sccollege.edu</t>
  </si>
  <si>
    <t>99gb.net</t>
  </si>
  <si>
    <t>enkivillage.org</t>
  </si>
  <si>
    <t>1000aircraftphotos.com</t>
  </si>
  <si>
    <t>clinicacasablanca.com</t>
  </si>
  <si>
    <t>tsamarasafaris.com</t>
  </si>
  <si>
    <t>draytek-france.fr</t>
  </si>
  <si>
    <t>nr99.com</t>
  </si>
  <si>
    <t>iums.ac.ir</t>
  </si>
  <si>
    <t>zalando.ch</t>
  </si>
  <si>
    <t>btcomic.com</t>
  </si>
  <si>
    <t>tzdzwh.cn</t>
  </si>
  <si>
    <t>thegolfcourses.net</t>
  </si>
  <si>
    <t>inboundmarketingagents.com</t>
  </si>
  <si>
    <t>koshu-kankou.jp</t>
  </si>
  <si>
    <t>gardenhood.com.au</t>
  </si>
  <si>
    <t>feedtheporo.com</t>
  </si>
  <si>
    <t>lehnacashmere.com</t>
  </si>
  <si>
    <t>wwww1canadianonline.com</t>
  </si>
  <si>
    <t>taisofitness.com</t>
  </si>
  <si>
    <t>weatherquestions.com</t>
  </si>
  <si>
    <t>electionprojection.com</t>
  </si>
  <si>
    <t>siweikexue.com</t>
  </si>
  <si>
    <t>seti.kg</t>
  </si>
  <si>
    <t>growums.com</t>
  </si>
  <si>
    <t>tulaads.ru</t>
  </si>
  <si>
    <t>magnoliapetroleum.com</t>
  </si>
  <si>
    <t>hdys.ru</t>
  </si>
  <si>
    <t>jiji.co.jp</t>
  </si>
  <si>
    <t>buro44.hu</t>
  </si>
  <si>
    <t>perera.lk</t>
  </si>
  <si>
    <t>cdm.me</t>
  </si>
  <si>
    <t>npmapestworld.org</t>
  </si>
  <si>
    <t>techbead.com</t>
  </si>
  <si>
    <t>kombikart.com</t>
  </si>
  <si>
    <t>lowesfoods.com</t>
  </si>
  <si>
    <t>dressfirst.com</t>
  </si>
  <si>
    <t>softchalk.com</t>
  </si>
  <si>
    <t>szybkapozyczkaonline.pw</t>
  </si>
  <si>
    <t>crapstrainerpro.com</t>
  </si>
  <si>
    <t>hyperstealth.com</t>
  </si>
  <si>
    <t>cinemags.id</t>
  </si>
  <si>
    <t>obat.info</t>
  </si>
  <si>
    <t>thegoring.com</t>
  </si>
  <si>
    <t>modding.ru</t>
  </si>
  <si>
    <t>seedspost.ru</t>
  </si>
  <si>
    <t>f-gh.jp</t>
  </si>
  <si>
    <t>ysyyw.org</t>
  </si>
  <si>
    <t>estatesgazette.com</t>
  </si>
  <si>
    <t>kpft.org</t>
  </si>
  <si>
    <t>svtvnetwork.com</t>
  </si>
  <si>
    <t>muorigin-hack.top</t>
  </si>
  <si>
    <t>muromin.co.jp</t>
  </si>
  <si>
    <t>smhv.nl</t>
  </si>
  <si>
    <t>katespadetotebags.com</t>
  </si>
  <si>
    <t>fyinvest.gov.cn</t>
  </si>
  <si>
    <t>thisiscriminal.com</t>
  </si>
  <si>
    <t>gorancho.com</t>
  </si>
  <si>
    <t>wholesomewords.org</t>
  </si>
  <si>
    <t>fudian-bank.com</t>
  </si>
  <si>
    <t>sadlyno.com</t>
  </si>
  <si>
    <t>burberry-bags.us</t>
  </si>
  <si>
    <t>destinosexotico.com</t>
  </si>
  <si>
    <t>sm-pechka.ru</t>
  </si>
  <si>
    <t>lidervoblasti.ru</t>
  </si>
  <si>
    <t>halfpricebooks.com</t>
  </si>
  <si>
    <t>terredileonesse.it</t>
  </si>
  <si>
    <t>queendecor.ru</t>
  </si>
  <si>
    <t>hebjy.com</t>
  </si>
  <si>
    <t>legend-blues.com</t>
  </si>
  <si>
    <t>arrivalmovie.com</t>
  </si>
  <si>
    <t>udreplicas.com</t>
  </si>
  <si>
    <t>backlinkcentral.net</t>
  </si>
  <si>
    <t>onlinepharmacywalmart.com</t>
  </si>
  <si>
    <t>alpha-xxx-tube.info</t>
  </si>
  <si>
    <t>wnetrz.org</t>
  </si>
  <si>
    <t>rallytorestoresanity.com</t>
  </si>
  <si>
    <t>ideas-its.com</t>
  </si>
  <si>
    <t>renfrewcenter.com</t>
  </si>
  <si>
    <t>afr2.pl</t>
  </si>
  <si>
    <t>australianoftheyear.org.au</t>
  </si>
  <si>
    <t>lemonadela.com</t>
  </si>
  <si>
    <t>dropdeadgorgeousdaily.com</t>
  </si>
  <si>
    <t>saudek.com</t>
  </si>
  <si>
    <t>cubatravelnetwork.com</t>
  </si>
  <si>
    <t>shebei114.cn</t>
  </si>
  <si>
    <t>chihaola.com</t>
  </si>
  <si>
    <t>vanessaiacono.com</t>
  </si>
  <si>
    <t>energies-renouvelables.org</t>
  </si>
  <si>
    <t>bondequipment.com</t>
  </si>
  <si>
    <t>symmetryconstruction.com</t>
  </si>
  <si>
    <t>pornorussiahd.info</t>
  </si>
  <si>
    <t>cleanmymac3.org</t>
  </si>
  <si>
    <t>inspiredbyiceland.com</t>
  </si>
  <si>
    <t>gym5.net</t>
  </si>
  <si>
    <t>top4themes.com</t>
  </si>
  <si>
    <t>beaconhealthsystem.org</t>
  </si>
  <si>
    <t>uplanguage.com.br</t>
  </si>
  <si>
    <t>advertiser-tribune.com</t>
  </si>
  <si>
    <t>uggonsaleol.us</t>
  </si>
  <si>
    <t>zannunci.com</t>
  </si>
  <si>
    <t>langleytimes.com</t>
  </si>
  <si>
    <t>carevisionhd.com</t>
  </si>
  <si>
    <t>red-arrow.net</t>
  </si>
  <si>
    <t>wholesalejerseybizchina.us</t>
  </si>
  <si>
    <t>celinebagsstore.com</t>
  </si>
  <si>
    <t>abcdatos.com</t>
  </si>
  <si>
    <t>ijijiji.com</t>
  </si>
  <si>
    <t>wokankan.com</t>
  </si>
  <si>
    <t>cervejariafraga.com.br</t>
  </si>
  <si>
    <t>banksyny.com</t>
  </si>
  <si>
    <t>cdu-lehrte.de</t>
  </si>
  <si>
    <t>masada2000.org</t>
  </si>
  <si>
    <t>binarynights.com</t>
  </si>
  <si>
    <t>pilotmoon.com</t>
  </si>
  <si>
    <t>reddeeradvocate.com</t>
  </si>
  <si>
    <t>ukfsn.org</t>
  </si>
  <si>
    <t>tmgartist.com</t>
  </si>
  <si>
    <t>andykate.it</t>
  </si>
  <si>
    <t>atria.nl</t>
  </si>
  <si>
    <t>ozi.re</t>
  </si>
  <si>
    <t>portsmouthnh.com</t>
  </si>
  <si>
    <t>hcmc.org</t>
  </si>
  <si>
    <t>igs.com.tw</t>
  </si>
  <si>
    <t>hhuc.edu.cn</t>
  </si>
  <si>
    <t>caogen8.co</t>
  </si>
  <si>
    <t>buybentyl-247.top</t>
  </si>
  <si>
    <t>amoxilamoxicillinonline.net</t>
  </si>
  <si>
    <t>materialui.co</t>
  </si>
  <si>
    <t>jvillalobos.com</t>
  </si>
  <si>
    <t>myfoxwausau.com</t>
  </si>
  <si>
    <t>ipk-gatersleben.de</t>
  </si>
  <si>
    <t>friedbeef.com</t>
  </si>
  <si>
    <t>infiltration.org</t>
  </si>
  <si>
    <t>webinspect.info</t>
  </si>
  <si>
    <t>periodismo.com</t>
  </si>
  <si>
    <t>propeciaordercanada.net</t>
  </si>
  <si>
    <t>jellymuffin.com</t>
  </si>
  <si>
    <t>buyanafranil365.top</t>
  </si>
  <si>
    <t>connectdesign.co.kr</t>
  </si>
  <si>
    <t>tierradelfuego.org.ar</t>
  </si>
  <si>
    <t>mayhem.net</t>
  </si>
  <si>
    <t>coca-colascholars.org</t>
  </si>
  <si>
    <t>chinaddu.com</t>
  </si>
  <si>
    <t>velocityfrequentflyer.com</t>
  </si>
  <si>
    <t>hitachi-america.us</t>
  </si>
  <si>
    <t>aicm.com.mx</t>
  </si>
  <si>
    <t>pricesbuy-levitra.com</t>
  </si>
  <si>
    <t>gzsft.gov.cn</t>
  </si>
  <si>
    <t>irtc.org</t>
  </si>
  <si>
    <t>buyavodart0.top</t>
  </si>
  <si>
    <t>oxfordpress.com</t>
  </si>
  <si>
    <t>theocracywatch.org</t>
  </si>
  <si>
    <t>vintagecalculators.com</t>
  </si>
  <si>
    <t>embed.cc</t>
  </si>
  <si>
    <t>nshof.org</t>
  </si>
  <si>
    <t>alionscience.com</t>
  </si>
  <si>
    <t>sustainia.me</t>
  </si>
  <si>
    <t>xlgroup.com</t>
  </si>
  <si>
    <t>redandwhitekop.com</t>
  </si>
  <si>
    <t>senibola.com</t>
  </si>
  <si>
    <t>best-data-recovery.com</t>
  </si>
  <si>
    <t>mikandi.com</t>
  </si>
  <si>
    <t>theamazingspidermangame.com</t>
  </si>
  <si>
    <t>ieta.org</t>
  </si>
  <si>
    <t>exel.com</t>
  </si>
  <si>
    <t>citejournal.org</t>
  </si>
  <si>
    <t>centrogarden.com</t>
  </si>
  <si>
    <t>html5gallery.com</t>
  </si>
  <si>
    <t>ma.cx</t>
  </si>
  <si>
    <t>robot-electronics.co.uk</t>
  </si>
  <si>
    <t>mytextgraphics.com</t>
  </si>
  <si>
    <t>msafdie.com</t>
  </si>
  <si>
    <t>madebyevan.com</t>
  </si>
  <si>
    <t>pagetable.com</t>
  </si>
  <si>
    <t>gold-line.su</t>
  </si>
  <si>
    <t>stuntdubl.com</t>
  </si>
  <si>
    <t>gameprogrammingpatterns.com</t>
  </si>
  <si>
    <t>goarmyed.com</t>
  </si>
  <si>
    <t>cytec.com</t>
  </si>
  <si>
    <t>sipri.se</t>
  </si>
  <si>
    <t>famo.us</t>
  </si>
  <si>
    <t>kirelabs.org</t>
  </si>
  <si>
    <t>hebergeur-normand.fr</t>
  </si>
  <si>
    <t>nforce.nl</t>
  </si>
  <si>
    <t>penguinppc.org</t>
  </si>
  <si>
    <t>clipartsgram.com</t>
  </si>
  <si>
    <t>selloscope.com</t>
  </si>
  <si>
    <t>zherpaint.com</t>
  </si>
  <si>
    <t>multiguestbook.com</t>
  </si>
  <si>
    <t>kultusportal-bw.de</t>
  </si>
  <si>
    <t>babytoboomer.com</t>
  </si>
  <si>
    <t>4men1lady.com</t>
  </si>
  <si>
    <t>worldfortravel.com</t>
  </si>
  <si>
    <t>mothermag.com</t>
  </si>
  <si>
    <t>federciclismo.it</t>
  </si>
  <si>
    <t>spectaculum.de</t>
  </si>
  <si>
    <t>moenchengladbach.de</t>
  </si>
  <si>
    <t>cellesche-zeitung.de</t>
  </si>
  <si>
    <t>cinturoneshermes.es</t>
  </si>
  <si>
    <t>chas.gov.uk</t>
  </si>
  <si>
    <t>gzjinsha.net</t>
  </si>
  <si>
    <t>playm.de</t>
  </si>
  <si>
    <t>kmtm.com.cn</t>
  </si>
  <si>
    <t>comolocuento.es</t>
  </si>
  <si>
    <t>respecta.net</t>
  </si>
  <si>
    <t>sportbuzzer.de</t>
  </si>
  <si>
    <t>jomhourieslami.com</t>
  </si>
  <si>
    <t>coalindia.in</t>
  </si>
  <si>
    <t>go-etc.jp</t>
  </si>
  <si>
    <t>cnjiwang.com</t>
  </si>
  <si>
    <t>messina.it</t>
  </si>
  <si>
    <t>iheartberlin.de</t>
  </si>
  <si>
    <t>dalebateman.ca</t>
  </si>
  <si>
    <t>guigu.org</t>
  </si>
  <si>
    <t>trustsms247.com</t>
  </si>
  <si>
    <t>ivanovoobl.ru</t>
  </si>
  <si>
    <t>redraiders.com</t>
  </si>
  <si>
    <t>minfin.bg</t>
  </si>
  <si>
    <t>pvtistes.net</t>
  </si>
  <si>
    <t>thetattoosociety.com</t>
  </si>
  <si>
    <t>dembelja.ru</t>
  </si>
  <si>
    <t>wlwsy.com</t>
  </si>
  <si>
    <t>esv.info</t>
  </si>
  <si>
    <t>karaoketube.online</t>
  </si>
  <si>
    <t>windsorragdolls.com</t>
  </si>
  <si>
    <t>flexlinkspro.com</t>
  </si>
  <si>
    <t>sgipt.org</t>
  </si>
  <si>
    <t>rikomagic.tv</t>
  </si>
  <si>
    <t>cbsnieuwoord.nl</t>
  </si>
  <si>
    <t>doantien9dlol.net</t>
  </si>
  <si>
    <t>artble.com</t>
  </si>
  <si>
    <t>lcdublinandwicklow.com</t>
  </si>
  <si>
    <t>nextaoi.com</t>
  </si>
  <si>
    <t>comsaude.net</t>
  </si>
  <si>
    <t>a-t-com.ru</t>
  </si>
  <si>
    <t>bsfiepwestendorp.nl</t>
  </si>
  <si>
    <t>bandajuice.com</t>
  </si>
  <si>
    <t>freitasesouzaadvogados.com</t>
  </si>
  <si>
    <t>isgeschiedenis.nl</t>
  </si>
  <si>
    <t>chinabaihua.org.cn</t>
  </si>
  <si>
    <t>moonvin.com</t>
  </si>
  <si>
    <t>pozdravik.ru</t>
  </si>
  <si>
    <t>fun4wheels.nl</t>
  </si>
  <si>
    <t>anacyber.com</t>
  </si>
  <si>
    <t>gtcrea8.com</t>
  </si>
  <si>
    <t>rufngo.com</t>
  </si>
  <si>
    <t>obsregenboog.nl</t>
  </si>
  <si>
    <t>stsl.ru</t>
  </si>
  <si>
    <t>lullabytrust.org.uk</t>
  </si>
  <si>
    <t>zoo-frankfurt.de</t>
  </si>
  <si>
    <t>varkaco.com</t>
  </si>
  <si>
    <t>gevestor.de</t>
  </si>
  <si>
    <t>einstein.no</t>
  </si>
  <si>
    <t>treasury.gov.my</t>
  </si>
  <si>
    <t>themannlab.org</t>
  </si>
  <si>
    <t>umm74.ru</t>
  </si>
  <si>
    <t>valentian.sk</t>
  </si>
  <si>
    <t>ageha.com</t>
  </si>
  <si>
    <t>blueridgepublicschool.com</t>
  </si>
  <si>
    <t>diatec.co.jp</t>
  </si>
  <si>
    <t>bhuiyansmm.edu.bd</t>
  </si>
  <si>
    <t>edredona.com</t>
  </si>
  <si>
    <t>fitloveliving.com</t>
  </si>
  <si>
    <t>tranzito.com</t>
  </si>
  <si>
    <t>stmarysvancouver.ca</t>
  </si>
  <si>
    <t>altandokum.com</t>
  </si>
  <si>
    <t>carpediembeds.com</t>
  </si>
  <si>
    <t>atarisoorati.ir</t>
  </si>
  <si>
    <t>carpentunes.com</t>
  </si>
  <si>
    <t>mzos.hr</t>
  </si>
  <si>
    <t>gt-cpa.co.il</t>
  </si>
  <si>
    <t>farmacia-24-es.life</t>
  </si>
  <si>
    <t>batiaoyu.com</t>
  </si>
  <si>
    <t>cdon.no</t>
  </si>
  <si>
    <t>lesinfosdumali.com</t>
  </si>
  <si>
    <t>buyviagramrx.com</t>
  </si>
  <si>
    <t>neco.cz</t>
  </si>
  <si>
    <t>ahsoluciones.net</t>
  </si>
  <si>
    <t>artehugo.com</t>
  </si>
  <si>
    <t>botecofortaleza.com.br</t>
  </si>
  <si>
    <t>r43dsadvice.com</t>
  </si>
  <si>
    <t>comprarbarato-es.life</t>
  </si>
  <si>
    <t>bsc-kg.de</t>
  </si>
  <si>
    <t>agroselect.ml</t>
  </si>
  <si>
    <t>calzadoslombardo.com</t>
  </si>
  <si>
    <t>2dveri.biz</t>
  </si>
  <si>
    <t>deutsche-apotheke.top</t>
  </si>
  <si>
    <t>learntec.de</t>
  </si>
  <si>
    <t>myflextravel.com</t>
  </si>
  <si>
    <t>1688glass.com</t>
  </si>
  <si>
    <t>mnpctech.com</t>
  </si>
  <si>
    <t>whiteteethireland.com</t>
  </si>
  <si>
    <t>cemcsltd.com</t>
  </si>
  <si>
    <t>vod.com.ua</t>
  </si>
  <si>
    <t>warnerleisurehotels.co.uk</t>
  </si>
  <si>
    <t>lesmeilleurssites.fr</t>
  </si>
  <si>
    <t>buyviagra.shop</t>
  </si>
  <si>
    <t>wz.sk</t>
  </si>
  <si>
    <t>lightpalace.ge</t>
  </si>
  <si>
    <t>pdqonline.com</t>
  </si>
  <si>
    <t>pranaworld.pl</t>
  </si>
  <si>
    <t>btc-egtc.eu</t>
  </si>
  <si>
    <t>meetugame.com</t>
  </si>
  <si>
    <t>arcatapet.com</t>
  </si>
  <si>
    <t>distribution-sub.ru</t>
  </si>
  <si>
    <t>elreferente.es</t>
  </si>
  <si>
    <t>andrewskurka.com</t>
  </si>
  <si>
    <t>sunwellinc.com</t>
  </si>
  <si>
    <t>electricite-comme-un-pro.com</t>
  </si>
  <si>
    <t>watchseries.cr</t>
  </si>
  <si>
    <t>new-spark.fr</t>
  </si>
  <si>
    <t>bsegypt.com</t>
  </si>
  <si>
    <t>goldenhatfoundation.org</t>
  </si>
  <si>
    <t>7glink.com</t>
  </si>
  <si>
    <t>weihnachts-gruesse.info</t>
  </si>
  <si>
    <t>ninashoes.com</t>
  </si>
  <si>
    <t>bryla.pl</t>
  </si>
  <si>
    <t>zirconegypt.com</t>
  </si>
  <si>
    <t>concursoabreviado.com</t>
  </si>
  <si>
    <t>szybkie-powiekszanie.pl</t>
  </si>
  <si>
    <t>ocp.org</t>
  </si>
  <si>
    <t>hualanzs.com</t>
  </si>
  <si>
    <t>zalakaros.hu</t>
  </si>
  <si>
    <t>latvoferta.com</t>
  </si>
  <si>
    <t>popcornnews.ru</t>
  </si>
  <si>
    <t>zz-designs.com</t>
  </si>
  <si>
    <t>motospeed-kielce.pl</t>
  </si>
  <si>
    <t>buybooksontheweb.com</t>
  </si>
  <si>
    <t>picturecollagesoftware.com</t>
  </si>
  <si>
    <t>bizzone.info</t>
  </si>
  <si>
    <t>mp3urbano.com</t>
  </si>
  <si>
    <t>naturevalley.com</t>
  </si>
  <si>
    <t>sildenafilwithoutadoctorprescriptions.com</t>
  </si>
  <si>
    <t>felnottkepzes.hu</t>
  </si>
  <si>
    <t>ised.info</t>
  </si>
  <si>
    <t>antennasdirect.com</t>
  </si>
  <si>
    <t>elite4export.com</t>
  </si>
  <si>
    <t>npci.org.in</t>
  </si>
  <si>
    <t>66zhuang.com</t>
  </si>
  <si>
    <t>shinesportslove.com</t>
  </si>
  <si>
    <t>sanibel-captiva.org</t>
  </si>
  <si>
    <t>thespoiler.co.uk</t>
  </si>
  <si>
    <t>cqbxx.com</t>
  </si>
  <si>
    <t>museumboerhaave.nl</t>
  </si>
  <si>
    <t>npx.pl</t>
  </si>
  <si>
    <t>essar.com</t>
  </si>
  <si>
    <t>devcorner.pl</t>
  </si>
  <si>
    <t>rscet-305.com</t>
  </si>
  <si>
    <t>lelo.pk</t>
  </si>
  <si>
    <t>swsm.cn</t>
  </si>
  <si>
    <t>buy-steroids.biz</t>
  </si>
  <si>
    <t>blonde-redhead.com</t>
  </si>
  <si>
    <t>fashionableappetite.com</t>
  </si>
  <si>
    <t>sizzix.com</t>
  </si>
  <si>
    <t>tengotupieza.com</t>
  </si>
  <si>
    <t>ipictheaters.com</t>
  </si>
  <si>
    <t>whisky.com</t>
  </si>
  <si>
    <t>czpraha.com</t>
  </si>
  <si>
    <t>jelinek.eu</t>
  </si>
  <si>
    <t>bmw-ark.ru</t>
  </si>
  <si>
    <t>bjlianjiazhuangshi.com</t>
  </si>
  <si>
    <t>skatevideosite.com</t>
  </si>
  <si>
    <t>thehypemagazine.com</t>
  </si>
  <si>
    <t>qu.org</t>
  </si>
  <si>
    <t>lin-park.ru</t>
  </si>
  <si>
    <t>blahobyt.sk</t>
  </si>
  <si>
    <t>xuzhoucity.cn</t>
  </si>
  <si>
    <t>sexy-sims.com</t>
  </si>
  <si>
    <t>katespade2015.org</t>
  </si>
  <si>
    <t>knowx.com</t>
  </si>
  <si>
    <t>cli.re</t>
  </si>
  <si>
    <t>inspect-ny.com</t>
  </si>
  <si>
    <t>thimblepress.com</t>
  </si>
  <si>
    <t>ccbe.eu</t>
  </si>
  <si>
    <t>freemilf.net</t>
  </si>
  <si>
    <t>philstockworld.com</t>
  </si>
  <si>
    <t>surveysformoney2016.com</t>
  </si>
  <si>
    <t>madhouse.co.jp</t>
  </si>
  <si>
    <t>job-security.ru</t>
  </si>
  <si>
    <t>jcma.or.jp</t>
  </si>
  <si>
    <t>baovechuyennghiep.top</t>
  </si>
  <si>
    <t>missouribusiness.net</t>
  </si>
  <si>
    <t>nometer.ru</t>
  </si>
  <si>
    <t>sport.sc</t>
  </si>
  <si>
    <t>wegcestari.com.br</t>
  </si>
  <si>
    <t>mangobuy.cn</t>
  </si>
  <si>
    <t>astrani.com</t>
  </si>
  <si>
    <t>ofii.fr</t>
  </si>
  <si>
    <t>pdroms.de</t>
  </si>
  <si>
    <t>wyoroad.info</t>
  </si>
  <si>
    <t>wingluke.org</t>
  </si>
  <si>
    <t>nezvigimost.ru</t>
  </si>
  <si>
    <t>blacksheepbrewery.com</t>
  </si>
  <si>
    <t>tourismnewzealand.com</t>
  </si>
  <si>
    <t>wilmingtonindustrialpark.org</t>
  </si>
  <si>
    <t>gunlaws.com</t>
  </si>
  <si>
    <t>shop-stroitel.ru</t>
  </si>
  <si>
    <t>leoalumniandfriends.com</t>
  </si>
  <si>
    <t>minnesotanonprofits.org</t>
  </si>
  <si>
    <t>kscopemusic.com</t>
  </si>
  <si>
    <t>internet.lu</t>
  </si>
  <si>
    <t>quester.pk</t>
  </si>
  <si>
    <t>careerbuilder.co.uk</t>
  </si>
  <si>
    <t>bibliotecadecordoba.com</t>
  </si>
  <si>
    <t>codyenterprise.com</t>
  </si>
  <si>
    <t>newpig.com</t>
  </si>
  <si>
    <t>foodbankscanada.ca</t>
  </si>
  <si>
    <t>themesmonster.com</t>
  </si>
  <si>
    <t>weboost.com</t>
  </si>
  <si>
    <t>calea.org</t>
  </si>
  <si>
    <t>fap-hd.info</t>
  </si>
  <si>
    <t>fap-xxx.info</t>
  </si>
  <si>
    <t>sti.jp</t>
  </si>
  <si>
    <t>rivertours.be</t>
  </si>
  <si>
    <t>thumblyapp.com</t>
  </si>
  <si>
    <t>onclinic.kz</t>
  </si>
  <si>
    <t>18-delux-hq.info</t>
  </si>
  <si>
    <t>tbec.cn</t>
  </si>
  <si>
    <t>ehosting.com.tw</t>
  </si>
  <si>
    <t>betterlesson.com</t>
  </si>
  <si>
    <t>akura.it</t>
  </si>
  <si>
    <t>mageworx.com</t>
  </si>
  <si>
    <t>thatcham.org</t>
  </si>
  <si>
    <t>bigzillagames.com</t>
  </si>
  <si>
    <t>genesee.edu</t>
  </si>
  <si>
    <t>on-camera-audiences.com</t>
  </si>
  <si>
    <t>nadielotiene.es</t>
  </si>
  <si>
    <t>interparcel.com</t>
  </si>
  <si>
    <t>antidepressioncare.com</t>
  </si>
  <si>
    <t>sepiamutiny.com</t>
  </si>
  <si>
    <t>zdsee.com</t>
  </si>
  <si>
    <t>xcf.cn</t>
  </si>
  <si>
    <t>tamron-usa.com</t>
  </si>
  <si>
    <t>zabergaeuspiegel.de</t>
  </si>
  <si>
    <t>webaist.ru</t>
  </si>
  <si>
    <t>childtrauma.org</t>
  </si>
  <si>
    <t>baseballlibrary.com</t>
  </si>
  <si>
    <t>nfl-cheap-jerseys.com</t>
  </si>
  <si>
    <t>personallifemedia.com</t>
  </si>
  <si>
    <t>davidbromberg.net</t>
  </si>
  <si>
    <t>waterlandlife.org</t>
  </si>
  <si>
    <t>wonderhouseware.com</t>
  </si>
  <si>
    <t>amray.com</t>
  </si>
  <si>
    <t>metrochicago.com</t>
  </si>
  <si>
    <t>neworleansfilmfest.com</t>
  </si>
  <si>
    <t>lsecities.net</t>
  </si>
  <si>
    <t>parentsasteachers.org</t>
  </si>
  <si>
    <t>higherperspective.com</t>
  </si>
  <si>
    <t>atarax2.gdn</t>
  </si>
  <si>
    <t>redpanda.org</t>
  </si>
  <si>
    <t>cepf.net</t>
  </si>
  <si>
    <t>amoena.com</t>
  </si>
  <si>
    <t>sh-junshi.com</t>
  </si>
  <si>
    <t>gimp-tutorials.net</t>
  </si>
  <si>
    <t>acm.org.sg</t>
  </si>
  <si>
    <t>china-beautyfashion.com</t>
  </si>
  <si>
    <t>victorwooten.com</t>
  </si>
  <si>
    <t>interfacts.ru</t>
  </si>
  <si>
    <t>makersrow.com</t>
  </si>
  <si>
    <t>5mg-genericcialis.org</t>
  </si>
  <si>
    <t>grantthornton.ca</t>
  </si>
  <si>
    <t>momentfactory.com</t>
  </si>
  <si>
    <t>tooje.org</t>
  </si>
  <si>
    <t>shenmeshi.com</t>
  </si>
  <si>
    <t>freegroup.org</t>
  </si>
  <si>
    <t>123ie.com</t>
  </si>
  <si>
    <t>digitallyobsessed.com</t>
  </si>
  <si>
    <t>propeciaonline-prices.com</t>
  </si>
  <si>
    <t>jetlog.it</t>
  </si>
  <si>
    <t>marcata.net</t>
  </si>
  <si>
    <t>dailygame.net</t>
  </si>
  <si>
    <t>sleepeducation.org</t>
  </si>
  <si>
    <t>colorhunt.co</t>
  </si>
  <si>
    <t>affiliatefix.com</t>
  </si>
  <si>
    <t>essayreviewratings.com</t>
  </si>
  <si>
    <t>frederick.edu</t>
  </si>
  <si>
    <t>shezfy.com</t>
  </si>
  <si>
    <t>dictionaryofarthistorians.org</t>
  </si>
  <si>
    <t>levitra-vardenafil-online.org</t>
  </si>
  <si>
    <t>choctawnation.com</t>
  </si>
  <si>
    <t>contraceptionjournal.org</t>
  </si>
  <si>
    <t>koofo.org</t>
  </si>
  <si>
    <t>canadianmountainholidays.com</t>
  </si>
  <si>
    <t>houston-imports.com</t>
  </si>
  <si>
    <t>templatehelp.com</t>
  </si>
  <si>
    <t>colszoo.org</t>
  </si>
  <si>
    <t>sgim.org</t>
  </si>
  <si>
    <t>orderaki.info</t>
  </si>
  <si>
    <t>3.ly</t>
  </si>
  <si>
    <t>nanoflowcell.com</t>
  </si>
  <si>
    <t>kwc.edu</t>
  </si>
  <si>
    <t>onlinevardenafil-levitra.org</t>
  </si>
  <si>
    <t>pistolwimp.com</t>
  </si>
  <si>
    <t>ez4u.cc</t>
  </si>
  <si>
    <t>tourdays.cn</t>
  </si>
  <si>
    <t>gsk.com.au</t>
  </si>
  <si>
    <t>hotelwestpoint.com</t>
  </si>
  <si>
    <t>pharmacypricescanada.org</t>
  </si>
  <si>
    <t>evleaks.at</t>
  </si>
  <si>
    <t>gtech.com</t>
  </si>
  <si>
    <t>bcs.org.uk</t>
  </si>
  <si>
    <t>mynycb.com</t>
  </si>
  <si>
    <t>taoofmac.com</t>
  </si>
  <si>
    <t>fusionentertainment.com</t>
  </si>
  <si>
    <t>cognitiveliberty.org</t>
  </si>
  <si>
    <t>spatialreference.org</t>
  </si>
  <si>
    <t>sphinx-soft.com</t>
  </si>
  <si>
    <t>google.com.vc</t>
  </si>
  <si>
    <t>agilitylogistics.com</t>
  </si>
  <si>
    <t>graphicdesignblog.org</t>
  </si>
  <si>
    <t>kikkoman.com</t>
  </si>
  <si>
    <t>phatfusion.net</t>
  </si>
  <si>
    <t>daisydiskapp.com</t>
  </si>
  <si>
    <t>optikvervelabs.com</t>
  </si>
  <si>
    <t>philosophersnet.com</t>
  </si>
  <si>
    <t>britsite.com</t>
  </si>
  <si>
    <t>minerals.org.au</t>
  </si>
  <si>
    <t>flexiblelearning.net.au</t>
  </si>
  <si>
    <t>sarcasticgamer.com</t>
  </si>
  <si>
    <t>caeos.net</t>
  </si>
  <si>
    <t>portraitofakite.com</t>
  </si>
  <si>
    <t>nata2.info</t>
  </si>
  <si>
    <t>signaturebar.com</t>
  </si>
  <si>
    <t>xr-leclub.fr</t>
  </si>
  <si>
    <t>vim-adventures.com</t>
  </si>
  <si>
    <t>qubit.org</t>
  </si>
  <si>
    <t>python-hosting.com</t>
  </si>
  <si>
    <t>manyweb.ru</t>
  </si>
  <si>
    <t>esfcr.cz</t>
  </si>
  <si>
    <t>tecnicadellascuola.it</t>
  </si>
  <si>
    <t>7thhouseontheleft.com</t>
  </si>
  <si>
    <t>startlr.com</t>
  </si>
  <si>
    <t>uumnt.com</t>
  </si>
  <si>
    <t>haoqu.net</t>
  </si>
  <si>
    <t>roomsforafrica.com</t>
  </si>
  <si>
    <t>facebook.se</t>
  </si>
  <si>
    <t>notrecinema.com</t>
  </si>
  <si>
    <t>jouwverzamelaar.nl</t>
  </si>
  <si>
    <t>linksredirect.com</t>
  </si>
  <si>
    <t>cnfoodsafety.com</t>
  </si>
  <si>
    <t>electro-prom.com</t>
  </si>
  <si>
    <t>xgzrc.com</t>
  </si>
  <si>
    <t>rohto.com</t>
  </si>
  <si>
    <t>savingslifestyle.com</t>
  </si>
  <si>
    <t>meine-gesundheit.de</t>
  </si>
  <si>
    <t>coburg.de</t>
  </si>
  <si>
    <t>azubiyo.de</t>
  </si>
  <si>
    <t>hellomay.com.au</t>
  </si>
  <si>
    <t>hdbg.de</t>
  </si>
  <si>
    <t>mv-online.de</t>
  </si>
  <si>
    <t>superscommesse.it</t>
  </si>
  <si>
    <t>andreadekker.com</t>
  </si>
  <si>
    <t>federtennis.it</t>
  </si>
  <si>
    <t>parco-play.com</t>
  </si>
  <si>
    <t>asksadiehow.com</t>
  </si>
  <si>
    <t>myscale.info</t>
  </si>
  <si>
    <t>inpratika.it</t>
  </si>
  <si>
    <t>findafarm.com</t>
  </si>
  <si>
    <t>marketingtipcentral.com</t>
  </si>
  <si>
    <t>dustin.se</t>
  </si>
  <si>
    <t>celebrateexpress.com</t>
  </si>
  <si>
    <t>sumait.ac.tz</t>
  </si>
  <si>
    <t>ukgm.de</t>
  </si>
  <si>
    <t>tejaratbank.ir</t>
  </si>
  <si>
    <t>hyyzy.com</t>
  </si>
  <si>
    <t>templehillresort.com</t>
  </si>
  <si>
    <t>telenor.dk</t>
  </si>
  <si>
    <t>hoteldrenthe.com</t>
  </si>
  <si>
    <t>roundrocktxhouses.com</t>
  </si>
  <si>
    <t>unaprofe.com</t>
  </si>
  <si>
    <t>sopron.hu</t>
  </si>
  <si>
    <t>fliprutten.nl</t>
  </si>
  <si>
    <t>metalizdspb.ru</t>
  </si>
  <si>
    <t>stroy-zov.ru</t>
  </si>
  <si>
    <t>compratuvehiculo.com</t>
  </si>
  <si>
    <t>espace-plus.net</t>
  </si>
  <si>
    <t>bilginist.com</t>
  </si>
  <si>
    <t>tatry.company</t>
  </si>
  <si>
    <t>onthewight.com</t>
  </si>
  <si>
    <t>cdenv.be</t>
  </si>
  <si>
    <t>fotopus.com</t>
  </si>
  <si>
    <t>go-around.jp</t>
  </si>
  <si>
    <t>cbs-de-schakel.nl</t>
  </si>
  <si>
    <t>top-flex.com</t>
  </si>
  <si>
    <t>joyeriamariaisabel.com.mx</t>
  </si>
  <si>
    <t>kuaihuanjiaju.com</t>
  </si>
  <si>
    <t>suomen-opaskoirakoulu.fi</t>
  </si>
  <si>
    <t>linzag.at</t>
  </si>
  <si>
    <t>cdspcystinosis.com</t>
  </si>
  <si>
    <t>toptendulichtet.com</t>
  </si>
  <si>
    <t>interior-meteor.jp</t>
  </si>
  <si>
    <t>space1995.com</t>
  </si>
  <si>
    <t>contratos.gov.co</t>
  </si>
  <si>
    <t>shribalasundripolymers.com</t>
  </si>
  <si>
    <t>top101news.com</t>
  </si>
  <si>
    <t>mrsbouquet.nl</t>
  </si>
  <si>
    <t>narus-med.ru</t>
  </si>
  <si>
    <t>meander-ikt.nl</t>
  </si>
  <si>
    <t>webprint.nl</t>
  </si>
  <si>
    <t>xzxldt.com</t>
  </si>
  <si>
    <t>activizm.ru</t>
  </si>
  <si>
    <t>nouriahmadi.com</t>
  </si>
  <si>
    <t>cookiesmilk.it</t>
  </si>
  <si>
    <t>reseau-amap.org</t>
  </si>
  <si>
    <t>sun-electro.com</t>
  </si>
  <si>
    <t>cbstriangel.nl</t>
  </si>
  <si>
    <t>tabegitim.com</t>
  </si>
  <si>
    <t>hetbaken-vcpo.nl</t>
  </si>
  <si>
    <t>teleredcristiana.com</t>
  </si>
  <si>
    <t>avto-battery.ru</t>
  </si>
  <si>
    <t>65272222.com</t>
  </si>
  <si>
    <t>we54.com</t>
  </si>
  <si>
    <t>iraniandentalclub.ir</t>
  </si>
  <si>
    <t>wsg-collection.ru</t>
  </si>
  <si>
    <t>renta-24.ru</t>
  </si>
  <si>
    <t>unisedu.cn</t>
  </si>
  <si>
    <t>etailment.de</t>
  </si>
  <si>
    <t>comprargenericosonline-espana.life</t>
  </si>
  <si>
    <t>universal.at</t>
  </si>
  <si>
    <t>pervertworld.com</t>
  </si>
  <si>
    <t>moddingway.com</t>
  </si>
  <si>
    <t>rameynet.com</t>
  </si>
  <si>
    <t>strangerdimensions.com</t>
  </si>
  <si>
    <t>zhaoshang800.com</t>
  </si>
  <si>
    <t>online-ruletka.ru</t>
  </si>
  <si>
    <t>fellowshipumc.com</t>
  </si>
  <si>
    <t>alamulhoda.org</t>
  </si>
  <si>
    <t>midzomeravondtriathlon.nl</t>
  </si>
  <si>
    <t>iatropedia.gr</t>
  </si>
  <si>
    <t>mhrys.gov.mv</t>
  </si>
  <si>
    <t>lemediterranee-argeles.fr</t>
  </si>
  <si>
    <t>routenote.com</t>
  </si>
  <si>
    <t>ankeb.org</t>
  </si>
  <si>
    <t>gvshp.org</t>
  </si>
  <si>
    <t>pohai.org.tw</t>
  </si>
  <si>
    <t>hrfrsr.com</t>
  </si>
  <si>
    <t>simming.info</t>
  </si>
  <si>
    <t>mensclub.jp</t>
  </si>
  <si>
    <t>pauljorion.com</t>
  </si>
  <si>
    <t>easkytech.com</t>
  </si>
  <si>
    <t>dirtyebonygirls.org</t>
  </si>
  <si>
    <t>annarborchronicle.com</t>
  </si>
  <si>
    <t>skaties.lv</t>
  </si>
  <si>
    <t>macroevolution.net</t>
  </si>
  <si>
    <t>monsterfishkeepers.com</t>
  </si>
  <si>
    <t>idpc.ir</t>
  </si>
  <si>
    <t>solobellota.net</t>
  </si>
  <si>
    <t>degrouptest.com</t>
  </si>
  <si>
    <t>sandscotaicentral.com</t>
  </si>
  <si>
    <t>hermosabch.org</t>
  </si>
  <si>
    <t>singleservecoffee.com</t>
  </si>
  <si>
    <t>pressemeldungen.at</t>
  </si>
  <si>
    <t>ellenfinkelstein.com</t>
  </si>
  <si>
    <t>sinmorkovka.ru</t>
  </si>
  <si>
    <t>fotokto.ru</t>
  </si>
  <si>
    <t>life.com.ua</t>
  </si>
  <si>
    <t>atgi.ws</t>
  </si>
  <si>
    <t>cocogifts.co.za</t>
  </si>
  <si>
    <t>knhecuador.org</t>
  </si>
  <si>
    <t>umora.ru</t>
  </si>
  <si>
    <t>sposob-na-zgage.xyz</t>
  </si>
  <si>
    <t>unlvrebelyell.com</t>
  </si>
  <si>
    <t>accord-edu.it</t>
  </si>
  <si>
    <t>wangzhidu.com</t>
  </si>
  <si>
    <t>schudnea.xyz</t>
  </si>
  <si>
    <t>cgeg.com.cn</t>
  </si>
  <si>
    <t>kfk-bazalt.ru</t>
  </si>
  <si>
    <t>induguadua.com</t>
  </si>
  <si>
    <t>carrefour.pl</t>
  </si>
  <si>
    <t>blonnik-naturalny.xyz</t>
  </si>
  <si>
    <t>goswami.co.in</t>
  </si>
  <si>
    <t>thelongcenter.org</t>
  </si>
  <si>
    <t>carmarthenshire.gov.uk</t>
  </si>
  <si>
    <t>eurodir.ru</t>
  </si>
  <si>
    <t>bsccnu.net.cn</t>
  </si>
  <si>
    <t>symposium-ilender.com</t>
  </si>
  <si>
    <t>apts-kirnat.ru</t>
  </si>
  <si>
    <t>chakpak.com</t>
  </si>
  <si>
    <t>liverpool-one.com</t>
  </si>
  <si>
    <t>spmgi.com</t>
  </si>
  <si>
    <t>buy-viagra-canada.bid</t>
  </si>
  <si>
    <t>produitpouragrandirlezizi.ovh</t>
  </si>
  <si>
    <t>hapimag.com</t>
  </si>
  <si>
    <t>risingasia-cabal.net</t>
  </si>
  <si>
    <t>ofnets.com</t>
  </si>
  <si>
    <t>thatsmyhome.com</t>
  </si>
  <si>
    <t>aquasphereswim.com</t>
  </si>
  <si>
    <t>landgasthofzumhasen.de</t>
  </si>
  <si>
    <t>njsba.com</t>
  </si>
  <si>
    <t>miemasu.net</t>
  </si>
  <si>
    <t>diamondselecttoys.com</t>
  </si>
  <si>
    <t>0110.cn</t>
  </si>
  <si>
    <t>tamworthherald.co.uk</t>
  </si>
  <si>
    <t>thisworks.com</t>
  </si>
  <si>
    <t>rockandice.pl</t>
  </si>
  <si>
    <t>bjxx.com.cn</t>
  </si>
  <si>
    <t>avoca.com</t>
  </si>
  <si>
    <t>ironmind.com</t>
  </si>
  <si>
    <t>fanbolt.com</t>
  </si>
  <si>
    <t>leit.ru</t>
  </si>
  <si>
    <t>wxrepinart.com</t>
  </si>
  <si>
    <t>gladiusgamestudios.com</t>
  </si>
  <si>
    <t>pureflix.com</t>
  </si>
  <si>
    <t>concours-entrepreneur.org</t>
  </si>
  <si>
    <t>awaytravel.com</t>
  </si>
  <si>
    <t>redbarndnn.com</t>
  </si>
  <si>
    <t>disclosuremedia.net</t>
  </si>
  <si>
    <t>91rexian.com</t>
  </si>
  <si>
    <t>kfzversicherungberechnen.pw</t>
  </si>
  <si>
    <t>nzom.ru</t>
  </si>
  <si>
    <t>cookingvinyl.com</t>
  </si>
  <si>
    <t>goprorestoration.com</t>
  </si>
  <si>
    <t>swsmdq.com</t>
  </si>
  <si>
    <t>svgopen.org</t>
  </si>
  <si>
    <t>lamerlevent.com</t>
  </si>
  <si>
    <t>web-pages.info</t>
  </si>
  <si>
    <t>sooguide.com</t>
  </si>
  <si>
    <t>apartmanibeograd24h.com</t>
  </si>
  <si>
    <t>signboard40.com</t>
  </si>
  <si>
    <t>janetlansbury.com</t>
  </si>
  <si>
    <t>hangarvape.com</t>
  </si>
  <si>
    <t>bzfkjb.com</t>
  </si>
  <si>
    <t>ticketsbar.es</t>
  </si>
  <si>
    <t>santamariadelpilar.org</t>
  </si>
  <si>
    <t>pharmacycanada.review</t>
  </si>
  <si>
    <t>figuradesign.ru</t>
  </si>
  <si>
    <t>111job.cn</t>
  </si>
  <si>
    <t>studprofkom.ru</t>
  </si>
  <si>
    <t>uk111gaming.co.uk</t>
  </si>
  <si>
    <t>autoinsurancequotesbar.com</t>
  </si>
  <si>
    <t>gdx.net</t>
  </si>
  <si>
    <t>extraluma.com</t>
  </si>
  <si>
    <t>fab208nyc.com</t>
  </si>
  <si>
    <t>eg-i.ru</t>
  </si>
  <si>
    <t>imperia-krasoty67.ru</t>
  </si>
  <si>
    <t>028baitong.com</t>
  </si>
  <si>
    <t>gxsts.com</t>
  </si>
  <si>
    <t>devp.org</t>
  </si>
  <si>
    <t>rusyaz.ru</t>
  </si>
  <si>
    <t>luk.de</t>
  </si>
  <si>
    <t>dealershipblackhole.com</t>
  </si>
  <si>
    <t>aviator-rc.ru</t>
  </si>
  <si>
    <t>jfhny.com</t>
  </si>
  <si>
    <t>genesismarketingpartners.com</t>
  </si>
  <si>
    <t>kekahiau.com</t>
  </si>
  <si>
    <t>rodeodrive-bh.com</t>
  </si>
  <si>
    <t>glomaks2015.ru</t>
  </si>
  <si>
    <t>businessbuket.ru</t>
  </si>
  <si>
    <t>vorotaspb.ru</t>
  </si>
  <si>
    <t>balconytv.com</t>
  </si>
  <si>
    <t>at-eventsgroup.sg</t>
  </si>
  <si>
    <t>aneol.com</t>
  </si>
  <si>
    <t>correctionsone.com</t>
  </si>
  <si>
    <t>outtraveler.com</t>
  </si>
  <si>
    <t>shandongbusiness.gov.cn</t>
  </si>
  <si>
    <t>importnew.com</t>
  </si>
  <si>
    <t>greatwall52.ru</t>
  </si>
  <si>
    <t>reztrip.com</t>
  </si>
  <si>
    <t>publicschoolscentral.com</t>
  </si>
  <si>
    <t>18-let-vk.ru</t>
  </si>
  <si>
    <t>1stfreehosting.com</t>
  </si>
  <si>
    <t>fap-fap.info</t>
  </si>
  <si>
    <t>johnkasich.com</t>
  </si>
  <si>
    <t>v-kisku.info</t>
  </si>
  <si>
    <t>interpenarth.co.uk</t>
  </si>
  <si>
    <t>bfoneill.com</t>
  </si>
  <si>
    <t>netzsch.com</t>
  </si>
  <si>
    <t>chipinfo.ru</t>
  </si>
  <si>
    <t>qipim.ru</t>
  </si>
  <si>
    <t>ultraboostuncagedshop.us</t>
  </si>
  <si>
    <t>team-aaa.com</t>
  </si>
  <si>
    <t>ornery.org</t>
  </si>
  <si>
    <t>actorsintensive.com</t>
  </si>
  <si>
    <t>texrenfest.com</t>
  </si>
  <si>
    <t>picarto.tv</t>
  </si>
  <si>
    <t>kaindl.com</t>
  </si>
  <si>
    <t>cheeseburgerinparadise.com</t>
  </si>
  <si>
    <t>showboxpresents.com</t>
  </si>
  <si>
    <t>citilab.eu</t>
  </si>
  <si>
    <t>fprado.com</t>
  </si>
  <si>
    <t>folkalley.com</t>
  </si>
  <si>
    <t>stewartfilmscreen.com</t>
  </si>
  <si>
    <t>betkid.net</t>
  </si>
  <si>
    <t>pashley.co.uk</t>
  </si>
  <si>
    <t>aka1908.com</t>
  </si>
  <si>
    <t>customguide.com</t>
  </si>
  <si>
    <t>theory-of-god.nl</t>
  </si>
  <si>
    <t>yepi12.org</t>
  </si>
  <si>
    <t>creditrepair.com</t>
  </si>
  <si>
    <t>vikral.com</t>
  </si>
  <si>
    <t>jugandote.com</t>
  </si>
  <si>
    <t>ithappens.me</t>
  </si>
  <si>
    <t>guangzhousauna.net</t>
  </si>
  <si>
    <t>wmht.org</t>
  </si>
  <si>
    <t>wayi.com.tw</t>
  </si>
  <si>
    <t>chavezcode.com</t>
  </si>
  <si>
    <t>8155.com</t>
  </si>
  <si>
    <t>minn.net</t>
  </si>
  <si>
    <t>techbang.com.tw</t>
  </si>
  <si>
    <t>theinternationalforecaster.com</t>
  </si>
  <si>
    <t>horseling-logopaedie.de</t>
  </si>
  <si>
    <t>jasonclarke.net</t>
  </si>
  <si>
    <t>kaiserchiefs.co.uk</t>
  </si>
  <si>
    <t>findbestinsurquotes.com</t>
  </si>
  <si>
    <t>intheblack.com</t>
  </si>
  <si>
    <t>omnicomru.xyz</t>
  </si>
  <si>
    <t>videogamesplus.ca</t>
  </si>
  <si>
    <t>nfca.org</t>
  </si>
  <si>
    <t>puntacana.com</t>
  </si>
  <si>
    <t>prevents.cz</t>
  </si>
  <si>
    <t>weixinhelper.cn</t>
  </si>
  <si>
    <t>rbot.com</t>
  </si>
  <si>
    <t>topusajobs.com</t>
  </si>
  <si>
    <t>womensmemorial.org</t>
  </si>
  <si>
    <t>duke-nus.edu.sg</t>
  </si>
  <si>
    <t>kpig.com</t>
  </si>
  <si>
    <t>worthythings.com</t>
  </si>
  <si>
    <t>orderlip.gdn</t>
  </si>
  <si>
    <t>buy-detox.com</t>
  </si>
  <si>
    <t>gkids.com</t>
  </si>
  <si>
    <t>online-finasteride-propecia.net</t>
  </si>
  <si>
    <t>canadiangeneric-pharmacy.net</t>
  </si>
  <si>
    <t>tablets-onlinekamagra.net</t>
  </si>
  <si>
    <t>xiuxiu.org</t>
  </si>
  <si>
    <t>kalaoo.com</t>
  </si>
  <si>
    <t>chamsocrangmieng.vn</t>
  </si>
  <si>
    <t>learning-theories.com</t>
  </si>
  <si>
    <t>tadalafilcialislowest-price.net</t>
  </si>
  <si>
    <t>quickpwn.com</t>
  </si>
  <si>
    <t>becker.com</t>
  </si>
  <si>
    <t>adelaideairport.com.au</t>
  </si>
  <si>
    <t>onlinecelebrexnoprescription.net</t>
  </si>
  <si>
    <t>drdre.com</t>
  </si>
  <si>
    <t>jaredclemmensen.com</t>
  </si>
  <si>
    <t>5mg-cialisonline.com</t>
  </si>
  <si>
    <t>noprescription-orderprednisone.com</t>
  </si>
  <si>
    <t>mmoggg.de</t>
  </si>
  <si>
    <t>ricalvarez.net</t>
  </si>
  <si>
    <t>msx.org</t>
  </si>
  <si>
    <t>cbs4boston.com</t>
  </si>
  <si>
    <t>cheapestpricecialisgeneric.com</t>
  </si>
  <si>
    <t>wagware.com</t>
  </si>
  <si>
    <t>ffspy.org</t>
  </si>
  <si>
    <t>eliteemail.com</t>
  </si>
  <si>
    <t>wholesaleprojerseys.com</t>
  </si>
  <si>
    <t>bluemarblegeo.com</t>
  </si>
  <si>
    <t>emojitracker.com</t>
  </si>
  <si>
    <t>vvv.com</t>
  </si>
  <si>
    <t>wwwomen.com</t>
  </si>
  <si>
    <t>coldhardfootballfacts.com</t>
  </si>
  <si>
    <t>daddycarhire.com</t>
  </si>
  <si>
    <t>beijingoffice.com.cn</t>
  </si>
  <si>
    <t>dtsearch.com</t>
  </si>
  <si>
    <t>pp-international.net</t>
  </si>
  <si>
    <t>chatbots.org</t>
  </si>
  <si>
    <t>unmict.org</t>
  </si>
  <si>
    <t>mj37.cn</t>
  </si>
  <si>
    <t>gentle-angel-lessons.com</t>
  </si>
  <si>
    <t>usa-priligy-online.com</t>
  </si>
  <si>
    <t>sma.org.sg</t>
  </si>
  <si>
    <t>cialis-lowest-price-tadalafil.com</t>
  </si>
  <si>
    <t>eft.com</t>
  </si>
  <si>
    <t>ilong.vip</t>
  </si>
  <si>
    <t>mysapce.com</t>
  </si>
  <si>
    <t>gitimmersion.com</t>
  </si>
  <si>
    <t>unrevoked.com</t>
  </si>
  <si>
    <t>cyberpunk.net</t>
  </si>
  <si>
    <t>animeondvd.com</t>
  </si>
  <si>
    <t>anypdftools.com</t>
  </si>
  <si>
    <t>wireframe.cc</t>
  </si>
  <si>
    <t>thesmilies.com</t>
  </si>
  <si>
    <t>dotblogs.com.tw</t>
  </si>
  <si>
    <t>newsoxy.com</t>
  </si>
  <si>
    <t>free-iqtest.net</t>
  </si>
  <si>
    <t>safemanuals.com</t>
  </si>
  <si>
    <t>mouapp.com</t>
  </si>
  <si>
    <t>aafintl.com</t>
  </si>
  <si>
    <t>runnable.com</t>
  </si>
  <si>
    <t>harmonyhollow.net</t>
  </si>
  <si>
    <t>hazelcast.com</t>
  </si>
  <si>
    <t>group-office.com</t>
  </si>
  <si>
    <t>pro-g.co.uk</t>
  </si>
  <si>
    <t>uploadgeek.com</t>
  </si>
  <si>
    <t>psionic.com</t>
  </si>
  <si>
    <t>academypublisher.com</t>
  </si>
  <si>
    <t>financnisprava.cz</t>
  </si>
  <si>
    <t>huangpujs.cn</t>
  </si>
  <si>
    <t>hudongspace.cn</t>
  </si>
  <si>
    <t>yukigesho.com</t>
  </si>
  <si>
    <t>wellpromo.com</t>
  </si>
  <si>
    <t>designsmag.com</t>
  </si>
  <si>
    <t>jywbg.com</t>
  </si>
  <si>
    <t>lszyy.net</t>
  </si>
  <si>
    <t>yg-gnb.com</t>
  </si>
  <si>
    <t>shop-online.jp</t>
  </si>
  <si>
    <t>abiturcenter.ru</t>
  </si>
  <si>
    <t>iyxdfc.com</t>
  </si>
  <si>
    <t>purelytwins.com</t>
  </si>
  <si>
    <t>odelic.co.jp</t>
  </si>
  <si>
    <t>mobifone.com.vn</t>
  </si>
  <si>
    <t>inredningsvis.se</t>
  </si>
  <si>
    <t>zhangwenchu.com</t>
  </si>
  <si>
    <t>caritas-international.de</t>
  </si>
  <si>
    <t>hqseek.com</t>
  </si>
  <si>
    <t>licg.nl</t>
  </si>
  <si>
    <t>vaxjo.se</t>
  </si>
  <si>
    <t>marksilviacpa.com</t>
  </si>
  <si>
    <t>toolsandtoys.net</t>
  </si>
  <si>
    <t>h-a.no</t>
  </si>
  <si>
    <t>minmentor.org</t>
  </si>
  <si>
    <t>beawareinitiative.com</t>
  </si>
  <si>
    <t>lionsgatepublicity.com</t>
  </si>
  <si>
    <t>dailyfreshflorist.com.au</t>
  </si>
  <si>
    <t>worldvision.jp</t>
  </si>
  <si>
    <t>patvanhoof.com</t>
  </si>
  <si>
    <t>huishangedu.cn</t>
  </si>
  <si>
    <t>bookabach.co.nz</t>
  </si>
  <si>
    <t>kingyanglass.com</t>
  </si>
  <si>
    <t>americancollectors.com</t>
  </si>
  <si>
    <t>dogtrainersaltlakecityutah.com</t>
  </si>
  <si>
    <t>simplesimonandco.com</t>
  </si>
  <si>
    <t>bridgelazio.it</t>
  </si>
  <si>
    <t>lassusconsort.nl</t>
  </si>
  <si>
    <t>boisko-osir.pl</t>
  </si>
  <si>
    <t>euglena.jp</t>
  </si>
  <si>
    <t>oasissilivri.com</t>
  </si>
  <si>
    <t>haarverlaengerung-koeln.com</t>
  </si>
  <si>
    <t>sennheiser.com.cn</t>
  </si>
  <si>
    <t>mebeldbf.ru</t>
  </si>
  <si>
    <t>getmyads.com</t>
  </si>
  <si>
    <t>spisalka.ru</t>
  </si>
  <si>
    <t>iawep.org</t>
  </si>
  <si>
    <t>jaymarck.com</t>
  </si>
  <si>
    <t>pequerecetas.com</t>
  </si>
  <si>
    <t>you-are-here.com</t>
  </si>
  <si>
    <t>cbsdeborgstee.nl</t>
  </si>
  <si>
    <t>derank-vcpo.nl</t>
  </si>
  <si>
    <t>kemteatr.ru</t>
  </si>
  <si>
    <t>1canadian1pills.com</t>
  </si>
  <si>
    <t>adrienneislove.com</t>
  </si>
  <si>
    <t>flugzeuginfo.net</t>
  </si>
  <si>
    <t>codextrous.com</t>
  </si>
  <si>
    <t>instafreebie.com</t>
  </si>
  <si>
    <t>mfccoatza.org</t>
  </si>
  <si>
    <t>qhedu.cn</t>
  </si>
  <si>
    <t>schrop.de</t>
  </si>
  <si>
    <t>globalengineeringinitiative.com</t>
  </si>
  <si>
    <t>inspiyr.com</t>
  </si>
  <si>
    <t>gecadelect.com</t>
  </si>
  <si>
    <t>axasegurostuxtepec.com</t>
  </si>
  <si>
    <t>ideas-frescas.es</t>
  </si>
  <si>
    <t>truedelta.com</t>
  </si>
  <si>
    <t>gutailong.com</t>
  </si>
  <si>
    <t>infolensk.ru</t>
  </si>
  <si>
    <t>chesapeakenetwork.org</t>
  </si>
  <si>
    <t>englandgolf.org</t>
  </si>
  <si>
    <t>grafnet.it</t>
  </si>
  <si>
    <t>nitso.se</t>
  </si>
  <si>
    <t>gewandhaus.de</t>
  </si>
  <si>
    <t>wikiployment.org</t>
  </si>
  <si>
    <t>banqueteslecuelleg.com</t>
  </si>
  <si>
    <t>estetikainzdravje.si</t>
  </si>
  <si>
    <t>arabiansupplychain.com</t>
  </si>
  <si>
    <t>atlanttv.com.ua</t>
  </si>
  <si>
    <t>waterfront-mag.com</t>
  </si>
  <si>
    <t>dodiphuot.net</t>
  </si>
  <si>
    <t>komedia.co.uk</t>
  </si>
  <si>
    <t>dpemporio.com.br</t>
  </si>
  <si>
    <t>spoudesstivoulgaria.com</t>
  </si>
  <si>
    <t>apotheken-24.top</t>
  </si>
  <si>
    <t>apothekedeutschland24.top</t>
  </si>
  <si>
    <t>sitmeanssit.com</t>
  </si>
  <si>
    <t>archimadrid.es</t>
  </si>
  <si>
    <t>locksmithinsevenoaks.co.uk</t>
  </si>
  <si>
    <t>malayalamenglishdictionary.com</t>
  </si>
  <si>
    <t>softlist.net</t>
  </si>
  <si>
    <t>d11.org</t>
  </si>
  <si>
    <t>cbrcorporation-ci.com</t>
  </si>
  <si>
    <t>prio-hotel.ru</t>
  </si>
  <si>
    <t>honeywellchurch.org</t>
  </si>
  <si>
    <t>converge-x.com</t>
  </si>
  <si>
    <t>bolt.hu</t>
  </si>
  <si>
    <t>xfxxt.com</t>
  </si>
  <si>
    <t>hadelbi.org</t>
  </si>
  <si>
    <t>fleurs-nancy.be</t>
  </si>
  <si>
    <t>diaryofahollywoodstreetking.com</t>
  </si>
  <si>
    <t>dedyng.com</t>
  </si>
  <si>
    <t>gowatchit.com</t>
  </si>
  <si>
    <t>crocus-hall.ru</t>
  </si>
  <si>
    <t>surf-magazin.de</t>
  </si>
  <si>
    <t>vareta.ir</t>
  </si>
  <si>
    <t>highnews.org</t>
  </si>
  <si>
    <t>alttickets.com</t>
  </si>
  <si>
    <t>ironmensport.com</t>
  </si>
  <si>
    <t>mesdiscussions.net</t>
  </si>
  <si>
    <t>prostoprint.com</t>
  </si>
  <si>
    <t>at-communication.com</t>
  </si>
  <si>
    <t>antena3noticias.com</t>
  </si>
  <si>
    <t>halloweenwebring.com</t>
  </si>
  <si>
    <t>cxyw86.com.cn</t>
  </si>
  <si>
    <t>come4news.com</t>
  </si>
  <si>
    <t>godreports.com</t>
  </si>
  <si>
    <t>indiandefencereview.com</t>
  </si>
  <si>
    <t>hutchco.com</t>
  </si>
  <si>
    <t>eset.pl</t>
  </si>
  <si>
    <t>njrts.edu.cn</t>
  </si>
  <si>
    <t>n-keitai.com</t>
  </si>
  <si>
    <t>bollywood.com</t>
  </si>
  <si>
    <t>krispykreme.co.uk</t>
  </si>
  <si>
    <t>silika.com.br</t>
  </si>
  <si>
    <t>immanuels.org</t>
  </si>
  <si>
    <t>secp.gov.pk</t>
  </si>
  <si>
    <t>cattd.cn</t>
  </si>
  <si>
    <t>ckamc.xyz</t>
  </si>
  <si>
    <t>mujeractual.com</t>
  </si>
  <si>
    <t>jimchines.com</t>
  </si>
  <si>
    <t>davidjeremiah.org</t>
  </si>
  <si>
    <t>anazahra.com</t>
  </si>
  <si>
    <t>sydlexia.com</t>
  </si>
  <si>
    <t>naratv.co.jp</t>
  </si>
  <si>
    <t>fsf.org.uk</t>
  </si>
  <si>
    <t>mallorcaweb.net</t>
  </si>
  <si>
    <t>rangerovers.net</t>
  </si>
  <si>
    <t>jqa.jp</t>
  </si>
  <si>
    <t>lonelyplanet.es</t>
  </si>
  <si>
    <t>2dd.info</t>
  </si>
  <si>
    <t>friendshipbaptistchurchoflacoochee.org</t>
  </si>
  <si>
    <t>cialiswithoutadoctors.shop</t>
  </si>
  <si>
    <t>kfzversicherungstarife.top</t>
  </si>
  <si>
    <t>wfca.org</t>
  </si>
  <si>
    <t>giga3d.de</t>
  </si>
  <si>
    <t>zielonakawanaodchudzanie.top</t>
  </si>
  <si>
    <t>truereligionjean.cc</t>
  </si>
  <si>
    <t>juxtapost.com</t>
  </si>
  <si>
    <t>mitsishotels.com</t>
  </si>
  <si>
    <t>stemnet.org.uk</t>
  </si>
  <si>
    <t>kabotya.com</t>
  </si>
  <si>
    <t>langa.tv</t>
  </si>
  <si>
    <t>diptalana.co.id</t>
  </si>
  <si>
    <t>mv-hokkaido.co.jp</t>
  </si>
  <si>
    <t>kobexshoes.com</t>
  </si>
  <si>
    <t>zsme.pl</t>
  </si>
  <si>
    <t>manipulator98.ru</t>
  </si>
  <si>
    <t>islandhealing.com.au</t>
  </si>
  <si>
    <t>careerrocketeer.com</t>
  </si>
  <si>
    <t>comparecheapquotes.net</t>
  </si>
  <si>
    <t>ssporno.ru</t>
  </si>
  <si>
    <t>social-porno.ru</t>
  </si>
  <si>
    <t>top-il.kz</t>
  </si>
  <si>
    <t>wayfm.com</t>
  </si>
  <si>
    <t>gzjingsheng.cn</t>
  </si>
  <si>
    <t>dauntbooks.co.uk</t>
  </si>
  <si>
    <t>investec.co.uk</t>
  </si>
  <si>
    <t>hondota.ru</t>
  </si>
  <si>
    <t>eleveneleventaxi.com</t>
  </si>
  <si>
    <t>topdeck.travel</t>
  </si>
  <si>
    <t>oakleysunglassess.co.uk</t>
  </si>
  <si>
    <t>celestinevision.com</t>
  </si>
  <si>
    <t>foto-rob.pl</t>
  </si>
  <si>
    <t>chocolatebar.com</t>
  </si>
  <si>
    <t>unarc.com.cn</t>
  </si>
  <si>
    <t>anxietysrc2013.com</t>
  </si>
  <si>
    <t>cift.tv</t>
  </si>
  <si>
    <t>crestcapital.com</t>
  </si>
  <si>
    <t>ecpenetwork.com</t>
  </si>
  <si>
    <t>enmiblogs.com</t>
  </si>
  <si>
    <t>evdenevenakliyatt.net</t>
  </si>
  <si>
    <t>schmalz.com</t>
  </si>
  <si>
    <t>metal3000.ru</t>
  </si>
  <si>
    <t>easternmarket.com</t>
  </si>
  <si>
    <t>sacred-plants.ru</t>
  </si>
  <si>
    <t>iiita.ac.in</t>
  </si>
  <si>
    <t>quotesmax.net</t>
  </si>
  <si>
    <t>superiorautoinstitute.com</t>
  </si>
  <si>
    <t>toyama-u.ac.jp</t>
  </si>
  <si>
    <t>osaarchivum.org</t>
  </si>
  <si>
    <t>ilvli.ru</t>
  </si>
  <si>
    <t>certifiedvendor.us</t>
  </si>
  <si>
    <t>aari.ru</t>
  </si>
  <si>
    <t>lu-xin.com</t>
  </si>
  <si>
    <t>towd.com</t>
  </si>
  <si>
    <t>sibstefan.ru</t>
  </si>
  <si>
    <t>akcia74.ru</t>
  </si>
  <si>
    <t>bitterfilms.com</t>
  </si>
  <si>
    <t>paliwalmahajansamaj.com</t>
  </si>
  <si>
    <t>remiko.de</t>
  </si>
  <si>
    <t>forumpc.pl</t>
  </si>
  <si>
    <t>rose-plastic.us</t>
  </si>
  <si>
    <t>croixrouge.ca</t>
  </si>
  <si>
    <t>winkflash.com</t>
  </si>
  <si>
    <t>benicar.mom</t>
  </si>
  <si>
    <t>aktivelektro.ru</t>
  </si>
  <si>
    <t>babyfriendlyusa.org</t>
  </si>
  <si>
    <t>kskvityaz.ru</t>
  </si>
  <si>
    <t>yourlifeisnow.com.au</t>
  </si>
  <si>
    <t>re-movies.info</t>
  </si>
  <si>
    <t>dggames.com</t>
  </si>
  <si>
    <t>newmastersounds.com</t>
  </si>
  <si>
    <t>primeoutlets.com</t>
  </si>
  <si>
    <t>zmaw.de</t>
  </si>
  <si>
    <t>videoclub.gr</t>
  </si>
  <si>
    <t>pettyoffences.org</t>
  </si>
  <si>
    <t>waposi.ru</t>
  </si>
  <si>
    <t>guardedcode.com</t>
  </si>
  <si>
    <t>pdlsound.de</t>
  </si>
  <si>
    <t>stadfirmashahinstockholm.se</t>
  </si>
  <si>
    <t>18-only-porno.info</t>
  </si>
  <si>
    <t>ken-sapo.jp</t>
  </si>
  <si>
    <t>gezinshuiswageningen.nl</t>
  </si>
  <si>
    <t>etvnet.com</t>
  </si>
  <si>
    <t>crowdcast.io</t>
  </si>
  <si>
    <t>vaticanradio.org</t>
  </si>
  <si>
    <t>hnxinletu.com</t>
  </si>
  <si>
    <t>you2repeat.com</t>
  </si>
  <si>
    <t>coachesclipboard.net</t>
  </si>
  <si>
    <t>benephon.com</t>
  </si>
  <si>
    <t>tgun.tv</t>
  </si>
  <si>
    <t>gxepb.gov.cn</t>
  </si>
  <si>
    <t>kokomoperspective.com</t>
  </si>
  <si>
    <t>sdsefi.com</t>
  </si>
  <si>
    <t>thedailyboss.com</t>
  </si>
  <si>
    <t>pownetwork.org</t>
  </si>
  <si>
    <t>pibdy.com</t>
  </si>
  <si>
    <t>hebrewbooks.org</t>
  </si>
  <si>
    <t>timberland.co.uk</t>
  </si>
  <si>
    <t>tis.co.jp</t>
  </si>
  <si>
    <t>brainiac.com</t>
  </si>
  <si>
    <t>disquiet.com</t>
  </si>
  <si>
    <t>100mg-viagrageneric.net</t>
  </si>
  <si>
    <t>ddbra.ro</t>
  </si>
  <si>
    <t>tyrestretch.com</t>
  </si>
  <si>
    <t>bettybowers.com</t>
  </si>
  <si>
    <t>games4aday.com</t>
  </si>
  <si>
    <t>thefashionshow.com</t>
  </si>
  <si>
    <t>liverary.com</t>
  </si>
  <si>
    <t>homediet.ru</t>
  </si>
  <si>
    <t>ixenony.eu</t>
  </si>
  <si>
    <t>hif.or.jp</t>
  </si>
  <si>
    <t>buysildenafil5.top</t>
  </si>
  <si>
    <t>bztc.edu.cn</t>
  </si>
  <si>
    <t>ajclim.fr</t>
  </si>
  <si>
    <t>cambridgeassessment.org.uk</t>
  </si>
  <si>
    <t>safesecurity.dk</t>
  </si>
  <si>
    <t>on.gt</t>
  </si>
  <si>
    <t>elderhostel.org</t>
  </si>
  <si>
    <t>solorb.com</t>
  </si>
  <si>
    <t>gonemovies.com</t>
  </si>
  <si>
    <t>sgcafe.com</t>
  </si>
  <si>
    <t>instituteofcustomerservice.com</t>
  </si>
  <si>
    <t>patriotgym.com</t>
  </si>
  <si>
    <t>realityzone.com</t>
  </si>
  <si>
    <t>stumptuous.com</t>
  </si>
  <si>
    <t>sanhndt.com</t>
  </si>
  <si>
    <t>genericviagraus.net</t>
  </si>
  <si>
    <t>spjimr.org</t>
  </si>
  <si>
    <t>notarius-rlv.ru</t>
  </si>
  <si>
    <t>tadalafil6.top</t>
  </si>
  <si>
    <t>generic-canadapharmacy.com</t>
  </si>
  <si>
    <t>makeovr.com</t>
  </si>
  <si>
    <t>highskill.tk</t>
  </si>
  <si>
    <t>fastpitchnetworking.com</t>
  </si>
  <si>
    <t>lifeonthewolf.com</t>
  </si>
  <si>
    <t>bolt.cm</t>
  </si>
  <si>
    <t>tanseef.com</t>
  </si>
  <si>
    <t>virginiamn.com</t>
  </si>
  <si>
    <t>trainline.com</t>
  </si>
  <si>
    <t>mobiltelefonkatalog.se</t>
  </si>
  <si>
    <t>without-prescriptionprednisone-buy.com</t>
  </si>
  <si>
    <t>mobilepriceindia.co.in</t>
  </si>
  <si>
    <t>northedu.com.cn</t>
  </si>
  <si>
    <t>oce-ontario.org</t>
  </si>
  <si>
    <t>lospasospara.com</t>
  </si>
  <si>
    <t>colorgarb.com</t>
  </si>
  <si>
    <t>camdenliving.com</t>
  </si>
  <si>
    <t>lcwsjy.com</t>
  </si>
  <si>
    <t>awakenings.com</t>
  </si>
  <si>
    <t>bloguepessoal.com</t>
  </si>
  <si>
    <t>783001.com</t>
  </si>
  <si>
    <t>softwareinsider.com</t>
  </si>
  <si>
    <t>ibcas.ac.cn</t>
  </si>
  <si>
    <t>lowest-pricecialis-tadalafil.com</t>
  </si>
  <si>
    <t>cialischeap-generic.net</t>
  </si>
  <si>
    <t>cheapprojerseys.com</t>
  </si>
  <si>
    <t>buyretinatablets.org</t>
  </si>
  <si>
    <t>ampicillin2011.top</t>
  </si>
  <si>
    <t>philb.com</t>
  </si>
  <si>
    <t>orderiga.gdn</t>
  </si>
  <si>
    <t>surinsilk.com</t>
  </si>
  <si>
    <t>seb.ly</t>
  </si>
  <si>
    <t>dsvolition.com</t>
  </si>
  <si>
    <t>energylifestyle.fr</t>
  </si>
  <si>
    <t>maccaferri.com</t>
  </si>
  <si>
    <t>condesan.org</t>
  </si>
  <si>
    <t>rolanddg.com</t>
  </si>
  <si>
    <t>electran.org</t>
  </si>
  <si>
    <t>africasia.com</t>
  </si>
  <si>
    <t>evc.edu</t>
  </si>
  <si>
    <t>berriart.com</t>
  </si>
  <si>
    <t>webfoot.com</t>
  </si>
  <si>
    <t>springfield.edu</t>
  </si>
  <si>
    <t>mockito.org</t>
  </si>
  <si>
    <t>groove.net</t>
  </si>
  <si>
    <t>bdl.gov.lb</t>
  </si>
  <si>
    <t>queenslandrail.com.au</t>
  </si>
  <si>
    <t>ccnmatthews.com</t>
  </si>
  <si>
    <t>sdf-eu.org</t>
  </si>
  <si>
    <t>oss-watch.ac.uk</t>
  </si>
  <si>
    <t>your-domain.com</t>
  </si>
  <si>
    <t>knoppix.com</t>
  </si>
  <si>
    <t>jgaa.com</t>
  </si>
  <si>
    <t>juegosdiarios.com</t>
  </si>
  <si>
    <t>wall-art.de</t>
  </si>
  <si>
    <t>yopriceville.com</t>
  </si>
  <si>
    <t>deref-web-02.de</t>
  </si>
  <si>
    <t>rmncdn.com</t>
  </si>
  <si>
    <t>bornrichimages.com</t>
  </si>
  <si>
    <t>byoubu.com</t>
  </si>
  <si>
    <t>redheadcandecorate.com</t>
  </si>
  <si>
    <t>travelline.ru</t>
  </si>
  <si>
    <t>stop.hu</t>
  </si>
  <si>
    <t>familienratgeber.de</t>
  </si>
  <si>
    <t>buerger-cert.de</t>
  </si>
  <si>
    <t>youtube.it</t>
  </si>
  <si>
    <t>musthavemenus.com</t>
  </si>
  <si>
    <t>neilmuller.co.za</t>
  </si>
  <si>
    <t>lifeingraceblog.com</t>
  </si>
  <si>
    <t>canadagoosesaleschweiz.ch</t>
  </si>
  <si>
    <t>dreamgreendiy.com</t>
  </si>
  <si>
    <t>wmslx.com</t>
  </si>
  <si>
    <t>everyonepiano.com</t>
  </si>
  <si>
    <t>freexblogs.com</t>
  </si>
  <si>
    <t>murmansk.ru</t>
  </si>
  <si>
    <t>lunascape.jp</t>
  </si>
  <si>
    <t>mp.se</t>
  </si>
  <si>
    <t>ranking-check.de</t>
  </si>
  <si>
    <t>we.com</t>
  </si>
  <si>
    <t>casstar.com.cn</t>
  </si>
  <si>
    <t>freeconsult.eu</t>
  </si>
  <si>
    <t>startbilder.de</t>
  </si>
  <si>
    <t>cio360.net</t>
  </si>
  <si>
    <t>mnbatformidling.no</t>
  </si>
  <si>
    <t>edwardshomerealty.com</t>
  </si>
  <si>
    <t>hilltophealthcare.org</t>
  </si>
  <si>
    <t>dianeeast.com</t>
  </si>
  <si>
    <t>lifewithcats.tv</t>
  </si>
  <si>
    <t>floatingkitchen.net</t>
  </si>
  <si>
    <t>dragonchallenge.es</t>
  </si>
  <si>
    <t>speedyplasgroup.com</t>
  </si>
  <si>
    <t>myteameffort.com</t>
  </si>
  <si>
    <t>skaterparadise.co.uk</t>
  </si>
  <si>
    <t>163yu.com</t>
  </si>
  <si>
    <t>koi-nya.net</t>
  </si>
  <si>
    <t>allopneus.com</t>
  </si>
  <si>
    <t>ibm-power-and-storage.co.uk</t>
  </si>
  <si>
    <t>hopiweger.de</t>
  </si>
  <si>
    <t>st-michaelschool.nl</t>
  </si>
  <si>
    <t>cbsdefontein.net</t>
  </si>
  <si>
    <t>kampung-knalpot.com</t>
  </si>
  <si>
    <t>mineraldirt.com</t>
  </si>
  <si>
    <t>potomaclocal.com</t>
  </si>
  <si>
    <t>georgiatv.com</t>
  </si>
  <si>
    <t>okr.ro</t>
  </si>
  <si>
    <t>csaeweb.it</t>
  </si>
  <si>
    <t>jeanscity.store</t>
  </si>
  <si>
    <t>mojomojoworld.com</t>
  </si>
  <si>
    <t>la-ceramica.ru</t>
  </si>
  <si>
    <t>t-i.ru</t>
  </si>
  <si>
    <t>300seconds.co.uk</t>
  </si>
  <si>
    <t>kitz.co.jp</t>
  </si>
  <si>
    <t>buycialiszxcvc.com</t>
  </si>
  <si>
    <t>cheapcanadian8viagra.com</t>
  </si>
  <si>
    <t>thistlecourt.com</t>
  </si>
  <si>
    <t>drogues-sans-ordonnance-en-ligne.life</t>
  </si>
  <si>
    <t>trauma-anaesthesia.org</t>
  </si>
  <si>
    <t>weln.org</t>
  </si>
  <si>
    <t>12fastdelivery1.com</t>
  </si>
  <si>
    <t>pcisecurityawareness.com</t>
  </si>
  <si>
    <t>teachingtotwins.com</t>
  </si>
  <si>
    <t>waterfront-magazine.com</t>
  </si>
  <si>
    <t>empresastarget.cl</t>
  </si>
  <si>
    <t>sensible-car-rental.com</t>
  </si>
  <si>
    <t>electronic-circuits-diagrams.com</t>
  </si>
  <si>
    <t>klubzaiznajmljivanje.com</t>
  </si>
  <si>
    <t>cnsq.com.cn</t>
  </si>
  <si>
    <t>fudoushin.it</t>
  </si>
  <si>
    <t>whitfieldrichardson.co.uk</t>
  </si>
  <si>
    <t>blantyreentrepreneurs.org</t>
  </si>
  <si>
    <t>quvi.it</t>
  </si>
  <si>
    <t>conexionradio.es</t>
  </si>
  <si>
    <t>sigep.it</t>
  </si>
  <si>
    <t>astrocomp.ru</t>
  </si>
  <si>
    <t>bdjingsu.com</t>
  </si>
  <si>
    <t>vgcity.ru</t>
  </si>
  <si>
    <t>meditayescucha.com</t>
  </si>
  <si>
    <t>email123.ir</t>
  </si>
  <si>
    <t>qqconstruction.com</t>
  </si>
  <si>
    <t>britcoun.org</t>
  </si>
  <si>
    <t>biz178.com</t>
  </si>
  <si>
    <t>dzhura.com</t>
  </si>
  <si>
    <t>generationsinflight.com</t>
  </si>
  <si>
    <t>bestseafood.ru</t>
  </si>
  <si>
    <t>blackbanan.ru</t>
  </si>
  <si>
    <t>redesandalucia.org</t>
  </si>
  <si>
    <t>gdconsulting.it</t>
  </si>
  <si>
    <t>rzn-gsm.ru</t>
  </si>
  <si>
    <t>designshock.com</t>
  </si>
  <si>
    <t>dushu.com</t>
  </si>
  <si>
    <t>fc-sochi.com</t>
  </si>
  <si>
    <t>cybton.com</t>
  </si>
  <si>
    <t>xn----7sbahjd3btneuw1joc.xn--p1ai</t>
  </si>
  <si>
    <t>Ð°Ð´Ð²Ð¾ÐºÐ°Ñ‚Ñ‹-Ñ€ÑÐ´Ð¾Ð¼.Ñ€Ñ„</t>
  </si>
  <si>
    <t>bestpocketknifetoday.com</t>
  </si>
  <si>
    <t>filsantejeunes.com</t>
  </si>
  <si>
    <t>skiresort.info</t>
  </si>
  <si>
    <t>viagrawithoutprescriptions.net</t>
  </si>
  <si>
    <t>kpjayi.org</t>
  </si>
  <si>
    <t>gxczkj.gov.cn</t>
  </si>
  <si>
    <t>saibo56.com</t>
  </si>
  <si>
    <t>chinagtn.org</t>
  </si>
  <si>
    <t>weldbham.com</t>
  </si>
  <si>
    <t>dieticlar.com</t>
  </si>
  <si>
    <t>askfinance.org</t>
  </si>
  <si>
    <t>treesurgeonbucks.co.uk</t>
  </si>
  <si>
    <t>ccial.pl</t>
  </si>
  <si>
    <t>shkaffcity.ru</t>
  </si>
  <si>
    <t>hrbcsjc.com</t>
  </si>
  <si>
    <t>videoxx-francais.fr</t>
  </si>
  <si>
    <t>a-grafka.net</t>
  </si>
  <si>
    <t>bviag.com.pl</t>
  </si>
  <si>
    <t>shiraoka.lg.jp</t>
  </si>
  <si>
    <t>bf-games.net</t>
  </si>
  <si>
    <t>sampression.com</t>
  </si>
  <si>
    <t>insectimages.org</t>
  </si>
  <si>
    <t>neptun-co.com</t>
  </si>
  <si>
    <t>antikhof-brueck.de</t>
  </si>
  <si>
    <t>parc-du-vercors.fr</t>
  </si>
  <si>
    <t>tazam.cn</t>
  </si>
  <si>
    <t>hypebeyond.com</t>
  </si>
  <si>
    <t>manticgames.com</t>
  </si>
  <si>
    <t>platan.ru</t>
  </si>
  <si>
    <t>tipico.com</t>
  </si>
  <si>
    <t>bluraymaven.com</t>
  </si>
  <si>
    <t>orolifts.com</t>
  </si>
  <si>
    <t>saota.com</t>
  </si>
  <si>
    <t>emeskapteka.pl</t>
  </si>
  <si>
    <t>tolemac-chronicles.com</t>
  </si>
  <si>
    <t>usacentralpom.com</t>
  </si>
  <si>
    <t>icould.com</t>
  </si>
  <si>
    <t>kaznau.kz</t>
  </si>
  <si>
    <t>mobiledisco.online</t>
  </si>
  <si>
    <t>artschool.com.cn</t>
  </si>
  <si>
    <t>taxitoday.ru</t>
  </si>
  <si>
    <t>poluk.net</t>
  </si>
  <si>
    <t>acial.xyz</t>
  </si>
  <si>
    <t>prescrire.org</t>
  </si>
  <si>
    <t>matrenbaton.ru</t>
  </si>
  <si>
    <t>uc520.com.tw</t>
  </si>
  <si>
    <t>conifers.org</t>
  </si>
  <si>
    <t>marc-cain.com</t>
  </si>
  <si>
    <t>postfoods.com</t>
  </si>
  <si>
    <t>injectionhotwire.com</t>
  </si>
  <si>
    <t>lymanproducts.com</t>
  </si>
  <si>
    <t>tvksamara.ru</t>
  </si>
  <si>
    <t>maintenancedesigngroup.com</t>
  </si>
  <si>
    <t>phantomny.com</t>
  </si>
  <si>
    <t>wxxfdlxz.com</t>
  </si>
  <si>
    <t>insomniacookies.com</t>
  </si>
  <si>
    <t>attractmusic.com</t>
  </si>
  <si>
    <t>hdvkporno.ru</t>
  </si>
  <si>
    <t>hokaoneone.com</t>
  </si>
  <si>
    <t>hdcuties.ru</t>
  </si>
  <si>
    <t>tjgjngs.com</t>
  </si>
  <si>
    <t>onlineautoinsurancecov.com</t>
  </si>
  <si>
    <t>vse-dlya-devushek.ru</t>
  </si>
  <si>
    <t>cheapautoinsuranceruc.us</t>
  </si>
  <si>
    <t>hiendaihoa.com</t>
  </si>
  <si>
    <t>thingvellir.is</t>
  </si>
  <si>
    <t>oleoo.com.br</t>
  </si>
  <si>
    <t>carinsuranceratescud.top</t>
  </si>
  <si>
    <t>soshoku-panel.com</t>
  </si>
  <si>
    <t>acwm.org</t>
  </si>
  <si>
    <t>chozhu.com</t>
  </si>
  <si>
    <t>picturesmania.com</t>
  </si>
  <si>
    <t>punkoiuk.co.uk</t>
  </si>
  <si>
    <t>enmiblogweb.com</t>
  </si>
  <si>
    <t>weblogweb.com</t>
  </si>
  <si>
    <t>wgcshop.com</t>
  </si>
  <si>
    <t>eggthemes.com</t>
  </si>
  <si>
    <t>toyo-rus.ru</t>
  </si>
  <si>
    <t>lanil.ru</t>
  </si>
  <si>
    <t>littlecreatures.com.au</t>
  </si>
  <si>
    <t>rakmix.com</t>
  </si>
  <si>
    <t>cinespia.org</t>
  </si>
  <si>
    <t>asg.com</t>
  </si>
  <si>
    <t>thegoodwebguide.co.uk</t>
  </si>
  <si>
    <t>chuchesparatumoto.es</t>
  </si>
  <si>
    <t>247reversephone.com</t>
  </si>
  <si>
    <t>lifesum.com</t>
  </si>
  <si>
    <t>renkomay.com.cn</t>
  </si>
  <si>
    <t>ts3-gogames.pl</t>
  </si>
  <si>
    <t>ynzsyz.com</t>
  </si>
  <si>
    <t>itep.es</t>
  </si>
  <si>
    <t>e-cast.com.pl</t>
  </si>
  <si>
    <t>argonauts.ca</t>
  </si>
  <si>
    <t>titanwatches.co.in</t>
  </si>
  <si>
    <t>fujikura.co.jp</t>
  </si>
  <si>
    <t>sevgidolu.biz</t>
  </si>
  <si>
    <t>matrass.ge</t>
  </si>
  <si>
    <t>lenka-tube.info</t>
  </si>
  <si>
    <t>articleslash.net</t>
  </si>
  <si>
    <t>dogomania.pl</t>
  </si>
  <si>
    <t>akdart.com</t>
  </si>
  <si>
    <t>rethinkcanada.com</t>
  </si>
  <si>
    <t>highlandhiker.com</t>
  </si>
  <si>
    <t>inthevendee.com</t>
  </si>
  <si>
    <t>movianto.com</t>
  </si>
  <si>
    <t>jeuxvideo.tv</t>
  </si>
  <si>
    <t>crion.be</t>
  </si>
  <si>
    <t>mobclan.com</t>
  </si>
  <si>
    <t>as-sodan.com</t>
  </si>
  <si>
    <t>rjews.net</t>
  </si>
  <si>
    <t>wxv.pl</t>
  </si>
  <si>
    <t>zjg.gov.cn</t>
  </si>
  <si>
    <t>hetnatuurhistorisch.nl</t>
  </si>
  <si>
    <t>cityandcolour.com</t>
  </si>
  <si>
    <t>ierss.com</t>
  </si>
  <si>
    <t>lendio.com</t>
  </si>
  <si>
    <t>eresparis.com</t>
  </si>
  <si>
    <t>apexsql.com</t>
  </si>
  <si>
    <t>chestnutridgecabin.com</t>
  </si>
  <si>
    <t>geckotribe.com</t>
  </si>
  <si>
    <t>helpmefind.com</t>
  </si>
  <si>
    <t>yzxxy888.com</t>
  </si>
  <si>
    <t>writeupcafe.com</t>
  </si>
  <si>
    <t>truck-lite.com</t>
  </si>
  <si>
    <t>basquiat.com</t>
  </si>
  <si>
    <t>0931jsfc.com</t>
  </si>
  <si>
    <t>airjordanssretro3sale.com</t>
  </si>
  <si>
    <t>classilisttel.com</t>
  </si>
  <si>
    <t>epornoonline.info</t>
  </si>
  <si>
    <t>pujol.com.mx</t>
  </si>
  <si>
    <t>worldsquash.org</t>
  </si>
  <si>
    <t>trangiahuy.com</t>
  </si>
  <si>
    <t>debatecriollo.com.ve</t>
  </si>
  <si>
    <t>whwendu.cn</t>
  </si>
  <si>
    <t>pastormaurydavis.org</t>
  </si>
  <si>
    <t>castrolraceway.com</t>
  </si>
  <si>
    <t>mch.com</t>
  </si>
  <si>
    <t>chwh57.com</t>
  </si>
  <si>
    <t>manmi.com</t>
  </si>
  <si>
    <t>royalihc.com</t>
  </si>
  <si>
    <t>naacpimageawards.net</t>
  </si>
  <si>
    <t>optaim.com</t>
  </si>
  <si>
    <t>ujam.com</t>
  </si>
  <si>
    <t>bolgspot.com</t>
  </si>
  <si>
    <t>gameaxis.com</t>
  </si>
  <si>
    <t>tourismconcern.org.uk</t>
  </si>
  <si>
    <t>hairlosstalk.com</t>
  </si>
  <si>
    <t>porno-kitty.info</t>
  </si>
  <si>
    <t>bigquestionsonline.com</t>
  </si>
  <si>
    <t>philobiblon.com</t>
  </si>
  <si>
    <t>tvtime.com</t>
  </si>
  <si>
    <t>freesheetmusic.net</t>
  </si>
  <si>
    <t>swtor-rp.com</t>
  </si>
  <si>
    <t>whistlerquestion.com</t>
  </si>
  <si>
    <t>robertcray.com</t>
  </si>
  <si>
    <t>backspace.com</t>
  </si>
  <si>
    <t>guccihandbagsinc.com</t>
  </si>
  <si>
    <t>hadilanordan.com</t>
  </si>
  <si>
    <t>mountainlife.website</t>
  </si>
  <si>
    <t>crossingwallstreet.com</t>
  </si>
  <si>
    <t>websjy.com</t>
  </si>
  <si>
    <t>bitwig.com</t>
  </si>
  <si>
    <t>qikuai.com</t>
  </si>
  <si>
    <t>usapears.org</t>
  </si>
  <si>
    <t>dgshengqi.cn</t>
  </si>
  <si>
    <t>whpapa.com</t>
  </si>
  <si>
    <t>medicalcareontheinternet.com</t>
  </si>
  <si>
    <t>china-beyond.com</t>
  </si>
  <si>
    <t>rinspeed.com</t>
  </si>
  <si>
    <t>thecloud.net</t>
  </si>
  <si>
    <t>mbus.sk</t>
  </si>
  <si>
    <t>dallas-lovefield.com</t>
  </si>
  <si>
    <t>puffgames.com</t>
  </si>
  <si>
    <t>learningpage.com</t>
  </si>
  <si>
    <t>fluconazole-diflucanno-prescription.com</t>
  </si>
  <si>
    <t>telecomreseller.com</t>
  </si>
  <si>
    <t>thirdworlds.net</t>
  </si>
  <si>
    <t>flagyl1.top</t>
  </si>
  <si>
    <t>child-encyclopedia.com</t>
  </si>
  <si>
    <t>oralcheapestkamagra.com</t>
  </si>
  <si>
    <t>taotaoliyi.com</t>
  </si>
  <si>
    <t>henryherald.com</t>
  </si>
  <si>
    <t>mariachirestaurant.net</t>
  </si>
  <si>
    <t>allpeers.com</t>
  </si>
  <si>
    <t>sunyrockland.edu</t>
  </si>
  <si>
    <t>celebrex-generic-200mg.com</t>
  </si>
  <si>
    <t>numa.com</t>
  </si>
  <si>
    <t>sanfordbrown.edu</t>
  </si>
  <si>
    <t>cheapestpropecia-pills.org</t>
  </si>
  <si>
    <t>cialistadalafilbuy.org</t>
  </si>
  <si>
    <t>luxun.net</t>
  </si>
  <si>
    <t>atsondemand.com</t>
  </si>
  <si>
    <t>langlang.com</t>
  </si>
  <si>
    <t>jienhui.cn</t>
  </si>
  <si>
    <t>coderthemes.com</t>
  </si>
  <si>
    <t>mission-innovation.net</t>
  </si>
  <si>
    <t>msoer.cn</t>
  </si>
  <si>
    <t>hitachidigitalmedia.com</t>
  </si>
  <si>
    <t>internaldrive.com</t>
  </si>
  <si>
    <t>toshl.com</t>
  </si>
  <si>
    <t>20mgcialis-cheapest.net</t>
  </si>
  <si>
    <t>nthb.cn</t>
  </si>
  <si>
    <t>myniaowo.com</t>
  </si>
  <si>
    <t>orica.com</t>
  </si>
  <si>
    <t>eragonmovie.com</t>
  </si>
  <si>
    <t>jzpt88.com</t>
  </si>
  <si>
    <t>orfonline.org</t>
  </si>
  <si>
    <t>promotioncodes.org.uk</t>
  </si>
  <si>
    <t>mantex.co.uk</t>
  </si>
  <si>
    <t>cummingfirst.com</t>
  </si>
  <si>
    <t>bioprocess.es</t>
  </si>
  <si>
    <t>olx.com.mx</t>
  </si>
  <si>
    <t>take40.com</t>
  </si>
  <si>
    <t>langya.com.cn</t>
  </si>
  <si>
    <t>uaem.mx</t>
  </si>
  <si>
    <t>tpg.gov.tw</t>
  </si>
  <si>
    <t>datarealms.com</t>
  </si>
  <si>
    <t>moduslink.com</t>
  </si>
  <si>
    <t>222nj.com</t>
  </si>
  <si>
    <t>mirror.org</t>
  </si>
  <si>
    <t>devttys0.com</t>
  </si>
  <si>
    <t>crispygamer.com</t>
  </si>
  <si>
    <t>sciweavers.org</t>
  </si>
  <si>
    <t>infoagepub.com</t>
  </si>
  <si>
    <t>winvistaclub.com</t>
  </si>
  <si>
    <t>regehr.org</t>
  </si>
  <si>
    <t>chilkatsoft.com</t>
  </si>
  <si>
    <t>webservicex.net</t>
  </si>
  <si>
    <t>xentax.com</t>
  </si>
  <si>
    <t>walla.com</t>
  </si>
  <si>
    <t>statmt.org</t>
  </si>
  <si>
    <t>aare.edu.au</t>
  </si>
  <si>
    <t>equator-principles.com</t>
  </si>
  <si>
    <t>oatd.org</t>
  </si>
  <si>
    <t>sawyoo.com</t>
  </si>
  <si>
    <t>vr.de</t>
  </si>
  <si>
    <t>bridebox.com</t>
  </si>
  <si>
    <t>nguyenkim.com</t>
  </si>
  <si>
    <t>pc0359.cn</t>
  </si>
  <si>
    <t>appllio.com</t>
  </si>
  <si>
    <t>clow.ru</t>
  </si>
  <si>
    <t>ychjiangyuanhb.cn</t>
  </si>
  <si>
    <t>growweedeasy.com</t>
  </si>
  <si>
    <t>infojornal.ru</t>
  </si>
  <si>
    <t>huajx.com</t>
  </si>
  <si>
    <t>patientenberatung.de</t>
  </si>
  <si>
    <t>blessedbeyondadoubt.com</t>
  </si>
  <si>
    <t>gemeentebelangveghel.nl</t>
  </si>
  <si>
    <t>dlybzw.com</t>
  </si>
  <si>
    <t>fid-gesundheitswissen.de</t>
  </si>
  <si>
    <t>lebensmittelwarnung.de</t>
  </si>
  <si>
    <t>gosunoob.com</t>
  </si>
  <si>
    <t>china-led.net</t>
  </si>
  <si>
    <t>rais.gov.br</t>
  </si>
  <si>
    <t>era-link.com</t>
  </si>
  <si>
    <t>vitalwellnessclub.es</t>
  </si>
  <si>
    <t>kledingbeursdewitteolifant.nl</t>
  </si>
  <si>
    <t>mtecbo.gov.br</t>
  </si>
  <si>
    <t>17ziti.com</t>
  </si>
  <si>
    <t>fandirectx.ru</t>
  </si>
  <si>
    <t>shenchenman.pw</t>
  </si>
  <si>
    <t>tagmodels.co.uk</t>
  </si>
  <si>
    <t>in-form.de</t>
  </si>
  <si>
    <t>data.gov.ru</t>
  </si>
  <si>
    <t>invitel.hu</t>
  </si>
  <si>
    <t>icejerseys.com</t>
  </si>
  <si>
    <t>azonline.de</t>
  </si>
  <si>
    <t>knauf.ru</t>
  </si>
  <si>
    <t>technobezz.com</t>
  </si>
  <si>
    <t>cnfl.com.cn</t>
  </si>
  <si>
    <t>freshimagemarketing.com</t>
  </si>
  <si>
    <t>uhrforum.de</t>
  </si>
  <si>
    <t>panlasangpinoy.com</t>
  </si>
  <si>
    <t>tonefuninja.com</t>
  </si>
  <si>
    <t>iworker.ru</t>
  </si>
  <si>
    <t>zonu.com</t>
  </si>
  <si>
    <t>coop.no</t>
  </si>
  <si>
    <t>econovill.com</t>
  </si>
  <si>
    <t>mynewvice.com</t>
  </si>
  <si>
    <t>teckcity.com</t>
  </si>
  <si>
    <t>tx009.com</t>
  </si>
  <si>
    <t>homemakinghacks.com</t>
  </si>
  <si>
    <t>bolzano.it</t>
  </si>
  <si>
    <t>eyeonspain.com</t>
  </si>
  <si>
    <t>thelisttv.com</t>
  </si>
  <si>
    <t>lauradixson.com</t>
  </si>
  <si>
    <t>yigitsmmm.com</t>
  </si>
  <si>
    <t>gaudinoassociati.it</t>
  </si>
  <si>
    <t>kupi-tut.info</t>
  </si>
  <si>
    <t>photophoto.cn</t>
  </si>
  <si>
    <t>sgb2t.com</t>
  </si>
  <si>
    <t>chalet-tarentaise.com</t>
  </si>
  <si>
    <t>piramideschool.nl</t>
  </si>
  <si>
    <t>oldenglishinns.co.uk</t>
  </si>
  <si>
    <t>lussomarco.com</t>
  </si>
  <si>
    <t>freshstorebuilder.com</t>
  </si>
  <si>
    <t>bijansartorial.com</t>
  </si>
  <si>
    <t>th600.com</t>
  </si>
  <si>
    <t>my-pet-online.de</t>
  </si>
  <si>
    <t>mariabasisschool-nop.nl</t>
  </si>
  <si>
    <t>bora.com</t>
  </si>
  <si>
    <t>nlstar.com</t>
  </si>
  <si>
    <t>izrazec.ru</t>
  </si>
  <si>
    <t>alosidees.com</t>
  </si>
  <si>
    <t>animaesapori.com</t>
  </si>
  <si>
    <t>sstmi.edu.my</t>
  </si>
  <si>
    <t>mintflowerdine.com</t>
  </si>
  <si>
    <t>lz-miass.ru</t>
  </si>
  <si>
    <t>conex.cl</t>
  </si>
  <si>
    <t>ladrome.fr</t>
  </si>
  <si>
    <t>thedarkestpitsofhell.com</t>
  </si>
  <si>
    <t>affordablehuntingtrip.com</t>
  </si>
  <si>
    <t>vitalitylifescience.com</t>
  </si>
  <si>
    <t>soweto.com</t>
  </si>
  <si>
    <t>sami-pgc.org</t>
  </si>
  <si>
    <t>diocesipa.it</t>
  </si>
  <si>
    <t>trainerize.com</t>
  </si>
  <si>
    <t>ozbaymobilya.com.tr</t>
  </si>
  <si>
    <t>whowearsthis.com</t>
  </si>
  <si>
    <t>zzima.com</t>
  </si>
  <si>
    <t>khanbettingtipfree.com</t>
  </si>
  <si>
    <t>newsujpraincorporation.com</t>
  </si>
  <si>
    <t>homeenglish.ru</t>
  </si>
  <si>
    <t>neonlimelight.com</t>
  </si>
  <si>
    <t>the-empowered-choice.com</t>
  </si>
  <si>
    <t>nondualteacher.info</t>
  </si>
  <si>
    <t>stembrowardschools.com</t>
  </si>
  <si>
    <t>voteshellyblair.com</t>
  </si>
  <si>
    <t>mapofheroes.org</t>
  </si>
  <si>
    <t>genericviagrasous.com</t>
  </si>
  <si>
    <t>johntoda.com</t>
  </si>
  <si>
    <t>tectumo.com</t>
  </si>
  <si>
    <t>miass.ru</t>
  </si>
  <si>
    <t>ugly.life</t>
  </si>
  <si>
    <t>aanbodpagina.nl</t>
  </si>
  <si>
    <t>dekordrev.ru</t>
  </si>
  <si>
    <t>cinema.nl</t>
  </si>
  <si>
    <t>vial-massiv.ru</t>
  </si>
  <si>
    <t>iresourcepool.com</t>
  </si>
  <si>
    <t>perfectpartnershorsematch.com</t>
  </si>
  <si>
    <t>hotflirt.ru</t>
  </si>
  <si>
    <t>niled.su</t>
  </si>
  <si>
    <t>rpasr.id</t>
  </si>
  <si>
    <t>observando.net</t>
  </si>
  <si>
    <t>gomivi.com.pe</t>
  </si>
  <si>
    <t>mypetonline.co.uk</t>
  </si>
  <si>
    <t>eco-joom.com</t>
  </si>
  <si>
    <t>modul-kotel.ru</t>
  </si>
  <si>
    <t>entwickler-forum.de</t>
  </si>
  <si>
    <t>localdatepartner.com</t>
  </si>
  <si>
    <t>fransagroquimicos.com</t>
  </si>
  <si>
    <t>2chmudanzas.com</t>
  </si>
  <si>
    <t>freshpower.cn</t>
  </si>
  <si>
    <t>bdujiaju.com</t>
  </si>
  <si>
    <t>playadoradaweb.com</t>
  </si>
  <si>
    <t>skyeye360.com</t>
  </si>
  <si>
    <t>tiemsnigeria.org</t>
  </si>
  <si>
    <t>fuyaogroup.com</t>
  </si>
  <si>
    <t>audioauthorities.com</t>
  </si>
  <si>
    <t>the-karavan.com</t>
  </si>
  <si>
    <t>butik.ru</t>
  </si>
  <si>
    <t>friskissvettis.no</t>
  </si>
  <si>
    <t>regionmx.com</t>
  </si>
  <si>
    <t>amateurfightleague.co.za</t>
  </si>
  <si>
    <t>vids.io</t>
  </si>
  <si>
    <t>iprimo.jp</t>
  </si>
  <si>
    <t>physiciansweekly.com</t>
  </si>
  <si>
    <t>realm-x.net</t>
  </si>
  <si>
    <t>letfind.com</t>
  </si>
  <si>
    <t>125.la</t>
  </si>
  <si>
    <t>novostink.ru</t>
  </si>
  <si>
    <t>cheap-michael-kors-bags-purses.com</t>
  </si>
  <si>
    <t>alliancenet.org</t>
  </si>
  <si>
    <t>sonicloans.net</t>
  </si>
  <si>
    <t>elektroni.de</t>
  </si>
  <si>
    <t>longchamphandbags-outlet.com</t>
  </si>
  <si>
    <t>sportssignup.com</t>
  </si>
  <si>
    <t>kanggui.com</t>
  </si>
  <si>
    <t>blackbeard-actual.com</t>
  </si>
  <si>
    <t>dreamdinners.com</t>
  </si>
  <si>
    <t>technicracy.com</t>
  </si>
  <si>
    <t>ccial.xyz</t>
  </si>
  <si>
    <t>downloadpsd.com</t>
  </si>
  <si>
    <t>narpm.org</t>
  </si>
  <si>
    <t>celebstalk.co</t>
  </si>
  <si>
    <t>woodworker.com</t>
  </si>
  <si>
    <t>etabodchb.xyz</t>
  </si>
  <si>
    <t>slatinskigaj.com</t>
  </si>
  <si>
    <t>kinmen.gov.tw</t>
  </si>
  <si>
    <t>taskoski.com</t>
  </si>
  <si>
    <t>kreditkartenvergleichde.info</t>
  </si>
  <si>
    <t>birdchannel.com</t>
  </si>
  <si>
    <t>fabilo.org</t>
  </si>
  <si>
    <t>hainan.edu.cn</t>
  </si>
  <si>
    <t>spruethmagers.com</t>
  </si>
  <si>
    <t>cdbest.net</t>
  </si>
  <si>
    <t>thescarboroughnews.co.uk</t>
  </si>
  <si>
    <t>downloadkral.com</t>
  </si>
  <si>
    <t>thevipboard.com</t>
  </si>
  <si>
    <t>gabrielcueva.net</t>
  </si>
  <si>
    <t>euro-expo.cn</t>
  </si>
  <si>
    <t>sarahcandersen.com</t>
  </si>
  <si>
    <t>memco.com.sa</t>
  </si>
  <si>
    <t>jagdschein-forum.de</t>
  </si>
  <si>
    <t>pupstube.ru</t>
  </si>
  <si>
    <t>fzfdance.com</t>
  </si>
  <si>
    <t>trl-nagoya.co.jp</t>
  </si>
  <si>
    <t>outletmulberry.co.uk</t>
  </si>
  <si>
    <t>ffwdweekly.com</t>
  </si>
  <si>
    <t>cialis-onlinepharmacy.ru</t>
  </si>
  <si>
    <t>brsjhg.com</t>
  </si>
  <si>
    <t>airzonetravels.com</t>
  </si>
  <si>
    <t>jinzhoubank.com</t>
  </si>
  <si>
    <t>primarygames.co.uk</t>
  </si>
  <si>
    <t>angelsilva.com.br</t>
  </si>
  <si>
    <t>celcom.com.my</t>
  </si>
  <si>
    <t>accent-time.ru</t>
  </si>
  <si>
    <t>mylifeinsuranceplace.com</t>
  </si>
  <si>
    <t>winners.ca</t>
  </si>
  <si>
    <t>xiadaocn.com</t>
  </si>
  <si>
    <t>saturn.at</t>
  </si>
  <si>
    <t>reneandvictoria.com</t>
  </si>
  <si>
    <t>rtu.ac.th</t>
  </si>
  <si>
    <t>cdugunshop.com</t>
  </si>
  <si>
    <t>paydayloansnxk.com</t>
  </si>
  <si>
    <t>nm-pro.in</t>
  </si>
  <si>
    <t>monthong.ac.th</t>
  </si>
  <si>
    <t>good-monthly.com</t>
  </si>
  <si>
    <t>fortticonderoga.org</t>
  </si>
  <si>
    <t>marset.com</t>
  </si>
  <si>
    <t>projectorpeople.com</t>
  </si>
  <si>
    <t>insersor.pt</t>
  </si>
  <si>
    <t>bsu-nflg.ru</t>
  </si>
  <si>
    <t>mega-pornos.ru</t>
  </si>
  <si>
    <t>godrems.us</t>
  </si>
  <si>
    <t>ulc.gov.pl</t>
  </si>
  <si>
    <t>hhstarmedia.com</t>
  </si>
  <si>
    <t>tsumami-handle.com</t>
  </si>
  <si>
    <t>vigmrxpersonalblog.com</t>
  </si>
  <si>
    <t>burloaktech.com</t>
  </si>
  <si>
    <t>kttape.com</t>
  </si>
  <si>
    <t>villa-zarathustra.de</t>
  </si>
  <si>
    <t>chinacheapnfljerseyusa.com</t>
  </si>
  <si>
    <t>lvkecaotang.com</t>
  </si>
  <si>
    <t>nnzxc.com</t>
  </si>
  <si>
    <t>shokuniku-sangyoten.jp</t>
  </si>
  <si>
    <t>gedoo.ru</t>
  </si>
  <si>
    <t>bannch.com</t>
  </si>
  <si>
    <t>its-sam.ru</t>
  </si>
  <si>
    <t>goftp.com</t>
  </si>
  <si>
    <t>advanced.name</t>
  </si>
  <si>
    <t>maudfontenoy.com</t>
  </si>
  <si>
    <t>buycelebrex.org</t>
  </si>
  <si>
    <t>rmt.org.uk</t>
  </si>
  <si>
    <t>alpenglowbeagles.com</t>
  </si>
  <si>
    <t>gpa-net.co.jp</t>
  </si>
  <si>
    <t>i-hobot.ru</t>
  </si>
  <si>
    <t>fleetfeetsports.com</t>
  </si>
  <si>
    <t>leparchotelperu.com</t>
  </si>
  <si>
    <t>xelha.com</t>
  </si>
  <si>
    <t>uznews.net</t>
  </si>
  <si>
    <t>junobeach.org</t>
  </si>
  <si>
    <t>ingenuityfest.com</t>
  </si>
  <si>
    <t>sladkoe-net.info</t>
  </si>
  <si>
    <t>ahthwy.cn</t>
  </si>
  <si>
    <t>goodgogame.com</t>
  </si>
  <si>
    <t>niagarafallsusa.com</t>
  </si>
  <si>
    <t>anaw.org</t>
  </si>
  <si>
    <t>championwindow.com</t>
  </si>
  <si>
    <t>peepandthebigwideworld.com</t>
  </si>
  <si>
    <t>chinashoes.com</t>
  </si>
  <si>
    <t>doctorsriches.com</t>
  </si>
  <si>
    <t>kc-centr.ru</t>
  </si>
  <si>
    <t>independentliving.com</t>
  </si>
  <si>
    <t>houstongrandopera.org</t>
  </si>
  <si>
    <t>it-me.com.ua</t>
  </si>
  <si>
    <t>visible-learning.org</t>
  </si>
  <si>
    <t>porno-tank.info</t>
  </si>
  <si>
    <t>xxx-dosug.info</t>
  </si>
  <si>
    <t>xinben.net</t>
  </si>
  <si>
    <t>bungalowparkeneuropa.nl</t>
  </si>
  <si>
    <t>jf-altmarl.info</t>
  </si>
  <si>
    <t>fishingmagazin.ru</t>
  </si>
  <si>
    <t>eternityrose.com.au</t>
  </si>
  <si>
    <t>wnymedia.net</t>
  </si>
  <si>
    <t>cwb.org</t>
  </si>
  <si>
    <t>fullhdx-mov.info</t>
  </si>
  <si>
    <t>cityofberkeley.info</t>
  </si>
  <si>
    <t>bazafirm.org</t>
  </si>
  <si>
    <t>12f.com.cn</t>
  </si>
  <si>
    <t>literarytraveler.com</t>
  </si>
  <si>
    <t>analytik-jena.de</t>
  </si>
  <si>
    <t>catraffictickets.com</t>
  </si>
  <si>
    <t>illin.is</t>
  </si>
  <si>
    <t>un-signed.de</t>
  </si>
  <si>
    <t>defimedia.info</t>
  </si>
  <si>
    <t>noo.org.uk</t>
  </si>
  <si>
    <t>hidesertstar.com</t>
  </si>
  <si>
    <t>acqoo.cn</t>
  </si>
  <si>
    <t>bibletools.org</t>
  </si>
  <si>
    <t>yuhoo.com.cn</t>
  </si>
  <si>
    <t>sheerid.com</t>
  </si>
  <si>
    <t>ailuoliao.com</t>
  </si>
  <si>
    <t>atomlexikon.de</t>
  </si>
  <si>
    <t>jeffgeerling.com</t>
  </si>
  <si>
    <t>turnerpublishing.com</t>
  </si>
  <si>
    <t>ipm.ac.ir</t>
  </si>
  <si>
    <t>junecloud.com</t>
  </si>
  <si>
    <t>maxonmotor.com</t>
  </si>
  <si>
    <t>amnews.com</t>
  </si>
  <si>
    <t>djcity.com</t>
  </si>
  <si>
    <t>latfh.com</t>
  </si>
  <si>
    <t>logospire.com</t>
  </si>
  <si>
    <t>qx.cx</t>
  </si>
  <si>
    <t>guitarzx.com</t>
  </si>
  <si>
    <t>jlstnet.net</t>
  </si>
  <si>
    <t>harvardsquarelibrary.org</t>
  </si>
  <si>
    <t>inniskillin.com</t>
  </si>
  <si>
    <t>tpbafk.tv</t>
  </si>
  <si>
    <t>cangdian.com</t>
  </si>
  <si>
    <t>silverlake.com</t>
  </si>
  <si>
    <t>sniggle.net</t>
  </si>
  <si>
    <t>dubjazzsalsa.com</t>
  </si>
  <si>
    <t>servicemax.com</t>
  </si>
  <si>
    <t>zoloftpurchase-50mg.net</t>
  </si>
  <si>
    <t>czshzxw.com</t>
  </si>
  <si>
    <t>shared-servers.com</t>
  </si>
  <si>
    <t>toyota.eu</t>
  </si>
  <si>
    <t>furosemide-lasixonline.com</t>
  </si>
  <si>
    <t>nerdery.com</t>
  </si>
  <si>
    <t>xavierrudd.com</t>
  </si>
  <si>
    <t>agfundernews.com</t>
  </si>
  <si>
    <t>thepanthersofficialstore.com</t>
  </si>
  <si>
    <t>ookae.org</t>
  </si>
  <si>
    <t>wyn88.com</t>
  </si>
  <si>
    <t>onlineventolinnoprescription.net</t>
  </si>
  <si>
    <t>online20mg-prednisone.org</t>
  </si>
  <si>
    <t>sheffieldforum.co.uk</t>
  </si>
  <si>
    <t>newgrange.com</t>
  </si>
  <si>
    <t>tweetmyjobs.com</t>
  </si>
  <si>
    <t>order-onlinepropecia.com</t>
  </si>
  <si>
    <t>buyampicillin100.gdn</t>
  </si>
  <si>
    <t>mixmarket.org</t>
  </si>
  <si>
    <t>aria-database.com</t>
  </si>
  <si>
    <t>siemens-enterprise.com</t>
  </si>
  <si>
    <t>thedayaftertomorrow.com</t>
  </si>
  <si>
    <t>aboutthedomain.com</t>
  </si>
  <si>
    <t>mlkonline.net</t>
  </si>
  <si>
    <t>googleventures.com</t>
  </si>
  <si>
    <t>stopmet.nl</t>
  </si>
  <si>
    <t>online-publishers.org</t>
  </si>
  <si>
    <t>mogaanywhere.com</t>
  </si>
  <si>
    <t>orgasmatrix.com</t>
  </si>
  <si>
    <t>propecia-online-withoutprescription.org</t>
  </si>
  <si>
    <t>yuejianty.com</t>
  </si>
  <si>
    <t>taskcoach.org</t>
  </si>
  <si>
    <t>ejhs.org</t>
  </si>
  <si>
    <t>120idc.cn</t>
  </si>
  <si>
    <t>plastc.com</t>
  </si>
  <si>
    <t>cheil.com</t>
  </si>
  <si>
    <t>lordofthedance.com</t>
  </si>
  <si>
    <t>amxmodx.org</t>
  </si>
  <si>
    <t>swayy.co</t>
  </si>
  <si>
    <t>mondominishows.com</t>
  </si>
  <si>
    <t>clinsci.org</t>
  </si>
  <si>
    <t>uobgroup.com</t>
  </si>
  <si>
    <t>cyxdyf.cn</t>
  </si>
  <si>
    <t>mediatomb.cc</t>
  </si>
  <si>
    <t>beyondlookinggood.com</t>
  </si>
  <si>
    <t>fsp-group.com.tw</t>
  </si>
  <si>
    <t>robweir.com</t>
  </si>
  <si>
    <t>unfuddle.com</t>
  </si>
  <si>
    <t>thehagueuniversity.com</t>
  </si>
  <si>
    <t>avh.de</t>
  </si>
  <si>
    <t>sugarforge.org</t>
  </si>
  <si>
    <t>bookmarklets.com</t>
  </si>
  <si>
    <t>dygraphs.com</t>
  </si>
  <si>
    <t>macrothink.org</t>
  </si>
  <si>
    <t>date-conference.com</t>
  </si>
  <si>
    <t>in2white.com</t>
  </si>
  <si>
    <t>subnet-calculator.com</t>
  </si>
  <si>
    <t>roedu.net</t>
  </si>
  <si>
    <t>carl.org</t>
  </si>
  <si>
    <t>andylau.com</t>
  </si>
  <si>
    <t>coderanger.net</t>
  </si>
  <si>
    <t>xuexily.com</t>
  </si>
  <si>
    <t>dsz.cc</t>
  </si>
  <si>
    <t>viewfromthefridge.com</t>
  </si>
  <si>
    <t>520py.com</t>
  </si>
  <si>
    <t>121down.com</t>
  </si>
  <si>
    <t>hotel.cz</t>
  </si>
  <si>
    <t>crazyadventuresinparenting.com</t>
  </si>
  <si>
    <t>cqfanuc.com</t>
  </si>
  <si>
    <t>dopc.net</t>
  </si>
  <si>
    <t>hdi.de</t>
  </si>
  <si>
    <t>zak.com</t>
  </si>
  <si>
    <t>artcet.ru</t>
  </si>
  <si>
    <t>viagrapills100mgwalmart.ru</t>
  </si>
  <si>
    <t>rodzem.ru</t>
  </si>
  <si>
    <t>alreadypretty.com</t>
  </si>
  <si>
    <t>bjlfhs.net</t>
  </si>
  <si>
    <t>gorenje.com</t>
  </si>
  <si>
    <t>halfbakedreviews.com</t>
  </si>
  <si>
    <t>backinjob.de</t>
  </si>
  <si>
    <t>firedearth.com</t>
  </si>
  <si>
    <t>monstruarius.net</t>
  </si>
  <si>
    <t>cookingandbeer.com</t>
  </si>
  <si>
    <t>townrealestate.com</t>
  </si>
  <si>
    <t>azhibo.com</t>
  </si>
  <si>
    <t>dipan.com</t>
  </si>
  <si>
    <t>fenixmoneymanagement.com</t>
  </si>
  <si>
    <t>baslog.com</t>
  </si>
  <si>
    <t>sbrevolutionwebdesign.com</t>
  </si>
  <si>
    <t>kiteboard.gr</t>
  </si>
  <si>
    <t>boschservisiantalya.com</t>
  </si>
  <si>
    <t>formlink.co.uk</t>
  </si>
  <si>
    <t>de-i.ru</t>
  </si>
  <si>
    <t>on-site.com</t>
  </si>
  <si>
    <t>whccb.com</t>
  </si>
  <si>
    <t>whjm.com.cn</t>
  </si>
  <si>
    <t>dogtraineralbany.com</t>
  </si>
  <si>
    <t>mattamyhomes.com</t>
  </si>
  <si>
    <t>jjblhxq.gov.cn</t>
  </si>
  <si>
    <t>peonyevent.com</t>
  </si>
  <si>
    <t>elamal.nl</t>
  </si>
  <si>
    <t>bki.ir</t>
  </si>
  <si>
    <t>bs-hoeksteen.nl</t>
  </si>
  <si>
    <t>mrandmrssmit.nl</t>
  </si>
  <si>
    <t>howtotravel.club</t>
  </si>
  <si>
    <t>squareiapps.com</t>
  </si>
  <si>
    <t>carrefour.it</t>
  </si>
  <si>
    <t>da-orm.ru</t>
  </si>
  <si>
    <t>webus.fr</t>
  </si>
  <si>
    <t>veganz.de</t>
  </si>
  <si>
    <t>sokolniki8.ru</t>
  </si>
  <si>
    <t>ohlalamag.com</t>
  </si>
  <si>
    <t>tobeakidcards.com</t>
  </si>
  <si>
    <t>debrug-ikt.nl</t>
  </si>
  <si>
    <t>veenbrug-ikt.nl</t>
  </si>
  <si>
    <t>deevanapatong.biz</t>
  </si>
  <si>
    <t>cc-00.com</t>
  </si>
  <si>
    <t>tantrangvespa.com</t>
  </si>
  <si>
    <t>yepme.com</t>
  </si>
  <si>
    <t>khalatnikova.ru</t>
  </si>
  <si>
    <t>jalousie-vostok.ru</t>
  </si>
  <si>
    <t>roseversand.de</t>
  </si>
  <si>
    <t>debron-vcpo.nl</t>
  </si>
  <si>
    <t>lagudulu.com</t>
  </si>
  <si>
    <t>bluehostforum.com</t>
  </si>
  <si>
    <t>swsdeklipper.nl</t>
  </si>
  <si>
    <t>e-lyco.fr</t>
  </si>
  <si>
    <t>gov.ro</t>
  </si>
  <si>
    <t>aftonkuriren.se</t>
  </si>
  <si>
    <t>trainbit.com</t>
  </si>
  <si>
    <t>thewingedtraveler.com</t>
  </si>
  <si>
    <t>abogadoenguadalajara.com</t>
  </si>
  <si>
    <t>yemedeyanindagez.com</t>
  </si>
  <si>
    <t>duiops.net</t>
  </si>
  <si>
    <t>iconhn.com</t>
  </si>
  <si>
    <t>abc-cooking.co.jp</t>
  </si>
  <si>
    <t>mobilnonet.pl</t>
  </si>
  <si>
    <t>art-gallery.mn</t>
  </si>
  <si>
    <t>zooplus.fr</t>
  </si>
  <si>
    <t>simplyunite.com</t>
  </si>
  <si>
    <t>telegenova.it</t>
  </si>
  <si>
    <t>radioandmusic.com</t>
  </si>
  <si>
    <t>szflorist.com</t>
  </si>
  <si>
    <t>ardentspeaks.com</t>
  </si>
  <si>
    <t>lunamudanzas.com</t>
  </si>
  <si>
    <t>conennocostruzioni.it</t>
  </si>
  <si>
    <t>urdayoff.com</t>
  </si>
  <si>
    <t>nomad.su</t>
  </si>
  <si>
    <t>yachtguardienage.com</t>
  </si>
  <si>
    <t>orre.se</t>
  </si>
  <si>
    <t>kaveriyarns.com</t>
  </si>
  <si>
    <t>subito-doc.de</t>
  </si>
  <si>
    <t>changeheroes.com</t>
  </si>
  <si>
    <t>yourweather.co.uk</t>
  </si>
  <si>
    <t>manulife.co.jp</t>
  </si>
  <si>
    <t>westorq.com</t>
  </si>
  <si>
    <t>moneytips.com</t>
  </si>
  <si>
    <t>swps.net.au</t>
  </si>
  <si>
    <t>fair.ru</t>
  </si>
  <si>
    <t>communitytable.com</t>
  </si>
  <si>
    <t>expoknews.com</t>
  </si>
  <si>
    <t>xornal.com</t>
  </si>
  <si>
    <t>wfweihang.com</t>
  </si>
  <si>
    <t>yourgolftravel.com</t>
  </si>
  <si>
    <t>lasersarmad.com</t>
  </si>
  <si>
    <t>clubdeteniselbosque.com.co</t>
  </si>
  <si>
    <t>nikieleftheriadi.gr</t>
  </si>
  <si>
    <t>carollofranco.it</t>
  </si>
  <si>
    <t>kittykit.co.uk</t>
  </si>
  <si>
    <t>steelindustry.com</t>
  </si>
  <si>
    <t>megagrowth.com</t>
  </si>
  <si>
    <t>azurecloud.in</t>
  </si>
  <si>
    <t>tv-replay.fr</t>
  </si>
  <si>
    <t>indigo-veros.ru</t>
  </si>
  <si>
    <t>downundermarlincharters.com</t>
  </si>
  <si>
    <t>sallerollo.com</t>
  </si>
  <si>
    <t>freshgreencoffee.com</t>
  </si>
  <si>
    <t>bigbangnews.com</t>
  </si>
  <si>
    <t>mambosprouts.com</t>
  </si>
  <si>
    <t>ldggkj.com</t>
  </si>
  <si>
    <t>tonotv.com</t>
  </si>
  <si>
    <t>incirliovatarim.gov.tr</t>
  </si>
  <si>
    <t>shclassical.com</t>
  </si>
  <si>
    <t>gddoftec.gov.cn</t>
  </si>
  <si>
    <t>esciencei.com</t>
  </si>
  <si>
    <t>mastertopforum.com</t>
  </si>
  <si>
    <t>saturn.pl</t>
  </si>
  <si>
    <t>dustinjensenportfolio.com</t>
  </si>
  <si>
    <t>levainbakery.com</t>
  </si>
  <si>
    <t>theamericanreader.com</t>
  </si>
  <si>
    <t>legolanddiscoverycentre.de</t>
  </si>
  <si>
    <t>ghost-bikes.com</t>
  </si>
  <si>
    <t>pomagam.pl</t>
  </si>
  <si>
    <t>a-a-s-c.org.uk</t>
  </si>
  <si>
    <t>dogmatictheology.com</t>
  </si>
  <si>
    <t>uncannyxmen.net</t>
  </si>
  <si>
    <t>3-form.com</t>
  </si>
  <si>
    <t>mtnl.net.in</t>
  </si>
  <si>
    <t>baggu.com</t>
  </si>
  <si>
    <t>decoesfera.com</t>
  </si>
  <si>
    <t>shaw-trust.org.uk</t>
  </si>
  <si>
    <t>top-customs.ru</t>
  </si>
  <si>
    <t>idea-forhome.co.uk</t>
  </si>
  <si>
    <t>cashadvance.party</t>
  </si>
  <si>
    <t>mastergoogle.com</t>
  </si>
  <si>
    <t>difflock.com</t>
  </si>
  <si>
    <t>xauc.com</t>
  </si>
  <si>
    <t>alsox.com</t>
  </si>
  <si>
    <t>inkclub.com</t>
  </si>
  <si>
    <t>tourismpanorama.com</t>
  </si>
  <si>
    <t>egonline.biz</t>
  </si>
  <si>
    <t>imageblues.com</t>
  </si>
  <si>
    <t>hestar.nl</t>
  </si>
  <si>
    <t>compromisorse.com</t>
  </si>
  <si>
    <t>webtvlive.it</t>
  </si>
  <si>
    <t>cviag.co.pl</t>
  </si>
  <si>
    <t>pro-zoo.ch</t>
  </si>
  <si>
    <t>agence-biomedecine.fr</t>
  </si>
  <si>
    <t>dennyburk.com</t>
  </si>
  <si>
    <t>nikeairforce.fr</t>
  </si>
  <si>
    <t>party9.de</t>
  </si>
  <si>
    <t>xn--banklnse-e0a.eu</t>
  </si>
  <si>
    <t>banklÃ¥nse.eu</t>
  </si>
  <si>
    <t>icyphoenix.com</t>
  </si>
  <si>
    <t>korsonline.net</t>
  </si>
  <si>
    <t>bjvtc.com</t>
  </si>
  <si>
    <t>qingke800.com</t>
  </si>
  <si>
    <t>3i3.co</t>
  </si>
  <si>
    <t>scv.org</t>
  </si>
  <si>
    <t>greyhound-data.com</t>
  </si>
  <si>
    <t>imaginationsink.com</t>
  </si>
  <si>
    <t>beautynewsnyc.com</t>
  </si>
  <si>
    <t>sexsoid.com</t>
  </si>
  <si>
    <t>triz-journal.com</t>
  </si>
  <si>
    <t>humanclick.com</t>
  </si>
  <si>
    <t>mzmillz.me</t>
  </si>
  <si>
    <t>titanscode.com</t>
  </si>
  <si>
    <t>picture-shark.com</t>
  </si>
  <si>
    <t>propertyguru.com.my</t>
  </si>
  <si>
    <t>blogmemes.net</t>
  </si>
  <si>
    <t>indeed.es</t>
  </si>
  <si>
    <t>4istoshop.com</t>
  </si>
  <si>
    <t>rrcmta.com</t>
  </si>
  <si>
    <t>sideeffectz.com</t>
  </si>
  <si>
    <t>medelitt.ru</t>
  </si>
  <si>
    <t>piotrsycz.pl</t>
  </si>
  <si>
    <t>buhariva.com</t>
  </si>
  <si>
    <t>collabyte.com</t>
  </si>
  <si>
    <t>nu.com</t>
  </si>
  <si>
    <t>xei.me</t>
  </si>
  <si>
    <t>contanetica.com.mx</t>
  </si>
  <si>
    <t>cv-haguenau-lembach.fr</t>
  </si>
  <si>
    <t>wikiclass.net</t>
  </si>
  <si>
    <t>shunvba.org</t>
  </si>
  <si>
    <t>assbaby.ru</t>
  </si>
  <si>
    <t>ezoveda.ru</t>
  </si>
  <si>
    <t>cphr.com.cn</t>
  </si>
  <si>
    <t>aegislawfirm.com</t>
  </si>
  <si>
    <t>freeradiocodes.info</t>
  </si>
  <si>
    <t>y80s.net</t>
  </si>
  <si>
    <t>unisonuclh.org.uk</t>
  </si>
  <si>
    <t>mdinvesting.ca</t>
  </si>
  <si>
    <t>mordellgardens.com</t>
  </si>
  <si>
    <t>kahroba.net</t>
  </si>
  <si>
    <t>joyessay.com</t>
  </si>
  <si>
    <t>sudohoot.com</t>
  </si>
  <si>
    <t>wikipyme.org</t>
  </si>
  <si>
    <t>christian-aid.org.uk</t>
  </si>
  <si>
    <t>sysponto.com.br</t>
  </si>
  <si>
    <t>ctic.com</t>
  </si>
  <si>
    <t>mnmodel.com</t>
  </si>
  <si>
    <t>yangchengfutaichi.com.cn</t>
  </si>
  <si>
    <t>paydayloans2ud.com</t>
  </si>
  <si>
    <t>foroactivos.net</t>
  </si>
  <si>
    <t>iicie.com</t>
  </si>
  <si>
    <t>mjzcnd.com</t>
  </si>
  <si>
    <t>arabportal.net</t>
  </si>
  <si>
    <t>biolit.com.ua</t>
  </si>
  <si>
    <t>nomen.ir</t>
  </si>
  <si>
    <t>gansunet.com</t>
  </si>
  <si>
    <t>number27.org</t>
  </si>
  <si>
    <t>mytyres.co.uk</t>
  </si>
  <si>
    <t>speedpowermarketing.xyz</t>
  </si>
  <si>
    <t>social-gamer-net.com</t>
  </si>
  <si>
    <t>yangjiali.com</t>
  </si>
  <si>
    <t>europeplusmsk.ru</t>
  </si>
  <si>
    <t>alterecofoods.com</t>
  </si>
  <si>
    <t>90210daily.com</t>
  </si>
  <si>
    <t>marybakereddylibrary.org</t>
  </si>
  <si>
    <t>yourphp.cn</t>
  </si>
  <si>
    <t>collegevault.net</t>
  </si>
  <si>
    <t>squidge.org</t>
  </si>
  <si>
    <t>papahin.ru</t>
  </si>
  <si>
    <t>greenapplebooks.com</t>
  </si>
  <si>
    <t>projectvisa.com</t>
  </si>
  <si>
    <t>wzzz88.net</t>
  </si>
  <si>
    <t>muzique.com</t>
  </si>
  <si>
    <t>leedsbuildingsociety.co.uk</t>
  </si>
  <si>
    <t>fem-choice.com</t>
  </si>
  <si>
    <t>voteforthebest.com</t>
  </si>
  <si>
    <t>ozm.ro</t>
  </si>
  <si>
    <t>elizabethwarren.com</t>
  </si>
  <si>
    <t>mcwdn.org</t>
  </si>
  <si>
    <t>montessori-ami.org</t>
  </si>
  <si>
    <t>maggievanostrand.com</t>
  </si>
  <si>
    <t>nn9n.com</t>
  </si>
  <si>
    <t>ogezo.co.ke</t>
  </si>
  <si>
    <t>macpunch.net</t>
  </si>
  <si>
    <t>warsfortress.ru</t>
  </si>
  <si>
    <t>sdxm.gov.cn</t>
  </si>
  <si>
    <t>f1.org.uk</t>
  </si>
  <si>
    <t>passionpitmusic.com</t>
  </si>
  <si>
    <t>gamesheep.com</t>
  </si>
  <si>
    <t>sprep.org</t>
  </si>
  <si>
    <t>jiffymix.com</t>
  </si>
  <si>
    <t>themextemplates.com</t>
  </si>
  <si>
    <t>carinsurancechoice.net</t>
  </si>
  <si>
    <t>iieye.com</t>
  </si>
  <si>
    <t>pdtnyc.com</t>
  </si>
  <si>
    <t>goa.com</t>
  </si>
  <si>
    <t>factor61.com</t>
  </si>
  <si>
    <t>ledet.com</t>
  </si>
  <si>
    <t>coveredbondsasia.com</t>
  </si>
  <si>
    <t>valleyfair.com</t>
  </si>
  <si>
    <t>gamblehouse.org</t>
  </si>
  <si>
    <t>seralussion.de</t>
  </si>
  <si>
    <t>gg-movies.info</t>
  </si>
  <si>
    <t>comicosity.com</t>
  </si>
  <si>
    <t>vancouverdesi.com</t>
  </si>
  <si>
    <t>groenhart-houtskeletbouw.nl</t>
  </si>
  <si>
    <t>amstructures.co.uk</t>
  </si>
  <si>
    <t>sztb.gov.cn</t>
  </si>
  <si>
    <t>abnormalreturns.com</t>
  </si>
  <si>
    <t>insurdinary.com</t>
  </si>
  <si>
    <t>amaranthny.org</t>
  </si>
  <si>
    <t>districtcouncils.gov.hk</t>
  </si>
  <si>
    <t>balinarska-zveza.si</t>
  </si>
  <si>
    <t>macrosistemas.gt</t>
  </si>
  <si>
    <t>cashnhits.com</t>
  </si>
  <si>
    <t>1gb.bg</t>
  </si>
  <si>
    <t>kidsolr.com</t>
  </si>
  <si>
    <t>toyota-f1.com</t>
  </si>
  <si>
    <t>touche.nl</t>
  </si>
  <si>
    <t>htosports.com</t>
  </si>
  <si>
    <t>ltbly.com</t>
  </si>
  <si>
    <t>randynewman.com</t>
  </si>
  <si>
    <t>dosequis.com</t>
  </si>
  <si>
    <t>starexponent.com</t>
  </si>
  <si>
    <t>eslfast.com</t>
  </si>
  <si>
    <t>privacyalliance.org</t>
  </si>
  <si>
    <t>kinshow.cn</t>
  </si>
  <si>
    <t>czzdj.com</t>
  </si>
  <si>
    <t>thetingtings.com</t>
  </si>
  <si>
    <t>americanwest.com</t>
  </si>
  <si>
    <t>habanos.com</t>
  </si>
  <si>
    <t>rastroymercadillo.com</t>
  </si>
  <si>
    <t>skandiastar.com</t>
  </si>
  <si>
    <t>killology.com</t>
  </si>
  <si>
    <t>marlboroughgallery.com</t>
  </si>
  <si>
    <t>canadianveterinarians.net</t>
  </si>
  <si>
    <t>motorchina.com</t>
  </si>
  <si>
    <t>bolpress.com</t>
  </si>
  <si>
    <t>owlcitymusic.com</t>
  </si>
  <si>
    <t>bodyforum.ru</t>
  </si>
  <si>
    <t>elektrobit.com</t>
  </si>
  <si>
    <t>walshcollege.edu</t>
  </si>
  <si>
    <t>dapoxetine-priligy-online.net</t>
  </si>
  <si>
    <t>imhosted.com</t>
  </si>
  <si>
    <t>dailyevergreen.com</t>
  </si>
  <si>
    <t>online-ventolin-order.com</t>
  </si>
  <si>
    <t>metronidazolebuyflagyl.net</t>
  </si>
  <si>
    <t>barcelonareview.com</t>
  </si>
  <si>
    <t>discount-online-levitra.com</t>
  </si>
  <si>
    <t>nucleusinc.com</t>
  </si>
  <si>
    <t>persistencemarketresearch.com</t>
  </si>
  <si>
    <t>pcronline.com</t>
  </si>
  <si>
    <t>ttgames.com</t>
  </si>
  <si>
    <t>hempel.com</t>
  </si>
  <si>
    <t>regator.com</t>
  </si>
  <si>
    <t>acci.asn.au</t>
  </si>
  <si>
    <t>campanas.com.br</t>
  </si>
  <si>
    <t>3dmekanlar.com</t>
  </si>
  <si>
    <t>ness.com</t>
  </si>
  <si>
    <t>pjs.co.il</t>
  </si>
  <si>
    <t>din975.net</t>
  </si>
  <si>
    <t>intowine.com</t>
  </si>
  <si>
    <t>supercollege.com</t>
  </si>
  <si>
    <t>amoxicillin-amoxil-order.com</t>
  </si>
  <si>
    <t>beautifulagony.com</t>
  </si>
  <si>
    <t>prodrive.com</t>
  </si>
  <si>
    <t>matrix.org</t>
  </si>
  <si>
    <t>petnet.io</t>
  </si>
  <si>
    <t>comedy-zone.net</t>
  </si>
  <si>
    <t>moyermarine.com</t>
  </si>
  <si>
    <t>zoloft250.gdn</t>
  </si>
  <si>
    <t>seedquest.com</t>
  </si>
  <si>
    <t>vintydv.ru</t>
  </si>
  <si>
    <t>itsyoursexlife.com</t>
  </si>
  <si>
    <t>linx.net</t>
  </si>
  <si>
    <t>ipodhacks.com</t>
  </si>
  <si>
    <t>thechineseroom.co.uk</t>
  </si>
  <si>
    <t>ort.edu.uy</t>
  </si>
  <si>
    <t>tomahawk-player.org</t>
  </si>
  <si>
    <t>zimbabwesituation.com</t>
  </si>
  <si>
    <t>ecoxgear.com</t>
  </si>
  <si>
    <t>internationaljournalofcardiology.com</t>
  </si>
  <si>
    <t>platonicrealms.com</t>
  </si>
  <si>
    <t>greenleaf-publishing.com</t>
  </si>
  <si>
    <t>proboards19.com</t>
  </si>
  <si>
    <t>youmightnotneedjquery.com</t>
  </si>
  <si>
    <t>tamingthebeast.net</t>
  </si>
  <si>
    <t>picasaweb.com</t>
  </si>
  <si>
    <t>videogaming247.com</t>
  </si>
  <si>
    <t>laptoplogic.com</t>
  </si>
  <si>
    <t>harveycartel.org</t>
  </si>
  <si>
    <t>decordots.com</t>
  </si>
  <si>
    <t>momhomeguide.com</t>
  </si>
  <si>
    <t>qnw.cc</t>
  </si>
  <si>
    <t>didigames.com</t>
  </si>
  <si>
    <t>firsthomelovelife.com</t>
  </si>
  <si>
    <t>huruike.com</t>
  </si>
  <si>
    <t>80code.com</t>
  </si>
  <si>
    <t>qimage.de</t>
  </si>
  <si>
    <t>qpx.com</t>
  </si>
  <si>
    <t>echo24.cz</t>
  </si>
  <si>
    <t>agroproduct.in</t>
  </si>
  <si>
    <t>adashofsanity.com</t>
  </si>
  <si>
    <t>shopstyle.it</t>
  </si>
  <si>
    <t>assqmy.com</t>
  </si>
  <si>
    <t>51yingjia.com</t>
  </si>
  <si>
    <t>enlightcorp.com</t>
  </si>
  <si>
    <t>wmaid.com</t>
  </si>
  <si>
    <t>takasu.co.jp</t>
  </si>
  <si>
    <t>computerworld.jp</t>
  </si>
  <si>
    <t>latte.la</t>
  </si>
  <si>
    <t>laura-houterman.nl</t>
  </si>
  <si>
    <t>professionearchitetto.it</t>
  </si>
  <si>
    <t>51report.com</t>
  </si>
  <si>
    <t>indiabizclub.com</t>
  </si>
  <si>
    <t>cheboksar.net</t>
  </si>
  <si>
    <t>airteamimages.com</t>
  </si>
  <si>
    <t>try-net.or.jp</t>
  </si>
  <si>
    <t>kappinc.com</t>
  </si>
  <si>
    <t>jqu.net.cn</t>
  </si>
  <si>
    <t>vendemossucasa.com</t>
  </si>
  <si>
    <t>zwirownia-debnica.pl</t>
  </si>
  <si>
    <t>shdahao.com</t>
  </si>
  <si>
    <t>bagnovillaceleste.net</t>
  </si>
  <si>
    <t>canalrural.com.br</t>
  </si>
  <si>
    <t>depechemode.de</t>
  </si>
  <si>
    <t>home456.com</t>
  </si>
  <si>
    <t>pearsonic.com</t>
  </si>
  <si>
    <t>yourcheats.ru</t>
  </si>
  <si>
    <t>thescoutingblock.com</t>
  </si>
  <si>
    <t>thestreetgourmet.com</t>
  </si>
  <si>
    <t>thecouchsessions.com</t>
  </si>
  <si>
    <t>unitedwithlove.com</t>
  </si>
  <si>
    <t>andrelic.com</t>
  </si>
  <si>
    <t>suabientanhanoi.com</t>
  </si>
  <si>
    <t>carloszurita.es</t>
  </si>
  <si>
    <t>mygully.com</t>
  </si>
  <si>
    <t>mzsp-st.ru</t>
  </si>
  <si>
    <t>leisureopportunities.co.uk</t>
  </si>
  <si>
    <t>sherardbuilders.com</t>
  </si>
  <si>
    <t>tuscan.com.mx</t>
  </si>
  <si>
    <t>hepatitisc-buysovaldionline.com</t>
  </si>
  <si>
    <t>empiresolutions.co.za</t>
  </si>
  <si>
    <t>lr-media.nl</t>
  </si>
  <si>
    <t>motoeco.ru</t>
  </si>
  <si>
    <t>elleetelle.com</t>
  </si>
  <si>
    <t>joyeriaelyg.com.mx</t>
  </si>
  <si>
    <t>zeit-fragen.ch</t>
  </si>
  <si>
    <t>charleybiggs.com</t>
  </si>
  <si>
    <t>hs-kl.de</t>
  </si>
  <si>
    <t>eddieross.com</t>
  </si>
  <si>
    <t>my-i-zakon.ru</t>
  </si>
  <si>
    <t>beatrix-ikt.nl</t>
  </si>
  <si>
    <t>swarasudhamusics.com</t>
  </si>
  <si>
    <t>xrumz.com</t>
  </si>
  <si>
    <t>investorsrehab.net</t>
  </si>
  <si>
    <t>handycall.at</t>
  </si>
  <si>
    <t>poppieclothing.ca</t>
  </si>
  <si>
    <t>glassmarte.ru</t>
  </si>
  <si>
    <t>mattogrady.coach</t>
  </si>
  <si>
    <t>vvvzuidlimburg.nl</t>
  </si>
  <si>
    <t>hiraigyu.com</t>
  </si>
  <si>
    <t>comprar-generico-espana.life</t>
  </si>
  <si>
    <t>babysinblack.it</t>
  </si>
  <si>
    <t>brain-massage.com</t>
  </si>
  <si>
    <t>vanzijp.nl</t>
  </si>
  <si>
    <t>gairecomunicacion.com</t>
  </si>
  <si>
    <t>clarionmusic.com</t>
  </si>
  <si>
    <t>droguerieenligne24.life</t>
  </si>
  <si>
    <t>proline-trampolines.nl</t>
  </si>
  <si>
    <t>theforge.co.za</t>
  </si>
  <si>
    <t>a2gc.com</t>
  </si>
  <si>
    <t>seyitalidogan.com</t>
  </si>
  <si>
    <t>allpcsoft.com</t>
  </si>
  <si>
    <t>firenze.net</t>
  </si>
  <si>
    <t>pablocriado.es</t>
  </si>
  <si>
    <t>as-studio46.ru</t>
  </si>
  <si>
    <t>lankecms.com</t>
  </si>
  <si>
    <t>wetgiw.gov.pl</t>
  </si>
  <si>
    <t>roedl.de</t>
  </si>
  <si>
    <t>nelargo.com</t>
  </si>
  <si>
    <t>to-cdn.com</t>
  </si>
  <si>
    <t>megumipharmacy.net</t>
  </si>
  <si>
    <t>farmacia-online-barata-es.life</t>
  </si>
  <si>
    <t>aqua-fish.net</t>
  </si>
  <si>
    <t>babysigns.pl</t>
  </si>
  <si>
    <t>eldorado.com.ua</t>
  </si>
  <si>
    <t>cobra-concrete.co.uk</t>
  </si>
  <si>
    <t>hzyanglaoyuan.net</t>
  </si>
  <si>
    <t>locality.org.uk</t>
  </si>
  <si>
    <t>pornrabbit.com</t>
  </si>
  <si>
    <t>i-deti.ru</t>
  </si>
  <si>
    <t>teethwhiteningirl.com</t>
  </si>
  <si>
    <t>waokulodge.co.nz</t>
  </si>
  <si>
    <t>meroff.at</t>
  </si>
  <si>
    <t>koreadepart.com</t>
  </si>
  <si>
    <t>farmacia-internacional-es.life</t>
  </si>
  <si>
    <t>ponytest.com</t>
  </si>
  <si>
    <t>signsbytomorrow.com</t>
  </si>
  <si>
    <t>cepeca.ro</t>
  </si>
  <si>
    <t>apotheke-preisvergleich.top</t>
  </si>
  <si>
    <t>bundespraesident.at</t>
  </si>
  <si>
    <t>koisociety.org</t>
  </si>
  <si>
    <t>disisrick.com</t>
  </si>
  <si>
    <t>olma-messen.ch</t>
  </si>
  <si>
    <t>pachmob.ru</t>
  </si>
  <si>
    <t>grahahermine.com</t>
  </si>
  <si>
    <t>keomagsupplies.com</t>
  </si>
  <si>
    <t>thebridescafe.com</t>
  </si>
  <si>
    <t>balatongourmet.eu</t>
  </si>
  <si>
    <t>netvolante.jp</t>
  </si>
  <si>
    <t>internalcomms.com.ar</t>
  </si>
  <si>
    <t>tokugawa-art-museum.jp</t>
  </si>
  <si>
    <t>errenzhuan.cc</t>
  </si>
  <si>
    <t>reggieslive.com</t>
  </si>
  <si>
    <t>harmanpro.com</t>
  </si>
  <si>
    <t>netcombo.com.br</t>
  </si>
  <si>
    <t>rossaprimavera.ru</t>
  </si>
  <si>
    <t>tdc.edu.vn</t>
  </si>
  <si>
    <t>brokysonband.com</t>
  </si>
  <si>
    <t>kinoafisha.ua</t>
  </si>
  <si>
    <t>prisonview.ca</t>
  </si>
  <si>
    <t>zerolag.com</t>
  </si>
  <si>
    <t>howthemarketworks.com</t>
  </si>
  <si>
    <t>rakuten-edy.co.jp</t>
  </si>
  <si>
    <t>jeansbbs.com</t>
  </si>
  <si>
    <t>hypnobirthing.com</t>
  </si>
  <si>
    <t>donboscoviet.net</t>
  </si>
  <si>
    <t>alabamawrestling.org</t>
  </si>
  <si>
    <t>arthundweise.de</t>
  </si>
  <si>
    <t>lm3a.net</t>
  </si>
  <si>
    <t>dekamd.pl</t>
  </si>
  <si>
    <t>svodka.net</t>
  </si>
  <si>
    <t>ocde.us</t>
  </si>
  <si>
    <t>smartwaon.com</t>
  </si>
  <si>
    <t>xuanziting.cn</t>
  </si>
  <si>
    <t>imusic.cn</t>
  </si>
  <si>
    <t>emot.info</t>
  </si>
  <si>
    <t>shuqing.org</t>
  </si>
  <si>
    <t>bhi.edu.cn</t>
  </si>
  <si>
    <t>golabghadah.com</t>
  </si>
  <si>
    <t>pokfun.ro</t>
  </si>
  <si>
    <t>labplus.ru</t>
  </si>
  <si>
    <t>kurasido.ru</t>
  </si>
  <si>
    <t>hairlossheroes.com</t>
  </si>
  <si>
    <t>star07.com</t>
  </si>
  <si>
    <t>laverite.mg</t>
  </si>
  <si>
    <t>dimitridube.com</t>
  </si>
  <si>
    <t>ttsireadall.com</t>
  </si>
  <si>
    <t>terranovastyle.com</t>
  </si>
  <si>
    <t>wisteria-solutions.com</t>
  </si>
  <si>
    <t>banan.tv</t>
  </si>
  <si>
    <t>fsoglobetrotter.com</t>
  </si>
  <si>
    <t>smalldreamer.com</t>
  </si>
  <si>
    <t>genesisfitness.net</t>
  </si>
  <si>
    <t>1dentist.ru</t>
  </si>
  <si>
    <t>offshore-europe.co.uk</t>
  </si>
  <si>
    <t>careerswales.com</t>
  </si>
  <si>
    <t>christchurchnz.com</t>
  </si>
  <si>
    <t>crcomputernj.com</t>
  </si>
  <si>
    <t>sketchbookproject.com</t>
  </si>
  <si>
    <t>leviattias.com</t>
  </si>
  <si>
    <t>mahanlibrary.ir</t>
  </si>
  <si>
    <t>darientimes.com</t>
  </si>
  <si>
    <t>byaviators.com</t>
  </si>
  <si>
    <t>nadarzyn.pl</t>
  </si>
  <si>
    <t>medicalnews.bg</t>
  </si>
  <si>
    <t>aronger.com</t>
  </si>
  <si>
    <t>explorecorporation.id</t>
  </si>
  <si>
    <t>lyxus.net</t>
  </si>
  <si>
    <t>pkn.pl</t>
  </si>
  <si>
    <t>daohaoruanjian.pw</t>
  </si>
  <si>
    <t>ezhikezhik.ru</t>
  </si>
  <si>
    <t>regalo24kt.com</t>
  </si>
  <si>
    <t>majorcommand.com</t>
  </si>
  <si>
    <t>pgcalling.com</t>
  </si>
  <si>
    <t>shellmo.org</t>
  </si>
  <si>
    <t>info-vb.ru</t>
  </si>
  <si>
    <t>larp.com</t>
  </si>
  <si>
    <t>olympia.london</t>
  </si>
  <si>
    <t>bytecointalk.org</t>
  </si>
  <si>
    <t>mcssc.co.uk</t>
  </si>
  <si>
    <t>foreverhost.us</t>
  </si>
  <si>
    <t>spritt.dk</t>
  </si>
  <si>
    <t>worldinformation.com</t>
  </si>
  <si>
    <t>ibnc.org.br</t>
  </si>
  <si>
    <t>salonvolga.ru</t>
  </si>
  <si>
    <t>aireserv.com</t>
  </si>
  <si>
    <t>62info.ru</t>
  </si>
  <si>
    <t>henrilloyd.com</t>
  </si>
  <si>
    <t>lehrertws4.ru</t>
  </si>
  <si>
    <t>mister-hank.ru</t>
  </si>
  <si>
    <t>sideonedummy.com</t>
  </si>
  <si>
    <t>crowntransit.ru</t>
  </si>
  <si>
    <t>shelterinsurance.com</t>
  </si>
  <si>
    <t>almay.com</t>
  </si>
  <si>
    <t>goshuya.com</t>
  </si>
  <si>
    <t>steinel.de</t>
  </si>
  <si>
    <t>tnho.jp</t>
  </si>
  <si>
    <t>timesandstar.co.uk</t>
  </si>
  <si>
    <t>anletang.com</t>
  </si>
  <si>
    <t>thesecretlifeofpets.com</t>
  </si>
  <si>
    <t>paydayloansnxj.com</t>
  </si>
  <si>
    <t>notepirate.com</t>
  </si>
  <si>
    <t>globalsolutions.org</t>
  </si>
  <si>
    <t>congresmtl.com</t>
  </si>
  <si>
    <t>etinar.com</t>
  </si>
  <si>
    <t>bcu.cc</t>
  </si>
  <si>
    <t>opteck.com</t>
  </si>
  <si>
    <t>essayswrite.com</t>
  </si>
  <si>
    <t>insideselfstorage.com</t>
  </si>
  <si>
    <t>jnmfoundationrepair.com</t>
  </si>
  <si>
    <t>porno-sweet.info</t>
  </si>
  <si>
    <t>johnmclaughlin.com</t>
  </si>
  <si>
    <t>arhr.com</t>
  </si>
  <si>
    <t>kurz-url.eu</t>
  </si>
  <si>
    <t>mashka-tube.info</t>
  </si>
  <si>
    <t>alternatefuel.ru</t>
  </si>
  <si>
    <t>runjs.cn</t>
  </si>
  <si>
    <t>builddom.ru</t>
  </si>
  <si>
    <t>phonespell.org</t>
  </si>
  <si>
    <t>pain-n-pleasure.net</t>
  </si>
  <si>
    <t>v-pisku.info</t>
  </si>
  <si>
    <t>aurora-il.org</t>
  </si>
  <si>
    <t>glenncannon.com</t>
  </si>
  <si>
    <t>thexfactorusa.com</t>
  </si>
  <si>
    <t>sex-perry.info</t>
  </si>
  <si>
    <t>xn-----7kcphzfcrjbdclchjnmhin5r.xn--p1ai</t>
  </si>
  <si>
    <t>ÐºÐ¾Ð½Ñ‚Ñ€Ð¾Ð»ÑŒ-Ð´Ð¾ÑÑ‚ÑƒÐ¿Ð°-Ð¿Ñ€Ð¾ÐµÐºÑ‚.Ñ€Ñ„</t>
  </si>
  <si>
    <t>tips-tricks-for-games.com</t>
  </si>
  <si>
    <t>karenandmark2017.com</t>
  </si>
  <si>
    <t>theimitationgamemovie.com</t>
  </si>
  <si>
    <t>maurydavis.net</t>
  </si>
  <si>
    <t>bluegreenalliance.org</t>
  </si>
  <si>
    <t>moveonpac.org</t>
  </si>
  <si>
    <t>justborn.com</t>
  </si>
  <si>
    <t>enchantmentresort.com</t>
  </si>
  <si>
    <t>k7computing.com</t>
  </si>
  <si>
    <t>francescopaoloscaglioso.it</t>
  </si>
  <si>
    <t>cdonline.win</t>
  </si>
  <si>
    <t>xjtc.gov.cn</t>
  </si>
  <si>
    <t>smartstocks.com</t>
  </si>
  <si>
    <t>forex.com.bd</t>
  </si>
  <si>
    <t>johnguest.com</t>
  </si>
  <si>
    <t>layhoster.com</t>
  </si>
  <si>
    <t>nwhn.org</t>
  </si>
  <si>
    <t>campinvention.org</t>
  </si>
  <si>
    <t>vans.eu</t>
  </si>
  <si>
    <t>floods.org</t>
  </si>
  <si>
    <t>ngwin.com</t>
  </si>
  <si>
    <t>xingliugan.com</t>
  </si>
  <si>
    <t>moultrieobserver.com</t>
  </si>
  <si>
    <t>asociatiatinerilorieseni.ro</t>
  </si>
  <si>
    <t>highdefforum.com</t>
  </si>
  <si>
    <t>resist.com</t>
  </si>
  <si>
    <t>www.st</t>
  </si>
  <si>
    <t>eq-hl.com</t>
  </si>
  <si>
    <t>showboxappdownload.com</t>
  </si>
  <si>
    <t>fathom.info</t>
  </si>
  <si>
    <t>cialischeapest20mg.org</t>
  </si>
  <si>
    <t>jiasociety.org</t>
  </si>
  <si>
    <t>hnbc.com.cn</t>
  </si>
  <si>
    <t>la-meat.sk</t>
  </si>
  <si>
    <t>pressat.co.uk</t>
  </si>
  <si>
    <t>gainhealth.org</t>
  </si>
  <si>
    <t>prucenter.com</t>
  </si>
  <si>
    <t>crazynfunny.com</t>
  </si>
  <si>
    <t>oleb.net</t>
  </si>
  <si>
    <t>lannan.org</t>
  </si>
  <si>
    <t>buyvardenafil-6.top</t>
  </si>
  <si>
    <t>chileabroad.gov.cl</t>
  </si>
  <si>
    <t>andengine.org</t>
  </si>
  <si>
    <t>egyagr.com</t>
  </si>
  <si>
    <t>freepussyriot.org</t>
  </si>
  <si>
    <t>portofoakland.com</t>
  </si>
  <si>
    <t>healthopedia.com</t>
  </si>
  <si>
    <t>mewsite.com</t>
  </si>
  <si>
    <t>gogoanime.to</t>
  </si>
  <si>
    <t>amoxicillin-amoxil-forsale.com</t>
  </si>
  <si>
    <t>luxsci.com</t>
  </si>
  <si>
    <t>musiccity.com</t>
  </si>
  <si>
    <t>bufvc.ac.uk</t>
  </si>
  <si>
    <t>lzejwpracy.pl</t>
  </si>
  <si>
    <t>staind.com</t>
  </si>
  <si>
    <t>yszq.com.cn</t>
  </si>
  <si>
    <t>accessdevelopment.com</t>
  </si>
  <si>
    <t>wholesalenfljerseyschina.net</t>
  </si>
  <si>
    <t>genericavodart-online.com</t>
  </si>
  <si>
    <t>95095.com</t>
  </si>
  <si>
    <t>myspaceantics.com</t>
  </si>
  <si>
    <t>viagra-100mgcheapestprice.org</t>
  </si>
  <si>
    <t>supermariorunhacks3.info</t>
  </si>
  <si>
    <t>sxworker.com</t>
  </si>
  <si>
    <t>animeonline.net</t>
  </si>
  <si>
    <t>4rsgold.com</t>
  </si>
  <si>
    <t>2sapple.com</t>
  </si>
  <si>
    <t>booherdirect.com</t>
  </si>
  <si>
    <t>asiafinest.com</t>
  </si>
  <si>
    <t>corpun.com</t>
  </si>
  <si>
    <t>wenger.ch</t>
  </si>
  <si>
    <t>bradycorp.com</t>
  </si>
  <si>
    <t>uwsa.edu</t>
  </si>
  <si>
    <t>aals.org</t>
  </si>
  <si>
    <t>igetter.net</t>
  </si>
  <si>
    <t>dekker.com</t>
  </si>
  <si>
    <t>garron.me</t>
  </si>
  <si>
    <t>zink.com</t>
  </si>
  <si>
    <t>opencascade.com</t>
  </si>
  <si>
    <t>mozvr.com</t>
  </si>
  <si>
    <t>hdlove.com</t>
  </si>
  <si>
    <t>lpmotor.ru</t>
  </si>
  <si>
    <t>europapluspskov.ru</t>
  </si>
  <si>
    <t>proxy2.pro</t>
  </si>
  <si>
    <t>tootoo.cn</t>
  </si>
  <si>
    <t>feiliu.com</t>
  </si>
  <si>
    <t>vietinbank.vn</t>
  </si>
  <si>
    <t>zf.net.ru</t>
  </si>
  <si>
    <t>chiesadimilano.it</t>
  </si>
  <si>
    <t>tokiohotelchina.com</t>
  </si>
  <si>
    <t>cdjunshengjd.com</t>
  </si>
  <si>
    <t>childmode.com</t>
  </si>
  <si>
    <t>kommunikationsforum.dk</t>
  </si>
  <si>
    <t>barbourmadrid.com.es</t>
  </si>
  <si>
    <t>monclerdaunenjacke.ch</t>
  </si>
  <si>
    <t>cialis-trial.tk</t>
  </si>
  <si>
    <t>wellfloured.com</t>
  </si>
  <si>
    <t>offbeatandinspired.com</t>
  </si>
  <si>
    <t>coasterfurniture.com</t>
  </si>
  <si>
    <t>lire-et-ecrire.fr</t>
  </si>
  <si>
    <t>ivass.it</t>
  </si>
  <si>
    <t>link.tl</t>
  </si>
  <si>
    <t>schoolworkhelper.net</t>
  </si>
  <si>
    <t>thenourishinghome.com</t>
  </si>
  <si>
    <t>moers.de</t>
  </si>
  <si>
    <t>jsgoal.jp</t>
  </si>
  <si>
    <t>meine-cookies.org</t>
  </si>
  <si>
    <t>leverkusen.de</t>
  </si>
  <si>
    <t>industrystock.de</t>
  </si>
  <si>
    <t>vitanet.de</t>
  </si>
  <si>
    <t>thesportsquotient.com</t>
  </si>
  <si>
    <t>compreingressos.com</t>
  </si>
  <si>
    <t>teslasystemsindonesia.com</t>
  </si>
  <si>
    <t>rmweb.co.uk</t>
  </si>
  <si>
    <t>webmuseen.de</t>
  </si>
  <si>
    <t>ilyo.co.kr</t>
  </si>
  <si>
    <t>runthetrap.com</t>
  </si>
  <si>
    <t>jerseyshoredogtrainers.com</t>
  </si>
  <si>
    <t>learningaboutelectronics.com</t>
  </si>
  <si>
    <t>symantec.co.jp</t>
  </si>
  <si>
    <t>csztv.com</t>
  </si>
  <si>
    <t>balancehair-muenchen.de</t>
  </si>
  <si>
    <t>yurikamome.co.jp</t>
  </si>
  <si>
    <t>adventuresinpoortaste.com</t>
  </si>
  <si>
    <t>ako.ru</t>
  </si>
  <si>
    <t>scalelab.com</t>
  </si>
  <si>
    <t>hongxinglin.com</t>
  </si>
  <si>
    <t>cleanerreviews.com.au</t>
  </si>
  <si>
    <t>thekingoftrades.co.uk</t>
  </si>
  <si>
    <t>art-of-persuasion.com</t>
  </si>
  <si>
    <t>stadtmuseum.de</t>
  </si>
  <si>
    <t>huiytianx.com</t>
  </si>
  <si>
    <t>cardiologue-liege-huy.be</t>
  </si>
  <si>
    <t>wuliaoo.com</t>
  </si>
  <si>
    <t>jatografica.com.br</t>
  </si>
  <si>
    <t>gajalakshan.com</t>
  </si>
  <si>
    <t>meetupsingapore.com</t>
  </si>
  <si>
    <t>thediningoutcard.com</t>
  </si>
  <si>
    <t>debranding-vcpo.nl</t>
  </si>
  <si>
    <t>jmmcivilengineering.co.uk</t>
  </si>
  <si>
    <t>lejadi.com.my</t>
  </si>
  <si>
    <t>thuvientresangtao.org</t>
  </si>
  <si>
    <t>eagle-sp.com</t>
  </si>
  <si>
    <t>emsekfelol.com</t>
  </si>
  <si>
    <t>alessandrodimarzio.it</t>
  </si>
  <si>
    <t>bier.de</t>
  </si>
  <si>
    <t>tianguisdeviajes.com</t>
  </si>
  <si>
    <t>t-cat.com.tw</t>
  </si>
  <si>
    <t>luckytrvl.ru</t>
  </si>
  <si>
    <t>cotesdarmor.fr</t>
  </si>
  <si>
    <t>help-tourists.paris</t>
  </si>
  <si>
    <t>asesoriaylitigio.com</t>
  </si>
  <si>
    <t>mijnwinkel.nl</t>
  </si>
  <si>
    <t>mattogradycoach.com</t>
  </si>
  <si>
    <t>mobilewab.com</t>
  </si>
  <si>
    <t>studiolpm.com</t>
  </si>
  <si>
    <t>ankara3d.net</t>
  </si>
  <si>
    <t>runet-id.com</t>
  </si>
  <si>
    <t>newohioreview.com</t>
  </si>
  <si>
    <t>tt380.pl</t>
  </si>
  <si>
    <t>nogreaterjoy.org</t>
  </si>
  <si>
    <t>crcnelspruit.co.za</t>
  </si>
  <si>
    <t>haichuanjx.com</t>
  </si>
  <si>
    <t>zerocoolcustoms.com</t>
  </si>
  <si>
    <t>placeminute.com</t>
  </si>
  <si>
    <t>materialesgenesis.com</t>
  </si>
  <si>
    <t>wpjun.net</t>
  </si>
  <si>
    <t>bionews-tx.com</t>
  </si>
  <si>
    <t>lesfrancofutes.nl</t>
  </si>
  <si>
    <t>marinha.mil.br</t>
  </si>
  <si>
    <t>clientscomment.com</t>
  </si>
  <si>
    <t>cecnern.org.ar</t>
  </si>
  <si>
    <t>allevamentivalcurone.it</t>
  </si>
  <si>
    <t>kenasyviagra.com</t>
  </si>
  <si>
    <t>rvfindia.org</t>
  </si>
  <si>
    <t>koreasme.com</t>
  </si>
  <si>
    <t>rve.net</t>
  </si>
  <si>
    <t>apotheken24.top</t>
  </si>
  <si>
    <t>gebruikershandleiding.com</t>
  </si>
  <si>
    <t>ic-berlin.de</t>
  </si>
  <si>
    <t>idiaitera1.gr</t>
  </si>
  <si>
    <t>comprarmedicamentos-espana.life</t>
  </si>
  <si>
    <t>godivinity.com</t>
  </si>
  <si>
    <t>ketab.ir</t>
  </si>
  <si>
    <t>sairak.com</t>
  </si>
  <si>
    <t>deutsche-apotheke-24.top</t>
  </si>
  <si>
    <t>nooryasin.com</t>
  </si>
  <si>
    <t>renault.com.br</t>
  </si>
  <si>
    <t>5thplanetgames.com</t>
  </si>
  <si>
    <t>fonnicostruzioni.com</t>
  </si>
  <si>
    <t>promatechsrl.com</t>
  </si>
  <si>
    <t>cialispills8.com</t>
  </si>
  <si>
    <t>sapato.ru</t>
  </si>
  <si>
    <t>2k3tech.com</t>
  </si>
  <si>
    <t>myitguy.ca</t>
  </si>
  <si>
    <t>sparta-ekb.ru</t>
  </si>
  <si>
    <t>seojiangxi.com</t>
  </si>
  <si>
    <t>alorsonsbouge.fr</t>
  </si>
  <si>
    <t>kubota-eu.com</t>
  </si>
  <si>
    <t>chemnitzerhc.de</t>
  </si>
  <si>
    <t>ilbecco.it</t>
  </si>
  <si>
    <t>snipes.com</t>
  </si>
  <si>
    <t>zvezdi.ru</t>
  </si>
  <si>
    <t>brilindia.com</t>
  </si>
  <si>
    <t>smotrisport.tv</t>
  </si>
  <si>
    <t>justline.co.jp</t>
  </si>
  <si>
    <t>wow-womenonwriting.com</t>
  </si>
  <si>
    <t>leftlion.co.uk</t>
  </si>
  <si>
    <t>boxbbs.com</t>
  </si>
  <si>
    <t>townofcaroline.org</t>
  </si>
  <si>
    <t>intel.es</t>
  </si>
  <si>
    <t>dasinfomedia.co.uk</t>
  </si>
  <si>
    <t>virtualnerd.com</t>
  </si>
  <si>
    <t>hobby-hour.com</t>
  </si>
  <si>
    <t>ybonline.co.uk</t>
  </si>
  <si>
    <t>delta-intkey.com</t>
  </si>
  <si>
    <t>tj3522.com</t>
  </si>
  <si>
    <t>thebereancall.org</t>
  </si>
  <si>
    <t>aqyyz.cn</t>
  </si>
  <si>
    <t>studysmart.gr</t>
  </si>
  <si>
    <t>exceltip.com</t>
  </si>
  <si>
    <t>shpc.edu.cn</t>
  </si>
  <si>
    <t>virtualstore.com</t>
  </si>
  <si>
    <t>kareldezservis.ru</t>
  </si>
  <si>
    <t>etabodchc.xyz</t>
  </si>
  <si>
    <t>govorim.by</t>
  </si>
  <si>
    <t>korentwellhead.com</t>
  </si>
  <si>
    <t>sxcfp.com.cn</t>
  </si>
  <si>
    <t>adesigndeinteriores.com.br</t>
  </si>
  <si>
    <t>pizzalafiamma.gr</t>
  </si>
  <si>
    <t>sakashita-gumi.jp</t>
  </si>
  <si>
    <t>politicoemail.com</t>
  </si>
  <si>
    <t>jlnyxy.com.cn</t>
  </si>
  <si>
    <t>spiekermann.com</t>
  </si>
  <si>
    <t>lwsd.org</t>
  </si>
  <si>
    <t>zazgstore.com</t>
  </si>
  <si>
    <t>ventolinesansordonnanceacheterenligne.com</t>
  </si>
  <si>
    <t>tenpusu.jp</t>
  </si>
  <si>
    <t>dmvflorida.org</t>
  </si>
  <si>
    <t>membershipsoftware.org</t>
  </si>
  <si>
    <t>efli.in</t>
  </si>
  <si>
    <t>uiwap.com</t>
  </si>
  <si>
    <t>dombudowniczy.pl</t>
  </si>
  <si>
    <t>awesometravelplaces.com</t>
  </si>
  <si>
    <t>maqdown.com</t>
  </si>
  <si>
    <t>mosquitobiker.com</t>
  </si>
  <si>
    <t>cialisfromcanada.men</t>
  </si>
  <si>
    <t>fanlala.com</t>
  </si>
  <si>
    <t>xifuquan.com</t>
  </si>
  <si>
    <t>xmcomm.com</t>
  </si>
  <si>
    <t>carenthusiast.com</t>
  </si>
  <si>
    <t>drime2.ru</t>
  </si>
  <si>
    <t>homenature.ru</t>
  </si>
  <si>
    <t>betteronlinecasinos.ca</t>
  </si>
  <si>
    <t>nationalcops.org</t>
  </si>
  <si>
    <t>ballsport.cz</t>
  </si>
  <si>
    <t>editions-ellipses.fr</t>
  </si>
  <si>
    <t>halonorge.no</t>
  </si>
  <si>
    <t>habitamos.com</t>
  </si>
  <si>
    <t>thai-pixmon.com</t>
  </si>
  <si>
    <t>renyu.net</t>
  </si>
  <si>
    <t>klonopinreading.com</t>
  </si>
  <si>
    <t>newfashiontoy.com</t>
  </si>
  <si>
    <t>cimonline.ca</t>
  </si>
  <si>
    <t>ds-19.ru</t>
  </si>
  <si>
    <t>flipp.com</t>
  </si>
  <si>
    <t>thepoliticalguide.com</t>
  </si>
  <si>
    <t>iqgorod.ru</t>
  </si>
  <si>
    <t>jorwang.com</t>
  </si>
  <si>
    <t>omp.org.ec</t>
  </si>
  <si>
    <t>polska-zbrojna.pl</t>
  </si>
  <si>
    <t>customresearchpaper.net</t>
  </si>
  <si>
    <t>okan.edu.tr</t>
  </si>
  <si>
    <t>gati.com.tw</t>
  </si>
  <si>
    <t>basketballshoesoutletstore.com</t>
  </si>
  <si>
    <t>free-weblink.com</t>
  </si>
  <si>
    <t>netnoease.com</t>
  </si>
  <si>
    <t>freyalingerie.com</t>
  </si>
  <si>
    <t>flatwatertradingpost.com</t>
  </si>
  <si>
    <t>ousd.org</t>
  </si>
  <si>
    <t>cialisdrugprice.com</t>
  </si>
  <si>
    <t>elblogdelasalud.info</t>
  </si>
  <si>
    <t>xiaoliaocao.com</t>
  </si>
  <si>
    <t>foxigen.com</t>
  </si>
  <si>
    <t>tmfishingcharters.com</t>
  </si>
  <si>
    <t>oppcat.com</t>
  </si>
  <si>
    <t>ynpco.com</t>
  </si>
  <si>
    <t>porno-x-sladkoe.info</t>
  </si>
  <si>
    <t>davidrevoy.com</t>
  </si>
  <si>
    <t>paydayloans2ug.com</t>
  </si>
  <si>
    <t>sweethd.info</t>
  </si>
  <si>
    <t>equitystory.com</t>
  </si>
  <si>
    <t>nationalmortgagesettlement.com</t>
  </si>
  <si>
    <t>balabanovo-info.ru</t>
  </si>
  <si>
    <t>diviks.ru</t>
  </si>
  <si>
    <t>shakespeares-sonnets.com</t>
  </si>
  <si>
    <t>ticket-shop.es</t>
  </si>
  <si>
    <t>nays.org</t>
  </si>
  <si>
    <t>hyundaicanada.com</t>
  </si>
  <si>
    <t>bjjc.gov.cn</t>
  </si>
  <si>
    <t>vhcc.edu</t>
  </si>
  <si>
    <t>cporn.info</t>
  </si>
  <si>
    <t>kbdevice.com</t>
  </si>
  <si>
    <t>zero-books.net</t>
  </si>
  <si>
    <t>smsd.org</t>
  </si>
  <si>
    <t>etmementomori.es</t>
  </si>
  <si>
    <t>hotelf1.com</t>
  </si>
  <si>
    <t>laurabassi.it</t>
  </si>
  <si>
    <t>miamichildrensmuseum.org</t>
  </si>
  <si>
    <t>tourismwhitsundays.com.au</t>
  </si>
  <si>
    <t>linhew.com</t>
  </si>
  <si>
    <t>se2009.eu</t>
  </si>
  <si>
    <t>ardex.co.uk</t>
  </si>
  <si>
    <t>slcn.ac.jp</t>
  </si>
  <si>
    <t>iberianet.com</t>
  </si>
  <si>
    <t>anuntoferta.ro</t>
  </si>
  <si>
    <t>chris-pc.com</t>
  </si>
  <si>
    <t>dcfocused.com</t>
  </si>
  <si>
    <t>kcpl.com</t>
  </si>
  <si>
    <t>festo-didactic.com</t>
  </si>
  <si>
    <t>go-girl.com</t>
  </si>
  <si>
    <t>cinelitterature.fr</t>
  </si>
  <si>
    <t>therapyquestionmark.co.uk</t>
  </si>
  <si>
    <t>canada-pharmacycheapestprice.com</t>
  </si>
  <si>
    <t>ergo-log.com</t>
  </si>
  <si>
    <t>thewolfofwallstreet.com</t>
  </si>
  <si>
    <t>heartlandconnection.com</t>
  </si>
  <si>
    <t>johncage.org</t>
  </si>
  <si>
    <t>britishseapower.co.uk</t>
  </si>
  <si>
    <t>creativein.de</t>
  </si>
  <si>
    <t>hoalansaigon.vn</t>
  </si>
  <si>
    <t>marklanegan.com</t>
  </si>
  <si>
    <t>vermontcastings.com</t>
  </si>
  <si>
    <t>netblogger.de</t>
  </si>
  <si>
    <t>tdinsurance.com</t>
  </si>
  <si>
    <t>kadamwa.org</t>
  </si>
  <si>
    <t>cside1.jp</t>
  </si>
  <si>
    <t>wellspan.org</t>
  </si>
  <si>
    <t>getmonero.org</t>
  </si>
  <si>
    <t>yourfavoriteenemies.com</t>
  </si>
  <si>
    <t>essaywritershelp.net</t>
  </si>
  <si>
    <t>enginuzun.com.tr</t>
  </si>
  <si>
    <t>xrum8.ru</t>
  </si>
  <si>
    <t>morbidangel.com</t>
  </si>
  <si>
    <t>galivic.pt</t>
  </si>
  <si>
    <t>blakes.com</t>
  </si>
  <si>
    <t>bleedcubbieblue.com</t>
  </si>
  <si>
    <t>mariestopes.org</t>
  </si>
  <si>
    <t>inosr.org</t>
  </si>
  <si>
    <t>12ts.com</t>
  </si>
  <si>
    <t>viagra-canada100mg.net</t>
  </si>
  <si>
    <t>carinsurancequoten.xyz</t>
  </si>
  <si>
    <t>best-horoscope.com</t>
  </si>
  <si>
    <t>onlinecialischeapestprice.com</t>
  </si>
  <si>
    <t>elinorlipman.com</t>
  </si>
  <si>
    <t>ynyb.org.cn</t>
  </si>
  <si>
    <t>internetmarketinginc.com</t>
  </si>
  <si>
    <t>lecom.edu</t>
  </si>
  <si>
    <t>ecofont.eu</t>
  </si>
  <si>
    <t>hangzhouchurch.com</t>
  </si>
  <si>
    <t>straightlinedesigns.com</t>
  </si>
  <si>
    <t>carfree.com</t>
  </si>
  <si>
    <t>lowestpricebuyviagra.com</t>
  </si>
  <si>
    <t>matchboxtwenty.com</t>
  </si>
  <si>
    <t>waywire.com</t>
  </si>
  <si>
    <t>harmreductionjournal.com</t>
  </si>
  <si>
    <t>ventolinsalbutamol-online.net</t>
  </si>
  <si>
    <t>beyond-the-blue.eu</t>
  </si>
  <si>
    <t>austrac.gov.au</t>
  </si>
  <si>
    <t>cfkj2012.com</t>
  </si>
  <si>
    <t>etcetera.com.mx</t>
  </si>
  <si>
    <t>sk2.com</t>
  </si>
  <si>
    <t>nlg.gr</t>
  </si>
  <si>
    <t>ddsfw.cn</t>
  </si>
  <si>
    <t>sasktelwebsite.net</t>
  </si>
  <si>
    <t>nature-cn.cn</t>
  </si>
  <si>
    <t>lanepenger24.eu</t>
  </si>
  <si>
    <t>catalent.com</t>
  </si>
  <si>
    <t>octopus.com</t>
  </si>
  <si>
    <t>cngold.org.cn</t>
  </si>
  <si>
    <t>defiance.edu</t>
  </si>
  <si>
    <t>shr.lc</t>
  </si>
  <si>
    <t>americanpublicmedia.org</t>
  </si>
  <si>
    <t>sbobet138.com</t>
  </si>
  <si>
    <t>metalgearsolid.com</t>
  </si>
  <si>
    <t>terrybisson.com</t>
  </si>
  <si>
    <t>ntca.org</t>
  </si>
  <si>
    <t>chinaids.org.cn</t>
  </si>
  <si>
    <t>aimioo.com</t>
  </si>
  <si>
    <t>mercknewsroom.com</t>
  </si>
  <si>
    <t>hotels-in-vietnam.com</t>
  </si>
  <si>
    <t>kanopystreaming.com</t>
  </si>
  <si>
    <t>sprott.com</t>
  </si>
  <si>
    <t>linfairrecords.com</t>
  </si>
  <si>
    <t>borrellassociates.com</t>
  </si>
  <si>
    <t>marlo.com</t>
  </si>
  <si>
    <t>edwardjayepstein.com</t>
  </si>
  <si>
    <t>anyworkanywhere.com</t>
  </si>
  <si>
    <t>deviceatlas.com</t>
  </si>
  <si>
    <t>quintpub.com</t>
  </si>
  <si>
    <t>xigmatek.com</t>
  </si>
  <si>
    <t>keepalived.org</t>
  </si>
  <si>
    <t>javatester.org</t>
  </si>
  <si>
    <t>taoism.org.hk</t>
  </si>
  <si>
    <t>guerlain.fr</t>
  </si>
  <si>
    <t>lifx.co</t>
  </si>
  <si>
    <t>rastersoft.com</t>
  </si>
  <si>
    <t>rfjohnston.com</t>
  </si>
  <si>
    <t>mailpile.is</t>
  </si>
  <si>
    <t>gisday.com</t>
  </si>
  <si>
    <t>freebsddiary.org</t>
  </si>
  <si>
    <t>dd.ma</t>
  </si>
  <si>
    <t>yomereba.com</t>
  </si>
  <si>
    <t>stylecarrot.com</t>
  </si>
  <si>
    <t>essay3.pro</t>
  </si>
  <si>
    <t>allofgfs.com</t>
  </si>
  <si>
    <t>gigafree.net</t>
  </si>
  <si>
    <t>mymommystyle.com</t>
  </si>
  <si>
    <t>zincdoor.com</t>
  </si>
  <si>
    <t>cdzk.com</t>
  </si>
  <si>
    <t>vietteltelecom.vn</t>
  </si>
  <si>
    <t>tgcdn.net</t>
  </si>
  <si>
    <t>qren.pt</t>
  </si>
  <si>
    <t>enpitu.ne.jp</t>
  </si>
  <si>
    <t>aerzte-gegen-tierversuche.de</t>
  </si>
  <si>
    <t>guigu3d.com</t>
  </si>
  <si>
    <t>festung-koenigstein.de</t>
  </si>
  <si>
    <t>enpa.it</t>
  </si>
  <si>
    <t>hfpta.com</t>
  </si>
  <si>
    <t>syjjxq.com</t>
  </si>
  <si>
    <t>imballaggibiodegradabili.it</t>
  </si>
  <si>
    <t>perspektive-mittelstand.de</t>
  </si>
  <si>
    <t>kedoff.net</t>
  </si>
  <si>
    <t>k31.ru</t>
  </si>
  <si>
    <t>bizzforum.ru</t>
  </si>
  <si>
    <t>setagayaartmuseum.or.jp</t>
  </si>
  <si>
    <t>conmishijos.com</t>
  </si>
  <si>
    <t>extmail.org</t>
  </si>
  <si>
    <t>boothbayregister.com</t>
  </si>
  <si>
    <t>flips.jp</t>
  </si>
  <si>
    <t>byvote.org</t>
  </si>
  <si>
    <t>sanalbasin.com</t>
  </si>
  <si>
    <t>insurance-auto.net</t>
  </si>
  <si>
    <t>villacendrawasihubud.com</t>
  </si>
  <si>
    <t>classifiedbusinessads.com</t>
  </si>
  <si>
    <t>intellego.fr</t>
  </si>
  <si>
    <t>thelogoguy.net</t>
  </si>
  <si>
    <t>maturesexmilfs.com</t>
  </si>
  <si>
    <t>dmc.tv</t>
  </si>
  <si>
    <t>373wz.com</t>
  </si>
  <si>
    <t>omegabateria.com.br</t>
  </si>
  <si>
    <t>galacticconnection.com</t>
  </si>
  <si>
    <t>juliannehough.com</t>
  </si>
  <si>
    <t>linuxundich.de</t>
  </si>
  <si>
    <t>dtemaharashtra.gov.in</t>
  </si>
  <si>
    <t>e666.cn</t>
  </si>
  <si>
    <t>loreal-paris.es</t>
  </si>
  <si>
    <t>dekoperwiek-emmeloord.nl</t>
  </si>
  <si>
    <t>kunstmuseum-wolfsburg.de</t>
  </si>
  <si>
    <t>chosi.online</t>
  </si>
  <si>
    <t>online-marketing-anders.de</t>
  </si>
  <si>
    <t>barbier-ikt.nl</t>
  </si>
  <si>
    <t>revierberatung-nord.de</t>
  </si>
  <si>
    <t>youngblackpussy.info</t>
  </si>
  <si>
    <t>alislaah.nl</t>
  </si>
  <si>
    <t>isere.fr</t>
  </si>
  <si>
    <t>cantaloop.gr</t>
  </si>
  <si>
    <t>cho123.vn</t>
  </si>
  <si>
    <t>carbuildersolutions.com</t>
  </si>
  <si>
    <t>talentrijk-ikt.nl</t>
  </si>
  <si>
    <t>adlershof.de</t>
  </si>
  <si>
    <t>sugaring-world.ru</t>
  </si>
  <si>
    <t>egsyonetim.com</t>
  </si>
  <si>
    <t>limpafossabrasil.com</t>
  </si>
  <si>
    <t>ancleini.it</t>
  </si>
  <si>
    <t>neftek.ua</t>
  </si>
  <si>
    <t>halfdozeneggs.com</t>
  </si>
  <si>
    <t>7mobile.de</t>
  </si>
  <si>
    <t>hilton.co.jp</t>
  </si>
  <si>
    <t>legacyincomesystems.com</t>
  </si>
  <si>
    <t>yourbossfromhell.com</t>
  </si>
  <si>
    <t>sarathiinstitute.com</t>
  </si>
  <si>
    <t>kfz-griesche.de</t>
  </si>
  <si>
    <t>marykay.ru</t>
  </si>
  <si>
    <t>gamas.co.zw</t>
  </si>
  <si>
    <t>fliteairtaxi.com</t>
  </si>
  <si>
    <t>neoghana.com</t>
  </si>
  <si>
    <t>viagraonlinecca.com</t>
  </si>
  <si>
    <t>techthinkology.com</t>
  </si>
  <si>
    <t>drel-bosch.ru</t>
  </si>
  <si>
    <t>nmmc.co.uk</t>
  </si>
  <si>
    <t>cvz.nl</t>
  </si>
  <si>
    <t>oldenbourg.de</t>
  </si>
  <si>
    <t>tedxlittleton.com</t>
  </si>
  <si>
    <t>up2you789.com</t>
  </si>
  <si>
    <t>agrohim.su</t>
  </si>
  <si>
    <t>weblog.nl</t>
  </si>
  <si>
    <t>lamadiamobili.com</t>
  </si>
  <si>
    <t>amdf.org.au</t>
  </si>
  <si>
    <t>77bank.co.jp</t>
  </si>
  <si>
    <t>comprar-medicamentos-espana.life</t>
  </si>
  <si>
    <t>double-shine.ru</t>
  </si>
  <si>
    <t>glendasgarden.com</t>
  </si>
  <si>
    <t>oasisclinics.com</t>
  </si>
  <si>
    <t>rocketryforum.com</t>
  </si>
  <si>
    <t>apsara.com.vn</t>
  </si>
  <si>
    <t>levitravsviagra.us</t>
  </si>
  <si>
    <t>baumanrarebooks.com</t>
  </si>
  <si>
    <t>melinhauto.vn</t>
  </si>
  <si>
    <t>appycouple.com</t>
  </si>
  <si>
    <t>hdzr.net</t>
  </si>
  <si>
    <t>monkeyworld.org</t>
  </si>
  <si>
    <t>assetpropertyinc.com</t>
  </si>
  <si>
    <t>endagslinser.nu</t>
  </si>
  <si>
    <t>strukovna.hr</t>
  </si>
  <si>
    <t>cbdio.com</t>
  </si>
  <si>
    <t>horizonservicesinc.com</t>
  </si>
  <si>
    <t>vol1brooklyn.com</t>
  </si>
  <si>
    <t>abelsteam.com</t>
  </si>
  <si>
    <t>selleroyal.com</t>
  </si>
  <si>
    <t>ufotable.com</t>
  </si>
  <si>
    <t>remotedesktopmanager.com</t>
  </si>
  <si>
    <t>battleoftheslopes.nl</t>
  </si>
  <si>
    <t>chtywy.com</t>
  </si>
  <si>
    <t>uc-mamers-saosnois.fr</t>
  </si>
  <si>
    <t>apus.ru</t>
  </si>
  <si>
    <t>tgtgame.com</t>
  </si>
  <si>
    <t>englishriviera.co.uk</t>
  </si>
  <si>
    <t>cottonbabies.com</t>
  </si>
  <si>
    <t>hitman-games.com</t>
  </si>
  <si>
    <t>runnerclick.com</t>
  </si>
  <si>
    <t>whaleoil.co.nz</t>
  </si>
  <si>
    <t>botanicgarden.wales</t>
  </si>
  <si>
    <t>danhantaohanquoc.net</t>
  </si>
  <si>
    <t>nawc.com.sa</t>
  </si>
  <si>
    <t>swx-think.com</t>
  </si>
  <si>
    <t>sportsmobile.com</t>
  </si>
  <si>
    <t>fukuoka-edu.ac.jp</t>
  </si>
  <si>
    <t>misignal.info</t>
  </si>
  <si>
    <t>salixos.org</t>
  </si>
  <si>
    <t>instantmagazine.com</t>
  </si>
  <si>
    <t>zyzoom.org</t>
  </si>
  <si>
    <t>bargain24.ru</t>
  </si>
  <si>
    <t>vshare.com</t>
  </si>
  <si>
    <t>afslapning.dk</t>
  </si>
  <si>
    <t>highereducationinuk.co.uk</t>
  </si>
  <si>
    <t>poi-factory.com</t>
  </si>
  <si>
    <t>coopadap.com.br</t>
  </si>
  <si>
    <t>svp.ch</t>
  </si>
  <si>
    <t>dltdzj.cn</t>
  </si>
  <si>
    <t>cialisonline-canadian.com</t>
  </si>
  <si>
    <t>jinoki.com</t>
  </si>
  <si>
    <t>stubhub.co.uk</t>
  </si>
  <si>
    <t>xzjvip.com</t>
  </si>
  <si>
    <t>ckam.co.pl</t>
  </si>
  <si>
    <t>rmwempreendimentos.com.br</t>
  </si>
  <si>
    <t>ewww.com.cn</t>
  </si>
  <si>
    <t>grandlyonfacades.fr</t>
  </si>
  <si>
    <t>huajia.cc</t>
  </si>
  <si>
    <t>babycakesnyc.com</t>
  </si>
  <si>
    <t>philsp.com</t>
  </si>
  <si>
    <t>gisa.ru</t>
  </si>
  <si>
    <t>fontcraft.com</t>
  </si>
  <si>
    <t>kenkuphotography.ca</t>
  </si>
  <si>
    <t>fwpolice.com</t>
  </si>
  <si>
    <t>fortbendcountytx.gov</t>
  </si>
  <si>
    <t>bccaltamarca.it</t>
  </si>
  <si>
    <t>cnba.cc</t>
  </si>
  <si>
    <t>physics4kids.com</t>
  </si>
  <si>
    <t>zghdgt.com</t>
  </si>
  <si>
    <t>istmira.com</t>
  </si>
  <si>
    <t>leancuisine.com</t>
  </si>
  <si>
    <t>dissernet.org</t>
  </si>
  <si>
    <t>tempdom.info</t>
  </si>
  <si>
    <t>aquatic-gardeners.org</t>
  </si>
  <si>
    <t>rtr-vesti.ru</t>
  </si>
  <si>
    <t>ilanlara.com</t>
  </si>
  <si>
    <t>vacationtimesharerentals.com</t>
  </si>
  <si>
    <t>ao-ex.com</t>
  </si>
  <si>
    <t>magazinec.com</t>
  </si>
  <si>
    <t>prowriterz.com</t>
  </si>
  <si>
    <t>blackburn.gov.uk</t>
  </si>
  <si>
    <t>plantation.org</t>
  </si>
  <si>
    <t>roadtripusa.com</t>
  </si>
  <si>
    <t>jameshardenshoes.com</t>
  </si>
  <si>
    <t>thelinknewspaper.ca</t>
  </si>
  <si>
    <t>grupolopis.com</t>
  </si>
  <si>
    <t>ireadculture.com</t>
  </si>
  <si>
    <t>berufsunfaehigkeitsversicherung.pw</t>
  </si>
  <si>
    <t>interserve.com</t>
  </si>
  <si>
    <t>mawakisports.net</t>
  </si>
  <si>
    <t>mishacuc.ru</t>
  </si>
  <si>
    <t>countyofriverside.us</t>
  </si>
  <si>
    <t>hengchu.cn</t>
  </si>
  <si>
    <t>onlineblackjacklearn.com</t>
  </si>
  <si>
    <t>collection-numismatique.eu</t>
  </si>
  <si>
    <t>mayoral.com</t>
  </si>
  <si>
    <t>westliberty.edu</t>
  </si>
  <si>
    <t>finerminds.com</t>
  </si>
  <si>
    <t>bezeq.co.il</t>
  </si>
  <si>
    <t>afmuseet.no</t>
  </si>
  <si>
    <t>kangan.edu.au</t>
  </si>
  <si>
    <t>linkasa.com</t>
  </si>
  <si>
    <t>nationalchamps.net</t>
  </si>
  <si>
    <t>dhpp.org</t>
  </si>
  <si>
    <t>emp3z.co.uk</t>
  </si>
  <si>
    <t>thefashionclones.com</t>
  </si>
  <si>
    <t>bestinsurquotes.com</t>
  </si>
  <si>
    <t>wonkwang.ac.kr</t>
  </si>
  <si>
    <t>carsons.com</t>
  </si>
  <si>
    <t>spartafun.co.za</t>
  </si>
  <si>
    <t>crystalgolfresort.com</t>
  </si>
  <si>
    <t>rhjzyh.com</t>
  </si>
  <si>
    <t>makerspace.com</t>
  </si>
  <si>
    <t>naturacosmetics.ru</t>
  </si>
  <si>
    <t>moneytightfashions.com</t>
  </si>
  <si>
    <t>banphotphisaihos.com</t>
  </si>
  <si>
    <t>malatyasuariza.com</t>
  </si>
  <si>
    <t>ayoga.cn</t>
  </si>
  <si>
    <t>scotchwhisky.net</t>
  </si>
  <si>
    <t>lifeinsurancpricing.com</t>
  </si>
  <si>
    <t>colorami.com</t>
  </si>
  <si>
    <t>twoguysgarage.com</t>
  </si>
  <si>
    <t>kavkazpro.ru</t>
  </si>
  <si>
    <t>pockettactics.com</t>
  </si>
  <si>
    <t>sberbank.com</t>
  </si>
  <si>
    <t>tapology.com</t>
  </si>
  <si>
    <t>tmf.nl</t>
  </si>
  <si>
    <t>carinsurancequotessm.com</t>
  </si>
  <si>
    <t>dyslexicpower.org</t>
  </si>
  <si>
    <t>conectas.org</t>
  </si>
  <si>
    <t>gbmc.org</t>
  </si>
  <si>
    <t>360bbk.com</t>
  </si>
  <si>
    <t>enviragallery.com</t>
  </si>
  <si>
    <t>beautyweapon.ru</t>
  </si>
  <si>
    <t>gaz-movies.info</t>
  </si>
  <si>
    <t>brooksreview.net</t>
  </si>
  <si>
    <t>bettergov.org</t>
  </si>
  <si>
    <t>brokert.ru</t>
  </si>
  <si>
    <t>manshijian.com</t>
  </si>
  <si>
    <t>utdev.co.uk</t>
  </si>
  <si>
    <t>bj-huixin.com</t>
  </si>
  <si>
    <t>helnwein.com</t>
  </si>
  <si>
    <t>centerreklama.ru</t>
  </si>
  <si>
    <t>avkhv.net</t>
  </si>
  <si>
    <t>ioannvoinik2.ru</t>
  </si>
  <si>
    <t>hit-inc.jp</t>
  </si>
  <si>
    <t>realwomenweightloss.com</t>
  </si>
  <si>
    <t>thysell.org</t>
  </si>
  <si>
    <t>orderyouressay.com</t>
  </si>
  <si>
    <t>rockandwrapitup.org</t>
  </si>
  <si>
    <t>hautequalite.co.jp</t>
  </si>
  <si>
    <t>ausindustry.gov.au</t>
  </si>
  <si>
    <t>lejulesverne-paris.com</t>
  </si>
  <si>
    <t>mysteryland.nl</t>
  </si>
  <si>
    <t>ewin-king.com</t>
  </si>
  <si>
    <t>ncpbs.com</t>
  </si>
  <si>
    <t>g99games.com</t>
  </si>
  <si>
    <t>proform.com</t>
  </si>
  <si>
    <t>youpornorus.info</t>
  </si>
  <si>
    <t>hobokennj.gov</t>
  </si>
  <si>
    <t>trahova.info</t>
  </si>
  <si>
    <t>beyondblackwhiteforums.com</t>
  </si>
  <si>
    <t>evgrieve.com</t>
  </si>
  <si>
    <t>1914-1918-online.net</t>
  </si>
  <si>
    <t>auburnalabama.org</t>
  </si>
  <si>
    <t>ibmsystemsmag.com</t>
  </si>
  <si>
    <t>zamnoy.com</t>
  </si>
  <si>
    <t>jdrf.ca</t>
  </si>
  <si>
    <t>repositoryhosting.com</t>
  </si>
  <si>
    <t>chinafoods.cn</t>
  </si>
  <si>
    <t>socialquantum.ru</t>
  </si>
  <si>
    <t>st-aug.edu</t>
  </si>
  <si>
    <t>superfunpage.ch</t>
  </si>
  <si>
    <t>hollywoodandvine.com</t>
  </si>
  <si>
    <t>lockheedmartinjobs.com</t>
  </si>
  <si>
    <t>cba-srl.it</t>
  </si>
  <si>
    <t>martinomalley.com</t>
  </si>
  <si>
    <t>intermodalexchange.com</t>
  </si>
  <si>
    <t>lydonfineart.co.uk</t>
  </si>
  <si>
    <t>powerplaymanager.com</t>
  </si>
  <si>
    <t>wildoats.com</t>
  </si>
  <si>
    <t>gorodsochi.ru</t>
  </si>
  <si>
    <t>triplicate.com</t>
  </si>
  <si>
    <t>workology.com</t>
  </si>
  <si>
    <t>tust.com.tw</t>
  </si>
  <si>
    <t>goodsol.com</t>
  </si>
  <si>
    <t>kadulalarana.com</t>
  </si>
  <si>
    <t>pobyty-florida.cz</t>
  </si>
  <si>
    <t>meninos.us</t>
  </si>
  <si>
    <t>ozomatli.com</t>
  </si>
  <si>
    <t>aikenata.com</t>
  </si>
  <si>
    <t>gilroygarlicfestival.com</t>
  </si>
  <si>
    <t>sumingge.com</t>
  </si>
  <si>
    <t>kline.co.jp</t>
  </si>
  <si>
    <t>024mh.com</t>
  </si>
  <si>
    <t>game321.com</t>
  </si>
  <si>
    <t>gouv.bj</t>
  </si>
  <si>
    <t>nicpbp.org.cn</t>
  </si>
  <si>
    <t>online-nolvadextamoxifen.net</t>
  </si>
  <si>
    <t>kndo.com</t>
  </si>
  <si>
    <t>cipro2014.top</t>
  </si>
  <si>
    <t>bridgemanart.com</t>
  </si>
  <si>
    <t>pengpou.com</t>
  </si>
  <si>
    <t>naples.net</t>
  </si>
  <si>
    <t>72andsunny.com</t>
  </si>
  <si>
    <t>premierespeakers.com</t>
  </si>
  <si>
    <t>cialis-onlinecanada.net</t>
  </si>
  <si>
    <t>dp-news.com</t>
  </si>
  <si>
    <t>dextronet.com</t>
  </si>
  <si>
    <t>onlinecialistadalafil.com</t>
  </si>
  <si>
    <t>serengeti.org</t>
  </si>
  <si>
    <t>fastgames.com</t>
  </si>
  <si>
    <t>foxtransportationinc.com</t>
  </si>
  <si>
    <t>itisreviewed.com</t>
  </si>
  <si>
    <t>speechtx.com</t>
  </si>
  <si>
    <t>zd.net</t>
  </si>
  <si>
    <t>cialis-canadian-generic.org</t>
  </si>
  <si>
    <t>filmbug.com</t>
  </si>
  <si>
    <t>fern.org</t>
  </si>
  <si>
    <t>rcstrasbourg.fr</t>
  </si>
  <si>
    <t>omniupdate.com</t>
  </si>
  <si>
    <t>asadore.com</t>
  </si>
  <si>
    <t>plaza-athenee-paris.com</t>
  </si>
  <si>
    <t>romhack.net</t>
  </si>
  <si>
    <t>hrworld.com</t>
  </si>
  <si>
    <t>emetrics.org</t>
  </si>
  <si>
    <t>loudeye.com</t>
  </si>
  <si>
    <t>gabriel-zucman.eu</t>
  </si>
  <si>
    <t>rmi.net</t>
  </si>
  <si>
    <t>austria.org</t>
  </si>
  <si>
    <t>nonviolent-conflict.org</t>
  </si>
  <si>
    <t>around.com</t>
  </si>
  <si>
    <t>playgo.to</t>
  </si>
  <si>
    <t>strategyplanet.com</t>
  </si>
  <si>
    <t>australianuniversities.com.au</t>
  </si>
  <si>
    <t>ghetuan.it</t>
  </si>
  <si>
    <t>cceia.org</t>
  </si>
  <si>
    <t>moonbuggy.org</t>
  </si>
  <si>
    <t>clssfds.com</t>
  </si>
  <si>
    <t>evertiq.com</t>
  </si>
  <si>
    <t>flashmagazine.com</t>
  </si>
  <si>
    <t>stopzilla.com</t>
  </si>
  <si>
    <t>millersv.edu</t>
  </si>
  <si>
    <t>jdjyw.net</t>
  </si>
  <si>
    <t>erikdemaine.org</t>
  </si>
  <si>
    <t>heise-online.co.uk</t>
  </si>
  <si>
    <t>whatpulse.org</t>
  </si>
  <si>
    <t>gbiv.com</t>
  </si>
  <si>
    <t>cspi.com</t>
  </si>
  <si>
    <t>vid.ag</t>
  </si>
  <si>
    <t>consiglionazionaleforense.it</t>
  </si>
  <si>
    <t>opentable.de</t>
  </si>
  <si>
    <t>kanu.de</t>
  </si>
  <si>
    <t>psfzj.com</t>
  </si>
  <si>
    <t>rnac.ne.jp</t>
  </si>
  <si>
    <t>tiptoptens.com</t>
  </si>
  <si>
    <t>pxdsz.com</t>
  </si>
  <si>
    <t>leiting.com</t>
  </si>
  <si>
    <t>ihk-nordwestfalen.de</t>
  </si>
  <si>
    <t>igreenspot.com</t>
  </si>
  <si>
    <t>uggslippersireland.com</t>
  </si>
  <si>
    <t>aimpitalia.it</t>
  </si>
  <si>
    <t>gllvxi.com</t>
  </si>
  <si>
    <t>reporter-studio.ru</t>
  </si>
  <si>
    <t>cditv.cn</t>
  </si>
  <si>
    <t>yiqizhuangshi.com</t>
  </si>
  <si>
    <t>directory.ac</t>
  </si>
  <si>
    <t>pro-gmedia.com</t>
  </si>
  <si>
    <t>urbanbushbabes.com</t>
  </si>
  <si>
    <t>ausergrubhof.info</t>
  </si>
  <si>
    <t>wbg-wissenverbindet.de</t>
  </si>
  <si>
    <t>krav.se</t>
  </si>
  <si>
    <t>sporteology.com</t>
  </si>
  <si>
    <t>ifood.com.br</t>
  </si>
  <si>
    <t>buhonline.ru</t>
  </si>
  <si>
    <t>club-fx.ru</t>
  </si>
  <si>
    <t>planetaobuvi.ru</t>
  </si>
  <si>
    <t>amag.ru</t>
  </si>
  <si>
    <t>organics.org</t>
  </si>
  <si>
    <t>hxlsw.com</t>
  </si>
  <si>
    <t>vet-mangualde.com</t>
  </si>
  <si>
    <t>alava.net</t>
  </si>
  <si>
    <t>barrisol.com</t>
  </si>
  <si>
    <t>macromedia-fachhochschule.de</t>
  </si>
  <si>
    <t>sfu-rha.ca</t>
  </si>
  <si>
    <t>joongboo.com</t>
  </si>
  <si>
    <t>ballymakennycollege.ie</t>
  </si>
  <si>
    <t>bobwards.com</t>
  </si>
  <si>
    <t>boytoworld.com</t>
  </si>
  <si>
    <t>maxidecore.com.tr</t>
  </si>
  <si>
    <t>healingheartpassages.com</t>
  </si>
  <si>
    <t>pcggh.com</t>
  </si>
  <si>
    <t>coachesace.com</t>
  </si>
  <si>
    <t>dzterminal.ru</t>
  </si>
  <si>
    <t>combell.com</t>
  </si>
  <si>
    <t>wangdianxinxi.com</t>
  </si>
  <si>
    <t>whalesongs.ca</t>
  </si>
  <si>
    <t>advancedimagingassoc.com</t>
  </si>
  <si>
    <t>jonovelli.com</t>
  </si>
  <si>
    <t>provinciacatanzaro.com</t>
  </si>
  <si>
    <t>ghanaqueens.com</t>
  </si>
  <si>
    <t>oldipoh.com</t>
  </si>
  <si>
    <t>permissionfairy.com</t>
  </si>
  <si>
    <t>lartnouveau.com</t>
  </si>
  <si>
    <t>theeagleonline.com.ng</t>
  </si>
  <si>
    <t>totheheartofthematter.ca</t>
  </si>
  <si>
    <t>hmzykj.com</t>
  </si>
  <si>
    <t>tellur.ru</t>
  </si>
  <si>
    <t>batiekspres.com</t>
  </si>
  <si>
    <t>tulp.ru</t>
  </si>
  <si>
    <t>tenvitaminspray.com</t>
  </si>
  <si>
    <t>theauroralighthouse.com</t>
  </si>
  <si>
    <t>employeetoday.com</t>
  </si>
  <si>
    <t>fanparty.ru</t>
  </si>
  <si>
    <t>rocknrolljaipur.com</t>
  </si>
  <si>
    <t>sofiaenterprises.net</t>
  </si>
  <si>
    <t>tui.ua</t>
  </si>
  <si>
    <t>ja.is</t>
  </si>
  <si>
    <t>justebio.bio</t>
  </si>
  <si>
    <t>agridana.com</t>
  </si>
  <si>
    <t>pegasuskilder.nl</t>
  </si>
  <si>
    <t>thealphabettravelogs.com</t>
  </si>
  <si>
    <t>farmacia24-es.life</t>
  </si>
  <si>
    <t>farmacia24-espana.life</t>
  </si>
  <si>
    <t>pinturaparacanchas.com</t>
  </si>
  <si>
    <t>toscolana.com</t>
  </si>
  <si>
    <t>elektrospecial.fi</t>
  </si>
  <si>
    <t>lalidaonlinecounseling.com</t>
  </si>
  <si>
    <t>aytoburgos.es</t>
  </si>
  <si>
    <t>chatbooks.com</t>
  </si>
  <si>
    <t>seifcar.com</t>
  </si>
  <si>
    <t>project-kozijnen.nl</t>
  </si>
  <si>
    <t>za-nauku.ru</t>
  </si>
  <si>
    <t>smiryponitke.com</t>
  </si>
  <si>
    <t>alternativeartguide.com</t>
  </si>
  <si>
    <t>lemag-auto.com</t>
  </si>
  <si>
    <t>panoramicstudios.gr</t>
  </si>
  <si>
    <t>emobileweb.com.br</t>
  </si>
  <si>
    <t>kamagraoraljellyuk.us</t>
  </si>
  <si>
    <t>kamagrauk100mg.us</t>
  </si>
  <si>
    <t>levitra20mg10mg.us</t>
  </si>
  <si>
    <t>nv-online.info</t>
  </si>
  <si>
    <t>edsfietsen.nl</t>
  </si>
  <si>
    <t>cigarpro.ru</t>
  </si>
  <si>
    <t>a-level.az</t>
  </si>
  <si>
    <t>thedressingsense.com</t>
  </si>
  <si>
    <t>salaovaiterqueterfesta.com.br</t>
  </si>
  <si>
    <t>sticksbp.com</t>
  </si>
  <si>
    <t>towave.ru</t>
  </si>
  <si>
    <t>brussel.be</t>
  </si>
  <si>
    <t>godspride.com</t>
  </si>
  <si>
    <t>dressmenu.ru</t>
  </si>
  <si>
    <t>femaleviagra777.accountant</t>
  </si>
  <si>
    <t>bangitout.com</t>
  </si>
  <si>
    <t>halnagarden.com</t>
  </si>
  <si>
    <t>miwifi.com</t>
  </si>
  <si>
    <t>talk-portal.com</t>
  </si>
  <si>
    <t>hoewatwaarom.nl</t>
  </si>
  <si>
    <t>motipdupli.com</t>
  </si>
  <si>
    <t>radio.fr</t>
  </si>
  <si>
    <t>cft.org.uk</t>
  </si>
  <si>
    <t>fay-aux-loges-cpa.fr</t>
  </si>
  <si>
    <t>studiodentisticocalore.com</t>
  </si>
  <si>
    <t>briansballoons.com</t>
  </si>
  <si>
    <t>ed-union.su</t>
  </si>
  <si>
    <t>godlyfarma.com</t>
  </si>
  <si>
    <t>enguowasit.org</t>
  </si>
  <si>
    <t>walking-dead-videogame.com</t>
  </si>
  <si>
    <t>gemsociety.org</t>
  </si>
  <si>
    <t>tesco.ie</t>
  </si>
  <si>
    <t>blablacar.ru</t>
  </si>
  <si>
    <t>ansgear.com</t>
  </si>
  <si>
    <t>web-album-maker.com</t>
  </si>
  <si>
    <t>qixiao.com</t>
  </si>
  <si>
    <t>tampicotiles.co.uk</t>
  </si>
  <si>
    <t>propeciawithoutprescription.ru</t>
  </si>
  <si>
    <t>sposob-na-tradzik.xyz</t>
  </si>
  <si>
    <t>3ros.net</t>
  </si>
  <si>
    <t>william-morris.co.uk</t>
  </si>
  <si>
    <t>aliadosambientales.com</t>
  </si>
  <si>
    <t>mmimm.com</t>
  </si>
  <si>
    <t>bahia.com.br</t>
  </si>
  <si>
    <t>siteprofissional.com</t>
  </si>
  <si>
    <t>coolasuncare.com</t>
  </si>
  <si>
    <t>thorens.com</t>
  </si>
  <si>
    <t>shinwasokutei.co.jp</t>
  </si>
  <si>
    <t>zgsr.gov.cn</t>
  </si>
  <si>
    <t>pixelpointcreative.com</t>
  </si>
  <si>
    <t>snowdonrailway.co.uk</t>
  </si>
  <si>
    <t>fundaj.gov.br</t>
  </si>
  <si>
    <t>istihlal.com</t>
  </si>
  <si>
    <t>mouvementdemocrate.fr</t>
  </si>
  <si>
    <t>rattifamily.com</t>
  </si>
  <si>
    <t>messengernewspapers.co.uk</t>
  </si>
  <si>
    <t>viagra4cheap.website</t>
  </si>
  <si>
    <t>kern-sohn.com</t>
  </si>
  <si>
    <t>sahabatmsi.com</t>
  </si>
  <si>
    <t>labellevilloise.com</t>
  </si>
  <si>
    <t>f650.com</t>
  </si>
  <si>
    <t>lowcostviagra.com</t>
  </si>
  <si>
    <t>gameshopper.gr</t>
  </si>
  <si>
    <t>aetn.org</t>
  </si>
  <si>
    <t>hnjs.com.cn</t>
  </si>
  <si>
    <t>china-valvefactory.com</t>
  </si>
  <si>
    <t>hbzq.com.cn</t>
  </si>
  <si>
    <t>centroecuestrecasasola.com</t>
  </si>
  <si>
    <t>portalidiroma.it</t>
  </si>
  <si>
    <t>panguad.com</t>
  </si>
  <si>
    <t>3tp.pl</t>
  </si>
  <si>
    <t>hbguideexam.gov.cn</t>
  </si>
  <si>
    <t>sys88.cn</t>
  </si>
  <si>
    <t>webascender.com</t>
  </si>
  <si>
    <t>dnalabsindia.com</t>
  </si>
  <si>
    <t>xrqs.com</t>
  </si>
  <si>
    <t>viphollywood.club</t>
  </si>
  <si>
    <t>swfa.com</t>
  </si>
  <si>
    <t>territoriodigital.com</t>
  </si>
  <si>
    <t>pozdravach.ru</t>
  </si>
  <si>
    <t>alchemywebsite.com</t>
  </si>
  <si>
    <t>hawaiipublicschools.org</t>
  </si>
  <si>
    <t>uvt.ua</t>
  </si>
  <si>
    <t>roshe-run-shoes.com</t>
  </si>
  <si>
    <t>infinity-lounge.ru</t>
  </si>
  <si>
    <t>migraine.com</t>
  </si>
  <si>
    <t>aaastateofplay.com</t>
  </si>
  <si>
    <t>ilmondodellarte.com</t>
  </si>
  <si>
    <t>hbjjzd.cn</t>
  </si>
  <si>
    <t>bot.com</t>
  </si>
  <si>
    <t>tianxiadiguo.com</t>
  </si>
  <si>
    <t>cathaygems.com</t>
  </si>
  <si>
    <t>indigorenderer.com</t>
  </si>
  <si>
    <t>lunabar.com</t>
  </si>
  <si>
    <t>wonderclub.com</t>
  </si>
  <si>
    <t>ustk.ru</t>
  </si>
  <si>
    <t>kinobanda.net</t>
  </si>
  <si>
    <t>unigre.it</t>
  </si>
  <si>
    <t>monpotentielestinfini.com</t>
  </si>
  <si>
    <t>srsuntour-cycling.com</t>
  </si>
  <si>
    <t>blogmaster.net</t>
  </si>
  <si>
    <t>simonandschuster.co.uk</t>
  </si>
  <si>
    <t>wishboneash.com</t>
  </si>
  <si>
    <t>aquahunt.ru</t>
  </si>
  <si>
    <t>liskigas.ru</t>
  </si>
  <si>
    <t>ltu.bg</t>
  </si>
  <si>
    <t>ogrencigunlugu.com</t>
  </si>
  <si>
    <t>ourtime.com</t>
  </si>
  <si>
    <t>rizot.ru</t>
  </si>
  <si>
    <t>91jieduan.cn</t>
  </si>
  <si>
    <t>urlin.it</t>
  </si>
  <si>
    <t>aaphdasdaasdefw.com</t>
  </si>
  <si>
    <t>machinesasous777.com</t>
  </si>
  <si>
    <t>gd74.ru</t>
  </si>
  <si>
    <t>gate1102.com</t>
  </si>
  <si>
    <t>ancientfaces.com</t>
  </si>
  <si>
    <t>bfcentral.net</t>
  </si>
  <si>
    <t>appleseedinfo.org</t>
  </si>
  <si>
    <t>statuetki.ru</t>
  </si>
  <si>
    <t>connectingforhealth.nhs.uk</t>
  </si>
  <si>
    <t>pastperfect-online.com</t>
  </si>
  <si>
    <t>heidelberg.org</t>
  </si>
  <si>
    <t>torrent-online.org</t>
  </si>
  <si>
    <t>ministryofjustice.gr</t>
  </si>
  <si>
    <t>albert2005.co.jp</t>
  </si>
  <si>
    <t>visitinglaketahoe.com</t>
  </si>
  <si>
    <t>hallow-universe.fr</t>
  </si>
  <si>
    <t>e-n-d.ru</t>
  </si>
  <si>
    <t>vinapos.com.vn</t>
  </si>
  <si>
    <t>giambattistavalli.com</t>
  </si>
  <si>
    <t>szxchina.com</t>
  </si>
  <si>
    <t>chifranciscan.org</t>
  </si>
  <si>
    <t>knightrideronline.com</t>
  </si>
  <si>
    <t>lykaon-search.com</t>
  </si>
  <si>
    <t>hootpage.com</t>
  </si>
  <si>
    <t>musicasacra.com</t>
  </si>
  <si>
    <t>laserspineinstitute.com</t>
  </si>
  <si>
    <t>linkmaster.com</t>
  </si>
  <si>
    <t>tube-sweet-hd.info</t>
  </si>
  <si>
    <t>salomon--shoes.us</t>
  </si>
  <si>
    <t>gelseybell.com</t>
  </si>
  <si>
    <t>natracare.com</t>
  </si>
  <si>
    <t>runwo.com.cn</t>
  </si>
  <si>
    <t>rlsandassoc.com</t>
  </si>
  <si>
    <t>sunglasses-hut.us</t>
  </si>
  <si>
    <t>porno-lover-x.info</t>
  </si>
  <si>
    <t>fotkidepo.ru</t>
  </si>
  <si>
    <t>lmcordoba.com.ar</t>
  </si>
  <si>
    <t>cabinethuchet.fr</t>
  </si>
  <si>
    <t>juststand.org</t>
  </si>
  <si>
    <t>jillkonrath.com</t>
  </si>
  <si>
    <t>nacacfairs.org</t>
  </si>
  <si>
    <t>fertility.org</t>
  </si>
  <si>
    <t>athensinfoguide.com</t>
  </si>
  <si>
    <t>flashsun.com</t>
  </si>
  <si>
    <t>powerwerx.com</t>
  </si>
  <si>
    <t>biosculpture.co.uk</t>
  </si>
  <si>
    <t>kucco.co.uk</t>
  </si>
  <si>
    <t>lux-sale.com</t>
  </si>
  <si>
    <t>libregraphicsworld.org</t>
  </si>
  <si>
    <t>ips.pt</t>
  </si>
  <si>
    <t>sheppardmullin.com</t>
  </si>
  <si>
    <t>kido.kz</t>
  </si>
  <si>
    <t>geekfeminism.org</t>
  </si>
  <si>
    <t>hackensackumc.org</t>
  </si>
  <si>
    <t>snowbeer.com.cn</t>
  </si>
  <si>
    <t>kentreporter.com</t>
  </si>
  <si>
    <t>southwestfarmpress.com</t>
  </si>
  <si>
    <t>vip.hr</t>
  </si>
  <si>
    <t>shttp.space</t>
  </si>
  <si>
    <t>rebargroup.org</t>
  </si>
  <si>
    <t>zigui.org</t>
  </si>
  <si>
    <t>ccrweb.ca</t>
  </si>
  <si>
    <t>gardicanin.net</t>
  </si>
  <si>
    <t>ywst.cn</t>
  </si>
  <si>
    <t>ellwoodcityledger.com</t>
  </si>
  <si>
    <t>matrixpartners.com</t>
  </si>
  <si>
    <t>osbajsa.edu.rs</t>
  </si>
  <si>
    <t>shunderenbbs.com</t>
  </si>
  <si>
    <t>utahutes.com</t>
  </si>
  <si>
    <t>gofeed2all.eu</t>
  </si>
  <si>
    <t>ir.pl</t>
  </si>
  <si>
    <t>pfj.cn</t>
  </si>
  <si>
    <t>seafoamsales.com</t>
  </si>
  <si>
    <t>talk-devops.com</t>
  </si>
  <si>
    <t>parsemusfoundation.org</t>
  </si>
  <si>
    <t>abglobal.com</t>
  </si>
  <si>
    <t>rubisclub.org</t>
  </si>
  <si>
    <t>seachem.com</t>
  </si>
  <si>
    <t>auto-mobile.es</t>
  </si>
  <si>
    <t>theedgars.com</t>
  </si>
  <si>
    <t>ynpuhe.com</t>
  </si>
  <si>
    <t>yasmin10.top</t>
  </si>
  <si>
    <t>hagerstowncc.edu</t>
  </si>
  <si>
    <t>spamusement.com</t>
  </si>
  <si>
    <t>trendfocus.com</t>
  </si>
  <si>
    <t>visonic.com</t>
  </si>
  <si>
    <t>7haoku.com</t>
  </si>
  <si>
    <t>lang588.com</t>
  </si>
  <si>
    <t>gastrogava.com</t>
  </si>
  <si>
    <t>seguridadjusticiaypaz.org.mx</t>
  </si>
  <si>
    <t>spacefrontier.org</t>
  </si>
  <si>
    <t>dr-hoiby.com</t>
  </si>
  <si>
    <t>buymedrol1.gdn</t>
  </si>
  <si>
    <t>faststonesoft.net</t>
  </si>
  <si>
    <t>marketglory.com</t>
  </si>
  <si>
    <t>volkl.com</t>
  </si>
  <si>
    <t>afghanistan-analysts.org</t>
  </si>
  <si>
    <t>cialis-buy-tadalafil.com</t>
  </si>
  <si>
    <t>henry-davis.com</t>
  </si>
  <si>
    <t>town-nets.jp</t>
  </si>
  <si>
    <t>angelkk33.com</t>
  </si>
  <si>
    <t>golf998.com</t>
  </si>
  <si>
    <t>eu2013.ie</t>
  </si>
  <si>
    <t>roww.org</t>
  </si>
  <si>
    <t>cbs47.tv</t>
  </si>
  <si>
    <t>buymdcheap.com</t>
  </si>
  <si>
    <t>smilehandbag.com</t>
  </si>
  <si>
    <t>vietnambreakingnews.com</t>
  </si>
  <si>
    <t>canadian-prices-pharmacy.org</t>
  </si>
  <si>
    <t>assignmentcamp.co.uk</t>
  </si>
  <si>
    <t>tadalafilcialis-forsale.org</t>
  </si>
  <si>
    <t>flyrichmond.com</t>
  </si>
  <si>
    <t>franklin-electric.com</t>
  </si>
  <si>
    <t>online-forsale-lasix.com</t>
  </si>
  <si>
    <t>owni.eu</t>
  </si>
  <si>
    <t>svipshowlive.xyz</t>
  </si>
  <si>
    <t>mypetskeleton.com</t>
  </si>
  <si>
    <t>f1racing.net</t>
  </si>
  <si>
    <t>20mg-cheapestprice-levitra.org</t>
  </si>
  <si>
    <t>egyptianmyths.net</t>
  </si>
  <si>
    <t>swisscats.net</t>
  </si>
  <si>
    <t>permira.com</t>
  </si>
  <si>
    <t>seohocam.com</t>
  </si>
  <si>
    <t>sarai.net</t>
  </si>
  <si>
    <t>dasparkhotel.net</t>
  </si>
  <si>
    <t>ultimateinsult.net</t>
  </si>
  <si>
    <t>postcolonialweb.org</t>
  </si>
  <si>
    <t>forensic.to</t>
  </si>
  <si>
    <t>summify.com</t>
  </si>
  <si>
    <t>metaresearch.org</t>
  </si>
  <si>
    <t>racesimcentral.com</t>
  </si>
  <si>
    <t>cssmatic.com</t>
  </si>
  <si>
    <t>luz.edu.ve</t>
  </si>
  <si>
    <t>howtodrawmanga.com</t>
  </si>
  <si>
    <t>findmyhosting.com</t>
  </si>
  <si>
    <t>eio.com</t>
  </si>
  <si>
    <t>cuevana.tv</t>
  </si>
  <si>
    <t>cla.ca</t>
  </si>
  <si>
    <t>lginnotek.com</t>
  </si>
  <si>
    <t>distancetomars.com</t>
  </si>
  <si>
    <t>noooxml.org</t>
  </si>
  <si>
    <t>zjhtcm.com</t>
  </si>
  <si>
    <t>serenescreen.com</t>
  </si>
  <si>
    <t>leechget.net</t>
  </si>
  <si>
    <t>bizwebmedia.net</t>
  </si>
  <si>
    <t>1syxm.com</t>
  </si>
  <si>
    <t>bvr.de</t>
  </si>
  <si>
    <t>rpvi.ru</t>
  </si>
  <si>
    <t>qq880.com</t>
  </si>
  <si>
    <t>joueclub.fr</t>
  </si>
  <si>
    <t>archiscene.net</t>
  </si>
  <si>
    <t>fooddonelight.com</t>
  </si>
  <si>
    <t>deejay.com.ru</t>
  </si>
  <si>
    <t>checkngo.info</t>
  </si>
  <si>
    <t>cinemapassion.com</t>
  </si>
  <si>
    <t>inqa.de</t>
  </si>
  <si>
    <t>bayerischer-wald.de</t>
  </si>
  <si>
    <t>denaro.it</t>
  </si>
  <si>
    <t>infobron.nl</t>
  </si>
  <si>
    <t>gesundheitlicheaufklaerung.de</t>
  </si>
  <si>
    <t>posicionamientomadrid.es</t>
  </si>
  <si>
    <t>webpage4you.ch</t>
  </si>
  <si>
    <t>takaotozan.co.jp</t>
  </si>
  <si>
    <t>fulda.de</t>
  </si>
  <si>
    <t>inss.gov.br</t>
  </si>
  <si>
    <t>autoviva.com</t>
  </si>
  <si>
    <t>cre.fm</t>
  </si>
  <si>
    <t>rainydaymum.co.uk</t>
  </si>
  <si>
    <t>0755rc.com</t>
  </si>
  <si>
    <t>docdoc.ru</t>
  </si>
  <si>
    <t>pokerhome.biz</t>
  </si>
  <si>
    <t>hornywhores.net</t>
  </si>
  <si>
    <t>estore.co.jp</t>
  </si>
  <si>
    <t>hatobus.co.jp</t>
  </si>
  <si>
    <t>313salavat.ir</t>
  </si>
  <si>
    <t>badger.ru</t>
  </si>
  <si>
    <t>nyghtstorm.com</t>
  </si>
  <si>
    <t>montgodental.com</t>
  </si>
  <si>
    <t>tasteofmycity.com</t>
  </si>
  <si>
    <t>thekitchenbox.com</t>
  </si>
  <si>
    <t>indiefixx.com</t>
  </si>
  <si>
    <t>jimsformalwear.com</t>
  </si>
  <si>
    <t>aquimontserrat.com</t>
  </si>
  <si>
    <t>travelaustria.ir</t>
  </si>
  <si>
    <t>togetherrxonline.com</t>
  </si>
  <si>
    <t>forbes.ro</t>
  </si>
  <si>
    <t>web-blinds.com</t>
  </si>
  <si>
    <t>rtc.be</t>
  </si>
  <si>
    <t>tokyo-joypolis.com</t>
  </si>
  <si>
    <t>resourcesforlife.com</t>
  </si>
  <si>
    <t>barrage-game.com</t>
  </si>
  <si>
    <t>pt-rws.com</t>
  </si>
  <si>
    <t>thefreshexchange.com</t>
  </si>
  <si>
    <t>cityapart-spb.ru</t>
  </si>
  <si>
    <t>testin.cn</t>
  </si>
  <si>
    <t>soicauvip.pro</t>
  </si>
  <si>
    <t>rahimagzikanseri.eu</t>
  </si>
  <si>
    <t>haoyun123.com</t>
  </si>
  <si>
    <t>iritmed.org</t>
  </si>
  <si>
    <t>nilayguzelliksalonu.com</t>
  </si>
  <si>
    <t>startupbug.net</t>
  </si>
  <si>
    <t>gdjunqi.cn</t>
  </si>
  <si>
    <t>otdih-abkhazia.com</t>
  </si>
  <si>
    <t>bebilvascello.it</t>
  </si>
  <si>
    <t>fsjztc.net</t>
  </si>
  <si>
    <t>peugeot.nl</t>
  </si>
  <si>
    <t>bongerd-ikt.nl</t>
  </si>
  <si>
    <t>memphislaserclinic.com</t>
  </si>
  <si>
    <t>csodaszuletik.hu</t>
  </si>
  <si>
    <t>automauritz.nl</t>
  </si>
  <si>
    <t>smartson.se</t>
  </si>
  <si>
    <t>decarrousel-emmeloord.nl</t>
  </si>
  <si>
    <t>bioalaune.com</t>
  </si>
  <si>
    <t>semanasantaenleon.com</t>
  </si>
  <si>
    <t>tvapps.ir</t>
  </si>
  <si>
    <t>kliknijto.net</t>
  </si>
  <si>
    <t>xn----7sbprdeyphbl.xn--p1acf</t>
  </si>
  <si>
    <t>Ð°Ð»ÐµÐºÑ-ÑÑ‚Ñ€Ð¾Ð¹.Ñ€ÑƒÑ</t>
  </si>
  <si>
    <t>hasanrentacar.com</t>
  </si>
  <si>
    <t>bvoe.at</t>
  </si>
  <si>
    <t>the100brasil.com.br</t>
  </si>
  <si>
    <t>asamnet.de</t>
  </si>
  <si>
    <t>hbvtc.net</t>
  </si>
  <si>
    <t>periodic.digital</t>
  </si>
  <si>
    <t>saraya.com</t>
  </si>
  <si>
    <t>dayapps.org</t>
  </si>
  <si>
    <t>lolucbinh.com</t>
  </si>
  <si>
    <t>conectatuempresa.com</t>
  </si>
  <si>
    <t>totalit.org</t>
  </si>
  <si>
    <t>kinofak.net</t>
  </si>
  <si>
    <t>sanchezpareabogados.com</t>
  </si>
  <si>
    <t>skitguys.com</t>
  </si>
  <si>
    <t>santehclub34.ru</t>
  </si>
  <si>
    <t>wichitafallsuu.org</t>
  </si>
  <si>
    <t>fanzine-lamine.com</t>
  </si>
  <si>
    <t>enercoop.fr</t>
  </si>
  <si>
    <t>jewishmedicallaw.com</t>
  </si>
  <si>
    <t>vpiter.com</t>
  </si>
  <si>
    <t>comprargenerico-es.life</t>
  </si>
  <si>
    <t>ex-silver.com</t>
  </si>
  <si>
    <t>apotheke-deutschland.top</t>
  </si>
  <si>
    <t>aunes.ru</t>
  </si>
  <si>
    <t>healthtrader.com</t>
  </si>
  <si>
    <t>yourbangla.com</t>
  </si>
  <si>
    <t>ilgrembiuleapois.it</t>
  </si>
  <si>
    <t>sindone.org</t>
  </si>
  <si>
    <t>stockholmfilmfestival.se</t>
  </si>
  <si>
    <t>zhiqidonglai.cn</t>
  </si>
  <si>
    <t>plantoeat.com</t>
  </si>
  <si>
    <t>echo-hair.co.uk</t>
  </si>
  <si>
    <t>abilitysoberhouse.com</t>
  </si>
  <si>
    <t>dulwichfloorsanding.co.uk</t>
  </si>
  <si>
    <t>housemartinstovefitter.co.uk</t>
  </si>
  <si>
    <t>flinc.org</t>
  </si>
  <si>
    <t>downtownseattle.com</t>
  </si>
  <si>
    <t>buildinghouse.ir</t>
  </si>
  <si>
    <t>infocif.es</t>
  </si>
  <si>
    <t>nasledie.ru</t>
  </si>
  <si>
    <t>templeofthai.com</t>
  </si>
  <si>
    <t>pvrcinemas.com</t>
  </si>
  <si>
    <t>qmformacion.com</t>
  </si>
  <si>
    <t>cerezo.co.jp</t>
  </si>
  <si>
    <t>rusnod.ru</t>
  </si>
  <si>
    <t>requenaadvocats.com</t>
  </si>
  <si>
    <t>hangarbicocca.org</t>
  </si>
  <si>
    <t>ua.gov.tr</t>
  </si>
  <si>
    <t>thefashionguitar.com</t>
  </si>
  <si>
    <t>testyourself.me</t>
  </si>
  <si>
    <t>national-aquarium.co.uk</t>
  </si>
  <si>
    <t>ahscb.com</t>
  </si>
  <si>
    <t>duurzaamgebouwd.nl</t>
  </si>
  <si>
    <t>mole.ru</t>
  </si>
  <si>
    <t>peinirli.gr</t>
  </si>
  <si>
    <t>touring.be</t>
  </si>
  <si>
    <t>bandadonorione.cl</t>
  </si>
  <si>
    <t>brikprojects.be</t>
  </si>
  <si>
    <t>familynprojectsabroad.com</t>
  </si>
  <si>
    <t>artkores.com</t>
  </si>
  <si>
    <t>kmsaws.com</t>
  </si>
  <si>
    <t>psikholog.online</t>
  </si>
  <si>
    <t>comprasnet.gov.br</t>
  </si>
  <si>
    <t>pharmacyincanada-onlineon.com</t>
  </si>
  <si>
    <t>bwba.org</t>
  </si>
  <si>
    <t>tendenzer.no</t>
  </si>
  <si>
    <t>stageoflife.com</t>
  </si>
  <si>
    <t>fsopublications.com</t>
  </si>
  <si>
    <t>meteoprog.pl</t>
  </si>
  <si>
    <t>soludos.com</t>
  </si>
  <si>
    <t>universaldepot.net</t>
  </si>
  <si>
    <t>phen375web.com</t>
  </si>
  <si>
    <t>iass-potsdam.de</t>
  </si>
  <si>
    <t>cliffed.com</t>
  </si>
  <si>
    <t>pikes-peak.com</t>
  </si>
  <si>
    <t>kubkispb.ru</t>
  </si>
  <si>
    <t>tjtdxy.cn</t>
  </si>
  <si>
    <t>hroncall.net</t>
  </si>
  <si>
    <t>argentour.com</t>
  </si>
  <si>
    <t>kent.police.uk</t>
  </si>
  <si>
    <t>ccswust.com.cn</t>
  </si>
  <si>
    <t>qmee.com</t>
  </si>
  <si>
    <t>mobiletor.com</t>
  </si>
  <si>
    <t>conventust.com</t>
  </si>
  <si>
    <t>eneltec-trading.com</t>
  </si>
  <si>
    <t>horseracingmania.com</t>
  </si>
  <si>
    <t>recdesk.com</t>
  </si>
  <si>
    <t>wochit.com</t>
  </si>
  <si>
    <t>training-center.md</t>
  </si>
  <si>
    <t>encuentro.gov.ar</t>
  </si>
  <si>
    <t>hardenshoes.com</t>
  </si>
  <si>
    <t>suncommunitynews.com</t>
  </si>
  <si>
    <t>firecasinos.com</t>
  </si>
  <si>
    <t>rushhour.nl</t>
  </si>
  <si>
    <t>istithmarworld.com</t>
  </si>
  <si>
    <t>nanyangdibang.com</t>
  </si>
  <si>
    <t>usi-magazin.ro</t>
  </si>
  <si>
    <t>hollister--outlet.com</t>
  </si>
  <si>
    <t>diamondgalleries.com</t>
  </si>
  <si>
    <t>fortedownloads.com</t>
  </si>
  <si>
    <t>wowair.us</t>
  </si>
  <si>
    <t>hotelomm.com</t>
  </si>
  <si>
    <t>vuga.at</t>
  </si>
  <si>
    <t>mbclass.ru</t>
  </si>
  <si>
    <t>theagent.biz</t>
  </si>
  <si>
    <t>sandiapeak.com</t>
  </si>
  <si>
    <t>shoeblogs.com</t>
  </si>
  <si>
    <t>suzlon.com</t>
  </si>
  <si>
    <t>online-payday.loan</t>
  </si>
  <si>
    <t>herewithme.fr</t>
  </si>
  <si>
    <t>aamco.com</t>
  </si>
  <si>
    <t>raybanoutlet.cc</t>
  </si>
  <si>
    <t>muskegonwindowtinting.com</t>
  </si>
  <si>
    <t>twbbsnet.com</t>
  </si>
  <si>
    <t>fcrevit.org</t>
  </si>
  <si>
    <t>nottinghamcontemporary.org</t>
  </si>
  <si>
    <t>wcr.org</t>
  </si>
  <si>
    <t>toplistekle.net</t>
  </si>
  <si>
    <t>clothesmentor.com</t>
  </si>
  <si>
    <t>lindnerstudent.com</t>
  </si>
  <si>
    <t>royaldirectory.biz</t>
  </si>
  <si>
    <t>weareautism.org</t>
  </si>
  <si>
    <t>russradio.by</t>
  </si>
  <si>
    <t>govpress.co</t>
  </si>
  <si>
    <t>jewelrychurchicon.ru</t>
  </si>
  <si>
    <t>goostats.com</t>
  </si>
  <si>
    <t>imperfectparent.com</t>
  </si>
  <si>
    <t>reklama-tau.com</t>
  </si>
  <si>
    <t>devohkam.ru</t>
  </si>
  <si>
    <t>adsciti.com</t>
  </si>
  <si>
    <t>dotmsr.com</t>
  </si>
  <si>
    <t>dateme.lgbt</t>
  </si>
  <si>
    <t>lgbt</t>
  </si>
  <si>
    <t>moneywriter.com</t>
  </si>
  <si>
    <t>tramadolquestions.com</t>
  </si>
  <si>
    <t>tjlivtc.edu.cn</t>
  </si>
  <si>
    <t>kristyberendsphotography.com</t>
  </si>
  <si>
    <t>matrice-financiere.com</t>
  </si>
  <si>
    <t>vipotvet.ru</t>
  </si>
  <si>
    <t>motorcyclegear.com</t>
  </si>
  <si>
    <t>knight-of-trust.fr</t>
  </si>
  <si>
    <t>mattycollector.com</t>
  </si>
  <si>
    <t>teldir.com</t>
  </si>
  <si>
    <t>godofhell.fr</t>
  </si>
  <si>
    <t>randaclay.com</t>
  </si>
  <si>
    <t>designacoin.com</t>
  </si>
  <si>
    <t>triumf-hohol.ru</t>
  </si>
  <si>
    <t>rose-plastic.com.br</t>
  </si>
  <si>
    <t>cityofnorthlasvegas.com</t>
  </si>
  <si>
    <t>milk.xyz</t>
  </si>
  <si>
    <t>udlaspalmas.es</t>
  </si>
  <si>
    <t>deepapple.com</t>
  </si>
  <si>
    <t>shmaltzbrewing.com</t>
  </si>
  <si>
    <t>riok.net</t>
  </si>
  <si>
    <t>fandangonow.com</t>
  </si>
  <si>
    <t>ottawabeijing.com</t>
  </si>
  <si>
    <t>spac.org</t>
  </si>
  <si>
    <t>volunteersignup.org</t>
  </si>
  <si>
    <t>tzpolice.gov.cn</t>
  </si>
  <si>
    <t>yinduseal.com</t>
  </si>
  <si>
    <t>philiptreacy.co.uk</t>
  </si>
  <si>
    <t>sma.org.au</t>
  </si>
  <si>
    <t>cgame.cn</t>
  </si>
  <si>
    <t>medmutual.com</t>
  </si>
  <si>
    <t>region-kurtamysh.com</t>
  </si>
  <si>
    <t>edulive.ge</t>
  </si>
  <si>
    <t>cocoto.co.jp</t>
  </si>
  <si>
    <t>ubergallery.net</t>
  </si>
  <si>
    <t>maidbrigade.com</t>
  </si>
  <si>
    <t>rubys.com</t>
  </si>
  <si>
    <t>trilema.com</t>
  </si>
  <si>
    <t>venues.org.uk</t>
  </si>
  <si>
    <t>ativanwopresc.com</t>
  </si>
  <si>
    <t>bernunlimited.com</t>
  </si>
  <si>
    <t>perceptionsystem.com</t>
  </si>
  <si>
    <t>nordvpn.net</t>
  </si>
  <si>
    <t>signpost.com</t>
  </si>
  <si>
    <t>vegetarianspotlight.com</t>
  </si>
  <si>
    <t>cheapcarinsuranceinusa.net</t>
  </si>
  <si>
    <t>sacorengineering.co.za</t>
  </si>
  <si>
    <t>cifellows.org</t>
  </si>
  <si>
    <t>bamradionetwork.com</t>
  </si>
  <si>
    <t>lasix-buy-no-prescription.com</t>
  </si>
  <si>
    <t>the-black-hearts.de</t>
  </si>
  <si>
    <t>triol21.ru</t>
  </si>
  <si>
    <t>elaleph.com</t>
  </si>
  <si>
    <t>electricforestfestival.com</t>
  </si>
  <si>
    <t>test010.com</t>
  </si>
  <si>
    <t>zonvan.com</t>
  </si>
  <si>
    <t>muenchen-international.de</t>
  </si>
  <si>
    <t>jzhdthj.net</t>
  </si>
  <si>
    <t>graphicdesignfestival.nl</t>
  </si>
  <si>
    <t>netsharemediagroup.pl</t>
  </si>
  <si>
    <t>ljw520.com</t>
  </si>
  <si>
    <t>mc-szerverek.hu</t>
  </si>
  <si>
    <t>integratedhealthcare.edu.gh</t>
  </si>
  <si>
    <t>freedomwatchusa.org</t>
  </si>
  <si>
    <t>reallyclub.com</t>
  </si>
  <si>
    <t>sn09.com</t>
  </si>
  <si>
    <t>erodocdb.dk</t>
  </si>
  <si>
    <t>kidnetic.com</t>
  </si>
  <si>
    <t>scienceandsociety.co.uk</t>
  </si>
  <si>
    <t>juetuzhi.net</t>
  </si>
  <si>
    <t>keithandelaine.com</t>
  </si>
  <si>
    <t>magellanhealth.com</t>
  </si>
  <si>
    <t>discing4kids.org</t>
  </si>
  <si>
    <t>ccytech.com</t>
  </si>
  <si>
    <t>gzisp.net</t>
  </si>
  <si>
    <t>propranolol2015.top</t>
  </si>
  <si>
    <t>kidsrunfree.co.uk</t>
  </si>
  <si>
    <t>battleforge.com</t>
  </si>
  <si>
    <t>clearme.com</t>
  </si>
  <si>
    <t>lafilm.edu</t>
  </si>
  <si>
    <t>nodebox.net</t>
  </si>
  <si>
    <t>liveramp.com</t>
  </si>
  <si>
    <t>delawareorthopaedicsymposium.org</t>
  </si>
  <si>
    <t>nouvellesvagues.com</t>
  </si>
  <si>
    <t>criticallegalthinking.com</t>
  </si>
  <si>
    <t>espn3.com</t>
  </si>
  <si>
    <t>hnmuseum.com</t>
  </si>
  <si>
    <t>funzona.ru</t>
  </si>
  <si>
    <t>heartsandthoughtsphotography.com</t>
  </si>
  <si>
    <t>kawaius.com</t>
  </si>
  <si>
    <t>longtouwang.net</t>
  </si>
  <si>
    <t>huanghenews.com.cn</t>
  </si>
  <si>
    <t>truecolorsfund.org</t>
  </si>
  <si>
    <t>huiyuangongyu.com.cn</t>
  </si>
  <si>
    <t>thepublicopinion.com</t>
  </si>
  <si>
    <t>cincinnatisymphony.org</t>
  </si>
  <si>
    <t>off-festival.pl</t>
  </si>
  <si>
    <t>villagecinemas.com.au</t>
  </si>
  <si>
    <t>cu.ac.kr</t>
  </si>
  <si>
    <t>80263.net</t>
  </si>
  <si>
    <t>klaxons.net</t>
  </si>
  <si>
    <t>butydlaciebie.org.pl</t>
  </si>
  <si>
    <t>avtosteklo-gomel.by</t>
  </si>
  <si>
    <t>propeciaforsaleonline.net</t>
  </si>
  <si>
    <t>newslibrary.com</t>
  </si>
  <si>
    <t>propeciageneric-purchase.org</t>
  </si>
  <si>
    <t>260cn.com</t>
  </si>
  <si>
    <t>stratteraonlinebuy.com</t>
  </si>
  <si>
    <t>bizarrecreations.com</t>
  </si>
  <si>
    <t>corporations.org</t>
  </si>
  <si>
    <t>harrietbeecherstowecenter.org</t>
  </si>
  <si>
    <t>methvin.com</t>
  </si>
  <si>
    <t>cialis-genericlowestprice.com</t>
  </si>
  <si>
    <t>driversdown.com</t>
  </si>
  <si>
    <t>20mgcialis5mg.net</t>
  </si>
  <si>
    <t>qis.net</t>
  </si>
  <si>
    <t>dartmouthsae.com</t>
  </si>
  <si>
    <t>houseisinthebag.com</t>
  </si>
  <si>
    <t>iflr.com</t>
  </si>
  <si>
    <t>ipodobserver.com</t>
  </si>
  <si>
    <t>cheese-rolling.co.uk</t>
  </si>
  <si>
    <t>wxcnvp.cn</t>
  </si>
  <si>
    <t>online-without-prescriptionpropecia.net</t>
  </si>
  <si>
    <t>vardenafil-levitrageneric.org</t>
  </si>
  <si>
    <t>panabee.com</t>
  </si>
  <si>
    <t>vardenafilgeneric-levitra.com</t>
  </si>
  <si>
    <t>eternalcrusade.com</t>
  </si>
  <si>
    <t>abi.bo</t>
  </si>
  <si>
    <t>nabe.org</t>
  </si>
  <si>
    <t>passports.gov.au</t>
  </si>
  <si>
    <t>pretec.com</t>
  </si>
  <si>
    <t>hnsrmyy.net</t>
  </si>
  <si>
    <t>israel.org</t>
  </si>
  <si>
    <t>payasmirror.com</t>
  </si>
  <si>
    <t>washingtonspeakers.com</t>
  </si>
  <si>
    <t>dinpattern.com</t>
  </si>
  <si>
    <t>vendasta.com</t>
  </si>
  <si>
    <t>be-mag.com</t>
  </si>
  <si>
    <t>buy-levitradiscount.com</t>
  </si>
  <si>
    <t>liqui-moly.com</t>
  </si>
  <si>
    <t>buylasix4.gdn</t>
  </si>
  <si>
    <t>retina15.gdn</t>
  </si>
  <si>
    <t>aggsoft.com</t>
  </si>
  <si>
    <t>online-vardenafil-levitra.com</t>
  </si>
  <si>
    <t>scutify.com</t>
  </si>
  <si>
    <t>faceresearch.org</t>
  </si>
  <si>
    <t>freeforums.com</t>
  </si>
  <si>
    <t>lanset.com</t>
  </si>
  <si>
    <t>kansmemo.com</t>
  </si>
  <si>
    <t>one.cu</t>
  </si>
  <si>
    <t>ous.edu</t>
  </si>
  <si>
    <t>tonyhawk.com</t>
  </si>
  <si>
    <t>virtualapple.org</t>
  </si>
  <si>
    <t>snpedia.com</t>
  </si>
  <si>
    <t>web.ca</t>
  </si>
  <si>
    <t>securityevaluators.com</t>
  </si>
  <si>
    <t>farmbot.io</t>
  </si>
  <si>
    <t>eing.com</t>
  </si>
  <si>
    <t>grnh.se</t>
  </si>
  <si>
    <t>acenursing.org</t>
  </si>
  <si>
    <t>directmag.com</t>
  </si>
  <si>
    <t>chaosforge.org</t>
  </si>
  <si>
    <t>off.net</t>
  </si>
  <si>
    <t>uthct.edu</t>
  </si>
  <si>
    <t>nllgg.nl</t>
  </si>
  <si>
    <t>courtesan.com</t>
  </si>
  <si>
    <t>aerztekammer-berlin.de</t>
  </si>
  <si>
    <t>meidebi.com</t>
  </si>
  <si>
    <t>schoolofdecorating.com</t>
  </si>
  <si>
    <t>mdhtbj.com</t>
  </si>
  <si>
    <t>lookwhatmomfound.com</t>
  </si>
  <si>
    <t>eduease.com</t>
  </si>
  <si>
    <t>missmillmag.com</t>
  </si>
  <si>
    <t>eurekakids.net</t>
  </si>
  <si>
    <t>kleinanzeigen-landesweit.de</t>
  </si>
  <si>
    <t>commanderviagra.ru</t>
  </si>
  <si>
    <t>tadst.com</t>
  </si>
  <si>
    <t>andhrawishesh.com</t>
  </si>
  <si>
    <t>1-yur.ru</t>
  </si>
  <si>
    <t>bccscotland.org.uk</t>
  </si>
  <si>
    <t>phatraff.com</t>
  </si>
  <si>
    <t>thaitv3.com</t>
  </si>
  <si>
    <t>hbhq18.com</t>
  </si>
  <si>
    <t>tbc-sendai.co.jp</t>
  </si>
  <si>
    <t>tiantiangou123.com</t>
  </si>
  <si>
    <t>xs12.in</t>
  </si>
  <si>
    <t>renault.it</t>
  </si>
  <si>
    <t>witze-welt.de</t>
  </si>
  <si>
    <t>dazn.com</t>
  </si>
  <si>
    <t>selectblinds.com</t>
  </si>
  <si>
    <t>wxwzyy.com</t>
  </si>
  <si>
    <t>kmmjtech.com</t>
  </si>
  <si>
    <t>avasflowers.net</t>
  </si>
  <si>
    <t>hotel-limenari.gr</t>
  </si>
  <si>
    <t>joomlaes.org</t>
  </si>
  <si>
    <t>backpackingbride.com</t>
  </si>
  <si>
    <t>lsjiangshi.com</t>
  </si>
  <si>
    <t>gorodperm.ru</t>
  </si>
  <si>
    <t>kopepasah.com</t>
  </si>
  <si>
    <t>veci.com.ua</t>
  </si>
  <si>
    <t>travelvietnam.ir</t>
  </si>
  <si>
    <t>msufreshcuts.com</t>
  </si>
  <si>
    <t>ssdistribuidora.com.ar</t>
  </si>
  <si>
    <t>dancetennis.com</t>
  </si>
  <si>
    <t>alvas.ru</t>
  </si>
  <si>
    <t>gadgetblog.it</t>
  </si>
  <si>
    <t>ballroomdancesarasota.com</t>
  </si>
  <si>
    <t>newhampshiretv.com</t>
  </si>
  <si>
    <t>chinatouristmaps.com</t>
  </si>
  <si>
    <t>baihui.com</t>
  </si>
  <si>
    <t>vaarhappening.be</t>
  </si>
  <si>
    <t>lucianaweinert.com.br</t>
  </si>
  <si>
    <t>lovely-salon.ru</t>
  </si>
  <si>
    <t>bs-tachi.com</t>
  </si>
  <si>
    <t>xn--90aedeolzbaeakhgcigs7o.xn--p1ai</t>
  </si>
  <si>
    <t>Ð±Ð¾Ð³Ð¾Ñ€Ð¾Ð´ÑÐºÐ¸ÐµÐ¿Ñ€Ð¾ÑÑ‚Ð¾Ñ€Ñ‹.Ñ€Ñ„</t>
  </si>
  <si>
    <t>appiefy.com</t>
  </si>
  <si>
    <t>esperanca.it</t>
  </si>
  <si>
    <t>themukarkergroup.org</t>
  </si>
  <si>
    <t>palsport.com</t>
  </si>
  <si>
    <t>aoni.co.jp</t>
  </si>
  <si>
    <t>bgjfirm.com</t>
  </si>
  <si>
    <t>nmtctamale.com</t>
  </si>
  <si>
    <t>ysgbbs.com</t>
  </si>
  <si>
    <t>activeinternationalenglish.com</t>
  </si>
  <si>
    <t>paleoparents.com</t>
  </si>
  <si>
    <t>theretirementrepository.com</t>
  </si>
  <si>
    <t>movie.de</t>
  </si>
  <si>
    <t>puppettude.org</t>
  </si>
  <si>
    <t>cambridgewinesnj.com</t>
  </si>
  <si>
    <t>naseemesehrmux.com</t>
  </si>
  <si>
    <t>sarnovosti.ru</t>
  </si>
  <si>
    <t>foodsandhealthtoday.com</t>
  </si>
  <si>
    <t>hotelgram.com</t>
  </si>
  <si>
    <t>theeightfoundation.org</t>
  </si>
  <si>
    <t>guofs.com</t>
  </si>
  <si>
    <t>rtllys.com</t>
  </si>
  <si>
    <t>tukinfoods.com</t>
  </si>
  <si>
    <t>japanratedx.com</t>
  </si>
  <si>
    <t>test.ru</t>
  </si>
  <si>
    <t>seisporoito.gal</t>
  </si>
  <si>
    <t>ninjaessays.org</t>
  </si>
  <si>
    <t>myfreeiphone4.co.uk</t>
  </si>
  <si>
    <t>zonakz.net</t>
  </si>
  <si>
    <t>imenno.ru</t>
  </si>
  <si>
    <t>tin-nsdl.com</t>
  </si>
  <si>
    <t>honyaclub.com</t>
  </si>
  <si>
    <t>bloquesdeconcreto.com.sv</t>
  </si>
  <si>
    <t>sesisp.org.br</t>
  </si>
  <si>
    <t>cialisonlinex.com</t>
  </si>
  <si>
    <t>notarius-petrov.ru</t>
  </si>
  <si>
    <t>xunying.com</t>
  </si>
  <si>
    <t>carpetinstitute.com.au</t>
  </si>
  <si>
    <t>leemart.be</t>
  </si>
  <si>
    <t>amazingaudioplayer.com</t>
  </si>
  <si>
    <t>inkydeals.com</t>
  </si>
  <si>
    <t>rstiara.com</t>
  </si>
  <si>
    <t>cumulo-nimbus.de</t>
  </si>
  <si>
    <t>viagranon-prescription.bid</t>
  </si>
  <si>
    <t>comptinterim.com</t>
  </si>
  <si>
    <t>videlar.nu</t>
  </si>
  <si>
    <t>gayperutravel.com.br</t>
  </si>
  <si>
    <t>bo-gi.by</t>
  </si>
  <si>
    <t>apptecsa.com</t>
  </si>
  <si>
    <t>sdgundam.cn</t>
  </si>
  <si>
    <t>r43dsmain.com</t>
  </si>
  <si>
    <t>arsffaa.mil.do</t>
  </si>
  <si>
    <t>toshiba.es</t>
  </si>
  <si>
    <t>rutgers.nl</t>
  </si>
  <si>
    <t>punjabschoolinfo.com</t>
  </si>
  <si>
    <t>tannicteeth.com</t>
  </si>
  <si>
    <t>oeffentlicher-dienst.info</t>
  </si>
  <si>
    <t>revistanossa.com</t>
  </si>
  <si>
    <t>kids-ufa.ru</t>
  </si>
  <si>
    <t>fmc.md</t>
  </si>
  <si>
    <t>condominiolouvre.com.br</t>
  </si>
  <si>
    <t>buerstner.com</t>
  </si>
  <si>
    <t>umww.pl</t>
  </si>
  <si>
    <t>tiguanar.com</t>
  </si>
  <si>
    <t>law-school.de</t>
  </si>
  <si>
    <t>seslatam.com</t>
  </si>
  <si>
    <t>theneweconomy.com</t>
  </si>
  <si>
    <t>bingqichem.com</t>
  </si>
  <si>
    <t>techxt.com</t>
  </si>
  <si>
    <t>anamuna.com</t>
  </si>
  <si>
    <t>viagra6freesamples.su</t>
  </si>
  <si>
    <t>fighttobreathe.com.au</t>
  </si>
  <si>
    <t>assistante-maternelle-meaux.fr</t>
  </si>
  <si>
    <t>smithsonianapa.org</t>
  </si>
  <si>
    <t>cjdaily.com.cn</t>
  </si>
  <si>
    <t>solotravelerblog.com</t>
  </si>
  <si>
    <t>corsalud.edu.co</t>
  </si>
  <si>
    <t>execute-skateboards.de</t>
  </si>
  <si>
    <t>tobiaslinne.de</t>
  </si>
  <si>
    <t>30giorni.it</t>
  </si>
  <si>
    <t>trustseo.com</t>
  </si>
  <si>
    <t>wypelnijankiete.pl</t>
  </si>
  <si>
    <t>neuroreanimacia.ru</t>
  </si>
  <si>
    <t>telia.fi</t>
  </si>
  <si>
    <t>bpot.co.pl</t>
  </si>
  <si>
    <t>sputnik-georgia.com</t>
  </si>
  <si>
    <t>smithsonianscience.org</t>
  </si>
  <si>
    <t>odessa.gov.ua</t>
  </si>
  <si>
    <t>vowe.net</t>
  </si>
  <si>
    <t>orolift.org</t>
  </si>
  <si>
    <t>levashov.info</t>
  </si>
  <si>
    <t>flashtemplatesdesign.com</t>
  </si>
  <si>
    <t>gptplanet.com</t>
  </si>
  <si>
    <t>magnoto.de</t>
  </si>
  <si>
    <t>micahjesse.com</t>
  </si>
  <si>
    <t>proa.org</t>
  </si>
  <si>
    <t>persona5.jp</t>
  </si>
  <si>
    <t>buy-levitra.online</t>
  </si>
  <si>
    <t>igormarinho.com</t>
  </si>
  <si>
    <t>aurigny.com</t>
  </si>
  <si>
    <t>abov.info</t>
  </si>
  <si>
    <t>torafugu.co.jp</t>
  </si>
  <si>
    <t>ajax.ca</t>
  </si>
  <si>
    <t>ridgeviewlane.net</t>
  </si>
  <si>
    <t>maxicrop.co.uk</t>
  </si>
  <si>
    <t>hntax.gov.cn</t>
  </si>
  <si>
    <t>souheila.com</t>
  </si>
  <si>
    <t>momondo.co.uk</t>
  </si>
  <si>
    <t>rlab.ru</t>
  </si>
  <si>
    <t>topkreditonline.pw</t>
  </si>
  <si>
    <t>jewishledger.com</t>
  </si>
  <si>
    <t>argia.eus</t>
  </si>
  <si>
    <t>corbeau.com</t>
  </si>
  <si>
    <t>muschealth.com</t>
  </si>
  <si>
    <t>vibrantnation.com</t>
  </si>
  <si>
    <t>anp.se</t>
  </si>
  <si>
    <t>clublexustoronto.ca</t>
  </si>
  <si>
    <t>lessontutor.com</t>
  </si>
  <si>
    <t>cafrussia.ru</t>
  </si>
  <si>
    <t>g7italy.it</t>
  </si>
  <si>
    <t>rj.org</t>
  </si>
  <si>
    <t>highlandbrewing.com</t>
  </si>
  <si>
    <t>zehl.net</t>
  </si>
  <si>
    <t>blogscat.com</t>
  </si>
  <si>
    <t>cruiseandmaritime.com</t>
  </si>
  <si>
    <t>dgaeuv.com</t>
  </si>
  <si>
    <t>bestday.com.mx</t>
  </si>
  <si>
    <t>sasukclan.co.uk</t>
  </si>
  <si>
    <t>bookmarkurlinks.com</t>
  </si>
  <si>
    <t>99456.net</t>
  </si>
  <si>
    <t>rapidrepair.com</t>
  </si>
  <si>
    <t>ae2p.com</t>
  </si>
  <si>
    <t>sunusummer.com</t>
  </si>
  <si>
    <t>borsigchat.de</t>
  </si>
  <si>
    <t>jcp-osaka.jp</t>
  </si>
  <si>
    <t>av199.com</t>
  </si>
  <si>
    <t>studiodd.ru</t>
  </si>
  <si>
    <t>outdoornews.com</t>
  </si>
  <si>
    <t>ruschlor.ru</t>
  </si>
  <si>
    <t>privazer.com</t>
  </si>
  <si>
    <t>xuanzhucai.com</t>
  </si>
  <si>
    <t>hackerbot.net</t>
  </si>
  <si>
    <t>coachfactoryoutletstore.us</t>
  </si>
  <si>
    <t>onlineblackjackinstructor.com</t>
  </si>
  <si>
    <t>rexburghousing.com</t>
  </si>
  <si>
    <t>njcit.edu.cn</t>
  </si>
  <si>
    <t>pu23udm.ru</t>
  </si>
  <si>
    <t>villaluengadelasagra.es</t>
  </si>
  <si>
    <t>mg-rover.org</t>
  </si>
  <si>
    <t>ferienhausnordseekuste.com</t>
  </si>
  <si>
    <t>1tpan.com</t>
  </si>
  <si>
    <t>i2i-designs.com</t>
  </si>
  <si>
    <t>socialsciencespace.com</t>
  </si>
  <si>
    <t>withlocals.com</t>
  </si>
  <si>
    <t>crl.go.jp</t>
  </si>
  <si>
    <t>simplecast.com</t>
  </si>
  <si>
    <t>ultimateungulate.com</t>
  </si>
  <si>
    <t>situsqq.in</t>
  </si>
  <si>
    <t>phpflashcards.com</t>
  </si>
  <si>
    <t>ladiaria.com.uy</t>
  </si>
  <si>
    <t>i-developers.co.uk</t>
  </si>
  <si>
    <t>azerisport.com</t>
  </si>
  <si>
    <t>arenal.net</t>
  </si>
  <si>
    <t>wmscoink.com</t>
  </si>
  <si>
    <t>positiforum.info</t>
  </si>
  <si>
    <t>onphp.net</t>
  </si>
  <si>
    <t>csosn.org</t>
  </si>
  <si>
    <t>myfridgefood.com</t>
  </si>
  <si>
    <t>udep.edu.pe</t>
  </si>
  <si>
    <t>mailplaneapp.com</t>
  </si>
  <si>
    <t>zef.de</t>
  </si>
  <si>
    <t>cosatu.org.za</t>
  </si>
  <si>
    <t>cropp.co</t>
  </si>
  <si>
    <t>meatballs.com</t>
  </si>
  <si>
    <t>porno-liz-hd.info</t>
  </si>
  <si>
    <t>wiredtree.com</t>
  </si>
  <si>
    <t>thisishampshire.net</t>
  </si>
  <si>
    <t>skylinesprocket.com</t>
  </si>
  <si>
    <t>normandale.edu</t>
  </si>
  <si>
    <t>msn.be</t>
  </si>
  <si>
    <t>atlasshruggedmovie.com</t>
  </si>
  <si>
    <t>bootyclubs.com</t>
  </si>
  <si>
    <t>yizan8.com</t>
  </si>
  <si>
    <t>gg-suchki.info</t>
  </si>
  <si>
    <t>iitd.info</t>
  </si>
  <si>
    <t>clickdesk.com</t>
  </si>
  <si>
    <t>edpricelist.com</t>
  </si>
  <si>
    <t>mywikis.com</t>
  </si>
  <si>
    <t>rockpool.com</t>
  </si>
  <si>
    <t>rbhayes.org</t>
  </si>
  <si>
    <t>iproperty.com.sg</t>
  </si>
  <si>
    <t>uggsforsaleo.us</t>
  </si>
  <si>
    <t>bortzmeyer.org</t>
  </si>
  <si>
    <t>natpe.com</t>
  </si>
  <si>
    <t>democratsabroad.org</t>
  </si>
  <si>
    <t>baiduyun.pub</t>
  </si>
  <si>
    <t>lgnetworksinc.com</t>
  </si>
  <si>
    <t>buy-bupropion.link</t>
  </si>
  <si>
    <t>host-sc.com</t>
  </si>
  <si>
    <t>isfavsodcgfwvekjflhgcweoc.com</t>
  </si>
  <si>
    <t>brainybetty.com</t>
  </si>
  <si>
    <t>viagra-lowestprice100mg.org</t>
  </si>
  <si>
    <t>cialismedhelp.com</t>
  </si>
  <si>
    <t>eassessors.com</t>
  </si>
  <si>
    <t>lgmsports.com</t>
  </si>
  <si>
    <t>evisa.gov.kh</t>
  </si>
  <si>
    <t>vision-korea.kr</t>
  </si>
  <si>
    <t>hylian.net</t>
  </si>
  <si>
    <t>hexler.net</t>
  </si>
  <si>
    <t>gprjw.com</t>
  </si>
  <si>
    <t>rightfashions.com</t>
  </si>
  <si>
    <t>obagi.com.tw</t>
  </si>
  <si>
    <t>forevercornwall.co.uk</t>
  </si>
  <si>
    <t>buycanadianpropecia.net</t>
  </si>
  <si>
    <t>mpbonline.org</t>
  </si>
  <si>
    <t>testosteronepit.com</t>
  </si>
  <si>
    <t>giversworldwide.org</t>
  </si>
  <si>
    <t>ladysweek.ru</t>
  </si>
  <si>
    <t>dxalrb.com</t>
  </si>
  <si>
    <t>funnylogo.info</t>
  </si>
  <si>
    <t>bbdi.net</t>
  </si>
  <si>
    <t>h4l.edu.pt</t>
  </si>
  <si>
    <t>plantemoran.com</t>
  </si>
  <si>
    <t>tianwenzhi.com</t>
  </si>
  <si>
    <t>ttrweekly.com</t>
  </si>
  <si>
    <t>trifork.com</t>
  </si>
  <si>
    <t>trivantis.com</t>
  </si>
  <si>
    <t>geogreeting.com</t>
  </si>
  <si>
    <t>salesforcefoundation.org</t>
  </si>
  <si>
    <t>buycephalexin500.top</t>
  </si>
  <si>
    <t>wearefriendlyfires.com</t>
  </si>
  <si>
    <t>7liao.com</t>
  </si>
  <si>
    <t>netru.net</t>
  </si>
  <si>
    <t>webrankstats.com</t>
  </si>
  <si>
    <t>withoutprescriptionbuyprednisone.net</t>
  </si>
  <si>
    <t>sparkplugs.co.uk</t>
  </si>
  <si>
    <t>wholesalejerseys.ca</t>
  </si>
  <si>
    <t>essentialretail.com</t>
  </si>
  <si>
    <t>bangthebook.com</t>
  </si>
  <si>
    <t>muchgames.com</t>
  </si>
  <si>
    <t>wrangler-europe.com</t>
  </si>
  <si>
    <t>mpamag.com</t>
  </si>
  <si>
    <t>wisemapping.com</t>
  </si>
  <si>
    <t>leftbehind.com</t>
  </si>
  <si>
    <t>learn-english-today.com</t>
  </si>
  <si>
    <t>peiyuechina.com</t>
  </si>
  <si>
    <t>cadsofttools.com</t>
  </si>
  <si>
    <t>levitra-20mgprices.com</t>
  </si>
  <si>
    <t>assignmentuk.co.uk</t>
  </si>
  <si>
    <t>dbc-pro.com</t>
  </si>
  <si>
    <t>rimed.cu</t>
  </si>
  <si>
    <t>muellersportsmed.com</t>
  </si>
  <si>
    <t>vixo.pl</t>
  </si>
  <si>
    <t>talentinnovation.org</t>
  </si>
  <si>
    <t>babtv.net</t>
  </si>
  <si>
    <t>worlddab.org</t>
  </si>
  <si>
    <t>dafuzhubao.cn</t>
  </si>
  <si>
    <t>girl003.com</t>
  </si>
  <si>
    <t>wowubuntu.com</t>
  </si>
  <si>
    <t>urbanarmorgear.com</t>
  </si>
  <si>
    <t>amplitude.com</t>
  </si>
  <si>
    <t>ezarkids.com</t>
  </si>
  <si>
    <t>chrisfinke.com</t>
  </si>
  <si>
    <t>ebookbrowsee.net</t>
  </si>
  <si>
    <t>kogan.com.au</t>
  </si>
  <si>
    <t>primatelabs.ca</t>
  </si>
  <si>
    <t>promod.com</t>
  </si>
  <si>
    <t>www.gov.ky</t>
  </si>
  <si>
    <t>webengage.com</t>
  </si>
  <si>
    <t>clickbook.pl</t>
  </si>
  <si>
    <t>cc.edu</t>
  </si>
  <si>
    <t>johannburkard.de</t>
  </si>
  <si>
    <t>buy-email.com</t>
  </si>
  <si>
    <t>lexi.com</t>
  </si>
  <si>
    <t>explore.bl.uk</t>
  </si>
  <si>
    <t>pngquant.org</t>
  </si>
  <si>
    <t>allaboutfeed.net</t>
  </si>
  <si>
    <t>ilog.fr</t>
  </si>
  <si>
    <t>nex8.net</t>
  </si>
  <si>
    <t>schulengel.de</t>
  </si>
  <si>
    <t>materialgirlsblog.com</t>
  </si>
  <si>
    <t>chinatourguide.com</t>
  </si>
  <si>
    <t>designmena.com</t>
  </si>
  <si>
    <t>hzycktvzp.com</t>
  </si>
  <si>
    <t>china-xbj.com</t>
  </si>
  <si>
    <t>52ktxt.com</t>
  </si>
  <si>
    <t>kvv.de</t>
  </si>
  <si>
    <t>danistay.gov.tr</t>
  </si>
  <si>
    <t>kusarikatabira.jp</t>
  </si>
  <si>
    <t>contrexx.com</t>
  </si>
  <si>
    <t>mandiner.hu</t>
  </si>
  <si>
    <t>cronachemaceratesi.it</t>
  </si>
  <si>
    <t>hotref.com</t>
  </si>
  <si>
    <t>mysafetysign.com</t>
  </si>
  <si>
    <t>musvc2.net</t>
  </si>
  <si>
    <t>whserv.de</t>
  </si>
  <si>
    <t>kkh.de</t>
  </si>
  <si>
    <t>rapunzel.de</t>
  </si>
  <si>
    <t>homemadehooplah.com</t>
  </si>
  <si>
    <t>hesedcustoms.com</t>
  </si>
  <si>
    <t>timelineloft.com</t>
  </si>
  <si>
    <t>ccdkrs.net</t>
  </si>
  <si>
    <t>magazine-avantages.fr</t>
  </si>
  <si>
    <t>pianetacellulare.it</t>
  </si>
  <si>
    <t>ukrsibbank.com</t>
  </si>
  <si>
    <t>kruimelenco.nl</t>
  </si>
  <si>
    <t>mcls.gov.ir</t>
  </si>
  <si>
    <t>efoundation.cn</t>
  </si>
  <si>
    <t>bticino.it</t>
  </si>
  <si>
    <t>jocr.jp</t>
  </si>
  <si>
    <t>ticketlink.co.kr</t>
  </si>
  <si>
    <t>gruenderlexikon.de</t>
  </si>
  <si>
    <t>freeola.net</t>
  </si>
  <si>
    <t>vansterpartiet.se</t>
  </si>
  <si>
    <t>whoisde.de</t>
  </si>
  <si>
    <t>brandmetricssoftware.com</t>
  </si>
  <si>
    <t>in-housing.dk</t>
  </si>
  <si>
    <t>teppich-polster.com</t>
  </si>
  <si>
    <t>manigajah.net</t>
  </si>
  <si>
    <t>ngtomorrow.com</t>
  </si>
  <si>
    <t>internationalfertility.org</t>
  </si>
  <si>
    <t>skbbank.ru</t>
  </si>
  <si>
    <t>guyspeed.com</t>
  </si>
  <si>
    <t>ashtabulamarkets.com</t>
  </si>
  <si>
    <t>sabrinawitherspoon.com</t>
  </si>
  <si>
    <t>kapstadt.de</t>
  </si>
  <si>
    <t>bursadabugun.com</t>
  </si>
  <si>
    <t>rodawina.com</t>
  </si>
  <si>
    <t>lop-warszawa.pl</t>
  </si>
  <si>
    <t>aiatopten.org</t>
  </si>
  <si>
    <t>ee-c.kz</t>
  </si>
  <si>
    <t>theelectricboatco.com</t>
  </si>
  <si>
    <t>pcbsderank.nl</t>
  </si>
  <si>
    <t>theartistunion.com</t>
  </si>
  <si>
    <t>offshoreonly.com</t>
  </si>
  <si>
    <t>oranjeschoolvroomshoop.nl</t>
  </si>
  <si>
    <t>szsh.com</t>
  </si>
  <si>
    <t>sotozen-net.or.jp</t>
  </si>
  <si>
    <t>st-martinusschool.nl</t>
  </si>
  <si>
    <t>misbancos.com</t>
  </si>
  <si>
    <t>dglc668.com</t>
  </si>
  <si>
    <t>liangle.com</t>
  </si>
  <si>
    <t>llcog.com</t>
  </si>
  <si>
    <t>center-mie.or.jp</t>
  </si>
  <si>
    <t>bsdeklaver.nl</t>
  </si>
  <si>
    <t>salon-manu.ru</t>
  </si>
  <si>
    <t>delindevroomshoop.nl</t>
  </si>
  <si>
    <t>expertosenmarketingonline.com</t>
  </si>
  <si>
    <t>coalyardcafe.com</t>
  </si>
  <si>
    <t>dmsu.gov.ua</t>
  </si>
  <si>
    <t>dprpko.ru</t>
  </si>
  <si>
    <t>wsr31.ru</t>
  </si>
  <si>
    <t>poco.de</t>
  </si>
  <si>
    <t>psychologiemagazine.nl</t>
  </si>
  <si>
    <t>varietychoices.com</t>
  </si>
  <si>
    <t>sinceritybridal.com</t>
  </si>
  <si>
    <t>kootenaycaregivers.ca</t>
  </si>
  <si>
    <t>audanpuls.kz</t>
  </si>
  <si>
    <t>leisurecentre.com</t>
  </si>
  <si>
    <t>sangres.com</t>
  </si>
  <si>
    <t>uroki.net</t>
  </si>
  <si>
    <t>theblackmarketinc.com</t>
  </si>
  <si>
    <t>casablancabridal.com</t>
  </si>
  <si>
    <t>viralizard.com</t>
  </si>
  <si>
    <t>club.co.ua</t>
  </si>
  <si>
    <t>seasideinternationalschool.edu.gh</t>
  </si>
  <si>
    <t>xecai.net</t>
  </si>
  <si>
    <t>sreeganeshum.com</t>
  </si>
  <si>
    <t>zw.cn</t>
  </si>
  <si>
    <t>ecologicalbrands.co.za</t>
  </si>
  <si>
    <t>brilliantdistinctionsprogram.com</t>
  </si>
  <si>
    <t>cronicaglobal.com</t>
  </si>
  <si>
    <t>namyuenwit.ac.th</t>
  </si>
  <si>
    <t>historiascortasparareflexionar.com</t>
  </si>
  <si>
    <t>gadgeticts.com</t>
  </si>
  <si>
    <t>livable.co.jp</t>
  </si>
  <si>
    <t>flyingplatformllc.com</t>
  </si>
  <si>
    <t>forum-flyformystic.fr</t>
  </si>
  <si>
    <t>pitsiakkos.com</t>
  </si>
  <si>
    <t>xieedajun.com</t>
  </si>
  <si>
    <t>hndn.eu</t>
  </si>
  <si>
    <t>anmat.sa</t>
  </si>
  <si>
    <t>kika.com</t>
  </si>
  <si>
    <t>funnytavern.ru</t>
  </si>
  <si>
    <t>wedcialisonline.com</t>
  </si>
  <si>
    <t>fastdelivery10c.com</t>
  </si>
  <si>
    <t>selectedgifts.nl</t>
  </si>
  <si>
    <t>dwarkadewateringsystem.com</t>
  </si>
  <si>
    <t>gmtabf.com</t>
  </si>
  <si>
    <t>fiverrs.org</t>
  </si>
  <si>
    <t>culturenow.gr</t>
  </si>
  <si>
    <t>hospitalsiena.com</t>
  </si>
  <si>
    <t>quefaire.be</t>
  </si>
  <si>
    <t>inksoft.com</t>
  </si>
  <si>
    <t>toginet.com</t>
  </si>
  <si>
    <t>uplike.com</t>
  </si>
  <si>
    <t>femina.fr</t>
  </si>
  <si>
    <t>ianews.ru</t>
  </si>
  <si>
    <t>ongamers.com</t>
  </si>
  <si>
    <t>nporadio2.nl</t>
  </si>
  <si>
    <t>ti.uy</t>
  </si>
  <si>
    <t>lakechelanwinevalley.com</t>
  </si>
  <si>
    <t>mnet.co.za</t>
  </si>
  <si>
    <t>cafeseoul.ru</t>
  </si>
  <si>
    <t>radiostudent.si</t>
  </si>
  <si>
    <t>expertdrains.com</t>
  </si>
  <si>
    <t>kvdungun.com</t>
  </si>
  <si>
    <t>ghania-ilha-danse.fr</t>
  </si>
  <si>
    <t>zackarias.com</t>
  </si>
  <si>
    <t>nextrent-crimea.ru</t>
  </si>
  <si>
    <t>ocpb.ru</t>
  </si>
  <si>
    <t>dobrucki.com</t>
  </si>
  <si>
    <t>ventspils.lv</t>
  </si>
  <si>
    <t>tolkslovar.ru</t>
  </si>
  <si>
    <t>toyota.fr</t>
  </si>
  <si>
    <t>ledjnd.org</t>
  </si>
  <si>
    <t>v2hd.com</t>
  </si>
  <si>
    <t>amis.nl</t>
  </si>
  <si>
    <t>adidasoriginalsuk.co.uk</t>
  </si>
  <si>
    <t>1ink.dk</t>
  </si>
  <si>
    <t>guidaprestito.com</t>
  </si>
  <si>
    <t>bod-detektyw.pl</t>
  </si>
  <si>
    <t>ruj.ru</t>
  </si>
  <si>
    <t>toms-outlet.cc</t>
  </si>
  <si>
    <t>casd.cz</t>
  </si>
  <si>
    <t>unitedonlinehockeyleague.com</t>
  </si>
  <si>
    <t>bcviag.xyz</t>
  </si>
  <si>
    <t>cheapbeatsheadphones.com.co</t>
  </si>
  <si>
    <t>obod.it</t>
  </si>
  <si>
    <t>crtv.mk</t>
  </si>
  <si>
    <t>a18shop.com</t>
  </si>
  <si>
    <t>eda-server.ru</t>
  </si>
  <si>
    <t>danfanifashionweek.com</t>
  </si>
  <si>
    <t>tricycle.co.uk</t>
  </si>
  <si>
    <t>male-wellness.com</t>
  </si>
  <si>
    <t>zordis.com</t>
  </si>
  <si>
    <t>maxgao.de</t>
  </si>
  <si>
    <t>lagloriadelasflores.net</t>
  </si>
  <si>
    <t>procontent.ru</t>
  </si>
  <si>
    <t>campusbookrentals.com</t>
  </si>
  <si>
    <t>splenda.co.uk</t>
  </si>
  <si>
    <t>mypilotstore.com</t>
  </si>
  <si>
    <t>jxtcmstc.com</t>
  </si>
  <si>
    <t>lifespanfitness.com</t>
  </si>
  <si>
    <t>onlinecarinsurancefreequotes.net</t>
  </si>
  <si>
    <t>iihfworlds2017.com</t>
  </si>
  <si>
    <t>parcocard.jp</t>
  </si>
  <si>
    <t>elory.cn</t>
  </si>
  <si>
    <t>1800respect.org.au</t>
  </si>
  <si>
    <t>bolognachildrensbookfair.com</t>
  </si>
  <si>
    <t>bestealtersvorsorge.info</t>
  </si>
  <si>
    <t>schneider-electric.co.uk</t>
  </si>
  <si>
    <t>nike-roshe-run.net</t>
  </si>
  <si>
    <t>rebekahfensomelifecoach.com</t>
  </si>
  <si>
    <t>vipcareer.com</t>
  </si>
  <si>
    <t>ayis.ca</t>
  </si>
  <si>
    <t>elsur.cl</t>
  </si>
  <si>
    <t>speed-tester.info</t>
  </si>
  <si>
    <t>fstopgear.com</t>
  </si>
  <si>
    <t>tazachocolate.com</t>
  </si>
  <si>
    <t>practical365.com</t>
  </si>
  <si>
    <t>sig.org</t>
  </si>
  <si>
    <t>mediavida.com</t>
  </si>
  <si>
    <t>csgo-oldschool.ru</t>
  </si>
  <si>
    <t>linkdelight.com</t>
  </si>
  <si>
    <t>odnorukiy.ru</t>
  </si>
  <si>
    <t>ewrestlingnews.com</t>
  </si>
  <si>
    <t>plumdistrict.com</t>
  </si>
  <si>
    <t>qsw.cn</t>
  </si>
  <si>
    <t>wheretocard.nl</t>
  </si>
  <si>
    <t>ulastar.com</t>
  </si>
  <si>
    <t>chinabaili.net</t>
  </si>
  <si>
    <t>lovexxxtube.ru</t>
  </si>
  <si>
    <t>gozips.com</t>
  </si>
  <si>
    <t>tkfd.or.jp</t>
  </si>
  <si>
    <t>historiccamping.org</t>
  </si>
  <si>
    <t>noosfere.com</t>
  </si>
  <si>
    <t>led-tech.de</t>
  </si>
  <si>
    <t>novacare.com.pl</t>
  </si>
  <si>
    <t>mrantifun.net</t>
  </si>
  <si>
    <t>jexmodels.com</t>
  </si>
  <si>
    <t>hurstwic.org</t>
  </si>
  <si>
    <t>nepalfemaletrek.com</t>
  </si>
  <si>
    <t>elbocon.pe</t>
  </si>
  <si>
    <t>deerglade.com</t>
  </si>
  <si>
    <t>greencarpetlimo.com</t>
  </si>
  <si>
    <t>sterlingvineyards.com</t>
  </si>
  <si>
    <t>systoolsgroup.com</t>
  </si>
  <si>
    <t>port315.com</t>
  </si>
  <si>
    <t>lensprices.co.nz</t>
  </si>
  <si>
    <t>answeringmuslims.com</t>
  </si>
  <si>
    <t>whpanva.com</t>
  </si>
  <si>
    <t>warofasia.com</t>
  </si>
  <si>
    <t>rehtor.net</t>
  </si>
  <si>
    <t>maxgame.ro</t>
  </si>
  <si>
    <t>gaspowerparts.com</t>
  </si>
  <si>
    <t>karmatube.org</t>
  </si>
  <si>
    <t>softpaws.com</t>
  </si>
  <si>
    <t>drivingtesttips.ie</t>
  </si>
  <si>
    <t>autoinsuranceashburn.xyz</t>
  </si>
  <si>
    <t>cuneiformrecords.com</t>
  </si>
  <si>
    <t>dailyrecordnews.com</t>
  </si>
  <si>
    <t>girihomeo.com</t>
  </si>
  <si>
    <t>sacraliturgia2013.com</t>
  </si>
  <si>
    <t>judiciary.gov.ph</t>
  </si>
  <si>
    <t>abports.co.uk</t>
  </si>
  <si>
    <t>letraset.com</t>
  </si>
  <si>
    <t>thumblr-private.info</t>
  </si>
  <si>
    <t>sonsohbet.net</t>
  </si>
  <si>
    <t>wigsforkids.org</t>
  </si>
  <si>
    <t>rearesor.se</t>
  </si>
  <si>
    <t>tsdm.net</t>
  </si>
  <si>
    <t>shchemistry.com</t>
  </si>
  <si>
    <t>ilheadstart.org</t>
  </si>
  <si>
    <t>uqat.ca</t>
  </si>
  <si>
    <t>cnguizaoni.net</t>
  </si>
  <si>
    <t>firstsigns.org</t>
  </si>
  <si>
    <t>pbssocal.org</t>
  </si>
  <si>
    <t>evaneckard.com</t>
  </si>
  <si>
    <t>infographicsshowcase.com</t>
  </si>
  <si>
    <t>doxycycline-hyclateonline.org</t>
  </si>
  <si>
    <t>nycewheels.com</t>
  </si>
  <si>
    <t>rvedu.com</t>
  </si>
  <si>
    <t>onlain-sex-tv.info</t>
  </si>
  <si>
    <t>arbetsmarknadsdagar.se</t>
  </si>
  <si>
    <t>lookinfo24.co.za</t>
  </si>
  <si>
    <t>jiangduxuexi.com</t>
  </si>
  <si>
    <t>auntiepixelante.com</t>
  </si>
  <si>
    <t>loopvideos.com</t>
  </si>
  <si>
    <t>precisionrafting.com</t>
  </si>
  <si>
    <t>salesandmarketing.com</t>
  </si>
  <si>
    <t>teslatheband.com</t>
  </si>
  <si>
    <t>gigbucks.com</t>
  </si>
  <si>
    <t>aucklandzoo.co.nz</t>
  </si>
  <si>
    <t>paradisepost.com</t>
  </si>
  <si>
    <t>katarinart.eu</t>
  </si>
  <si>
    <t>maidpro.com</t>
  </si>
  <si>
    <t>okoutletsun.top</t>
  </si>
  <si>
    <t>ptrc.com.cn</t>
  </si>
  <si>
    <t>iqsdv.com</t>
  </si>
  <si>
    <t>buystrattera2012.top</t>
  </si>
  <si>
    <t>guccishoes-uk.org.uk</t>
  </si>
  <si>
    <t>national-anthems.net</t>
  </si>
  <si>
    <t>listofcarquotes.com</t>
  </si>
  <si>
    <t>hisoled.com</t>
  </si>
  <si>
    <t>sobs.com</t>
  </si>
  <si>
    <t>thehandyarcher.co.uk</t>
  </si>
  <si>
    <t>readersdigest.com.au</t>
  </si>
  <si>
    <t>lacuarta.cl</t>
  </si>
  <si>
    <t>mybloodyvalentine.org</t>
  </si>
  <si>
    <t>kamagra3.top</t>
  </si>
  <si>
    <t>celldex.com</t>
  </si>
  <si>
    <t>123bcard.de</t>
  </si>
  <si>
    <t>superbike.co.uk</t>
  </si>
  <si>
    <t>scipo.gov.cn</t>
  </si>
  <si>
    <t>9ria.com</t>
  </si>
  <si>
    <t>hulusi.com</t>
  </si>
  <si>
    <t>librestock.com</t>
  </si>
  <si>
    <t>randomaccessmemories.com</t>
  </si>
  <si>
    <t>spout.com</t>
  </si>
  <si>
    <t>tinget.es</t>
  </si>
  <si>
    <t>beinsports.net</t>
  </si>
  <si>
    <t>buystromectol8.top</t>
  </si>
  <si>
    <t>cadenas.de</t>
  </si>
  <si>
    <t>retina15.top</t>
  </si>
  <si>
    <t>catchafire.org</t>
  </si>
  <si>
    <t>fluoxetine247.top</t>
  </si>
  <si>
    <t>chambersouth.com</t>
  </si>
  <si>
    <t>csgd-led.com</t>
  </si>
  <si>
    <t>gwebtools.com</t>
  </si>
  <si>
    <t>usatong.com</t>
  </si>
  <si>
    <t>anafranil5.top</t>
  </si>
  <si>
    <t>carcomputerexchange.com</t>
  </si>
  <si>
    <t>heisman.com</t>
  </si>
  <si>
    <t>cialisgenericlowestprice.net</t>
  </si>
  <si>
    <t>findrice.net</t>
  </si>
  <si>
    <t>motor.com</t>
  </si>
  <si>
    <t>levitraprices20mg.com</t>
  </si>
  <si>
    <t>mc.net</t>
  </si>
  <si>
    <t>ukerc.ac.uk</t>
  </si>
  <si>
    <t>epier.com</t>
  </si>
  <si>
    <t>ok0514.com</t>
  </si>
  <si>
    <t>whitepod.com</t>
  </si>
  <si>
    <t>sync.com</t>
  </si>
  <si>
    <t>lyjx88.cn</t>
  </si>
  <si>
    <t>dkm.cz</t>
  </si>
  <si>
    <t>autopatcher.net</t>
  </si>
  <si>
    <t>thefacesoffacebook.com</t>
  </si>
  <si>
    <t>eldos.com</t>
  </si>
  <si>
    <t>globalvisas.com</t>
  </si>
  <si>
    <t>www.gov.sz</t>
  </si>
  <si>
    <t>gorillaglue.com</t>
  </si>
  <si>
    <t>lnk.ms</t>
  </si>
  <si>
    <t>aclcargo.com</t>
  </si>
  <si>
    <t>dfi.com</t>
  </si>
  <si>
    <t>selutang.com</t>
  </si>
  <si>
    <t>outandequal.org</t>
  </si>
  <si>
    <t>most.gov.tw</t>
  </si>
  <si>
    <t>ibb.gov</t>
  </si>
  <si>
    <t>proshares.com</t>
  </si>
  <si>
    <t>walkerinfo.com</t>
  </si>
  <si>
    <t>mediafilter.org</t>
  </si>
  <si>
    <t>mufirst.com</t>
  </si>
  <si>
    <t>drupalize.me</t>
  </si>
  <si>
    <t>opto22.com</t>
  </si>
  <si>
    <t>undg.org</t>
  </si>
  <si>
    <t>nanoporetech.com</t>
  </si>
  <si>
    <t>clickclickclick.com</t>
  </si>
  <si>
    <t>db-b2b-uk.com</t>
  </si>
  <si>
    <t>businessofsoftware.org</t>
  </si>
  <si>
    <t>helpcenterlive.com</t>
  </si>
  <si>
    <t>osopinion.com</t>
  </si>
  <si>
    <t>osi.hu</t>
  </si>
  <si>
    <t>rentron.com</t>
  </si>
  <si>
    <t>miksoft.net</t>
  </si>
  <si>
    <t>neo-modus.com</t>
  </si>
  <si>
    <t>qarbon.com</t>
  </si>
  <si>
    <t>uploadimages.net</t>
  </si>
  <si>
    <t>audiocoding.com</t>
  </si>
  <si>
    <t>cglab.ca</t>
  </si>
  <si>
    <t>hackingwithphp.com</t>
  </si>
  <si>
    <t>eurozpravy.cz</t>
  </si>
  <si>
    <t>soregashi.com</t>
  </si>
  <si>
    <t>ggsoku.com</t>
  </si>
  <si>
    <t>littleredwindow.com</t>
  </si>
  <si>
    <t>thisgalcooks.com</t>
  </si>
  <si>
    <t>jeugia.co.jp</t>
  </si>
  <si>
    <t>mimikaki.net</t>
  </si>
  <si>
    <t>travelmamas.com</t>
  </si>
  <si>
    <t>lumixess.com</t>
  </si>
  <si>
    <t>zxhc.com.cn</t>
  </si>
  <si>
    <t>ibericarferwagen.es</t>
  </si>
  <si>
    <t>iqads.ro</t>
  </si>
  <si>
    <t>yfrxsm.com</t>
  </si>
  <si>
    <t>wanken.com</t>
  </si>
  <si>
    <t>motiva.fi</t>
  </si>
  <si>
    <t>tsohost.com</t>
  </si>
  <si>
    <t>aoinform.com</t>
  </si>
  <si>
    <t>flovent-hfa.com</t>
  </si>
  <si>
    <t>h-avis.no</t>
  </si>
  <si>
    <t>tr.it</t>
  </si>
  <si>
    <t>nyarispuitis.com</t>
  </si>
  <si>
    <t>toyotamarkx.com</t>
  </si>
  <si>
    <t>instyle.de</t>
  </si>
  <si>
    <t>seeweb.it</t>
  </si>
  <si>
    <t>aerotexbd.com</t>
  </si>
  <si>
    <t>championsalesandlease.com</t>
  </si>
  <si>
    <t>nb-fund.ru</t>
  </si>
  <si>
    <t>genfireins.com</t>
  </si>
  <si>
    <t>hha.org.uk</t>
  </si>
  <si>
    <t>xhlykj.com</t>
  </si>
  <si>
    <t>imedicina.ru</t>
  </si>
  <si>
    <t>misna.org</t>
  </si>
  <si>
    <t>bizearch.com</t>
  </si>
  <si>
    <t>onderwijsvitaal.nl</t>
  </si>
  <si>
    <t>ecodesenvolvimento.org</t>
  </si>
  <si>
    <t>code1084.com</t>
  </si>
  <si>
    <t>boicp.com</t>
  </si>
  <si>
    <t>buchhandlung-walther-koenig.de</t>
  </si>
  <si>
    <t>overprint-adv.com</t>
  </si>
  <si>
    <t>eurodom.ru</t>
  </si>
  <si>
    <t>gidro-market.ru</t>
  </si>
  <si>
    <t>brainturbo-kaposvar.hu</t>
  </si>
  <si>
    <t>lamplamp.com.cn</t>
  </si>
  <si>
    <t>zennichi.net</t>
  </si>
  <si>
    <t>attac.at</t>
  </si>
  <si>
    <t>annasr.nl</t>
  </si>
  <si>
    <t>autodetailrk.sk</t>
  </si>
  <si>
    <t>geology.cz</t>
  </si>
  <si>
    <t>documentarchiv.de</t>
  </si>
  <si>
    <t>erfelijkheid.nl</t>
  </si>
  <si>
    <t>thenaturalsapphirecompany.com</t>
  </si>
  <si>
    <t>nm-solution.com</t>
  </si>
  <si>
    <t>bigwholesaler.co.uk</t>
  </si>
  <si>
    <t>emericon.com</t>
  </si>
  <si>
    <t>mbp-japan.com</t>
  </si>
  <si>
    <t>pchelolubitel.ru</t>
  </si>
  <si>
    <t>thevisualcommunicationguy.com</t>
  </si>
  <si>
    <t>dlink.de</t>
  </si>
  <si>
    <t>angloputnik.ru</t>
  </si>
  <si>
    <t>nustate.net</t>
  </si>
  <si>
    <t>awanavi.jp</t>
  </si>
  <si>
    <t>urppn.be</t>
  </si>
  <si>
    <t>traxsum.com</t>
  </si>
  <si>
    <t>eotw.com.au</t>
  </si>
  <si>
    <t>gossipinq.com</t>
  </si>
  <si>
    <t>kitsucesso.com</t>
  </si>
  <si>
    <t>altincocukkresi.com</t>
  </si>
  <si>
    <t>neftgaz.com</t>
  </si>
  <si>
    <t>buildpromoteprofit.com</t>
  </si>
  <si>
    <t>telavivbest.com</t>
  </si>
  <si>
    <t>bisskultur.de</t>
  </si>
  <si>
    <t>hfmt-hamburg.de</t>
  </si>
  <si>
    <t>montorojoyeros.es</t>
  </si>
  <si>
    <t>tomge.com</t>
  </si>
  <si>
    <t>portalbrasil.net</t>
  </si>
  <si>
    <t>nice-garments.com</t>
  </si>
  <si>
    <t>thedriftingmechanic.com</t>
  </si>
  <si>
    <t>krompark.com</t>
  </si>
  <si>
    <t>mobilild.it</t>
  </si>
  <si>
    <t>glaucus.org.uk</t>
  </si>
  <si>
    <t>panoramablick.com</t>
  </si>
  <si>
    <t>triodos.es</t>
  </si>
  <si>
    <t>alinari.it</t>
  </si>
  <si>
    <t>engelhorn.de</t>
  </si>
  <si>
    <t>graitec.com</t>
  </si>
  <si>
    <t>selectwelfare.com</t>
  </si>
  <si>
    <t>withfoodandlove.com</t>
  </si>
  <si>
    <t>truck.com.ua</t>
  </si>
  <si>
    <t>eaglecountryonline.com</t>
  </si>
  <si>
    <t>gss-srl.com</t>
  </si>
  <si>
    <t>fundamentalplanning.com</t>
  </si>
  <si>
    <t>mmibelfordroxo.com.br</t>
  </si>
  <si>
    <t>econologie.com</t>
  </si>
  <si>
    <t>lihnidos-bh.com</t>
  </si>
  <si>
    <t>prensesbegum.com</t>
  </si>
  <si>
    <t>wallpapervortex.com</t>
  </si>
  <si>
    <t>minskregion.by</t>
  </si>
  <si>
    <t>zbedu.gov.cn</t>
  </si>
  <si>
    <t>mnb-paving.com</t>
  </si>
  <si>
    <t>festival.cz</t>
  </si>
  <si>
    <t>etl.md</t>
  </si>
  <si>
    <t>forumnapoli2013.it</t>
  </si>
  <si>
    <t>tourguideproject.com</t>
  </si>
  <si>
    <t>royalsecurity.co.in</t>
  </si>
  <si>
    <t>master-steklo.ru</t>
  </si>
  <si>
    <t>garage325.ru</t>
  </si>
  <si>
    <t>llnw.net</t>
  </si>
  <si>
    <t>hardwoodinfo.com</t>
  </si>
  <si>
    <t>babacall.com</t>
  </si>
  <si>
    <t>bechstein.com</t>
  </si>
  <si>
    <t>stokecentral.com</t>
  </si>
  <si>
    <t>bransonsultimatevacations.com</t>
  </si>
  <si>
    <t>sakkos.com.gr</t>
  </si>
  <si>
    <t>tema.org.tr</t>
  </si>
  <si>
    <t>clasificadosbd.com</t>
  </si>
  <si>
    <t>rimgortransfer.com</t>
  </si>
  <si>
    <t>leighcooper.com</t>
  </si>
  <si>
    <t>alicanteturismo.com</t>
  </si>
  <si>
    <t>satelliteinternetreviewer.com</t>
  </si>
  <si>
    <t>custommlbjerseys.us</t>
  </si>
  <si>
    <t>b2baviatrading.com.ua</t>
  </si>
  <si>
    <t>carproof.com</t>
  </si>
  <si>
    <t>foodfacts.com</t>
  </si>
  <si>
    <t>green-tourism.com</t>
  </si>
  <si>
    <t>xzyedu.com.cn</t>
  </si>
  <si>
    <t>gabbyb.tv</t>
  </si>
  <si>
    <t>chateaumontfelix.com</t>
  </si>
  <si>
    <t>visitsouthwalton.com</t>
  </si>
  <si>
    <t>ozee.com</t>
  </si>
  <si>
    <t>dealtoplay.com</t>
  </si>
  <si>
    <t>uzi.im</t>
  </si>
  <si>
    <t>aru-pokrov.ru</t>
  </si>
  <si>
    <t>institutointersecao.com.br</t>
  </si>
  <si>
    <t>avocatpermispoint.fr</t>
  </si>
  <si>
    <t>londoncab.lt</t>
  </si>
  <si>
    <t>dapitancity.gov.ph</t>
  </si>
  <si>
    <t>hakkah.net</t>
  </si>
  <si>
    <t>thechildrenshousebahrain.com</t>
  </si>
  <si>
    <t>art-wall-painting.ru</t>
  </si>
  <si>
    <t>130cm.org</t>
  </si>
  <si>
    <t>kreditvergleiche.pw</t>
  </si>
  <si>
    <t>elegahome.com</t>
  </si>
  <si>
    <t>thefoa.org</t>
  </si>
  <si>
    <t>dhnet.org.br</t>
  </si>
  <si>
    <t>fileplug.com</t>
  </si>
  <si>
    <t>yongjiago.com</t>
  </si>
  <si>
    <t>ichip.ru</t>
  </si>
  <si>
    <t>westlothian.gov.uk</t>
  </si>
  <si>
    <t>freeglobalshipping.com</t>
  </si>
  <si>
    <t>metering.com</t>
  </si>
  <si>
    <t>jznu.com.cn</t>
  </si>
  <si>
    <t>bikemagic.com</t>
  </si>
  <si>
    <t>everywritersresource.com</t>
  </si>
  <si>
    <t>oneofakindshow.com</t>
  </si>
  <si>
    <t>shobunsha.co.jp</t>
  </si>
  <si>
    <t>gxmwxm.com</t>
  </si>
  <si>
    <t>cialisfed.com</t>
  </si>
  <si>
    <t>pureformulas.com</t>
  </si>
  <si>
    <t>womansdivorce.com</t>
  </si>
  <si>
    <t>albabotanica.com</t>
  </si>
  <si>
    <t>desdelinux.net</t>
  </si>
  <si>
    <t>wineasy.se</t>
  </si>
  <si>
    <t>minuspk.ru</t>
  </si>
  <si>
    <t>gaiaherbs.com</t>
  </si>
  <si>
    <t>scenicworld.com.au</t>
  </si>
  <si>
    <t>consejoderedaccion.org</t>
  </si>
  <si>
    <t>soc-porno.ru</t>
  </si>
  <si>
    <t>wwoc.cn</t>
  </si>
  <si>
    <t>scca.org</t>
  </si>
  <si>
    <t>ahycjh.com</t>
  </si>
  <si>
    <t>genf20-direct.com</t>
  </si>
  <si>
    <t>wilanow-palac.pl</t>
  </si>
  <si>
    <t>lywssc.cn</t>
  </si>
  <si>
    <t>multitut.com</t>
  </si>
  <si>
    <t>2dehands.nl</t>
  </si>
  <si>
    <t>onlinekreditevergleichen.info</t>
  </si>
  <si>
    <t>lawyee.net</t>
  </si>
  <si>
    <t>midwestspecs.com</t>
  </si>
  <si>
    <t>jybj.hk</t>
  </si>
  <si>
    <t>nr.co.uk</t>
  </si>
  <si>
    <t>emperialspring.cn</t>
  </si>
  <si>
    <t>leicestertigers.com</t>
  </si>
  <si>
    <t>teeccino.com</t>
  </si>
  <si>
    <t>chefinyou.com</t>
  </si>
  <si>
    <t>konradscollision.com</t>
  </si>
  <si>
    <t>inspsearch.com</t>
  </si>
  <si>
    <t>stackstreet.com</t>
  </si>
  <si>
    <t>team-bulldogs.fr</t>
  </si>
  <si>
    <t>6789.com.cn</t>
  </si>
  <si>
    <t>justfreetemplates.com</t>
  </si>
  <si>
    <t>szybkiekredytyonline.info</t>
  </si>
  <si>
    <t>discoverythailand.com</t>
  </si>
  <si>
    <t>ports.com</t>
  </si>
  <si>
    <t>rotorprom.ru</t>
  </si>
  <si>
    <t>citytalk.tw</t>
  </si>
  <si>
    <t>betterlives.it</t>
  </si>
  <si>
    <t>openingup.ru</t>
  </si>
  <si>
    <t>energysavingcorporation.com</t>
  </si>
  <si>
    <t>botox.com</t>
  </si>
  <si>
    <t>trixy.pl</t>
  </si>
  <si>
    <t>ourwindsor.ca</t>
  </si>
  <si>
    <t>superchips.com</t>
  </si>
  <si>
    <t>teensguidetomoney.com</t>
  </si>
  <si>
    <t>feiyunguoj.com</t>
  </si>
  <si>
    <t>paydayloans2uh.com</t>
  </si>
  <si>
    <t>viagraonlinekaufen.men</t>
  </si>
  <si>
    <t>prowrestling.net</t>
  </si>
  <si>
    <t>propecia-info.net</t>
  </si>
  <si>
    <t>mirvino.ru</t>
  </si>
  <si>
    <t>activeassets.jp</t>
  </si>
  <si>
    <t>dapoxetineasy.com</t>
  </si>
  <si>
    <t>draytek.co.uk</t>
  </si>
  <si>
    <t>rossomak.net</t>
  </si>
  <si>
    <t>sjzcity.com</t>
  </si>
  <si>
    <t>toutkontak.com</t>
  </si>
  <si>
    <t>debovan.be</t>
  </si>
  <si>
    <t>upthemes.com</t>
  </si>
  <si>
    <t>evolution-institute.org</t>
  </si>
  <si>
    <t>centercityphila.org</t>
  </si>
  <si>
    <t>developmentagency.co.uk</t>
  </si>
  <si>
    <t>chasing-fireflies.com</t>
  </si>
  <si>
    <t>c-f-r.ru</t>
  </si>
  <si>
    <t>hnbbhb.com</t>
  </si>
  <si>
    <t>autoprotectionoptions.info</t>
  </si>
  <si>
    <t>00it.com</t>
  </si>
  <si>
    <t>tctrail.ca</t>
  </si>
  <si>
    <t>dianasdesserts.com</t>
  </si>
  <si>
    <t>moshucaopan.com</t>
  </si>
  <si>
    <t>brandicarlile.com</t>
  </si>
  <si>
    <t>legalnews.com</t>
  </si>
  <si>
    <t>longchampbags-outletsale.com</t>
  </si>
  <si>
    <t>rehala.es</t>
  </si>
  <si>
    <t>teste.me</t>
  </si>
  <si>
    <t>kaban.tv</t>
  </si>
  <si>
    <t>americanintelligencereport.com</t>
  </si>
  <si>
    <t>michaelkorsoutletflashsale.com</t>
  </si>
  <si>
    <t>talkyland.com</t>
  </si>
  <si>
    <t>sex-hd-18.info</t>
  </si>
  <si>
    <t>zjyjbf.com</t>
  </si>
  <si>
    <t>embroidery.com.ua</t>
  </si>
  <si>
    <t>brumosracing.com</t>
  </si>
  <si>
    <t>mydup.com</t>
  </si>
  <si>
    <t>topscms.com</t>
  </si>
  <si>
    <t>sdchamber.org</t>
  </si>
  <si>
    <t>asrjadid.com</t>
  </si>
  <si>
    <t>maxandermas.com</t>
  </si>
  <si>
    <t>canyuyingli.net</t>
  </si>
  <si>
    <t>boot2017sale.us</t>
  </si>
  <si>
    <t>busanline.com</t>
  </si>
  <si>
    <t>dtn.com</t>
  </si>
  <si>
    <t>lntele.com</t>
  </si>
  <si>
    <t>taxisingapore.com</t>
  </si>
  <si>
    <t>wellspouse.org</t>
  </si>
  <si>
    <t>crockettandjones.com</t>
  </si>
  <si>
    <t>hotelpacificroma.com</t>
  </si>
  <si>
    <t>thecroodsmovie.com</t>
  </si>
  <si>
    <t>buildon.org</t>
  </si>
  <si>
    <t>dglzw.com</t>
  </si>
  <si>
    <t>firstpizza.com</t>
  </si>
  <si>
    <t>oakley-outlet.it</t>
  </si>
  <si>
    <t>morganhilltimes.com</t>
  </si>
  <si>
    <t>buycialismedz.com</t>
  </si>
  <si>
    <t>assurance-csp.fr</t>
  </si>
  <si>
    <t>buybentyl7.top</t>
  </si>
  <si>
    <t>vifind.com</t>
  </si>
  <si>
    <t>tokkrash.de</t>
  </si>
  <si>
    <t>baytobreakers.com</t>
  </si>
  <si>
    <t>acommonword.com</t>
  </si>
  <si>
    <t>hkwebsite.com</t>
  </si>
  <si>
    <t>iselect.com.au</t>
  </si>
  <si>
    <t>rassd.com</t>
  </si>
  <si>
    <t>mein-wunderkessel.de</t>
  </si>
  <si>
    <t>virtualjamestown.org</t>
  </si>
  <si>
    <t>novorossia.today</t>
  </si>
  <si>
    <t>cosmicsmudge.com</t>
  </si>
  <si>
    <t>debatepolitics.com</t>
  </si>
  <si>
    <t>pandct.com</t>
  </si>
  <si>
    <t>planetpapers.com</t>
  </si>
  <si>
    <t>staffmealsoftheworld.com</t>
  </si>
  <si>
    <t>thaingocminh.com</t>
  </si>
  <si>
    <t>provizor.com</t>
  </si>
  <si>
    <t>washingtonredskinsjerseyspop.com</t>
  </si>
  <si>
    <t>100mgcanadaviagra.com</t>
  </si>
  <si>
    <t>bluhomes.com</t>
  </si>
  <si>
    <t>albuterol-8.gdn</t>
  </si>
  <si>
    <t>furosemide-lasix-online.net</t>
  </si>
  <si>
    <t>cmh8.cn</t>
  </si>
  <si>
    <t>pharmacyonline-prices.net</t>
  </si>
  <si>
    <t>arkahost.com</t>
  </si>
  <si>
    <t>wisconsinagconnection.com</t>
  </si>
  <si>
    <t>microbit.co.uk</t>
  </si>
  <si>
    <t>mmecaw.com</t>
  </si>
  <si>
    <t>hardwarebook.net</t>
  </si>
  <si>
    <t>genericlevitravardenafil.org</t>
  </si>
  <si>
    <t>online-ventolinno-prescription.org</t>
  </si>
  <si>
    <t>samrx.com</t>
  </si>
  <si>
    <t>canadian-cialistadalafil.net</t>
  </si>
  <si>
    <t>cybercollege.com</t>
  </si>
  <si>
    <t>razonypalabra.org.mx</t>
  </si>
  <si>
    <t>skinpress.com</t>
  </si>
  <si>
    <t>la-nouvelle-gamme-classe-b.fr</t>
  </si>
  <si>
    <t>orlistatonline-120mg.net</t>
  </si>
  <si>
    <t>flacso.org.ar</t>
  </si>
  <si>
    <t>getrefe.com</t>
  </si>
  <si>
    <t>nutristrategy.com</t>
  </si>
  <si>
    <t>rbcbank.com</t>
  </si>
  <si>
    <t>igs.com</t>
  </si>
  <si>
    <t>connect.fi</t>
  </si>
  <si>
    <t>cheapjerseys.tv</t>
  </si>
  <si>
    <t>leister.com</t>
  </si>
  <si>
    <t>msy.com.au</t>
  </si>
  <si>
    <t>leveltendesign.com</t>
  </si>
  <si>
    <t>schiller.edu</t>
  </si>
  <si>
    <t>behindthebrands.org</t>
  </si>
  <si>
    <t>mozartproject.org</t>
  </si>
  <si>
    <t>yycodes.com</t>
  </si>
  <si>
    <t>sithsense.com</t>
  </si>
  <si>
    <t>bitrock.com</t>
  </si>
  <si>
    <t>poj.org</t>
  </si>
  <si>
    <t>forensicfocus.com</t>
  </si>
  <si>
    <t>natureindex.com</t>
  </si>
  <si>
    <t>swirve.com</t>
  </si>
  <si>
    <t>mediafetcher.com</t>
  </si>
  <si>
    <t>sdss3.org</t>
  </si>
  <si>
    <t>fmjsoft.com</t>
  </si>
  <si>
    <t>bulletstorm.com</t>
  </si>
  <si>
    <t>apidock.com</t>
  </si>
  <si>
    <t>softinterface.com</t>
  </si>
  <si>
    <t>microsofthup.com</t>
  </si>
  <si>
    <t>mdpi.org</t>
  </si>
  <si>
    <t>storagesearch.com</t>
  </si>
  <si>
    <t>gromada.com</t>
  </si>
  <si>
    <t>oaspa.org</t>
  </si>
  <si>
    <t>jiji-yingyin.com</t>
  </si>
  <si>
    <t>lovechicliving.co.uk</t>
  </si>
  <si>
    <t>theselfsufficientliving.com</t>
  </si>
  <si>
    <t>justiz.de</t>
  </si>
  <si>
    <t>euro.cz</t>
  </si>
  <si>
    <t>beammachine.net</t>
  </si>
  <si>
    <t>iimg.in</t>
  </si>
  <si>
    <t>onlyfree.de</t>
  </si>
  <si>
    <t>psahz.com</t>
  </si>
  <si>
    <t>hljdlkj.cn</t>
  </si>
  <si>
    <t>aquaportail.com</t>
  </si>
  <si>
    <t>volleyball-verband.de</t>
  </si>
  <si>
    <t>handluggageonly.co.uk</t>
  </si>
  <si>
    <t>randommization.com</t>
  </si>
  <si>
    <t>oxfordpoetryelection.com</t>
  </si>
  <si>
    <t>lgcf.net</t>
  </si>
  <si>
    <t>refrapide.com</t>
  </si>
  <si>
    <t>kempten.de</t>
  </si>
  <si>
    <t>corr.it</t>
  </si>
  <si>
    <t>qhdxw.com</t>
  </si>
  <si>
    <t>officelovin.com</t>
  </si>
  <si>
    <t>promicabana.de</t>
  </si>
  <si>
    <t>freeviagrasamples.tk</t>
  </si>
  <si>
    <t>zhongnengxin.com.cn</t>
  </si>
  <si>
    <t>howtocookthat.net</t>
  </si>
  <si>
    <t>romzj.com</t>
  </si>
  <si>
    <t>tss-tv.co.jp</t>
  </si>
  <si>
    <t>thefivethemes.com</t>
  </si>
  <si>
    <t>yeongnam.com</t>
  </si>
  <si>
    <t>byggahus.se</t>
  </si>
  <si>
    <t>aicsfrosinone.com</t>
  </si>
  <si>
    <t>wcd.im</t>
  </si>
  <si>
    <t>cdcolumna.com</t>
  </si>
  <si>
    <t>cassandraplanet.com</t>
  </si>
  <si>
    <t>rugao35.com</t>
  </si>
  <si>
    <t>haleyandearl.com</t>
  </si>
  <si>
    <t>ndsfabrication.com</t>
  </si>
  <si>
    <t>limetorrents.cc</t>
  </si>
  <si>
    <t>seededatthetable.com</t>
  </si>
  <si>
    <t>bestwave.org</t>
  </si>
  <si>
    <t>fy169.net</t>
  </si>
  <si>
    <t>apartrepair.ru</t>
  </si>
  <si>
    <t>nowloading.co</t>
  </si>
  <si>
    <t>goldenleotmn.ru</t>
  </si>
  <si>
    <t>tytot.net</t>
  </si>
  <si>
    <t>worldlandscapearchitect.com</t>
  </si>
  <si>
    <t>shec-contracting.com</t>
  </si>
  <si>
    <t>thestar.ie</t>
  </si>
  <si>
    <t>elian.cc</t>
  </si>
  <si>
    <t>beecolombia.com</t>
  </si>
  <si>
    <t>janomeindonesia.net</t>
  </si>
  <si>
    <t>championscommerce.com</t>
  </si>
  <si>
    <t>youpic.su</t>
  </si>
  <si>
    <t>buzz.ie</t>
  </si>
  <si>
    <t>filmstadt.de</t>
  </si>
  <si>
    <t>satmon.net.ua</t>
  </si>
  <si>
    <t>suleymanuyar.com</t>
  </si>
  <si>
    <t>piolo.net</t>
  </si>
  <si>
    <t>freeology.com</t>
  </si>
  <si>
    <t>digifolio.me</t>
  </si>
  <si>
    <t>360liv.com</t>
  </si>
  <si>
    <t>supplynew.com</t>
  </si>
  <si>
    <t>bauermedia.com</t>
  </si>
  <si>
    <t>bytesgalaxy.com</t>
  </si>
  <si>
    <t>isphuset.no</t>
  </si>
  <si>
    <t>agu.gov.br</t>
  </si>
  <si>
    <t>megaeks.ru</t>
  </si>
  <si>
    <t>freshburgercafe.com</t>
  </si>
  <si>
    <t>goraltour-zakopane.com</t>
  </si>
  <si>
    <t>mamapacha.ca</t>
  </si>
  <si>
    <t>elitan-company.com</t>
  </si>
  <si>
    <t>alikhlaas.nl</t>
  </si>
  <si>
    <t>ivanovonews.ru</t>
  </si>
  <si>
    <t>lebusov.ru</t>
  </si>
  <si>
    <t>newhunter.ru</t>
  </si>
  <si>
    <t>gypsysrockbar.com</t>
  </si>
  <si>
    <t>c1000.nl</t>
  </si>
  <si>
    <t>kunstkontor-rampoldt.de</t>
  </si>
  <si>
    <t>wetenschap24.nl</t>
  </si>
  <si>
    <t>dominantpharma.com</t>
  </si>
  <si>
    <t>21yyw.com</t>
  </si>
  <si>
    <t>cnsdetriangel-lunteren.nl</t>
  </si>
  <si>
    <t>dancedesigns.org</t>
  </si>
  <si>
    <t>m365k.com</t>
  </si>
  <si>
    <t>yoshida-kenkokan.com</t>
  </si>
  <si>
    <t>1908connect.com.ng</t>
  </si>
  <si>
    <t>gun.deals</t>
  </si>
  <si>
    <t>asptt.com</t>
  </si>
  <si>
    <t>ribollc.com</t>
  </si>
  <si>
    <t>art-it.asia</t>
  </si>
  <si>
    <t>kknk.cn</t>
  </si>
  <si>
    <t>thecrepesofwrath.com</t>
  </si>
  <si>
    <t>theaudioperv.com</t>
  </si>
  <si>
    <t>zhenskoe-mnenie.ru</t>
  </si>
  <si>
    <t>ba-k.com</t>
  </si>
  <si>
    <t>consortium.or.jp</t>
  </si>
  <si>
    <t>globaltravelers.club</t>
  </si>
  <si>
    <t>sntat.ru</t>
  </si>
  <si>
    <t>knipex.de</t>
  </si>
  <si>
    <t>zapkolik.com</t>
  </si>
  <si>
    <t>juanjovillar.com</t>
  </si>
  <si>
    <t>sar-server.de</t>
  </si>
  <si>
    <t>studiawaustralii.pl</t>
  </si>
  <si>
    <t>doyoulovetravel.com</t>
  </si>
  <si>
    <t>tuningworldbodensee.de</t>
  </si>
  <si>
    <t>zimmer-rohde.com</t>
  </si>
  <si>
    <t>carcaweb.com.ar</t>
  </si>
  <si>
    <t>ephq.am</t>
  </si>
  <si>
    <t>almstba.com</t>
  </si>
  <si>
    <t>vietnammaker.com</t>
  </si>
  <si>
    <t>allthingsliberty.com</t>
  </si>
  <si>
    <t>aichayu.com</t>
  </si>
  <si>
    <t>liuliangche.com</t>
  </si>
  <si>
    <t>olx.bg</t>
  </si>
  <si>
    <t>r4dsi.it</t>
  </si>
  <si>
    <t>popbee.com</t>
  </si>
  <si>
    <t>webtsc.com</t>
  </si>
  <si>
    <t>radianthospitals.org</t>
  </si>
  <si>
    <t>brandov.ru</t>
  </si>
  <si>
    <t>ristrasol.es</t>
  </si>
  <si>
    <t>buzzhunt.co.uk</t>
  </si>
  <si>
    <t>searchmobileonline.com</t>
  </si>
  <si>
    <t>festivalofjapan.co.uk</t>
  </si>
  <si>
    <t>superlifestyle.ro</t>
  </si>
  <si>
    <t>werona.ru</t>
  </si>
  <si>
    <t>bluetree.com.br</t>
  </si>
  <si>
    <t>moluch.ru</t>
  </si>
  <si>
    <t>europarl.es</t>
  </si>
  <si>
    <t>arundelcastle.org</t>
  </si>
  <si>
    <t>cityofalhambra.org</t>
  </si>
  <si>
    <t>agrologisticaltda.com.br</t>
  </si>
  <si>
    <t>siemens-servis-tr.com</t>
  </si>
  <si>
    <t>rchmobilya.com</t>
  </si>
  <si>
    <t>hit-counter-download.com</t>
  </si>
  <si>
    <t>relayforlifekenya.org</t>
  </si>
  <si>
    <t>cdviag.xyz</t>
  </si>
  <si>
    <t>starregistry.com</t>
  </si>
  <si>
    <t>physique57.com</t>
  </si>
  <si>
    <t>gutjahr.xyz</t>
  </si>
  <si>
    <t>jietedadt.com</t>
  </si>
  <si>
    <t>khersonline.net</t>
  </si>
  <si>
    <t>the-peak.ca</t>
  </si>
  <si>
    <t>auping.com</t>
  </si>
  <si>
    <t>expertafrica.com</t>
  </si>
  <si>
    <t>pomoc-agd-krakow.pl</t>
  </si>
  <si>
    <t>theanglersforum.co.uk</t>
  </si>
  <si>
    <t>helpageinternet.com</t>
  </si>
  <si>
    <t>stgeorgehomebuyer.com</t>
  </si>
  <si>
    <t>rireetchansons.fr</t>
  </si>
  <si>
    <t>adaptedmind.com</t>
  </si>
  <si>
    <t>moag.gov.il</t>
  </si>
  <si>
    <t>svoimi-rukami-club.ru</t>
  </si>
  <si>
    <t>nbcuniverso.com</t>
  </si>
  <si>
    <t>seofornown4eva.com</t>
  </si>
  <si>
    <t>shamarce.biz</t>
  </si>
  <si>
    <t>letssave.com.br</t>
  </si>
  <si>
    <t>performermag.com</t>
  </si>
  <si>
    <t>woombie.ru</t>
  </si>
  <si>
    <t>location-appartement-sanary.fr</t>
  </si>
  <si>
    <t>verstappen.nl</t>
  </si>
  <si>
    <t>ksps.cz</t>
  </si>
  <si>
    <t>880kai.com</t>
  </si>
  <si>
    <t>myconan.com</t>
  </si>
  <si>
    <t>hubeijujiang.com</t>
  </si>
  <si>
    <t>xn--pgboj2f0xyg.net</t>
  </si>
  <si>
    <t>ØªÙˆØ±Ú©ÛŒØ´.net</t>
  </si>
  <si>
    <t>southbanklondon.com</t>
  </si>
  <si>
    <t>fpconservatory.org</t>
  </si>
  <si>
    <t>smurl.be</t>
  </si>
  <si>
    <t>hebart.com</t>
  </si>
  <si>
    <t>istellaris.com</t>
  </si>
  <si>
    <t>billigeautoversicherung.top</t>
  </si>
  <si>
    <t>bf4central.com</t>
  </si>
  <si>
    <t>annegroux.fr</t>
  </si>
  <si>
    <t>johnwick.movie</t>
  </si>
  <si>
    <t>johnhodgman.com</t>
  </si>
  <si>
    <t>owner-trained-service-dogs.com</t>
  </si>
  <si>
    <t>zhonghuangec.com</t>
  </si>
  <si>
    <t>gxau.edu.cn</t>
  </si>
  <si>
    <t>watklangphrakaew.com</t>
  </si>
  <si>
    <t>ecoddr.com</t>
  </si>
  <si>
    <t>brooklynbrewshop.com</t>
  </si>
  <si>
    <t>immigrationdirect.com</t>
  </si>
  <si>
    <t>cite.com.tw</t>
  </si>
  <si>
    <t>btbtt.co</t>
  </si>
  <si>
    <t>constructiondurand.com</t>
  </si>
  <si>
    <t>friction-racing.com</t>
  </si>
  <si>
    <t>zgycrc.com</t>
  </si>
  <si>
    <t>ladyxxxporno.ru</t>
  </si>
  <si>
    <t>mustangworld.com</t>
  </si>
  <si>
    <t>blognation.com</t>
  </si>
  <si>
    <t>jubileehot7.com</t>
  </si>
  <si>
    <t>b2b.by</t>
  </si>
  <si>
    <t>mayordent.com</t>
  </si>
  <si>
    <t>pannet.ro</t>
  </si>
  <si>
    <t>ultravshop.ru</t>
  </si>
  <si>
    <t>javjack.com</t>
  </si>
  <si>
    <t>leisurejobs.com</t>
  </si>
  <si>
    <t>poolga.com</t>
  </si>
  <si>
    <t>malipuz.ru</t>
  </si>
  <si>
    <t>oliverpostgate.co.uk</t>
  </si>
  <si>
    <t>ultramusic.com</t>
  </si>
  <si>
    <t>gamesbarbiesfan.ru</t>
  </si>
  <si>
    <t>fraudbrokers.com</t>
  </si>
  <si>
    <t>justsildenafilviagra.com</t>
  </si>
  <si>
    <t>nachosex.com</t>
  </si>
  <si>
    <t>colortalent.ru</t>
  </si>
  <si>
    <t>slo.ru</t>
  </si>
  <si>
    <t>lqhsyy.com</t>
  </si>
  <si>
    <t>travelleaders.com</t>
  </si>
  <si>
    <t>m1911.org</t>
  </si>
  <si>
    <t>gc360.cn</t>
  </si>
  <si>
    <t>winterpark.org</t>
  </si>
  <si>
    <t>droider.ru</t>
  </si>
  <si>
    <t>homeinnovation.com</t>
  </si>
  <si>
    <t>resumeedge.com</t>
  </si>
  <si>
    <t>reversephonelookupace.com</t>
  </si>
  <si>
    <t>volumepillsworld.com</t>
  </si>
  <si>
    <t>costanerasuite.cl</t>
  </si>
  <si>
    <t>szamba.info</t>
  </si>
  <si>
    <t>mpifg.de</t>
  </si>
  <si>
    <t>culturakholmsk.ru</t>
  </si>
  <si>
    <t>myhotline.co</t>
  </si>
  <si>
    <t>memefudi.com.br</t>
  </si>
  <si>
    <t>personalloansolutions.com</t>
  </si>
  <si>
    <t>liqd.net</t>
  </si>
  <si>
    <t>musicmp3.ru</t>
  </si>
  <si>
    <t>kancloud.cn</t>
  </si>
  <si>
    <t>gameplayersanonymous.com</t>
  </si>
  <si>
    <t>photographytalk.com</t>
  </si>
  <si>
    <t>tigihaircare.com</t>
  </si>
  <si>
    <t>kentuckyonehealth.org</t>
  </si>
  <si>
    <t>chantecaille.com</t>
  </si>
  <si>
    <t>dmk-uk.com</t>
  </si>
  <si>
    <t>guidewire.com</t>
  </si>
  <si>
    <t>ordernorxx.com</t>
  </si>
  <si>
    <t>shadowscapes.com</t>
  </si>
  <si>
    <t>tarazzan.com</t>
  </si>
  <si>
    <t>volskdshi1oni.ru</t>
  </si>
  <si>
    <t>euromast.nl</t>
  </si>
  <si>
    <t>nationalpeanutboard.org</t>
  </si>
  <si>
    <t>yunbaokj.com</t>
  </si>
  <si>
    <t>astrobar.ru</t>
  </si>
  <si>
    <t>mof.gov.sg</t>
  </si>
  <si>
    <t>gngcreative.com</t>
  </si>
  <si>
    <t>tqlkg.com</t>
  </si>
  <si>
    <t>welcomotard.es</t>
  </si>
  <si>
    <t>able-nw.com</t>
  </si>
  <si>
    <t>kued.org</t>
  </si>
  <si>
    <t>cialiswithoutdoctorsprescription.org</t>
  </si>
  <si>
    <t>1tvkino.ru</t>
  </si>
  <si>
    <t>lachamber.com</t>
  </si>
  <si>
    <t>qnkki.com</t>
  </si>
  <si>
    <t>tsrhc.org</t>
  </si>
  <si>
    <t>studentsfirst.org</t>
  </si>
  <si>
    <t>maryjanedetoxbar.com</t>
  </si>
  <si>
    <t>openentry.com</t>
  </si>
  <si>
    <t>matteroftrust.org</t>
  </si>
  <si>
    <t>terisnatura2000.ro</t>
  </si>
  <si>
    <t>babynanny.com.cn</t>
  </si>
  <si>
    <t>asdanet.org</t>
  </si>
  <si>
    <t>uggwomensbootso.us</t>
  </si>
  <si>
    <t>kalowhill.com</t>
  </si>
  <si>
    <t>supertramp.com</t>
  </si>
  <si>
    <t>historicships.org</t>
  </si>
  <si>
    <t>jordanwholesale.net</t>
  </si>
  <si>
    <t>unplag.com</t>
  </si>
  <si>
    <t>the-mays.com</t>
  </si>
  <si>
    <t>sklepanimatora.pl</t>
  </si>
  <si>
    <t>townofbreckenridge.com</t>
  </si>
  <si>
    <t>warof1996.com</t>
  </si>
  <si>
    <t>wp-plugins.net</t>
  </si>
  <si>
    <t>littlesun.com</t>
  </si>
  <si>
    <t>richunclutteredlife.com</t>
  </si>
  <si>
    <t>ecu.ac.uk</t>
  </si>
  <si>
    <t>bytesandtags.com</t>
  </si>
  <si>
    <t>zgsxw.com</t>
  </si>
  <si>
    <t>0571snyw.com</t>
  </si>
  <si>
    <t>randomurl.com</t>
  </si>
  <si>
    <t>jerseywholesaleelite.us</t>
  </si>
  <si>
    <t>buyavana2017.gdn</t>
  </si>
  <si>
    <t>worldwish.org</t>
  </si>
  <si>
    <t>west.edu</t>
  </si>
  <si>
    <t>gaynz.com</t>
  </si>
  <si>
    <t>anti-social.cc</t>
  </si>
  <si>
    <t>groupon.cn</t>
  </si>
  <si>
    <t>famebit.com</t>
  </si>
  <si>
    <t>blazemeter.com</t>
  </si>
  <si>
    <t>unitedagainstracism.org</t>
  </si>
  <si>
    <t>futurestep.com</t>
  </si>
  <si>
    <t>hn12360.com</t>
  </si>
  <si>
    <t>regrettheerror.com</t>
  </si>
  <si>
    <t>snsqw.com</t>
  </si>
  <si>
    <t>canadianpharmacy-generic.org</t>
  </si>
  <si>
    <t>prices20mglevitra.org</t>
  </si>
  <si>
    <t>magicnet.net</t>
  </si>
  <si>
    <t>usaprednisone-no-prescription.com</t>
  </si>
  <si>
    <t>againstmalaria.com</t>
  </si>
  <si>
    <t>cialis20mg-5mg.com</t>
  </si>
  <si>
    <t>graphicsgale.com</t>
  </si>
  <si>
    <t>zhenyoukang.com</t>
  </si>
  <si>
    <t>augmentin50.top</t>
  </si>
  <si>
    <t>truthdive.com</t>
  </si>
  <si>
    <t>lasix-online-for-sale.net</t>
  </si>
  <si>
    <t>lasix-buyfurosemide.com</t>
  </si>
  <si>
    <t>cja.org</t>
  </si>
  <si>
    <t>uoradea.ro</t>
  </si>
  <si>
    <t>launchkit.io</t>
  </si>
  <si>
    <t>ai010.net</t>
  </si>
  <si>
    <t>alcoholscreening.org</t>
  </si>
  <si>
    <t>ryoko-hirosue.org</t>
  </si>
  <si>
    <t>algomau.ca</t>
  </si>
  <si>
    <t>generic-canadiancialis.org</t>
  </si>
  <si>
    <t>chesterfieldtheatres.co.uk</t>
  </si>
  <si>
    <t>feilosylvania.com</t>
  </si>
  <si>
    <t>qsapp.com</t>
  </si>
  <si>
    <t>tokyotales.com</t>
  </si>
  <si>
    <t>arcticportal.org</t>
  </si>
  <si>
    <t>easynet.fr</t>
  </si>
  <si>
    <t>assertmeds.com</t>
  </si>
  <si>
    <t>belarusdigest.com</t>
  </si>
  <si>
    <t>cmtevents.com</t>
  </si>
  <si>
    <t>ibeatyou.com</t>
  </si>
  <si>
    <t>prmia.org</t>
  </si>
  <si>
    <t>buyflagyl3.gdn</t>
  </si>
  <si>
    <t>firstandmain.tv</t>
  </si>
  <si>
    <t>great-wall-marathon.com</t>
  </si>
  <si>
    <t>psychologicalselfhelp.org</t>
  </si>
  <si>
    <t>huahang.cc</t>
  </si>
  <si>
    <t>mcknight.org</t>
  </si>
  <si>
    <t>ics.org</t>
  </si>
  <si>
    <t>britsoc.co.uk</t>
  </si>
  <si>
    <t>rocketmail.com</t>
  </si>
  <si>
    <t>ceyizsandigi.net</t>
  </si>
  <si>
    <t>wanho.net</t>
  </si>
  <si>
    <t>jsonapi.org</t>
  </si>
  <si>
    <t>backgroundcheck.events</t>
  </si>
  <si>
    <t>threadgroup.org</t>
  </si>
  <si>
    <t>bikepedia.com</t>
  </si>
  <si>
    <t>chooseblocks.com</t>
  </si>
  <si>
    <t>biotech-info.net</t>
  </si>
  <si>
    <t>xebushanoi.com</t>
  </si>
  <si>
    <t>nwsa.org</t>
  </si>
  <si>
    <t>gembundler.com</t>
  </si>
  <si>
    <t>andr.net</t>
  </si>
  <si>
    <t>dpawson.co.uk</t>
  </si>
  <si>
    <t>makotemplates.org</t>
  </si>
  <si>
    <t>dom4j.org</t>
  </si>
  <si>
    <t>health.zhaoyuan365.com</t>
  </si>
  <si>
    <t>finalsite.com</t>
  </si>
  <si>
    <t>cqkj114.org.cn</t>
  </si>
  <si>
    <t>stroidom-shop.ru</t>
  </si>
  <si>
    <t>mathe-kaenguru.de</t>
  </si>
  <si>
    <t>erikabrechtel.com</t>
  </si>
  <si>
    <t>gouketu.com</t>
  </si>
  <si>
    <t>fiverrcdn.com</t>
  </si>
  <si>
    <t>mommyhatescooking.com</t>
  </si>
  <si>
    <t>wirelesswire.jp</t>
  </si>
  <si>
    <t>ziarulring.ro</t>
  </si>
  <si>
    <t>soapdelinews.com</t>
  </si>
  <si>
    <t>vi.be</t>
  </si>
  <si>
    <t>quiltingboard.com</t>
  </si>
  <si>
    <t>sanyeeda.com</t>
  </si>
  <si>
    <t>wh.cn</t>
  </si>
  <si>
    <t>helpowl.com</t>
  </si>
  <si>
    <t>xingludaolu.com</t>
  </si>
  <si>
    <t>sn180.com</t>
  </si>
  <si>
    <t>musica.at</t>
  </si>
  <si>
    <t>teklatraining.com</t>
  </si>
  <si>
    <t>instrument.ru</t>
  </si>
  <si>
    <t>white-whale.agency</t>
  </si>
  <si>
    <t>vehicleservicepros.com</t>
  </si>
  <si>
    <t>robinsonranch.org</t>
  </si>
  <si>
    <t>specodex.ru</t>
  </si>
  <si>
    <t>jilliancalip.com</t>
  </si>
  <si>
    <t>happypetsbahamas.com</t>
  </si>
  <si>
    <t>raidway.ne.jp</t>
  </si>
  <si>
    <t>braintlylabs.com</t>
  </si>
  <si>
    <t>laduanuocngogia.com</t>
  </si>
  <si>
    <t>178clw.net</t>
  </si>
  <si>
    <t>melbournegp.com.au</t>
  </si>
  <si>
    <t>onlinepictureproof.com</t>
  </si>
  <si>
    <t>tmnasr.com</t>
  </si>
  <si>
    <t>amanti.lv</t>
  </si>
  <si>
    <t>nidalovacatering.com</t>
  </si>
  <si>
    <t>syscp.org</t>
  </si>
  <si>
    <t>ballou.se</t>
  </si>
  <si>
    <t>rego.co.jp</t>
  </si>
  <si>
    <t>omdomino.com</t>
  </si>
  <si>
    <t>parusimore.ru</t>
  </si>
  <si>
    <t>euromachin.ru</t>
  </si>
  <si>
    <t>flixist.com</t>
  </si>
  <si>
    <t>park-pt.com</t>
  </si>
  <si>
    <t>orgpage.ru</t>
  </si>
  <si>
    <t>sklad-anapa.ru</t>
  </si>
  <si>
    <t>ra-studnicka.de</t>
  </si>
  <si>
    <t>bjkftd.com</t>
  </si>
  <si>
    <t>rocomotion.jp</t>
  </si>
  <si>
    <t>afalina96.ru</t>
  </si>
  <si>
    <t>kylethomas.ca</t>
  </si>
  <si>
    <t>bjshunfa.com</t>
  </si>
  <si>
    <t>peakadvisoralliance.com</t>
  </si>
  <si>
    <t>de-caron.com</t>
  </si>
  <si>
    <t>evromed.kz</t>
  </si>
  <si>
    <t>probolan50.fr</t>
  </si>
  <si>
    <t>goldschmidtliza.hu</t>
  </si>
  <si>
    <t>bunker.nu</t>
  </si>
  <si>
    <t>ingdirect.it</t>
  </si>
  <si>
    <t>doctoratti.com.cn</t>
  </si>
  <si>
    <t>signazon.com</t>
  </si>
  <si>
    <t>wpsolver.com</t>
  </si>
  <si>
    <t>saxonkickboxingacademy.com</t>
  </si>
  <si>
    <t>sss-nsk.ru</t>
  </si>
  <si>
    <t>tracktio.com</t>
  </si>
  <si>
    <t>motoexpresso.pl</t>
  </si>
  <si>
    <t>dasanfm.co.kr</t>
  </si>
  <si>
    <t>abeirogold.com</t>
  </si>
  <si>
    <t>trachtenbergsystem.org</t>
  </si>
  <si>
    <t>wadanka.com</t>
  </si>
  <si>
    <t>ypfinance.com</t>
  </si>
  <si>
    <t>deliciouseveryday.com</t>
  </si>
  <si>
    <t>ninfatorino.it</t>
  </si>
  <si>
    <t>malicorshop.com</t>
  </si>
  <si>
    <t>coalaweb.com</t>
  </si>
  <si>
    <t>sale9viagraonline.com</t>
  </si>
  <si>
    <t>visionariespk.com</t>
  </si>
  <si>
    <t>agrostroyug.ru</t>
  </si>
  <si>
    <t>les-medicaments-generiques.life</t>
  </si>
  <si>
    <t>formplastnet.com.br</t>
  </si>
  <si>
    <t>nrsc.gov.in</t>
  </si>
  <si>
    <t>kjendis.no</t>
  </si>
  <si>
    <t>yogashraya.org</t>
  </si>
  <si>
    <t>vemaybayqn.com</t>
  </si>
  <si>
    <t>molecaten.nl</t>
  </si>
  <si>
    <t>portuguesefoodweek.com</t>
  </si>
  <si>
    <t>qdbolaite.com</t>
  </si>
  <si>
    <t>jiazhongwuliu.cn</t>
  </si>
  <si>
    <t>culturaciudadanavalledupar.com</t>
  </si>
  <si>
    <t>bkrajayoga.com</t>
  </si>
  <si>
    <t>zinapsis.com</t>
  </si>
  <si>
    <t>dender.kz</t>
  </si>
  <si>
    <t>discount-carstereo.com</t>
  </si>
  <si>
    <t>zingaya.com</t>
  </si>
  <si>
    <t>agentinsure.com</t>
  </si>
  <si>
    <t>pargingtoronto.com</t>
  </si>
  <si>
    <t>mosmonitor.ru</t>
  </si>
  <si>
    <t>skynetnigeria.com</t>
  </si>
  <si>
    <t>rcsmediagroup.it</t>
  </si>
  <si>
    <t>desito.co.uk</t>
  </si>
  <si>
    <t>lineaweb.us</t>
  </si>
  <si>
    <t>mundoamazonas.com</t>
  </si>
  <si>
    <t>luchau.org</t>
  </si>
  <si>
    <t>parisbymouth.com</t>
  </si>
  <si>
    <t>yizhoustar.com</t>
  </si>
  <si>
    <t>takymi.ru</t>
  </si>
  <si>
    <t>wnn.or.jp</t>
  </si>
  <si>
    <t>isolution.com.co</t>
  </si>
  <si>
    <t>avemariapress.com</t>
  </si>
  <si>
    <t>fitness-studion1.com</t>
  </si>
  <si>
    <t>jasonandshawnda.com</t>
  </si>
  <si>
    <t>baulux72.ru</t>
  </si>
  <si>
    <t>termaltravel.cz</t>
  </si>
  <si>
    <t>newgoodsoft.com</t>
  </si>
  <si>
    <t>pkkvarz.ru</t>
  </si>
  <si>
    <t>spravker.ru</t>
  </si>
  <si>
    <t>cnhyder.com</t>
  </si>
  <si>
    <t>ftn-gaming-community.com</t>
  </si>
  <si>
    <t>fuertehoteles.com</t>
  </si>
  <si>
    <t>intunegp.com</t>
  </si>
  <si>
    <t>rusidea.org</t>
  </si>
  <si>
    <t>sls.com.au</t>
  </si>
  <si>
    <t>mistergooddeal.com</t>
  </si>
  <si>
    <t>endpoint.nl</t>
  </si>
  <si>
    <t>virgendelamerced.org</t>
  </si>
  <si>
    <t>lovely-pepa.com</t>
  </si>
  <si>
    <t>hiperogloszenia.pl</t>
  </si>
  <si>
    <t>devolutions.net</t>
  </si>
  <si>
    <t>myschoolwall.com</t>
  </si>
  <si>
    <t>cometogetherkids.com</t>
  </si>
  <si>
    <t>famopafincas.com</t>
  </si>
  <si>
    <t>melenchon.fr</t>
  </si>
  <si>
    <t>hnm.hu</t>
  </si>
  <si>
    <t>vademecum.es</t>
  </si>
  <si>
    <t>boaconstrictormorphs.com</t>
  </si>
  <si>
    <t>designade.co</t>
  </si>
  <si>
    <t>ugg-outlet.net.co</t>
  </si>
  <si>
    <t>asiaworldmedia.com</t>
  </si>
  <si>
    <t>bongacash.com</t>
  </si>
  <si>
    <t>thehistoryofwwe.com</t>
  </si>
  <si>
    <t>bviag.co.pl</t>
  </si>
  <si>
    <t>myaa.tw</t>
  </si>
  <si>
    <t>penile-enlargement.eu</t>
  </si>
  <si>
    <t>sailingissues.com</t>
  </si>
  <si>
    <t>maineadventuresociety.com</t>
  </si>
  <si>
    <t>xxx69club.com</t>
  </si>
  <si>
    <t>meijin.ru</t>
  </si>
  <si>
    <t>stealthelectricbikes.com</t>
  </si>
  <si>
    <t>sddfvc.cn</t>
  </si>
  <si>
    <t>bkamb.xyz</t>
  </si>
  <si>
    <t>byto.de</t>
  </si>
  <si>
    <t>wrock.pl</t>
  </si>
  <si>
    <t>11spot.com</t>
  </si>
  <si>
    <t>freekingwood.com</t>
  </si>
  <si>
    <t>nsai.ie</t>
  </si>
  <si>
    <t>hitachi-solutions.jp</t>
  </si>
  <si>
    <t>lapaillasse.org</t>
  </si>
  <si>
    <t>uchikanpo.com</t>
  </si>
  <si>
    <t>napleszoo.org</t>
  </si>
  <si>
    <t>chem-dry.net</t>
  </si>
  <si>
    <t>ap.be</t>
  </si>
  <si>
    <t>5boysand1girlmake6.com</t>
  </si>
  <si>
    <t>planete-sciences.org</t>
  </si>
  <si>
    <t>acial.pl</t>
  </si>
  <si>
    <t>htaccesseditor.com</t>
  </si>
  <si>
    <t>off-mebell.ru</t>
  </si>
  <si>
    <t>importpharma.it</t>
  </si>
  <si>
    <t>tssznews.com</t>
  </si>
  <si>
    <t>doessayonline.top</t>
  </si>
  <si>
    <t>fiat.com.al</t>
  </si>
  <si>
    <t>eurovisionworld.com</t>
  </si>
  <si>
    <t>rkd.nl</t>
  </si>
  <si>
    <t>fccn.pt</t>
  </si>
  <si>
    <t>topgear.ro</t>
  </si>
  <si>
    <t>forumarti.com</t>
  </si>
  <si>
    <t>junespro.com</t>
  </si>
  <si>
    <t>fegefeuer-larp.de</t>
  </si>
  <si>
    <t>thefirsttee.org</t>
  </si>
  <si>
    <t>growingproduce.com</t>
  </si>
  <si>
    <t>yuren2005.com</t>
  </si>
  <si>
    <t>georgepeck.net</t>
  </si>
  <si>
    <t>gnesin.ru</t>
  </si>
  <si>
    <t>rolexreplicaking.co.uk</t>
  </si>
  <si>
    <t>texasonline.com</t>
  </si>
  <si>
    <t>577job.com</t>
  </si>
  <si>
    <t>a4rent.pl</t>
  </si>
  <si>
    <t>paydayloans2ue.com</t>
  </si>
  <si>
    <t>valueinvestingnews.com</t>
  </si>
  <si>
    <t>nat-diamond.ru</t>
  </si>
  <si>
    <t>100te.cn</t>
  </si>
  <si>
    <t>lufthansa.co.jp</t>
  </si>
  <si>
    <t>angelsfashion.co.nz</t>
  </si>
  <si>
    <t>fuzeqna.com</t>
  </si>
  <si>
    <t>kyoto-phu.ac.jp</t>
  </si>
  <si>
    <t>raindance.co.uk</t>
  </si>
  <si>
    <t>coloradosymphony.org</t>
  </si>
  <si>
    <t>himoza.org</t>
  </si>
  <si>
    <t>topcool.net</t>
  </si>
  <si>
    <t>cialis-withoutdoctorsprescription.net</t>
  </si>
  <si>
    <t>simatch.com</t>
  </si>
  <si>
    <t>cplp.org</t>
  </si>
  <si>
    <t>aee.net</t>
  </si>
  <si>
    <t>atomicbooks.com</t>
  </si>
  <si>
    <t>epichotel.com</t>
  </si>
  <si>
    <t>home4dsi.net</t>
  </si>
  <si>
    <t>careonecredit.com</t>
  </si>
  <si>
    <t>borbit.ru</t>
  </si>
  <si>
    <t>threepanelsoul.com</t>
  </si>
  <si>
    <t>postomania.ru</t>
  </si>
  <si>
    <t>outdoorgb.com</t>
  </si>
  <si>
    <t>zuarticles.com</t>
  </si>
  <si>
    <t>life.com.tw</t>
  </si>
  <si>
    <t>simplify3d.com</t>
  </si>
  <si>
    <t>essentialshokku.cl</t>
  </si>
  <si>
    <t>prsj.or.jp</t>
  </si>
  <si>
    <t>360ds.org</t>
  </si>
  <si>
    <t>war-europe.com</t>
  </si>
  <si>
    <t>outflux.net</t>
  </si>
  <si>
    <t>menuiserie-chantereau.fr</t>
  </si>
  <si>
    <t>smile.fr</t>
  </si>
  <si>
    <t>nicap.org</t>
  </si>
  <si>
    <t>smm.com.cn</t>
  </si>
  <si>
    <t>ambow.com</t>
  </si>
  <si>
    <t>wigsfor-women.org</t>
  </si>
  <si>
    <t>erstestiftung.org</t>
  </si>
  <si>
    <t>dossy.org</t>
  </si>
  <si>
    <t>waxahachietx.com</t>
  </si>
  <si>
    <t>furthepeople.com</t>
  </si>
  <si>
    <t>jsol.net</t>
  </si>
  <si>
    <t>sma.org</t>
  </si>
  <si>
    <t>hawaiicounty.gov</t>
  </si>
  <si>
    <t>arabicinenglish.com</t>
  </si>
  <si>
    <t>kedgebs.com</t>
  </si>
  <si>
    <t>nigeriatoday.ng</t>
  </si>
  <si>
    <t>i-faq.ru</t>
  </si>
  <si>
    <t>freeflashgamesnow.com</t>
  </si>
  <si>
    <t>acf.org</t>
  </si>
  <si>
    <t>consomac.fr</t>
  </si>
  <si>
    <t>hsmo.org</t>
  </si>
  <si>
    <t>crisfield.co</t>
  </si>
  <si>
    <t>enam.ne</t>
  </si>
  <si>
    <t>ne</t>
  </si>
  <si>
    <t>thebea.st</t>
  </si>
  <si>
    <t>richardsonscharts.com</t>
  </si>
  <si>
    <t>angleebeauty.com</t>
  </si>
  <si>
    <t>chesskid.com</t>
  </si>
  <si>
    <t>mypassatgte.com</t>
  </si>
  <si>
    <t>freewareppc.com</t>
  </si>
  <si>
    <t>breezes.com</t>
  </si>
  <si>
    <t>enlight.ru</t>
  </si>
  <si>
    <t>dorothy-gish.com</t>
  </si>
  <si>
    <t>globaltvedmonton.com</t>
  </si>
  <si>
    <t>merlehaggard.com</t>
  </si>
  <si>
    <t>ouline.com</t>
  </si>
  <si>
    <t>qiaojiashequ.com</t>
  </si>
  <si>
    <t>moadsf.org</t>
  </si>
  <si>
    <t>lknet.ac.cn</t>
  </si>
  <si>
    <t>doxycycline-100mg-buy.net</t>
  </si>
  <si>
    <t>pharmacy-generic-canadian.net</t>
  </si>
  <si>
    <t>ipc-undp.org</t>
  </si>
  <si>
    <t>atenolol1.top</t>
  </si>
  <si>
    <t>pharmacy-cheapest-priceonline.com</t>
  </si>
  <si>
    <t>viagrabuy-100mg.org</t>
  </si>
  <si>
    <t>solidoodle.com</t>
  </si>
  <si>
    <t>luppiorchidee.it</t>
  </si>
  <si>
    <t>spectralogic.com</t>
  </si>
  <si>
    <t>ccm.gov.mo</t>
  </si>
  <si>
    <t>undocs.org</t>
  </si>
  <si>
    <t>henkel-northamerica.com</t>
  </si>
  <si>
    <t>dickslastresort.com</t>
  </si>
  <si>
    <t>ddcf.org</t>
  </si>
  <si>
    <t>msm.nl</t>
  </si>
  <si>
    <t>studioline.biz</t>
  </si>
  <si>
    <t>dobro.fm</t>
  </si>
  <si>
    <t>9ij.com</t>
  </si>
  <si>
    <t>guozhenzx.cn</t>
  </si>
  <si>
    <t>bizweb.com</t>
  </si>
  <si>
    <t>cec.be</t>
  </si>
  <si>
    <t>bunsenlabs.org</t>
  </si>
  <si>
    <t>leonfansclub.com</t>
  </si>
  <si>
    <t>connectedhealthconf.org</t>
  </si>
  <si>
    <t>i5sf.com</t>
  </si>
  <si>
    <t>agassessment.org</t>
  </si>
  <si>
    <t>wmu.se</t>
  </si>
  <si>
    <t>csl.com.au</t>
  </si>
  <si>
    <t>on-msn.com</t>
  </si>
  <si>
    <t>learnamericanenglishonline.com</t>
  </si>
  <si>
    <t>nipc.gov</t>
  </si>
  <si>
    <t>nikse.dk</t>
  </si>
  <si>
    <t>poet.com</t>
  </si>
  <si>
    <t>whoismcafee.com</t>
  </si>
  <si>
    <t>wesjones.com</t>
  </si>
  <si>
    <t>pikavippi-netista.fi</t>
  </si>
  <si>
    <t>hnzjedu.com</t>
  </si>
  <si>
    <t>bankinformationcenter.org</t>
  </si>
  <si>
    <t>gehlpeople.com</t>
  </si>
  <si>
    <t>methome.ru</t>
  </si>
  <si>
    <t>sacred2.com</t>
  </si>
  <si>
    <t>e-catworld.com</t>
  </si>
  <si>
    <t>globalwarmingart.com</t>
  </si>
  <si>
    <t>heinekeninternational.com</t>
  </si>
  <si>
    <t>tastelikepizza.com</t>
  </si>
  <si>
    <t>youngpioneertours.com</t>
  </si>
  <si>
    <t>effie.org</t>
  </si>
  <si>
    <t>storybud.org</t>
  </si>
  <si>
    <t>catalogue.bl.uk</t>
  </si>
  <si>
    <t>hotchips.org</t>
  </si>
  <si>
    <t>openindiana.org</t>
  </si>
  <si>
    <t>thecpl.com</t>
  </si>
  <si>
    <t>grin.edu</t>
  </si>
  <si>
    <t>homeanddecor.com.sg</t>
  </si>
  <si>
    <t>pgsitecore.com</t>
  </si>
  <si>
    <t>impuls.cz</t>
  </si>
  <si>
    <t>quintessenceblog.com</t>
  </si>
  <si>
    <t>guide-piscine.fr</t>
  </si>
  <si>
    <t>teachjunkie.com</t>
  </si>
  <si>
    <t>tzhren.com</t>
  </si>
  <si>
    <t>unext.jp</t>
  </si>
  <si>
    <t>n1sp.ru</t>
  </si>
  <si>
    <t>casaveneracion.com</t>
  </si>
  <si>
    <t>time4sleep.co.uk</t>
  </si>
  <si>
    <t>chinashishi.net</t>
  </si>
  <si>
    <t>tp-lawbook.com</t>
  </si>
  <si>
    <t>inetlog.ru</t>
  </si>
  <si>
    <t>0026.org</t>
  </si>
  <si>
    <t>friedenskooperative.de</t>
  </si>
  <si>
    <t>agenturasindy.cz</t>
  </si>
  <si>
    <t>lxyxdna.com</t>
  </si>
  <si>
    <t>hl-live.de</t>
  </si>
  <si>
    <t>buykorea.org</t>
  </si>
  <si>
    <t>m-ww.de</t>
  </si>
  <si>
    <t>route-industriekultur.ruhr</t>
  </si>
  <si>
    <t>ruhr</t>
  </si>
  <si>
    <t>irisplaza.co.jp</t>
  </si>
  <si>
    <t>xuexun.com</t>
  </si>
  <si>
    <t>yishu.com</t>
  </si>
  <si>
    <t>mcneillycommunications.com</t>
  </si>
  <si>
    <t>edubuzz.org</t>
  </si>
  <si>
    <t>jenhatmaker.com</t>
  </si>
  <si>
    <t>lidl.it</t>
  </si>
  <si>
    <t>coam.org</t>
  </si>
  <si>
    <t>sandra-uk.com</t>
  </si>
  <si>
    <t>subslate.com</t>
  </si>
  <si>
    <t>dogtrainermanhattan.com</t>
  </si>
  <si>
    <t>caughtbeinggoodapp.com</t>
  </si>
  <si>
    <t>worldescortindex.com</t>
  </si>
  <si>
    <t>scxee.com</t>
  </si>
  <si>
    <t>actsthrissur.com</t>
  </si>
  <si>
    <t>mskurbanov.ru</t>
  </si>
  <si>
    <t>lvtc.edu.cn</t>
  </si>
  <si>
    <t>getbusyandgotoit.com</t>
  </si>
  <si>
    <t>sunservice39.ru</t>
  </si>
  <si>
    <t>suncake.com.tw</t>
  </si>
  <si>
    <t>med-prokat.com.ua</t>
  </si>
  <si>
    <t>michaeltorresphotography.com</t>
  </si>
  <si>
    <t>silfer.it</t>
  </si>
  <si>
    <t>mupfel.net</t>
  </si>
  <si>
    <t>oilway.net</t>
  </si>
  <si>
    <t>travelpoland.ir</t>
  </si>
  <si>
    <t>yoursmartrepairs.co.uk</t>
  </si>
  <si>
    <t>starzik.com</t>
  </si>
  <si>
    <t>er66.ru</t>
  </si>
  <si>
    <t>sicomtec.de</t>
  </si>
  <si>
    <t>7daystothedeal.com</t>
  </si>
  <si>
    <t>kinderok.com</t>
  </si>
  <si>
    <t>swsdesprang.nl</t>
  </si>
  <si>
    <t>prochave.pt</t>
  </si>
  <si>
    <t>ehaapamaki.fi</t>
  </si>
  <si>
    <t>wadilona.com.na</t>
  </si>
  <si>
    <t>fujiko-museum.com</t>
  </si>
  <si>
    <t>identifikt.com</t>
  </si>
  <si>
    <t>myarctic-expeditions.ru</t>
  </si>
  <si>
    <t>2ysoftware.com</t>
  </si>
  <si>
    <t>vidakids.net</t>
  </si>
  <si>
    <t>creditosrapidosa.es</t>
  </si>
  <si>
    <t>hepatitisctreatment-sovaldi.men</t>
  </si>
  <si>
    <t>votvei.org</t>
  </si>
  <si>
    <t>nodecoupling.com</t>
  </si>
  <si>
    <t>eu-myanmar.org</t>
  </si>
  <si>
    <t>acousticalsolutions.com</t>
  </si>
  <si>
    <t>duodentica.pl</t>
  </si>
  <si>
    <t>fn-dent.ru</t>
  </si>
  <si>
    <t>dewa.tv</t>
  </si>
  <si>
    <t>jpamall.com</t>
  </si>
  <si>
    <t>rubenrubio.mx</t>
  </si>
  <si>
    <t>artstream.by</t>
  </si>
  <si>
    <t>c-commeautrefois.fr</t>
  </si>
  <si>
    <t>isenji.com</t>
  </si>
  <si>
    <t>pembeincilikaftan.com</t>
  </si>
  <si>
    <t>l-desc.com</t>
  </si>
  <si>
    <t>ronedmondson.com</t>
  </si>
  <si>
    <t>th-deg.de</t>
  </si>
  <si>
    <t>demidreams.com</t>
  </si>
  <si>
    <t>loadka.ru</t>
  </si>
  <si>
    <t>med1onlinev.com</t>
  </si>
  <si>
    <t>ztod.com</t>
  </si>
  <si>
    <t>assystu.com</t>
  </si>
  <si>
    <t>4doma.net</t>
  </si>
  <si>
    <t>conversionaire.com</t>
  </si>
  <si>
    <t>indiarailinfo.com</t>
  </si>
  <si>
    <t>electricbike.com</t>
  </si>
  <si>
    <t>ilumination.com.mx</t>
  </si>
  <si>
    <t>bluelifekarateandfitness.com</t>
  </si>
  <si>
    <t>xy0831.com</t>
  </si>
  <si>
    <t>gardenrock.com.br</t>
  </si>
  <si>
    <t>p-nintendo.com</t>
  </si>
  <si>
    <t>xn----btbucdbnqbeihfi.xn--p1ai</t>
  </si>
  <si>
    <t>Ð¼Ð¾Ñ€ÑÐºÐ¾Ð¹-Ð¿Ñ€Ð¸Ð±Ð¾Ð¹.Ñ€Ñ„</t>
  </si>
  <si>
    <t>topprosoccer.com</t>
  </si>
  <si>
    <t>shortfilm.com</t>
  </si>
  <si>
    <t>skinnyfatguyproductions.com</t>
  </si>
  <si>
    <t>elzohornursery.com</t>
  </si>
  <si>
    <t>babyettend.com</t>
  </si>
  <si>
    <t>ramosvega.es</t>
  </si>
  <si>
    <t>gsl.org</t>
  </si>
  <si>
    <t>stroysga.ru</t>
  </si>
  <si>
    <t>securitybn.ru</t>
  </si>
  <si>
    <t>amerconsultancies.com</t>
  </si>
  <si>
    <t>airitout.org</t>
  </si>
  <si>
    <t>archeon.nl</t>
  </si>
  <si>
    <t>megadownload.in</t>
  </si>
  <si>
    <t>rsmu.ru</t>
  </si>
  <si>
    <t>ieo.it</t>
  </si>
  <si>
    <t>milibrariesforthefuture.org</t>
  </si>
  <si>
    <t>sheriffbanker.com</t>
  </si>
  <si>
    <t>efeempresas.com</t>
  </si>
  <si>
    <t>scritub.com</t>
  </si>
  <si>
    <t>elmstba.com</t>
  </si>
  <si>
    <t>train4fit.pl</t>
  </si>
  <si>
    <t>boda0731.com</t>
  </si>
  <si>
    <t>famerp.br</t>
  </si>
  <si>
    <t>farzamcarpet.com</t>
  </si>
  <si>
    <t>niutoday.info</t>
  </si>
  <si>
    <t>antijob.net</t>
  </si>
  <si>
    <t>uggbootsaustralia.cn</t>
  </si>
  <si>
    <t>aku.edu.cn</t>
  </si>
  <si>
    <t>foodess.com</t>
  </si>
  <si>
    <t>e-odchudzanc.co.pl</t>
  </si>
  <si>
    <t>ninjamagik.com</t>
  </si>
  <si>
    <t>sonounalieno.com</t>
  </si>
  <si>
    <t>livehindustan.com</t>
  </si>
  <si>
    <t>jssjw.gov.cn</t>
  </si>
  <si>
    <t>pesantiancooking.com</t>
  </si>
  <si>
    <t>linnanmaki.fi</t>
  </si>
  <si>
    <t>beefcentral.com</t>
  </si>
  <si>
    <t>realitytvfantasy.net</t>
  </si>
  <si>
    <t>enfoca.com.co</t>
  </si>
  <si>
    <t>djguide.nl</t>
  </si>
  <si>
    <t>tut.ac.za</t>
  </si>
  <si>
    <t>meimei888.com</t>
  </si>
  <si>
    <t>pharmacycanadian-onlinein.com</t>
  </si>
  <si>
    <t>themissionwear.org</t>
  </si>
  <si>
    <t>htoof.com</t>
  </si>
  <si>
    <t>lyric.co.uk</t>
  </si>
  <si>
    <t>piaose.net</t>
  </si>
  <si>
    <t>klichko.org</t>
  </si>
  <si>
    <t>sailsteam.pl</t>
  </si>
  <si>
    <t>alhucemas.org</t>
  </si>
  <si>
    <t>jjccb.com</t>
  </si>
  <si>
    <t>swcvc.net.cn</t>
  </si>
  <si>
    <t>mediumblue.com</t>
  </si>
  <si>
    <t>initcom.ru</t>
  </si>
  <si>
    <t>nrcce.com</t>
  </si>
  <si>
    <t>edyl.info</t>
  </si>
  <si>
    <t>translation2you.com</t>
  </si>
  <si>
    <t>penland.org</t>
  </si>
  <si>
    <t>jerseychinaonlinebiz.com</t>
  </si>
  <si>
    <t>webwizforums.com</t>
  </si>
  <si>
    <t>pilatesmethodalliance.org</t>
  </si>
  <si>
    <t>schudned.xyz</t>
  </si>
  <si>
    <t>foot4goal.com</t>
  </si>
  <si>
    <t>abviag.xyz</t>
  </si>
  <si>
    <t>huaqi.com</t>
  </si>
  <si>
    <t>ruowangdl.com</t>
  </si>
  <si>
    <t>imaa.edu.cn</t>
  </si>
  <si>
    <t>buyamoxicillin500mgnoprescription.ru</t>
  </si>
  <si>
    <t>leedsth.nhs.uk</t>
  </si>
  <si>
    <t>fsjjzd.gov.cn</t>
  </si>
  <si>
    <t>costcotravel.com</t>
  </si>
  <si>
    <t>miaowmusic.com</t>
  </si>
  <si>
    <t>sagharboronline.com</t>
  </si>
  <si>
    <t>sharkomand.com</t>
  </si>
  <si>
    <t>funpic.us</t>
  </si>
  <si>
    <t>christlovers.org</t>
  </si>
  <si>
    <t>nordicware.com</t>
  </si>
  <si>
    <t>eyeglasses.com</t>
  </si>
  <si>
    <t>ska.ru</t>
  </si>
  <si>
    <t>kanatliforum.com</t>
  </si>
  <si>
    <t>amdvision.ru</t>
  </si>
  <si>
    <t>wowturkey.com</t>
  </si>
  <si>
    <t>geopolitica.ru</t>
  </si>
  <si>
    <t>asb.dk</t>
  </si>
  <si>
    <t>sony.com.hk</t>
  </si>
  <si>
    <t>rccl.com</t>
  </si>
  <si>
    <t>gearberlin.com</t>
  </si>
  <si>
    <t>jscpu.com</t>
  </si>
  <si>
    <t>calgirl.net</t>
  </si>
  <si>
    <t>skinsight.com</t>
  </si>
  <si>
    <t>3dproto.fr</t>
  </si>
  <si>
    <t>chipfind.ru</t>
  </si>
  <si>
    <t>madboxpc.com</t>
  </si>
  <si>
    <t>yakuzas.org</t>
  </si>
  <si>
    <t>vor-vib.ru</t>
  </si>
  <si>
    <t>mapchannels.com</t>
  </si>
  <si>
    <t>seattletilth.org</t>
  </si>
  <si>
    <t>ladyfiles.ru</t>
  </si>
  <si>
    <t>hagoparevian.com</t>
  </si>
  <si>
    <t>anagrama.com</t>
  </si>
  <si>
    <t>bookmarkingpage.com</t>
  </si>
  <si>
    <t>rxyj.org</t>
  </si>
  <si>
    <t>clubehotwheels.com.br</t>
  </si>
  <si>
    <t>camcentral.com</t>
  </si>
  <si>
    <t>lifeinsurance-us.net</t>
  </si>
  <si>
    <t>creema.net</t>
  </si>
  <si>
    <t>adsuse.com</t>
  </si>
  <si>
    <t>fcm.travel</t>
  </si>
  <si>
    <t>dramatic-esports.com</t>
  </si>
  <si>
    <t>lisd.net</t>
  </si>
  <si>
    <t>trueholiness.org</t>
  </si>
  <si>
    <t>u-is.ru</t>
  </si>
  <si>
    <t>arsivprogrami.com</t>
  </si>
  <si>
    <t>xn----8sbqqh2aes.xn--p1ai</t>
  </si>
  <si>
    <t>Ð¶ÑÐº-ÑƒÑ€Ð°Ð».Ñ€Ñ„</t>
  </si>
  <si>
    <t>katespadecheap.net</t>
  </si>
  <si>
    <t>tyreplustyumen.ru</t>
  </si>
  <si>
    <t>ms.com</t>
  </si>
  <si>
    <t>springfair.com</t>
  </si>
  <si>
    <t>125edu.com</t>
  </si>
  <si>
    <t>healthinsurancebible.com</t>
  </si>
  <si>
    <t>pushpalalcollege.com</t>
  </si>
  <si>
    <t>camera-voiture.fr</t>
  </si>
  <si>
    <t>bananaking.co.uk</t>
  </si>
  <si>
    <t>toyotaforum.ca</t>
  </si>
  <si>
    <t>miandn.com</t>
  </si>
  <si>
    <t>asip.ru</t>
  </si>
  <si>
    <t>redevolution.com</t>
  </si>
  <si>
    <t>tfz.me</t>
  </si>
  <si>
    <t>hc-tambov.ru</t>
  </si>
  <si>
    <t>mybb.by</t>
  </si>
  <si>
    <t>zaird.com</t>
  </si>
  <si>
    <t>moneyobserver.com</t>
  </si>
  <si>
    <t>paducahsun.com</t>
  </si>
  <si>
    <t>gpagerank.net</t>
  </si>
  <si>
    <t>gdpi.gov.cn</t>
  </si>
  <si>
    <t>proxyof.com</t>
  </si>
  <si>
    <t>icarito.cl</t>
  </si>
  <si>
    <t>nitrousexpress.com</t>
  </si>
  <si>
    <t>payfaucet.tk</t>
  </si>
  <si>
    <t>devlistings.co.uk</t>
  </si>
  <si>
    <t>warwickdailynews.com.au</t>
  </si>
  <si>
    <t>perfectautoinsur.com</t>
  </si>
  <si>
    <t>tube-kiss.info</t>
  </si>
  <si>
    <t>sarajevo-x.com</t>
  </si>
  <si>
    <t>leibnitz.info</t>
  </si>
  <si>
    <t>trophycountrynm.com</t>
  </si>
  <si>
    <t>kiski-devki.info</t>
  </si>
  <si>
    <t>universia.com.ar</t>
  </si>
  <si>
    <t>gwebs.com</t>
  </si>
  <si>
    <t>nsacct.org</t>
  </si>
  <si>
    <t>tjkaiertong.com</t>
  </si>
  <si>
    <t>daisagami.co.jp</t>
  </si>
  <si>
    <t>chinesewwii.net</t>
  </si>
  <si>
    <t>wikilearning.com</t>
  </si>
  <si>
    <t>stih-tambunbungai.ac.id</t>
  </si>
  <si>
    <t>steeltools.ir</t>
  </si>
  <si>
    <t>sex-stream-hd.info</t>
  </si>
  <si>
    <t>pghtech.org</t>
  </si>
  <si>
    <t>empireassault.com</t>
  </si>
  <si>
    <t>elvish.org</t>
  </si>
  <si>
    <t>slsq.gov.cn</t>
  </si>
  <si>
    <t>yourschoolneeds.com</t>
  </si>
  <si>
    <t>bestfriendspetcare.com</t>
  </si>
  <si>
    <t>floridakeys.com</t>
  </si>
  <si>
    <t>techart.de</t>
  </si>
  <si>
    <t>grandhoteltremezzo.com</t>
  </si>
  <si>
    <t>0dayvinyls.org</t>
  </si>
  <si>
    <t>debito.org</t>
  </si>
  <si>
    <t>mchenry.edu</t>
  </si>
  <si>
    <t>boxofcrayons.biz</t>
  </si>
  <si>
    <t>pappadeaux.com</t>
  </si>
  <si>
    <t>militarychild.org</t>
  </si>
  <si>
    <t>hayes.com</t>
  </si>
  <si>
    <t>uaa.mx</t>
  </si>
  <si>
    <t>capybaragames.com</t>
  </si>
  <si>
    <t>prices-20mg-levitra.com</t>
  </si>
  <si>
    <t>catskillflies.com</t>
  </si>
  <si>
    <t>jinhuipipes.com</t>
  </si>
  <si>
    <t>theglitchmob.com</t>
  </si>
  <si>
    <t>bapco.com</t>
  </si>
  <si>
    <t>submitedge.com</t>
  </si>
  <si>
    <t>health-first.org</t>
  </si>
  <si>
    <t>superclubs.ru</t>
  </si>
  <si>
    <t>unlvrebels.com</t>
  </si>
  <si>
    <t>gamebtde.com</t>
  </si>
  <si>
    <t>buyavodart250.top</t>
  </si>
  <si>
    <t>cialis-tablets20mg.com</t>
  </si>
  <si>
    <t>ip-david.kz</t>
  </si>
  <si>
    <t>my-sim.ru</t>
  </si>
  <si>
    <t>eurotrib.com</t>
  </si>
  <si>
    <t>appsense.com</t>
  </si>
  <si>
    <t>gameflare.com</t>
  </si>
  <si>
    <t>newarkpostonline.com</t>
  </si>
  <si>
    <t>cancure.org</t>
  </si>
  <si>
    <t>chicagoartistsresource.org</t>
  </si>
  <si>
    <t>buhuq.com</t>
  </si>
  <si>
    <t>colas.com</t>
  </si>
  <si>
    <t>supermedia.com</t>
  </si>
  <si>
    <t>weeklysh.com</t>
  </si>
  <si>
    <t>eu-startups.com</t>
  </si>
  <si>
    <t>kesions.com</t>
  </si>
  <si>
    <t>infoave.net</t>
  </si>
  <si>
    <t>retin-aonline-noprescription.net</t>
  </si>
  <si>
    <t>canadiangeneric-pharmacy.com</t>
  </si>
  <si>
    <t>rudi.net</t>
  </si>
  <si>
    <t>teenhollywood.com</t>
  </si>
  <si>
    <t>robustbuy.com</t>
  </si>
  <si>
    <t>xianghetong.com</t>
  </si>
  <si>
    <t>metalinfo.com.cn</t>
  </si>
  <si>
    <t>ahlstrom.com</t>
  </si>
  <si>
    <t>doxycycline-hyclate-buy.org</t>
  </si>
  <si>
    <t>happyfox.com</t>
  </si>
  <si>
    <t>veteransforcommonsense.org</t>
  </si>
  <si>
    <t>sjweb.info</t>
  </si>
  <si>
    <t>rongzhi-vip.com</t>
  </si>
  <si>
    <t>sirbacon.org</t>
  </si>
  <si>
    <t>crpatil.com</t>
  </si>
  <si>
    <t>amorahotels.com</t>
  </si>
  <si>
    <t>kxyou1.com</t>
  </si>
  <si>
    <t>loop11.com</t>
  </si>
  <si>
    <t>nscresearchcenter.org</t>
  </si>
  <si>
    <t>active-undelete.com</t>
  </si>
  <si>
    <t>pornolab.net</t>
  </si>
  <si>
    <t>deserttrip.com</t>
  </si>
  <si>
    <t>jhpiego.org</t>
  </si>
  <si>
    <t>se-style.com</t>
  </si>
  <si>
    <t>helpndoc.com</t>
  </si>
  <si>
    <t>realpython.com</t>
  </si>
  <si>
    <t>sz-lanhai.com</t>
  </si>
  <si>
    <t>ozxw.co</t>
  </si>
  <si>
    <t>scofcom.gov.cn</t>
  </si>
  <si>
    <t>atago.net</t>
  </si>
  <si>
    <t>naaee.org</t>
  </si>
  <si>
    <t>stromectol-4.gdn</t>
  </si>
  <si>
    <t>accionesfast.com</t>
  </si>
  <si>
    <t>uriminzokkiri.com</t>
  </si>
  <si>
    <t>mipworld.com</t>
  </si>
  <si>
    <t>ecoinlist.com</t>
  </si>
  <si>
    <t>publichealthreports.org</t>
  </si>
  <si>
    <t>cryptopp.com</t>
  </si>
  <si>
    <t>nexgenwars.com</t>
  </si>
  <si>
    <t>trash.net</t>
  </si>
  <si>
    <t>ozforex.com.au</t>
  </si>
  <si>
    <t>gtat.com</t>
  </si>
  <si>
    <t>flybase.org</t>
  </si>
  <si>
    <t>iaee.org</t>
  </si>
  <si>
    <t>torrentleech.org</t>
  </si>
  <si>
    <t>moneyscience.com</t>
  </si>
  <si>
    <t>jct.ac.il</t>
  </si>
  <si>
    <t>dysh.net</t>
  </si>
  <si>
    <t>amqp.org</t>
  </si>
  <si>
    <t>highfonts.com</t>
  </si>
  <si>
    <t>gsalemovie.com</t>
  </si>
  <si>
    <t>birjournals.org</t>
  </si>
  <si>
    <t>bigtitsboss.com</t>
  </si>
  <si>
    <t>makeuptutorials.com</t>
  </si>
  <si>
    <t>arabiaweddings.com</t>
  </si>
  <si>
    <t>petitandsmall.com</t>
  </si>
  <si>
    <t>jelanieshop.com</t>
  </si>
  <si>
    <t>huanbaojiaoshi.com</t>
  </si>
  <si>
    <t>hyjfchina.com</t>
  </si>
  <si>
    <t>buzama.com</t>
  </si>
  <si>
    <t>lnwfile.com</t>
  </si>
  <si>
    <t>hbjtzytl.com</t>
  </si>
  <si>
    <t>export-it.ru</t>
  </si>
  <si>
    <t>kda.de</t>
  </si>
  <si>
    <t>hddingzhi.com</t>
  </si>
  <si>
    <t>parentingpatch.com</t>
  </si>
  <si>
    <t>eazypeazymealz.com</t>
  </si>
  <si>
    <t>kkppe.co.za</t>
  </si>
  <si>
    <t>internetdict.com</t>
  </si>
  <si>
    <t>completehydraulics.com</t>
  </si>
  <si>
    <t>zumic.com</t>
  </si>
  <si>
    <t>paydayloansnearmeus.com</t>
  </si>
  <si>
    <t>pensacolafishingforum.com</t>
  </si>
  <si>
    <t>cotralspa.it</t>
  </si>
  <si>
    <t>jiyifa.com</t>
  </si>
  <si>
    <t>collegedunia.com</t>
  </si>
  <si>
    <t>acelebrationofwomen.org</t>
  </si>
  <si>
    <t>balsas.lt</t>
  </si>
  <si>
    <t>miz.org</t>
  </si>
  <si>
    <t>looyuoms.com</t>
  </si>
  <si>
    <t>fan-lexikon.de</t>
  </si>
  <si>
    <t>sheridanmedia.com</t>
  </si>
  <si>
    <t>muenchner-kammerspiele.de</t>
  </si>
  <si>
    <t>myenglishteacher.eu</t>
  </si>
  <si>
    <t>buyalbuterolinhaleronlinesrx.com</t>
  </si>
  <si>
    <t>waaaouh.com</t>
  </si>
  <si>
    <t>immpe.com</t>
  </si>
  <si>
    <t>katieanandaphotography.com</t>
  </si>
  <si>
    <t>the0123.com</t>
  </si>
  <si>
    <t>deporteselvagabundo.com</t>
  </si>
  <si>
    <t>vantaicampuchia.com</t>
  </si>
  <si>
    <t>stangtv.com</t>
  </si>
  <si>
    <t>slovenskenovice.si</t>
  </si>
  <si>
    <t>kokeeffe.com</t>
  </si>
  <si>
    <t>momstreasurechest.com</t>
  </si>
  <si>
    <t>multiplex-rc.de</t>
  </si>
  <si>
    <t>hffe.cn</t>
  </si>
  <si>
    <t>knowledgepark.org</t>
  </si>
  <si>
    <t>intern.de</t>
  </si>
  <si>
    <t>toto.com.cn</t>
  </si>
  <si>
    <t>copywriter-cologne.com</t>
  </si>
  <si>
    <t>purplepickers.com</t>
  </si>
  <si>
    <t>joyfulpod.com</t>
  </si>
  <si>
    <t>masaze-zvolen.eu</t>
  </si>
  <si>
    <t>carboniluca.it</t>
  </si>
  <si>
    <t>mauko.ru</t>
  </si>
  <si>
    <t>bestbalihotel.net</t>
  </si>
  <si>
    <t>agcoauto.com</t>
  </si>
  <si>
    <t>10kchecks.com</t>
  </si>
  <si>
    <t>souvenir-ph.com</t>
  </si>
  <si>
    <t>seo-king.co.uk</t>
  </si>
  <si>
    <t>subliminal-mp3s.com</t>
  </si>
  <si>
    <t>kerala-tourist-attractions.com</t>
  </si>
  <si>
    <t>abk-stuttgart.de</t>
  </si>
  <si>
    <t>cbsroemte.nl</t>
  </si>
  <si>
    <t>ctsports.com.cn</t>
  </si>
  <si>
    <t>progettostudio.it</t>
  </si>
  <si>
    <t>ycam.jp</t>
  </si>
  <si>
    <t>campnanowrimo.org</t>
  </si>
  <si>
    <t>spetstehnica.ru</t>
  </si>
  <si>
    <t>startnet.com.ua</t>
  </si>
  <si>
    <t>mappingmegan.com</t>
  </si>
  <si>
    <t>smlab.ma</t>
  </si>
  <si>
    <t>growingagreenerworld.com</t>
  </si>
  <si>
    <t>corna.it</t>
  </si>
  <si>
    <t>infocoches.com</t>
  </si>
  <si>
    <t>shikatsu-animal.jp</t>
  </si>
  <si>
    <t>pharma-incubator.com</t>
  </si>
  <si>
    <t>woobs.com</t>
  </si>
  <si>
    <t>steinbierkeller.com</t>
  </si>
  <si>
    <t>cam-adventures.com</t>
  </si>
  <si>
    <t>bildercache.de</t>
  </si>
  <si>
    <t>homeopathy-soh.org</t>
  </si>
  <si>
    <t>masdejaniny.com</t>
  </si>
  <si>
    <t>aromajoecandles.com</t>
  </si>
  <si>
    <t>paunescu-asociatii.ro</t>
  </si>
  <si>
    <t>leaderboardgolf.co.uk</t>
  </si>
  <si>
    <t>digstation.com</t>
  </si>
  <si>
    <t>ssclubfood.com</t>
  </si>
  <si>
    <t>dafoh.net</t>
  </si>
  <si>
    <t>inlid.ru</t>
  </si>
  <si>
    <t>goesforless.com</t>
  </si>
  <si>
    <t>yuspin.es</t>
  </si>
  <si>
    <t>academialopes.com</t>
  </si>
  <si>
    <t>anticon.net</t>
  </si>
  <si>
    <t>quest-store.ru</t>
  </si>
  <si>
    <t>vinylpulse.com</t>
  </si>
  <si>
    <t>orpheus-minecraft.eu</t>
  </si>
  <si>
    <t>virtualnetworkingconcepts.com</t>
  </si>
  <si>
    <t>difi.no</t>
  </si>
  <si>
    <t>labellemaison-dz.com</t>
  </si>
  <si>
    <t>belvilla.nl</t>
  </si>
  <si>
    <t>ncbank.co.jp</t>
  </si>
  <si>
    <t>putvhram.ru</t>
  </si>
  <si>
    <t>jovago.com</t>
  </si>
  <si>
    <t>springchecker.com</t>
  </si>
  <si>
    <t>mex73.ru</t>
  </si>
  <si>
    <t>svspro.com</t>
  </si>
  <si>
    <t>federicoscridel.eu</t>
  </si>
  <si>
    <t>menuthai-fleet.co.uk</t>
  </si>
  <si>
    <t>htdzqt.com</t>
  </si>
  <si>
    <t>jennas-restaurant.de</t>
  </si>
  <si>
    <t>businesspskov.ru</t>
  </si>
  <si>
    <t>dubsandtires.com</t>
  </si>
  <si>
    <t>qmc.kz</t>
  </si>
  <si>
    <t>arquitectonica.com</t>
  </si>
  <si>
    <t>photostream.com</t>
  </si>
  <si>
    <t>asomureva.org</t>
  </si>
  <si>
    <t>powerbar.eu</t>
  </si>
  <si>
    <t>elbrusstroy.ru</t>
  </si>
  <si>
    <t>forumbilder.se</t>
  </si>
  <si>
    <t>iriegolf.com</t>
  </si>
  <si>
    <t>nasimtahvie.ir</t>
  </si>
  <si>
    <t>mercedesche.com</t>
  </si>
  <si>
    <t>regissalons.com</t>
  </si>
  <si>
    <t>einsteinriddle.com</t>
  </si>
  <si>
    <t>nba-live.com</t>
  </si>
  <si>
    <t>nesa.org</t>
  </si>
  <si>
    <t>mineral-kenitex-nano.com</t>
  </si>
  <si>
    <t>shipbrokers-amsterdam.com</t>
  </si>
  <si>
    <t>justcapelli.ch</t>
  </si>
  <si>
    <t>7cont.ru</t>
  </si>
  <si>
    <t>raskrizje.com</t>
  </si>
  <si>
    <t>creyfs.net</t>
  </si>
  <si>
    <t>pobeda.ru</t>
  </si>
  <si>
    <t>buyviagrarx.store</t>
  </si>
  <si>
    <t>viagraonlinerx.store</t>
  </si>
  <si>
    <t>ebenezervet.com</t>
  </si>
  <si>
    <t>ecoagricultor.com</t>
  </si>
  <si>
    <t>vcars.co.uk</t>
  </si>
  <si>
    <t>hpw-js.com</t>
  </si>
  <si>
    <t>vinayakservice.com</t>
  </si>
  <si>
    <t>estetika.com.au</t>
  </si>
  <si>
    <t>nano-reef.com</t>
  </si>
  <si>
    <t>extech.ru</t>
  </si>
  <si>
    <t>kewgp.com.au</t>
  </si>
  <si>
    <t>careerprofiles.info</t>
  </si>
  <si>
    <t>siemens.ch</t>
  </si>
  <si>
    <t>ruibai.com</t>
  </si>
  <si>
    <t>canon.pl</t>
  </si>
  <si>
    <t>hnxxzx.cn</t>
  </si>
  <si>
    <t>amkino.com</t>
  </si>
  <si>
    <t>ideaxxion.com</t>
  </si>
  <si>
    <t>aisin.co.jp</t>
  </si>
  <si>
    <t>nkytribune.com</t>
  </si>
  <si>
    <t>shihongxin.com</t>
  </si>
  <si>
    <t>alisonbrock.com</t>
  </si>
  <si>
    <t>classicalconversations.com</t>
  </si>
  <si>
    <t>m88so.com</t>
  </si>
  <si>
    <t>operatorchan.org</t>
  </si>
  <si>
    <t>sefton.gov.uk</t>
  </si>
  <si>
    <t>channels.com</t>
  </si>
  <si>
    <t>ine.com</t>
  </si>
  <si>
    <t>marketingtool.com</t>
  </si>
  <si>
    <t>wsavt.info</t>
  </si>
  <si>
    <t>ga-crown.com.tw</t>
  </si>
  <si>
    <t>caminitodelrey.info</t>
  </si>
  <si>
    <t>ibk.se</t>
  </si>
  <si>
    <t>sjzrs.gov.cn</t>
  </si>
  <si>
    <t>instacam.com</t>
  </si>
  <si>
    <t>rococochocolates.com</t>
  </si>
  <si>
    <t>northwestpharmacycanada.net</t>
  </si>
  <si>
    <t>sildenafil-withoutdoctorsprescription.com</t>
  </si>
  <si>
    <t>clev.com.pl</t>
  </si>
  <si>
    <t>m0dy.net</t>
  </si>
  <si>
    <t>orlov-design.com</t>
  </si>
  <si>
    <t>doen.nl</t>
  </si>
  <si>
    <t>estuar.org</t>
  </si>
  <si>
    <t>triovid.ru</t>
  </si>
  <si>
    <t>noobsgym.com</t>
  </si>
  <si>
    <t>ptrcards.com</t>
  </si>
  <si>
    <t>turizmus-sikupa.hu</t>
  </si>
  <si>
    <t>668map.com</t>
  </si>
  <si>
    <t>collegequest.com</t>
  </si>
  <si>
    <t>agohq.org</t>
  </si>
  <si>
    <t>kupinatao.com</t>
  </si>
  <si>
    <t>santaritadecasia.es</t>
  </si>
  <si>
    <t>canadagooseoutlet.org</t>
  </si>
  <si>
    <t>siteofficial.net</t>
  </si>
  <si>
    <t>hogueinc.com</t>
  </si>
  <si>
    <t>bladderandbowelfoundation.org</t>
  </si>
  <si>
    <t>bozhenglvye.com</t>
  </si>
  <si>
    <t>omaniyat.com</t>
  </si>
  <si>
    <t>aleva.com.pl</t>
  </si>
  <si>
    <t>99px.ru</t>
  </si>
  <si>
    <t>sagx.org</t>
  </si>
  <si>
    <t>fatfreekitchen.com</t>
  </si>
  <si>
    <t>gdxzzy.cn</t>
  </si>
  <si>
    <t>paxful.com</t>
  </si>
  <si>
    <t>nacos.com</t>
  </si>
  <si>
    <t>clubbelrose.com.au</t>
  </si>
  <si>
    <t>directory6.org</t>
  </si>
  <si>
    <t>matrix.co.il</t>
  </si>
  <si>
    <t>vernissage.tv</t>
  </si>
  <si>
    <t>atomicsnow.com</t>
  </si>
  <si>
    <t>icespure.com</t>
  </si>
  <si>
    <t>lncu.cn</t>
  </si>
  <si>
    <t>debsdomesticagency.com</t>
  </si>
  <si>
    <t>mingyuefh.com</t>
  </si>
  <si>
    <t>imhonet.online</t>
  </si>
  <si>
    <t>szgla.com</t>
  </si>
  <si>
    <t>d211.org</t>
  </si>
  <si>
    <t>avtoplus-talica.ru</t>
  </si>
  <si>
    <t>jirkavinse.com</t>
  </si>
  <si>
    <t>suefairview.com</t>
  </si>
  <si>
    <t>martinjun.cz</t>
  </si>
  <si>
    <t>fathersloveletter.com</t>
  </si>
  <si>
    <t>nutcasehelmets.com</t>
  </si>
  <si>
    <t>sillfashion.com</t>
  </si>
  <si>
    <t>magicrpm.com</t>
  </si>
  <si>
    <t>paydayloans2uj.com</t>
  </si>
  <si>
    <t>ii.com</t>
  </si>
  <si>
    <t>forum-mlm.ovh</t>
  </si>
  <si>
    <t>arjohuntleigh.com</t>
  </si>
  <si>
    <t>coccinelle.com</t>
  </si>
  <si>
    <t>0760dh.com</t>
  </si>
  <si>
    <t>rose-plastic.co.kr</t>
  </si>
  <si>
    <t>geekwebmaster.com</t>
  </si>
  <si>
    <t>oakalleyplantation.com</t>
  </si>
  <si>
    <t>nichehacks.com</t>
  </si>
  <si>
    <t>iphone-ebook.cn</t>
  </si>
  <si>
    <t>infospyware.com</t>
  </si>
  <si>
    <t>interremi.com</t>
  </si>
  <si>
    <t>davedraper.com</t>
  </si>
  <si>
    <t>cemat.de</t>
  </si>
  <si>
    <t>fancouponcode.com</t>
  </si>
  <si>
    <t>halcyongallery.com</t>
  </si>
  <si>
    <t>jlgdjs.com</t>
  </si>
  <si>
    <t>yourmusclepainguide.com</t>
  </si>
  <si>
    <t>inews880.com</t>
  </si>
  <si>
    <t>18-fuck-hq.info</t>
  </si>
  <si>
    <t>xxx-pix.info</t>
  </si>
  <si>
    <t>paradisecruises.vn</t>
  </si>
  <si>
    <t>ag365.com</t>
  </si>
  <si>
    <t>almasgear.com</t>
  </si>
  <si>
    <t>carinsurancemon.top</t>
  </si>
  <si>
    <t>bulksmsservices.com</t>
  </si>
  <si>
    <t>herrenknecht.com</t>
  </si>
  <si>
    <t>hmqjd.com</t>
  </si>
  <si>
    <t>seoparser.com</t>
  </si>
  <si>
    <t>conservemanfuso.it</t>
  </si>
  <si>
    <t>sphinxjoy.com</t>
  </si>
  <si>
    <t>waverlymn.org</t>
  </si>
  <si>
    <t>doollee.com</t>
  </si>
  <si>
    <t>palmettohealth.org</t>
  </si>
  <si>
    <t>marthaclaravineyards.com</t>
  </si>
  <si>
    <t>molodenkie-suchki.info</t>
  </si>
  <si>
    <t>porno-nemo-xxx.info</t>
  </si>
  <si>
    <t>booksmith.com</t>
  </si>
  <si>
    <t>rockdalecitizen.com</t>
  </si>
  <si>
    <t>carangue-lms.com</t>
  </si>
  <si>
    <t>discountlevitra-vardenafil.net</t>
  </si>
  <si>
    <t>ona-sex.info</t>
  </si>
  <si>
    <t>stategazette.com</t>
  </si>
  <si>
    <t>oklahomawatch.org</t>
  </si>
  <si>
    <t>literature.at</t>
  </si>
  <si>
    <t>merritthawkins.com</t>
  </si>
  <si>
    <t>nextgen-gallery.com</t>
  </si>
  <si>
    <t>5thavenue.org</t>
  </si>
  <si>
    <t>ircforumcu.com</t>
  </si>
  <si>
    <t>luciotailoring.com</t>
  </si>
  <si>
    <t>yhome365.net</t>
  </si>
  <si>
    <t>jinni.com</t>
  </si>
  <si>
    <t>marcustransformer.com</t>
  </si>
  <si>
    <t>strawberybanke.org</t>
  </si>
  <si>
    <t>modblog.com</t>
  </si>
  <si>
    <t>l.st</t>
  </si>
  <si>
    <t>castfire.com</t>
  </si>
  <si>
    <t>secular.org</t>
  </si>
  <si>
    <t>environmentcalifornia.org</t>
  </si>
  <si>
    <t>tkd-lenobl.ru</t>
  </si>
  <si>
    <t>industriasgales.com</t>
  </si>
  <si>
    <t>chpa.org</t>
  </si>
  <si>
    <t>advance.com.ar</t>
  </si>
  <si>
    <t>rckseynod.com</t>
  </si>
  <si>
    <t>mysoulspot.com</t>
  </si>
  <si>
    <t>tulipfestival.ca</t>
  </si>
  <si>
    <t>europecenter.com.tw</t>
  </si>
  <si>
    <t>celestialheavens.com</t>
  </si>
  <si>
    <t>koodomobile.com</t>
  </si>
  <si>
    <t>nichesite.org</t>
  </si>
  <si>
    <t>adainitiative.org</t>
  </si>
  <si>
    <t>pgfkco.com</t>
  </si>
  <si>
    <t>lec.edu</t>
  </si>
  <si>
    <t>afionline.org</t>
  </si>
  <si>
    <t>santehniknovosibirsk.ru</t>
  </si>
  <si>
    <t>manticoreprotectiveservices.com</t>
  </si>
  <si>
    <t>vuu.edu</t>
  </si>
  <si>
    <t>avodart-dutasteride-cheapest-price.net</t>
  </si>
  <si>
    <t>98.to</t>
  </si>
  <si>
    <t>newfangled.com</t>
  </si>
  <si>
    <t>strangescience.net</t>
  </si>
  <si>
    <t>gloriousfourth.org</t>
  </si>
  <si>
    <t>sspc.org</t>
  </si>
  <si>
    <t>cosmoquest.org</t>
  </si>
  <si>
    <t>truelaunchbar.com</t>
  </si>
  <si>
    <t>zithromax250mgazithromycin.com</t>
  </si>
  <si>
    <t>alessandroforte.it</t>
  </si>
  <si>
    <t>noclegizakopane.biz</t>
  </si>
  <si>
    <t>youngfurnituremfg.com</t>
  </si>
  <si>
    <t>expandrive.com</t>
  </si>
  <si>
    <t>outbackpower.com</t>
  </si>
  <si>
    <t>scottishpower.com</t>
  </si>
  <si>
    <t>photodo.com</t>
  </si>
  <si>
    <t>zjjshici.com</t>
  </si>
  <si>
    <t>battletech.com</t>
  </si>
  <si>
    <t>cialislowestprice-generic.net</t>
  </si>
  <si>
    <t>accountemps.com</t>
  </si>
  <si>
    <t>luvdalot.com</t>
  </si>
  <si>
    <t>tretinoin-6.gdn</t>
  </si>
  <si>
    <t>antalyaescortanica.com</t>
  </si>
  <si>
    <t>anafranil365.gdn</t>
  </si>
  <si>
    <t>mysteryshop.org</t>
  </si>
  <si>
    <t>ebioscience.com</t>
  </si>
  <si>
    <t>macgamefiles.com</t>
  </si>
  <si>
    <t>arx.com</t>
  </si>
  <si>
    <t>digra.org</t>
  </si>
  <si>
    <t>gimpsy.com</t>
  </si>
  <si>
    <t>glennthayer.com</t>
  </si>
  <si>
    <t>mylanguages.org</t>
  </si>
  <si>
    <t>spyonweb.com</t>
  </si>
  <si>
    <t>phpcaptcha.org</t>
  </si>
  <si>
    <t>protocols.com</t>
  </si>
  <si>
    <t>okino.com</t>
  </si>
  <si>
    <t>portafolio.com.co</t>
  </si>
  <si>
    <t>esj.com</t>
  </si>
  <si>
    <t>mygamesale.com</t>
  </si>
  <si>
    <t>phantis.com</t>
  </si>
  <si>
    <t>adressesdexception.fr</t>
  </si>
  <si>
    <t>skyone.co.uk</t>
  </si>
  <si>
    <t>canyon.eu</t>
  </si>
  <si>
    <t>0451bc.com</t>
  </si>
  <si>
    <t>worldtrans.org</t>
  </si>
  <si>
    <t>sparkpost.com</t>
  </si>
  <si>
    <t>iswa.org</t>
  </si>
  <si>
    <t>ancientworlds.net</t>
  </si>
  <si>
    <t>firefoxflicks.com</t>
  </si>
  <si>
    <t>ipodtouchfans.com</t>
  </si>
  <si>
    <t>usemycomputer.com</t>
  </si>
  <si>
    <t>koyoz.com</t>
  </si>
  <si>
    <t>aida32.hu</t>
  </si>
  <si>
    <t>andre-simon.de</t>
  </si>
  <si>
    <t>hcibib.org</t>
  </si>
  <si>
    <t>evilchili.com</t>
  </si>
  <si>
    <t>caddyserver.com</t>
  </si>
  <si>
    <t>bind9.net</t>
  </si>
  <si>
    <t>printablee.com</t>
  </si>
  <si>
    <t>makelyhome.com</t>
  </si>
  <si>
    <t>garbagenews.net</t>
  </si>
  <si>
    <t>schule-ohne-rassismus.org</t>
  </si>
  <si>
    <t>ixla.jp</t>
  </si>
  <si>
    <t>clarkscondensed.com</t>
  </si>
  <si>
    <t>ronggaodz.com</t>
  </si>
  <si>
    <t>etorrent.co.kr</t>
  </si>
  <si>
    <t>arts-wallpapers.com</t>
  </si>
  <si>
    <t>hnep.com.cn</t>
  </si>
  <si>
    <t>monclerskijacke.ch</t>
  </si>
  <si>
    <t>fsa.gov.ru</t>
  </si>
  <si>
    <t>cherokeeforum.com</t>
  </si>
  <si>
    <t>mare.de</t>
  </si>
  <si>
    <t>parabebes.com</t>
  </si>
  <si>
    <t>whoneedsacape.com</t>
  </si>
  <si>
    <t>semmel.de</t>
  </si>
  <si>
    <t>ele.ro</t>
  </si>
  <si>
    <t>lyjy.gov.cn</t>
  </si>
  <si>
    <t>mll.fi</t>
  </si>
  <si>
    <t>tjbhlt.com</t>
  </si>
  <si>
    <t>somedayilllearn.com</t>
  </si>
  <si>
    <t>hjjxsb.com</t>
  </si>
  <si>
    <t>qx.se</t>
  </si>
  <si>
    <t>skatinginthesquare.co.uk</t>
  </si>
  <si>
    <t>sun-a.com</t>
  </si>
  <si>
    <t>royalteehairextensions.com</t>
  </si>
  <si>
    <t>culinaryhill.com</t>
  </si>
  <si>
    <t>lanetta.com.ua</t>
  </si>
  <si>
    <t>sharkteethfilms.com</t>
  </si>
  <si>
    <t>dogtrainerorangecounty.com</t>
  </si>
  <si>
    <t>bonz-sport.com</t>
  </si>
  <si>
    <t>stefanonapoletano.com</t>
  </si>
  <si>
    <t>meridianit.org</t>
  </si>
  <si>
    <t>palermomania.it</t>
  </si>
  <si>
    <t>sadisticeroticism.com</t>
  </si>
  <si>
    <t>motivators.com</t>
  </si>
  <si>
    <t>medved-tattoo.ru</t>
  </si>
  <si>
    <t>winestyle.ru</t>
  </si>
  <si>
    <t>kettura.com</t>
  </si>
  <si>
    <t>holycommuniondc.org</t>
  </si>
  <si>
    <t>bluebuddies.com</t>
  </si>
  <si>
    <t>pfngroup.com</t>
  </si>
  <si>
    <t>yagizyuceler.com</t>
  </si>
  <si>
    <t>learnist.org</t>
  </si>
  <si>
    <t>smickets.com</t>
  </si>
  <si>
    <t>tffor.me</t>
  </si>
  <si>
    <t>groupe-madia.com</t>
  </si>
  <si>
    <t>oneyio.com</t>
  </si>
  <si>
    <t>sportscollectorsdaily.com</t>
  </si>
  <si>
    <t>droguerieenligne.life</t>
  </si>
  <si>
    <t>vasilevskii.ru</t>
  </si>
  <si>
    <t>stylma-emballages.com</t>
  </si>
  <si>
    <t>tsunagujapan.com</t>
  </si>
  <si>
    <t>limookala.com</t>
  </si>
  <si>
    <t>sen-associates.com</t>
  </si>
  <si>
    <t>clientesmaspublicidad.net</t>
  </si>
  <si>
    <t>neussnews.net</t>
  </si>
  <si>
    <t>freeplanetx.com</t>
  </si>
  <si>
    <t>flockler.com</t>
  </si>
  <si>
    <t>xinhuasheng.net</t>
  </si>
  <si>
    <t>usmletools.com</t>
  </si>
  <si>
    <t>electrical-contractor.net</t>
  </si>
  <si>
    <t>baticbedding.com</t>
  </si>
  <si>
    <t>whatchado.com</t>
  </si>
  <si>
    <t>diavolella.it</t>
  </si>
  <si>
    <t>sohailjaffry.com</t>
  </si>
  <si>
    <t>janjaw.com</t>
  </si>
  <si>
    <t>fancyanimalrecords.com</t>
  </si>
  <si>
    <t>micreenroyaleltd.com</t>
  </si>
  <si>
    <t>uniserver.nl</t>
  </si>
  <si>
    <t>panamabodas.com</t>
  </si>
  <si>
    <t>bjgtja.com</t>
  </si>
  <si>
    <t>mischa.ee</t>
  </si>
  <si>
    <t>4thletter.net</t>
  </si>
  <si>
    <t>anabolika365.de</t>
  </si>
  <si>
    <t>ialijatim.org</t>
  </si>
  <si>
    <t>wonderhomefashion.com</t>
  </si>
  <si>
    <t>oscarmenswear.com.br</t>
  </si>
  <si>
    <t>korablik.ru</t>
  </si>
  <si>
    <t>townandcountryinteriors.com</t>
  </si>
  <si>
    <t>your3d.ru</t>
  </si>
  <si>
    <t>cerfodes.net</t>
  </si>
  <si>
    <t>riograndemud.com</t>
  </si>
  <si>
    <t>richmondhotel.jp</t>
  </si>
  <si>
    <t>dellinternationalschool.com</t>
  </si>
  <si>
    <t>planoeterno.com.br</t>
  </si>
  <si>
    <t>baltija.eu</t>
  </si>
  <si>
    <t>autohandel-tczew.pl</t>
  </si>
  <si>
    <t>cavaliara.be</t>
  </si>
  <si>
    <t>xianhua.com.cn</t>
  </si>
  <si>
    <t>deutscheinternetapotheke24.top</t>
  </si>
  <si>
    <t>r4isdhcfrds.com</t>
  </si>
  <si>
    <t>ett.co.in</t>
  </si>
  <si>
    <t>r4kaartds.nl</t>
  </si>
  <si>
    <t>ravenna.it</t>
  </si>
  <si>
    <t>restaurantebasilica.com</t>
  </si>
  <si>
    <t>dollo.it</t>
  </si>
  <si>
    <t>talleresprovincial.com.ar</t>
  </si>
  <si>
    <t>divinedaycare.com</t>
  </si>
  <si>
    <t>aux3sources.com</t>
  </si>
  <si>
    <t>turnoverball.com</t>
  </si>
  <si>
    <t>hnzen.com</t>
  </si>
  <si>
    <t>parcobelvedere.com</t>
  </si>
  <si>
    <t>ds114.com.cn</t>
  </si>
  <si>
    <t>fututa.com</t>
  </si>
  <si>
    <t>blkmtnstudio.com</t>
  </si>
  <si>
    <t>go01.com</t>
  </si>
  <si>
    <t>aqua-dosug.ru</t>
  </si>
  <si>
    <t>roesch-ahrens.com</t>
  </si>
  <si>
    <t>exclusive-gaming.net</t>
  </si>
  <si>
    <t>s10forum.com</t>
  </si>
  <si>
    <t>cacauniemeyer.com.br</t>
  </si>
  <si>
    <t>thainguyen.vn</t>
  </si>
  <si>
    <t>englandhockey.co.uk</t>
  </si>
  <si>
    <t>elawconsults.org.uk</t>
  </si>
  <si>
    <t>gifok.net</t>
  </si>
  <si>
    <t>youspace.org</t>
  </si>
  <si>
    <t>lishubbs.com</t>
  </si>
  <si>
    <t>globgravity.info</t>
  </si>
  <si>
    <t>thetennisdaily.jp</t>
  </si>
  <si>
    <t>micksgarage.com</t>
  </si>
  <si>
    <t>ametic.es</t>
  </si>
  <si>
    <t>lovelyskin.com</t>
  </si>
  <si>
    <t>iphoned.nl</t>
  </si>
  <si>
    <t>diabetes.org.br</t>
  </si>
  <si>
    <t>paxaninfo.com</t>
  </si>
  <si>
    <t>readinghorizons.com</t>
  </si>
  <si>
    <t>vdl.lu</t>
  </si>
  <si>
    <t>origami-fun.com</t>
  </si>
  <si>
    <t>erbus.com.ar</t>
  </si>
  <si>
    <t>granadatur.com</t>
  </si>
  <si>
    <t>udima.es</t>
  </si>
  <si>
    <t>pointofsale.com</t>
  </si>
  <si>
    <t>dehban.ir</t>
  </si>
  <si>
    <t>bayaire.com</t>
  </si>
  <si>
    <t>pokerfuse.com</t>
  </si>
  <si>
    <t>riomovies.com</t>
  </si>
  <si>
    <t>bcial.pl</t>
  </si>
  <si>
    <t>fireservice.co.uk</t>
  </si>
  <si>
    <t>elbordveri.ru</t>
  </si>
  <si>
    <t>zgqmbbs.com</t>
  </si>
  <si>
    <t>fotolog.pl</t>
  </si>
  <si>
    <t>tibits.ch</t>
  </si>
  <si>
    <t>vincitygreen.com</t>
  </si>
  <si>
    <t>blogesaurus.com</t>
  </si>
  <si>
    <t>cynamite.de</t>
  </si>
  <si>
    <t>roswellgov.com</t>
  </si>
  <si>
    <t>buzzpo.com</t>
  </si>
  <si>
    <t>logobee.com</t>
  </si>
  <si>
    <t>thekyliejenner.com</t>
  </si>
  <si>
    <t>childandfamily.org</t>
  </si>
  <si>
    <t>thecog.com</t>
  </si>
  <si>
    <t>mavimotos.es</t>
  </si>
  <si>
    <t>groupextradiscount.com</t>
  </si>
  <si>
    <t>chateau-amboise.com</t>
  </si>
  <si>
    <t>sundaymail.co.zw</t>
  </si>
  <si>
    <t>freestufftimes.com</t>
  </si>
  <si>
    <t>ez.nl</t>
  </si>
  <si>
    <t>directorydirect.net</t>
  </si>
  <si>
    <t>fvti.com</t>
  </si>
  <si>
    <t>wtvox.com</t>
  </si>
  <si>
    <t>mitsubishielectric.com.au</t>
  </si>
  <si>
    <t>snapworxdigital.com</t>
  </si>
  <si>
    <t>threwmeunderthebus.com</t>
  </si>
  <si>
    <t>albamilagro.com</t>
  </si>
  <si>
    <t>webcomics.fr</t>
  </si>
  <si>
    <t>axolight.it</t>
  </si>
  <si>
    <t>lb.com</t>
  </si>
  <si>
    <t>russianlacquerart.com</t>
  </si>
  <si>
    <t>vivremerpheecotravel.com</t>
  </si>
  <si>
    <t>kevindurantshoes.info</t>
  </si>
  <si>
    <t>scoriloturism.ro</t>
  </si>
  <si>
    <t>homeimprovementvirginiabeach.com</t>
  </si>
  <si>
    <t>newsargus.com</t>
  </si>
  <si>
    <t>cliptank.com</t>
  </si>
  <si>
    <t>td-ermak.ru</t>
  </si>
  <si>
    <t>visioneernews.com</t>
  </si>
  <si>
    <t>canwinder.ru</t>
  </si>
  <si>
    <t>keyboardco.com</t>
  </si>
  <si>
    <t>teachercast.net</t>
  </si>
  <si>
    <t>coachoutletstoreonline.net</t>
  </si>
  <si>
    <t>breastcancercampaign.org</t>
  </si>
  <si>
    <t>forex4you.com</t>
  </si>
  <si>
    <t>dragana-forum.com</t>
  </si>
  <si>
    <t>thtfpc.com</t>
  </si>
  <si>
    <t>fluoxetine.pro</t>
  </si>
  <si>
    <t>nafcc.org</t>
  </si>
  <si>
    <t>infra.org.pl</t>
  </si>
  <si>
    <t>buyzofran.pro</t>
  </si>
  <si>
    <t>interkultur.com</t>
  </si>
  <si>
    <t>freeclassifiedindia.in</t>
  </si>
  <si>
    <t>spconsultancyservices.in</t>
  </si>
  <si>
    <t>excelarsivi.com</t>
  </si>
  <si>
    <t>mojepravo.net</t>
  </si>
  <si>
    <t>xieyitang.cn</t>
  </si>
  <si>
    <t>analnaya-porka.info</t>
  </si>
  <si>
    <t>aahsa.org</t>
  </si>
  <si>
    <t>olejekdowlosowranking.pl</t>
  </si>
  <si>
    <t>tur-info.pl</t>
  </si>
  <si>
    <t>clomid.pro</t>
  </si>
  <si>
    <t>angigreene.com</t>
  </si>
  <si>
    <t>chateauelan.com</t>
  </si>
  <si>
    <t>levny-hosting.cz</t>
  </si>
  <si>
    <t>newsonline24.com.ua</t>
  </si>
  <si>
    <t>steroids-info.sk</t>
  </si>
  <si>
    <t>smart.fm</t>
  </si>
  <si>
    <t>mofos-anal.info</t>
  </si>
  <si>
    <t>wihatools.com</t>
  </si>
  <si>
    <t>reginacriminaldefencelawyer.com</t>
  </si>
  <si>
    <t>yourpropeciaresource.com</t>
  </si>
  <si>
    <t>komiforum.ru</t>
  </si>
  <si>
    <t>jinxkiller.com</t>
  </si>
  <si>
    <t>stargrip.se</t>
  </si>
  <si>
    <t>icrave2.com</t>
  </si>
  <si>
    <t>sfcc.edu</t>
  </si>
  <si>
    <t>cheapjerseyssalechinabiz.us</t>
  </si>
  <si>
    <t>ignitevisibility.com</t>
  </si>
  <si>
    <t>pbisht.com</t>
  </si>
  <si>
    <t>mgv-sittersdorf.at</t>
  </si>
  <si>
    <t>larcw.com</t>
  </si>
  <si>
    <t>lokimun.com</t>
  </si>
  <si>
    <t>noredink.com</t>
  </si>
  <si>
    <t>popularagrobd.com</t>
  </si>
  <si>
    <t>ilifecentral.com</t>
  </si>
  <si>
    <t>tridonic.com</t>
  </si>
  <si>
    <t>arkray.co.jp</t>
  </si>
  <si>
    <t>schooltheatre.org</t>
  </si>
  <si>
    <t>publicprofiler.org</t>
  </si>
  <si>
    <t>bootsale2017.us</t>
  </si>
  <si>
    <t>iitpatna.com</t>
  </si>
  <si>
    <t>powerblogs.com</t>
  </si>
  <si>
    <t>rainsalestraining.com</t>
  </si>
  <si>
    <t>x64bitdownload.com</t>
  </si>
  <si>
    <t>emcs.co.im</t>
  </si>
  <si>
    <t>hkta.org</t>
  </si>
  <si>
    <t>crans.org</t>
  </si>
  <si>
    <t>chameleonsocial.com</t>
  </si>
  <si>
    <t>gordon.ac.il</t>
  </si>
  <si>
    <t>satmetrix.com</t>
  </si>
  <si>
    <t>soulfulcellar.com</t>
  </si>
  <si>
    <t>pc-software.ru</t>
  </si>
  <si>
    <t>koma-net.top</t>
  </si>
  <si>
    <t>musolo.com.br</t>
  </si>
  <si>
    <t>americanbaby.com</t>
  </si>
  <si>
    <t>musisi.com</t>
  </si>
  <si>
    <t>nxalm.com</t>
  </si>
  <si>
    <t>fitwatch.com</t>
  </si>
  <si>
    <t>familywc.com</t>
  </si>
  <si>
    <t>neato.co.nz</t>
  </si>
  <si>
    <t>mbt3th.us</t>
  </si>
  <si>
    <t>fishwx.com</t>
  </si>
  <si>
    <t>tullamoredew.com</t>
  </si>
  <si>
    <t>schiffgold.com</t>
  </si>
  <si>
    <t>auto-smit.nl</t>
  </si>
  <si>
    <t>ramsa.com</t>
  </si>
  <si>
    <t>buymotilium6.gdn</t>
  </si>
  <si>
    <t>aurora-israel.co.il</t>
  </si>
  <si>
    <t>abricot-estate.com</t>
  </si>
  <si>
    <t>wuys.com</t>
  </si>
  <si>
    <t>onlinevardenafillevitra.org</t>
  </si>
  <si>
    <t>personifycloud.com</t>
  </si>
  <si>
    <t>buyrimonabant10.gdn</t>
  </si>
  <si>
    <t>revisionisthistory.org</t>
  </si>
  <si>
    <t>cialis20mg-enligne.net</t>
  </si>
  <si>
    <t>retina-1.top</t>
  </si>
  <si>
    <t>salonbellefrisco.com</t>
  </si>
  <si>
    <t>buyprovera2014.gdn</t>
  </si>
  <si>
    <t>miyazaki-mu.ac.jp</t>
  </si>
  <si>
    <t>xn--80acceedo1ad5ad5ag5e.xn--p1ai</t>
  </si>
  <si>
    <t>Ð»ÐµÑÐ¾Ð·Ð°Ð²Ð¾Ð´ÑÐºÑ†Ð³Ð±.Ñ€Ñ„</t>
  </si>
  <si>
    <t>nic.cl</t>
  </si>
  <si>
    <t>revia500.top</t>
  </si>
  <si>
    <t>hermann-uwe.de</t>
  </si>
  <si>
    <t>buyabilify17.gdn</t>
  </si>
  <si>
    <t>eugenegordin.com</t>
  </si>
  <si>
    <t>bj315.org</t>
  </si>
  <si>
    <t>buycanada-propecia.org</t>
  </si>
  <si>
    <t>bupropion250.top</t>
  </si>
  <si>
    <t>shutdownday.org</t>
  </si>
  <si>
    <t>comlinkvideo.com</t>
  </si>
  <si>
    <t>myemoticons.com</t>
  </si>
  <si>
    <t>betterdoctor.com</t>
  </si>
  <si>
    <t>obviouswinner.com</t>
  </si>
  <si>
    <t>mentorwwllc.com</t>
  </si>
  <si>
    <t>mysitezulu.com</t>
  </si>
  <si>
    <t>dailywealth.com</t>
  </si>
  <si>
    <t>crochetpatterncentral.com</t>
  </si>
  <si>
    <t>florahealth.com</t>
  </si>
  <si>
    <t>primitivism.com</t>
  </si>
  <si>
    <t>tekizm.com</t>
  </si>
  <si>
    <t>rl-tech.org</t>
  </si>
  <si>
    <t>arrickrobotics.com</t>
  </si>
  <si>
    <t>stevensanderson.com</t>
  </si>
  <si>
    <t>footballdatabase.eu</t>
  </si>
  <si>
    <t>zoomquilt.org</t>
  </si>
  <si>
    <t>lulzsecurity.com</t>
  </si>
  <si>
    <t>conmed.com</t>
  </si>
  <si>
    <t>apptopia.com</t>
  </si>
  <si>
    <t>cais.com</t>
  </si>
  <si>
    <t>dropline.net</t>
  </si>
  <si>
    <t>fallout3nexus.com</t>
  </si>
  <si>
    <t>maidenform.com</t>
  </si>
  <si>
    <t>cnidr.org</t>
  </si>
  <si>
    <t>reliabilityindex.com</t>
  </si>
  <si>
    <t>networkassociates.com</t>
  </si>
  <si>
    <t>nblenergy.com</t>
  </si>
  <si>
    <t>youiv.com</t>
  </si>
  <si>
    <t>nro.net</t>
  </si>
  <si>
    <t>valmont.com</t>
  </si>
  <si>
    <t>bwgen.com</t>
  </si>
  <si>
    <t>eddelbuettel.com</t>
  </si>
  <si>
    <t>webpagescreenshot.info</t>
  </si>
  <si>
    <t>luc.ac.be</t>
  </si>
  <si>
    <t>nihonomaru.com</t>
  </si>
  <si>
    <t>zbxusheng.com</t>
  </si>
  <si>
    <t>ihai8.com</t>
  </si>
  <si>
    <t>yaozh.com</t>
  </si>
  <si>
    <t>netbk.co.jp</t>
  </si>
  <si>
    <t>gob.jp</t>
  </si>
  <si>
    <t>cleverlyinspired.com</t>
  </si>
  <si>
    <t>knickoftime.net</t>
  </si>
  <si>
    <t>best-stroy.ru</t>
  </si>
  <si>
    <t>rvshare.com</t>
  </si>
  <si>
    <t>carolinarustica.com</t>
  </si>
  <si>
    <t>1393302.com</t>
  </si>
  <si>
    <t>xxhuixing.com</t>
  </si>
  <si>
    <t>jsenews.com</t>
  </si>
  <si>
    <t>clubtorrent.ru</t>
  </si>
  <si>
    <t>zgzbgc.com</t>
  </si>
  <si>
    <t>untrainedhousewife.com</t>
  </si>
  <si>
    <t>mayersche.de</t>
  </si>
  <si>
    <t>kane-tsugu.com</t>
  </si>
  <si>
    <t>bancoalimentare.it</t>
  </si>
  <si>
    <t>lec-jp.com</t>
  </si>
  <si>
    <t>magforwomen.com</t>
  </si>
  <si>
    <t>o-detstve.ru</t>
  </si>
  <si>
    <t>thaiza.com</t>
  </si>
  <si>
    <t>tageblatt.de</t>
  </si>
  <si>
    <t>canadagoosezug.ch</t>
  </si>
  <si>
    <t>alrincon.com</t>
  </si>
  <si>
    <t>hudabeauty.com</t>
  </si>
  <si>
    <t>enational.ro</t>
  </si>
  <si>
    <t>juhaocn.com</t>
  </si>
  <si>
    <t>verbraucherzentrale-rlp.de</t>
  </si>
  <si>
    <t>homeschoolcreations.net</t>
  </si>
  <si>
    <t>e-mp3.cz</t>
  </si>
  <si>
    <t>karneval-megastore.de</t>
  </si>
  <si>
    <t>zando.co.za</t>
  </si>
  <si>
    <t>av.it</t>
  </si>
  <si>
    <t>amodelrecommends.com</t>
  </si>
  <si>
    <t>bimmerboost.com</t>
  </si>
  <si>
    <t>cdr.cz</t>
  </si>
  <si>
    <t>backofficecp.com</t>
  </si>
  <si>
    <t>sudharcommittee.com</t>
  </si>
  <si>
    <t>dibt.de</t>
  </si>
  <si>
    <t>mycouncillor.org.uk</t>
  </si>
  <si>
    <t>irasak.net</t>
  </si>
  <si>
    <t>jeannakruse.com</t>
  </si>
  <si>
    <t>mustang50magazine.com</t>
  </si>
  <si>
    <t>wow-lifestyle.com</t>
  </si>
  <si>
    <t>assembleme123.com</t>
  </si>
  <si>
    <t>homessprucegrove.com</t>
  </si>
  <si>
    <t>vegetarianrecipecenter.com</t>
  </si>
  <si>
    <t>qmultimedia.net</t>
  </si>
  <si>
    <t>herald.ng</t>
  </si>
  <si>
    <t>quaddown.org</t>
  </si>
  <si>
    <t>workle.ru</t>
  </si>
  <si>
    <t>3jy.com</t>
  </si>
  <si>
    <t>vremya4e.com</t>
  </si>
  <si>
    <t>akusherok.ru</t>
  </si>
  <si>
    <t>sev-brid.ru</t>
  </si>
  <si>
    <t>thefunkydoctors.co.uk</t>
  </si>
  <si>
    <t>dqjszz.net</t>
  </si>
  <si>
    <t>xn--80ajaqnggnndg7d.xn--p1ai</t>
  </si>
  <si>
    <t>Ñ€ÐµÐ¼Ð¾Ð½Ñ‚ÑÐµÐ¹Ñ‡Ð°Ñ.Ñ€Ñ„</t>
  </si>
  <si>
    <t>adnhosting.cat</t>
  </si>
  <si>
    <t>sinchen.cn</t>
  </si>
  <si>
    <t>aurawajah.com</t>
  </si>
  <si>
    <t>cravingtech.com</t>
  </si>
  <si>
    <t>brooksidepress.org</t>
  </si>
  <si>
    <t>daccapitalstack.com</t>
  </si>
  <si>
    <t>divamarine.nl</t>
  </si>
  <si>
    <t>thebestessayshelp.net</t>
  </si>
  <si>
    <t>nmb48.com</t>
  </si>
  <si>
    <t>sahnetozu.com</t>
  </si>
  <si>
    <t>thermovill.hu</t>
  </si>
  <si>
    <t>teg888.ru</t>
  </si>
  <si>
    <t>bookmart.bg</t>
  </si>
  <si>
    <t>investgazeta.net</t>
  </si>
  <si>
    <t>jamalayeauto.net</t>
  </si>
  <si>
    <t>filenomad.com</t>
  </si>
  <si>
    <t>chinaautoweb.com</t>
  </si>
  <si>
    <t>cialis4sideffects.com</t>
  </si>
  <si>
    <t>weedinthesprings.com</t>
  </si>
  <si>
    <t>moje-osobni-zlaticko.cz</t>
  </si>
  <si>
    <t>eastcharlottedental.com</t>
  </si>
  <si>
    <t>themeur.com</t>
  </si>
  <si>
    <t>tomgreenwell.xyz</t>
  </si>
  <si>
    <t>inndir.com</t>
  </si>
  <si>
    <t>jesuswalk.com</t>
  </si>
  <si>
    <t>igitengehouse.com</t>
  </si>
  <si>
    <t>cvv.org.br</t>
  </si>
  <si>
    <t>penazova.com</t>
  </si>
  <si>
    <t>solorionietoabogados.com</t>
  </si>
  <si>
    <t>infosat.de</t>
  </si>
  <si>
    <t>observatorcultural.ro</t>
  </si>
  <si>
    <t>molodoi-gazeta.ru</t>
  </si>
  <si>
    <t>legalcop.cl</t>
  </si>
  <si>
    <t>a-techautomotive.com</t>
  </si>
  <si>
    <t>vanakkammyanmar.com</t>
  </si>
  <si>
    <t>burkinatv.net</t>
  </si>
  <si>
    <t>umclubred.com</t>
  </si>
  <si>
    <t>engenuit.com</t>
  </si>
  <si>
    <t>reliablebookkeepingllc.com</t>
  </si>
  <si>
    <t>reliable11conlinepharmacy.com</t>
  </si>
  <si>
    <t>jim.fr</t>
  </si>
  <si>
    <t>biyumbayeva.com</t>
  </si>
  <si>
    <t>carinsurancequotes.agency</t>
  </si>
  <si>
    <t>ssaavic.com.au</t>
  </si>
  <si>
    <t>eme-center.com</t>
  </si>
  <si>
    <t>17500.cn</t>
  </si>
  <si>
    <t>rostransnadzor.ru</t>
  </si>
  <si>
    <t>saudehinode.info</t>
  </si>
  <si>
    <t>stargazerslounge.com</t>
  </si>
  <si>
    <t>sollicitatiebuddys.nl</t>
  </si>
  <si>
    <t>ltuxphl.org</t>
  </si>
  <si>
    <t>vasko.ru</t>
  </si>
  <si>
    <t>mumix.cn</t>
  </si>
  <si>
    <t>faceagency.ba</t>
  </si>
  <si>
    <t>blo.gg</t>
  </si>
  <si>
    <t>feriadelachinita.com.ve</t>
  </si>
  <si>
    <t>spaintc.ae</t>
  </si>
  <si>
    <t>dataomaha.com</t>
  </si>
  <si>
    <t>bredavandaag.nl</t>
  </si>
  <si>
    <t>yimmyayo.com</t>
  </si>
  <si>
    <t>baskethouse.ru</t>
  </si>
  <si>
    <t>3adaxue.com</t>
  </si>
  <si>
    <t>sladegibson.com</t>
  </si>
  <si>
    <t>brilliantdance.com.ua</t>
  </si>
  <si>
    <t>compartilharlinks.net</t>
  </si>
  <si>
    <t>madridfusion.net</t>
  </si>
  <si>
    <t>iwangxiao.net.cn</t>
  </si>
  <si>
    <t>sibinfo.su</t>
  </si>
  <si>
    <t>estonianworld.com</t>
  </si>
  <si>
    <t>herko.com</t>
  </si>
  <si>
    <t>mihalevich.org</t>
  </si>
  <si>
    <t>celiacos.org</t>
  </si>
  <si>
    <t>thegayweddingguide.co.za</t>
  </si>
  <si>
    <t>martin-acke.be</t>
  </si>
  <si>
    <t>beyoutifulco.com</t>
  </si>
  <si>
    <t>cmykprint.ir</t>
  </si>
  <si>
    <t>paradisehot.com</t>
  </si>
  <si>
    <t>viagrageneric.company</t>
  </si>
  <si>
    <t>cookingmatters.org</t>
  </si>
  <si>
    <t>madambijou.ru</t>
  </si>
  <si>
    <t>dpd.de</t>
  </si>
  <si>
    <t>nicosiaprimehomes.com</t>
  </si>
  <si>
    <t>aurorak12.org</t>
  </si>
  <si>
    <t>repetitors.info</t>
  </si>
  <si>
    <t>amectiac.mx</t>
  </si>
  <si>
    <t>bundesliga.at</t>
  </si>
  <si>
    <t>share-gate.com</t>
  </si>
  <si>
    <t>pianetastartup.com</t>
  </si>
  <si>
    <t>scetop.com</t>
  </si>
  <si>
    <t>cuantocabron.com</t>
  </si>
  <si>
    <t>dlt-representa.es</t>
  </si>
  <si>
    <t>fastmedia.it</t>
  </si>
  <si>
    <t>facilbuzon.com</t>
  </si>
  <si>
    <t>gucbiryapi.com</t>
  </si>
  <si>
    <t>lyuer.com</t>
  </si>
  <si>
    <t>xlgy.com</t>
  </si>
  <si>
    <t>njwhjt.com</t>
  </si>
  <si>
    <t>selfpublishingadvice.org</t>
  </si>
  <si>
    <t>by.gov.cn</t>
  </si>
  <si>
    <t>qlifepro.com</t>
  </si>
  <si>
    <t>frontlocus.com</t>
  </si>
  <si>
    <t>networkintl.com</t>
  </si>
  <si>
    <t>woocar.co.kr</t>
  </si>
  <si>
    <t>daemerylawoffice.com</t>
  </si>
  <si>
    <t>kotous.com</t>
  </si>
  <si>
    <t>ubonbioethanol.com</t>
  </si>
  <si>
    <t>hearandplay.com</t>
  </si>
  <si>
    <t>lorisshoes.com</t>
  </si>
  <si>
    <t>mesabiweapons.com</t>
  </si>
  <si>
    <t>southfort.net</t>
  </si>
  <si>
    <t>albertdock.com</t>
  </si>
  <si>
    <t>daleeloman.org</t>
  </si>
  <si>
    <t>himaan.ru</t>
  </si>
  <si>
    <t>filefactory.su</t>
  </si>
  <si>
    <t>berlininsl.com</t>
  </si>
  <si>
    <t>twitchalerts.com</t>
  </si>
  <si>
    <t>internazionalibnlditalia.com</t>
  </si>
  <si>
    <t>kaun.com</t>
  </si>
  <si>
    <t>51kweb.com</t>
  </si>
  <si>
    <t>mboy.info</t>
  </si>
  <si>
    <t>5vyx.com</t>
  </si>
  <si>
    <t>hbshx.com</t>
  </si>
  <si>
    <t>rstzt.com</t>
  </si>
  <si>
    <t>shutupandsitdown.com</t>
  </si>
  <si>
    <t>elgg.mx</t>
  </si>
  <si>
    <t>devleap.com</t>
  </si>
  <si>
    <t>drunkenboat.com</t>
  </si>
  <si>
    <t>petbreeds.com</t>
  </si>
  <si>
    <t>nanotechexpo.jp</t>
  </si>
  <si>
    <t>hollywoodtheatre.org</t>
  </si>
  <si>
    <t>leukerbad.ch</t>
  </si>
  <si>
    <t>591ac.com</t>
  </si>
  <si>
    <t>unilever.nl</t>
  </si>
  <si>
    <t>vkprivateporno.ru</t>
  </si>
  <si>
    <t>bachelorsdegreeonline.com</t>
  </si>
  <si>
    <t>dianomi.com</t>
  </si>
  <si>
    <t>magift.ru</t>
  </si>
  <si>
    <t>hazocomalupa.com</t>
  </si>
  <si>
    <t>windsurfercrs.com</t>
  </si>
  <si>
    <t>ticketbiscuit.com</t>
  </si>
  <si>
    <t>zeya.com.cn</t>
  </si>
  <si>
    <t>sierraexpressmedia.com</t>
  </si>
  <si>
    <t>jygmgc.com</t>
  </si>
  <si>
    <t>stlucieco.gov</t>
  </si>
  <si>
    <t>semomoneymaker.com</t>
  </si>
  <si>
    <t>yaozhuangwanggou.com</t>
  </si>
  <si>
    <t>revolution.com</t>
  </si>
  <si>
    <t>shangyouw.cn</t>
  </si>
  <si>
    <t>bez-alergie.cz</t>
  </si>
  <si>
    <t>shabake-gostaran.ir</t>
  </si>
  <si>
    <t>biofreeze.com</t>
  </si>
  <si>
    <t>iqnet.com.tw</t>
  </si>
  <si>
    <t>forexforumz.com</t>
  </si>
  <si>
    <t>tempatnakal.com</t>
  </si>
  <si>
    <t>glushitelivrn.ru</t>
  </si>
  <si>
    <t>buy-mobic.webcam</t>
  </si>
  <si>
    <t>azborn.co.jp</t>
  </si>
  <si>
    <t>daiichi.gr.jp</t>
  </si>
  <si>
    <t>xajiemei.com</t>
  </si>
  <si>
    <t>morsky-svet.cz</t>
  </si>
  <si>
    <t>fr33webhost.com</t>
  </si>
  <si>
    <t>safetylink24.jp</t>
  </si>
  <si>
    <t>cheapcarinsuranceon.click</t>
  </si>
  <si>
    <t>1emirates.com</t>
  </si>
  <si>
    <t>chewtonglen.com</t>
  </si>
  <si>
    <t>hsbcnet.com</t>
  </si>
  <si>
    <t>ustrotting.com</t>
  </si>
  <si>
    <t>scrtvu.net</t>
  </si>
  <si>
    <t>eyecareamerica.org</t>
  </si>
  <si>
    <t>fabry.com</t>
  </si>
  <si>
    <t>myasomag.ru</t>
  </si>
  <si>
    <t>scr1pts.ru</t>
  </si>
  <si>
    <t>sickofitall.com</t>
  </si>
  <si>
    <t>wbmbw.com</t>
  </si>
  <si>
    <t>porno-babes-com.info</t>
  </si>
  <si>
    <t>wecansolveit.org</t>
  </si>
  <si>
    <t>mofos-tube.info</t>
  </si>
  <si>
    <t>nflcheapjersey.us</t>
  </si>
  <si>
    <t>getspokal.com</t>
  </si>
  <si>
    <t>westendextra.com</t>
  </si>
  <si>
    <t>xxx-porka.info</t>
  </si>
  <si>
    <t>ychwggw.com</t>
  </si>
  <si>
    <t>developersin.co.uk</t>
  </si>
  <si>
    <t>sweepsadvantage.com</t>
  </si>
  <si>
    <t>analnaya-telka.info</t>
  </si>
  <si>
    <t>henryrepeating.com</t>
  </si>
  <si>
    <t>anca.org</t>
  </si>
  <si>
    <t>roseonly.com.cn</t>
  </si>
  <si>
    <t>tjwq.gov.cn</t>
  </si>
  <si>
    <t>pringlescotland.com</t>
  </si>
  <si>
    <t>esak.de</t>
  </si>
  <si>
    <t>launchapp.co.uk</t>
  </si>
  <si>
    <t>hooxs.com</t>
  </si>
  <si>
    <t>xceed.com</t>
  </si>
  <si>
    <t>mohai.org</t>
  </si>
  <si>
    <t>mint-consulting.co.uk</t>
  </si>
  <si>
    <t>cudasvc.com</t>
  </si>
  <si>
    <t>funnyplace.org</t>
  </si>
  <si>
    <t>poetshouse.org</t>
  </si>
  <si>
    <t>mac.gov.tw</t>
  </si>
  <si>
    <t>idahopower.com</t>
  </si>
  <si>
    <t>normagroup.com</t>
  </si>
  <si>
    <t>quotesco.net</t>
  </si>
  <si>
    <t>untutorparati.com</t>
  </si>
  <si>
    <t>luchengzuqiu.com</t>
  </si>
  <si>
    <t>performancehealth.com</t>
  </si>
  <si>
    <t>auctionflex.com</t>
  </si>
  <si>
    <t>rdjgaming.com</t>
  </si>
  <si>
    <t>100mg-viagraonline.net</t>
  </si>
  <si>
    <t>languageclick.co.kr</t>
  </si>
  <si>
    <t>ntmofa.gov.tw</t>
  </si>
  <si>
    <t>charm-net.site</t>
  </si>
  <si>
    <t>bridges.com</t>
  </si>
  <si>
    <t>skycapnews.com</t>
  </si>
  <si>
    <t>muze.gov.tr</t>
  </si>
  <si>
    <t>trocken-muss-sein.de</t>
  </si>
  <si>
    <t>planetedocff.pl</t>
  </si>
  <si>
    <t>freelaphp.com</t>
  </si>
  <si>
    <t>hardsite.pl</t>
  </si>
  <si>
    <t>buytadacip50.gdn</t>
  </si>
  <si>
    <t>nohomers.net</t>
  </si>
  <si>
    <t>csurams.com</t>
  </si>
  <si>
    <t>vanityfurs-dorchester.co.uk</t>
  </si>
  <si>
    <t>tc3.edu</t>
  </si>
  <si>
    <t>oquoh.org</t>
  </si>
  <si>
    <t>jianchihu.com</t>
  </si>
  <si>
    <t>zhanghongwei.com.cn</t>
  </si>
  <si>
    <t>beijingzikao.net</t>
  </si>
  <si>
    <t>mcancer.org</t>
  </si>
  <si>
    <t>jaka-store.win</t>
  </si>
  <si>
    <t>heitaoqi.cn</t>
  </si>
  <si>
    <t>job83.de</t>
  </si>
  <si>
    <t>bacaworld.org</t>
  </si>
  <si>
    <t>presidencia.gov.py</t>
  </si>
  <si>
    <t>foxnews.mobi</t>
  </si>
  <si>
    <t>mattracks.com</t>
  </si>
  <si>
    <t>npe.org</t>
  </si>
  <si>
    <t>gurlpages.com</t>
  </si>
  <si>
    <t>givingusa.org</t>
  </si>
  <si>
    <t>gotanproject.com</t>
  </si>
  <si>
    <t>sarovahotels.com</t>
  </si>
  <si>
    <t>buycafergot10.top</t>
  </si>
  <si>
    <t>bradmehldau.com</t>
  </si>
  <si>
    <t>classyjersey.com</t>
  </si>
  <si>
    <t>kamagra-247.gdn</t>
  </si>
  <si>
    <t>propecia50.top</t>
  </si>
  <si>
    <t>amoxicillin0.top</t>
  </si>
  <si>
    <t>eurax2011.top</t>
  </si>
  <si>
    <t>splashbase.co</t>
  </si>
  <si>
    <t>buffaloairport.com</t>
  </si>
  <si>
    <t>janusfilms.com</t>
  </si>
  <si>
    <t>cpradr.org</t>
  </si>
  <si>
    <t>nickdenton.org</t>
  </si>
  <si>
    <t>strattera9.top</t>
  </si>
  <si>
    <t>trazodone-365.top</t>
  </si>
  <si>
    <t>dayuonline.com</t>
  </si>
  <si>
    <t>istudentpro.com</t>
  </si>
  <si>
    <t>sedlabanki.is</t>
  </si>
  <si>
    <t>zjpat.gov.cn</t>
  </si>
  <si>
    <t>cheapjerseysfans.co</t>
  </si>
  <si>
    <t>levitra-generic-purchase.com</t>
  </si>
  <si>
    <t>theshopsatcolumbuscircle.com</t>
  </si>
  <si>
    <t>cheney.net</t>
  </si>
  <si>
    <t>rio20.net</t>
  </si>
  <si>
    <t>apptamin.com</t>
  </si>
  <si>
    <t>fox11az.com</t>
  </si>
  <si>
    <t>prednisone20mgonline.org</t>
  </si>
  <si>
    <t>buyrevia2.top</t>
  </si>
  <si>
    <t>amc.edu.au</t>
  </si>
  <si>
    <t>black-lips.com</t>
  </si>
  <si>
    <t>theused.net</t>
  </si>
  <si>
    <t>games2gether.com</t>
  </si>
  <si>
    <t>jollyroger.com</t>
  </si>
  <si>
    <t>onlinetrimethoprim-order.net</t>
  </si>
  <si>
    <t>shxianfeng.com.cn</t>
  </si>
  <si>
    <t>bcj.com</t>
  </si>
  <si>
    <t>asmainegoes.com</t>
  </si>
  <si>
    <t>all.at</t>
  </si>
  <si>
    <t>intellectsoft.net</t>
  </si>
  <si>
    <t>eake.cn</t>
  </si>
  <si>
    <t>getnymi.com</t>
  </si>
  <si>
    <t>novemberborn.net</t>
  </si>
  <si>
    <t>hifioglasnik.com</t>
  </si>
  <si>
    <t>bosley.com</t>
  </si>
  <si>
    <t>e-volo.com</t>
  </si>
  <si>
    <t>99lovepet.com</t>
  </si>
  <si>
    <t>robrhinehart.com</t>
  </si>
  <si>
    <t>codenomicon.com</t>
  </si>
  <si>
    <t>softlookup.com</t>
  </si>
  <si>
    <t>unfe.org</t>
  </si>
  <si>
    <t>beaerospace.com</t>
  </si>
  <si>
    <t>csharp-station.com</t>
  </si>
  <si>
    <t>kupolino.com</t>
  </si>
  <si>
    <t>longfinance.net</t>
  </si>
  <si>
    <t>gamepc.com</t>
  </si>
  <si>
    <t>naspaa.org</t>
  </si>
  <si>
    <t>paeaonline.org</t>
  </si>
  <si>
    <t>microjs.com</t>
  </si>
  <si>
    <t>allwinnertech.com</t>
  </si>
  <si>
    <t>marijnhaverbeke.nl</t>
  </si>
  <si>
    <t>xwinman.org</t>
  </si>
  <si>
    <t>linuxnewbie.org</t>
  </si>
  <si>
    <t>8931098.com</t>
  </si>
  <si>
    <t>outfittrends.com</t>
  </si>
  <si>
    <t>j-town.net</t>
  </si>
  <si>
    <t>ug.dk</t>
  </si>
  <si>
    <t>hy-kniga.ru</t>
  </si>
  <si>
    <t>herobattery.com</t>
  </si>
  <si>
    <t>maruo.co.jp</t>
  </si>
  <si>
    <t>nap-timecreations.com</t>
  </si>
  <si>
    <t>micazu.nl</t>
  </si>
  <si>
    <t>interiordesign2014.com</t>
  </si>
  <si>
    <t>studentartguide.com</t>
  </si>
  <si>
    <t>location-et-vacances.com</t>
  </si>
  <si>
    <t>ccuut.edu.cn</t>
  </si>
  <si>
    <t>eidos.ru</t>
  </si>
  <si>
    <t>jeugdsportfonds.nl</t>
  </si>
  <si>
    <t>doctoralia.es</t>
  </si>
  <si>
    <t>bohuslaningen.se</t>
  </si>
  <si>
    <t>viagrafreetrial.tk</t>
  </si>
  <si>
    <t>tkdot.com</t>
  </si>
  <si>
    <t>vodafone.hu</t>
  </si>
  <si>
    <t>freedownload64.com</t>
  </si>
  <si>
    <t>kemmer-sharpedging.com</t>
  </si>
  <si>
    <t>kansai.co.jp</t>
  </si>
  <si>
    <t>timeavto66.ru</t>
  </si>
  <si>
    <t>kiss-fm.co.jp</t>
  </si>
  <si>
    <t>youngcapital.nl</t>
  </si>
  <si>
    <t>thepregnantpelvis.com</t>
  </si>
  <si>
    <t>ysatrans.ru</t>
  </si>
  <si>
    <t>imaginarium.com.br</t>
  </si>
  <si>
    <t>buygabapentinnopresctiption.ru</t>
  </si>
  <si>
    <t>pedlib.ru</t>
  </si>
  <si>
    <t>axa-winterthur.ch</t>
  </si>
  <si>
    <t>vsigo.cn</t>
  </si>
  <si>
    <t>nutriologaestrella.com.mx</t>
  </si>
  <si>
    <t>twitter.com.br</t>
  </si>
  <si>
    <t>conrad30reform.org</t>
  </si>
  <si>
    <t>ff-handball.org</t>
  </si>
  <si>
    <t>brunettihairandbeauty.com</t>
  </si>
  <si>
    <t>yimohuan.com</t>
  </si>
  <si>
    <t>brownstonefilm.com</t>
  </si>
  <si>
    <t>fbappwiki.com</t>
  </si>
  <si>
    <t>arashsms.ir</t>
  </si>
  <si>
    <t>axn.co.jp</t>
  </si>
  <si>
    <t>yellowthunder.ca</t>
  </si>
  <si>
    <t>troinof.ru</t>
  </si>
  <si>
    <t>nctucs.org</t>
  </si>
  <si>
    <t>czo.pl</t>
  </si>
  <si>
    <t>finland.org.ru</t>
  </si>
  <si>
    <t>pavlou.com.au</t>
  </si>
  <si>
    <t>esayisigiturizm.com</t>
  </si>
  <si>
    <t>tennesseetv.com</t>
  </si>
  <si>
    <t>andreasteuber.com</t>
  </si>
  <si>
    <t>flaghouse.com</t>
  </si>
  <si>
    <t>blisshealth.com.ua</t>
  </si>
  <si>
    <t>zbmed.de</t>
  </si>
  <si>
    <t>themorg.org</t>
  </si>
  <si>
    <t>inmyroom.ru</t>
  </si>
  <si>
    <t>epluc.org</t>
  </si>
  <si>
    <t>xuewenjia.cn</t>
  </si>
  <si>
    <t>uakr.info</t>
  </si>
  <si>
    <t>digitalconfessions.net</t>
  </si>
  <si>
    <t>anneleenbouttery.be</t>
  </si>
  <si>
    <t>rdk-signs.ru</t>
  </si>
  <si>
    <t>patrickc.be</t>
  </si>
  <si>
    <t>themukarkergroup.com</t>
  </si>
  <si>
    <t>telenor.se</t>
  </si>
  <si>
    <t>cosmobet.ru</t>
  </si>
  <si>
    <t>luminasmile.com.br</t>
  </si>
  <si>
    <t>centres-sociaux.fr</t>
  </si>
  <si>
    <t>hikerextreme.com</t>
  </si>
  <si>
    <t>jcpportraits.com</t>
  </si>
  <si>
    <t>bipa.at</t>
  </si>
  <si>
    <t>albeik.com</t>
  </si>
  <si>
    <t>hechomio.com</t>
  </si>
  <si>
    <t>kawarthafurniture.com</t>
  </si>
  <si>
    <t>thebaybridged.com</t>
  </si>
  <si>
    <t>123.com.cn</t>
  </si>
  <si>
    <t>anypaymm.com</t>
  </si>
  <si>
    <t>nationaleonderwijsgids.nl</t>
  </si>
  <si>
    <t>1554burnaby.com</t>
  </si>
  <si>
    <t>mojewypieki.com</t>
  </si>
  <si>
    <t>paper-leaf.com</t>
  </si>
  <si>
    <t>caravan-salon.de</t>
  </si>
  <si>
    <t>aty.vn</t>
  </si>
  <si>
    <t>bdbusinessbook.com</t>
  </si>
  <si>
    <t>balihotelsonline.net</t>
  </si>
  <si>
    <t>kaliningradfirst.ru</t>
  </si>
  <si>
    <t>reiseberichte.com</t>
  </si>
  <si>
    <t>denistar.rs</t>
  </si>
  <si>
    <t>boersennews.de</t>
  </si>
  <si>
    <t>tori.fi</t>
  </si>
  <si>
    <t>2all.ir</t>
  </si>
  <si>
    <t>bloknot-voronezh.ru</t>
  </si>
  <si>
    <t>dordogne-vakantie.be</t>
  </si>
  <si>
    <t>last-video.com</t>
  </si>
  <si>
    <t>latinfeverpromotions.com</t>
  </si>
  <si>
    <t>livepaint.jp</t>
  </si>
  <si>
    <t>rei-biogas.ch</t>
  </si>
  <si>
    <t>ontargetgolfassociation.com</t>
  </si>
  <si>
    <t>iacovalin.com</t>
  </si>
  <si>
    <t>produktion.de</t>
  </si>
  <si>
    <t>weedemandreap.com</t>
  </si>
  <si>
    <t>thekitchykitchen.com</t>
  </si>
  <si>
    <t>fgc.cat</t>
  </si>
  <si>
    <t>harness.com.py</t>
  </si>
  <si>
    <t>lcconsult.nl</t>
  </si>
  <si>
    <t>breizh-info.com</t>
  </si>
  <si>
    <t>gambling-affiliation.com</t>
  </si>
  <si>
    <t>martafernandes.com.br</t>
  </si>
  <si>
    <t>tacomaweekly.com</t>
  </si>
  <si>
    <t>bonmarche.co.uk</t>
  </si>
  <si>
    <t>little-devils.ch</t>
  </si>
  <si>
    <t>getinbank.pl</t>
  </si>
  <si>
    <t>360sportscoaching.com</t>
  </si>
  <si>
    <t>avonoren.com</t>
  </si>
  <si>
    <t>privatesecurity.ro</t>
  </si>
  <si>
    <t>nanosys.co.kr</t>
  </si>
  <si>
    <t>synergysolutions.ru</t>
  </si>
  <si>
    <t>ppbag.ru</t>
  </si>
  <si>
    <t>alenshrah.com</t>
  </si>
  <si>
    <t>fuyun.in</t>
  </si>
  <si>
    <t>tstc.gov.cn</t>
  </si>
  <si>
    <t>goldwell.com</t>
  </si>
  <si>
    <t>limkokwing.net</t>
  </si>
  <si>
    <t>vastutnet.ru</t>
  </si>
  <si>
    <t>1zoom.ru</t>
  </si>
  <si>
    <t>led1.de</t>
  </si>
  <si>
    <t>tdt.edu.vn</t>
  </si>
  <si>
    <t>veduca.org</t>
  </si>
  <si>
    <t>dkam.xyz</t>
  </si>
  <si>
    <t>politrada.com</t>
  </si>
  <si>
    <t>theinspiration.com</t>
  </si>
  <si>
    <t>whjt.gov.cn</t>
  </si>
  <si>
    <t>mandala.org.hk</t>
  </si>
  <si>
    <t>pj22.pl</t>
  </si>
  <si>
    <t>kockakoule.cz</t>
  </si>
  <si>
    <t>skdaren.com</t>
  </si>
  <si>
    <t>antenasatelor.ro</t>
  </si>
  <si>
    <t>bionic-rp.ru</t>
  </si>
  <si>
    <t>bibliomonde.com</t>
  </si>
  <si>
    <t>canon.ch</t>
  </si>
  <si>
    <t>gxtznn.com</t>
  </si>
  <si>
    <t>hyfoot.my</t>
  </si>
  <si>
    <t>rlnindustries.net</t>
  </si>
  <si>
    <t>hbhgkj.com</t>
  </si>
  <si>
    <t>ecoledesloisirs.fr</t>
  </si>
  <si>
    <t>tangedu.cn</t>
  </si>
  <si>
    <t>bdp.com</t>
  </si>
  <si>
    <t>tjzhic.com</t>
  </si>
  <si>
    <t>erul.info</t>
  </si>
  <si>
    <t>alashainasy.kz</t>
  </si>
  <si>
    <t>sus310s.net</t>
  </si>
  <si>
    <t>astonforbes.com</t>
  </si>
  <si>
    <t>ramco.com</t>
  </si>
  <si>
    <t>ula.cc</t>
  </si>
  <si>
    <t>xjgulhan.com</t>
  </si>
  <si>
    <t>shxprint.com</t>
  </si>
  <si>
    <t>zamoxiangamingservers.com</t>
  </si>
  <si>
    <t>paginas-amarillas.es</t>
  </si>
  <si>
    <t>buffalovisiongames.com</t>
  </si>
  <si>
    <t>wastage.co.kr</t>
  </si>
  <si>
    <t>r2.ru</t>
  </si>
  <si>
    <t>cialis4cheap.website</t>
  </si>
  <si>
    <t>etutorials.org</t>
  </si>
  <si>
    <t>afuegolento.com</t>
  </si>
  <si>
    <t>medigo.com</t>
  </si>
  <si>
    <t>rentenversicherungvergleich.pw</t>
  </si>
  <si>
    <t>nepenthebigsur.com</t>
  </si>
  <si>
    <t>oyksoft.com</t>
  </si>
  <si>
    <t>nnprint.ru</t>
  </si>
  <si>
    <t>sangmei007.com</t>
  </si>
  <si>
    <t>xuntengchem.com</t>
  </si>
  <si>
    <t>realtyodintsovo.ru</t>
  </si>
  <si>
    <t>todosuzukipr.com</t>
  </si>
  <si>
    <t>sevnews.info</t>
  </si>
  <si>
    <t>sunnest.no</t>
  </si>
  <si>
    <t>tii.se</t>
  </si>
  <si>
    <t>hongyoupack.com</t>
  </si>
  <si>
    <t>ixbb.ru</t>
  </si>
  <si>
    <t>printeksolutions.net</t>
  </si>
  <si>
    <t>onlinekreditvergleich.pro</t>
  </si>
  <si>
    <t>advokat-bikeev.ru</t>
  </si>
  <si>
    <t>kenwilber.com</t>
  </si>
  <si>
    <t>awa.jp</t>
  </si>
  <si>
    <t>zhuzhu58.cn</t>
  </si>
  <si>
    <t>ozatwar.com</t>
  </si>
  <si>
    <t>miltoneyecare.ca</t>
  </si>
  <si>
    <t>ireneolmos.com</t>
  </si>
  <si>
    <t>mintaibank.com</t>
  </si>
  <si>
    <t>wady-malaysia.asia</t>
  </si>
  <si>
    <t>horizonblue.com</t>
  </si>
  <si>
    <t>motorfans.com.cn</t>
  </si>
  <si>
    <t>indicouple.com</t>
  </si>
  <si>
    <t>ytrongyuan.com</t>
  </si>
  <si>
    <t>theydrawandcook.com</t>
  </si>
  <si>
    <t>wallaceracing.com</t>
  </si>
  <si>
    <t>allpointnetwork.com</t>
  </si>
  <si>
    <t>apiservices.biz</t>
  </si>
  <si>
    <t>netsweat.com</t>
  </si>
  <si>
    <t>charlesdickenspage.com</t>
  </si>
  <si>
    <t>e-reading-lib.org</t>
  </si>
  <si>
    <t>dupont.co.uk</t>
  </si>
  <si>
    <t>itnint.com</t>
  </si>
  <si>
    <t>quran-m.com</t>
  </si>
  <si>
    <t>playpvp.co.uk</t>
  </si>
  <si>
    <t>gengame.net</t>
  </si>
  <si>
    <t>luckyshops.com</t>
  </si>
  <si>
    <t>supermodular.com</t>
  </si>
  <si>
    <t>tadalafilcostatwalmart.com</t>
  </si>
  <si>
    <t>jeffvet.com</t>
  </si>
  <si>
    <t>peterthomasroth.com</t>
  </si>
  <si>
    <t>holidayvcagift.cn</t>
  </si>
  <si>
    <t>languagemagazine.com</t>
  </si>
  <si>
    <t>telecom.at</t>
  </si>
  <si>
    <t>helgeklein.com</t>
  </si>
  <si>
    <t>masters-papers.com</t>
  </si>
  <si>
    <t>mispeedway.com</t>
  </si>
  <si>
    <t>max-tube-x18.info</t>
  </si>
  <si>
    <t>topodesigns.com</t>
  </si>
  <si>
    <t>krasotapluss.ru</t>
  </si>
  <si>
    <t>byron-bay.com</t>
  </si>
  <si>
    <t>funbb.ru</t>
  </si>
  <si>
    <t>frivy8.info</t>
  </si>
  <si>
    <t>violencepreventionworks.org</t>
  </si>
  <si>
    <t>atlantaregional.com</t>
  </si>
  <si>
    <t>edilcortese.it</t>
  </si>
  <si>
    <t>thecourierexpress.com</t>
  </si>
  <si>
    <t>guidingba.com</t>
  </si>
  <si>
    <t>pastormaurydavis.net</t>
  </si>
  <si>
    <t>louisvuittonoutlet.info</t>
  </si>
  <si>
    <t>sunway.edu.my</t>
  </si>
  <si>
    <t>hancockshakervillage.org</t>
  </si>
  <si>
    <t>7activator.com</t>
  </si>
  <si>
    <t>theglasshammer.com</t>
  </si>
  <si>
    <t>linowski.ca</t>
  </si>
  <si>
    <t>lj.gov.cn</t>
  </si>
  <si>
    <t>folgerscoffee.com</t>
  </si>
  <si>
    <t>rappcats.com</t>
  </si>
  <si>
    <t>asahishop.net</t>
  </si>
  <si>
    <t>tallygenicom.com</t>
  </si>
  <si>
    <t>soappresentations.com</t>
  </si>
  <si>
    <t>alternativtabletten.site</t>
  </si>
  <si>
    <t>foodpairing.com</t>
  </si>
  <si>
    <t>oieau.fr</t>
  </si>
  <si>
    <t>suchki-of.info</t>
  </si>
  <si>
    <t>buyvardenafil.men</t>
  </si>
  <si>
    <t>lovo.cn</t>
  </si>
  <si>
    <t>strongerin.co.uk</t>
  </si>
  <si>
    <t>jaylieasi.com</t>
  </si>
  <si>
    <t>lsdfun.com</t>
  </si>
  <si>
    <t>jlc.org</t>
  </si>
  <si>
    <t>buycheapjerseysfromchina.us</t>
  </si>
  <si>
    <t>turkishminute.com</t>
  </si>
  <si>
    <t>crowmedicine.com</t>
  </si>
  <si>
    <t>terabyte.co.nz</t>
  </si>
  <si>
    <t>nonprofitfinancefund.org</t>
  </si>
  <si>
    <t>spiewak.com</t>
  </si>
  <si>
    <t>xmcy.com</t>
  </si>
  <si>
    <t>kubus.com.mx</t>
  </si>
  <si>
    <t>ishof.org</t>
  </si>
  <si>
    <t>sinopine.cn</t>
  </si>
  <si>
    <t>takeda.us</t>
  </si>
  <si>
    <t>suathletics.com</t>
  </si>
  <si>
    <t>arguscarhire.com</t>
  </si>
  <si>
    <t>50connect.co.uk</t>
  </si>
  <si>
    <t>aluya.com</t>
  </si>
  <si>
    <t>millenniumit.ro</t>
  </si>
  <si>
    <t>chinaeve.com</t>
  </si>
  <si>
    <t>headwayhrsolutions.com</t>
  </si>
  <si>
    <t>azealiabanks.com</t>
  </si>
  <si>
    <t>stupidbetz.com</t>
  </si>
  <si>
    <t>npuap.org</t>
  </si>
  <si>
    <t>coursmos.com</t>
  </si>
  <si>
    <t>wines.com</t>
  </si>
  <si>
    <t>zoetrope.com</t>
  </si>
  <si>
    <t>billmaher.com</t>
  </si>
  <si>
    <t>nfader.su</t>
  </si>
  <si>
    <t>inla.info</t>
  </si>
  <si>
    <t>motilium17.top</t>
  </si>
  <si>
    <t>buylevaquin6.gdn</t>
  </si>
  <si>
    <t>sanfrancisco49ersjerseyspop.com</t>
  </si>
  <si>
    <t>ohwec.org</t>
  </si>
  <si>
    <t>avodart911.top</t>
  </si>
  <si>
    <t>clomid2014.top</t>
  </si>
  <si>
    <t>bestiary.ca</t>
  </si>
  <si>
    <t>aegeanseagull.com</t>
  </si>
  <si>
    <t>buysuhagra15.gdn</t>
  </si>
  <si>
    <t>zoloft100.top</t>
  </si>
  <si>
    <t>gwcc.com</t>
  </si>
  <si>
    <t>knowledgehound.com</t>
  </si>
  <si>
    <t>cialiscanadafor-sale.net</t>
  </si>
  <si>
    <t>forexprog.com</t>
  </si>
  <si>
    <t>kapilpuri.com</t>
  </si>
  <si>
    <t>zgjetj.com</t>
  </si>
  <si>
    <t>cep-dc.org</t>
  </si>
  <si>
    <t>iggsoftware.com</t>
  </si>
  <si>
    <t>laforetvisuals.com</t>
  </si>
  <si>
    <t>newyearsinnewhaven.com</t>
  </si>
  <si>
    <t>wledlights.com</t>
  </si>
  <si>
    <t>youmade.com</t>
  </si>
  <si>
    <t>xxxia.info</t>
  </si>
  <si>
    <t>stopclustermunitions.org</t>
  </si>
  <si>
    <t>xcc24.pl</t>
  </si>
  <si>
    <t>51tuangou.com</t>
  </si>
  <si>
    <t>waterman.com</t>
  </si>
  <si>
    <t>mobile-barcodes.com</t>
  </si>
  <si>
    <t>placidodomingo.com</t>
  </si>
  <si>
    <t>nutsonline.com</t>
  </si>
  <si>
    <t>800padutch.com</t>
  </si>
  <si>
    <t>casebriefs.com</t>
  </si>
  <si>
    <t>thewalkingsite.com</t>
  </si>
  <si>
    <t>thewombats.co.uk</t>
  </si>
  <si>
    <t>asual.com</t>
  </si>
  <si>
    <t>bwauto.com</t>
  </si>
  <si>
    <t>gograd.org</t>
  </si>
  <si>
    <t>unified.com</t>
  </si>
  <si>
    <t>yunbotx.com</t>
  </si>
  <si>
    <t>atradius.com</t>
  </si>
  <si>
    <t>nyanit.com</t>
  </si>
  <si>
    <t>free-audio-editor.com</t>
  </si>
  <si>
    <t>zhhhq.com</t>
  </si>
  <si>
    <t>pouchdb.com</t>
  </si>
  <si>
    <t>sabcs.org</t>
  </si>
  <si>
    <t>thes.co.uk</t>
  </si>
  <si>
    <t>ggvc.com</t>
  </si>
  <si>
    <t>fasterxml.com</t>
  </si>
  <si>
    <t>showroomnatasha.com</t>
  </si>
  <si>
    <t>tbxt.com</t>
  </si>
  <si>
    <t>awe.jp</t>
  </si>
  <si>
    <t>artsychicksrule.com</t>
  </si>
  <si>
    <t>2280.com</t>
  </si>
  <si>
    <t>ski-online.de</t>
  </si>
  <si>
    <t>ndsstatic.com</t>
  </si>
  <si>
    <t>giveawaybandit.com</t>
  </si>
  <si>
    <t>hp760.com</t>
  </si>
  <si>
    <t>team-logic.com</t>
  </si>
  <si>
    <t>gong123.com</t>
  </si>
  <si>
    <t>ideesmaison.com</t>
  </si>
  <si>
    <t>servicecentral.com.au</t>
  </si>
  <si>
    <t>giftofcuriosity.com</t>
  </si>
  <si>
    <t>linkclub.jp</t>
  </si>
  <si>
    <t>scattidigusto.it</t>
  </si>
  <si>
    <t>fabwags.com</t>
  </si>
  <si>
    <t>makoodle.com</t>
  </si>
  <si>
    <t>gou.com</t>
  </si>
  <si>
    <t>womenweb.de</t>
  </si>
  <si>
    <t>patienten-information.de</t>
  </si>
  <si>
    <t>ynmuying.com</t>
  </si>
  <si>
    <t>allthingswaveplate.com</t>
  </si>
  <si>
    <t>gdnet110.gov.cn</t>
  </si>
  <si>
    <t>gamek.vn</t>
  </si>
  <si>
    <t>gzoubuys.com</t>
  </si>
  <si>
    <t>ohtabooks.com</t>
  </si>
  <si>
    <t>chechexiang.com</t>
  </si>
  <si>
    <t>wellborn.com</t>
  </si>
  <si>
    <t>walterreeves.com</t>
  </si>
  <si>
    <t>resalat-news.com</t>
  </si>
  <si>
    <t>serviceseeking.com.au</t>
  </si>
  <si>
    <t>urlaubspiraten.de</t>
  </si>
  <si>
    <t>freeweb.org</t>
  </si>
  <si>
    <t>moleskine.co.jp</t>
  </si>
  <si>
    <t>stjohnsparsons.org</t>
  </si>
  <si>
    <t>nrsr.sk</t>
  </si>
  <si>
    <t>sloc10.com</t>
  </si>
  <si>
    <t>macauyydog.com</t>
  </si>
  <si>
    <t>wunschkinder.net</t>
  </si>
  <si>
    <t>cx-orlando.com</t>
  </si>
  <si>
    <t>lzinios.lt</t>
  </si>
  <si>
    <t>smsc.ru</t>
  </si>
  <si>
    <t>tudoesentido.pt</t>
  </si>
  <si>
    <t>innerko.com</t>
  </si>
  <si>
    <t>preventionrd.com</t>
  </si>
  <si>
    <t>minhembio.com</t>
  </si>
  <si>
    <t>petslady.com</t>
  </si>
  <si>
    <t>hayesandjarvis.co.uk</t>
  </si>
  <si>
    <t>tpucdn.com</t>
  </si>
  <si>
    <t>mmmnigeriaonline.com</t>
  </si>
  <si>
    <t>xn----7sbbo7djh0h.xn--p1ai</t>
  </si>
  <si>
    <t>ÑÐ°Ð´-Ñ‚ÑƒÑÐ°.Ñ€Ñ„</t>
  </si>
  <si>
    <t>telekinos.com</t>
  </si>
  <si>
    <t>dianamaire.com</t>
  </si>
  <si>
    <t>visitstaugustine.com</t>
  </si>
  <si>
    <t>tiagocarvalho.net.br</t>
  </si>
  <si>
    <t>karten-handel.de</t>
  </si>
  <si>
    <t>oboursportsclub.com</t>
  </si>
  <si>
    <t>harvonicost-sovaldionline.men</t>
  </si>
  <si>
    <t>safebooru.org</t>
  </si>
  <si>
    <t>tfedu.org</t>
  </si>
  <si>
    <t>vse.kz</t>
  </si>
  <si>
    <t>rabblerouserindustries.com</t>
  </si>
  <si>
    <t>sdsarchive.it</t>
  </si>
  <si>
    <t>kdshopping.com</t>
  </si>
  <si>
    <t>stepahead.co.il</t>
  </si>
  <si>
    <t>cqatechnical.com</t>
  </si>
  <si>
    <t>southdakotatv.com</t>
  </si>
  <si>
    <t>wasp-enterprises.de</t>
  </si>
  <si>
    <t>aitigroup.ru</t>
  </si>
  <si>
    <t>softwareload.de</t>
  </si>
  <si>
    <t>urooj.info</t>
  </si>
  <si>
    <t>unoforum.ru</t>
  </si>
  <si>
    <t>mybroastedchicken.com</t>
  </si>
  <si>
    <t>semija.ru</t>
  </si>
  <si>
    <t>ardcianconstruction.com</t>
  </si>
  <si>
    <t>totalefoto.com</t>
  </si>
  <si>
    <t>dwa.gov.za</t>
  </si>
  <si>
    <t>vs-vektor.ru</t>
  </si>
  <si>
    <t>century21keim.com</t>
  </si>
  <si>
    <t>sgl1688.com</t>
  </si>
  <si>
    <t>formatpc2u.com</t>
  </si>
  <si>
    <t>vkusnashka.com</t>
  </si>
  <si>
    <t>mordgpi.ru</t>
  </si>
  <si>
    <t>zarin-daneh.com</t>
  </si>
  <si>
    <t>pilulepourmaigrirfr.xyz</t>
  </si>
  <si>
    <t>lumfile.com</t>
  </si>
  <si>
    <t>isaacandmaddie.com</t>
  </si>
  <si>
    <t>iplandscapes.com</t>
  </si>
  <si>
    <t>ambrizcreative.com</t>
  </si>
  <si>
    <t>truba-rf.ru</t>
  </si>
  <si>
    <t>chiohd.com</t>
  </si>
  <si>
    <t>podarkix.ru</t>
  </si>
  <si>
    <t>hammis.com</t>
  </si>
  <si>
    <t>untohimnow.org</t>
  </si>
  <si>
    <t>seton.com</t>
  </si>
  <si>
    <t>genxtek.com</t>
  </si>
  <si>
    <t>kashkiefer.com</t>
  </si>
  <si>
    <t>ilikewatch.com</t>
  </si>
  <si>
    <t>mgaguru.com</t>
  </si>
  <si>
    <t>golfonline.co.uk</t>
  </si>
  <si>
    <t>dandh-removals.co.uk</t>
  </si>
  <si>
    <t>goatdebate.com</t>
  </si>
  <si>
    <t>levitra20mgbuy.accountant</t>
  </si>
  <si>
    <t>igrejasaocristovao.com.br</t>
  </si>
  <si>
    <t>diamond-dining.com</t>
  </si>
  <si>
    <t>ligavozic.cz</t>
  </si>
  <si>
    <t>bushwell.in</t>
  </si>
  <si>
    <t>triolan.com.ua</t>
  </si>
  <si>
    <t>nerej.com</t>
  </si>
  <si>
    <t>ypkt.gov.my</t>
  </si>
  <si>
    <t>filmhouses.com</t>
  </si>
  <si>
    <t>hifs.ir</t>
  </si>
  <si>
    <t>ffsa.org</t>
  </si>
  <si>
    <t>q-elementsghana.com</t>
  </si>
  <si>
    <t>beatingbowelcancer.org</t>
  </si>
  <si>
    <t>movies-2015.eu</t>
  </si>
  <si>
    <t>4closurefraud.org</t>
  </si>
  <si>
    <t>linoadvocacia.com.br</t>
  </si>
  <si>
    <t>fjty.gov.cn</t>
  </si>
  <si>
    <t>at.gg</t>
  </si>
  <si>
    <t>discountsupplementsxi.com</t>
  </si>
  <si>
    <t>irsa.co.ir</t>
  </si>
  <si>
    <t>dv.is</t>
  </si>
  <si>
    <t>globalsocialmedia.com.do</t>
  </si>
  <si>
    <t>mailexguatemala.com</t>
  </si>
  <si>
    <t>marblesealingpalosverdes.com</t>
  </si>
  <si>
    <t>kbao001.com</t>
  </si>
  <si>
    <t>contona.com</t>
  </si>
  <si>
    <t>hylww.com</t>
  </si>
  <si>
    <t>hostelercard.kz</t>
  </si>
  <si>
    <t>domofond.ru</t>
  </si>
  <si>
    <t>kayak.es</t>
  </si>
  <si>
    <t>marketing-servis.eu</t>
  </si>
  <si>
    <t>ibco.org.br</t>
  </si>
  <si>
    <t>imaginativegourmet.co.uk</t>
  </si>
  <si>
    <t>kaystreetbaptistfc.co.uk</t>
  </si>
  <si>
    <t>ecuaescape.com</t>
  </si>
  <si>
    <t>visitsanluisobispocounty.com</t>
  </si>
  <si>
    <t>edexcel.org.uk</t>
  </si>
  <si>
    <t>stadsschouwburgamsterdam.nl</t>
  </si>
  <si>
    <t>hul.co.in</t>
  </si>
  <si>
    <t>paradigit.nl</t>
  </si>
  <si>
    <t>arthomestudy.com</t>
  </si>
  <si>
    <t>expansionyempleo.com</t>
  </si>
  <si>
    <t>stevechabot.com</t>
  </si>
  <si>
    <t>sykjlt.cn</t>
  </si>
  <si>
    <t>dzzzr.ru</t>
  </si>
  <si>
    <t>bobbejaanland.be</t>
  </si>
  <si>
    <t>ltcem.com</t>
  </si>
  <si>
    <t>sun-crimea.com</t>
  </si>
  <si>
    <t>iairtech.com</t>
  </si>
  <si>
    <t>renault.nl</t>
  </si>
  <si>
    <t>vitanetonline.com</t>
  </si>
  <si>
    <t>wplocker.com</t>
  </si>
  <si>
    <t>sidneydailynews.com</t>
  </si>
  <si>
    <t>speedace.info</t>
  </si>
  <si>
    <t>mytherapitize.com</t>
  </si>
  <si>
    <t>lexisnexis.fr</t>
  </si>
  <si>
    <t>poupaeganha.pt</t>
  </si>
  <si>
    <t>kamagra-cialis.biz</t>
  </si>
  <si>
    <t>tflove.com</t>
  </si>
  <si>
    <t>ville-bollene.fr</t>
  </si>
  <si>
    <t>fjny.edu.cn</t>
  </si>
  <si>
    <t>cialiswprx.com</t>
  </si>
  <si>
    <t>zsdjng.com</t>
  </si>
  <si>
    <t>mercuriovalpo.cl</t>
  </si>
  <si>
    <t>lawtv.com.cn</t>
  </si>
  <si>
    <t>stickskills.com</t>
  </si>
  <si>
    <t>avdiguo11.com</t>
  </si>
  <si>
    <t>cered.ru</t>
  </si>
  <si>
    <t>hhpz.org</t>
  </si>
  <si>
    <t>glasgowsciencecentre.org</t>
  </si>
  <si>
    <t>rincom-ex.ru</t>
  </si>
  <si>
    <t>ozharvest.org</t>
  </si>
  <si>
    <t>comainpro.com</t>
  </si>
  <si>
    <t>venturacollege.edu</t>
  </si>
  <si>
    <t>zf.fm</t>
  </si>
  <si>
    <t>podroze-forum.pl</t>
  </si>
  <si>
    <t>earning.org.ua</t>
  </si>
  <si>
    <t>comcastspotlight.com</t>
  </si>
  <si>
    <t>hotelsgouridis.com</t>
  </si>
  <si>
    <t>securitybydefault.com</t>
  </si>
  <si>
    <t>thelocalnatives.com</t>
  </si>
  <si>
    <t>freebieswell.com</t>
  </si>
  <si>
    <t>nathansports.com</t>
  </si>
  <si>
    <t>softwareunity.com</t>
  </si>
  <si>
    <t>lemarpol.com.pl</t>
  </si>
  <si>
    <t>pap.com.pl</t>
  </si>
  <si>
    <t>39dollarglasses.com</t>
  </si>
  <si>
    <t>pretty-store.ru</t>
  </si>
  <si>
    <t>humansandnature.org</t>
  </si>
  <si>
    <t>linio.com.co</t>
  </si>
  <si>
    <t>bombbomb.com</t>
  </si>
  <si>
    <t>gtofastrack.com</t>
  </si>
  <si>
    <t>kodawari-kanamono.com</t>
  </si>
  <si>
    <t>mujeresenred.net</t>
  </si>
  <si>
    <t>fabbian.com</t>
  </si>
  <si>
    <t>koncon.nl</t>
  </si>
  <si>
    <t>hellyer.kiwi</t>
  </si>
  <si>
    <t>kiwi</t>
  </si>
  <si>
    <t>ubra.ru</t>
  </si>
  <si>
    <t>socialeffective.com</t>
  </si>
  <si>
    <t>souche.com</t>
  </si>
  <si>
    <t>artplaceamerica.org</t>
  </si>
  <si>
    <t>extenzeinformation.com</t>
  </si>
  <si>
    <t>power-heberg.com</t>
  </si>
  <si>
    <t>sylnt.us</t>
  </si>
  <si>
    <t>umsizifms.co.za</t>
  </si>
  <si>
    <t>solcom.com.cn</t>
  </si>
  <si>
    <t>crystalmountainresort.com</t>
  </si>
  <si>
    <t>jockeyclub.com</t>
  </si>
  <si>
    <t>traveler365.com</t>
  </si>
  <si>
    <t>4ne.uk</t>
  </si>
  <si>
    <t>l2xeno.com</t>
  </si>
  <si>
    <t>lsjournal.com</t>
  </si>
  <si>
    <t>nazarethdirect.co.uk</t>
  </si>
  <si>
    <t>usabmx.com</t>
  </si>
  <si>
    <t>dirproved.es</t>
  </si>
  <si>
    <t>wtianx.com</t>
  </si>
  <si>
    <t>messe-frankfurt.nl</t>
  </si>
  <si>
    <t>entm.ag</t>
  </si>
  <si>
    <t>elortiba.org</t>
  </si>
  <si>
    <t>visitannarbor.org</t>
  </si>
  <si>
    <t>airdeparis.com</t>
  </si>
  <si>
    <t>ciphercloud.com</t>
  </si>
  <si>
    <t>nms.cz</t>
  </si>
  <si>
    <t>analnaya-feya.info</t>
  </si>
  <si>
    <t>alljob.com.ua</t>
  </si>
  <si>
    <t>ayrehoteles.com</t>
  </si>
  <si>
    <t>hd-xxx-vlog.info</t>
  </si>
  <si>
    <t>geeksnack.com</t>
  </si>
  <si>
    <t>mov-es.info</t>
  </si>
  <si>
    <t>buypanicdisorderpill.com</t>
  </si>
  <si>
    <t>sponsoredtweets.com</t>
  </si>
  <si>
    <t>hotloans.ru</t>
  </si>
  <si>
    <t>schnews.org.uk</t>
  </si>
  <si>
    <t>allhomes.com.au</t>
  </si>
  <si>
    <t>zygx.com.cn</t>
  </si>
  <si>
    <t>noraroberts.com</t>
  </si>
  <si>
    <t>privacyroot.com</t>
  </si>
  <si>
    <t>pixel-industry.com</t>
  </si>
  <si>
    <t>ee-movies.info</t>
  </si>
  <si>
    <t>jcomm.co.jp</t>
  </si>
  <si>
    <t>kinorulez.ru</t>
  </si>
  <si>
    <t>netbooksummit.com</t>
  </si>
  <si>
    <t>plunkd.com</t>
  </si>
  <si>
    <t>tacitadeplata.com</t>
  </si>
  <si>
    <t>porno-hds.info</t>
  </si>
  <si>
    <t>referenceusa.com</t>
  </si>
  <si>
    <t>fiestabowl.org</t>
  </si>
  <si>
    <t>owensworld.com</t>
  </si>
  <si>
    <t>irlp.net</t>
  </si>
  <si>
    <t>maurydavis.org</t>
  </si>
  <si>
    <t>hktk.com</t>
  </si>
  <si>
    <t>scape-2006.com</t>
  </si>
  <si>
    <t>supertrapp.com</t>
  </si>
  <si>
    <t>transphoto.ru</t>
  </si>
  <si>
    <t>barnesbullets.com</t>
  </si>
  <si>
    <t>suchki-18-let.info</t>
  </si>
  <si>
    <t>onlinepriligybuy.net</t>
  </si>
  <si>
    <t>openfile.ca</t>
  </si>
  <si>
    <t>bayliner.com</t>
  </si>
  <si>
    <t>doing-fine.com</t>
  </si>
  <si>
    <t>eagle-rock.com</t>
  </si>
  <si>
    <t>generic-vardenafil-levitra.com</t>
  </si>
  <si>
    <t>xn--hgbkakc6b0inaxr.net</t>
  </si>
  <si>
    <t>Ø¢Ù†ØªØ§Ù„ÙŠØ§ØªÙˆØ±.net</t>
  </si>
  <si>
    <t>contentverve.com</t>
  </si>
  <si>
    <t>hopelessrecords.com</t>
  </si>
  <si>
    <t>buynolvadex247.gdn</t>
  </si>
  <si>
    <t>thefaceshop.com</t>
  </si>
  <si>
    <t>webbrain.com</t>
  </si>
  <si>
    <t>catwalkqueen.tv</t>
  </si>
  <si>
    <t>biodiversidadla.org</t>
  </si>
  <si>
    <t>gaeamobile.com</t>
  </si>
  <si>
    <t>toyota-boshoku.com</t>
  </si>
  <si>
    <t>worldhostingdays.com</t>
  </si>
  <si>
    <t>jtf.org.tw</t>
  </si>
  <si>
    <t>levesoninquiry.org.uk</t>
  </si>
  <si>
    <t>mediendocks.ch</t>
  </si>
  <si>
    <t>tanicpacks.com</t>
  </si>
  <si>
    <t>rtyva.ru</t>
  </si>
  <si>
    <t>solgar.com</t>
  </si>
  <si>
    <t>stericycle.com</t>
  </si>
  <si>
    <t>rmcsport.es</t>
  </si>
  <si>
    <t>ateno.com</t>
  </si>
  <si>
    <t>canadiana.ca</t>
  </si>
  <si>
    <t>mesadeconversaciones.com.co</t>
  </si>
  <si>
    <t>audiojelly.com</t>
  </si>
  <si>
    <t>dsb-lab.com</t>
  </si>
  <si>
    <t>injersey.com</t>
  </si>
  <si>
    <t>amoxicillin-online-amoxil.org</t>
  </si>
  <si>
    <t>silentspring.org</t>
  </si>
  <si>
    <t>despertandoamimejorser.com</t>
  </si>
  <si>
    <t>zilvia.net</t>
  </si>
  <si>
    <t>gogobox.com.tw</t>
  </si>
  <si>
    <t>helioviewer.org</t>
  </si>
  <si>
    <t>orgonelab.org</t>
  </si>
  <si>
    <t>changting.gov.cn</t>
  </si>
  <si>
    <t>online-ventolin-salbutamol.net</t>
  </si>
  <si>
    <t>animeindo.moe</t>
  </si>
  <si>
    <t>ublock.org</t>
  </si>
  <si>
    <t>meta-net.eu</t>
  </si>
  <si>
    <t>autocare.org</t>
  </si>
  <si>
    <t>ubicomp.org</t>
  </si>
  <si>
    <t>cbre.eu</t>
  </si>
  <si>
    <t>camdi.org</t>
  </si>
  <si>
    <t>buyadvair-8.top</t>
  </si>
  <si>
    <t>buyrevia2013.top</t>
  </si>
  <si>
    <t>pi.se</t>
  </si>
  <si>
    <t>arcelormittalorbit.com</t>
  </si>
  <si>
    <t>filseclab.com</t>
  </si>
  <si>
    <t>kemppi.com</t>
  </si>
  <si>
    <t>takeforum.com</t>
  </si>
  <si>
    <t>radioactiveathome.org</t>
  </si>
  <si>
    <t>bulafiji.com</t>
  </si>
  <si>
    <t>extrawheel.com</t>
  </si>
  <si>
    <t>avsp2p.info</t>
  </si>
  <si>
    <t>buyprednisone7.top</t>
  </si>
  <si>
    <t>contrinex.com</t>
  </si>
  <si>
    <t>dibonsmith.com</t>
  </si>
  <si>
    <t>buyem.gdn</t>
  </si>
  <si>
    <t>tilth.org</t>
  </si>
  <si>
    <t>cel.cn</t>
  </si>
  <si>
    <t>tjfaw.com.cn</t>
  </si>
  <si>
    <t>internationalmidwives.org</t>
  </si>
  <si>
    <t>bitgo.com</t>
  </si>
  <si>
    <t>hrdive.com</t>
  </si>
  <si>
    <t>sheik.co.uk</t>
  </si>
  <si>
    <t>greenhouse.gov.au</t>
  </si>
  <si>
    <t>liquid2k.com</t>
  </si>
  <si>
    <t>sexylosers.com</t>
  </si>
  <si>
    <t>theprairiestar.com</t>
  </si>
  <si>
    <t>prisma-statement.org</t>
  </si>
  <si>
    <t>standards-schmandards.com</t>
  </si>
  <si>
    <t>futureoftheinternet.org</t>
  </si>
  <si>
    <t>deckers.com</t>
  </si>
  <si>
    <t>readplease.com</t>
  </si>
  <si>
    <t>csia.org.cn</t>
  </si>
  <si>
    <t>opendatahandbook.org</t>
  </si>
  <si>
    <t>a1freesoundeffects.com</t>
  </si>
  <si>
    <t>azul.com</t>
  </si>
  <si>
    <t>exiv2.org</t>
  </si>
  <si>
    <t>linuxpackages.net</t>
  </si>
  <si>
    <t>hasno.info</t>
  </si>
  <si>
    <t>8703993.com</t>
  </si>
  <si>
    <t>chinadmd.com</t>
  </si>
  <si>
    <t>sitetag.us</t>
  </si>
  <si>
    <t>hyarx.com</t>
  </si>
  <si>
    <t>ywmcjx.com</t>
  </si>
  <si>
    <t>short-haircut.com</t>
  </si>
  <si>
    <t>teenee.com</t>
  </si>
  <si>
    <t>russianwoman.ca</t>
  </si>
  <si>
    <t>sofortueberweisung.de</t>
  </si>
  <si>
    <t>adrecord.com</t>
  </si>
  <si>
    <t>domainprovider.de</t>
  </si>
  <si>
    <t>otsu.lg.jp</t>
  </si>
  <si>
    <t>hd-gbpics.de</t>
  </si>
  <si>
    <t>loupiote.com</t>
  </si>
  <si>
    <t>najlepszy-kredyt.eu</t>
  </si>
  <si>
    <t>wein-plus.eu</t>
  </si>
  <si>
    <t>themis-media.com</t>
  </si>
  <si>
    <t>kunstkopie.de</t>
  </si>
  <si>
    <t>vandewaterprojecten.nl</t>
  </si>
  <si>
    <t>txt99.cc</t>
  </si>
  <si>
    <t>quer-denken.tv</t>
  </si>
  <si>
    <t>xxdm.com</t>
  </si>
  <si>
    <t>utamakansehat.com</t>
  </si>
  <si>
    <t>linkuwant.com</t>
  </si>
  <si>
    <t>milestrellas.es</t>
  </si>
  <si>
    <t>czgt888.com</t>
  </si>
  <si>
    <t>mobage.cn</t>
  </si>
  <si>
    <t>javhq.com</t>
  </si>
  <si>
    <t>therooster.com</t>
  </si>
  <si>
    <t>teravistaroundrock.net</t>
  </si>
  <si>
    <t>flowers-in.com</t>
  </si>
  <si>
    <t>terresiena.it</t>
  </si>
  <si>
    <t>kracie.co.jp</t>
  </si>
  <si>
    <t>rusex.biz</t>
  </si>
  <si>
    <t>eighties.me</t>
  </si>
  <si>
    <t>scanpec.org</t>
  </si>
  <si>
    <t>hanshushiye.com</t>
  </si>
  <si>
    <t>elpasocounty911.org</t>
  </si>
  <si>
    <t>purpleroofs.com</t>
  </si>
  <si>
    <t>spielfilm.de</t>
  </si>
  <si>
    <t>zwickau.de</t>
  </si>
  <si>
    <t>fetishbank.net</t>
  </si>
  <si>
    <t>mineralienatlas.de</t>
  </si>
  <si>
    <t>lazdao.com</t>
  </si>
  <si>
    <t>tianshi-cn.net</t>
  </si>
  <si>
    <t>tqmxian.com</t>
  </si>
  <si>
    <t>elasto-form.cn</t>
  </si>
  <si>
    <t>cuvewheels.com</t>
  </si>
  <si>
    <t>radiohuesca.com</t>
  </si>
  <si>
    <t>schulphysik.de</t>
  </si>
  <si>
    <t>apsoluciones.com.co</t>
  </si>
  <si>
    <t>chauffeurboston.com</t>
  </si>
  <si>
    <t>ataengland.co.uk</t>
  </si>
  <si>
    <t>gerichteberichten.nl</t>
  </si>
  <si>
    <t>beerfl.ru</t>
  </si>
  <si>
    <t>dciclas.com</t>
  </si>
  <si>
    <t>celebrific.com</t>
  </si>
  <si>
    <t>cheshireweddingentertainment.co.uk</t>
  </si>
  <si>
    <t>dehoeksteen-vcpo.nl</t>
  </si>
  <si>
    <t>pemanasanglobal.net</t>
  </si>
  <si>
    <t>dobopale.fr</t>
  </si>
  <si>
    <t>zuzatravel.pl</t>
  </si>
  <si>
    <t>quantumengineers.com.au</t>
  </si>
  <si>
    <t>artdraftauthority.com</t>
  </si>
  <si>
    <t>mirocar.com.br</t>
  </si>
  <si>
    <t>bomag-service.ru</t>
  </si>
  <si>
    <t>masaelimachine.com</t>
  </si>
  <si>
    <t>dife.de</t>
  </si>
  <si>
    <t>inayastep.ru</t>
  </si>
  <si>
    <t>catherinespeakman.co.uk</t>
  </si>
  <si>
    <t>fobx.lv</t>
  </si>
  <si>
    <t>unapachanga.es</t>
  </si>
  <si>
    <t>healthystadia.eu</t>
  </si>
  <si>
    <t>zubircanopy.com</t>
  </si>
  <si>
    <t>forrosycaraudiopena.com</t>
  </si>
  <si>
    <t>wormbook.org</t>
  </si>
  <si>
    <t>touristen.paris</t>
  </si>
  <si>
    <t>haberaktuel.com</t>
  </si>
  <si>
    <t>vellazammitmckeon.com</t>
  </si>
  <si>
    <t>optimumcommunication.com</t>
  </si>
  <si>
    <t>diraven.net</t>
  </si>
  <si>
    <t>hauntedhouses.com</t>
  </si>
  <si>
    <t>trans-pro.com</t>
  </si>
  <si>
    <t>mediascope.info</t>
  </si>
  <si>
    <t>pravapotreb.ru</t>
  </si>
  <si>
    <t>re-vision.co.il</t>
  </si>
  <si>
    <t>dockanddrive.de</t>
  </si>
  <si>
    <t>cat-pie.com</t>
  </si>
  <si>
    <t>tv189.com</t>
  </si>
  <si>
    <t>home-in-spain.ru</t>
  </si>
  <si>
    <t>zodiaq.com</t>
  </si>
  <si>
    <t>zombielyfe.com</t>
  </si>
  <si>
    <t>sussexpast.co.uk</t>
  </si>
  <si>
    <t>deventer.nl</t>
  </si>
  <si>
    <t>themecanon.com</t>
  </si>
  <si>
    <t>memory-improvement-tips.com</t>
  </si>
  <si>
    <t>akatu.org.br</t>
  </si>
  <si>
    <t>pearlmountainsoft.com</t>
  </si>
  <si>
    <t>exradio.online</t>
  </si>
  <si>
    <t>miliidom.ru</t>
  </si>
  <si>
    <t>xzedu.com.cn</t>
  </si>
  <si>
    <t>obmep.org.br</t>
  </si>
  <si>
    <t>muscleupmom.com</t>
  </si>
  <si>
    <t>cnap.fr</t>
  </si>
  <si>
    <t>5i5yi.com</t>
  </si>
  <si>
    <t>selectronic.fr</t>
  </si>
  <si>
    <t>qdc.nl</t>
  </si>
  <si>
    <t>restoyas.ca</t>
  </si>
  <si>
    <t>jissen.ac.jp</t>
  </si>
  <si>
    <t>ex-fin.sk</t>
  </si>
  <si>
    <t>fh-wolfenbuettel.de</t>
  </si>
  <si>
    <t>domuslaetitiaeassisi.it</t>
  </si>
  <si>
    <t>ceskafilharmonie.cz</t>
  </si>
  <si>
    <t>autoradio.com.br</t>
  </si>
  <si>
    <t>7songs.co.uk</t>
  </si>
  <si>
    <t>foroffice.ru</t>
  </si>
  <si>
    <t>reclutameahora.com</t>
  </si>
  <si>
    <t>doctorangulo.org</t>
  </si>
  <si>
    <t>bjxinjiyuan.com</t>
  </si>
  <si>
    <t>kukm-esaunggul.com</t>
  </si>
  <si>
    <t>kmkitchens.ie</t>
  </si>
  <si>
    <t>scottymoore.net</t>
  </si>
  <si>
    <t>lider-katok.ru</t>
  </si>
  <si>
    <t>fieradeltartufo.org</t>
  </si>
  <si>
    <t>ivespa.com</t>
  </si>
  <si>
    <t>karacanakademi.com</t>
  </si>
  <si>
    <t>compensation-claims.org</t>
  </si>
  <si>
    <t>cahiersdelaliberte.org</t>
  </si>
  <si>
    <t>dengy58.ru</t>
  </si>
  <si>
    <t>girlwithcurves.com</t>
  </si>
  <si>
    <t>kurokawaonsen.or.jp</t>
  </si>
  <si>
    <t>autoday.gr</t>
  </si>
  <si>
    <t>emedchina.cn</t>
  </si>
  <si>
    <t>preparedpantry.com</t>
  </si>
  <si>
    <t>webstyles.gr</t>
  </si>
  <si>
    <t>nooj-association.org</t>
  </si>
  <si>
    <t>probarca.ro</t>
  </si>
  <si>
    <t>17sanguo.com</t>
  </si>
  <si>
    <t>cityoftemecula.org</t>
  </si>
  <si>
    <t>hbzyy.org</t>
  </si>
  <si>
    <t>crochetville.com</t>
  </si>
  <si>
    <t>sciere.com.br</t>
  </si>
  <si>
    <t>tsjtnk.com</t>
  </si>
  <si>
    <t>fastsecurecontactform.com</t>
  </si>
  <si>
    <t>hk-cpaa.com</t>
  </si>
  <si>
    <t>e5618.com</t>
  </si>
  <si>
    <t>gamersbook.com</t>
  </si>
  <si>
    <t>aflc.com.cn</t>
  </si>
  <si>
    <t>pcpro.mx</t>
  </si>
  <si>
    <t>qynzeen.xyz</t>
  </si>
  <si>
    <t>etehadind.com</t>
  </si>
  <si>
    <t>fabricadecusti.ro</t>
  </si>
  <si>
    <t>kuscuzade.com</t>
  </si>
  <si>
    <t>zdhdtrains.com</t>
  </si>
  <si>
    <t>doctorvdome.ru</t>
  </si>
  <si>
    <t>milltalk.jp</t>
  </si>
  <si>
    <t>resortsingoa.co.in</t>
  </si>
  <si>
    <t>privileges4u.com</t>
  </si>
  <si>
    <t>vectric.com</t>
  </si>
  <si>
    <t>faircasinos.com</t>
  </si>
  <si>
    <t>exeter-cathedral.org.uk</t>
  </si>
  <si>
    <t>gandenitzer-muehlenberg.de</t>
  </si>
  <si>
    <t>mbkr.jp</t>
  </si>
  <si>
    <t>zimeye.net</t>
  </si>
  <si>
    <t>zbnc.edu.cn</t>
  </si>
  <si>
    <t>privatkreditevergleichen.info</t>
  </si>
  <si>
    <t>szsti.gov.cn</t>
  </si>
  <si>
    <t>sinemayakurdi.com</t>
  </si>
  <si>
    <t>citynews.net.ua</t>
  </si>
  <si>
    <t>techtalkz.com</t>
  </si>
  <si>
    <t>iclash.org</t>
  </si>
  <si>
    <t>kajokejihealthtraining.org</t>
  </si>
  <si>
    <t>elcaminohospital.org</t>
  </si>
  <si>
    <t>norfolkline.com</t>
  </si>
  <si>
    <t>afghanistan.ru</t>
  </si>
  <si>
    <t>guangzhou.gov.cn</t>
  </si>
  <si>
    <t>paywithapost.de</t>
  </si>
  <si>
    <t>aruly.com</t>
  </si>
  <si>
    <t>otishop.gr</t>
  </si>
  <si>
    <t>airchoice.co.kr</t>
  </si>
  <si>
    <t>aptv.org</t>
  </si>
  <si>
    <t>innovator43.ru</t>
  </si>
  <si>
    <t>mrgadget.com.au</t>
  </si>
  <si>
    <t>zmssj.com</t>
  </si>
  <si>
    <t>compsi.net</t>
  </si>
  <si>
    <t>eni-seafood.com</t>
  </si>
  <si>
    <t>khaledhussein.com</t>
  </si>
  <si>
    <t>housemaster.com</t>
  </si>
  <si>
    <t>kancoll.org</t>
  </si>
  <si>
    <t>gso.gov.vn</t>
  </si>
  <si>
    <t>chatdanger.com</t>
  </si>
  <si>
    <t>mutinyhockey.com</t>
  </si>
  <si>
    <t>veritas.org</t>
  </si>
  <si>
    <t>unikalniybiznes.ru</t>
  </si>
  <si>
    <t>jibc.ca</t>
  </si>
  <si>
    <t>chinacitywater.org</t>
  </si>
  <si>
    <t>yododo.cn</t>
  </si>
  <si>
    <t>usbtypewriter.com</t>
  </si>
  <si>
    <t>efdir.com</t>
  </si>
  <si>
    <t>fashioninnocent.com</t>
  </si>
  <si>
    <t>doctorsprofile.in</t>
  </si>
  <si>
    <t>emerson-rus.ru</t>
  </si>
  <si>
    <t>airpages.ru</t>
  </si>
  <si>
    <t>livelikearistocrat.ru</t>
  </si>
  <si>
    <t>proaimtorg.ru</t>
  </si>
  <si>
    <t>stihophone.ru</t>
  </si>
  <si>
    <t>smart-planet.ru</t>
  </si>
  <si>
    <t>hghboutique.com</t>
  </si>
  <si>
    <t>elsyarat.com</t>
  </si>
  <si>
    <t>18wheelergames.net</t>
  </si>
  <si>
    <t>tjnet.com.cn</t>
  </si>
  <si>
    <t>csdmultimediaservice.com</t>
  </si>
  <si>
    <t>st-sportservice.com</t>
  </si>
  <si>
    <t>porno-kiss.info</t>
  </si>
  <si>
    <t>porno-lez.info</t>
  </si>
  <si>
    <t>operachina.com</t>
  </si>
  <si>
    <t>sl199.com</t>
  </si>
  <si>
    <t>reactionface.info</t>
  </si>
  <si>
    <t>ymcamn.org</t>
  </si>
  <si>
    <t>roechling.com</t>
  </si>
  <si>
    <t>mastercrafter.net</t>
  </si>
  <si>
    <t>polmax.eu</t>
  </si>
  <si>
    <t>britishcouncil.fr</t>
  </si>
  <si>
    <t>826la.org</t>
  </si>
  <si>
    <t>ibs.org</t>
  </si>
  <si>
    <t>benmeadows.com</t>
  </si>
  <si>
    <t>bettinggods.com</t>
  </si>
  <si>
    <t>goodwebdiscount.com</t>
  </si>
  <si>
    <t>havakurtarma.com</t>
  </si>
  <si>
    <t>timberlineknolls.com</t>
  </si>
  <si>
    <t>hessens.de</t>
  </si>
  <si>
    <t>wjwmeble.pl</t>
  </si>
  <si>
    <t>rossettiarchive.org</t>
  </si>
  <si>
    <t>shaukatkhanum.org.pk</t>
  </si>
  <si>
    <t>indofeed.com</t>
  </si>
  <si>
    <t>kidzsearch.com</t>
  </si>
  <si>
    <t>ng.org.ua</t>
  </si>
  <si>
    <t>forteclub.com</t>
  </si>
  <si>
    <t>gelutxs.com</t>
  </si>
  <si>
    <t>revolutionsf.com</t>
  </si>
  <si>
    <t>ru-kiski.info</t>
  </si>
  <si>
    <t>worldcircuit.co.uk</t>
  </si>
  <si>
    <t>starlight.org.au</t>
  </si>
  <si>
    <t>thepetcenter.com</t>
  </si>
  <si>
    <t>nordoff-robbins.org.uk</t>
  </si>
  <si>
    <t>denso-europe.com</t>
  </si>
  <si>
    <t>remixtape.fr</t>
  </si>
  <si>
    <t>angelfoodministries.com</t>
  </si>
  <si>
    <t>cheapinsurdealsfast.com</t>
  </si>
  <si>
    <t>epchub.com</t>
  </si>
  <si>
    <t>infrastructurist.com</t>
  </si>
  <si>
    <t>bainbridgebarn.org</t>
  </si>
  <si>
    <t>2channeler.com</t>
  </si>
  <si>
    <t>jetaviation.com</t>
  </si>
  <si>
    <t>paijiuhongbaoqun.com</t>
  </si>
  <si>
    <t>qthcx.com</t>
  </si>
  <si>
    <t>realcedar.com</t>
  </si>
  <si>
    <t>bugatti-cars.de</t>
  </si>
  <si>
    <t>gg-porno.info</t>
  </si>
  <si>
    <t>damesmodebarendrecht.nl</t>
  </si>
  <si>
    <t>lamascotte.nl</t>
  </si>
  <si>
    <t>naca.com</t>
  </si>
  <si>
    <t>ydsz.net</t>
  </si>
  <si>
    <t>bywines.com</t>
  </si>
  <si>
    <t>div2000.com</t>
  </si>
  <si>
    <t>deadlinelive.info</t>
  </si>
  <si>
    <t>mohinhvn.org</t>
  </si>
  <si>
    <t>bigblueview.com</t>
  </si>
  <si>
    <t>convergent-india.com</t>
  </si>
  <si>
    <t>robots.com</t>
  </si>
  <si>
    <t>scrubsmag.com</t>
  </si>
  <si>
    <t>blastam.com</t>
  </si>
  <si>
    <t>ferrypress.com</t>
  </si>
  <si>
    <t>homeauto.com</t>
  </si>
  <si>
    <t>lupinepet.com</t>
  </si>
  <si>
    <t>talentdevelop.com</t>
  </si>
  <si>
    <t>onlycanada.net</t>
  </si>
  <si>
    <t>tibet-web.com</t>
  </si>
  <si>
    <t>whbl.com</t>
  </si>
  <si>
    <t>sucov.org</t>
  </si>
  <si>
    <t>buyrobaxin12.top</t>
  </si>
  <si>
    <t>learninginhand.com</t>
  </si>
  <si>
    <t>bestessay4u.top</t>
  </si>
  <si>
    <t>neuhaus-online-store.com</t>
  </si>
  <si>
    <t>eveningstar.co.uk</t>
  </si>
  <si>
    <t>spacebox.org</t>
  </si>
  <si>
    <t>sonohit.com</t>
  </si>
  <si>
    <t>shrinktheweb.com</t>
  </si>
  <si>
    <t>ninen-web.online</t>
  </si>
  <si>
    <t>vcuhealth.org</t>
  </si>
  <si>
    <t>saulwilliams.com</t>
  </si>
  <si>
    <t>limos.com</t>
  </si>
  <si>
    <t>buybupropion2013.gdn</t>
  </si>
  <si>
    <t>waterpub.com.cn</t>
  </si>
  <si>
    <t>arestravel.com</t>
  </si>
  <si>
    <t>spfabrication.com</t>
  </si>
  <si>
    <t>fix.no</t>
  </si>
  <si>
    <t>thedivergentseries.com</t>
  </si>
  <si>
    <t>ciroc.com</t>
  </si>
  <si>
    <t>indiewebcamp.com</t>
  </si>
  <si>
    <t>viagra-online100mg.org</t>
  </si>
  <si>
    <t>woneninspouwen.be</t>
  </si>
  <si>
    <t>hubski.com</t>
  </si>
  <si>
    <t>sunyard.com</t>
  </si>
  <si>
    <t>aceseditors.org</t>
  </si>
  <si>
    <t>fractalaudio.com</t>
  </si>
  <si>
    <t>cocteautwins.com</t>
  </si>
  <si>
    <t>onlinesalbutamol-ventolin.net</t>
  </si>
  <si>
    <t>inindonesia.org</t>
  </si>
  <si>
    <t>nowepliki.pl</t>
  </si>
  <si>
    <t>predictit.org</t>
  </si>
  <si>
    <t>macslash.org</t>
  </si>
  <si>
    <t>natca.org</t>
  </si>
  <si>
    <t>orderamoxil-amoxicillin.org</t>
  </si>
  <si>
    <t>abk-soft.com</t>
  </si>
  <si>
    <t>bestseovps.com</t>
  </si>
  <si>
    <t>wholelattelove.com</t>
  </si>
  <si>
    <t>buytenormin9.top</t>
  </si>
  <si>
    <t>shczyy.com</t>
  </si>
  <si>
    <t>adhdonlinestrattera.net</t>
  </si>
  <si>
    <t>fabriclink.com</t>
  </si>
  <si>
    <t>meatami.com</t>
  </si>
  <si>
    <t>gycbzx.net</t>
  </si>
  <si>
    <t>nkssn.com</t>
  </si>
  <si>
    <t>tamoxifennolvadexonline.net</t>
  </si>
  <si>
    <t>kurthanson.com</t>
  </si>
  <si>
    <t>marketworks.com</t>
  </si>
  <si>
    <t>benfranklin.org</t>
  </si>
  <si>
    <t>buyatenolol2015.top</t>
  </si>
  <si>
    <t>deserttoursdubai.com</t>
  </si>
  <si>
    <t>sentenc.es</t>
  </si>
  <si>
    <t>plaidtie.net</t>
  </si>
  <si>
    <t>umbel.com</t>
  </si>
  <si>
    <t>gambitious.com</t>
  </si>
  <si>
    <t>paylocity.com</t>
  </si>
  <si>
    <t>omanet.om</t>
  </si>
  <si>
    <t>bosch.com.au</t>
  </si>
  <si>
    <t>apophysis.org</t>
  </si>
  <si>
    <t>politybooks.com</t>
  </si>
  <si>
    <t>indiana9fossils.com</t>
  </si>
  <si>
    <t>kewlbox.com</t>
  </si>
  <si>
    <t>cheapjerseysso.net</t>
  </si>
  <si>
    <t>podcast.com</t>
  </si>
  <si>
    <t>cbsnewyork.com</t>
  </si>
  <si>
    <t>changemakers.net</t>
  </si>
  <si>
    <t>kiwisyslog.com</t>
  </si>
  <si>
    <t>orban.com</t>
  </si>
  <si>
    <t>loquendo.com</t>
  </si>
  <si>
    <t>fqxi.org</t>
  </si>
  <si>
    <t>hbhs.net.cn</t>
  </si>
  <si>
    <t>itp.ac.cn</t>
  </si>
  <si>
    <t>grupoice.com</t>
  </si>
  <si>
    <t>fxhome.com</t>
  </si>
  <si>
    <t>aiptek.com</t>
  </si>
  <si>
    <t>esker.com</t>
  </si>
  <si>
    <t>diabetesatlas.org</t>
  </si>
  <si>
    <t>duartes.org</t>
  </si>
  <si>
    <t>backgroundcheckbecausealbert.party</t>
  </si>
  <si>
    <t>freedocast.com</t>
  </si>
  <si>
    <t>nssn.org</t>
  </si>
  <si>
    <t>msfirefox.com</t>
  </si>
  <si>
    <t>plxtech.com</t>
  </si>
  <si>
    <t>paratactic.net</t>
  </si>
  <si>
    <t>decoradvisor.net</t>
  </si>
  <si>
    <t>primecp.com</t>
  </si>
  <si>
    <t>wit.co.kr</t>
  </si>
  <si>
    <t>muffia.com</t>
  </si>
  <si>
    <t>advicefromatwentysomething.com</t>
  </si>
  <si>
    <t>lock-russia.ru</t>
  </si>
  <si>
    <t>eduego.com</t>
  </si>
  <si>
    <t>htmq.com</t>
  </si>
  <si>
    <t>trendsurvivor.com</t>
  </si>
  <si>
    <t>naturpark-altmuehltal.de</t>
  </si>
  <si>
    <t>instagramm.ru</t>
  </si>
  <si>
    <t>shcanjie.com</t>
  </si>
  <si>
    <t>onallcylinders.com</t>
  </si>
  <si>
    <t>ybjk.com</t>
  </si>
  <si>
    <t>hit-porno.com</t>
  </si>
  <si>
    <t>yamato.lg.jp</t>
  </si>
  <si>
    <t>getawaytoday.com</t>
  </si>
  <si>
    <t>allyswan.com</t>
  </si>
  <si>
    <t>chiemgau24.de</t>
  </si>
  <si>
    <t>iserlohn.de</t>
  </si>
  <si>
    <t>jomo-news.co.jp</t>
  </si>
  <si>
    <t>panyapiwat.ac.th</t>
  </si>
  <si>
    <t>anewscafe.com</t>
  </si>
  <si>
    <t>szhuimei.com</t>
  </si>
  <si>
    <t>defpen.com</t>
  </si>
  <si>
    <t>studyladder.com</t>
  </si>
  <si>
    <t>gomezelectrical.com</t>
  </si>
  <si>
    <t>meinv86.com</t>
  </si>
  <si>
    <t>itweber.de</t>
  </si>
  <si>
    <t>monitor.bg</t>
  </si>
  <si>
    <t>cmoc.cn</t>
  </si>
  <si>
    <t>astiazaran.com.mx</t>
  </si>
  <si>
    <t>chromtau-tulek.kz</t>
  </si>
  <si>
    <t>corsu-uganda.org</t>
  </si>
  <si>
    <t>near.network</t>
  </si>
  <si>
    <t>fakeginger.com</t>
  </si>
  <si>
    <t>hiroden.co.jp</t>
  </si>
  <si>
    <t>findingthefuture.org</t>
  </si>
  <si>
    <t>poppinsapproved.com</t>
  </si>
  <si>
    <t>travelfashiongirl.com</t>
  </si>
  <si>
    <t>danlan.org</t>
  </si>
  <si>
    <t>jenkinsopenarmscare.com</t>
  </si>
  <si>
    <t>qdnpt.com</t>
  </si>
  <si>
    <t>rabotavgorode.ru</t>
  </si>
  <si>
    <t>temproser.com</t>
  </si>
  <si>
    <t>abudagi.ru</t>
  </si>
  <si>
    <t>magazinespain.com</t>
  </si>
  <si>
    <t>takaratoys.co.jp</t>
  </si>
  <si>
    <t>naijapals.com</t>
  </si>
  <si>
    <t>lomilomi-graz.at</t>
  </si>
  <si>
    <t>southcarolinatv.com</t>
  </si>
  <si>
    <t>okumura-bs.info</t>
  </si>
  <si>
    <t>systemsline.it</t>
  </si>
  <si>
    <t>springermedizin.at</t>
  </si>
  <si>
    <t>dosya.co</t>
  </si>
  <si>
    <t>asus.it</t>
  </si>
  <si>
    <t>doukrasnoturinsk.ru</t>
  </si>
  <si>
    <t>autumnwindsyankton.com</t>
  </si>
  <si>
    <t>charlotteramjack.org</t>
  </si>
  <si>
    <t>foldingbikesrock.com</t>
  </si>
  <si>
    <t>riotpixels.com</t>
  </si>
  <si>
    <t>newtowifi.com</t>
  </si>
  <si>
    <t>sjncar.com</t>
  </si>
  <si>
    <t>123people.de</t>
  </si>
  <si>
    <t>morbihan.fr</t>
  </si>
  <si>
    <t>castexenergy.com</t>
  </si>
  <si>
    <t>themukarkergroup.net</t>
  </si>
  <si>
    <t>alliedshoecare.com</t>
  </si>
  <si>
    <t>imapserp.com</t>
  </si>
  <si>
    <t>vietnamprincess.com</t>
  </si>
  <si>
    <t>szenergy.ru</t>
  </si>
  <si>
    <t>blondundwillig.com</t>
  </si>
  <si>
    <t>yachiyoinsatsu.co.jp</t>
  </si>
  <si>
    <t>marimba-vcpo.nl</t>
  </si>
  <si>
    <t>waynejagoe.com</t>
  </si>
  <si>
    <t>idc.sn</t>
  </si>
  <si>
    <t>tadalafil4c.com</t>
  </si>
  <si>
    <t>progamma.com.ua</t>
  </si>
  <si>
    <t>dairyfoods.com</t>
  </si>
  <si>
    <t>tourisme-midi-pyrenees.com</t>
  </si>
  <si>
    <t>storiesthatlive.org</t>
  </si>
  <si>
    <t>celligent.net</t>
  </si>
  <si>
    <t>tstn-tech.com</t>
  </si>
  <si>
    <t>rulonoboev.ru</t>
  </si>
  <si>
    <t>symalog.com</t>
  </si>
  <si>
    <t>thebureauofideas.com</t>
  </si>
  <si>
    <t>vallbarcelona.com</t>
  </si>
  <si>
    <t>wanderawhile.com</t>
  </si>
  <si>
    <t>sgs-engineering.com</t>
  </si>
  <si>
    <t>batisip.com</t>
  </si>
  <si>
    <t>md-eksperiment.org</t>
  </si>
  <si>
    <t>tribuna.ro</t>
  </si>
  <si>
    <t>cesicc.org.cn</t>
  </si>
  <si>
    <t>askmsshirley.com</t>
  </si>
  <si>
    <t>zeyfubebe.com</t>
  </si>
  <si>
    <t>polointheozarks.com</t>
  </si>
  <si>
    <t>fantasyartdesign.com</t>
  </si>
  <si>
    <t>margot-pcz.com</t>
  </si>
  <si>
    <t>zwierswonen.nl</t>
  </si>
  <si>
    <t>designwoop.com</t>
  </si>
  <si>
    <t>riminiairport.com</t>
  </si>
  <si>
    <t>phukienmoshop.com</t>
  </si>
  <si>
    <t>cellmed.co.zw</t>
  </si>
  <si>
    <t>cebuayalahomes.com</t>
  </si>
  <si>
    <t>agapecounselingva.com</t>
  </si>
  <si>
    <t>sollinigraziano.com</t>
  </si>
  <si>
    <t>cayxanhdienxa.com</t>
  </si>
  <si>
    <t>shipsagent.com</t>
  </si>
  <si>
    <t>pamesa.com</t>
  </si>
  <si>
    <t>visayes.ru</t>
  </si>
  <si>
    <t>123guestbook.com</t>
  </si>
  <si>
    <t>theequinevet.co.uk</t>
  </si>
  <si>
    <t>edisontechcenter.org</t>
  </si>
  <si>
    <t>missionariesofgodslove.net</t>
  </si>
  <si>
    <t>dilos.com</t>
  </si>
  <si>
    <t>multi-duster.com</t>
  </si>
  <si>
    <t>cmn-philippines.org</t>
  </si>
  <si>
    <t>grill31.ru</t>
  </si>
  <si>
    <t>slaa.org.br</t>
  </si>
  <si>
    <t>builtechdallas.com</t>
  </si>
  <si>
    <t>ceuta.es</t>
  </si>
  <si>
    <t>farmagricolanogara.it</t>
  </si>
  <si>
    <t>bibika.ru</t>
  </si>
  <si>
    <t>machadodepaula.com</t>
  </si>
  <si>
    <t>georgiamls.com</t>
  </si>
  <si>
    <t>fondpotanin.ru</t>
  </si>
  <si>
    <t>nederpix.nl</t>
  </si>
  <si>
    <t>tyre.md</t>
  </si>
  <si>
    <t>winincasino.co.uk</t>
  </si>
  <si>
    <t>genericviagra.city</t>
  </si>
  <si>
    <t>tourmake.it</t>
  </si>
  <si>
    <t>fradimob.com</t>
  </si>
  <si>
    <t>lorehound.com</t>
  </si>
  <si>
    <t>sohohouseberlin.com</t>
  </si>
  <si>
    <t>deserres.ca</t>
  </si>
  <si>
    <t>clujit.ro</t>
  </si>
  <si>
    <t>galleryas-art.com</t>
  </si>
  <si>
    <t>westwoodchristian.org</t>
  </si>
  <si>
    <t>linuxsoft.cz</t>
  </si>
  <si>
    <t>payday360now.org</t>
  </si>
  <si>
    <t>iforetold.com</t>
  </si>
  <si>
    <t>legionmagazine.com</t>
  </si>
  <si>
    <t>tianxun.com</t>
  </si>
  <si>
    <t>sdb.org</t>
  </si>
  <si>
    <t>jhsgx.com</t>
  </si>
  <si>
    <t>coprai.com</t>
  </si>
  <si>
    <t>bdjobs.com</t>
  </si>
  <si>
    <t>arte-international.com</t>
  </si>
  <si>
    <t>vos.com.cn</t>
  </si>
  <si>
    <t>akipkro.ru</t>
  </si>
  <si>
    <t>worlds.ru</t>
  </si>
  <si>
    <t>embassy-avenue.jp</t>
  </si>
  <si>
    <t>szzxks.net</t>
  </si>
  <si>
    <t>ovideo.net.au</t>
  </si>
  <si>
    <t>dkv-euroservice.com</t>
  </si>
  <si>
    <t>museiciviciveneziani.it</t>
  </si>
  <si>
    <t>confianzaoaxaca.org</t>
  </si>
  <si>
    <t>defensesoap.com</t>
  </si>
  <si>
    <t>stroom.nl</t>
  </si>
  <si>
    <t>webberry.org.ua</t>
  </si>
  <si>
    <t>yishoumeimei.com</t>
  </si>
  <si>
    <t>cherche-midi.com</t>
  </si>
  <si>
    <t>bkam.co.pl</t>
  </si>
  <si>
    <t>cfpack.net</t>
  </si>
  <si>
    <t>aviag.co.pl</t>
  </si>
  <si>
    <t>scstc.cn</t>
  </si>
  <si>
    <t>junjamosmos.com</t>
  </si>
  <si>
    <t>burdickchocolate.com</t>
  </si>
  <si>
    <t>marcialpons.es</t>
  </si>
  <si>
    <t>purchaseviagra.ru</t>
  </si>
  <si>
    <t>meatlandau.com.au</t>
  </si>
  <si>
    <t>honlinusokorie.com.ng</t>
  </si>
  <si>
    <t>ayushjeevan.com</t>
  </si>
  <si>
    <t>healthscotland.com</t>
  </si>
  <si>
    <t>caravahoteladdis.com</t>
  </si>
  <si>
    <t>canadianpharmaciescialis.com</t>
  </si>
  <si>
    <t>iworksgh.com</t>
  </si>
  <si>
    <t>csn.es</t>
  </si>
  <si>
    <t>portugal-info.net</t>
  </si>
  <si>
    <t>nukemods.com</t>
  </si>
  <si>
    <t>cinekid.nl</t>
  </si>
  <si>
    <t>goqnotes.com</t>
  </si>
  <si>
    <t>clubmahindra.com</t>
  </si>
  <si>
    <t>ayurvedatips.org</t>
  </si>
  <si>
    <t>3obieg.pl</t>
  </si>
  <si>
    <t>astranet.ru</t>
  </si>
  <si>
    <t>hzvtc.cn</t>
  </si>
  <si>
    <t>peandle.com</t>
  </si>
  <si>
    <t>magculture.com</t>
  </si>
  <si>
    <t>grastontechnique.com</t>
  </si>
  <si>
    <t>cctvcambridge.org</t>
  </si>
  <si>
    <t>handwritingworksheets.com</t>
  </si>
  <si>
    <t>thecomputerwiki.com</t>
  </si>
  <si>
    <t>routledgementalhealth.com</t>
  </si>
  <si>
    <t>torani.com</t>
  </si>
  <si>
    <t>cleanmedeurope.org</t>
  </si>
  <si>
    <t>texasbookfestival.org</t>
  </si>
  <si>
    <t>lorealprofessionnel.co.uk</t>
  </si>
  <si>
    <t>summarios.com</t>
  </si>
  <si>
    <t>vsenaremavto.ru</t>
  </si>
  <si>
    <t>zjepb.gov.cn</t>
  </si>
  <si>
    <t>oberlappen.de</t>
  </si>
  <si>
    <t>asianimage.co.uk</t>
  </si>
  <si>
    <t>pickaweb.co.uk</t>
  </si>
  <si>
    <t>gzcrzs.com</t>
  </si>
  <si>
    <t>securityarms.com</t>
  </si>
  <si>
    <t>junesmodels.com</t>
  </si>
  <si>
    <t>travelworld.ro</t>
  </si>
  <si>
    <t>hzpt.edu.cn</t>
  </si>
  <si>
    <t>electroniccigarettediscussion.com</t>
  </si>
  <si>
    <t>taourl.com</t>
  </si>
  <si>
    <t>apextrainingafrica.org</t>
  </si>
  <si>
    <t>roidsmall.com</t>
  </si>
  <si>
    <t>hrblss.gov.cn</t>
  </si>
  <si>
    <t>machikosalon.com</t>
  </si>
  <si>
    <t>newsbdlive.com</t>
  </si>
  <si>
    <t>numizzmat.com</t>
  </si>
  <si>
    <t>commonpurpose.org</t>
  </si>
  <si>
    <t>sistemaliviano.com</t>
  </si>
  <si>
    <t>9daypcwx.com</t>
  </si>
  <si>
    <t>amadirectlink.com</t>
  </si>
  <si>
    <t>bikerslife.net</t>
  </si>
  <si>
    <t>tutarchela.org</t>
  </si>
  <si>
    <t>rogerhodgson.com</t>
  </si>
  <si>
    <t>versuspot.com</t>
  </si>
  <si>
    <t>300z.net</t>
  </si>
  <si>
    <t>vdvod.com</t>
  </si>
  <si>
    <t>salemnews.net</t>
  </si>
  <si>
    <t>tjhuayun.com</t>
  </si>
  <si>
    <t>silencerco.com</t>
  </si>
  <si>
    <t>pilkanozna.pl</t>
  </si>
  <si>
    <t>tigersheds.com</t>
  </si>
  <si>
    <t>progenealogists.com</t>
  </si>
  <si>
    <t>analnaya-popka.info</t>
  </si>
  <si>
    <t>network23.org</t>
  </si>
  <si>
    <t>52kezhang.com</t>
  </si>
  <si>
    <t>hq-porno-player.info</t>
  </si>
  <si>
    <t>medicalteams.org</t>
  </si>
  <si>
    <t>penusa.org</t>
  </si>
  <si>
    <t>main-monitoring.ru</t>
  </si>
  <si>
    <t>mzyouthmin.org</t>
  </si>
  <si>
    <t>generalcode.com</t>
  </si>
  <si>
    <t>ubiquityrecords.com</t>
  </si>
  <si>
    <t>porno-kek.info</t>
  </si>
  <si>
    <t>buyviagraweb.net</t>
  </si>
  <si>
    <t>xn--b1afa0bbdet7a.xn--p1ai</t>
  </si>
  <si>
    <t>Ñ€ÐµÑ†ÐµÐ¿Ñ‚Ð¾Ð²Ð¾.Ñ€Ñ„</t>
  </si>
  <si>
    <t>bolahero.com</t>
  </si>
  <si>
    <t>zeynec.com</t>
  </si>
  <si>
    <t>spreadit.org</t>
  </si>
  <si>
    <t>nutmeg.com</t>
  </si>
  <si>
    <t>tvoy-dosug.info</t>
  </si>
  <si>
    <t>customessaycare.com</t>
  </si>
  <si>
    <t>groupe-casino.fr</t>
  </si>
  <si>
    <t>drjudithorloff.com</t>
  </si>
  <si>
    <t>robertsuk.com</t>
  </si>
  <si>
    <t>ru-telochki.info</t>
  </si>
  <si>
    <t>pianostreet.com</t>
  </si>
  <si>
    <t>chcs.org</t>
  </si>
  <si>
    <t>frontiertouring.com</t>
  </si>
  <si>
    <t>globalization101.org</t>
  </si>
  <si>
    <t>delux-hd.info</t>
  </si>
  <si>
    <t>tuxgraphics.org</t>
  </si>
  <si>
    <t>jason-statham.ru</t>
  </si>
  <si>
    <t>craftrestaurantsinc.com</t>
  </si>
  <si>
    <t>cityofallen.org</t>
  </si>
  <si>
    <t>cabinet.com</t>
  </si>
  <si>
    <t>kntsjjx.com</t>
  </si>
  <si>
    <t>commonspace.scot</t>
  </si>
  <si>
    <t>footballasia.com</t>
  </si>
  <si>
    <t>uahurtado.cl</t>
  </si>
  <si>
    <t>arlenness.com</t>
  </si>
  <si>
    <t>sunglassshopinc.com</t>
  </si>
  <si>
    <t>greenmilljazz.com</t>
  </si>
  <si>
    <t>icco-cooperation.org</t>
  </si>
  <si>
    <t>dswww.pl</t>
  </si>
  <si>
    <t>baldeagleinfo.com</t>
  </si>
  <si>
    <t>bjgx.com</t>
  </si>
  <si>
    <t>waterbarsf.com</t>
  </si>
  <si>
    <t>adventuresportsonline.com</t>
  </si>
  <si>
    <t>mashort.cn</t>
  </si>
  <si>
    <t>ymxinxue.com</t>
  </si>
  <si>
    <t>foxchattanooga.com</t>
  </si>
  <si>
    <t>kvpr.org</t>
  </si>
  <si>
    <t>wanfe.com</t>
  </si>
  <si>
    <t>sport.gov.mo</t>
  </si>
  <si>
    <t>artbybryna.com</t>
  </si>
  <si>
    <t>huayitianxia.com</t>
  </si>
  <si>
    <t>passwordunlocker.com</t>
  </si>
  <si>
    <t>racai.com</t>
  </si>
  <si>
    <t>oldmyko.club</t>
  </si>
  <si>
    <t>for-sale-canada-cialis.com</t>
  </si>
  <si>
    <t>cnadmart.com</t>
  </si>
  <si>
    <t>genericvardenafillevitra.net</t>
  </si>
  <si>
    <t>tihai.ca</t>
  </si>
  <si>
    <t>yckjpm.com.cn</t>
  </si>
  <si>
    <t>nursit.com</t>
  </si>
  <si>
    <t>hebeimusic.com</t>
  </si>
  <si>
    <t>paia.com</t>
  </si>
  <si>
    <t>geocor.com.br</t>
  </si>
  <si>
    <t>gzxwtpw.com</t>
  </si>
  <si>
    <t>infokosova.net</t>
  </si>
  <si>
    <t>jninfo.net.cn</t>
  </si>
  <si>
    <t>jelly-buy-kamagra.net</t>
  </si>
  <si>
    <t>futureadvisor.com</t>
  </si>
  <si>
    <t>labatt.com</t>
  </si>
  <si>
    <t>alliance-arg.fr</t>
  </si>
  <si>
    <t>riv.ca</t>
  </si>
  <si>
    <t>intel.eu</t>
  </si>
  <si>
    <t>ionou.org</t>
  </si>
  <si>
    <t>onlinebuy-trimethoprim.org</t>
  </si>
  <si>
    <t>bling-my-thing.com</t>
  </si>
  <si>
    <t>disasterpeace.com</t>
  </si>
  <si>
    <t>utilitarianism.com</t>
  </si>
  <si>
    <t>kontynent-warszawa.pl</t>
  </si>
  <si>
    <t>ventolin3.top</t>
  </si>
  <si>
    <t>unravelgame.com</t>
  </si>
  <si>
    <t>tnij.at</t>
  </si>
  <si>
    <t>nb-iot-tech.com</t>
  </si>
  <si>
    <t>bbc.edu</t>
  </si>
  <si>
    <t>cheapest-price-onlineorlistat.com</t>
  </si>
  <si>
    <t>franklyinc.com</t>
  </si>
  <si>
    <t>buycipro5.top</t>
  </si>
  <si>
    <t>ebglaw.com</t>
  </si>
  <si>
    <t>buyneurontin8.top</t>
  </si>
  <si>
    <t>asmallworld.net</t>
  </si>
  <si>
    <t>lhh.com</t>
  </si>
  <si>
    <t>drugtext.org</t>
  </si>
  <si>
    <t>hmshost.com</t>
  </si>
  <si>
    <t>toyorelgana.com</t>
  </si>
  <si>
    <t>primechoice.com</t>
  </si>
  <si>
    <t>sootle.com</t>
  </si>
  <si>
    <t>avana247.top</t>
  </si>
  <si>
    <t>deathfromabove1979.com</t>
  </si>
  <si>
    <t>arena.gov.au</t>
  </si>
  <si>
    <t>iranica.com</t>
  </si>
  <si>
    <t>juliansanchez.com</t>
  </si>
  <si>
    <t>logicbuy.com</t>
  </si>
  <si>
    <t>precisionhawk.com</t>
  </si>
  <si>
    <t>sethf.com</t>
  </si>
  <si>
    <t>naturalmachines.com</t>
  </si>
  <si>
    <t>furia.com</t>
  </si>
  <si>
    <t>shlfzx.com</t>
  </si>
  <si>
    <t>arccorp.com</t>
  </si>
  <si>
    <t>careveryone.com</t>
  </si>
  <si>
    <t>rixler.com</t>
  </si>
  <si>
    <t>givainc.com</t>
  </si>
  <si>
    <t>abelprize.no</t>
  </si>
  <si>
    <t>mcwhopper.com</t>
  </si>
  <si>
    <t>softwaretipsandtricks.com</t>
  </si>
  <si>
    <t>gatt.org</t>
  </si>
  <si>
    <t>koolpages.com</t>
  </si>
  <si>
    <t>boycottnovell.com</t>
  </si>
  <si>
    <t>cdnn.info</t>
  </si>
  <si>
    <t>yac.mx</t>
  </si>
  <si>
    <t>hitsusa.com</t>
  </si>
  <si>
    <t>gogirlsgo.net</t>
  </si>
  <si>
    <t>greencar.com</t>
  </si>
  <si>
    <t>omegat.org</t>
  </si>
  <si>
    <t>pagure.io</t>
  </si>
  <si>
    <t>quicklogic.com</t>
  </si>
  <si>
    <t>invia.cz</t>
  </si>
  <si>
    <t>elviab2b.de</t>
  </si>
  <si>
    <t>letstryanal.com</t>
  </si>
  <si>
    <t>alittlemercerie.com</t>
  </si>
  <si>
    <t>poi.jp</t>
  </si>
  <si>
    <t>sdzkzb.com</t>
  </si>
  <si>
    <t>caiku.com</t>
  </si>
  <si>
    <t>65.com</t>
  </si>
  <si>
    <t>localhandymansurprise.com</t>
  </si>
  <si>
    <t>hengyijieshui.com</t>
  </si>
  <si>
    <t>hiro.com.cn</t>
  </si>
  <si>
    <t>heyweddinglady.com</t>
  </si>
  <si>
    <t>ordnet.dk</t>
  </si>
  <si>
    <t>statebystategardening.com</t>
  </si>
  <si>
    <t>epochtimes.jp</t>
  </si>
  <si>
    <t>ccwell.net</t>
  </si>
  <si>
    <t>familiesunitednetwork.co.uk</t>
  </si>
  <si>
    <t>bautzen.de</t>
  </si>
  <si>
    <t>caribbeannights.co.uk</t>
  </si>
  <si>
    <t>cnrtx.cn</t>
  </si>
  <si>
    <t>santsilenci.es</t>
  </si>
  <si>
    <t>qdhuaming.com</t>
  </si>
  <si>
    <t>winfaq.de</t>
  </si>
  <si>
    <t>die-tagespost.de</t>
  </si>
  <si>
    <t>burpple.com</t>
  </si>
  <si>
    <t>heianjingu.or.jp</t>
  </si>
  <si>
    <t>gs5000.cn</t>
  </si>
  <si>
    <t>agendarnet.com.br</t>
  </si>
  <si>
    <t>gabrielolson.com</t>
  </si>
  <si>
    <t>whoosnexxtbarbershop.com</t>
  </si>
  <si>
    <t>newsaktuell.de</t>
  </si>
  <si>
    <t>doncar.es</t>
  </si>
  <si>
    <t>livenewsposting.com</t>
  </si>
  <si>
    <t>cat-create.ru</t>
  </si>
  <si>
    <t>derekbirchjewellers.com</t>
  </si>
  <si>
    <t>chuckhancockstore.com</t>
  </si>
  <si>
    <t>vayainstitute.net</t>
  </si>
  <si>
    <t>blogcms.jp</t>
  </si>
  <si>
    <t>ludwigbeck.de</t>
  </si>
  <si>
    <t>katiejolicoeur.com</t>
  </si>
  <si>
    <t>vivawoman.net</t>
  </si>
  <si>
    <t>insurancebiz.co.za</t>
  </si>
  <si>
    <t>shqihong.net</t>
  </si>
  <si>
    <t>builderscorp.com</t>
  </si>
  <si>
    <t>ilikeradio.se</t>
  </si>
  <si>
    <t>paodeacucar.com.br</t>
  </si>
  <si>
    <t>nudemilfsfree.com</t>
  </si>
  <si>
    <t>globetrottergirls.com</t>
  </si>
  <si>
    <t>hirondelmodacastellon.com</t>
  </si>
  <si>
    <t>gelexiahoangmai.com</t>
  </si>
  <si>
    <t>standardauto.ru</t>
  </si>
  <si>
    <t>guter-rat.de</t>
  </si>
  <si>
    <t>stroycolleg.ru</t>
  </si>
  <si>
    <t>ccutchi.com</t>
  </si>
  <si>
    <t>brightline.net</t>
  </si>
  <si>
    <t>solbud-koszalin.pl</t>
  </si>
  <si>
    <t>prices4antiques.com</t>
  </si>
  <si>
    <t>ungrund.de</t>
  </si>
  <si>
    <t>abm-smollerup.com</t>
  </si>
  <si>
    <t>jjlyonsdemo1.com</t>
  </si>
  <si>
    <t>rafaelalencar.org</t>
  </si>
  <si>
    <t>dsti.net</t>
  </si>
  <si>
    <t>810way.com</t>
  </si>
  <si>
    <t>allvacationideas.com</t>
  </si>
  <si>
    <t>ashotofbeauty.com</t>
  </si>
  <si>
    <t>freedomchester.com</t>
  </si>
  <si>
    <t>luxonika.ru</t>
  </si>
  <si>
    <t>portasegura.pt</t>
  </si>
  <si>
    <t>liyi99.com</t>
  </si>
  <si>
    <t>thestpl.com</t>
  </si>
  <si>
    <t>oachangdao.com</t>
  </si>
  <si>
    <t>quattrocanti.it</t>
  </si>
  <si>
    <t>vromongolpo.com</t>
  </si>
  <si>
    <t>universitariasregias.com</t>
  </si>
  <si>
    <t>oldcommercialroom.de</t>
  </si>
  <si>
    <t>respecttheclothing.com</t>
  </si>
  <si>
    <t>humanconcept.fr</t>
  </si>
  <si>
    <t>villamedici.it</t>
  </si>
  <si>
    <t>itoki.jp</t>
  </si>
  <si>
    <t>bmarket.co</t>
  </si>
  <si>
    <t>ivy-style.com</t>
  </si>
  <si>
    <t>biodex2u.com.my</t>
  </si>
  <si>
    <t>mw1950.com</t>
  </si>
  <si>
    <t>izmirbioenerji.net</t>
  </si>
  <si>
    <t>augmentedrealityhub.info</t>
  </si>
  <si>
    <t>mymedienkompetenz.info</t>
  </si>
  <si>
    <t>artcafemaska.ru</t>
  </si>
  <si>
    <t>vbeyond.com</t>
  </si>
  <si>
    <t>linguaflix.com</t>
  </si>
  <si>
    <t>geyaw.com</t>
  </si>
  <si>
    <t>t2conline.com</t>
  </si>
  <si>
    <t>wisesoftsistemas.com</t>
  </si>
  <si>
    <t>tsunamiedizioni.com</t>
  </si>
  <si>
    <t>uvao.ru</t>
  </si>
  <si>
    <t>aureauk.com</t>
  </si>
  <si>
    <t>fetti.ru</t>
  </si>
  <si>
    <t>bloknot-volgograd.ru</t>
  </si>
  <si>
    <t>infoassef.com.br</t>
  </si>
  <si>
    <t>studiotecnicosardegna.it</t>
  </si>
  <si>
    <t>betaarchive.com</t>
  </si>
  <si>
    <t>onlineviagraprescription.com</t>
  </si>
  <si>
    <t>classicplaces.org</t>
  </si>
  <si>
    <t>it-times.de</t>
  </si>
  <si>
    <t>tennisnow.com</t>
  </si>
  <si>
    <t>tonerdepot.cl</t>
  </si>
  <si>
    <t>safcoproducts.com</t>
  </si>
  <si>
    <t>texcomp.com.pl</t>
  </si>
  <si>
    <t>newqingdao.com</t>
  </si>
  <si>
    <t>njhjz.com</t>
  </si>
  <si>
    <t>donvog.ru</t>
  </si>
  <si>
    <t>buycheaprx.biz</t>
  </si>
  <si>
    <t>yapenghr.com</t>
  </si>
  <si>
    <t>hscsscotland.co.uk</t>
  </si>
  <si>
    <t>sheilaomalley.com</t>
  </si>
  <si>
    <t>froggtoggs.com</t>
  </si>
  <si>
    <t>uaefreeclassifieds.com</t>
  </si>
  <si>
    <t>kolotiloff.ru</t>
  </si>
  <si>
    <t>lnsdk.com</t>
  </si>
  <si>
    <t>manuelromeroifbbpro.com</t>
  </si>
  <si>
    <t>leridi.com.ua</t>
  </si>
  <si>
    <t>externet.hu</t>
  </si>
  <si>
    <t>labrada.com</t>
  </si>
  <si>
    <t>radicalimilano.it</t>
  </si>
  <si>
    <t>digimine.ir</t>
  </si>
  <si>
    <t>it2industry.de</t>
  </si>
  <si>
    <t>shannonheritage.com</t>
  </si>
  <si>
    <t>dzs.pl</t>
  </si>
  <si>
    <t>gameological.com</t>
  </si>
  <si>
    <t>gazeta-pravda.ru</t>
  </si>
  <si>
    <t>dualdiagnosis.org</t>
  </si>
  <si>
    <t>plumnellyshop.com</t>
  </si>
  <si>
    <t>niceforyou.com</t>
  </si>
  <si>
    <t>invictory.org</t>
  </si>
  <si>
    <t>mindfood.com</t>
  </si>
  <si>
    <t>cialisfordailyuse.store</t>
  </si>
  <si>
    <t>estarland.com</t>
  </si>
  <si>
    <t>chefsinc.net</t>
  </si>
  <si>
    <t>okpaydayloansbcash.com</t>
  </si>
  <si>
    <t>shutterchance.com</t>
  </si>
  <si>
    <t>burchardt-apps.dk</t>
  </si>
  <si>
    <t>almaofspain.com</t>
  </si>
  <si>
    <t>escuelaexcelente.es</t>
  </si>
  <si>
    <t>chinaconsulatesf.org</t>
  </si>
  <si>
    <t>icraftsmp.com</t>
  </si>
  <si>
    <t>zhongguolianjie.com</t>
  </si>
  <si>
    <t>asahipress.com</t>
  </si>
  <si>
    <t>ytmag.com</t>
  </si>
  <si>
    <t>elok.info</t>
  </si>
  <si>
    <t>mngbilisim.com</t>
  </si>
  <si>
    <t>vivivit.com</t>
  </si>
  <si>
    <t>marisemijoias.com.br</t>
  </si>
  <si>
    <t>historicmapworks.com</t>
  </si>
  <si>
    <t>bydgoski.pl</t>
  </si>
  <si>
    <t>timehoot.com</t>
  </si>
  <si>
    <t>veolia.fr</t>
  </si>
  <si>
    <t>infowarsshop.com</t>
  </si>
  <si>
    <t>engadin.com</t>
  </si>
  <si>
    <t>novostimira.com</t>
  </si>
  <si>
    <t>qiaoyanshengwu.com</t>
  </si>
  <si>
    <t>mediamarkt.be</t>
  </si>
  <si>
    <t>vinereport.com</t>
  </si>
  <si>
    <t>irm.kz</t>
  </si>
  <si>
    <t>bleva.pl</t>
  </si>
  <si>
    <t>sura.ru</t>
  </si>
  <si>
    <t>londonmidland.com</t>
  </si>
  <si>
    <t>weishengzhi.cn</t>
  </si>
  <si>
    <t>hbdstc.com</t>
  </si>
  <si>
    <t>autorepina.ru</t>
  </si>
  <si>
    <t>sbi3i.com</t>
  </si>
  <si>
    <t>anupan.in</t>
  </si>
  <si>
    <t>odessamedia.net</t>
  </si>
  <si>
    <t>hemisphericinstitute.org</t>
  </si>
  <si>
    <t>natureblognetwork.com</t>
  </si>
  <si>
    <t>wii-attitude.fr</t>
  </si>
  <si>
    <t>mrkzgulf.com</t>
  </si>
  <si>
    <t>easyfreeforum.com</t>
  </si>
  <si>
    <t>enigmaproteam.com</t>
  </si>
  <si>
    <t>sweco.nl</t>
  </si>
  <si>
    <t>djklubi.ee</t>
  </si>
  <si>
    <t>meister-baeder.de</t>
  </si>
  <si>
    <t>livexxxtube.ru</t>
  </si>
  <si>
    <t>3b7f.com</t>
  </si>
  <si>
    <t>icrt.com.tw</t>
  </si>
  <si>
    <t>zzyedu.cn</t>
  </si>
  <si>
    <t>jobhumans.com</t>
  </si>
  <si>
    <t>gmp-architekten.de</t>
  </si>
  <si>
    <t>dragoneye.ch</t>
  </si>
  <si>
    <t>jobbsnack.se</t>
  </si>
  <si>
    <t>wen-jie.com.tw</t>
  </si>
  <si>
    <t>joelpeckham.com</t>
  </si>
  <si>
    <t>lookseekpages.com</t>
  </si>
  <si>
    <t>autoversicherungen.pw</t>
  </si>
  <si>
    <t>creativeboom.co.uk</t>
  </si>
  <si>
    <t>planetbollywood.com</t>
  </si>
  <si>
    <t>turdidesigns.com</t>
  </si>
  <si>
    <t>hljjjb.com</t>
  </si>
  <si>
    <t>hawkcentral.com</t>
  </si>
  <si>
    <t>mapia.ua</t>
  </si>
  <si>
    <t>blancpain-gt-series.com</t>
  </si>
  <si>
    <t>espares.co.uk</t>
  </si>
  <si>
    <t>buycialiscc.com</t>
  </si>
  <si>
    <t>ncbchina.cn</t>
  </si>
  <si>
    <t>lecolededesign.com</t>
  </si>
  <si>
    <t>michigansportscenter.com</t>
  </si>
  <si>
    <t>nashi-turizm.ru</t>
  </si>
  <si>
    <t>cadogu.com</t>
  </si>
  <si>
    <t>az-szambabetonowe.pl</t>
  </si>
  <si>
    <t>retiredbrains.com</t>
  </si>
  <si>
    <t>applytexas.org</t>
  </si>
  <si>
    <t>hq-cuties.info</t>
  </si>
  <si>
    <t>manhattandeclaration.org</t>
  </si>
  <si>
    <t>inverness-courier.co.uk</t>
  </si>
  <si>
    <t>dfwcomm.com</t>
  </si>
  <si>
    <t>ferrellgas.com</t>
  </si>
  <si>
    <t>ipornoonline.info</t>
  </si>
  <si>
    <t>ruscoins.ru</t>
  </si>
  <si>
    <t>viniti.ru</t>
  </si>
  <si>
    <t>xzbooks.com</t>
  </si>
  <si>
    <t>doobious.org</t>
  </si>
  <si>
    <t>playhairgames.org</t>
  </si>
  <si>
    <t>graciaworkcenter.com</t>
  </si>
  <si>
    <t>ac.com</t>
  </si>
  <si>
    <t>pharmasonline.net</t>
  </si>
  <si>
    <t>expresstyle-shop.ru</t>
  </si>
  <si>
    <t>petrozain.com</t>
  </si>
  <si>
    <t>debian.or.jp</t>
  </si>
  <si>
    <t>theheadandtheheart.com</t>
  </si>
  <si>
    <t>pedegoelectricbikes.com</t>
  </si>
  <si>
    <t>jeevansathi.com</t>
  </si>
  <si>
    <t>jupiterascending.com</t>
  </si>
  <si>
    <t>amazinggracemovie.com</t>
  </si>
  <si>
    <t>raybanspascher.com</t>
  </si>
  <si>
    <t>titansports.cn</t>
  </si>
  <si>
    <t>sopadre.com</t>
  </si>
  <si>
    <t>ukgbc.org</t>
  </si>
  <si>
    <t>svai22.ru</t>
  </si>
  <si>
    <t>voucherslug.co.uk</t>
  </si>
  <si>
    <t>sachabada.com</t>
  </si>
  <si>
    <t>xxx-hd-portal.info</t>
  </si>
  <si>
    <t>cppfoto.com</t>
  </si>
  <si>
    <t>fwxgx.com</t>
  </si>
  <si>
    <t>nlsearch.com</t>
  </si>
  <si>
    <t>vitalab.pl</t>
  </si>
  <si>
    <t>photofacefun.com</t>
  </si>
  <si>
    <t>xxx-ui.info</t>
  </si>
  <si>
    <t>r-warsh.com</t>
  </si>
  <si>
    <t>uggsale2017.us</t>
  </si>
  <si>
    <t>billviola.com</t>
  </si>
  <si>
    <t>toyo-ito.co.jp</t>
  </si>
  <si>
    <t>bordelago.com</t>
  </si>
  <si>
    <t>hao0517.com</t>
  </si>
  <si>
    <t>an666.com</t>
  </si>
  <si>
    <t>siam.edu</t>
  </si>
  <si>
    <t>kidshealthyhearts.net</t>
  </si>
  <si>
    <t>goldberg-audit.ru</t>
  </si>
  <si>
    <t>haighousing.org.uk</t>
  </si>
  <si>
    <t>afrashmfg.com</t>
  </si>
  <si>
    <t>paulgilbert.com</t>
  </si>
  <si>
    <t>maxserv.info</t>
  </si>
  <si>
    <t>fo-inter.jp</t>
  </si>
  <si>
    <t>kwadranspozyczka.pl</t>
  </si>
  <si>
    <t>cepp.com.cn</t>
  </si>
  <si>
    <t>bikexprt.com</t>
  </si>
  <si>
    <t>buckcherry.com</t>
  </si>
  <si>
    <t>mic-ro.com</t>
  </si>
  <si>
    <t>animationarchive.org</t>
  </si>
  <si>
    <t>rtlgroup.com</t>
  </si>
  <si>
    <t>bitroad.net</t>
  </si>
  <si>
    <t>collegehunkshaulingjunk.com</t>
  </si>
  <si>
    <t>larbalaise.fr</t>
  </si>
  <si>
    <t>detatec.com</t>
  </si>
  <si>
    <t>konstantin-grcic.com</t>
  </si>
  <si>
    <t>grottapalazzese.it</t>
  </si>
  <si>
    <t>gzmed.gov.cn</t>
  </si>
  <si>
    <t>paranorman.com</t>
  </si>
  <si>
    <t>australesoft.com</t>
  </si>
  <si>
    <t>charlixcxmusic.com</t>
  </si>
  <si>
    <t>captainplanetfoundation.org</t>
  </si>
  <si>
    <t>mengniumama.com</t>
  </si>
  <si>
    <t>pdfzilla.com</t>
  </si>
  <si>
    <t>freedcamp.com</t>
  </si>
  <si>
    <t>pacoo.net</t>
  </si>
  <si>
    <t>institut-ciel.com</t>
  </si>
  <si>
    <t>buymotilium16.top</t>
  </si>
  <si>
    <t>news-round.com</t>
  </si>
  <si>
    <t>culturalvacations.com</t>
  </si>
  <si>
    <t>worldlawdirect.com</t>
  </si>
  <si>
    <t>sildenafil365.top</t>
  </si>
  <si>
    <t>bigredtank.com</t>
  </si>
  <si>
    <t>cooldrives.com</t>
  </si>
  <si>
    <t>ppcc.edu</t>
  </si>
  <si>
    <t>rockvalleycollege.edu</t>
  </si>
  <si>
    <t>kobe9nikeol.us</t>
  </si>
  <si>
    <t>tcxssl.cn</t>
  </si>
  <si>
    <t>bromart.com</t>
  </si>
  <si>
    <t>gbin1.com</t>
  </si>
  <si>
    <t>isiconnect.fr</t>
  </si>
  <si>
    <t>cialis-lowest-price-tadalafil.net</t>
  </si>
  <si>
    <t>postgrad.com</t>
  </si>
  <si>
    <t>pspaudioware.com</t>
  </si>
  <si>
    <t>museotamayo.org</t>
  </si>
  <si>
    <t>beiwang.com</t>
  </si>
  <si>
    <t>carlzimmer.com</t>
  </si>
  <si>
    <t>extremeironing.com</t>
  </si>
  <si>
    <t>worldseriesofpoker.com</t>
  </si>
  <si>
    <t>buytenormin7.top</t>
  </si>
  <si>
    <t>enfsolar.com</t>
  </si>
  <si>
    <t>rocaircraft.com</t>
  </si>
  <si>
    <t>discount-levitrageneric.com</t>
  </si>
  <si>
    <t>lincolnhallchicago.com</t>
  </si>
  <si>
    <t>cyprusair.com</t>
  </si>
  <si>
    <t>invoca.com</t>
  </si>
  <si>
    <t>hippy.com</t>
  </si>
  <si>
    <t>withoutprescription-onlineprednisone.com</t>
  </si>
  <si>
    <t>datapro.net</t>
  </si>
  <si>
    <t>g3journal.org</t>
  </si>
  <si>
    <t>easa.eu.int</t>
  </si>
  <si>
    <t>power-tab.net</t>
  </si>
  <si>
    <t>austria-seek.at</t>
  </si>
  <si>
    <t>avp.ch</t>
  </si>
  <si>
    <t>unionky.edu</t>
  </si>
  <si>
    <t>imagetitan.com</t>
  </si>
  <si>
    <t>vardenafil-247.top</t>
  </si>
  <si>
    <t>digikey.ca</t>
  </si>
  <si>
    <t>unlockiphone22.com</t>
  </si>
  <si>
    <t>asiandubfoundation.com</t>
  </si>
  <si>
    <t>cheapnfljerseysband.com</t>
  </si>
  <si>
    <t>digitalcontentproducer.com</t>
  </si>
  <si>
    <t>thegovmonitor.com</t>
  </si>
  <si>
    <t>birst.com</t>
  </si>
  <si>
    <t>free-loops.com</t>
  </si>
  <si>
    <t>3fnet.com</t>
  </si>
  <si>
    <t>citiesxl.com</t>
  </si>
  <si>
    <t>belletoday.com.ph</t>
  </si>
  <si>
    <t>simtropolis.com</t>
  </si>
  <si>
    <t>qsnjz.org</t>
  </si>
  <si>
    <t>genericviagra2015shop.com</t>
  </si>
  <si>
    <t>rsizr.com</t>
  </si>
  <si>
    <t>unasursg.org</t>
  </si>
  <si>
    <t>rpubs.com</t>
  </si>
  <si>
    <t>twospy.com</t>
  </si>
  <si>
    <t>ecmi.de</t>
  </si>
  <si>
    <t>actalliance.org</t>
  </si>
  <si>
    <t>icmagroup.org</t>
  </si>
  <si>
    <t>smallbusinessbiggame.com</t>
  </si>
  <si>
    <t>koala-app.com</t>
  </si>
  <si>
    <t>albahari.com</t>
  </si>
  <si>
    <t>adept.com</t>
  </si>
  <si>
    <t>fileplay.net</t>
  </si>
  <si>
    <t>thenorthface.com.cn</t>
  </si>
  <si>
    <t>pytest.org</t>
  </si>
  <si>
    <t>eag.com</t>
  </si>
  <si>
    <t>t25mealplan.com</t>
  </si>
  <si>
    <t>gaincapital.com</t>
  </si>
  <si>
    <t>ancientpoint.com</t>
  </si>
  <si>
    <t>suzukikenichi.com</t>
  </si>
  <si>
    <t>znaj-kak.ru</t>
  </si>
  <si>
    <t>revitcity.com</t>
  </si>
  <si>
    <t>ipv6proxy.pro</t>
  </si>
  <si>
    <t>daqinvip.com</t>
  </si>
  <si>
    <t>ayay.co.uk</t>
  </si>
  <si>
    <t>carslicenseplates.com</t>
  </si>
  <si>
    <t>tilaajavastuu.fi</t>
  </si>
  <si>
    <t>crazylister.com</t>
  </si>
  <si>
    <t>paginademedia.ro</t>
  </si>
  <si>
    <t>cecinewyork.com</t>
  </si>
  <si>
    <t>monclersaleoutlet.ch</t>
  </si>
  <si>
    <t>matumbogoldberg.com</t>
  </si>
  <si>
    <t>medianetjapan.com</t>
  </si>
  <si>
    <t>dreamtapestry.ga</t>
  </si>
  <si>
    <t>thesolesupplier.co.uk</t>
  </si>
  <si>
    <t>wr-script.ru</t>
  </si>
  <si>
    <t>autopixx.de</t>
  </si>
  <si>
    <t>minindustria.it</t>
  </si>
  <si>
    <t>wyomingwebco.com</t>
  </si>
  <si>
    <t>aura-aesthetics.com</t>
  </si>
  <si>
    <t>laaloosh.com</t>
  </si>
  <si>
    <t>wisconsinsigns.com</t>
  </si>
  <si>
    <t>olympicfootball.ru</t>
  </si>
  <si>
    <t>facial-skin-care-product.com</t>
  </si>
  <si>
    <t>theysmell.com</t>
  </si>
  <si>
    <t>gulum.net</t>
  </si>
  <si>
    <t>maxallo.com</t>
  </si>
  <si>
    <t>oper-leipzig.de</t>
  </si>
  <si>
    <t>bkc.ru</t>
  </si>
  <si>
    <t>hanmir.com</t>
  </si>
  <si>
    <t>yarreg.ru</t>
  </si>
  <si>
    <t>elhow.ru</t>
  </si>
  <si>
    <t>passarela.com.br</t>
  </si>
  <si>
    <t>tahoespree.com</t>
  </si>
  <si>
    <t>apartment24.by</t>
  </si>
  <si>
    <t>sinexcusasproducciones.com</t>
  </si>
  <si>
    <t>bdsdanang43.com</t>
  </si>
  <si>
    <t>xjjjb.com</t>
  </si>
  <si>
    <t>ellisfinejewelers.com</t>
  </si>
  <si>
    <t>doramakina.com.tr</t>
  </si>
  <si>
    <t>softlay.net</t>
  </si>
  <si>
    <t>greentrans.de</t>
  </si>
  <si>
    <t>rollershutterinstallationlondon.uk</t>
  </si>
  <si>
    <t>buffetyamada.com.br</t>
  </si>
  <si>
    <t>marionhumane.com</t>
  </si>
  <si>
    <t>noria.com</t>
  </si>
  <si>
    <t>aeroe-turistbureau.dk</t>
  </si>
  <si>
    <t>front-doors.ru</t>
  </si>
  <si>
    <t>marketiando.com.ve</t>
  </si>
  <si>
    <t>thermos.jp</t>
  </si>
  <si>
    <t>allinpay.com</t>
  </si>
  <si>
    <t>ccas.ru</t>
  </si>
  <si>
    <t>sassychef.ca</t>
  </si>
  <si>
    <t>corsalista.com</t>
  </si>
  <si>
    <t>lindsaydobsonphotography.com</t>
  </si>
  <si>
    <t>realestate.ru</t>
  </si>
  <si>
    <t>paigntonzoo.org.uk</t>
  </si>
  <si>
    <t>matthewdogrady.com</t>
  </si>
  <si>
    <t>xfemma.com</t>
  </si>
  <si>
    <t>bienetrereunion.org</t>
  </si>
  <si>
    <t>kiees.com</t>
  </si>
  <si>
    <t>factoria.biz</t>
  </si>
  <si>
    <t>promakevl.ru</t>
  </si>
  <si>
    <t>wholelottaent.com</t>
  </si>
  <si>
    <t>11087.net</t>
  </si>
  <si>
    <t>rusglas.ru</t>
  </si>
  <si>
    <t>ganderful.com</t>
  </si>
  <si>
    <t>health-foodcoachberdina.com</t>
  </si>
  <si>
    <t>webadictos.com</t>
  </si>
  <si>
    <t>baraholka-games.ru</t>
  </si>
  <si>
    <t>takemusuaikichel.ru</t>
  </si>
  <si>
    <t>autobarn.com.au</t>
  </si>
  <si>
    <t>karisha.com.au</t>
  </si>
  <si>
    <t>consulentichimici.it</t>
  </si>
  <si>
    <t>kak-dnem.ru</t>
  </si>
  <si>
    <t>worldofo.com</t>
  </si>
  <si>
    <t>katsea.org</t>
  </si>
  <si>
    <t>iptv4smart.ru</t>
  </si>
  <si>
    <t>b9.com.br</t>
  </si>
  <si>
    <t>verdebpm.it</t>
  </si>
  <si>
    <t>countycider.com</t>
  </si>
  <si>
    <t>vizolon.com</t>
  </si>
  <si>
    <t>district196.org</t>
  </si>
  <si>
    <t>mptron.com</t>
  </si>
  <si>
    <t>dveri-vesta21.ru</t>
  </si>
  <si>
    <t>pstgu.ru</t>
  </si>
  <si>
    <t>blogdoiphone.com</t>
  </si>
  <si>
    <t>canalc.com.br</t>
  </si>
  <si>
    <t>belboon.com</t>
  </si>
  <si>
    <t>parsonic-co.com</t>
  </si>
  <si>
    <t>cultoboz.ru</t>
  </si>
  <si>
    <t>chicadi.com</t>
  </si>
  <si>
    <t>nhs24.com</t>
  </si>
  <si>
    <t>wellbankmainsfarm.co.uk</t>
  </si>
  <si>
    <t>spab.org.uk</t>
  </si>
  <si>
    <t>whedon.info</t>
  </si>
  <si>
    <t>web-3.ru</t>
  </si>
  <si>
    <t>r4cardr4i.co.uk</t>
  </si>
  <si>
    <t>cowshedonline.com</t>
  </si>
  <si>
    <t>tobametal.com</t>
  </si>
  <si>
    <t>mmfoodmarket.com</t>
  </si>
  <si>
    <t>iba-hamburg.de</t>
  </si>
  <si>
    <t>moviemezzanine.com</t>
  </si>
  <si>
    <t>ceylonecotravels.com</t>
  </si>
  <si>
    <t>libertygospelok.org</t>
  </si>
  <si>
    <t>pinoquioequipamentos.com.br</t>
  </si>
  <si>
    <t>seats2meet.com</t>
  </si>
  <si>
    <t>yi.com</t>
  </si>
  <si>
    <t>dreams.org.np</t>
  </si>
  <si>
    <t>cute-calendar.com</t>
  </si>
  <si>
    <t>ultimatepaleoguide.com</t>
  </si>
  <si>
    <t>spormedya.net</t>
  </si>
  <si>
    <t>destazio.com</t>
  </si>
  <si>
    <t>remedyleadership.com</t>
  </si>
  <si>
    <t>sgu.se</t>
  </si>
  <si>
    <t>axisinl.com</t>
  </si>
  <si>
    <t>campingservice-fritsch.de</t>
  </si>
  <si>
    <t>insomniainfoblog.com</t>
  </si>
  <si>
    <t>blizzardwatch.com</t>
  </si>
  <si>
    <t>bennobokkyaakaar.com</t>
  </si>
  <si>
    <t>jiu.ac.jp</t>
  </si>
  <si>
    <t>wahneeevents.com</t>
  </si>
  <si>
    <t>gutenberg.de</t>
  </si>
  <si>
    <t>smeshariki.ru</t>
  </si>
  <si>
    <t>stammering.org</t>
  </si>
  <si>
    <t>sosdepannidf.com</t>
  </si>
  <si>
    <t>yourwebhosting.com</t>
  </si>
  <si>
    <t>portaldatransparencia.gov.br</t>
  </si>
  <si>
    <t>learnkathak.com</t>
  </si>
  <si>
    <t>incontri.li</t>
  </si>
  <si>
    <t>otramovida.net</t>
  </si>
  <si>
    <t>leukaemialymphomaresearch.org.uk</t>
  </si>
  <si>
    <t>finagina.com</t>
  </si>
  <si>
    <t>littlebitfunky.com</t>
  </si>
  <si>
    <t>hljkjt.gov.cn</t>
  </si>
  <si>
    <t>genocha-mt2.fr</t>
  </si>
  <si>
    <t>penisvergrotendepillennl.ovh</t>
  </si>
  <si>
    <t>zyczenia-urodzinowe.com.pl</t>
  </si>
  <si>
    <t>sixstarsautosales.com</t>
  </si>
  <si>
    <t>sistemas.com.ec</t>
  </si>
  <si>
    <t>countryside-alliance.org</t>
  </si>
  <si>
    <t>chatel.com</t>
  </si>
  <si>
    <t>thuvienlamdep.vn</t>
  </si>
  <si>
    <t>dugalfoodequipment.com</t>
  </si>
  <si>
    <t>reganyabogados.com</t>
  </si>
  <si>
    <t>tellurideluxury.co</t>
  </si>
  <si>
    <t>umamifish.com</t>
  </si>
  <si>
    <t>tonan.cn</t>
  </si>
  <si>
    <t>panthersdenpizza.com</t>
  </si>
  <si>
    <t>365php.cn</t>
  </si>
  <si>
    <t>nopasf.com</t>
  </si>
  <si>
    <t>bigtakeover.com</t>
  </si>
  <si>
    <t>uniti.la</t>
  </si>
  <si>
    <t>snumnc.net</t>
  </si>
  <si>
    <t>metroparks.com</t>
  </si>
  <si>
    <t>viga-silis.ru</t>
  </si>
  <si>
    <t>heartsonfire.com</t>
  </si>
  <si>
    <t>myanmarjobsdb.com</t>
  </si>
  <si>
    <t>xhzsb.com</t>
  </si>
  <si>
    <t>c-cafe.ru</t>
  </si>
  <si>
    <t>buerklin.com</t>
  </si>
  <si>
    <t>eblogx.com</t>
  </si>
  <si>
    <t>fjordbakken.com</t>
  </si>
  <si>
    <t>paul-joe-beaute.com</t>
  </si>
  <si>
    <t>ostomy.org</t>
  </si>
  <si>
    <t>pcut-cn.com</t>
  </si>
  <si>
    <t>tommyhilfigeroutlet.us</t>
  </si>
  <si>
    <t>medicanimal.com</t>
  </si>
  <si>
    <t>lecomex.com</t>
  </si>
  <si>
    <t>caliper.com</t>
  </si>
  <si>
    <t>cevicheuk.com</t>
  </si>
  <si>
    <t>vidvox.net</t>
  </si>
  <si>
    <t>100iv.club</t>
  </si>
  <si>
    <t>ingenieriadecostos.mx</t>
  </si>
  <si>
    <t>avtomaster.kz</t>
  </si>
  <si>
    <t>ifeverus.ru</t>
  </si>
  <si>
    <t>blevb.com.pl</t>
  </si>
  <si>
    <t>aesham.com</t>
  </si>
  <si>
    <t>faithbooth.com</t>
  </si>
  <si>
    <t>goemerchant.com</t>
  </si>
  <si>
    <t>misreportes.com</t>
  </si>
  <si>
    <t>hebyb.gov.cn</t>
  </si>
  <si>
    <t>rcc.jp</t>
  </si>
  <si>
    <t>sdga.gov.cn</t>
  </si>
  <si>
    <t>landcarenetwork.org</t>
  </si>
  <si>
    <t>my-yves-rocher.ru</t>
  </si>
  <si>
    <t>godowntownraleigh.com</t>
  </si>
  <si>
    <t>xbizhost.com</t>
  </si>
  <si>
    <t>jessicalong.org</t>
  </si>
  <si>
    <t>volkswagen-vans.co.uk</t>
  </si>
  <si>
    <t>gosrc.ru</t>
  </si>
  <si>
    <t>ez-av-products.com</t>
  </si>
  <si>
    <t>hoteliers.com</t>
  </si>
  <si>
    <t>lesoirdalgerie.com</t>
  </si>
  <si>
    <t>simcoereformer.ca</t>
  </si>
  <si>
    <t>hostingrq.com</t>
  </si>
  <si>
    <t>msi-china.com.cn</t>
  </si>
  <si>
    <t>weewx.com</t>
  </si>
  <si>
    <t>esva.net</t>
  </si>
  <si>
    <t>meangamers.com</t>
  </si>
  <si>
    <t>viagragenerika.pw</t>
  </si>
  <si>
    <t>bestmedia.ru</t>
  </si>
  <si>
    <t>ileehoo.com</t>
  </si>
  <si>
    <t>ont.lu</t>
  </si>
  <si>
    <t>auessaysonline.com</t>
  </si>
  <si>
    <t>spca.org</t>
  </si>
  <si>
    <t>germanshepherdcyprus.com</t>
  </si>
  <si>
    <t>be.cx</t>
  </si>
  <si>
    <t>actionpassport.jp</t>
  </si>
  <si>
    <t>forumflash.com</t>
  </si>
  <si>
    <t>treeoflifecenterus.com</t>
  </si>
  <si>
    <t>hagaren.jp</t>
  </si>
  <si>
    <t>andalusiastarnews.com</t>
  </si>
  <si>
    <t>forexunion-ltd.com</t>
  </si>
  <si>
    <t>marrakesh-desert-tours.co.uk</t>
  </si>
  <si>
    <t>ootakicave.com</t>
  </si>
  <si>
    <t>thearoom.net</t>
  </si>
  <si>
    <t>consiliereagroalimentara.ro</t>
  </si>
  <si>
    <t>uwan3d.com</t>
  </si>
  <si>
    <t>gangbang-team.de</t>
  </si>
  <si>
    <t>analnaya-princessa.info</t>
  </si>
  <si>
    <t>cuties-tube.info</t>
  </si>
  <si>
    <t>homebridge.com</t>
  </si>
  <si>
    <t>klubnichka-kiss.info</t>
  </si>
  <si>
    <t>flowerchina.net</t>
  </si>
  <si>
    <t>helloparty.com.cn</t>
  </si>
  <si>
    <t>darntough.com</t>
  </si>
  <si>
    <t>trendyol.com</t>
  </si>
  <si>
    <t>brennansneworleans.com</t>
  </si>
  <si>
    <t>porno-malinka.info</t>
  </si>
  <si>
    <t>escortguide.co.uk</t>
  </si>
  <si>
    <t>gloriaferrer.com</t>
  </si>
  <si>
    <t>overtindia.org</t>
  </si>
  <si>
    <t>jkypos.com.cn</t>
  </si>
  <si>
    <t>twitnest.com</t>
  </si>
  <si>
    <t>cassandra2.com</t>
  </si>
  <si>
    <t>ecwpress.com</t>
  </si>
  <si>
    <t>fengshileyuan.com</t>
  </si>
  <si>
    <t>hd-zz.info</t>
  </si>
  <si>
    <t>better.tv</t>
  </si>
  <si>
    <t>levitrabest.xyz</t>
  </si>
  <si>
    <t>videobox.com</t>
  </si>
  <si>
    <t>comwp-material.net</t>
  </si>
  <si>
    <t>heavengifts.com</t>
  </si>
  <si>
    <t>watercorporation.com.au</t>
  </si>
  <si>
    <t>v-popu-movies.info</t>
  </si>
  <si>
    <t>skyairline.com</t>
  </si>
  <si>
    <t>visitomaha.com</t>
  </si>
  <si>
    <t>nardo-sports.fr</t>
  </si>
  <si>
    <t>the-glow-experience.com</t>
  </si>
  <si>
    <t>lzamc.com</t>
  </si>
  <si>
    <t>massiveawesome.com</t>
  </si>
  <si>
    <t>starkstate.edu</t>
  </si>
  <si>
    <t>hermesoutlet.us</t>
  </si>
  <si>
    <t>homenewshere.com</t>
  </si>
  <si>
    <t>hifx.co.uk</t>
  </si>
  <si>
    <t>anokacounty.us</t>
  </si>
  <si>
    <t>jilinbaobao.com</t>
  </si>
  <si>
    <t>bowers-wilkins.co.uk</t>
  </si>
  <si>
    <t>rox.com.cn</t>
  </si>
  <si>
    <t>2014oakleysunglasses.com</t>
  </si>
  <si>
    <t>beauxpaint.com</t>
  </si>
  <si>
    <t>qj001.com</t>
  </si>
  <si>
    <t>casy-net.top</t>
  </si>
  <si>
    <t>fleminghomes.co.uk</t>
  </si>
  <si>
    <t>hankooktireusa.com</t>
  </si>
  <si>
    <t>vicien.com</t>
  </si>
  <si>
    <t>experientia.com</t>
  </si>
  <si>
    <t>netgreenworks.com</t>
  </si>
  <si>
    <t>nguoimiennui.com</t>
  </si>
  <si>
    <t>cincgraf.es</t>
  </si>
  <si>
    <t>americantheatrewing.org</t>
  </si>
  <si>
    <t>radomes.org</t>
  </si>
  <si>
    <t>novanewsnow.com</t>
  </si>
  <si>
    <t>sciencepaperwriting.com</t>
  </si>
  <si>
    <t>intall.nl</t>
  </si>
  <si>
    <t>98oi.ru</t>
  </si>
  <si>
    <t>buyretina3.top</t>
  </si>
  <si>
    <t>zionlyone.fr</t>
  </si>
  <si>
    <t>sks-keyservers.net</t>
  </si>
  <si>
    <t>buyalbendazole17.top</t>
  </si>
  <si>
    <t>hostse.com</t>
  </si>
  <si>
    <t>share-international.org</t>
  </si>
  <si>
    <t>xiang-yu.com</t>
  </si>
  <si>
    <t>veja.org</t>
  </si>
  <si>
    <t>businessday.com.au</t>
  </si>
  <si>
    <t>visitingmontgomery.com</t>
  </si>
  <si>
    <t>flyingblue.com</t>
  </si>
  <si>
    <t>stormcarib.com</t>
  </si>
  <si>
    <t>online-cialistadalafil.net</t>
  </si>
  <si>
    <t>ccxcc.com</t>
  </si>
  <si>
    <t>duanereade.com</t>
  </si>
  <si>
    <t>xianayi.com</t>
  </si>
  <si>
    <t>fish-marketing.com</t>
  </si>
  <si>
    <t>topsourcemedia.com</t>
  </si>
  <si>
    <t>capitalgainsandgames.com</t>
  </si>
  <si>
    <t>cordura.com</t>
  </si>
  <si>
    <t>plazahotelcasino.com</t>
  </si>
  <si>
    <t>flybaboo.com</t>
  </si>
  <si>
    <t>pinetreeweb.com</t>
  </si>
  <si>
    <t>zealllc.com</t>
  </si>
  <si>
    <t>sxqcbaby.com</t>
  </si>
  <si>
    <t>forbestraveler.com</t>
  </si>
  <si>
    <t>psychforums.com</t>
  </si>
  <si>
    <t>shipandbunker.com</t>
  </si>
  <si>
    <t>wrcthegame.com</t>
  </si>
  <si>
    <t>wealthsimple.com</t>
  </si>
  <si>
    <t>trackitonline.ru</t>
  </si>
  <si>
    <t>hipforums.com</t>
  </si>
  <si>
    <t>madefreshly.com</t>
  </si>
  <si>
    <t>iadr.com</t>
  </si>
  <si>
    <t>theventure.com</t>
  </si>
  <si>
    <t>swcs.org</t>
  </si>
  <si>
    <t>lozonegroup.com</t>
  </si>
  <si>
    <t>trueviralnews.com</t>
  </si>
  <si>
    <t>brattle.com</t>
  </si>
  <si>
    <t>mercksource.com</t>
  </si>
  <si>
    <t>ast.com</t>
  </si>
  <si>
    <t>zencoder.com</t>
  </si>
  <si>
    <t>phoenixdesertsafaritours.com</t>
  </si>
  <si>
    <t>perunature.com</t>
  </si>
  <si>
    <t>kidcyber.com.au</t>
  </si>
  <si>
    <t>skybbt.com</t>
  </si>
  <si>
    <t>sciencecentric.com</t>
  </si>
  <si>
    <t>manhattan-products.com</t>
  </si>
  <si>
    <t>lablaa.org</t>
  </si>
  <si>
    <t>orisinal.com</t>
  </si>
  <si>
    <t>webhostdir.com</t>
  </si>
  <si>
    <t>yourpsp.com</t>
  </si>
  <si>
    <t>coupa.com</t>
  </si>
  <si>
    <t>5754.cn</t>
  </si>
  <si>
    <t>hailpixel.com</t>
  </si>
  <si>
    <t>weilanhaian.com</t>
  </si>
  <si>
    <t>backgroundcheckalllarry.party</t>
  </si>
  <si>
    <t>skolelinux.org</t>
  </si>
  <si>
    <t>freedomboxfoundation.org</t>
  </si>
  <si>
    <t>unprme.org</t>
  </si>
  <si>
    <t>ipra.org</t>
  </si>
  <si>
    <t>connect.org.uk</t>
  </si>
  <si>
    <t>darwinports.com</t>
  </si>
  <si>
    <t>qhtv.cn</t>
  </si>
  <si>
    <t>alittleclaireification.com</t>
  </si>
  <si>
    <t>locustgroveenterprises.com</t>
  </si>
  <si>
    <t>locanto.co.za</t>
  </si>
  <si>
    <t>kstyle.com</t>
  </si>
  <si>
    <t>kl.dk</t>
  </si>
  <si>
    <t>kbacha.com</t>
  </si>
  <si>
    <t>moevikno.com.ua</t>
  </si>
  <si>
    <t>harvesttotable.com</t>
  </si>
  <si>
    <t>cateringdiperdi.com</t>
  </si>
  <si>
    <t>fnomceo.it</t>
  </si>
  <si>
    <t>wowgirls.com</t>
  </si>
  <si>
    <t>proximedia.be</t>
  </si>
  <si>
    <t>okxia.cn</t>
  </si>
  <si>
    <t>archadeck.com</t>
  </si>
  <si>
    <t>havenly.com</t>
  </si>
  <si>
    <t>subway.co.jp</t>
  </si>
  <si>
    <t>les-vins.org</t>
  </si>
  <si>
    <t>npo-homepage.go.jp</t>
  </si>
  <si>
    <t>toonbarn.com</t>
  </si>
  <si>
    <t>jusline.de</t>
  </si>
  <si>
    <t>medico.de</t>
  </si>
  <si>
    <t>behavhealth.ml</t>
  </si>
  <si>
    <t>omgdownload.ws</t>
  </si>
  <si>
    <t>caringmedicine.ga</t>
  </si>
  <si>
    <t>ideal-standard.co.uk</t>
  </si>
  <si>
    <t>allhzkj.com</t>
  </si>
  <si>
    <t>visma.no</t>
  </si>
  <si>
    <t>360doc.cn</t>
  </si>
  <si>
    <t>3oaq3lgf23.ru</t>
  </si>
  <si>
    <t>easyticket.de</t>
  </si>
  <si>
    <t>kenfm.de</t>
  </si>
  <si>
    <t>deastore.com</t>
  </si>
  <si>
    <t>in189.com</t>
  </si>
  <si>
    <t>brutalasia.com</t>
  </si>
  <si>
    <t>chinaswitch.com</t>
  </si>
  <si>
    <t>healthy-delicious.com</t>
  </si>
  <si>
    <t>technoseum.de</t>
  </si>
  <si>
    <t>wenbogong.com</t>
  </si>
  <si>
    <t>medizinfuchs.de</t>
  </si>
  <si>
    <t>flensburg-online.de</t>
  </si>
  <si>
    <t>0573star.com</t>
  </si>
  <si>
    <t>mirror.gov.cn</t>
  </si>
  <si>
    <t>apexcleaningco.com</t>
  </si>
  <si>
    <t>xbjxbz.com</t>
  </si>
  <si>
    <t>sharelook.de</t>
  </si>
  <si>
    <t>surefit.net</t>
  </si>
  <si>
    <t>doctor-u.ru</t>
  </si>
  <si>
    <t>chinchristianchurch.com</t>
  </si>
  <si>
    <t>ahhyjt.cn</t>
  </si>
  <si>
    <t>hertz.it</t>
  </si>
  <si>
    <t>klimabuendnis.org</t>
  </si>
  <si>
    <t>northdakotatv.com</t>
  </si>
  <si>
    <t>grindunit.com</t>
  </si>
  <si>
    <t>kabelbw.de</t>
  </si>
  <si>
    <t>alphasvet.ru</t>
  </si>
  <si>
    <t>youxuan.info</t>
  </si>
  <si>
    <t>pazdrav.com</t>
  </si>
  <si>
    <t>ameriwhiz.com</t>
  </si>
  <si>
    <t>adultmagstore.co.uk</t>
  </si>
  <si>
    <t>historvius.com</t>
  </si>
  <si>
    <t>bars-service.ru</t>
  </si>
  <si>
    <t>revistafatorbrasil.com.br</t>
  </si>
  <si>
    <t>sport-builds.ru</t>
  </si>
  <si>
    <t>canyoustayfordinner.com</t>
  </si>
  <si>
    <t>vapook.com</t>
  </si>
  <si>
    <t>wandringagain.com</t>
  </si>
  <si>
    <t>swishcarrental.sg</t>
  </si>
  <si>
    <t>wjjeeps.com</t>
  </si>
  <si>
    <t>ebiene.de</t>
  </si>
  <si>
    <t>speedbusiness.co.jp</t>
  </si>
  <si>
    <t>jeffpearlman.com</t>
  </si>
  <si>
    <t>romaniacurata.ro</t>
  </si>
  <si>
    <t>diplomsx.com</t>
  </si>
  <si>
    <t>museum-chelny.ru</t>
  </si>
  <si>
    <t>evaric.org</t>
  </si>
  <si>
    <t>sexyafricangirls.org</t>
  </si>
  <si>
    <t>hampshire.org.uk</t>
  </si>
  <si>
    <t>babineefmpp.com</t>
  </si>
  <si>
    <t>ravelo.pl</t>
  </si>
  <si>
    <t>thelmafriends.com</t>
  </si>
  <si>
    <t>soha-li.ir</t>
  </si>
  <si>
    <t>xianshan.cn</t>
  </si>
  <si>
    <t>50milfs.com</t>
  </si>
  <si>
    <t>portcityinsurancegroup.com</t>
  </si>
  <si>
    <t>senasauto.com</t>
  </si>
  <si>
    <t>theuniversalempath101.com</t>
  </si>
  <si>
    <t>vzayemodiya.net</t>
  </si>
  <si>
    <t>apply-usa-visa.org</t>
  </si>
  <si>
    <t>wasmer.pl</t>
  </si>
  <si>
    <t>fragrantica.ru</t>
  </si>
  <si>
    <t>ingress-store.com</t>
  </si>
  <si>
    <t>tuesdaysheart.com</t>
  </si>
  <si>
    <t>german-apparel.de</t>
  </si>
  <si>
    <t>precisiongrafica.com.co</t>
  </si>
  <si>
    <t>hauspanther.com</t>
  </si>
  <si>
    <t>royalcarrot.com</t>
  </si>
  <si>
    <t>softzone.es</t>
  </si>
  <si>
    <t>bild.org.uk</t>
  </si>
  <si>
    <t>experimentarium.dk</t>
  </si>
  <si>
    <t>andeanfarmers.com</t>
  </si>
  <si>
    <t>oxin-iso.ir</t>
  </si>
  <si>
    <t>cinthiaaquino.com</t>
  </si>
  <si>
    <t>siphr.org</t>
  </si>
  <si>
    <t>lebonforum.com</t>
  </si>
  <si>
    <t>qkankan.com</t>
  </si>
  <si>
    <t>newparadisetropea.it</t>
  </si>
  <si>
    <t>mj.org.cn</t>
  </si>
  <si>
    <t>grough.co.uk</t>
  </si>
  <si>
    <t>infinita.com.co</t>
  </si>
  <si>
    <t>ssmandal.org</t>
  </si>
  <si>
    <t>definehair.com.au</t>
  </si>
  <si>
    <t>prairiestateoutdoors.com</t>
  </si>
  <si>
    <t>tradecardsonline.com</t>
  </si>
  <si>
    <t>hosnyfoundation.org</t>
  </si>
  <si>
    <t>data.gov.in</t>
  </si>
  <si>
    <t>aleksandra-serd.com.ua</t>
  </si>
  <si>
    <t>specstroytech.ru</t>
  </si>
  <si>
    <t>oscar-m.com</t>
  </si>
  <si>
    <t>hotel-koelnbonn.de</t>
  </si>
  <si>
    <t>nch.com.tw</t>
  </si>
  <si>
    <t>beowulf7.com</t>
  </si>
  <si>
    <t>easleytennislessons.com</t>
  </si>
  <si>
    <t>digitalcareers.eu</t>
  </si>
  <si>
    <t>yasenxa.com</t>
  </si>
  <si>
    <t>ee-garage.com</t>
  </si>
  <si>
    <t>americanchuckwagon.org</t>
  </si>
  <si>
    <t>dkpto.dk</t>
  </si>
  <si>
    <t>diflucan-fluconazole.website</t>
  </si>
  <si>
    <t>thesietch.org</t>
  </si>
  <si>
    <t>misspandora.fr</t>
  </si>
  <si>
    <t>viagra-vente.net</t>
  </si>
  <si>
    <t>livingthenourishedlife.com</t>
  </si>
  <si>
    <t>storesupplyandfixtures.com</t>
  </si>
  <si>
    <t>antagonistikotita.gr</t>
  </si>
  <si>
    <t>na.com</t>
  </si>
  <si>
    <t>psychologyofeating.com</t>
  </si>
  <si>
    <t>sciongroupbd.com</t>
  </si>
  <si>
    <t>eahoosoft.com</t>
  </si>
  <si>
    <t>zvezda.ru</t>
  </si>
  <si>
    <t>blumau.com</t>
  </si>
  <si>
    <t>vzbtm.ru</t>
  </si>
  <si>
    <t>echecslibourne.fr</t>
  </si>
  <si>
    <t>telia.no</t>
  </si>
  <si>
    <t>prontinho.pt</t>
  </si>
  <si>
    <t>zipworld.co.uk</t>
  </si>
  <si>
    <t>telegrafua.com</t>
  </si>
  <si>
    <t>musik-service.de</t>
  </si>
  <si>
    <t>kathmandu.com.au</t>
  </si>
  <si>
    <t>carmenautorepair.com</t>
  </si>
  <si>
    <t>clhg.com</t>
  </si>
  <si>
    <t>shannonairport.com</t>
  </si>
  <si>
    <t>bemastech.com</t>
  </si>
  <si>
    <t>organzamu.com</t>
  </si>
  <si>
    <t>theflorentine.net</t>
  </si>
  <si>
    <t>onlinegenericcialis20mg.com</t>
  </si>
  <si>
    <t>fadigaandco.com</t>
  </si>
  <si>
    <t>letschange.ru</t>
  </si>
  <si>
    <t>ltcconline.net</t>
  </si>
  <si>
    <t>macosxtips.co.uk</t>
  </si>
  <si>
    <t>helpful30days.com</t>
  </si>
  <si>
    <t>omnicoreagency.com</t>
  </si>
  <si>
    <t>iblackbird.com</t>
  </si>
  <si>
    <t>masimas.com</t>
  </si>
  <si>
    <t>ube-sns.com</t>
  </si>
  <si>
    <t>contextly.com</t>
  </si>
  <si>
    <t>paydayloansnxy.com</t>
  </si>
  <si>
    <t>adultsites.co</t>
  </si>
  <si>
    <t>bingocardcreator.com</t>
  </si>
  <si>
    <t>soundstagedirect.com</t>
  </si>
  <si>
    <t>holifestival.com</t>
  </si>
  <si>
    <t>turbopumpservice.com</t>
  </si>
  <si>
    <t>motifitapp.com</t>
  </si>
  <si>
    <t>maiadigital.pt</t>
  </si>
  <si>
    <t>bigfishtackle.com</t>
  </si>
  <si>
    <t>shoproduct.fr</t>
  </si>
  <si>
    <t>civshop.com</t>
  </si>
  <si>
    <t>divxonline.info</t>
  </si>
  <si>
    <t>bostonsuburbancoach.com</t>
  </si>
  <si>
    <t>jonho-china.com</t>
  </si>
  <si>
    <t>ill.ru</t>
  </si>
  <si>
    <t>51ctzs.com</t>
  </si>
  <si>
    <t>share-dollar.com</t>
  </si>
  <si>
    <t>inet.co.th</t>
  </si>
  <si>
    <t>dotnetsql.com</t>
  </si>
  <si>
    <t>bacelor.it</t>
  </si>
  <si>
    <t>tattowel.ru</t>
  </si>
  <si>
    <t>arriva.co.uk</t>
  </si>
  <si>
    <t>convention.gop</t>
  </si>
  <si>
    <t>gop</t>
  </si>
  <si>
    <t>acaiworld.it</t>
  </si>
  <si>
    <t>huntz.cn</t>
  </si>
  <si>
    <t>hachette.com</t>
  </si>
  <si>
    <t>pearson.fr</t>
  </si>
  <si>
    <t>hzaspt.edu.cn</t>
  </si>
  <si>
    <t>dqdw.cn</t>
  </si>
  <si>
    <t>birleague.com</t>
  </si>
  <si>
    <t>wolfpark.org</t>
  </si>
  <si>
    <t>citibank.com.tw</t>
  </si>
  <si>
    <t>maantok-ent.com</t>
  </si>
  <si>
    <t>rubbermaidcommercial.com</t>
  </si>
  <si>
    <t>shop-bronx.ru</t>
  </si>
  <si>
    <t>yoga.org.cn</t>
  </si>
  <si>
    <t>artistarena.com</t>
  </si>
  <si>
    <t>fioricetdirect2k.com</t>
  </si>
  <si>
    <t>petermanoukian.com</t>
  </si>
  <si>
    <t>cresset-travel.com</t>
  </si>
  <si>
    <t>xp-e.net</t>
  </si>
  <si>
    <t>newprigorod.ru</t>
  </si>
  <si>
    <t>surfcityusa.com</t>
  </si>
  <si>
    <t>pella.pl</t>
  </si>
  <si>
    <t>mba-institutes.com</t>
  </si>
  <si>
    <t>retrociclismo.com</t>
  </si>
  <si>
    <t>augmentin.mom</t>
  </si>
  <si>
    <t>makindia.in</t>
  </si>
  <si>
    <t>budujemydom.pl</t>
  </si>
  <si>
    <t>pga.org.au</t>
  </si>
  <si>
    <t>systenance.com</t>
  </si>
  <si>
    <t>neolien.org</t>
  </si>
  <si>
    <t>waytoblue.com</t>
  </si>
  <si>
    <t>the4seasons.jp</t>
  </si>
  <si>
    <t>njoyn.com</t>
  </si>
  <si>
    <t>brazzers-delux.info</t>
  </si>
  <si>
    <t>espivblogs.net</t>
  </si>
  <si>
    <t>timtebowfoundation.org</t>
  </si>
  <si>
    <t>arcaracing.com</t>
  </si>
  <si>
    <t>porno-porka.info</t>
  </si>
  <si>
    <t>nikon.ca</t>
  </si>
  <si>
    <t>khaledhosseini.com</t>
  </si>
  <si>
    <t>locatemedsonline.com</t>
  </si>
  <si>
    <t>lu1946.com</t>
  </si>
  <si>
    <t>chinaielts.com</t>
  </si>
  <si>
    <t>sleepnomorenyc.com</t>
  </si>
  <si>
    <t>jeepkings.ca</t>
  </si>
  <si>
    <t>caroleking.com</t>
  </si>
  <si>
    <t>bluecg.net</t>
  </si>
  <si>
    <t>ninety-nines.org</t>
  </si>
  <si>
    <t>wearethorn.org</t>
  </si>
  <si>
    <t>forum-web.fr</t>
  </si>
  <si>
    <t>adwokat-katowice-as.pl</t>
  </si>
  <si>
    <t>gxfic.org.cn</t>
  </si>
  <si>
    <t>cadmarket.ru</t>
  </si>
  <si>
    <t>eptrc.com</t>
  </si>
  <si>
    <t>era.pl</t>
  </si>
  <si>
    <t>pepperstyle.ru</t>
  </si>
  <si>
    <t>okboom.cn</t>
  </si>
  <si>
    <t>jockeyjournal.com</t>
  </si>
  <si>
    <t>onderneemopinternet.nl</t>
  </si>
  <si>
    <t>northeastshooters.com</t>
  </si>
  <si>
    <t>recordedbooks.com</t>
  </si>
  <si>
    <t>streamingfaith.com</t>
  </si>
  <si>
    <t>brazzers-movies.info</t>
  </si>
  <si>
    <t>tres-bien.com</t>
  </si>
  <si>
    <t>tube-malinka.info</t>
  </si>
  <si>
    <t>daedai.com</t>
  </si>
  <si>
    <t>lewisandclarktrail.com</t>
  </si>
  <si>
    <t>twoboots.com</t>
  </si>
  <si>
    <t>zdsoft.com</t>
  </si>
  <si>
    <t>oyo.co.jp</t>
  </si>
  <si>
    <t>paramountshadow.com</t>
  </si>
  <si>
    <t>stkip-garut.ac.id</t>
  </si>
  <si>
    <t>semiconductor-today.com</t>
  </si>
  <si>
    <t>mnogoporno.info</t>
  </si>
  <si>
    <t>boom-app.com</t>
  </si>
  <si>
    <t>fiamm.com</t>
  </si>
  <si>
    <t>visitwilliamsburg.com</t>
  </si>
  <si>
    <t>kafila.org</t>
  </si>
  <si>
    <t>iqoo.com</t>
  </si>
  <si>
    <t>findit.pl</t>
  </si>
  <si>
    <t>elbalad.news</t>
  </si>
  <si>
    <t>brandywinemuseum.org</t>
  </si>
  <si>
    <t>myupload.dk</t>
  </si>
  <si>
    <t>daytonartinstitute.org</t>
  </si>
  <si>
    <t>masscec.com</t>
  </si>
  <si>
    <t>gay.gl</t>
  </si>
  <si>
    <t>accessfund.org</t>
  </si>
  <si>
    <t>stenhouse.com</t>
  </si>
  <si>
    <t>oasisatdeathvalley.com</t>
  </si>
  <si>
    <t>xn--e1akdcfflu1c1d.xn--p1ai</t>
  </si>
  <si>
    <t>Ñ€ÐµÐ¼Ð¾Ð½Ñ‚ÐºÐ»ÑŽÑ‡.Ñ€Ñ„</t>
  </si>
  <si>
    <t>bilgemen.com</t>
  </si>
  <si>
    <t>bssa.org.uk</t>
  </si>
  <si>
    <t>cyanspring.com</t>
  </si>
  <si>
    <t>smetjetgroup.com</t>
  </si>
  <si>
    <t>wholesalejerseysnflfromchina.com</t>
  </si>
  <si>
    <t>leguidedesconnaisseurs.be</t>
  </si>
  <si>
    <t>btlaw.com</t>
  </si>
  <si>
    <t>grimaldiforum.com</t>
  </si>
  <si>
    <t>wkzo.com</t>
  </si>
  <si>
    <t>kinhing.net</t>
  </si>
  <si>
    <t>wuigh.org</t>
  </si>
  <si>
    <t>kuran.gen.tr</t>
  </si>
  <si>
    <t>blazrobar.com</t>
  </si>
  <si>
    <t>lookindia.com</t>
  </si>
  <si>
    <t>polskastacja.pl</t>
  </si>
  <si>
    <t>revia100.top</t>
  </si>
  <si>
    <t>boomersparks.com</t>
  </si>
  <si>
    <t>apsifor.com</t>
  </si>
  <si>
    <t>iranbestoffer.com</t>
  </si>
  <si>
    <t>museum.com</t>
  </si>
  <si>
    <t>irsnsw.asn.au</t>
  </si>
  <si>
    <t>tristandc.com</t>
  </si>
  <si>
    <t>westechrigging.com</t>
  </si>
  <si>
    <t>j-source.ca</t>
  </si>
  <si>
    <t>theepicenter.com</t>
  </si>
  <si>
    <t>theory11.com</t>
  </si>
  <si>
    <t>bentyl25.gdn</t>
  </si>
  <si>
    <t>clintonbushhaitifund.org</t>
  </si>
  <si>
    <t>mwt.net</t>
  </si>
  <si>
    <t>buyprednisone12.top</t>
  </si>
  <si>
    <t>aswatmasriya.com</t>
  </si>
  <si>
    <t>retina365.gdn</t>
  </si>
  <si>
    <t>fastgate.it</t>
  </si>
  <si>
    <t>vipjerseys4u.info</t>
  </si>
  <si>
    <t>nextround.net</t>
  </si>
  <si>
    <t>cosdna.com</t>
  </si>
  <si>
    <t>foreword.sg</t>
  </si>
  <si>
    <t>shidaxuan.com</t>
  </si>
  <si>
    <t>antabusefast.com</t>
  </si>
  <si>
    <t>buyadalat2017.top</t>
  </si>
  <si>
    <t>uncoma.edu.ar</t>
  </si>
  <si>
    <t>peinture-isolation-guicheteau.fr</t>
  </si>
  <si>
    <t>webex.com.hk</t>
  </si>
  <si>
    <t>themble.com</t>
  </si>
  <si>
    <t>iclg.co.uk</t>
  </si>
  <si>
    <t>worldofraids.com</t>
  </si>
  <si>
    <t>slingshot.co.nz</t>
  </si>
  <si>
    <t>wfdf.org</t>
  </si>
  <si>
    <t>dayuntongzhou.com</t>
  </si>
  <si>
    <t>fzjsxy.com</t>
  </si>
  <si>
    <t>o571.com</t>
  </si>
  <si>
    <t>buysildenafil7.gdn</t>
  </si>
  <si>
    <t>seroquel16.gdn</t>
  </si>
  <si>
    <t>afpc.org</t>
  </si>
  <si>
    <t>headfonia.com</t>
  </si>
  <si>
    <t>sabrinaglas.de</t>
  </si>
  <si>
    <t>revia2011.top</t>
  </si>
  <si>
    <t>ncrc.org</t>
  </si>
  <si>
    <t>buycafergot50.top</t>
  </si>
  <si>
    <t>nanyanzhiyin.cn</t>
  </si>
  <si>
    <t>williamcalvin.com</t>
  </si>
  <si>
    <t>outsidemag.com</t>
  </si>
  <si>
    <t>csm.org.cn</t>
  </si>
  <si>
    <t>asharq-e.com</t>
  </si>
  <si>
    <t>messi.com</t>
  </si>
  <si>
    <t>global-blue.com</t>
  </si>
  <si>
    <t>crunchzilla.com</t>
  </si>
  <si>
    <t>mailbase.ac.uk</t>
  </si>
  <si>
    <t>scholarshipportal.com</t>
  </si>
  <si>
    <t>ablemedia.com</t>
  </si>
  <si>
    <t>pio.gov.cy</t>
  </si>
  <si>
    <t>cjb.com</t>
  </si>
  <si>
    <t>metaclassofnil.com</t>
  </si>
  <si>
    <t>mattmahoney.net</t>
  </si>
  <si>
    <t>chopin.pl</t>
  </si>
  <si>
    <t>gmod.org</t>
  </si>
  <si>
    <t>knightonlineworld.com</t>
  </si>
  <si>
    <t>burrrn.net</t>
  </si>
  <si>
    <t>onlineprogrammingbooks.com</t>
  </si>
  <si>
    <t>xcdroast.org</t>
  </si>
  <si>
    <t>zfsonlinux.org</t>
  </si>
  <si>
    <t>reaxys.com</t>
  </si>
  <si>
    <t>xdesktopwallpapers.com</t>
  </si>
  <si>
    <t>modniyportal.ru</t>
  </si>
  <si>
    <t>ixuela.com</t>
  </si>
  <si>
    <t>pfahlbauten.de</t>
  </si>
  <si>
    <t>touchlab.jp</t>
  </si>
  <si>
    <t>judobund.de</t>
  </si>
  <si>
    <t>mymotherandi.com</t>
  </si>
  <si>
    <t>behindertenbeauftragter.de</t>
  </si>
  <si>
    <t>carblogindia.com</t>
  </si>
  <si>
    <t>reachword.com</t>
  </si>
  <si>
    <t>commentfaiton.com</t>
  </si>
  <si>
    <t>aqua-park.jp</t>
  </si>
  <si>
    <t>brievenaanesther.nl</t>
  </si>
  <si>
    <t>missysue.com</t>
  </si>
  <si>
    <t>lccrm.com</t>
  </si>
  <si>
    <t>getandroidstuff.com</t>
  </si>
  <si>
    <t>mesintekno.com</t>
  </si>
  <si>
    <t>diariodesign.com</t>
  </si>
  <si>
    <t>smalofts.co.uk</t>
  </si>
  <si>
    <t>bilbasen.dk</t>
  </si>
  <si>
    <t>domeng.cn</t>
  </si>
  <si>
    <t>pickjoomla.com</t>
  </si>
  <si>
    <t>productionparadise.com</t>
  </si>
  <si>
    <t>spermswap.com</t>
  </si>
  <si>
    <t>plastall.com.ua</t>
  </si>
  <si>
    <t>edn.cn</t>
  </si>
  <si>
    <t>subseaworldnews.com</t>
  </si>
  <si>
    <t>bic-media.com</t>
  </si>
  <si>
    <t>geminifood.gr</t>
  </si>
  <si>
    <t>nctv.nc</t>
  </si>
  <si>
    <t>leanlog.de</t>
  </si>
  <si>
    <t>italkradio.today</t>
  </si>
  <si>
    <t>vasantinfotech.com</t>
  </si>
  <si>
    <t>mednat.org</t>
  </si>
  <si>
    <t>bizocean.jp</t>
  </si>
  <si>
    <t>arksuppliesonline.com</t>
  </si>
  <si>
    <t>garaga.com</t>
  </si>
  <si>
    <t>gifwave.com</t>
  </si>
  <si>
    <t>tonglvyou.com</t>
  </si>
  <si>
    <t>ivegfood.com</t>
  </si>
  <si>
    <t>indian-porn-galleries.com</t>
  </si>
  <si>
    <t>cas-consult.net</t>
  </si>
  <si>
    <t>ssat.me</t>
  </si>
  <si>
    <t>katzforums.com</t>
  </si>
  <si>
    <t>isd-shopsysteme.de</t>
  </si>
  <si>
    <t>open-russia.su</t>
  </si>
  <si>
    <t>gallery-gon.ru</t>
  </si>
  <si>
    <t>steroidly.com</t>
  </si>
  <si>
    <t>kitchenaid.ca</t>
  </si>
  <si>
    <t>lineshapespace.com</t>
  </si>
  <si>
    <t>hebban.nl</t>
  </si>
  <si>
    <t>pedagogik.ru</t>
  </si>
  <si>
    <t>kgbremovals.com.au</t>
  </si>
  <si>
    <t>hepatitisc-sovaldigenericbuy.com</t>
  </si>
  <si>
    <t>zurich.co.jp</t>
  </si>
  <si>
    <t>kasconsultancy.org</t>
  </si>
  <si>
    <t>dk-olimp.ru</t>
  </si>
  <si>
    <t>linjunfu.com</t>
  </si>
  <si>
    <t>greenature-package.com.au</t>
  </si>
  <si>
    <t>fdg-aip.co.uk</t>
  </si>
  <si>
    <t>geotechpoint.com</t>
  </si>
  <si>
    <t>runtucn.com</t>
  </si>
  <si>
    <t>worldclassadvantage.com</t>
  </si>
  <si>
    <t>alphabusines.ru</t>
  </si>
  <si>
    <t>tipografia-carvalho.com</t>
  </si>
  <si>
    <t>pointao.com</t>
  </si>
  <si>
    <t>xsxx168.com</t>
  </si>
  <si>
    <t>win-er.eu</t>
  </si>
  <si>
    <t>easysupport.us</t>
  </si>
  <si>
    <t>orionmusicproject.com</t>
  </si>
  <si>
    <t>fantasy-faction.com</t>
  </si>
  <si>
    <t>dachprom.ru</t>
  </si>
  <si>
    <t>digitalsignageplay.com</t>
  </si>
  <si>
    <t>sirimobilya.com</t>
  </si>
  <si>
    <t>powerpointsecurity.nl</t>
  </si>
  <si>
    <t>antgroup.com</t>
  </si>
  <si>
    <t>laphie.es</t>
  </si>
  <si>
    <t>ashinaga.org</t>
  </si>
  <si>
    <t>svr.co.uk</t>
  </si>
  <si>
    <t>mandavconsultancy.com</t>
  </si>
  <si>
    <t>uefgmtest.com</t>
  </si>
  <si>
    <t>yeelingphotography.com</t>
  </si>
  <si>
    <t>vosinta.lt</t>
  </si>
  <si>
    <t>worldofballpythons.com</t>
  </si>
  <si>
    <t>banknumber.ir</t>
  </si>
  <si>
    <t>goethehaus-frankfurt.de</t>
  </si>
  <si>
    <t>tipandtrick.net</t>
  </si>
  <si>
    <t>justdisney.com</t>
  </si>
  <si>
    <t>dongnammedia.vn</t>
  </si>
  <si>
    <t>keralasbelleza.es</t>
  </si>
  <si>
    <t>eytutorial.com</t>
  </si>
  <si>
    <t>northrup.org</t>
  </si>
  <si>
    <t>kiyonna.com</t>
  </si>
  <si>
    <t>fefkaartdirectors.com</t>
  </si>
  <si>
    <t>cindar.com.mx</t>
  </si>
  <si>
    <t>roohrangbabol.com</t>
  </si>
  <si>
    <t>jonod.co.uk</t>
  </si>
  <si>
    <t>shrihari.in</t>
  </si>
  <si>
    <t>plumbersmait.co.uk</t>
  </si>
  <si>
    <t>caravancentermundm.de</t>
  </si>
  <si>
    <t>nbs.cn</t>
  </si>
  <si>
    <t>sportnet.at</t>
  </si>
  <si>
    <t>maynenkhipuma.net</t>
  </si>
  <si>
    <t>radio6.nl</t>
  </si>
  <si>
    <t>alilogistics.com.au</t>
  </si>
  <si>
    <t>synergyworld.in</t>
  </si>
  <si>
    <t>materia.nl</t>
  </si>
  <si>
    <t>r43dslinkerfr.com</t>
  </si>
  <si>
    <t>deutscheinternetapotheke.top</t>
  </si>
  <si>
    <t>sbtv.co.uk</t>
  </si>
  <si>
    <t>bjlirong.com</t>
  </si>
  <si>
    <t>hightechdad.com</t>
  </si>
  <si>
    <t>camcentrodeartesmarciais.com.br</t>
  </si>
  <si>
    <t>ntm97.it</t>
  </si>
  <si>
    <t>autoricambionline360.com</t>
  </si>
  <si>
    <t>tropeaonline.it</t>
  </si>
  <si>
    <t>megomuseum.com</t>
  </si>
  <si>
    <t>stat.gov.lt</t>
  </si>
  <si>
    <t>patriarhia.ro</t>
  </si>
  <si>
    <t>7th-sch.ru</t>
  </si>
  <si>
    <t>ntsrat.com</t>
  </si>
  <si>
    <t>total-servicegroup.ro</t>
  </si>
  <si>
    <t>newrochelletalk.com</t>
  </si>
  <si>
    <t>mueblesrosman.es</t>
  </si>
  <si>
    <t>eecue.com</t>
  </si>
  <si>
    <t>cftrust.org.uk</t>
  </si>
  <si>
    <t>asociatiayes.ro</t>
  </si>
  <si>
    <t>footballtop.ru</t>
  </si>
  <si>
    <t>whereseric.com</t>
  </si>
  <si>
    <t>novasias.blog</t>
  </si>
  <si>
    <t>indigothemes.com</t>
  </si>
  <si>
    <t>jualobatpenggugurkandungan.net</t>
  </si>
  <si>
    <t>shatki-oosh.ru</t>
  </si>
  <si>
    <t>indaa.com.cn</t>
  </si>
  <si>
    <t>esg.gr</t>
  </si>
  <si>
    <t>lygsmtg.com</t>
  </si>
  <si>
    <t>surutto.com</t>
  </si>
  <si>
    <t>bancobrasil.com.br</t>
  </si>
  <si>
    <t>aliscabrassband.hu</t>
  </si>
  <si>
    <t>flaunt.nu</t>
  </si>
  <si>
    <t>miliki.ca</t>
  </si>
  <si>
    <t>singaporemath.com</t>
  </si>
  <si>
    <t>bgpost.bg</t>
  </si>
  <si>
    <t>mountainbuggy.com</t>
  </si>
  <si>
    <t>abkam.pl</t>
  </si>
  <si>
    <t>fox.com.tr</t>
  </si>
  <si>
    <t>twbh.com</t>
  </si>
  <si>
    <t>jscimedcentral.com</t>
  </si>
  <si>
    <t>nonamewarez.com</t>
  </si>
  <si>
    <t>seatyourself.biz</t>
  </si>
  <si>
    <t>autodg.com</t>
  </si>
  <si>
    <t>christianchronicle.org</t>
  </si>
  <si>
    <t>e-agency.co.jp</t>
  </si>
  <si>
    <t>kamstrup.com</t>
  </si>
  <si>
    <t>nooor.com</t>
  </si>
  <si>
    <t>whineandlickher.com</t>
  </si>
  <si>
    <t>uhb.nhs.uk</t>
  </si>
  <si>
    <t>pacificlinkinc.com</t>
  </si>
  <si>
    <t>reecee.de</t>
  </si>
  <si>
    <t>leonisa.com</t>
  </si>
  <si>
    <t>vsetebepoda.ru</t>
  </si>
  <si>
    <t>vk-ok-porno.ru</t>
  </si>
  <si>
    <t>qianren.wang</t>
  </si>
  <si>
    <t>bonta.si</t>
  </si>
  <si>
    <t>oceanfreighttt.com</t>
  </si>
  <si>
    <t>harddirectory.net</t>
  </si>
  <si>
    <t>entel.cl</t>
  </si>
  <si>
    <t>blessedenterprises.org.in</t>
  </si>
  <si>
    <t>itvlocal.com</t>
  </si>
  <si>
    <t>palmettogba.com</t>
  </si>
  <si>
    <t>orabote.net</t>
  </si>
  <si>
    <t>meijob.com</t>
  </si>
  <si>
    <t>nitikon.com</t>
  </si>
  <si>
    <t>hackss.club</t>
  </si>
  <si>
    <t>0997elan.com</t>
  </si>
  <si>
    <t>dlwatch.com</t>
  </si>
  <si>
    <t>mycraft.com</t>
  </si>
  <si>
    <t>igramlikes.com</t>
  </si>
  <si>
    <t>psa.gov.ph</t>
  </si>
  <si>
    <t>animalalliancenyc.org</t>
  </si>
  <si>
    <t>sinclairintl.com</t>
  </si>
  <si>
    <t>teaminstinctct.com</t>
  </si>
  <si>
    <t>prednisonebuyonline.net</t>
  </si>
  <si>
    <t>amerikanskbulldog.no</t>
  </si>
  <si>
    <t>foroperderpeso.com</t>
  </si>
  <si>
    <t>mobiletechworld.com</t>
  </si>
  <si>
    <t>ljpoisk.ru</t>
  </si>
  <si>
    <t>petrescue.com.au</t>
  </si>
  <si>
    <t>boldtypetickets.com</t>
  </si>
  <si>
    <t>comparisonvigrx.com</t>
  </si>
  <si>
    <t>datukbet.com</t>
  </si>
  <si>
    <t>musicxray.com</t>
  </si>
  <si>
    <t>viajar.com</t>
  </si>
  <si>
    <t>freelancer.es</t>
  </si>
  <si>
    <t>fingerlakes.org</t>
  </si>
  <si>
    <t>archimag.com</t>
  </si>
  <si>
    <t>altair.com.pl</t>
  </si>
  <si>
    <t>buyessay.xyz</t>
  </si>
  <si>
    <t>consuladodelperuennagoya.com</t>
  </si>
  <si>
    <t>pourpre.com</t>
  </si>
  <si>
    <t>maachamundaiti.org</t>
  </si>
  <si>
    <t>developersuk.co.uk</t>
  </si>
  <si>
    <t>ayanm.com</t>
  </si>
  <si>
    <t>nancysnotions.com</t>
  </si>
  <si>
    <t>investorjunkie.com</t>
  </si>
  <si>
    <t>liang1999.com</t>
  </si>
  <si>
    <t>rira.com</t>
  </si>
  <si>
    <t>online-games-for-kids.com</t>
  </si>
  <si>
    <t>sfbaysuperbowl.com</t>
  </si>
  <si>
    <t>ferro-anal.info</t>
  </si>
  <si>
    <t>safra.sg</t>
  </si>
  <si>
    <t>philohome.com</t>
  </si>
  <si>
    <t>21abroad.net</t>
  </si>
  <si>
    <t>hkatreg.net.cn</t>
  </si>
  <si>
    <t>angusreid.org</t>
  </si>
  <si>
    <t>fitzandthetantrums.com</t>
  </si>
  <si>
    <t>tobuyessaysonlinecheap.com</t>
  </si>
  <si>
    <t>tse.com</t>
  </si>
  <si>
    <t>aviafond.ru</t>
  </si>
  <si>
    <t>dipteristsforum.org.uk</t>
  </si>
  <si>
    <t>vodos.com.ua</t>
  </si>
  <si>
    <t>nyssa.org</t>
  </si>
  <si>
    <t>bellicon.com</t>
  </si>
  <si>
    <t>technologyzero.com</t>
  </si>
  <si>
    <t>tut-tolko-anal.info</t>
  </si>
  <si>
    <t>snova-v-popu.info</t>
  </si>
  <si>
    <t>levenband.com</t>
  </si>
  <si>
    <t>gtagame.ro</t>
  </si>
  <si>
    <t>latinworld.com</t>
  </si>
  <si>
    <t>yesho.com</t>
  </si>
  <si>
    <t>britishfashioncouncil.com</t>
  </si>
  <si>
    <t>risingstargames.com</t>
  </si>
  <si>
    <t>peider.dk</t>
  </si>
  <si>
    <t>porno-gg.info</t>
  </si>
  <si>
    <t>pfonline.com</t>
  </si>
  <si>
    <t>aoneassignments.com</t>
  </si>
  <si>
    <t>cosplaythai.com</t>
  </si>
  <si>
    <t>editorswanted.com</t>
  </si>
  <si>
    <t>bandondunesgolf.com</t>
  </si>
  <si>
    <t>dlgcg.com</t>
  </si>
  <si>
    <t>preschooleducation.com</t>
  </si>
  <si>
    <t>globalsecuritymag.fr</t>
  </si>
  <si>
    <t>bridgeportbrew.com</t>
  </si>
  <si>
    <t>flash-comet.com</t>
  </si>
  <si>
    <t>keebler.com</t>
  </si>
  <si>
    <t>bluestraveler.com</t>
  </si>
  <si>
    <t>vintagevinylnews.com</t>
  </si>
  <si>
    <t>ewc.edu</t>
  </si>
  <si>
    <t>jrbpj.com</t>
  </si>
  <si>
    <t>healthpark.cn</t>
  </si>
  <si>
    <t>smj.org.sa</t>
  </si>
  <si>
    <t>gishe.gov.et</t>
  </si>
  <si>
    <t>nrckids.org</t>
  </si>
  <si>
    <t>buypropecia247.top</t>
  </si>
  <si>
    <t>energyservices.com.br</t>
  </si>
  <si>
    <t>chinamac.com</t>
  </si>
  <si>
    <t>dabber.com</t>
  </si>
  <si>
    <t>fortrip.net</t>
  </si>
  <si>
    <t>shunde.net</t>
  </si>
  <si>
    <t>cheapflights.ca</t>
  </si>
  <si>
    <t>crg.es</t>
  </si>
  <si>
    <t>jedinews.co.uk</t>
  </si>
  <si>
    <t>cidta-ucn.cl</t>
  </si>
  <si>
    <t>portraitsofthepast.com</t>
  </si>
  <si>
    <t>buyseroquel2014.top</t>
  </si>
  <si>
    <t>jeriveramontes.com</t>
  </si>
  <si>
    <t>rasayanaretreat.com</t>
  </si>
  <si>
    <t>armageddononline.org</t>
  </si>
  <si>
    <t>ntea.com</t>
  </si>
  <si>
    <t>20mgcialis-5mg.net</t>
  </si>
  <si>
    <t>dio889.net</t>
  </si>
  <si>
    <t>lasix-withoutprescriptionbuy.org</t>
  </si>
  <si>
    <t>apps-builder.com</t>
  </si>
  <si>
    <t>lessthandot.com</t>
  </si>
  <si>
    <t>cnet.co.kr</t>
  </si>
  <si>
    <t>online-cheapestviagra.net</t>
  </si>
  <si>
    <t>keysking.com</t>
  </si>
  <si>
    <t>levitraonline-vardenafil.com</t>
  </si>
  <si>
    <t>volunteerhq.org</t>
  </si>
  <si>
    <t>lingui888.com</t>
  </si>
  <si>
    <t>velodynelidar.com</t>
  </si>
  <si>
    <t>canadakamagracheapest-price.org</t>
  </si>
  <si>
    <t>mtr.org</t>
  </si>
  <si>
    <t>nickelodeon.com.au</t>
  </si>
  <si>
    <t>canadafor-salepharmacy.com</t>
  </si>
  <si>
    <t>levitra1.gdn</t>
  </si>
  <si>
    <t>apple0535.com</t>
  </si>
  <si>
    <t>ianridpath.com</t>
  </si>
  <si>
    <t>raptorview.org</t>
  </si>
  <si>
    <t>njzwfz.com</t>
  </si>
  <si>
    <t>xingtanfood.com</t>
  </si>
  <si>
    <t>autistics.org</t>
  </si>
  <si>
    <t>buynoprescriptionpropecia.com</t>
  </si>
  <si>
    <t>oshkoshrunningclub.com</t>
  </si>
  <si>
    <t>purchase-levitra20mg.com</t>
  </si>
  <si>
    <t>benefitcorp.net</t>
  </si>
  <si>
    <t>buy-onlineventolin.org</t>
  </si>
  <si>
    <t>zithromax365.top</t>
  </si>
  <si>
    <t>ibex.com</t>
  </si>
  <si>
    <t>openkm.com</t>
  </si>
  <si>
    <t>homesconnect.vn</t>
  </si>
  <si>
    <t>dabbledb.com</t>
  </si>
  <si>
    <t>panotools.org</t>
  </si>
  <si>
    <t>ordos.cn</t>
  </si>
  <si>
    <t>sylkdb.com</t>
  </si>
  <si>
    <t>eanm.org</t>
  </si>
  <si>
    <t>easytogame.com</t>
  </si>
  <si>
    <t>bfit.edu</t>
  </si>
  <si>
    <t>lowercasecapital.com</t>
  </si>
  <si>
    <t>now.com.hk</t>
  </si>
  <si>
    <t>buycelebrex2.top</t>
  </si>
  <si>
    <t>emeco.net</t>
  </si>
  <si>
    <t>socialphy.com</t>
  </si>
  <si>
    <t>westport.com</t>
  </si>
  <si>
    <t>seaaroundus.org</t>
  </si>
  <si>
    <t>mineaction.org</t>
  </si>
  <si>
    <t>wrotniak.net</t>
  </si>
  <si>
    <t>millertheater.com</t>
  </si>
  <si>
    <t>nillia.ms</t>
  </si>
  <si>
    <t>asbmr.org</t>
  </si>
  <si>
    <t>getronics.com</t>
  </si>
  <si>
    <t>consensys.net</t>
  </si>
  <si>
    <t>climateweeknyc.org</t>
  </si>
  <si>
    <t>www.gov.au</t>
  </si>
  <si>
    <t>mediagoblin.org</t>
  </si>
  <si>
    <t>dvdforum.org</t>
  </si>
  <si>
    <t>ikvm.net</t>
  </si>
  <si>
    <t>goldendict.org</t>
  </si>
  <si>
    <t>tech.co.uk</t>
  </si>
  <si>
    <t>xmos.com</t>
  </si>
  <si>
    <t>signalprocessingsociety.org</t>
  </si>
  <si>
    <t>1394ta.org</t>
  </si>
  <si>
    <t>xitami.com</t>
  </si>
  <si>
    <t>jenwoodhouse.com</t>
  </si>
  <si>
    <t>scstatic.net</t>
  </si>
  <si>
    <t>azcoloring.com</t>
  </si>
  <si>
    <t>coinmedia.co</t>
  </si>
  <si>
    <t>nnlg.ru</t>
  </si>
  <si>
    <t>sargiren.com</t>
  </si>
  <si>
    <t>kitchencabinetkings.com</t>
  </si>
  <si>
    <t>olwomen.com</t>
  </si>
  <si>
    <t>bcamgroup.com</t>
  </si>
  <si>
    <t>optimaitalia.com</t>
  </si>
  <si>
    <t>close5.com</t>
  </si>
  <si>
    <t>lcwygg.com</t>
  </si>
  <si>
    <t>mamato5blessings.com</t>
  </si>
  <si>
    <t>powsav.ru</t>
  </si>
  <si>
    <t>chaquetasbelstaffoutlet.es</t>
  </si>
  <si>
    <t>hqqgw.com</t>
  </si>
  <si>
    <t>hzsjkj.com</t>
  </si>
  <si>
    <t>rheinfall.ch</t>
  </si>
  <si>
    <t>joa.or.jp</t>
  </si>
  <si>
    <t>jula.se</t>
  </si>
  <si>
    <t>huishing.hk</t>
  </si>
  <si>
    <t>interchalet.de</t>
  </si>
  <si>
    <t>myownmusic.de</t>
  </si>
  <si>
    <t>todolistsoft.com</t>
  </si>
  <si>
    <t>topone-motor.com</t>
  </si>
  <si>
    <t>megamodo.com</t>
  </si>
  <si>
    <t>nationalpark-harz.de</t>
  </si>
  <si>
    <t>kaliteliresimler.com</t>
  </si>
  <si>
    <t>wewehd7e6333xx.com</t>
  </si>
  <si>
    <t>3visual3.com</t>
  </si>
  <si>
    <t>jh0313.com</t>
  </si>
  <si>
    <t>chihiro.jp</t>
  </si>
  <si>
    <t>cuckooprice.com</t>
  </si>
  <si>
    <t>markify.com</t>
  </si>
  <si>
    <t>zhidx.com</t>
  </si>
  <si>
    <t>ra-kotz.de</t>
  </si>
  <si>
    <t>metalship.org</t>
  </si>
  <si>
    <t>xn---49-udd9dxc.xn--p1ai</t>
  </si>
  <si>
    <t>Ð¶ÑÑƒ-49.Ñ€Ñ„</t>
  </si>
  <si>
    <t>ilmkidunya.com</t>
  </si>
  <si>
    <t>arndt-bruenner.de</t>
  </si>
  <si>
    <t>levantinadeseguridad.es</t>
  </si>
  <si>
    <t>thebluefeathercollective.com</t>
  </si>
  <si>
    <t>cannaroma.com</t>
  </si>
  <si>
    <t>gaurapad.com</t>
  </si>
  <si>
    <t>pooledhouse.com</t>
  </si>
  <si>
    <t>thenoshery.com</t>
  </si>
  <si>
    <t>organiccoconutbenefits.com</t>
  </si>
  <si>
    <t>kalamu.com</t>
  </si>
  <si>
    <t>odaiba-decks.com</t>
  </si>
  <si>
    <t>capcqyfz.org</t>
  </si>
  <si>
    <t>anabolesteroiden.eu</t>
  </si>
  <si>
    <t>bodycandy.com</t>
  </si>
  <si>
    <t>jiggyrealms.com</t>
  </si>
  <si>
    <t>domaine-patrick-hudelot.com</t>
  </si>
  <si>
    <t>labi.by</t>
  </si>
  <si>
    <t>lnfch.com</t>
  </si>
  <si>
    <t>civittest.com</t>
  </si>
  <si>
    <t>e-farsas.com</t>
  </si>
  <si>
    <t>up-4ever.com</t>
  </si>
  <si>
    <t>gelindamatfotografcisi.net</t>
  </si>
  <si>
    <t>teeteen.net</t>
  </si>
  <si>
    <t>scabiescreambuy.com</t>
  </si>
  <si>
    <t>topnews.ae</t>
  </si>
  <si>
    <t>digiqualsystems.com</t>
  </si>
  <si>
    <t>mississippitv.com</t>
  </si>
  <si>
    <t>ifinnmark.no</t>
  </si>
  <si>
    <t>chinaonline.pk</t>
  </si>
  <si>
    <t>cenariomt.com.br</t>
  </si>
  <si>
    <t>redeng.ru</t>
  </si>
  <si>
    <t>suite101.fr</t>
  </si>
  <si>
    <t>rainsept.com</t>
  </si>
  <si>
    <t>theprospect.net</t>
  </si>
  <si>
    <t>cancerclinicjp.com</t>
  </si>
  <si>
    <t>kanagawa-kankou.or.jp</t>
  </si>
  <si>
    <t>buycialisonlinecanada.ru</t>
  </si>
  <si>
    <t>val-gardena.com</t>
  </si>
  <si>
    <t>tomclancysthedivision.com</t>
  </si>
  <si>
    <t>fril.jp</t>
  </si>
  <si>
    <t>alphaporno.com</t>
  </si>
  <si>
    <t>marcrocamora.com</t>
  </si>
  <si>
    <t>xn--bildungsfrderverein-y6b.de</t>
  </si>
  <si>
    <t>bildungsfÃ¶rderverein.de</t>
  </si>
  <si>
    <t>trustedcruz.com</t>
  </si>
  <si>
    <t>pcsupport.gs</t>
  </si>
  <si>
    <t>ajtraders.ru</t>
  </si>
  <si>
    <t>youlookfab.com</t>
  </si>
  <si>
    <t>coupon1009.com</t>
  </si>
  <si>
    <t>solegasmic.com</t>
  </si>
  <si>
    <t>bravotube.net</t>
  </si>
  <si>
    <t>xn--96-6kciflw4bfdsw.xn--p1ai</t>
  </si>
  <si>
    <t>Ð°Ð²Ñ‚Ð¾Ñ€ÐµÐ³Ð¸Ð¾Ð½96.Ñ€Ñ„</t>
  </si>
  <si>
    <t>namebubble.com</t>
  </si>
  <si>
    <t>online10pharmacycheap.com</t>
  </si>
  <si>
    <t>cafebdsm.com</t>
  </si>
  <si>
    <t>agentoz.com</t>
  </si>
  <si>
    <t>arthurlloyd.co.uk</t>
  </si>
  <si>
    <t>babubangaram.in</t>
  </si>
  <si>
    <t>menorca.info</t>
  </si>
  <si>
    <t>alleppeybeats.com</t>
  </si>
  <si>
    <t>buzznesia.net</t>
  </si>
  <si>
    <t>hunterresort.com.au</t>
  </si>
  <si>
    <t>hsr.it</t>
  </si>
  <si>
    <t>ultimatefreehost.in</t>
  </si>
  <si>
    <t>factotumvalkenswaard.nl</t>
  </si>
  <si>
    <t>healcalifornia.com</t>
  </si>
  <si>
    <t>arinosagricola.com.br</t>
  </si>
  <si>
    <t>umwelt-plus.com</t>
  </si>
  <si>
    <t>perfume-web.jp</t>
  </si>
  <si>
    <t>d-ss.ru</t>
  </si>
  <si>
    <t>lowestpriceviagra100mg.com</t>
  </si>
  <si>
    <t>nexostart.com</t>
  </si>
  <si>
    <t>vnsnancy.com</t>
  </si>
  <si>
    <t>vivazapataslv.com</t>
  </si>
  <si>
    <t>howtogetridofstuff.com</t>
  </si>
  <si>
    <t>oxidersa.com</t>
  </si>
  <si>
    <t>rhythmzone.net</t>
  </si>
  <si>
    <t>berezan.org.ua</t>
  </si>
  <si>
    <t>cwadistribuidoradelivros.com.br</t>
  </si>
  <si>
    <t>i-kamin.ru</t>
  </si>
  <si>
    <t>dairykingdom.com</t>
  </si>
  <si>
    <t>fiberconx.com</t>
  </si>
  <si>
    <t>classicalsource.com</t>
  </si>
  <si>
    <t>vrguild.net</t>
  </si>
  <si>
    <t>sks-bottle.com</t>
  </si>
  <si>
    <t>nur-info.ru</t>
  </si>
  <si>
    <t>marriottonthefalls.com</t>
  </si>
  <si>
    <t>i-tog.ru</t>
  </si>
  <si>
    <t>kiqinternational.com</t>
  </si>
  <si>
    <t>svajoniusodai.lt</t>
  </si>
  <si>
    <t>armules.ru</t>
  </si>
  <si>
    <t>fc2-rentalserver.com</t>
  </si>
  <si>
    <t>kesleybassini.com</t>
  </si>
  <si>
    <t>cacmalaga.eu</t>
  </si>
  <si>
    <t>arabia4serv.com</t>
  </si>
  <si>
    <t>ukniu.ru</t>
  </si>
  <si>
    <t>rpn.ch</t>
  </si>
  <si>
    <t>radio-ru.com</t>
  </si>
  <si>
    <t>baerenreiter.com</t>
  </si>
  <si>
    <t>cabotstain.com</t>
  </si>
  <si>
    <t>santamariasun.com</t>
  </si>
  <si>
    <t>redwoods.info</t>
  </si>
  <si>
    <t>postgresql.jp</t>
  </si>
  <si>
    <t>biznistim.net</t>
  </si>
  <si>
    <t>ordspill.no</t>
  </si>
  <si>
    <t>lacrema.com</t>
  </si>
  <si>
    <t>dapurchumil.com</t>
  </si>
  <si>
    <t>razorianfly.com</t>
  </si>
  <si>
    <t>mbca.org</t>
  </si>
  <si>
    <t>web-tools.pl</t>
  </si>
  <si>
    <t>carzone.ie</t>
  </si>
  <si>
    <t>minterest.org</t>
  </si>
  <si>
    <t>bckam.pl</t>
  </si>
  <si>
    <t>butai.lt</t>
  </si>
  <si>
    <t>vbol.cn</t>
  </si>
  <si>
    <t>autser.com</t>
  </si>
  <si>
    <t>ethicalbase.com</t>
  </si>
  <si>
    <t>briansmith.com</t>
  </si>
  <si>
    <t>hipsandcurves.com</t>
  </si>
  <si>
    <t>becomeablogger.com</t>
  </si>
  <si>
    <t>masterchef.com.au</t>
  </si>
  <si>
    <t>acessoainformacao.gov.br</t>
  </si>
  <si>
    <t>se-ua.net</t>
  </si>
  <si>
    <t>hakkasanlv.com</t>
  </si>
  <si>
    <t>thewatchgallery.com</t>
  </si>
  <si>
    <t>dice.fm</t>
  </si>
  <si>
    <t>prayer4.org</t>
  </si>
  <si>
    <t>asemannili.ir</t>
  </si>
  <si>
    <t>kyani.com</t>
  </si>
  <si>
    <t>pkky.fi</t>
  </si>
  <si>
    <t>foliovision.com</t>
  </si>
  <si>
    <t>zoit.com.br</t>
  </si>
  <si>
    <t>tillersdistillers.co.uk</t>
  </si>
  <si>
    <t>serieomilagredesantaluzia.com.br</t>
  </si>
  <si>
    <t>ecayonline.com</t>
  </si>
  <si>
    <t>prolink-directory.com</t>
  </si>
  <si>
    <t>marius-raphaelius.com</t>
  </si>
  <si>
    <t>ephes314.net</t>
  </si>
  <si>
    <t>world-of-love.ru</t>
  </si>
  <si>
    <t>sharleezmart.com</t>
  </si>
  <si>
    <t>insidemylaptop.com</t>
  </si>
  <si>
    <t>stspro2.com</t>
  </si>
  <si>
    <t>webloggerz.com</t>
  </si>
  <si>
    <t>hnac.com.cn</t>
  </si>
  <si>
    <t>boostability.com</t>
  </si>
  <si>
    <t>cubellthemes.com</t>
  </si>
  <si>
    <t>widoobiz.com</t>
  </si>
  <si>
    <t>vostok-online.ru</t>
  </si>
  <si>
    <t>ballenberg.ch</t>
  </si>
  <si>
    <t>realpagessites.com</t>
  </si>
  <si>
    <t>phoenixdrugrehabilitation.com</t>
  </si>
  <si>
    <t>xmht.com</t>
  </si>
  <si>
    <t>cookingissues.com</t>
  </si>
  <si>
    <t>eddieshermanshow.com</t>
  </si>
  <si>
    <t>myholidayspot.com</t>
  </si>
  <si>
    <t>schoolhouse.com</t>
  </si>
  <si>
    <t>onlinekredit.pw</t>
  </si>
  <si>
    <t>shaadvalley.com</t>
  </si>
  <si>
    <t>strongandathletic.com</t>
  </si>
  <si>
    <t>thetaxadviser.com</t>
  </si>
  <si>
    <t>mjtzr.com</t>
  </si>
  <si>
    <t>tibidabo.cat</t>
  </si>
  <si>
    <t>automobileinsur.net</t>
  </si>
  <si>
    <t>blogyz.net</t>
  </si>
  <si>
    <t>homesteadmiamispeedway.com</t>
  </si>
  <si>
    <t>thegreenhouseclassifieds.com</t>
  </si>
  <si>
    <t>freevkporno.ru</t>
  </si>
  <si>
    <t>kracik.ru</t>
  </si>
  <si>
    <t>takano-net.co.jp</t>
  </si>
  <si>
    <t>chem.info</t>
  </si>
  <si>
    <t>crystalfighters.com</t>
  </si>
  <si>
    <t>orabote.xyz</t>
  </si>
  <si>
    <t>maolin818.com</t>
  </si>
  <si>
    <t>tallmenshoes.com</t>
  </si>
  <si>
    <t>doxycycline.bid</t>
  </si>
  <si>
    <t>kalisiin.com</t>
  </si>
  <si>
    <t>foresttrailacademy.com</t>
  </si>
  <si>
    <t>inst.at</t>
  </si>
  <si>
    <t>mse-europe.net</t>
  </si>
  <si>
    <t>zaz.rocks</t>
  </si>
  <si>
    <t>greatessaywritingservice.com</t>
  </si>
  <si>
    <t>bambuca.net</t>
  </si>
  <si>
    <t>creativetimereports.org</t>
  </si>
  <si>
    <t>psychiatryadvisor.com</t>
  </si>
  <si>
    <t>corpmagazine.com</t>
  </si>
  <si>
    <t>monsitegratuit.com</t>
  </si>
  <si>
    <t>keytosustainability.com</t>
  </si>
  <si>
    <t>lindamoodbell.com</t>
  </si>
  <si>
    <t>mofos-porno.info</t>
  </si>
  <si>
    <t>moncler-sito-ufficiale.it</t>
  </si>
  <si>
    <t>twojtyp.pl</t>
  </si>
  <si>
    <t>alterpresse.org</t>
  </si>
  <si>
    <t>mangotele.com</t>
  </si>
  <si>
    <t>giftfromwithin.org</t>
  </si>
  <si>
    <t>travelpak.co.uk</t>
  </si>
  <si>
    <t>cci-ammunition.com</t>
  </si>
  <si>
    <t>pixijs.com</t>
  </si>
  <si>
    <t>tstlab.ir</t>
  </si>
  <si>
    <t>bocamuseum.org</t>
  </si>
  <si>
    <t>prosushi-cafe.ru</t>
  </si>
  <si>
    <t>vw.ca</t>
  </si>
  <si>
    <t>aho.no</t>
  </si>
  <si>
    <t>pittsburghcitypaper.ws</t>
  </si>
  <si>
    <t>italpower.cz</t>
  </si>
  <si>
    <t>co-story.net</t>
  </si>
  <si>
    <t>able-global.com</t>
  </si>
  <si>
    <t>schmooz.de</t>
  </si>
  <si>
    <t>visitalexbay.org</t>
  </si>
  <si>
    <t>iwa.info</t>
  </si>
  <si>
    <t>alexandrefarto.com</t>
  </si>
  <si>
    <t>onlain-porno-blog.info</t>
  </si>
  <si>
    <t>fishing-tokyo.com</t>
  </si>
  <si>
    <t>marmottan.com</t>
  </si>
  <si>
    <t>y-me.org</t>
  </si>
  <si>
    <t>honeyclover.co.jp</t>
  </si>
  <si>
    <t>cbsprt.co</t>
  </si>
  <si>
    <t>fornasetti.com</t>
  </si>
  <si>
    <t>43north.jp</t>
  </si>
  <si>
    <t>podcastchart.com</t>
  </si>
  <si>
    <t>v-popu-film.info</t>
  </si>
  <si>
    <t>gzguangya.com.cn</t>
  </si>
  <si>
    <t>konetalovainikka.fi</t>
  </si>
  <si>
    <t>crower.com</t>
  </si>
  <si>
    <t>ridgewine.com</t>
  </si>
  <si>
    <t>acted.org</t>
  </si>
  <si>
    <t>xn--48-6kchb9ahe4amalhbfrh9n.xn--p1ai</t>
  </si>
  <si>
    <t>ÐºÐ²Ð°Ñ€Ñ‚Ð¸Ñ€Ð½Ñ‹Ð¹Ð²Ð¾Ð¿Ñ€Ð¾Ñ48.Ñ€Ñ„</t>
  </si>
  <si>
    <t>bizchair.com</t>
  </si>
  <si>
    <t>emersonlakepalmer.com</t>
  </si>
  <si>
    <t>jayworld.fr</t>
  </si>
  <si>
    <t>freearts.org</t>
  </si>
  <si>
    <t>cleanharbors.com</t>
  </si>
  <si>
    <t>casa.org</t>
  </si>
  <si>
    <t>wwlink.biz</t>
  </si>
  <si>
    <t>case3.fr</t>
  </si>
  <si>
    <t>gb6479-2006.com</t>
  </si>
  <si>
    <t>insta6rb.com</t>
  </si>
  <si>
    <t>jacar.go.jp</t>
  </si>
  <si>
    <t>megastar.co.uk</t>
  </si>
  <si>
    <t>dramatists.com</t>
  </si>
  <si>
    <t>kangdahs.com</t>
  </si>
  <si>
    <t>packexpointernational.com</t>
  </si>
  <si>
    <t>kvernelandgroup.com</t>
  </si>
  <si>
    <t>live-mt.com</t>
  </si>
  <si>
    <t>huyouxiong.com</t>
  </si>
  <si>
    <t>johnperkins.org</t>
  </si>
  <si>
    <t>assurances-mosanes.be</t>
  </si>
  <si>
    <t>cguardian.com</t>
  </si>
  <si>
    <t>kotburger.pl</t>
  </si>
  <si>
    <t>q8games.com</t>
  </si>
  <si>
    <t>alfabit.it</t>
  </si>
  <si>
    <t>pflegejobvermittlung.at</t>
  </si>
  <si>
    <t>sfc.edu</t>
  </si>
  <si>
    <t>northerndailyleader.com.au</t>
  </si>
  <si>
    <t>fairmobilie.com</t>
  </si>
  <si>
    <t>leungwingkei.net</t>
  </si>
  <si>
    <t>tupolev.ru</t>
  </si>
  <si>
    <t>blueair.com</t>
  </si>
  <si>
    <t>cxense.com</t>
  </si>
  <si>
    <t>tadalafilcialiscanadian.org</t>
  </si>
  <si>
    <t>now.sa</t>
  </si>
  <si>
    <t>thecult.us</t>
  </si>
  <si>
    <t>maxblumenthal.com</t>
  </si>
  <si>
    <t>wdtimes.com</t>
  </si>
  <si>
    <t>ampicillin5.gdn</t>
  </si>
  <si>
    <t>ebadalrhman.net</t>
  </si>
  <si>
    <t>openj-gate.com</t>
  </si>
  <si>
    <t>withoutprescriptionbuy-prednisone.org</t>
  </si>
  <si>
    <t>lisinopril-247.top</t>
  </si>
  <si>
    <t>gydspx.com</t>
  </si>
  <si>
    <t>ilikeb.com</t>
  </si>
  <si>
    <t>jshoppers.com</t>
  </si>
  <si>
    <t>nbc33tv.com</t>
  </si>
  <si>
    <t>salbutamol-onlineventolin.org</t>
  </si>
  <si>
    <t>discountacparts.com</t>
  </si>
  <si>
    <t>order-ciprofloxacin-hcl-500mg.com</t>
  </si>
  <si>
    <t>online-cialis-5mg.net</t>
  </si>
  <si>
    <t>buytadalafil4.top</t>
  </si>
  <si>
    <t>animatron.com</t>
  </si>
  <si>
    <t>nikestoreshoesjapan.com</t>
  </si>
  <si>
    <t>citehr.com</t>
  </si>
  <si>
    <t>dear-esther.com</t>
  </si>
  <si>
    <t>grajewo.com</t>
  </si>
  <si>
    <t>langtolang.com</t>
  </si>
  <si>
    <t>spokanejournal.com</t>
  </si>
  <si>
    <t>buyamitriptyline0.gdn</t>
  </si>
  <si>
    <t>raceandhistory.com</t>
  </si>
  <si>
    <t>americanbang.com</t>
  </si>
  <si>
    <t>cialiscanada-tadalafil.org</t>
  </si>
  <si>
    <t>naturesway.com</t>
  </si>
  <si>
    <t>hcu.edu.tw</t>
  </si>
  <si>
    <t>sokanu.com</t>
  </si>
  <si>
    <t>styletil.es</t>
  </si>
  <si>
    <t>skollworldforum.org</t>
  </si>
  <si>
    <t>beko.com</t>
  </si>
  <si>
    <t>wholesalejerseysbands.com</t>
  </si>
  <si>
    <t>91sqs.com</t>
  </si>
  <si>
    <t>abcmedianet.com</t>
  </si>
  <si>
    <t>amoxicillin-forsaleamoxil.org</t>
  </si>
  <si>
    <t>themesbase.com</t>
  </si>
  <si>
    <t>kbc.com</t>
  </si>
  <si>
    <t>furnation.com</t>
  </si>
  <si>
    <t>erythromycin2.top</t>
  </si>
  <si>
    <t>aroundguides.com</t>
  </si>
  <si>
    <t>viking.no</t>
  </si>
  <si>
    <t>culver.edu</t>
  </si>
  <si>
    <t>cych.org.tw</t>
  </si>
  <si>
    <t>kppublish.ru</t>
  </si>
  <si>
    <t>jiewuzg.cn</t>
  </si>
  <si>
    <t>omniscientgaming.com</t>
  </si>
  <si>
    <t>halliburtonwatch.org</t>
  </si>
  <si>
    <t>cdmc.org.cn</t>
  </si>
  <si>
    <t>applidium.com</t>
  </si>
  <si>
    <t>artofgregmartin.com</t>
  </si>
  <si>
    <t>xmetal.com</t>
  </si>
  <si>
    <t>fsfla.org</t>
  </si>
  <si>
    <t>search-this.com</t>
  </si>
  <si>
    <t>tol.cz</t>
  </si>
  <si>
    <t>speedsmart.net</t>
  </si>
  <si>
    <t>instantbird.com</t>
  </si>
  <si>
    <t>lzfpb.com</t>
  </si>
  <si>
    <t>teenslovehugecocks.com</t>
  </si>
  <si>
    <t>travelsecure.de</t>
  </si>
  <si>
    <t>webgo.de</t>
  </si>
  <si>
    <t>biggerbids.com</t>
  </si>
  <si>
    <t>tacheles-sozialhilfe.de</t>
  </si>
  <si>
    <t>lacittadella.co.jp</t>
  </si>
  <si>
    <t>weltvogelpark.de</t>
  </si>
  <si>
    <t>cnfoodnet.com</t>
  </si>
  <si>
    <t>woolricharcticparka.ch</t>
  </si>
  <si>
    <t>das.de</t>
  </si>
  <si>
    <t>rentlinx.com</t>
  </si>
  <si>
    <t>dl-xmjl.cn</t>
  </si>
  <si>
    <t>vintagedancer.com</t>
  </si>
  <si>
    <t>sweatband.com</t>
  </si>
  <si>
    <t>pro.com</t>
  </si>
  <si>
    <t>beamie.jp</t>
  </si>
  <si>
    <t>age.jp</t>
  </si>
  <si>
    <t>deutschesee.de</t>
  </si>
  <si>
    <t>dmjx.dk</t>
  </si>
  <si>
    <t>academy-miracles.ru</t>
  </si>
  <si>
    <t>comunicatedepresa.ro</t>
  </si>
  <si>
    <t>chzy.org</t>
  </si>
  <si>
    <t>gastrogate.com</t>
  </si>
  <si>
    <t>pix-geeks.com</t>
  </si>
  <si>
    <t>teletama.jp</t>
  </si>
  <si>
    <t>hldgjw.com</t>
  </si>
  <si>
    <t>joliepeinados.com</t>
  </si>
  <si>
    <t>china-ccee.com</t>
  </si>
  <si>
    <t>divyaperformingarts.com</t>
  </si>
  <si>
    <t>robertmotors.es</t>
  </si>
  <si>
    <t>theaterdo.de</t>
  </si>
  <si>
    <t>duyungbaru.de</t>
  </si>
  <si>
    <t>jdpapathanassiou.gr</t>
  </si>
  <si>
    <t>childcarecenter.us</t>
  </si>
  <si>
    <t>transgen.de</t>
  </si>
  <si>
    <t>spiritofthehornbill.com</t>
  </si>
  <si>
    <t>lead-digital.de</t>
  </si>
  <si>
    <t>2bhypnosis.com</t>
  </si>
  <si>
    <t>aichi-c.ed.jp</t>
  </si>
  <si>
    <t>azkamus.com</t>
  </si>
  <si>
    <t>acornandcoco.com</t>
  </si>
  <si>
    <t>anutinanutshell.com</t>
  </si>
  <si>
    <t>thriftydecorchick.com</t>
  </si>
  <si>
    <t>mimanada.es</t>
  </si>
  <si>
    <t>taketours.com</t>
  </si>
  <si>
    <t>affiliate4you.nl</t>
  </si>
  <si>
    <t>zwmao.com</t>
  </si>
  <si>
    <t>rigshospitalet.dk</t>
  </si>
  <si>
    <t>unternehmen-heute.de</t>
  </si>
  <si>
    <t>robospace.cc</t>
  </si>
  <si>
    <t>nyt.fi</t>
  </si>
  <si>
    <t>fliekzone.in</t>
  </si>
  <si>
    <t>kansastv.com</t>
  </si>
  <si>
    <t>thejeansblog.com</t>
  </si>
  <si>
    <t>biodat.ru</t>
  </si>
  <si>
    <t>giftedmedia.co.uk</t>
  </si>
  <si>
    <t>irisceramica.com</t>
  </si>
  <si>
    <t>kayhan-ip-group.ir</t>
  </si>
  <si>
    <t>windluxuryproperties.com</t>
  </si>
  <si>
    <t>aviatc.be</t>
  </si>
  <si>
    <t>ddcpersia.com</t>
  </si>
  <si>
    <t>autoecolekim95.com</t>
  </si>
  <si>
    <t>eldiadigital.es</t>
  </si>
  <si>
    <t>kjw.cc</t>
  </si>
  <si>
    <t>anandabridal.com</t>
  </si>
  <si>
    <t>hopeforthewearymom.com</t>
  </si>
  <si>
    <t>lun.ua</t>
  </si>
  <si>
    <t>sevag.space</t>
  </si>
  <si>
    <t>nikon.fr</t>
  </si>
  <si>
    <t>wandon.co.th</t>
  </si>
  <si>
    <t>magus.work</t>
  </si>
  <si>
    <t>construction21.org</t>
  </si>
  <si>
    <t>animaescort.com</t>
  </si>
  <si>
    <t>itempire.net</t>
  </si>
  <si>
    <t>thereal.com</t>
  </si>
  <si>
    <t>mandala-ecotour.com</t>
  </si>
  <si>
    <t>tsideco.com</t>
  </si>
  <si>
    <t>aeroflot.org</t>
  </si>
  <si>
    <t>goodwinexim.com.ua</t>
  </si>
  <si>
    <t>therevitalizedhealth.com</t>
  </si>
  <si>
    <t>commune-dschang.org</t>
  </si>
  <si>
    <t>eadservice.ro</t>
  </si>
  <si>
    <t>jarl.or.jp</t>
  </si>
  <si>
    <t>fordf150.net</t>
  </si>
  <si>
    <t>toolboxefactureren.nl</t>
  </si>
  <si>
    <t>cabionline.com</t>
  </si>
  <si>
    <t>prc68.com</t>
  </si>
  <si>
    <t>solarpvcloud.com</t>
  </si>
  <si>
    <t>sinspi.com.br</t>
  </si>
  <si>
    <t>woodwardavenuebaptist.org</t>
  </si>
  <si>
    <t>ezfolk.com</t>
  </si>
  <si>
    <t>beavercourie.com</t>
  </si>
  <si>
    <t>nefroil.com</t>
  </si>
  <si>
    <t>3xile.pl</t>
  </si>
  <si>
    <t>rosrabota.ru</t>
  </si>
  <si>
    <t>everythingpreschool.com</t>
  </si>
  <si>
    <t>tapnewswire.com</t>
  </si>
  <si>
    <t>jiajiao400.com</t>
  </si>
  <si>
    <t>neec.ac.jp</t>
  </si>
  <si>
    <t>gundam-unicorn.net</t>
  </si>
  <si>
    <t>ldsnews.info</t>
  </si>
  <si>
    <t>demirelinsaat.com.tr</t>
  </si>
  <si>
    <t>diachigiambeo.info</t>
  </si>
  <si>
    <t>icarter4.com</t>
  </si>
  <si>
    <t>iciciprulife.com</t>
  </si>
  <si>
    <t>myboook.ir</t>
  </si>
  <si>
    <t>philadelphiaencyclopedia.org</t>
  </si>
  <si>
    <t>bikini.com</t>
  </si>
  <si>
    <t>botanic.com</t>
  </si>
  <si>
    <t>floreagrup.ro</t>
  </si>
  <si>
    <t>zgzclw.net</t>
  </si>
  <si>
    <t>upmonitor.ru</t>
  </si>
  <si>
    <t>centris.ca</t>
  </si>
  <si>
    <t>xn----7sbcgdmbz4eief.xn--p1ai</t>
  </si>
  <si>
    <t>Ð±Ð°Ð³ÐµÑ‚-ÑÐµÑ€Ð²Ð¸Ñ.Ñ€Ñ„</t>
  </si>
  <si>
    <t>lematindz.net</t>
  </si>
  <si>
    <t>topodrom.com.ua</t>
  </si>
  <si>
    <t>novum-hotels.de</t>
  </si>
  <si>
    <t>sciencepost.fr</t>
  </si>
  <si>
    <t>classy-club-escort.com</t>
  </si>
  <si>
    <t>hoh.de</t>
  </si>
  <si>
    <t>7fenphoto.com</t>
  </si>
  <si>
    <t>thepassivevoice.com</t>
  </si>
  <si>
    <t>hongsihe.com</t>
  </si>
  <si>
    <t>clubz.bg</t>
  </si>
  <si>
    <t>elitistwhiners.com</t>
  </si>
  <si>
    <t>jinzwl.com</t>
  </si>
  <si>
    <t>mrkortingscode.nl</t>
  </si>
  <si>
    <t>incredible-edible-todmorden.co.uk</t>
  </si>
  <si>
    <t>0579fw.com</t>
  </si>
  <si>
    <t>ashmanov.com</t>
  </si>
  <si>
    <t>hoymujer.com</t>
  </si>
  <si>
    <t>halfpennybridge.ie</t>
  </si>
  <si>
    <t>livre-rare-book.com</t>
  </si>
  <si>
    <t>antiguanice.com</t>
  </si>
  <si>
    <t>literature.org.cn</t>
  </si>
  <si>
    <t>oyafestivalen.no</t>
  </si>
  <si>
    <t>gothic-games.com</t>
  </si>
  <si>
    <t>sleddogcentral.com</t>
  </si>
  <si>
    <t>la-boustifaille.fr</t>
  </si>
  <si>
    <t>zgierz.pl</t>
  </si>
  <si>
    <t>2d-code.co.uk</t>
  </si>
  <si>
    <t>crazy46.com</t>
  </si>
  <si>
    <t>cinema-city.pl</t>
  </si>
  <si>
    <t>dongbucni.co.kr</t>
  </si>
  <si>
    <t>hu17.net</t>
  </si>
  <si>
    <t>merlincycles.com</t>
  </si>
  <si>
    <t>jxstnu.edu.cn</t>
  </si>
  <si>
    <t>ballgu.com</t>
  </si>
  <si>
    <t>icelandairhotels.com</t>
  </si>
  <si>
    <t>organiser-anniversaire.fr</t>
  </si>
  <si>
    <t>eparse.ir</t>
  </si>
  <si>
    <t>doriapamphilj.it</t>
  </si>
  <si>
    <t>newbalance.co.uk</t>
  </si>
  <si>
    <t>gwent-decks.com</t>
  </si>
  <si>
    <t>themoralliberal.com</t>
  </si>
  <si>
    <t>paralympics.org.uk</t>
  </si>
  <si>
    <t>tamwa.org</t>
  </si>
  <si>
    <t>golfeurope.com</t>
  </si>
  <si>
    <t>prrip.com</t>
  </si>
  <si>
    <t>historicalkits.co.uk</t>
  </si>
  <si>
    <t>gzshisen.com</t>
  </si>
  <si>
    <t>neurokrug.ru</t>
  </si>
  <si>
    <t>themim.org</t>
  </si>
  <si>
    <t>uppsalabusservice.se</t>
  </si>
  <si>
    <t>amey.co.uk</t>
  </si>
  <si>
    <t>drewsmarketingminute.com</t>
  </si>
  <si>
    <t>forumfree.org</t>
  </si>
  <si>
    <t>canadianpharmacyonlinenoscript.review</t>
  </si>
  <si>
    <t>shipoffools.com</t>
  </si>
  <si>
    <t>fifa-for-fun.de</t>
  </si>
  <si>
    <t>advanceadapters.com</t>
  </si>
  <si>
    <t>science-union.com</t>
  </si>
  <si>
    <t>at-rs.de</t>
  </si>
  <si>
    <t>nationaltheatrescotland.com</t>
  </si>
  <si>
    <t>shoescribe.com</t>
  </si>
  <si>
    <t>earntry.com</t>
  </si>
  <si>
    <t>substage.de</t>
  </si>
  <si>
    <t>herbal-nutrition.net</t>
  </si>
  <si>
    <t>beijingcream.com</t>
  </si>
  <si>
    <t>rentenversicherung.pro</t>
  </si>
  <si>
    <t>wilsontimes.com</t>
  </si>
  <si>
    <t>hbhgzy.com.cn</t>
  </si>
  <si>
    <t>jpost.co.il</t>
  </si>
  <si>
    <t>gmcpcmablog.com</t>
  </si>
  <si>
    <t>internationalposter.com</t>
  </si>
  <si>
    <t>urbexproject.com</t>
  </si>
  <si>
    <t>pidome.org</t>
  </si>
  <si>
    <t>kfzversicherungstarife.info</t>
  </si>
  <si>
    <t>oldscollege.ca</t>
  </si>
  <si>
    <t>leisterpro.com</t>
  </si>
  <si>
    <t>tgdzgc.com</t>
  </si>
  <si>
    <t>arnostaxi.com</t>
  </si>
  <si>
    <t>starttoday.jp</t>
  </si>
  <si>
    <t>ourseo.cn</t>
  </si>
  <si>
    <t>toppharmrus.com</t>
  </si>
  <si>
    <t>calenda.org</t>
  </si>
  <si>
    <t>guccihandbagsoutlet.co</t>
  </si>
  <si>
    <t>nudechubby.com</t>
  </si>
  <si>
    <t>districtenergy.org</t>
  </si>
  <si>
    <t>advanstaff.com</t>
  </si>
  <si>
    <t>vietsourcing.com</t>
  </si>
  <si>
    <t>laksaze.ir</t>
  </si>
  <si>
    <t>weekiwachee.com</t>
  </si>
  <si>
    <t>spsnome.cz</t>
  </si>
  <si>
    <t>gurk.kz</t>
  </si>
  <si>
    <t>ofbf.org</t>
  </si>
  <si>
    <t>barracudalabs.com</t>
  </si>
  <si>
    <t>ziyanp.net</t>
  </si>
  <si>
    <t>mesfin.net</t>
  </si>
  <si>
    <t>auschron.com</t>
  </si>
  <si>
    <t>600cp.net</t>
  </si>
  <si>
    <t>svetdorstroy.ru</t>
  </si>
  <si>
    <t>technorhetoric.net</t>
  </si>
  <si>
    <t>aku.bike</t>
  </si>
  <si>
    <t>lahr.cn</t>
  </si>
  <si>
    <t>hirstarts.com</t>
  </si>
  <si>
    <t>irvine.org</t>
  </si>
  <si>
    <t>bis.se</t>
  </si>
  <si>
    <t>bc4x4.com</t>
  </si>
  <si>
    <t>fivestars.com</t>
  </si>
  <si>
    <t>sprytna.pl</t>
  </si>
  <si>
    <t>gmo-free-regions-nrw.de</t>
  </si>
  <si>
    <t>nunavuttourism.com</t>
  </si>
  <si>
    <t>bdbarcelona.com</t>
  </si>
  <si>
    <t>genericeffexor.party</t>
  </si>
  <si>
    <t>platinumplaycasino.com</t>
  </si>
  <si>
    <t>ddband.co.uk</t>
  </si>
  <si>
    <t>iovation.com</t>
  </si>
  <si>
    <t>e39-forum.de</t>
  </si>
  <si>
    <t>badrap.org</t>
  </si>
  <si>
    <t>khi.org</t>
  </si>
  <si>
    <t>weddingplanner-net.com</t>
  </si>
  <si>
    <t>sex-x-private.info</t>
  </si>
  <si>
    <t>sjprep.net</t>
  </si>
  <si>
    <t>freesharewarecenter.com</t>
  </si>
  <si>
    <t>porno-popka-18.info</t>
  </si>
  <si>
    <t>wandelendetak.org</t>
  </si>
  <si>
    <t>6mablog.com</t>
  </si>
  <si>
    <t>fidessolutions.com</t>
  </si>
  <si>
    <t>zoa.to</t>
  </si>
  <si>
    <t>smorodinka-sex.info</t>
  </si>
  <si>
    <t>transfer-me.com</t>
  </si>
  <si>
    <t>subrayado.com.uy</t>
  </si>
  <si>
    <t>open4energy.com</t>
  </si>
  <si>
    <t>encod.org</t>
  </si>
  <si>
    <t>przyjacielebukwaldu.pl</t>
  </si>
  <si>
    <t>modpizza.com</t>
  </si>
  <si>
    <t>tinderrecords.com</t>
  </si>
  <si>
    <t>ona-blog.info</t>
  </si>
  <si>
    <t>michaelkiwanuka.com</t>
  </si>
  <si>
    <t>xxrc.cn</t>
  </si>
  <si>
    <t>jrcigars.com</t>
  </si>
  <si>
    <t>koonoz.com</t>
  </si>
  <si>
    <t>export.org.au</t>
  </si>
  <si>
    <t>inseec.com</t>
  </si>
  <si>
    <t>senate.mn</t>
  </si>
  <si>
    <t>bellplex.com.ar</t>
  </si>
  <si>
    <t>daokers.com</t>
  </si>
  <si>
    <t>hebeirc.com</t>
  </si>
  <si>
    <t>thecleanestline.com</t>
  </si>
  <si>
    <t>konami-digital-entertainment.co.jp</t>
  </si>
  <si>
    <t>brisbanefestival.com.au</t>
  </si>
  <si>
    <t>retina-9.top</t>
  </si>
  <si>
    <t>chinese999.com</t>
  </si>
  <si>
    <t>zipperquick.com</t>
  </si>
  <si>
    <t>yeasayer.net</t>
  </si>
  <si>
    <t>developerstalk.com</t>
  </si>
  <si>
    <t>poundingtherock.com</t>
  </si>
  <si>
    <t>kalamo-net.win</t>
  </si>
  <si>
    <t>nibco.com</t>
  </si>
  <si>
    <t>mdpl.org</t>
  </si>
  <si>
    <t>gamesx.com</t>
  </si>
  <si>
    <t>shoptheofficialcowboys.com</t>
  </si>
  <si>
    <t>tfshang.com</t>
  </si>
  <si>
    <t>bdtk.cn</t>
  </si>
  <si>
    <t>benefitfocus.com</t>
  </si>
  <si>
    <t>jonnegroni.com</t>
  </si>
  <si>
    <t>sennheiser.co.uk</t>
  </si>
  <si>
    <t>bakersshoes.com</t>
  </si>
  <si>
    <t>gavindegraw.com</t>
  </si>
  <si>
    <t>designiskinky.net</t>
  </si>
  <si>
    <t>opal.com.au</t>
  </si>
  <si>
    <t>uodoo.com</t>
  </si>
  <si>
    <t>volunteeringinamerica.gov</t>
  </si>
  <si>
    <t>colombiadigital.net</t>
  </si>
  <si>
    <t>buyrobaxin7.top</t>
  </si>
  <si>
    <t>batobus.com</t>
  </si>
  <si>
    <t>ut.ac.id</t>
  </si>
  <si>
    <t>bostonparkplaza.com</t>
  </si>
  <si>
    <t>classicstoday.com</t>
  </si>
  <si>
    <t>tsdnpx.com</t>
  </si>
  <si>
    <t>ciprofloxacinhclbuy-no-prescription.org</t>
  </si>
  <si>
    <t>mastersofwine.org</t>
  </si>
  <si>
    <t>yasmin2010.top</t>
  </si>
  <si>
    <t>caas.cn</t>
  </si>
  <si>
    <t>digitalpromise.org</t>
  </si>
  <si>
    <t>wind-works.org</t>
  </si>
  <si>
    <t>crovu.co</t>
  </si>
  <si>
    <t>uu138.com</t>
  </si>
  <si>
    <t>olm.net</t>
  </si>
  <si>
    <t>nycacc.org</t>
  </si>
  <si>
    <t>zgdls.com</t>
  </si>
  <si>
    <t>dongseo.ac.kr</t>
  </si>
  <si>
    <t>buyatenolol15.top</t>
  </si>
  <si>
    <t>ssristories.com</t>
  </si>
  <si>
    <t>ohche.org</t>
  </si>
  <si>
    <t>buycolchicine-4.gdn</t>
  </si>
  <si>
    <t>c-street.us</t>
  </si>
  <si>
    <t>bamagazine.com</t>
  </si>
  <si>
    <t>howtostopcureacne.com</t>
  </si>
  <si>
    <t>baysidemarketplace.com</t>
  </si>
  <si>
    <t>9vip9.com</t>
  </si>
  <si>
    <t>ucanlove.com</t>
  </si>
  <si>
    <t>avana10.gdn</t>
  </si>
  <si>
    <t>myriobiblos.gr</t>
  </si>
  <si>
    <t>avana2011.top</t>
  </si>
  <si>
    <t>buyvaltrex-8.top</t>
  </si>
  <si>
    <t>psikolog.org.tr</t>
  </si>
  <si>
    <t>chill.com</t>
  </si>
  <si>
    <t>deutsch.com</t>
  </si>
  <si>
    <t>tadalafilbuycialis.net</t>
  </si>
  <si>
    <t>taxalmanac.org</t>
  </si>
  <si>
    <t>worldoftanks-online.pl</t>
  </si>
  <si>
    <t>sy83.cn</t>
  </si>
  <si>
    <t>bioniccommando.com</t>
  </si>
  <si>
    <t>lovedbdb.com</t>
  </si>
  <si>
    <t>sss188.com</t>
  </si>
  <si>
    <t>chs.net</t>
  </si>
  <si>
    <t>buyallopurinol100.top</t>
  </si>
  <si>
    <t>cv-computer.de</t>
  </si>
  <si>
    <t>fgu.edu.tw</t>
  </si>
  <si>
    <t>finance365.com</t>
  </si>
  <si>
    <t>wias-berlin.de</t>
  </si>
  <si>
    <t>aorus.com</t>
  </si>
  <si>
    <t>letour-games.com</t>
  </si>
  <si>
    <t>jurn.org</t>
  </si>
  <si>
    <t>snzg.cn</t>
  </si>
  <si>
    <t>metalstorm.ee</t>
  </si>
  <si>
    <t>clipshack.com</t>
  </si>
  <si>
    <t>ebaytechblog.com</t>
  </si>
  <si>
    <t>www.ma</t>
  </si>
  <si>
    <t>carbonwarroom.com</t>
  </si>
  <si>
    <t>rockmagic.net</t>
  </si>
  <si>
    <t>basemark.com</t>
  </si>
  <si>
    <t>theeuropean-magazine.com</t>
  </si>
  <si>
    <t>fontstock.net</t>
  </si>
  <si>
    <t>ihomeaudiointl.com</t>
  </si>
  <si>
    <t>wharfedale.co.uk</t>
  </si>
  <si>
    <t>dumeter.com</t>
  </si>
  <si>
    <t>blazingtools.com</t>
  </si>
  <si>
    <t>bindview.com</t>
  </si>
  <si>
    <t>conxion.com</t>
  </si>
  <si>
    <t>americanassembly.org</t>
  </si>
  <si>
    <t>randolphjones.com</t>
  </si>
  <si>
    <t>future-science.com</t>
  </si>
  <si>
    <t>xxxxxxxx.com</t>
  </si>
  <si>
    <t>d-064.com</t>
  </si>
  <si>
    <t>stimg.co</t>
  </si>
  <si>
    <t>iaigiri.com</t>
  </si>
  <si>
    <t>axiomakrasoti.ru</t>
  </si>
  <si>
    <t>younglibertines.com</t>
  </si>
  <si>
    <t>ambulatoriy.ru</t>
  </si>
  <si>
    <t>virtuehomedeco.com</t>
  </si>
  <si>
    <t>duayeni.org</t>
  </si>
  <si>
    <t>duveticajacken.ch</t>
  </si>
  <si>
    <t>go4up.com</t>
  </si>
  <si>
    <t>machicon.jp</t>
  </si>
  <si>
    <t>tj2sw.cn</t>
  </si>
  <si>
    <t>signaly.cz</t>
  </si>
  <si>
    <t>bzgcbzk.com</t>
  </si>
  <si>
    <t>k-yuen.com</t>
  </si>
  <si>
    <t>a4c.com</t>
  </si>
  <si>
    <t>spoilersguide.com</t>
  </si>
  <si>
    <t>originalprop.com</t>
  </si>
  <si>
    <t>kleingistelgoed.be</t>
  </si>
  <si>
    <t>robertsstories.com</t>
  </si>
  <si>
    <t>8020rc.com</t>
  </si>
  <si>
    <t>jingchurc.com</t>
  </si>
  <si>
    <t>surakarn.com</t>
  </si>
  <si>
    <t>funglotech.org</t>
  </si>
  <si>
    <t>theeverydaygenius.com</t>
  </si>
  <si>
    <t>singlemomhacks.com</t>
  </si>
  <si>
    <t>fundacionolimpicaguatemalteca.org</t>
  </si>
  <si>
    <t>uxutd.com</t>
  </si>
  <si>
    <t>step2rest.com</t>
  </si>
  <si>
    <t>teamworld.it</t>
  </si>
  <si>
    <t>hevac.ru</t>
  </si>
  <si>
    <t>akvamarin.site</t>
  </si>
  <si>
    <t>off-roadweb.com</t>
  </si>
  <si>
    <t>hiltonhotels.de</t>
  </si>
  <si>
    <t>beauty-parlour.xyz</t>
  </si>
  <si>
    <t>coopelectricalshop.co.uk</t>
  </si>
  <si>
    <t>americandreamcars.com</t>
  </si>
  <si>
    <t>naileaeventos.com</t>
  </si>
  <si>
    <t>the-perfect-collection.de</t>
  </si>
  <si>
    <t>c6sale.com</t>
  </si>
  <si>
    <t>newsway.co.kr</t>
  </si>
  <si>
    <t>vitebsktourist.by</t>
  </si>
  <si>
    <t>bca.co.id</t>
  </si>
  <si>
    <t>emimusic.de</t>
  </si>
  <si>
    <t>enavance.org</t>
  </si>
  <si>
    <t>mickelsen.tech</t>
  </si>
  <si>
    <t>sevgb9.ru</t>
  </si>
  <si>
    <t>antibioticshelp.top</t>
  </si>
  <si>
    <t>whispearrings.com</t>
  </si>
  <si>
    <t>rusmedunion.ru</t>
  </si>
  <si>
    <t>iportalnetwork.com</t>
  </si>
  <si>
    <t>paleofans.it</t>
  </si>
  <si>
    <t>start.bg</t>
  </si>
  <si>
    <t>statistik-bund.de</t>
  </si>
  <si>
    <t>randypowellspeaks.com</t>
  </si>
  <si>
    <t>amulet-kmv.ru</t>
  </si>
  <si>
    <t>lahmusic.co</t>
  </si>
  <si>
    <t>tehran98.com</t>
  </si>
  <si>
    <t>lum-er.ru</t>
  </si>
  <si>
    <t>junglebhookh.com</t>
  </si>
  <si>
    <t>wanderluster.info</t>
  </si>
  <si>
    <t>hips2thighs.com</t>
  </si>
  <si>
    <t>timberdoodle.com</t>
  </si>
  <si>
    <t>ibaraki-koga.lg.jp</t>
  </si>
  <si>
    <t>gullivertravelbooks.it</t>
  </si>
  <si>
    <t>subilgi.net</t>
  </si>
  <si>
    <t>hvs168.com</t>
  </si>
  <si>
    <t>bytentang.com</t>
  </si>
  <si>
    <t>hongyasz.com</t>
  </si>
  <si>
    <t>sellmum.com</t>
  </si>
  <si>
    <t>feuerwehrbuseck.de</t>
  </si>
  <si>
    <t>blog2mariage.info</t>
  </si>
  <si>
    <t>imarketinglo.com</t>
  </si>
  <si>
    <t>catrina-creative-design.com</t>
  </si>
  <si>
    <t>horek.biz</t>
  </si>
  <si>
    <t>moshlive.com</t>
  </si>
  <si>
    <t>donkvartira.ru</t>
  </si>
  <si>
    <t>ain.fr</t>
  </si>
  <si>
    <t>vos-horal.ru</t>
  </si>
  <si>
    <t>top7search.pw</t>
  </si>
  <si>
    <t>skupsamochodowkrakow.ovh</t>
  </si>
  <si>
    <t>bmw.at</t>
  </si>
  <si>
    <t>vladtruck.ru</t>
  </si>
  <si>
    <t>rglaze.ru</t>
  </si>
  <si>
    <t>marprediccioneslooficial.com</t>
  </si>
  <si>
    <t>logisnavisa.com.mx</t>
  </si>
  <si>
    <t>redcube.ru</t>
  </si>
  <si>
    <t>xdzyjy.cn</t>
  </si>
  <si>
    <t>startupticker.ch</t>
  </si>
  <si>
    <t>fashiontwins.nl</t>
  </si>
  <si>
    <t>motohouse.md</t>
  </si>
  <si>
    <t>cosmeticospasarella.com</t>
  </si>
  <si>
    <t>thongtacsuatainha.com</t>
  </si>
  <si>
    <t>patrimoniocultural.pt</t>
  </si>
  <si>
    <t>cubresuelos.cl</t>
  </si>
  <si>
    <t>shopifytrack.com</t>
  </si>
  <si>
    <t>bingdou.net</t>
  </si>
  <si>
    <t>udlasmesas.com</t>
  </si>
  <si>
    <t>threadsence.com</t>
  </si>
  <si>
    <t>wearyourvoicemag.com</t>
  </si>
  <si>
    <t>golfcrco.com</t>
  </si>
  <si>
    <t>rclhome.net</t>
  </si>
  <si>
    <t>oilcapital.ru</t>
  </si>
  <si>
    <t>eurooptic.com</t>
  </si>
  <si>
    <t>sjzbjn.com</t>
  </si>
  <si>
    <t>gust.co.jp</t>
  </si>
  <si>
    <t>lindawagner.net</t>
  </si>
  <si>
    <t>lorenzocampus.com</t>
  </si>
  <si>
    <t>carrolltonbakery.net</t>
  </si>
  <si>
    <t>kendejimen.org</t>
  </si>
  <si>
    <t>tango.si</t>
  </si>
  <si>
    <t>lilycollinsonline.com</t>
  </si>
  <si>
    <t>svw-volkswagen.com</t>
  </si>
  <si>
    <t>ccg.net.co</t>
  </si>
  <si>
    <t>mekitburn.be</t>
  </si>
  <si>
    <t>tombbusters.com</t>
  </si>
  <si>
    <t>smashingpicture.com</t>
  </si>
  <si>
    <t>leedsfilm.com</t>
  </si>
  <si>
    <t>designmuseum.dk</t>
  </si>
  <si>
    <t>fotoaura.net</t>
  </si>
  <si>
    <t>nsmh.org</t>
  </si>
  <si>
    <t>axurl.com</t>
  </si>
  <si>
    <t>learnmuaychaiya.com</t>
  </si>
  <si>
    <t>ultraguest.com</t>
  </si>
  <si>
    <t>flipcause.com</t>
  </si>
  <si>
    <t>hertower.com.br</t>
  </si>
  <si>
    <t>dkam.co.pl</t>
  </si>
  <si>
    <t>thekindrelief.com</t>
  </si>
  <si>
    <t>schizophrenie-ingo.de</t>
  </si>
  <si>
    <t>geovivat.com.ua</t>
  </si>
  <si>
    <t>ayoo.be</t>
  </si>
  <si>
    <t>alphaforcetestoreview.com</t>
  </si>
  <si>
    <t>builtinla.com</t>
  </si>
  <si>
    <t>fzjyxy.com</t>
  </si>
  <si>
    <t>globus.ch</t>
  </si>
  <si>
    <t>edtabsonline-24h.com</t>
  </si>
  <si>
    <t>nh.com</t>
  </si>
  <si>
    <t>viagraincanada-online.com</t>
  </si>
  <si>
    <t>scryde.ru</t>
  </si>
  <si>
    <t>casaamaresorrento.it</t>
  </si>
  <si>
    <t>murrayriver.com.au</t>
  </si>
  <si>
    <t>ynmec.com</t>
  </si>
  <si>
    <t>cancom.de</t>
  </si>
  <si>
    <t>digitalo.de</t>
  </si>
  <si>
    <t>distinctiongardens.co.ke</t>
  </si>
  <si>
    <t>wordswag.co</t>
  </si>
  <si>
    <t>iimidr.ac.in</t>
  </si>
  <si>
    <t>iubh.de</t>
  </si>
  <si>
    <t>artistcraftsman.com</t>
  </si>
  <si>
    <t>bpitch.de</t>
  </si>
  <si>
    <t>ns-est.net</t>
  </si>
  <si>
    <t>goody.to</t>
  </si>
  <si>
    <t>myforum.pl</t>
  </si>
  <si>
    <t>miraclegro.com</t>
  </si>
  <si>
    <t>vater.com</t>
  </si>
  <si>
    <t>newspress.fr</t>
  </si>
  <si>
    <t>laspas.gr</t>
  </si>
  <si>
    <t>gundata.org</t>
  </si>
  <si>
    <t>cialis24.top</t>
  </si>
  <si>
    <t>burgerandlobster.com</t>
  </si>
  <si>
    <t>centralizedoptions.com</t>
  </si>
  <si>
    <t>mobahese.com</t>
  </si>
  <si>
    <t>calominal-opinie.com.pl</t>
  </si>
  <si>
    <t>inclip.club</t>
  </si>
  <si>
    <t>benkoda-blog.pl</t>
  </si>
  <si>
    <t>apotheosisinc.com</t>
  </si>
  <si>
    <t>armenews.com</t>
  </si>
  <si>
    <t>xn--acheterpropeciagnrique-q8bb.com</t>
  </si>
  <si>
    <t>acheterpropeciagÃ©nÃ©rique.com</t>
  </si>
  <si>
    <t>seven49.net</t>
  </si>
  <si>
    <t>ylagri.gov.cn</t>
  </si>
  <si>
    <t>osen.info</t>
  </si>
  <si>
    <t>soribada.com</t>
  </si>
  <si>
    <t>zm156.com</t>
  </si>
  <si>
    <t>hbgrb.net</t>
  </si>
  <si>
    <t>hebnetu.edu.cn</t>
  </si>
  <si>
    <t>iamaayla.com</t>
  </si>
  <si>
    <t>vitra.com.tr</t>
  </si>
  <si>
    <t>ourpatch.com.au</t>
  </si>
  <si>
    <t>ministryhealth.org</t>
  </si>
  <si>
    <t>fondazionebenedettaelavita.org</t>
  </si>
  <si>
    <t>pets911.com</t>
  </si>
  <si>
    <t>zbedu.net</t>
  </si>
  <si>
    <t>wallacestate.edu</t>
  </si>
  <si>
    <t>dineromail.com</t>
  </si>
  <si>
    <t>jxjx5252.com</t>
  </si>
  <si>
    <t>overnightforusa.net</t>
  </si>
  <si>
    <t>valentineshair.com</t>
  </si>
  <si>
    <t>bookzone.com.tw</t>
  </si>
  <si>
    <t>ntwrightpage.com</t>
  </si>
  <si>
    <t>otinasadventures.com</t>
  </si>
  <si>
    <t>clearharmony.net</t>
  </si>
  <si>
    <t>stds.com.br</t>
  </si>
  <si>
    <t>corcovado.com.br</t>
  </si>
  <si>
    <t>keazi.com</t>
  </si>
  <si>
    <t>youthnfljerseys.com</t>
  </si>
  <si>
    <t>abacons.com</t>
  </si>
  <si>
    <t>lazycatsoftware.it</t>
  </si>
  <si>
    <t>interpult.ru</t>
  </si>
  <si>
    <t>skycircus.jp</t>
  </si>
  <si>
    <t>gonzo.org</t>
  </si>
  <si>
    <t>vechnoct.ru</t>
  </si>
  <si>
    <t>yourshortlink.net</t>
  </si>
  <si>
    <t>sm-severokna.ru</t>
  </si>
  <si>
    <t>tucsonclassicscarshow.com</t>
  </si>
  <si>
    <t>offecct.se</t>
  </si>
  <si>
    <t>insurquotes.net</t>
  </si>
  <si>
    <t>lrbaggs.com</t>
  </si>
  <si>
    <t>ekskluzywne.net</t>
  </si>
  <si>
    <t>thekidswindow.co.uk</t>
  </si>
  <si>
    <t>nbbs.biz</t>
  </si>
  <si>
    <t>freshthemovie.com</t>
  </si>
  <si>
    <t>xxx-pix-player.info</t>
  </si>
  <si>
    <t>istamco.com</t>
  </si>
  <si>
    <t>madagascar-tourisme.com</t>
  </si>
  <si>
    <t>siskiyoudaily.com</t>
  </si>
  <si>
    <t>somfysystems.com</t>
  </si>
  <si>
    <t>intercom.es</t>
  </si>
  <si>
    <t>womenspost.ca</t>
  </si>
  <si>
    <t>l-acoustics.com</t>
  </si>
  <si>
    <t>phxlxzx.com</t>
  </si>
  <si>
    <t>trich.org</t>
  </si>
  <si>
    <t>olympic.edu</t>
  </si>
  <si>
    <t>goldengatestock.com</t>
  </si>
  <si>
    <t>gamerzplanet.net</t>
  </si>
  <si>
    <t>eagleloansforbadcredit.co.uk</t>
  </si>
  <si>
    <t>petcurean.com</t>
  </si>
  <si>
    <t>xmgjj.gov.cn</t>
  </si>
  <si>
    <t>galena.org</t>
  </si>
  <si>
    <t>wh365dn.com</t>
  </si>
  <si>
    <t>cialis20mg-5mg.org</t>
  </si>
  <si>
    <t>rapidfeeds.com</t>
  </si>
  <si>
    <t>affiliatetracking.net</t>
  </si>
  <si>
    <t>arikair.com</t>
  </si>
  <si>
    <t>widespreadpanic.com</t>
  </si>
  <si>
    <t>grunenthal.com</t>
  </si>
  <si>
    <t>vorota-zabor.by</t>
  </si>
  <si>
    <t>flemingcollege.ca</t>
  </si>
  <si>
    <t>burtonpower.com</t>
  </si>
  <si>
    <t>hotelgeulisbandung.com</t>
  </si>
  <si>
    <t>change.us</t>
  </si>
  <si>
    <t>zwgt.cn</t>
  </si>
  <si>
    <t>salon-kosmetyczny-bea.pl</t>
  </si>
  <si>
    <t>lawrenceupton.net</t>
  </si>
  <si>
    <t>behavior.org</t>
  </si>
  <si>
    <t>centrebell.ca</t>
  </si>
  <si>
    <t>cieexpo.com</t>
  </si>
  <si>
    <t>partner.co.il</t>
  </si>
  <si>
    <t>bunkbedsstore.co.uk</t>
  </si>
  <si>
    <t>universal-music.co.uk</t>
  </si>
  <si>
    <t>ii.gov.cn</t>
  </si>
  <si>
    <t>jiuen.com</t>
  </si>
  <si>
    <t>personnelconsultant.co.th</t>
  </si>
  <si>
    <t>concreteinstitute.com.au</t>
  </si>
  <si>
    <t>mirashamsudin.com</t>
  </si>
  <si>
    <t>without-prescription-onlinepropecia.net</t>
  </si>
  <si>
    <t>surasak.ac.th</t>
  </si>
  <si>
    <t>cnlaw.win</t>
  </si>
  <si>
    <t>ariadninanit.com</t>
  </si>
  <si>
    <t>lik.com</t>
  </si>
  <si>
    <t>discoverychannel.com.cn</t>
  </si>
  <si>
    <t>huanuostock.com</t>
  </si>
  <si>
    <t>umwa.org</t>
  </si>
  <si>
    <t>andorramania.com</t>
  </si>
  <si>
    <t>leffe.com</t>
  </si>
  <si>
    <t>theatlasofbeauty.com</t>
  </si>
  <si>
    <t>iwl.is</t>
  </si>
  <si>
    <t>amoxicillin20.top</t>
  </si>
  <si>
    <t>cialis-pricestadalafil.com</t>
  </si>
  <si>
    <t>ewatches.com</t>
  </si>
  <si>
    <t>depannagepc93.fr</t>
  </si>
  <si>
    <t>heung-a.co.kr</t>
  </si>
  <si>
    <t>writemonkey.com</t>
  </si>
  <si>
    <t>nadcp.org</t>
  </si>
  <si>
    <t>qingzhou.net.cn</t>
  </si>
  <si>
    <t>abilify365.top</t>
  </si>
  <si>
    <t>learnenglishfeelgood.com</t>
  </si>
  <si>
    <t>ravishankar.org</t>
  </si>
  <si>
    <t>motilium-2016.gdn</t>
  </si>
  <si>
    <t>electricdrive.org</t>
  </si>
  <si>
    <t>191t.site</t>
  </si>
  <si>
    <t>mmei5.com</t>
  </si>
  <si>
    <t>betu.com.hk</t>
  </si>
  <si>
    <t>fullertonhotel.com</t>
  </si>
  <si>
    <t>phs.org</t>
  </si>
  <si>
    <t>tadalafil1.top</t>
  </si>
  <si>
    <t>canada-viagra-cheapest-price.com</t>
  </si>
  <si>
    <t>codingrobots.com</t>
  </si>
  <si>
    <t>hnqx.gov.cn</t>
  </si>
  <si>
    <t>buy-retin-acheap.net</t>
  </si>
  <si>
    <t>sunandski.com</t>
  </si>
  <si>
    <t>dgist.ac.kr</t>
  </si>
  <si>
    <t>medrol-8.top</t>
  </si>
  <si>
    <t>ampicillin1.top</t>
  </si>
  <si>
    <t>davidszondy.com</t>
  </si>
  <si>
    <t>ruralhealthweb.org</t>
  </si>
  <si>
    <t>inf.cu</t>
  </si>
  <si>
    <t>shankerinstitute.org</t>
  </si>
  <si>
    <t>buylisinopril2015.top</t>
  </si>
  <si>
    <t>levitra-0.top</t>
  </si>
  <si>
    <t>kfmb.com</t>
  </si>
  <si>
    <t>openuniversity.edu</t>
  </si>
  <si>
    <t>buycitalopram12.top</t>
  </si>
  <si>
    <t>mitra.org.au</t>
  </si>
  <si>
    <t>htwzhs.com</t>
  </si>
  <si>
    <t>thebebel.com</t>
  </si>
  <si>
    <t>pikipimp.com</t>
  </si>
  <si>
    <t>buysildenafil100.top</t>
  </si>
  <si>
    <t>szsky.com</t>
  </si>
  <si>
    <t>cheapjerseyswhloe.com</t>
  </si>
  <si>
    <t>altezzareale.it</t>
  </si>
  <si>
    <t>1k22.com</t>
  </si>
  <si>
    <t>fjipo.gov.cn</t>
  </si>
  <si>
    <t>evaphone.com</t>
  </si>
  <si>
    <t>mimio.com</t>
  </si>
  <si>
    <t>100webcustomers.com</t>
  </si>
  <si>
    <t>cae.com.cn</t>
  </si>
  <si>
    <t>supremeessays.com</t>
  </si>
  <si>
    <t>skatter.com</t>
  </si>
  <si>
    <t>merx.com</t>
  </si>
  <si>
    <t>b1.org</t>
  </si>
  <si>
    <t>enlightenworld.org</t>
  </si>
  <si>
    <t>jordanmechner.com</t>
  </si>
  <si>
    <t>vizworld.com</t>
  </si>
  <si>
    <t>dealsea.com</t>
  </si>
  <si>
    <t>pasternack.com</t>
  </si>
  <si>
    <t>proterra.com</t>
  </si>
  <si>
    <t>installateursnetwerk.nl</t>
  </si>
  <si>
    <t>fipp.com</t>
  </si>
  <si>
    <t>agere.com</t>
  </si>
  <si>
    <t>sciamdigital.com</t>
  </si>
  <si>
    <t>firstrowsports.tv</t>
  </si>
  <si>
    <t>pikimal.com</t>
  </si>
  <si>
    <t>nikeoutlet.com.tw</t>
  </si>
  <si>
    <t>restaurant-lacigale.com</t>
  </si>
  <si>
    <t>documentfreedom.org</t>
  </si>
  <si>
    <t>nvd3.org</t>
  </si>
  <si>
    <t>oneandoneis2.org</t>
  </si>
  <si>
    <t>rsvpink.com</t>
  </si>
  <si>
    <t>bastille-linux.org</t>
  </si>
  <si>
    <t>enderunix.org</t>
  </si>
  <si>
    <t>electrosluts.com</t>
  </si>
  <si>
    <t>lohasidc.com</t>
  </si>
  <si>
    <t>samgmu.ru</t>
  </si>
  <si>
    <t>olga-noskova.ru</t>
  </si>
  <si>
    <t>ourkidsmom.com</t>
  </si>
  <si>
    <t>brostrick.com</t>
  </si>
  <si>
    <t>cupcakediariesblog.com</t>
  </si>
  <si>
    <t>itthon.hu</t>
  </si>
  <si>
    <t>nativetrails.net</t>
  </si>
  <si>
    <t>rf.se</t>
  </si>
  <si>
    <t>coedcherry.com</t>
  </si>
  <si>
    <t>comment-economiser.fr</t>
  </si>
  <si>
    <t>zinsen-berechnen.de</t>
  </si>
  <si>
    <t>intexhome.ru</t>
  </si>
  <si>
    <t>jxkp.com</t>
  </si>
  <si>
    <t>hotel-scaletta.ch</t>
  </si>
  <si>
    <t>sagamiko-resort.jp</t>
  </si>
  <si>
    <t>oersetburo-utepin.nl</t>
  </si>
  <si>
    <t>chinatongda.org</t>
  </si>
  <si>
    <t>pour-les-vacances.com</t>
  </si>
  <si>
    <t>checkraka.com</t>
  </si>
  <si>
    <t>qunlisteel.cn</t>
  </si>
  <si>
    <t>gap.co.jp</t>
  </si>
  <si>
    <t>showakinen-koen.jp</t>
  </si>
  <si>
    <t>itvnet.lv</t>
  </si>
  <si>
    <t>riviera24.it</t>
  </si>
  <si>
    <t>nationalgeographic.co.id</t>
  </si>
  <si>
    <t>christart.com</t>
  </si>
  <si>
    <t>faxing6.com</t>
  </si>
  <si>
    <t>thecrazytourist.com</t>
  </si>
  <si>
    <t>altomusic.com</t>
  </si>
  <si>
    <t>wholelifestylenutrition.com</t>
  </si>
  <si>
    <t>irontemplates.com</t>
  </si>
  <si>
    <t>shopblockon.com</t>
  </si>
  <si>
    <t>saimcx.com</t>
  </si>
  <si>
    <t>headshotkills.com</t>
  </si>
  <si>
    <t>therealdogdepot.com</t>
  </si>
  <si>
    <t>zykingdom.com</t>
  </si>
  <si>
    <t>molsasomaliland.com</t>
  </si>
  <si>
    <t>serinatreat.com</t>
  </si>
  <si>
    <t>n4hr.org</t>
  </si>
  <si>
    <t>jardiland.com</t>
  </si>
  <si>
    <t>pcworld.hu</t>
  </si>
  <si>
    <t>b2p.academy</t>
  </si>
  <si>
    <t>hummusapien.com</t>
  </si>
  <si>
    <t>nuggetmarket.com</t>
  </si>
  <si>
    <t>pnmag.com</t>
  </si>
  <si>
    <t>nazreensg.com</t>
  </si>
  <si>
    <t>endlessadventure.net</t>
  </si>
  <si>
    <t>sildenafilpills11.com</t>
  </si>
  <si>
    <t>travelczechrepublic.ir</t>
  </si>
  <si>
    <t>beijing2022.cn</t>
  </si>
  <si>
    <t>e-formulas.com</t>
  </si>
  <si>
    <t>wissenschaft-im-dialog.de</t>
  </si>
  <si>
    <t>eurocosm.com</t>
  </si>
  <si>
    <t>eistudy.com</t>
  </si>
  <si>
    <t>bellezanaturalyumbo.com</t>
  </si>
  <si>
    <t>sdnadev.com</t>
  </si>
  <si>
    <t>fengbe.cn</t>
  </si>
  <si>
    <t>mf-architect.com</t>
  </si>
  <si>
    <t>artofvfx.com</t>
  </si>
  <si>
    <t>sistemastecniber.com</t>
  </si>
  <si>
    <t>worldofuniversities.com</t>
  </si>
  <si>
    <t>loaforbusiness.com</t>
  </si>
  <si>
    <t>roulettedapitboss.com</t>
  </si>
  <si>
    <t>xn--c1aeamslqp3j.xn--p1ai</t>
  </si>
  <si>
    <t>Ð³ÐµÐ¾Ð¼ÐµÑ‚Ñ€Ð¸Ñ.Ñ€Ñ„</t>
  </si>
  <si>
    <t>vrzlabs.it</t>
  </si>
  <si>
    <t>kandagar.com</t>
  </si>
  <si>
    <t>zawaj.com</t>
  </si>
  <si>
    <t>sildenafil50mg.ru</t>
  </si>
  <si>
    <t>neosi.co</t>
  </si>
  <si>
    <t>quantum-colorado.com</t>
  </si>
  <si>
    <t>holodnozimoi.ru</t>
  </si>
  <si>
    <t>apelsin-tk.ru</t>
  </si>
  <si>
    <t>kidsthesweet.com</t>
  </si>
  <si>
    <t>altools.co.kr</t>
  </si>
  <si>
    <t>101affiliatereviews.com</t>
  </si>
  <si>
    <t>localbusinessesusa.com</t>
  </si>
  <si>
    <t>albaalimentos.com.sv</t>
  </si>
  <si>
    <t>congregation-beitephraim.com</t>
  </si>
  <si>
    <t>mehmettorni.com</t>
  </si>
  <si>
    <t>a1supplements.com</t>
  </si>
  <si>
    <t>alhadeedprinters.com</t>
  </si>
  <si>
    <t>nhuavandahoacuong.com</t>
  </si>
  <si>
    <t>lolpix.com</t>
  </si>
  <si>
    <t>vena-ee.com</t>
  </si>
  <si>
    <t>cityemotion.it</t>
  </si>
  <si>
    <t>immobiliarecantisani.it</t>
  </si>
  <si>
    <t>successkit.pw</t>
  </si>
  <si>
    <t>globalbiblechurchkenya.org</t>
  </si>
  <si>
    <t>innovakon.ru</t>
  </si>
  <si>
    <t>afd.de</t>
  </si>
  <si>
    <t>automatedcontrol.com.au</t>
  </si>
  <si>
    <t>immaeatthat.com</t>
  </si>
  <si>
    <t>com9.org</t>
  </si>
  <si>
    <t>sdletu.cn</t>
  </si>
  <si>
    <t>nasrilbahar.com</t>
  </si>
  <si>
    <t>kinokopilka.tv</t>
  </si>
  <si>
    <t>theaspiecoach.com</t>
  </si>
  <si>
    <t>bernhardseifert.de</t>
  </si>
  <si>
    <t>lingua-longa.ru</t>
  </si>
  <si>
    <t>bikiniberlin.de</t>
  </si>
  <si>
    <t>arenabg.com</t>
  </si>
  <si>
    <t>rainbowtouchbd.com</t>
  </si>
  <si>
    <t>viggey.com</t>
  </si>
  <si>
    <t>prom23.ru</t>
  </si>
  <si>
    <t>tv-express.ru</t>
  </si>
  <si>
    <t>marcinfeszter.com</t>
  </si>
  <si>
    <t>takirkm.org</t>
  </si>
  <si>
    <t>lasergamevc.it</t>
  </si>
  <si>
    <t>tadalafil4cialis4.com</t>
  </si>
  <si>
    <t>lospaulinos.com</t>
  </si>
  <si>
    <t>10-6design.fr</t>
  </si>
  <si>
    <t>parsitect.ir</t>
  </si>
  <si>
    <t>barbreton.com</t>
  </si>
  <si>
    <t>malebranche.co.jp</t>
  </si>
  <si>
    <t>88tjh.com</t>
  </si>
  <si>
    <t>themilitantbaker.com</t>
  </si>
  <si>
    <t>sanswimpools.com</t>
  </si>
  <si>
    <t>mudanzasrd.com</t>
  </si>
  <si>
    <t>desom.com.ua</t>
  </si>
  <si>
    <t>showgearrecords.com</t>
  </si>
  <si>
    <t>zazakorinteli.com</t>
  </si>
  <si>
    <t>aagrapevine.org</t>
  </si>
  <si>
    <t>mtkwellness.ru</t>
  </si>
  <si>
    <t>permaculture.org.uk</t>
  </si>
  <si>
    <t>quantobastafestival.com</t>
  </si>
  <si>
    <t>aryak-co.com</t>
  </si>
  <si>
    <t>jtsliding.com</t>
  </si>
  <si>
    <t>marcianomemphis.com</t>
  </si>
  <si>
    <t>laishu.com</t>
  </si>
  <si>
    <t>cvc.com.mx</t>
  </si>
  <si>
    <t>mokrousoff.ru</t>
  </si>
  <si>
    <t>internationali.com.br</t>
  </si>
  <si>
    <t>techkrait.ru</t>
  </si>
  <si>
    <t>prepaidmeters.com</t>
  </si>
  <si>
    <t>xocolaa.com</t>
  </si>
  <si>
    <t>regencyseniorliving.com</t>
  </si>
  <si>
    <t>segurimagen.com.mx</t>
  </si>
  <si>
    <t>mehralskarten.ch</t>
  </si>
  <si>
    <t>caseable.com</t>
  </si>
  <si>
    <t>vapiano.de</t>
  </si>
  <si>
    <t>cfm.directory</t>
  </si>
  <si>
    <t>cantrustlife.com</t>
  </si>
  <si>
    <t>palmiraecologica.com</t>
  </si>
  <si>
    <t>craft.se</t>
  </si>
  <si>
    <t>olgachavezpropiedades.cl</t>
  </si>
  <si>
    <t>bjjinsong.com</t>
  </si>
  <si>
    <t>nailite.ru</t>
  </si>
  <si>
    <t>vestel.com.tr</t>
  </si>
  <si>
    <t>jedunn.com</t>
  </si>
  <si>
    <t>besttechie.com</t>
  </si>
  <si>
    <t>truereligionjeansoutlet.net</t>
  </si>
  <si>
    <t>activeforlife.com</t>
  </si>
  <si>
    <t>etubes.tv</t>
  </si>
  <si>
    <t>hiveworkshop.com</t>
  </si>
  <si>
    <t>skola.edu.mt</t>
  </si>
  <si>
    <t>laybim.com</t>
  </si>
  <si>
    <t>sommeriranco.com</t>
  </si>
  <si>
    <t>hidshop.ru</t>
  </si>
  <si>
    <t>amirangostar.com</t>
  </si>
  <si>
    <t>telford.gov.uk</t>
  </si>
  <si>
    <t>withhive.com</t>
  </si>
  <si>
    <t>yogawiz.com</t>
  </si>
  <si>
    <t>schloss-nymphenburg.de</t>
  </si>
  <si>
    <t>stmebeli.ru</t>
  </si>
  <si>
    <t>inermis.pl</t>
  </si>
  <si>
    <t>dzvtc.cn</t>
  </si>
  <si>
    <t>interpult-s.ru</t>
  </si>
  <si>
    <t>centralmodding.com</t>
  </si>
  <si>
    <t>leffs.com</t>
  </si>
  <si>
    <t>britishcurlies.co.uk</t>
  </si>
  <si>
    <t>infofish.org</t>
  </si>
  <si>
    <t>aw-pol.pl</t>
  </si>
  <si>
    <t>salamnews.org</t>
  </si>
  <si>
    <t>italiaindependent.com</t>
  </si>
  <si>
    <t>billpickettrodeo.com</t>
  </si>
  <si>
    <t>grupotragaluz.com</t>
  </si>
  <si>
    <t>publicseminar.org</t>
  </si>
  <si>
    <t>alicante-spain.com</t>
  </si>
  <si>
    <t>ibermammy.com</t>
  </si>
  <si>
    <t>julbo-eyewear.com</t>
  </si>
  <si>
    <t>taxioffroad.net</t>
  </si>
  <si>
    <t>vipautotrans.ru</t>
  </si>
  <si>
    <t>commercialrealestate.com.au</t>
  </si>
  <si>
    <t>emumovies.com</t>
  </si>
  <si>
    <t>fafuoc.com</t>
  </si>
  <si>
    <t>ntlzymy.com</t>
  </si>
  <si>
    <t>westernfrontassociation.com</t>
  </si>
  <si>
    <t>tsem.by</t>
  </si>
  <si>
    <t>bunnyflogger.com</t>
  </si>
  <si>
    <t>hju.net.cn</t>
  </si>
  <si>
    <t>buylyricaonline.us</t>
  </si>
  <si>
    <t>hbkjxy.cn</t>
  </si>
  <si>
    <t>luwaran.com</t>
  </si>
  <si>
    <t>bestekfzversicherung.info</t>
  </si>
  <si>
    <t>games-4-free.net</t>
  </si>
  <si>
    <t>megnut.com</t>
  </si>
  <si>
    <t>solvangusa.com</t>
  </si>
  <si>
    <t>yeezy-boost-350v2.us</t>
  </si>
  <si>
    <t>buycialisyes.xyz</t>
  </si>
  <si>
    <t>moigry.net</t>
  </si>
  <si>
    <t>gdakstudio.pl</t>
  </si>
  <si>
    <t>criticatac.ro</t>
  </si>
  <si>
    <t>biogipermarket.ru</t>
  </si>
  <si>
    <t>billmartin.ca</t>
  </si>
  <si>
    <t>ukmix.org</t>
  </si>
  <si>
    <t>greatoutdoors.com</t>
  </si>
  <si>
    <t>santacruz.org</t>
  </si>
  <si>
    <t>extenze4u.com</t>
  </si>
  <si>
    <t>cablewakeboard.net</t>
  </si>
  <si>
    <t>usn.no</t>
  </si>
  <si>
    <t>machanaim.org</t>
  </si>
  <si>
    <t>zgyey.com</t>
  </si>
  <si>
    <t>loveccm.ru</t>
  </si>
  <si>
    <t>phm.org.uk</t>
  </si>
  <si>
    <t>oko.by</t>
  </si>
  <si>
    <t>coachoutletonline.cc</t>
  </si>
  <si>
    <t>navigation-system.net</t>
  </si>
  <si>
    <t>americanpolicy.org</t>
  </si>
  <si>
    <t>antibioticsforsales.com</t>
  </si>
  <si>
    <t>victorpest.com</t>
  </si>
  <si>
    <t>thresgames.tk</t>
  </si>
  <si>
    <t>ambientopoffers.com</t>
  </si>
  <si>
    <t>geofilmebi.com</t>
  </si>
  <si>
    <t>little-mix.com</t>
  </si>
  <si>
    <t>usmbtshoesinc.com</t>
  </si>
  <si>
    <t>stickygram.com</t>
  </si>
  <si>
    <t>pnefc.net</t>
  </si>
  <si>
    <t>createit.pl</t>
  </si>
  <si>
    <t>caothang.edu.vn</t>
  </si>
  <si>
    <t>arbolessinfronteras.org.ar</t>
  </si>
  <si>
    <t>museemaillol.com</t>
  </si>
  <si>
    <t>shxiefu.cn</t>
  </si>
  <si>
    <t>holzkunst-schad.de</t>
  </si>
  <si>
    <t>kinotop.ge</t>
  </si>
  <si>
    <t>paydayloanstricks.com</t>
  </si>
  <si>
    <t>server4you.net</t>
  </si>
  <si>
    <t>alternatievegeneeswijzen-overzicht.nl</t>
  </si>
  <si>
    <t>gay-fetish.com</t>
  </si>
  <si>
    <t>levitraly.com</t>
  </si>
  <si>
    <t>4.gp</t>
  </si>
  <si>
    <t>nikken.co.jp</t>
  </si>
  <si>
    <t>18onlygirls-porno.info</t>
  </si>
  <si>
    <t>2dehandsnederland.nl</t>
  </si>
  <si>
    <t>irchartnexus.com</t>
  </si>
  <si>
    <t>livescolor.com</t>
  </si>
  <si>
    <t>sanwapearl.com.hk</t>
  </si>
  <si>
    <t>article.com</t>
  </si>
  <si>
    <t>sprintcenter.com</t>
  </si>
  <si>
    <t>thedermreview.com</t>
  </si>
  <si>
    <t>chemodan.ua</t>
  </si>
  <si>
    <t>home-assistant.io</t>
  </si>
  <si>
    <t>huntsvilleal.gov</t>
  </si>
  <si>
    <t>missiontix.com</t>
  </si>
  <si>
    <t>porno-omsk.info</t>
  </si>
  <si>
    <t>skunkers.net</t>
  </si>
  <si>
    <t>rmfon.pl</t>
  </si>
  <si>
    <t>som2ny.com</t>
  </si>
  <si>
    <t>tut-tolko-sex.info</t>
  </si>
  <si>
    <t>fifapro.pl</t>
  </si>
  <si>
    <t>online-soft.net</t>
  </si>
  <si>
    <t>v6.to</t>
  </si>
  <si>
    <t>marchofdimes.ca</t>
  </si>
  <si>
    <t>adsmrkt.com</t>
  </si>
  <si>
    <t>globalnegotiator.com</t>
  </si>
  <si>
    <t>cleanenergyauthority.com</t>
  </si>
  <si>
    <t>halo.com</t>
  </si>
  <si>
    <t>sex-sport-tv.info</t>
  </si>
  <si>
    <t>arizonasnowbowl.com</t>
  </si>
  <si>
    <t>cqnbwx.com</t>
  </si>
  <si>
    <t>mcphersonsentinel.com</t>
  </si>
  <si>
    <t>ccoct.com.br</t>
  </si>
  <si>
    <t>revelstokemountainresort.com</t>
  </si>
  <si>
    <t>licklibrary.com</t>
  </si>
  <si>
    <t>sinoxi.edu.gr</t>
  </si>
  <si>
    <t>literatura.org</t>
  </si>
  <si>
    <t>alternativeradio.org</t>
  </si>
  <si>
    <t>capia.org</t>
  </si>
  <si>
    <t>waltonsun.com</t>
  </si>
  <si>
    <t>i-luv.com</t>
  </si>
  <si>
    <t>pronat.ro</t>
  </si>
  <si>
    <t>actofvalor.com</t>
  </si>
  <si>
    <t>cba.am</t>
  </si>
  <si>
    <t>gbv.com</t>
  </si>
  <si>
    <t>polarfle.com</t>
  </si>
  <si>
    <t>bolo163.com</t>
  </si>
  <si>
    <t>oyedekh.com</t>
  </si>
  <si>
    <t>southofboston.com</t>
  </si>
  <si>
    <t>sandag.org</t>
  </si>
  <si>
    <t>cqmetro.cn</t>
  </si>
  <si>
    <t>4ctech.com.vn</t>
  </si>
  <si>
    <t>sapien.com</t>
  </si>
  <si>
    <t>72ke.com</t>
  </si>
  <si>
    <t>csstemplatesmarket.com</t>
  </si>
  <si>
    <t>neurontin2010.top</t>
  </si>
  <si>
    <t>czrooms.com</t>
  </si>
  <si>
    <t>buyabilify16.gdn</t>
  </si>
  <si>
    <t>mediatransparency.org</t>
  </si>
  <si>
    <t>flexiwardrobes.com.au</t>
  </si>
  <si>
    <t>hydroinfo.gov.cn</t>
  </si>
  <si>
    <t>pipec.ru</t>
  </si>
  <si>
    <t>qqhr-rc.com</t>
  </si>
  <si>
    <t>asbotechimport.kz</t>
  </si>
  <si>
    <t>zhanzuo.com</t>
  </si>
  <si>
    <t>mozillafirefox2016freedownload.com</t>
  </si>
  <si>
    <t>thinkhdi.com</t>
  </si>
  <si>
    <t>lowestpricecialis-generic.net</t>
  </si>
  <si>
    <t>lasix17.top</t>
  </si>
  <si>
    <t>songsaa.com</t>
  </si>
  <si>
    <t>ultimatedisney.com</t>
  </si>
  <si>
    <t>av.org</t>
  </si>
  <si>
    <t>dudao99.com</t>
  </si>
  <si>
    <t>tietforums.com</t>
  </si>
  <si>
    <t>buyprovera75.gdn</t>
  </si>
  <si>
    <t>vardenafilgeneric-levitra.net</t>
  </si>
  <si>
    <t>tungwah.org.hk</t>
  </si>
  <si>
    <t>china-fertinfo.com.cn</t>
  </si>
  <si>
    <t>schooldude.com</t>
  </si>
  <si>
    <t>avodart9.top</t>
  </si>
  <si>
    <t>lop.org.pl</t>
  </si>
  <si>
    <t>astronomerswithoutborders.org</t>
  </si>
  <si>
    <t>dcaf.ch</t>
  </si>
  <si>
    <t>back.com</t>
  </si>
  <si>
    <t>showhype.com</t>
  </si>
  <si>
    <t>thalesesecurity.com</t>
  </si>
  <si>
    <t>yxrs.gov.cn</t>
  </si>
  <si>
    <t>la.edu</t>
  </si>
  <si>
    <t>carp.net</t>
  </si>
  <si>
    <t>globalgiving.com</t>
  </si>
  <si>
    <t>seo-theory.com</t>
  </si>
  <si>
    <t>davidblaine.com</t>
  </si>
  <si>
    <t>idexuae.ae</t>
  </si>
  <si>
    <t>petlovers.com</t>
  </si>
  <si>
    <t>stiglitz-sen-fitoussi.fr</t>
  </si>
  <si>
    <t>deepcool.com</t>
  </si>
  <si>
    <t>rashmitha.com</t>
  </si>
  <si>
    <t>aaib.gov.uk</t>
  </si>
  <si>
    <t>qp.com.qa</t>
  </si>
  <si>
    <t>bandwidth.com</t>
  </si>
  <si>
    <t>fenglee.com</t>
  </si>
  <si>
    <t>mudibanchang.com</t>
  </si>
  <si>
    <t>52framework.com</t>
  </si>
  <si>
    <t>cinecel.com</t>
  </si>
  <si>
    <t>atts.cn</t>
  </si>
  <si>
    <t>cartech.com</t>
  </si>
  <si>
    <t>iottechexpo.com</t>
  </si>
  <si>
    <t>wekeroad.com</t>
  </si>
  <si>
    <t>moodle.net</t>
  </si>
  <si>
    <t>geohot.com</t>
  </si>
  <si>
    <t>yamasa.org</t>
  </si>
  <si>
    <t>uniformserver.com</t>
  </si>
  <si>
    <t>ems-ph.org</t>
  </si>
  <si>
    <t>betterdecoratingbible.com</t>
  </si>
  <si>
    <t>freecreatives.com</t>
  </si>
  <si>
    <t>americanwaymagazine.com</t>
  </si>
  <si>
    <t>etimg.com</t>
  </si>
  <si>
    <t>hebammenverband.de</t>
  </si>
  <si>
    <t>suburble.com</t>
  </si>
  <si>
    <t>deguisetoi.fr</t>
  </si>
  <si>
    <t>brightboldbeautiful.com</t>
  </si>
  <si>
    <t>delfin-tour.ru</t>
  </si>
  <si>
    <t>humster3d.com</t>
  </si>
  <si>
    <t>socialbliss.com</t>
  </si>
  <si>
    <t>wikio.de</t>
  </si>
  <si>
    <t>uvnimg.com</t>
  </si>
  <si>
    <t>fixmbr.de</t>
  </si>
  <si>
    <t>saturn-r.ru</t>
  </si>
  <si>
    <t>next.gr</t>
  </si>
  <si>
    <t>slmgcjx.com</t>
  </si>
  <si>
    <t>fatimaforsberg.se</t>
  </si>
  <si>
    <t>foldngobikepas.com</t>
  </si>
  <si>
    <t>sannongli.com</t>
  </si>
  <si>
    <t>yareah.com</t>
  </si>
  <si>
    <t>marsilioeditori.it</t>
  </si>
  <si>
    <t>flatcast.com</t>
  </si>
  <si>
    <t>ppt4web.ru</t>
  </si>
  <si>
    <t>gotland.se</t>
  </si>
  <si>
    <t>edy.jp</t>
  </si>
  <si>
    <t>rheinbahn.de</t>
  </si>
  <si>
    <t>popo.cn</t>
  </si>
  <si>
    <t>mobile-dad.com</t>
  </si>
  <si>
    <t>chryssvi.com</t>
  </si>
  <si>
    <t>china-mike.com</t>
  </si>
  <si>
    <t>eco-world.de</t>
  </si>
  <si>
    <t>deshevo-vsem.com</t>
  </si>
  <si>
    <t>yxblood.com</t>
  </si>
  <si>
    <t>theintelligence.de</t>
  </si>
  <si>
    <t>wxduo6688.com</t>
  </si>
  <si>
    <t>wingbabes.com</t>
  </si>
  <si>
    <t>sergiobonelli.it</t>
  </si>
  <si>
    <t>hobidix.com</t>
  </si>
  <si>
    <t>thepodcastguru.com</t>
  </si>
  <si>
    <t>balawnservices.com</t>
  </si>
  <si>
    <t>sudiosweden.com</t>
  </si>
  <si>
    <t>travonsellersphotography.com</t>
  </si>
  <si>
    <t>fhm.com.ph</t>
  </si>
  <si>
    <t>cortalconsors.de</t>
  </si>
  <si>
    <t>trainbetter.org</t>
  </si>
  <si>
    <t>guarrisimo.com</t>
  </si>
  <si>
    <t>animadisco.it</t>
  </si>
  <si>
    <t>soulbounce.com</t>
  </si>
  <si>
    <t>utsidan.se</t>
  </si>
  <si>
    <t>airmataduyungaura.com</t>
  </si>
  <si>
    <t>netzmarkt.de</t>
  </si>
  <si>
    <t>sepatuflatshoes.com</t>
  </si>
  <si>
    <t>gtp.com.au</t>
  </si>
  <si>
    <t>eastcoasttradingcompany.ca</t>
  </si>
  <si>
    <t>waysidegardens.com</t>
  </si>
  <si>
    <t>vendasucasahoy.com</t>
  </si>
  <si>
    <t>sardiniacard.it</t>
  </si>
  <si>
    <t>phoenixv.co.kr</t>
  </si>
  <si>
    <t>ngl.mn</t>
  </si>
  <si>
    <t>djdance.co.uk</t>
  </si>
  <si>
    <t>zippypixels.com</t>
  </si>
  <si>
    <t>7dimotikoxalkidas.gr</t>
  </si>
  <si>
    <t>tresoar.nl</t>
  </si>
  <si>
    <t>avtoliga-60.ru</t>
  </si>
  <si>
    <t>partidopatriota.org</t>
  </si>
  <si>
    <t>mountainboardpark.nl</t>
  </si>
  <si>
    <t>masterchefcyprus.com</t>
  </si>
  <si>
    <t>tarbitoitutargalt.ee</t>
  </si>
  <si>
    <t>yerlishop.net</t>
  </si>
  <si>
    <t>heididom.com</t>
  </si>
  <si>
    <t>metallstroi.com</t>
  </si>
  <si>
    <t>sofianemahmoudi.com</t>
  </si>
  <si>
    <t>timekeepertrucking.com</t>
  </si>
  <si>
    <t>fechadurasalmada.pt</t>
  </si>
  <si>
    <t>tuando.me</t>
  </si>
  <si>
    <t>centra-egypt.com</t>
  </si>
  <si>
    <t>thdev.co.za</t>
  </si>
  <si>
    <t>vtabletka.pl</t>
  </si>
  <si>
    <t>nezhadlaw.com</t>
  </si>
  <si>
    <t>jjsn.cn</t>
  </si>
  <si>
    <t>social-internet.co</t>
  </si>
  <si>
    <t>beigenlab.com</t>
  </si>
  <si>
    <t>cuzo.com</t>
  </si>
  <si>
    <t>xn--qcktclg6azmpc9767ayu9h.xyz</t>
  </si>
  <si>
    <t>ãƒãƒ—ãƒ‹ãƒ³ã‚°ãƒãƒ¼ä½“é¨“.xyz</t>
  </si>
  <si>
    <t>marketingwhizdom.com</t>
  </si>
  <si>
    <t>denisyakovlev.ru</t>
  </si>
  <si>
    <t>kurs.com.ua</t>
  </si>
  <si>
    <t>globustk.ru</t>
  </si>
  <si>
    <t>stridashop.com</t>
  </si>
  <si>
    <t>gratisjuegos.org</t>
  </si>
  <si>
    <t>ray.fi</t>
  </si>
  <si>
    <t>primium.fi</t>
  </si>
  <si>
    <t>fbuy.me</t>
  </si>
  <si>
    <t>lul.it</t>
  </si>
  <si>
    <t>east-eldmam.com</t>
  </si>
  <si>
    <t>woerterbuchnetz.de</t>
  </si>
  <si>
    <t>meta-synthesis.com</t>
  </si>
  <si>
    <t>gerkar.pl</t>
  </si>
  <si>
    <t>depeuleschil.com</t>
  </si>
  <si>
    <t>xn--tnhyu-ksak.com</t>
  </si>
  <si>
    <t>tÃ¬nhyÃªu.com</t>
  </si>
  <si>
    <t>elreydelamoda.com.co</t>
  </si>
  <si>
    <t>canmore.org.uk</t>
  </si>
  <si>
    <t>yildiriminsaat.com.tr</t>
  </si>
  <si>
    <t>xn------8cdbggkbbdcp2a3attxeai8a2u1d.xn--p1ai</t>
  </si>
  <si>
    <t>Ð±ÐµÐ³Ð¾Ð²Ñ‹Ðµ-Ð´Ð¾Ñ€Ð¾Ð¶ÐºÐ¸-Ð´Ð»Ñ-Ð´Ð¾Ð¼Ð°.Ñ€Ñ„</t>
  </si>
  <si>
    <t>neumaticosgallo.com.ar</t>
  </si>
  <si>
    <t>tax.gov</t>
  </si>
  <si>
    <t>friendscout24.de</t>
  </si>
  <si>
    <t>spabamboorelax.com</t>
  </si>
  <si>
    <t>melvinjones.edu.pe</t>
  </si>
  <si>
    <t>labirintocriativo.com</t>
  </si>
  <si>
    <t>simposiobedwine.it</t>
  </si>
  <si>
    <t>jzedu.net</t>
  </si>
  <si>
    <t>web-loans.com</t>
  </si>
  <si>
    <t>news29.ru</t>
  </si>
  <si>
    <t>ynkexin.cn</t>
  </si>
  <si>
    <t>undergroundlevel.com</t>
  </si>
  <si>
    <t>double-room.ru</t>
  </si>
  <si>
    <t>insightdigital.org</t>
  </si>
  <si>
    <t>usuarios-online.com</t>
  </si>
  <si>
    <t>banka-meda.ru</t>
  </si>
  <si>
    <t>4atmos.com</t>
  </si>
  <si>
    <t>idenews.com.br</t>
  </si>
  <si>
    <t>hjrracing.com</t>
  </si>
  <si>
    <t>citystroy.pro</t>
  </si>
  <si>
    <t>goddiscussion.com</t>
  </si>
  <si>
    <t>halfpricesoft.com</t>
  </si>
  <si>
    <t>discountsupplementsirl.com</t>
  </si>
  <si>
    <t>phanmemaz.com</t>
  </si>
  <si>
    <t>revitciler.com</t>
  </si>
  <si>
    <t>stopfitandgo.com</t>
  </si>
  <si>
    <t>thf-berlin.de</t>
  </si>
  <si>
    <t>morfotikoesiea.gr</t>
  </si>
  <si>
    <t>tanjahamester.com</t>
  </si>
  <si>
    <t>bigcedar.com</t>
  </si>
  <si>
    <t>avtolive.net</t>
  </si>
  <si>
    <t>microquest.de</t>
  </si>
  <si>
    <t>euroresidentes.es</t>
  </si>
  <si>
    <t>lebanesedays.net</t>
  </si>
  <si>
    <t>eosperformance.com</t>
  </si>
  <si>
    <t>libro.at</t>
  </si>
  <si>
    <t>tienda-nautica-online.com</t>
  </si>
  <si>
    <t>servicio.no</t>
  </si>
  <si>
    <t>ekornes.com</t>
  </si>
  <si>
    <t>tcu.ac.jp</t>
  </si>
  <si>
    <t>ywli.org</t>
  </si>
  <si>
    <t>ekmarklaw.com</t>
  </si>
  <si>
    <t>nette.org</t>
  </si>
  <si>
    <t>ninosconamor.com</t>
  </si>
  <si>
    <t>groupfusion.net</t>
  </si>
  <si>
    <t>almadaddgulf.com</t>
  </si>
  <si>
    <t>registernow.com.au</t>
  </si>
  <si>
    <t>gogetnews.info</t>
  </si>
  <si>
    <t>protocolo.org</t>
  </si>
  <si>
    <t>amerock.com</t>
  </si>
  <si>
    <t>bestchange.com</t>
  </si>
  <si>
    <t>francofolies.com</t>
  </si>
  <si>
    <t>academyrally.ru</t>
  </si>
  <si>
    <t>olegbardalim.com</t>
  </si>
  <si>
    <t>591.com.tw</t>
  </si>
  <si>
    <t>novostipmr.com</t>
  </si>
  <si>
    <t>bvs-net.eu</t>
  </si>
  <si>
    <t>grandbux.net</t>
  </si>
  <si>
    <t>scripophily.net</t>
  </si>
  <si>
    <t>agriholland.nl</t>
  </si>
  <si>
    <t>fundacionfuper.org</t>
  </si>
  <si>
    <t>homeschoolshare.com</t>
  </si>
  <si>
    <t>maas1.com</t>
  </si>
  <si>
    <t>nufoto.nl</t>
  </si>
  <si>
    <t>dlev.pl</t>
  </si>
  <si>
    <t>vladimir-city.ru</t>
  </si>
  <si>
    <t>dviag.com.pl</t>
  </si>
  <si>
    <t>xmksm.com</t>
  </si>
  <si>
    <t>schmid-klauenpflege.de</t>
  </si>
  <si>
    <t>hazet.de</t>
  </si>
  <si>
    <t>gatesshoppe.com</t>
  </si>
  <si>
    <t>938bet.com</t>
  </si>
  <si>
    <t>ws-fashion.com</t>
  </si>
  <si>
    <t>yme.gr</t>
  </si>
  <si>
    <t>itvmyszkow.pl</t>
  </si>
  <si>
    <t>chiefaircraft.com</t>
  </si>
  <si>
    <t>yorkshirewater.com</t>
  </si>
  <si>
    <t>zzrvtc.com</t>
  </si>
  <si>
    <t>hanahanbang.co.kr</t>
  </si>
  <si>
    <t>heritageliberia.net</t>
  </si>
  <si>
    <t>rcluosi.com</t>
  </si>
  <si>
    <t>timesbulletin.com</t>
  </si>
  <si>
    <t>shaadm.gov.ua</t>
  </si>
  <si>
    <t>seance.ru</t>
  </si>
  <si>
    <t>freefilmandmovie.com</t>
  </si>
  <si>
    <t>dom-filmov.ru</t>
  </si>
  <si>
    <t>yfw.com.cn</t>
  </si>
  <si>
    <t>hotelchocolat.co.uk</t>
  </si>
  <si>
    <t>bama-group.com</t>
  </si>
  <si>
    <t>paragon.ru</t>
  </si>
  <si>
    <t>gloprofessional.com</t>
  </si>
  <si>
    <t>westernfreepress.com</t>
  </si>
  <si>
    <t>webwizard.at</t>
  </si>
  <si>
    <t>hnfgw.gov.cn</t>
  </si>
  <si>
    <t>gucci-outlet.com.co</t>
  </si>
  <si>
    <t>sids.org</t>
  </si>
  <si>
    <t>enkayhydraulics.com</t>
  </si>
  <si>
    <t>legendary-kingdom.de</t>
  </si>
  <si>
    <t>concours-facebook.fr</t>
  </si>
  <si>
    <t>boobsandbigsassy.net</t>
  </si>
  <si>
    <t>nsqkl.org</t>
  </si>
  <si>
    <t>aparici.com</t>
  </si>
  <si>
    <t>qh-xqj.com</t>
  </si>
  <si>
    <t>positivediscipline.com</t>
  </si>
  <si>
    <t>fitnessdada.com</t>
  </si>
  <si>
    <t>szybkiepozyczki.top</t>
  </si>
  <si>
    <t>spyreviews.net</t>
  </si>
  <si>
    <t>technews.cn</t>
  </si>
  <si>
    <t>spreetouring.com</t>
  </si>
  <si>
    <t>imogeneandwillie.com</t>
  </si>
  <si>
    <t>csjn.gov.ar</t>
  </si>
  <si>
    <t>termeszetjaro.hu</t>
  </si>
  <si>
    <t>johnmuirhealth.com</t>
  </si>
  <si>
    <t>fkunud.com</t>
  </si>
  <si>
    <t>mairie-metz.fr</t>
  </si>
  <si>
    <t>bethesda.org</t>
  </si>
  <si>
    <t>metrodoporto.pt</t>
  </si>
  <si>
    <t>jms122.cn</t>
  </si>
  <si>
    <t>buckfastforum.de</t>
  </si>
  <si>
    <t>jordancheap.us</t>
  </si>
  <si>
    <t>raybanoutlet.com.co</t>
  </si>
  <si>
    <t>shuttle-paris-airports.com</t>
  </si>
  <si>
    <t>abpischools.org.uk</t>
  </si>
  <si>
    <t>freegeographytools.com</t>
  </si>
  <si>
    <t>gucci-purses.co</t>
  </si>
  <si>
    <t>clipper-teas.com</t>
  </si>
  <si>
    <t>radioalgerie.dz</t>
  </si>
  <si>
    <t>fun-so.com</t>
  </si>
  <si>
    <t>essexlive.news</t>
  </si>
  <si>
    <t>bankofluoyang.com.cn</t>
  </si>
  <si>
    <t>nacdnet.org</t>
  </si>
  <si>
    <t>fitflopsuk.org.uk</t>
  </si>
  <si>
    <t>makingthemodernworld.org.uk</t>
  </si>
  <si>
    <t>kronenhof.com</t>
  </si>
  <si>
    <t>hedgeco.net</t>
  </si>
  <si>
    <t>radioswissjazz.ch</t>
  </si>
  <si>
    <t>freecarinsurancequotesin.us</t>
  </si>
  <si>
    <t>abbeybanquets.com</t>
  </si>
  <si>
    <t>downtownsantacruz.com</t>
  </si>
  <si>
    <t>cheapjordansxi.com</t>
  </si>
  <si>
    <t>mimorelia.com</t>
  </si>
  <si>
    <t>kats-sites.net</t>
  </si>
  <si>
    <t>psytribe.ru</t>
  </si>
  <si>
    <t>osuokc.edu</t>
  </si>
  <si>
    <t>ink.org</t>
  </si>
  <si>
    <t>texasranger.org</t>
  </si>
  <si>
    <t>zhkh-otvet.ru</t>
  </si>
  <si>
    <t>dunlopmotorcycle.com</t>
  </si>
  <si>
    <t>moneynation.com</t>
  </si>
  <si>
    <t>flatpress.org</t>
  </si>
  <si>
    <t>euanmearns.com</t>
  </si>
  <si>
    <t>high5energy.com</t>
  </si>
  <si>
    <t>louisianarecord.com</t>
  </si>
  <si>
    <t>qqxoo.com</t>
  </si>
  <si>
    <t>doctorhead.ru</t>
  </si>
  <si>
    <t>phab.org.cn</t>
  </si>
  <si>
    <t>apply4thisjob.com</t>
  </si>
  <si>
    <t>forestnull.com</t>
  </si>
  <si>
    <t>hghreading.com</t>
  </si>
  <si>
    <t>amnesty.ie</t>
  </si>
  <si>
    <t>thetruemayhem.com</t>
  </si>
  <si>
    <t>urbanjustice.org</t>
  </si>
  <si>
    <t>pm8.com.cn</t>
  </si>
  <si>
    <t>chautarichat.com</t>
  </si>
  <si>
    <t>thevarsity.com</t>
  </si>
  <si>
    <t>uniquehomestays.com</t>
  </si>
  <si>
    <t>cheapautoinsuranceforall.top</t>
  </si>
  <si>
    <t>ilovenewspaper.com</t>
  </si>
  <si>
    <t>plasticmachine.com</t>
  </si>
  <si>
    <t>drmarkzuccolo.com</t>
  </si>
  <si>
    <t>portaportal.com</t>
  </si>
  <si>
    <t>usbasketballfieldhouse.com</t>
  </si>
  <si>
    <t>woljeongsa.org</t>
  </si>
  <si>
    <t>zajm-zalog-krasnodar.ru</t>
  </si>
  <si>
    <t>miramarevents.com</t>
  </si>
  <si>
    <t>edithwharton.org</t>
  </si>
  <si>
    <t>ecommerceparis.com</t>
  </si>
  <si>
    <t>zaner-bloser.com</t>
  </si>
  <si>
    <t>revcontent.com</t>
  </si>
  <si>
    <t>tzi.de</t>
  </si>
  <si>
    <t>orlebarbrown.com</t>
  </si>
  <si>
    <t>forexonlinetradingtips.com</t>
  </si>
  <si>
    <t>mitsuichem.com</t>
  </si>
  <si>
    <t>stupidhound.com</t>
  </si>
  <si>
    <t>washingtondcseo.tk</t>
  </si>
  <si>
    <t>fivebooks.com</t>
  </si>
  <si>
    <t>buytriamterene0.gdn</t>
  </si>
  <si>
    <t>heberg-forum.net</t>
  </si>
  <si>
    <t>tamilstar.tv</t>
  </si>
  <si>
    <t>worm-team.be</t>
  </si>
  <si>
    <t>hdsupply.com</t>
  </si>
  <si>
    <t>thecrocodile.com</t>
  </si>
  <si>
    <t>demonicmonsters.com</t>
  </si>
  <si>
    <t>tromboneshorty.com</t>
  </si>
  <si>
    <t>bistromc.org</t>
  </si>
  <si>
    <t>propertyrightsalliance.org</t>
  </si>
  <si>
    <t>c-banner.com</t>
  </si>
  <si>
    <t>hollandhart.com</t>
  </si>
  <si>
    <t>monumentalnetwork.com</t>
  </si>
  <si>
    <t>centriohost.com</t>
  </si>
  <si>
    <t>hijiangxi.com</t>
  </si>
  <si>
    <t>c5.hk</t>
  </si>
  <si>
    <t>nextgenclimate.org</t>
  </si>
  <si>
    <t>diabetestruth247.com</t>
  </si>
  <si>
    <t>frivlatino.com</t>
  </si>
  <si>
    <t>optionsclearing.com</t>
  </si>
  <si>
    <t>ncbcenter.org</t>
  </si>
  <si>
    <t>indyposted.com</t>
  </si>
  <si>
    <t>myfoxmaine.com</t>
  </si>
  <si>
    <t>timeconcepts.com</t>
  </si>
  <si>
    <t>remoteok.io</t>
  </si>
  <si>
    <t>kidneycancer.org</t>
  </si>
  <si>
    <t>vinasource.com</t>
  </si>
  <si>
    <t>astrosafari.com</t>
  </si>
  <si>
    <t>genericsildenafilonlineweb.com</t>
  </si>
  <si>
    <t>ferrowork.it</t>
  </si>
  <si>
    <t>google.tk</t>
  </si>
  <si>
    <t>aquariacentral.com</t>
  </si>
  <si>
    <t>linitx.com</t>
  </si>
  <si>
    <t>asra.com</t>
  </si>
  <si>
    <t>roboticsbusinessreview.com</t>
  </si>
  <si>
    <t>willowandfern.com</t>
  </si>
  <si>
    <t>actionmu.co.il</t>
  </si>
  <si>
    <t>it.pl</t>
  </si>
  <si>
    <t>juegosa.es</t>
  </si>
  <si>
    <t>buybentyl-2015.gdn</t>
  </si>
  <si>
    <t>ash419.net</t>
  </si>
  <si>
    <t>prednisolone500.top</t>
  </si>
  <si>
    <t>examcollection.com</t>
  </si>
  <si>
    <t>muttermuseum.org</t>
  </si>
  <si>
    <t>crestor8.top</t>
  </si>
  <si>
    <t>buckget.com</t>
  </si>
  <si>
    <t>buyaugmentin2.gdn</t>
  </si>
  <si>
    <t>tnjxy.com</t>
  </si>
  <si>
    <t>elocon3.gdn</t>
  </si>
  <si>
    <t>allkids.org</t>
  </si>
  <si>
    <t>smta.org</t>
  </si>
  <si>
    <t>kamalaya.com</t>
  </si>
  <si>
    <t>zoloft-0.gdn</t>
  </si>
  <si>
    <t>furosemide-0.top</t>
  </si>
  <si>
    <t>mian-interieurs.be</t>
  </si>
  <si>
    <t>stdaily.com.cn</t>
  </si>
  <si>
    <t>njghj.gov.cn</t>
  </si>
  <si>
    <t>advair50.gdn</t>
  </si>
  <si>
    <t>buyvermox2013.top</t>
  </si>
  <si>
    <t>flagyl911.gdn</t>
  </si>
  <si>
    <t>iconnect007.com</t>
  </si>
  <si>
    <t>lovebootsriding.com</t>
  </si>
  <si>
    <t>zhdyxh.com</t>
  </si>
  <si>
    <t>chinajerseys.pro</t>
  </si>
  <si>
    <t>buydoxycycline25.top</t>
  </si>
  <si>
    <t>philosophybites.com</t>
  </si>
  <si>
    <t>falklands.gov.fk</t>
  </si>
  <si>
    <t>fk</t>
  </si>
  <si>
    <t>propecia247.gdn</t>
  </si>
  <si>
    <t>arturoleone.it</t>
  </si>
  <si>
    <t>buyatenolol6.top</t>
  </si>
  <si>
    <t>citystaug.com</t>
  </si>
  <si>
    <t>idahofallsidaho.gov</t>
  </si>
  <si>
    <t>avodart12.top</t>
  </si>
  <si>
    <t>evgenmelnichenko.com.ua</t>
  </si>
  <si>
    <t>irissimulations.com.au</t>
  </si>
  <si>
    <t>islandsbusiness.com</t>
  </si>
  <si>
    <t>magelo.com</t>
  </si>
  <si>
    <t>autoinsurancelowrates.xyz</t>
  </si>
  <si>
    <t>swipejs.com</t>
  </si>
  <si>
    <t>3abber.com</t>
  </si>
  <si>
    <t>angelhack.com</t>
  </si>
  <si>
    <t>maketradefair.com</t>
  </si>
  <si>
    <t>vw-lh.com</t>
  </si>
  <si>
    <t>online-nolvadex-forsale.net</t>
  </si>
  <si>
    <t>cevo.com</t>
  </si>
  <si>
    <t>greenhotels.com</t>
  </si>
  <si>
    <t>buyyasmin11.top</t>
  </si>
  <si>
    <t>stichtingbrein.nl</t>
  </si>
  <si>
    <t>articleclick.com</t>
  </si>
  <si>
    <t>biz2credit.com</t>
  </si>
  <si>
    <t>sendbadnet.com</t>
  </si>
  <si>
    <t>reallifematch.com</t>
  </si>
  <si>
    <t>rove.com</t>
  </si>
  <si>
    <t>laoshi.net</t>
  </si>
  <si>
    <t>happyfirst.top</t>
  </si>
  <si>
    <t>museums.org.za</t>
  </si>
  <si>
    <t>matrix67.com</t>
  </si>
  <si>
    <t>uberiku.com</t>
  </si>
  <si>
    <t>rx-meds24x7.com</t>
  </si>
  <si>
    <t>trueandco.com</t>
  </si>
  <si>
    <t>machias.edu</t>
  </si>
  <si>
    <t>nokiafree.org</t>
  </si>
  <si>
    <t>xinzw.cc</t>
  </si>
  <si>
    <t>ehealthmd.com</t>
  </si>
  <si>
    <t>panoguide.com</t>
  </si>
  <si>
    <t>daikinapplied.com</t>
  </si>
  <si>
    <t>judy168.com</t>
  </si>
  <si>
    <t>educationuk.org.cn</t>
  </si>
  <si>
    <t>weishan521.com</t>
  </si>
  <si>
    <t>thepsychologist.org.uk</t>
  </si>
  <si>
    <t>raganwald.com</t>
  </si>
  <si>
    <t>dltour.gov.cn</t>
  </si>
  <si>
    <t>alexvaleev.ru</t>
  </si>
  <si>
    <t>donpixel.com</t>
  </si>
  <si>
    <t>pencil-animation.org</t>
  </si>
  <si>
    <t>woolmark.com</t>
  </si>
  <si>
    <t>quartermaester.info</t>
  </si>
  <si>
    <t>astraware.com</t>
  </si>
  <si>
    <t>3x3planet.com</t>
  </si>
  <si>
    <t>mcafeesecurity.com</t>
  </si>
  <si>
    <t>pspl.com</t>
  </si>
  <si>
    <t>drupalcode.org</t>
  </si>
  <si>
    <t>aeropause.com</t>
  </si>
  <si>
    <t>foolduino.com</t>
  </si>
  <si>
    <t>cotse.com</t>
  </si>
  <si>
    <t>maphistory.info</t>
  </si>
  <si>
    <t>stillhq.com</t>
  </si>
  <si>
    <t>veeco.com</t>
  </si>
  <si>
    <t>hsivonen.fi</t>
  </si>
  <si>
    <t>whereisit-soft.com</t>
  </si>
  <si>
    <t>vidmate.mobi</t>
  </si>
  <si>
    <t>yfzxmn.cn</t>
  </si>
  <si>
    <t>178yy.com</t>
  </si>
  <si>
    <t>bbycastatic.ca</t>
  </si>
  <si>
    <t>gomodern.co.uk</t>
  </si>
  <si>
    <t>charita.cz</t>
  </si>
  <si>
    <t>profitabl.ru</t>
  </si>
  <si>
    <t>everydayonsales.com</t>
  </si>
  <si>
    <t>ithappensinablink.com</t>
  </si>
  <si>
    <t>bigchill.com</t>
  </si>
  <si>
    <t>cozychicago.com</t>
  </si>
  <si>
    <t>regional.de</t>
  </si>
  <si>
    <t>quicket.co.za</t>
  </si>
  <si>
    <t>anhuidaikuan.com</t>
  </si>
  <si>
    <t>xmmould.com</t>
  </si>
  <si>
    <t>kanagawa-park.or.jp</t>
  </si>
  <si>
    <t>wochenanzeiger.de</t>
  </si>
  <si>
    <t>blirk.net</t>
  </si>
  <si>
    <t>jmchuda.com</t>
  </si>
  <si>
    <t>epn.dk</t>
  </si>
  <si>
    <t>clubt.jp</t>
  </si>
  <si>
    <t>onewayfurniture.com</t>
  </si>
  <si>
    <t>paxinasgalegas.es</t>
  </si>
  <si>
    <t>carmillaonline.com</t>
  </si>
  <si>
    <t>ray-on.cz</t>
  </si>
  <si>
    <t>zelenyslon.cz</t>
  </si>
  <si>
    <t>championfm.co.uk</t>
  </si>
  <si>
    <t>greifswald.de</t>
  </si>
  <si>
    <t>ibm.de</t>
  </si>
  <si>
    <t>jsxrjtss.com</t>
  </si>
  <si>
    <t>police.ir</t>
  </si>
  <si>
    <t>savingdollarsandsense.com</t>
  </si>
  <si>
    <t>weixin517.com</t>
  </si>
  <si>
    <t>randrheating.com</t>
  </si>
  <si>
    <t>guiatrabalhista.com.br</t>
  </si>
  <si>
    <t>jrhakatacity.com</t>
  </si>
  <si>
    <t>mentortech.in</t>
  </si>
  <si>
    <t>playbusinessschool.com</t>
  </si>
  <si>
    <t>theyardfactory.com</t>
  </si>
  <si>
    <t>chocolatevip.com</t>
  </si>
  <si>
    <t>zensus2011.de</t>
  </si>
  <si>
    <t>travelgermany.ir</t>
  </si>
  <si>
    <t>nordpeis.si</t>
  </si>
  <si>
    <t>fithealthpartners.com</t>
  </si>
  <si>
    <t>oregontrailne.com</t>
  </si>
  <si>
    <t>larkcrafts.com</t>
  </si>
  <si>
    <t>bigbluepoolservices.com</t>
  </si>
  <si>
    <t>mycolombianrecipes.com</t>
  </si>
  <si>
    <t>ychxlz.com</t>
  </si>
  <si>
    <t>salman.ac.ir</t>
  </si>
  <si>
    <t>continente.pt</t>
  </si>
  <si>
    <t>mobilfunk-talk.de</t>
  </si>
  <si>
    <t>wirelessbutler.com</t>
  </si>
  <si>
    <t>turismoextremadura.com</t>
  </si>
  <si>
    <t>vod588.com</t>
  </si>
  <si>
    <t>motibilly.com</t>
  </si>
  <si>
    <t>santijehannanda.com</t>
  </si>
  <si>
    <t>adsom.pl</t>
  </si>
  <si>
    <t>sandboxsite3.co.uk</t>
  </si>
  <si>
    <t>zzgjwy.com</t>
  </si>
  <si>
    <t>seiseralm.it</t>
  </si>
  <si>
    <t>controllodigestioneaziendale.it</t>
  </si>
  <si>
    <t>entrepreneurship.de</t>
  </si>
  <si>
    <t>sulc.me</t>
  </si>
  <si>
    <t>mixing.dj</t>
  </si>
  <si>
    <t>bethelccoh.org</t>
  </si>
  <si>
    <t>mormonwiki.com</t>
  </si>
  <si>
    <t>sumitomo-rd.co.jp</t>
  </si>
  <si>
    <t>yingkelawyer.com</t>
  </si>
  <si>
    <t>marsandiz.com</t>
  </si>
  <si>
    <t>clover-sys.co.jp</t>
  </si>
  <si>
    <t>kzcardio.org</t>
  </si>
  <si>
    <t>waledama.com</t>
  </si>
  <si>
    <t>tagaytay.org.kg</t>
  </si>
  <si>
    <t>pcuk.org</t>
  </si>
  <si>
    <t>vnsportsshop.com</t>
  </si>
  <si>
    <t>stoppress.co.nz</t>
  </si>
  <si>
    <t>terhoeven.us</t>
  </si>
  <si>
    <t>csbowling.com</t>
  </si>
  <si>
    <t>seoworms.com</t>
  </si>
  <si>
    <t>hospitalbethesda.com</t>
  </si>
  <si>
    <t>besthf.com</t>
  </si>
  <si>
    <t>beckstar.eu</t>
  </si>
  <si>
    <t>liuyubobobo.com</t>
  </si>
  <si>
    <t>etuicoquesamsung.com</t>
  </si>
  <si>
    <t>thembarretts.org</t>
  </si>
  <si>
    <t>viagrageneric5online.com</t>
  </si>
  <si>
    <t>aaido.org</t>
  </si>
  <si>
    <t>bidklix.com</t>
  </si>
  <si>
    <t>downtowntryon.com</t>
  </si>
  <si>
    <t>incandescence.eu</t>
  </si>
  <si>
    <t>naarsys.com</t>
  </si>
  <si>
    <t>bushigongyi.cn</t>
  </si>
  <si>
    <t>abot.com</t>
  </si>
  <si>
    <t>bmigaming.com</t>
  </si>
  <si>
    <t>lucasinoffice.com.br</t>
  </si>
  <si>
    <t>trockenbau-radstadt.at</t>
  </si>
  <si>
    <t>carlosblanco.com</t>
  </si>
  <si>
    <t>advokatpskov.ru</t>
  </si>
  <si>
    <t>3mam.eu</t>
  </si>
  <si>
    <t>c-g.kz</t>
  </si>
  <si>
    <t>wright-brothers.org</t>
  </si>
  <si>
    <t>hdcrbyy.com</t>
  </si>
  <si>
    <t>picsuk-webdesign.co.uk</t>
  </si>
  <si>
    <t>audio-visual.cz</t>
  </si>
  <si>
    <t>europapark.com</t>
  </si>
  <si>
    <t>chitterchatterdaycare.co.za</t>
  </si>
  <si>
    <t>insomari-travel.com</t>
  </si>
  <si>
    <t>cosmed.com.pl</t>
  </si>
  <si>
    <t>b12shotsx.com</t>
  </si>
  <si>
    <t>maharashtradirectory.com</t>
  </si>
  <si>
    <t>naukadeti.ru</t>
  </si>
  <si>
    <t>cheap1buyc.com</t>
  </si>
  <si>
    <t>sanopharm.com</t>
  </si>
  <si>
    <t>cifras.com.br</t>
  </si>
  <si>
    <t>aleksanderwilgos.com</t>
  </si>
  <si>
    <t>fleihag.de</t>
  </si>
  <si>
    <t>korona.com.tr</t>
  </si>
  <si>
    <t>nextbposolutions.com</t>
  </si>
  <si>
    <t>exchange.de</t>
  </si>
  <si>
    <t>sina2377.com</t>
  </si>
  <si>
    <t>waclighting.com</t>
  </si>
  <si>
    <t>dziecisawazne.pl</t>
  </si>
  <si>
    <t>mystylesmebel.ru</t>
  </si>
  <si>
    <t>kiwimagonline.com</t>
  </si>
  <si>
    <t>goabase.net</t>
  </si>
  <si>
    <t>thewildmagazine.com</t>
  </si>
  <si>
    <t>whatsonsanya.com</t>
  </si>
  <si>
    <t>tp1.pl</t>
  </si>
  <si>
    <t>uklush.ru</t>
  </si>
  <si>
    <t>pensionwise.gov.uk</t>
  </si>
  <si>
    <t>kdna.cn</t>
  </si>
  <si>
    <t>tagilforjesus.ru</t>
  </si>
  <si>
    <t>valeologija.ru</t>
  </si>
  <si>
    <t>web2krasnodar.ru</t>
  </si>
  <si>
    <t>rastreator.com</t>
  </si>
  <si>
    <t>unicef.pl</t>
  </si>
  <si>
    <t>ls666.com</t>
  </si>
  <si>
    <t>sochireef.com</t>
  </si>
  <si>
    <t>joblers.net</t>
  </si>
  <si>
    <t>brentwoodewaste.com</t>
  </si>
  <si>
    <t>tahoesouth.com</t>
  </si>
  <si>
    <t>colnex.com</t>
  </si>
  <si>
    <t>usattorneys.com</t>
  </si>
  <si>
    <t>techli.com</t>
  </si>
  <si>
    <t>sheffieldtheatres.co.uk</t>
  </si>
  <si>
    <t>thespiritualshrink.com</t>
  </si>
  <si>
    <t>gorod-masterov.biz</t>
  </si>
  <si>
    <t>vinebranchdesigns.com</t>
  </si>
  <si>
    <t>theapplelounge.com</t>
  </si>
  <si>
    <t>teachingtreasures.com.au</t>
  </si>
  <si>
    <t>indie-music.com</t>
  </si>
  <si>
    <t>asep.gr</t>
  </si>
  <si>
    <t>kbbl.ir</t>
  </si>
  <si>
    <t>rptzy.com</t>
  </si>
  <si>
    <t>denglu.cc</t>
  </si>
  <si>
    <t>phppro.jp</t>
  </si>
  <si>
    <t>fido20.ru</t>
  </si>
  <si>
    <t>huida-mould.com</t>
  </si>
  <si>
    <t>webdesignlessons.com</t>
  </si>
  <si>
    <t>e-diz.ru</t>
  </si>
  <si>
    <t>tpwmagazine.com</t>
  </si>
  <si>
    <t>ashihu.net</t>
  </si>
  <si>
    <t>jobscan.co</t>
  </si>
  <si>
    <t>lnt.ma</t>
  </si>
  <si>
    <t>vertikal.net</t>
  </si>
  <si>
    <t>casetabarkine.com</t>
  </si>
  <si>
    <t>quickgifts.com</t>
  </si>
  <si>
    <t>taniecinfo.pl</t>
  </si>
  <si>
    <t>tecnoplus.co</t>
  </si>
  <si>
    <t>1166.com</t>
  </si>
  <si>
    <t>viagranonprescription.com</t>
  </si>
  <si>
    <t>wildfoxcouture.com</t>
  </si>
  <si>
    <t>ot-nimes.fr</t>
  </si>
  <si>
    <t>streetroots.org</t>
  </si>
  <si>
    <t>berlinerdom.de</t>
  </si>
  <si>
    <t>vfg-co.ir</t>
  </si>
  <si>
    <t>krochetkids.org</t>
  </si>
  <si>
    <t>forwarduk.org.uk</t>
  </si>
  <si>
    <t>defesanet.com.br</t>
  </si>
  <si>
    <t>dirtydogsspaw.com</t>
  </si>
  <si>
    <t>simpleloveadvice.com</t>
  </si>
  <si>
    <t>wodc.nl</t>
  </si>
  <si>
    <t>wikibusiness.org</t>
  </si>
  <si>
    <t>forumekol.com</t>
  </si>
  <si>
    <t>cirrusdesign.com</t>
  </si>
  <si>
    <t>stiei.edu.cn</t>
  </si>
  <si>
    <t>zokuhome.com</t>
  </si>
  <si>
    <t>cire.pl</t>
  </si>
  <si>
    <t>ufoleaks.su</t>
  </si>
  <si>
    <t>kfzversicherungsvergleich.top</t>
  </si>
  <si>
    <t>isonyoga.com</t>
  </si>
  <si>
    <t>zstio.net</t>
  </si>
  <si>
    <t>ontvtime.ru</t>
  </si>
  <si>
    <t>kidsco.org.uk</t>
  </si>
  <si>
    <t>journalonline.co.uk</t>
  </si>
  <si>
    <t>douglas-self.com</t>
  </si>
  <si>
    <t>rulit.net</t>
  </si>
  <si>
    <t>pornolabe.ru</t>
  </si>
  <si>
    <t>wxptlm.com</t>
  </si>
  <si>
    <t>ilovebodykits.com</t>
  </si>
  <si>
    <t>vetamusic.com</t>
  </si>
  <si>
    <t>georgiatimes.info</t>
  </si>
  <si>
    <t>scgyjj.gov.cn</t>
  </si>
  <si>
    <t>nbytes.co.kr</t>
  </si>
  <si>
    <t>coinsky.net</t>
  </si>
  <si>
    <t>garciafashion.com</t>
  </si>
  <si>
    <t>phillymochas.com</t>
  </si>
  <si>
    <t>defence.lk</t>
  </si>
  <si>
    <t>netsprint.pl</t>
  </si>
  <si>
    <t>crmr.com</t>
  </si>
  <si>
    <t>theplacetobeishere.com</t>
  </si>
  <si>
    <t>jimtof.org</t>
  </si>
  <si>
    <t>ruskomi.ru</t>
  </si>
  <si>
    <t>oakleyoutlet.ca</t>
  </si>
  <si>
    <t>meego-fr.org</t>
  </si>
  <si>
    <t>buy-lexapro.trade</t>
  </si>
  <si>
    <t>pravda.rs</t>
  </si>
  <si>
    <t>llu.lv</t>
  </si>
  <si>
    <t>villageprofile.com</t>
  </si>
  <si>
    <t>amlanilaw.com</t>
  </si>
  <si>
    <t>cbsxc.com</t>
  </si>
  <si>
    <t>santacole.com</t>
  </si>
  <si>
    <t>spejos.es</t>
  </si>
  <si>
    <t>fbfs.com</t>
  </si>
  <si>
    <t>tantruy.com</t>
  </si>
  <si>
    <t>xagxgg.com</t>
  </si>
  <si>
    <t>investmentpolicycentral.com</t>
  </si>
  <si>
    <t>lamk.fi</t>
  </si>
  <si>
    <t>orderofmalta.int</t>
  </si>
  <si>
    <t>helpmewith.org</t>
  </si>
  <si>
    <t>lamonnaie.be</t>
  </si>
  <si>
    <t>loginassist.org</t>
  </si>
  <si>
    <t>1-cop.ru</t>
  </si>
  <si>
    <t>spd6036.com.tw</t>
  </si>
  <si>
    <t>abugfreemind.com</t>
  </si>
  <si>
    <t>facebooklikesbazar.com</t>
  </si>
  <si>
    <t>williamcronon.net</t>
  </si>
  <si>
    <t>appelblomman.net</t>
  </si>
  <si>
    <t>serial-down.ru</t>
  </si>
  <si>
    <t>impactsoky.tv</t>
  </si>
  <si>
    <t>iejnews.com</t>
  </si>
  <si>
    <t>satyricon.no</t>
  </si>
  <si>
    <t>primarkonlineuk.co.uk</t>
  </si>
  <si>
    <t>burberry--outlet--online.com</t>
  </si>
  <si>
    <t>guangming.com.my</t>
  </si>
  <si>
    <t>carinsurancequotesinusa.net</t>
  </si>
  <si>
    <t>cialis20mgpris.pw</t>
  </si>
  <si>
    <t>opendartstournaments.co.uk</t>
  </si>
  <si>
    <t>independentmusicawards.com</t>
  </si>
  <si>
    <t>sidl.es</t>
  </si>
  <si>
    <t>unad.edu.co</t>
  </si>
  <si>
    <t>southamptonboatshow.com</t>
  </si>
  <si>
    <t>advantech.co.jp</t>
  </si>
  <si>
    <t>semenaxreview.ca</t>
  </si>
  <si>
    <t>chrzescijanie.com.pl</t>
  </si>
  <si>
    <t>grundig.com</t>
  </si>
  <si>
    <t>tut-tolko-porno.info</t>
  </si>
  <si>
    <t>ottawabluesfest.ca</t>
  </si>
  <si>
    <t>kmscalifornia.com</t>
  </si>
  <si>
    <t>wparchive.com</t>
  </si>
  <si>
    <t>amazondelivers.jobs</t>
  </si>
  <si>
    <t>flife.de</t>
  </si>
  <si>
    <t>autoinsurancequotezna.top</t>
  </si>
  <si>
    <t>netteszt.hu</t>
  </si>
  <si>
    <t>facom.com</t>
  </si>
  <si>
    <t>kajoomla.com</t>
  </si>
  <si>
    <t>chandra.ac.th</t>
  </si>
  <si>
    <t>birdsnways.com</t>
  </si>
  <si>
    <t>lifeya-shop.win</t>
  </si>
  <si>
    <t>levitra-onlineprices.org</t>
  </si>
  <si>
    <t>redfn.dk</t>
  </si>
  <si>
    <t>spacesafetymagazine.com</t>
  </si>
  <si>
    <t>400jaarveenkolonien.nl</t>
  </si>
  <si>
    <t>albendazole100.top</t>
  </si>
  <si>
    <t>cali.gov.co</t>
  </si>
  <si>
    <t>deutschepharm.de</t>
  </si>
  <si>
    <t>feelcool.org</t>
  </si>
  <si>
    <t>pru.co.uk</t>
  </si>
  <si>
    <t>prednisolone-online.science</t>
  </si>
  <si>
    <t>unionmadegoods.com</t>
  </si>
  <si>
    <t>thedealmaker.net</t>
  </si>
  <si>
    <t>prince2.com</t>
  </si>
  <si>
    <t>fv-selmalagerloefschule.de</t>
  </si>
  <si>
    <t>qianliteam.com</t>
  </si>
  <si>
    <t>goldenstateofmind.com</t>
  </si>
  <si>
    <t>savicdanijel.com</t>
  </si>
  <si>
    <t>islamiccoa.org</t>
  </si>
  <si>
    <t>bleepstores.com</t>
  </si>
  <si>
    <t>plamoinfo.com</t>
  </si>
  <si>
    <t>buyprovera365.gdn</t>
  </si>
  <si>
    <t>albuterol4.top</t>
  </si>
  <si>
    <t>phenergan-3.top</t>
  </si>
  <si>
    <t>levaquin-365.gdn</t>
  </si>
  <si>
    <t>fontpark.net</t>
  </si>
  <si>
    <t>leadingauthorities.com</t>
  </si>
  <si>
    <t>ximalo.com</t>
  </si>
  <si>
    <t>anglingcharters.eu</t>
  </si>
  <si>
    <t>zur.co.il</t>
  </si>
  <si>
    <t>freudenberg.com</t>
  </si>
  <si>
    <t>alarmandhouse.com.br</t>
  </si>
  <si>
    <t>mia.org.qa</t>
  </si>
  <si>
    <t>siteimprove.com</t>
  </si>
  <si>
    <t>filament.io</t>
  </si>
  <si>
    <t>hepost.com</t>
  </si>
  <si>
    <t>canadacialistadalafil.net</t>
  </si>
  <si>
    <t>wellingtongrey.net</t>
  </si>
  <si>
    <t>onlineprednisone-without-prescription.org</t>
  </si>
  <si>
    <t>articuloz.com</t>
  </si>
  <si>
    <t>ldsevents.eu</t>
  </si>
  <si>
    <t>align.com.tw</t>
  </si>
  <si>
    <t>palashbakshi.com</t>
  </si>
  <si>
    <t>idyllarbor.com</t>
  </si>
  <si>
    <t>fhb.com</t>
  </si>
  <si>
    <t>dotlan.net</t>
  </si>
  <si>
    <t>51park.com.cn</t>
  </si>
  <si>
    <t>eastpetro.cn</t>
  </si>
  <si>
    <t>photodisc.com</t>
  </si>
  <si>
    <t>thegovlab.org</t>
  </si>
  <si>
    <t>he3.co</t>
  </si>
  <si>
    <t>coolfreepage.com</t>
  </si>
  <si>
    <t>inprise.com</t>
  </si>
  <si>
    <t>petroleumnews.com</t>
  </si>
  <si>
    <t>audiocheck.net</t>
  </si>
  <si>
    <t>ici.net</t>
  </si>
  <si>
    <t>acmecity.com</t>
  </si>
  <si>
    <t>rachel.org</t>
  </si>
  <si>
    <t>kelseygroup.com</t>
  </si>
  <si>
    <t>vuilen.com</t>
  </si>
  <si>
    <t>cdshenyue.cn</t>
  </si>
  <si>
    <t>obsessedwithfilm.com</t>
  </si>
  <si>
    <t>endi.com</t>
  </si>
  <si>
    <t>artsfestival.org</t>
  </si>
  <si>
    <t>mippin.com</t>
  </si>
  <si>
    <t>lemaker.org</t>
  </si>
  <si>
    <t>labsafety.com</t>
  </si>
  <si>
    <t>db200.com</t>
  </si>
  <si>
    <t>bwspeakers.com</t>
  </si>
  <si>
    <t>soonr.com</t>
  </si>
  <si>
    <t>wsnj.net</t>
  </si>
  <si>
    <t>poignant.guide</t>
  </si>
  <si>
    <t>show.org.tw</t>
  </si>
  <si>
    <t>dabbleboard.com</t>
  </si>
  <si>
    <t>wurmonline.com</t>
  </si>
  <si>
    <t>rim.net</t>
  </si>
  <si>
    <t>experienzo.com</t>
  </si>
  <si>
    <t>soltek.com.tw</t>
  </si>
  <si>
    <t>all.net</t>
  </si>
  <si>
    <t>surfjunky.com</t>
  </si>
  <si>
    <t>tipsdaddy.com</t>
  </si>
  <si>
    <t>ntu.edu.au</t>
  </si>
  <si>
    <t>encosia.com</t>
  </si>
  <si>
    <t>imagehosting.gr</t>
  </si>
  <si>
    <t>no-www.org</t>
  </si>
  <si>
    <t>mmv.org</t>
  </si>
  <si>
    <t>novelconcepts.co.uk</t>
  </si>
  <si>
    <t>funtoo.org</t>
  </si>
  <si>
    <t>53info.com</t>
  </si>
  <si>
    <t>360zhibo.com</t>
  </si>
  <si>
    <t>pengkailaw.com</t>
  </si>
  <si>
    <t>slidemodel.com</t>
  </si>
  <si>
    <t>vietnamnetjsc.vn</t>
  </si>
  <si>
    <t>techno67.ru</t>
  </si>
  <si>
    <t>clkerr.com</t>
  </si>
  <si>
    <t>captainstabbin.com</t>
  </si>
  <si>
    <t>shkvalve.com</t>
  </si>
  <si>
    <t>prachachat.net</t>
  </si>
  <si>
    <t>pornstarplatinum.com</t>
  </si>
  <si>
    <t>internetratgeber-recht.de</t>
  </si>
  <si>
    <t>one101.com</t>
  </si>
  <si>
    <t>89.vc</t>
  </si>
  <si>
    <t>koket.se</t>
  </si>
  <si>
    <t>matrascenter.ru</t>
  </si>
  <si>
    <t>tasteline.com</t>
  </si>
  <si>
    <t>tehnomagazin.com</t>
  </si>
  <si>
    <t>fysionet.nl</t>
  </si>
  <si>
    <t>sxfj.gov.cn</t>
  </si>
  <si>
    <t>valasztas.hu</t>
  </si>
  <si>
    <t>regiondo.de</t>
  </si>
  <si>
    <t>mywallup.com</t>
  </si>
  <si>
    <t>dggc.net</t>
  </si>
  <si>
    <t>myrideisme.com</t>
  </si>
  <si>
    <t>qnm.it</t>
  </si>
  <si>
    <t>xuepaijiu.com</t>
  </si>
  <si>
    <t>kamagraoraljelly.fr</t>
  </si>
  <si>
    <t>versicherungsjournal.de</t>
  </si>
  <si>
    <t>ruvds.com</t>
  </si>
  <si>
    <t>poltava.info</t>
  </si>
  <si>
    <t>weddix.de</t>
  </si>
  <si>
    <t>gta5cheats.com</t>
  </si>
  <si>
    <t>ncchd.go.jp</t>
  </si>
  <si>
    <t>espritcabane.com</t>
  </si>
  <si>
    <t>ais.ne.jp</t>
  </si>
  <si>
    <t>amsvans.com</t>
  </si>
  <si>
    <t>feuerwehr-randegg.de</t>
  </si>
  <si>
    <t>insidethescoutingtrail.news</t>
  </si>
  <si>
    <t>anibalhsanchez.com</t>
  </si>
  <si>
    <t>akdae.de</t>
  </si>
  <si>
    <t>condosdowntownaustin.net</t>
  </si>
  <si>
    <t>felipeleyton.com</t>
  </si>
  <si>
    <t>tradehousecash.com</t>
  </si>
  <si>
    <t>jkc.or.jp</t>
  </si>
  <si>
    <t>puertovallartalongtermrentals.com</t>
  </si>
  <si>
    <t>discoverazoutdoors.com</t>
  </si>
  <si>
    <t>legacyexteriorsandroofing.com</t>
  </si>
  <si>
    <t>emachi.co.jp</t>
  </si>
  <si>
    <t>hnsjct.gov.cn</t>
  </si>
  <si>
    <t>kuluttajavirasto.fi</t>
  </si>
  <si>
    <t>vwe.nl</t>
  </si>
  <si>
    <t>buro247.sg</t>
  </si>
  <si>
    <t>admsakhalin.ru</t>
  </si>
  <si>
    <t>info-zentr.ru</t>
  </si>
  <si>
    <t>reynardkarts.com</t>
  </si>
  <si>
    <t>progress-ct.ru</t>
  </si>
  <si>
    <t>livoberegna.com.ua</t>
  </si>
  <si>
    <t>genealogyintime.com</t>
  </si>
  <si>
    <t>bluecricketdesign.net</t>
  </si>
  <si>
    <t>minbank.ru</t>
  </si>
  <si>
    <t>ureshino.org</t>
  </si>
  <si>
    <t>whitehotmagazine.com</t>
  </si>
  <si>
    <t>paninicomics.de</t>
  </si>
  <si>
    <t>wizeguywagerz.com</t>
  </si>
  <si>
    <t>united-jurists.ru</t>
  </si>
  <si>
    <t>somatodrol.fr</t>
  </si>
  <si>
    <t>ui.se</t>
  </si>
  <si>
    <t>km789ch.com</t>
  </si>
  <si>
    <t>dil-service.ru</t>
  </si>
  <si>
    <t>lesik.cz</t>
  </si>
  <si>
    <t>sexshows.ch</t>
  </si>
  <si>
    <t>uopmk.ru</t>
  </si>
  <si>
    <t>actionviewcoins.com</t>
  </si>
  <si>
    <t>fujita-jidousya.com</t>
  </si>
  <si>
    <t>gaertnerblog.de</t>
  </si>
  <si>
    <t>xn--b1adcc5ael1aas9ff.xn--p1ai</t>
  </si>
  <si>
    <t>Ð¼ÐµÐ´Ð¾Ð²Ñ‹ÐµÐ¼ÑƒÑÑÑ‹.Ñ€Ñ„</t>
  </si>
  <si>
    <t>huntsmanlg.com</t>
  </si>
  <si>
    <t>coalfield.net</t>
  </si>
  <si>
    <t>jojefertility.org</t>
  </si>
  <si>
    <t>flickseeapp.com</t>
  </si>
  <si>
    <t>mpyouthbiz.co.za</t>
  </si>
  <si>
    <t>w3bpreview.com</t>
  </si>
  <si>
    <t>tekbizxali.az</t>
  </si>
  <si>
    <t>bsquared-consulting.com</t>
  </si>
  <si>
    <t>wrightsonmarine.com</t>
  </si>
  <si>
    <t>ssi-schaefer.de</t>
  </si>
  <si>
    <t>vitapictura.net</t>
  </si>
  <si>
    <t>mpago.la</t>
  </si>
  <si>
    <t>selectservices.co.uk</t>
  </si>
  <si>
    <t>liz4biz.com</t>
  </si>
  <si>
    <t>waltergreenjr.com</t>
  </si>
  <si>
    <t>magnetisme-paris.com</t>
  </si>
  <si>
    <t>tiperkingrahulsharma.info</t>
  </si>
  <si>
    <t>perisoft.org</t>
  </si>
  <si>
    <t>sidrampower.com</t>
  </si>
  <si>
    <t>be816.com</t>
  </si>
  <si>
    <t>myculinarysense.com</t>
  </si>
  <si>
    <t>ninukcatering.com</t>
  </si>
  <si>
    <t>ictgeneration.net</t>
  </si>
  <si>
    <t>habrin.ru</t>
  </si>
  <si>
    <t>keywords-monitoring-your-success.com</t>
  </si>
  <si>
    <t>bangalorebest.com</t>
  </si>
  <si>
    <t>deutscheapotheke.top</t>
  </si>
  <si>
    <t>sweetrecipeas.com</t>
  </si>
  <si>
    <t>bt-lady.com.ua</t>
  </si>
  <si>
    <t>astrupdesign.dk</t>
  </si>
  <si>
    <t>flashfadedproductions.com</t>
  </si>
  <si>
    <t>ellink.ru</t>
  </si>
  <si>
    <t>blogpingshop.com</t>
  </si>
  <si>
    <t>2sex.com.tw</t>
  </si>
  <si>
    <t>discountsupplementsie.com</t>
  </si>
  <si>
    <t>hdcydq.com</t>
  </si>
  <si>
    <t>maelstromfishing.com</t>
  </si>
  <si>
    <t>ilonatravel.ru</t>
  </si>
  <si>
    <t>forexsignal30.com</t>
  </si>
  <si>
    <t>onlinehostlocation.com</t>
  </si>
  <si>
    <t>syntens.nl</t>
  </si>
  <si>
    <t>alinco.cl</t>
  </si>
  <si>
    <t>sbstz.com</t>
  </si>
  <si>
    <t>coolmobithing.com</t>
  </si>
  <si>
    <t>tvta.ir</t>
  </si>
  <si>
    <t>jnrx.cc</t>
  </si>
  <si>
    <t>velovert.com</t>
  </si>
  <si>
    <t>sinaiministry.org</t>
  </si>
  <si>
    <t>bockelboots.com</t>
  </si>
  <si>
    <t>ciudadpr.com</t>
  </si>
  <si>
    <t>znetlive.com</t>
  </si>
  <si>
    <t>advan.co.jp</t>
  </si>
  <si>
    <t>legalservicesguild.co.uk</t>
  </si>
  <si>
    <t>cozre.jp</t>
  </si>
  <si>
    <t>925.nl</t>
  </si>
  <si>
    <t>josevillablog.com</t>
  </si>
  <si>
    <t>aep.by</t>
  </si>
  <si>
    <t>gmo-pg.com</t>
  </si>
  <si>
    <t>babor.su</t>
  </si>
  <si>
    <t>popaganda.gr</t>
  </si>
  <si>
    <t>filmscoop.it</t>
  </si>
  <si>
    <t>xn--p1abcp.xn--p1ai</t>
  </si>
  <si>
    <t>Ñ†Ñ‚ÑÑ€.Ñ€Ñ„</t>
  </si>
  <si>
    <t>to-name.ru</t>
  </si>
  <si>
    <t>volksblatt.li</t>
  </si>
  <si>
    <t>hoalantoda.net</t>
  </si>
  <si>
    <t>jingyangka.com</t>
  </si>
  <si>
    <t>abc-women.gr</t>
  </si>
  <si>
    <t>maxifortzimax100mg.ru</t>
  </si>
  <si>
    <t>blazers-icecentre.com</t>
  </si>
  <si>
    <t>yellowpages.co.za</t>
  </si>
  <si>
    <t>chinacma.cn</t>
  </si>
  <si>
    <t>localiza.com</t>
  </si>
  <si>
    <t>centaur.cn</t>
  </si>
  <si>
    <t>pmptoday.com</t>
  </si>
  <si>
    <t>blurb.ca</t>
  </si>
  <si>
    <t>schnauzersistemas.com</t>
  </si>
  <si>
    <t>thetaoofbadass.com</t>
  </si>
  <si>
    <t>iloveinns.com</t>
  </si>
  <si>
    <t>sheriffalerts.com</t>
  </si>
  <si>
    <t>labirint-shop.ru</t>
  </si>
  <si>
    <t>mw10.com.br</t>
  </si>
  <si>
    <t>afrikenous.com</t>
  </si>
  <si>
    <t>flashfunpages.com</t>
  </si>
  <si>
    <t>offshorecompaniesdubai.com</t>
  </si>
  <si>
    <t>siemens-stiftung.org</t>
  </si>
  <si>
    <t>seikatsu1.jp</t>
  </si>
  <si>
    <t>phildar.fr</t>
  </si>
  <si>
    <t>cleaningforareason.com.au</t>
  </si>
  <si>
    <t>nsns.cn</t>
  </si>
  <si>
    <t>hncc.net</t>
  </si>
  <si>
    <t>81baobao.com</t>
  </si>
  <si>
    <t>vslib.cz</t>
  </si>
  <si>
    <t>shkebi.cn</t>
  </si>
  <si>
    <t>haiaucorp.com.vn</t>
  </si>
  <si>
    <t>bhotelsandresorts.com</t>
  </si>
  <si>
    <t>heathersanimations.com</t>
  </si>
  <si>
    <t>smithfield.com</t>
  </si>
  <si>
    <t>lightspeedaviationjobs.com</t>
  </si>
  <si>
    <t>krep.com.ua</t>
  </si>
  <si>
    <t>bfa.com</t>
  </si>
  <si>
    <t>glasgowconcerthalls.com</t>
  </si>
  <si>
    <t>jxqy.com.cn</t>
  </si>
  <si>
    <t>tgigreek.com</t>
  </si>
  <si>
    <t>somalilandpress.com</t>
  </si>
  <si>
    <t>leoaffairs.com</t>
  </si>
  <si>
    <t>topcon.co.jp</t>
  </si>
  <si>
    <t>smartseminar.jp</t>
  </si>
  <si>
    <t>curiousgeorge.com</t>
  </si>
  <si>
    <t>nomadcapitalist.com</t>
  </si>
  <si>
    <t>roadtraffic-technology.com</t>
  </si>
  <si>
    <t>goldhere.ru</t>
  </si>
  <si>
    <t>timetableimages.com</t>
  </si>
  <si>
    <t>likecosy.com</t>
  </si>
  <si>
    <t>buildium.com</t>
  </si>
  <si>
    <t>vaginaslipspussy.com</t>
  </si>
  <si>
    <t>cqyuli.com</t>
  </si>
  <si>
    <t>loadingstudiografico.com</t>
  </si>
  <si>
    <t>oncor.com</t>
  </si>
  <si>
    <t>bonekasex.id</t>
  </si>
  <si>
    <t>cbmm.org</t>
  </si>
  <si>
    <t>hpu.pl</t>
  </si>
  <si>
    <t>pegfitzpatrick.com</t>
  </si>
  <si>
    <t>sszss.com</t>
  </si>
  <si>
    <t>unosantafe.com.ar</t>
  </si>
  <si>
    <t>challengeprint.com</t>
  </si>
  <si>
    <t>blendspace.com</t>
  </si>
  <si>
    <t>goodforum.net</t>
  </si>
  <si>
    <t>expressliens.com</t>
  </si>
  <si>
    <t>paydayloansoptions.com</t>
  </si>
  <si>
    <t>opennetworkingfoundation.org</t>
  </si>
  <si>
    <t>imijk.com</t>
  </si>
  <si>
    <t>jamesavery.com</t>
  </si>
  <si>
    <t>wicenet.com</t>
  </si>
  <si>
    <t>gzeic.com</t>
  </si>
  <si>
    <t>11wq.net</t>
  </si>
  <si>
    <t>mgtowking.com</t>
  </si>
  <si>
    <t>mycatbirdseat.com</t>
  </si>
  <si>
    <t>tylyzyxy.com</t>
  </si>
  <si>
    <t>bai-ge.cn</t>
  </si>
  <si>
    <t>excel-forums.com</t>
  </si>
  <si>
    <t>wsrlt.com</t>
  </si>
  <si>
    <t>appleiphoneschool.com</t>
  </si>
  <si>
    <t>countryhavenresort.com</t>
  </si>
  <si>
    <t>animalhousenewaygo.com</t>
  </si>
  <si>
    <t>eestipank.ee</t>
  </si>
  <si>
    <t>playnaia.org</t>
  </si>
  <si>
    <t>eco.ca</t>
  </si>
  <si>
    <t>meijirestaurant.com</t>
  </si>
  <si>
    <t>exploringmacedonia.com</t>
  </si>
  <si>
    <t>ybjsgc.com</t>
  </si>
  <si>
    <t>aktishop.ru</t>
  </si>
  <si>
    <t>ducatiusa.com</t>
  </si>
  <si>
    <t>rkka.es</t>
  </si>
  <si>
    <t>connecticutchildrens.org</t>
  </si>
  <si>
    <t>0755szmh.com</t>
  </si>
  <si>
    <t>invezz.com</t>
  </si>
  <si>
    <t>polkcountyiowa.gov</t>
  </si>
  <si>
    <t>loovee.ir</t>
  </si>
  <si>
    <t>foroes.net</t>
  </si>
  <si>
    <t>svefoundation.org</t>
  </si>
  <si>
    <t>marblesthebrainstore.com</t>
  </si>
  <si>
    <t>radarurl.com</t>
  </si>
  <si>
    <t>michelearnese.it</t>
  </si>
  <si>
    <t>a7.org</t>
  </si>
  <si>
    <t>adab.com</t>
  </si>
  <si>
    <t>olatheks.org</t>
  </si>
  <si>
    <t>takedamed.com</t>
  </si>
  <si>
    <t>piasta.pl</t>
  </si>
  <si>
    <t>eurostandardmotors.com</t>
  </si>
  <si>
    <t>tube-18onlygirls.info</t>
  </si>
  <si>
    <t>edgenuity.com</t>
  </si>
  <si>
    <t>standardlife.co.uk</t>
  </si>
  <si>
    <t>mccarthy.com</t>
  </si>
  <si>
    <t>szkla.com</t>
  </si>
  <si>
    <t>cit.net</t>
  </si>
  <si>
    <t>laplata.gov.ar</t>
  </si>
  <si>
    <t>shrishikshayatanschool.com</t>
  </si>
  <si>
    <t>szr.com.cn</t>
  </si>
  <si>
    <t>fl365.com</t>
  </si>
  <si>
    <t>mobilefish.com</t>
  </si>
  <si>
    <t>friezenewyork.com</t>
  </si>
  <si>
    <t>osler.com</t>
  </si>
  <si>
    <t>cheapcarinsuranceml.top</t>
  </si>
  <si>
    <t>tiffanyandcooutlet.name</t>
  </si>
  <si>
    <t>speedpost.com.sg</t>
  </si>
  <si>
    <t>cqfeima.cn</t>
  </si>
  <si>
    <t>incidentalcomics.com</t>
  </si>
  <si>
    <t>qoinpro.com</t>
  </si>
  <si>
    <t>chapman-freeborn.com</t>
  </si>
  <si>
    <t>escada-fragrances.com</t>
  </si>
  <si>
    <t>mzzhost.com</t>
  </si>
  <si>
    <t>tizweb.ir</t>
  </si>
  <si>
    <t>ks.ac.kr</t>
  </si>
  <si>
    <t>vanalen.org</t>
  </si>
  <si>
    <t>go2im.com</t>
  </si>
  <si>
    <t>xencrea.com</t>
  </si>
  <si>
    <t>lechpoznan.pl</t>
  </si>
  <si>
    <t>dearbook.com.cn</t>
  </si>
  <si>
    <t>mobilitysite.com</t>
  </si>
  <si>
    <t>siteber.com</t>
  </si>
  <si>
    <t>wjbdradio.com</t>
  </si>
  <si>
    <t>worldboxingnews.net</t>
  </si>
  <si>
    <t>discoveryworld.org</t>
  </si>
  <si>
    <t>researchblogging.org</t>
  </si>
  <si>
    <t>movingimagesource.us</t>
  </si>
  <si>
    <t>limestonenetworks.com</t>
  </si>
  <si>
    <t>memesvault.com</t>
  </si>
  <si>
    <t>3dbox.tv</t>
  </si>
  <si>
    <t>01webdirectory.com</t>
  </si>
  <si>
    <t>txttw.com</t>
  </si>
  <si>
    <t>excelined.org</t>
  </si>
  <si>
    <t>ahri.com.au</t>
  </si>
  <si>
    <t>timesharelink.com</t>
  </si>
  <si>
    <t>deanradin.com</t>
  </si>
  <si>
    <t>edgewaterhotel.com</t>
  </si>
  <si>
    <t>shaveeverywhere.com</t>
  </si>
  <si>
    <t>earthquakecountry.info</t>
  </si>
  <si>
    <t>naeemzaki.net</t>
  </si>
  <si>
    <t>mundohispanico.com</t>
  </si>
  <si>
    <t>factorypro.com</t>
  </si>
  <si>
    <t>chinaphotography.com</t>
  </si>
  <si>
    <t>cityexpress.com</t>
  </si>
  <si>
    <t>vba-excel.fr</t>
  </si>
  <si>
    <t>cechem.net</t>
  </si>
  <si>
    <t>lopy.info</t>
  </si>
  <si>
    <t>educationrevolution.org</t>
  </si>
  <si>
    <t>yoahm.fr</t>
  </si>
  <si>
    <t>51tm.net</t>
  </si>
  <si>
    <t>controldesign.com</t>
  </si>
  <si>
    <t>indocin11.top</t>
  </si>
  <si>
    <t>buylasix247.top</t>
  </si>
  <si>
    <t>zoloft250.top</t>
  </si>
  <si>
    <t>zoloft75.gdn</t>
  </si>
  <si>
    <t>csteachers.org</t>
  </si>
  <si>
    <t>buylasix2016.top</t>
  </si>
  <si>
    <t>airitilibrary.com</t>
  </si>
  <si>
    <t>treasuretrooper.com</t>
  </si>
  <si>
    <t>ushcc.com</t>
  </si>
  <si>
    <t>oveke.org</t>
  </si>
  <si>
    <t>mezzo.tv</t>
  </si>
  <si>
    <t>digitalcomicmuseum.com</t>
  </si>
  <si>
    <t>spacchettati.it</t>
  </si>
  <si>
    <t>c-cex.com</t>
  </si>
  <si>
    <t>grammy.ru</t>
  </si>
  <si>
    <t>suhagra2010.gdn</t>
  </si>
  <si>
    <t>hackspace.org.uk</t>
  </si>
  <si>
    <t>dohainstitute.org</t>
  </si>
  <si>
    <t>centralhome.com</t>
  </si>
  <si>
    <t>sudanvisiondaily.com</t>
  </si>
  <si>
    <t>mypearsonstore.com</t>
  </si>
  <si>
    <t>twitscoop.com</t>
  </si>
  <si>
    <t>mr-lee-catcam.de</t>
  </si>
  <si>
    <t>buyflagyl250.top</t>
  </si>
  <si>
    <t>raybans-glasses.com.co</t>
  </si>
  <si>
    <t>pressenter.com</t>
  </si>
  <si>
    <t>adamandpete.com</t>
  </si>
  <si>
    <t>lipower.org</t>
  </si>
  <si>
    <t>shanghaiwater.gov.cn</t>
  </si>
  <si>
    <t>16wine.com</t>
  </si>
  <si>
    <t>inseto.fr</t>
  </si>
  <si>
    <t>ericward.com</t>
  </si>
  <si>
    <t>digitalpodcast.com</t>
  </si>
  <si>
    <t>mccw100.com</t>
  </si>
  <si>
    <t>ilxor.com</t>
  </si>
  <si>
    <t>seoabledomains.info</t>
  </si>
  <si>
    <t>burn.com</t>
  </si>
  <si>
    <t>gamersdailynews.com</t>
  </si>
  <si>
    <t>fullyramblomatic.com</t>
  </si>
  <si>
    <t>disl.org</t>
  </si>
  <si>
    <t>endpoverty2015.org</t>
  </si>
  <si>
    <t>host1free.com</t>
  </si>
  <si>
    <t>hpccsystems.com</t>
  </si>
  <si>
    <t>theredskinsfansclub.com</t>
  </si>
  <si>
    <t>ubuntu-tutorials.com</t>
  </si>
  <si>
    <t>networkmagazine.com</t>
  </si>
  <si>
    <t>entropymine.com</t>
  </si>
  <si>
    <t>winnerbike.com</t>
  </si>
  <si>
    <t>msxbox-world.com</t>
  </si>
  <si>
    <t>ecplaza.com</t>
  </si>
  <si>
    <t>main-ip.ru</t>
  </si>
  <si>
    <t>mengfujiancai.com</t>
  </si>
  <si>
    <t>sarahtitus.com</t>
  </si>
  <si>
    <t>slfox.ru</t>
  </si>
  <si>
    <t>dbparty.ru</t>
  </si>
  <si>
    <t>roomstogokids.com</t>
  </si>
  <si>
    <t>xn--c1acdau0aajg8e.xn--p1ai</t>
  </si>
  <si>
    <t>Ð³Ð¾Ñ€Ð¾Ð´Ð¿ÐµÑ‡ÐµÐ¹.Ñ€Ñ„</t>
  </si>
  <si>
    <t>daec.de</t>
  </si>
  <si>
    <t>nfc.com.cn</t>
  </si>
  <si>
    <t>musmoon.com</t>
  </si>
  <si>
    <t>thisisjanewayne.com</t>
  </si>
  <si>
    <t>flagma.ru</t>
  </si>
  <si>
    <t>iot.ru</t>
  </si>
  <si>
    <t>sanwen8.com</t>
  </si>
  <si>
    <t>mxde.com</t>
  </si>
  <si>
    <t>rainyltd.com</t>
  </si>
  <si>
    <t>lcgtzbw.com</t>
  </si>
  <si>
    <t>wsyhdl.com</t>
  </si>
  <si>
    <t>giftsforyounow.com</t>
  </si>
  <si>
    <t>kindersache.de</t>
  </si>
  <si>
    <t>interrelatie.nl</t>
  </si>
  <si>
    <t>ombrela.biz</t>
  </si>
  <si>
    <t>chinaorc.cn</t>
  </si>
  <si>
    <t>getyourguide.de</t>
  </si>
  <si>
    <t>vivantes.de</t>
  </si>
  <si>
    <t>lege5.ro</t>
  </si>
  <si>
    <t>photoshop-art.ru</t>
  </si>
  <si>
    <t>care-net.biz</t>
  </si>
  <si>
    <t>kentei.org</t>
  </si>
  <si>
    <t>lyrikwelt.de</t>
  </si>
  <si>
    <t>saltlakecomiccon.com</t>
  </si>
  <si>
    <t>xn----7sbabl4arb0akqddlde5u.xn--p1ai</t>
  </si>
  <si>
    <t>Ð³Ð¸Ñ‚Ð°Ñ€Ð°-ÐºÑ€Ð°ÑÐ½Ð¾ÑÑ€ÑÐº.Ñ€Ñ„</t>
  </si>
  <si>
    <t>tqt1518.com</t>
  </si>
  <si>
    <t>becauseiamfabulous.com</t>
  </si>
  <si>
    <t>lesbellasringuette.com</t>
  </si>
  <si>
    <t>nomadic-writer.com</t>
  </si>
  <si>
    <t>grdecorlab.com</t>
  </si>
  <si>
    <t>nestle-marktplatz.de</t>
  </si>
  <si>
    <t>chimerarevo.com</t>
  </si>
  <si>
    <t>wikinger-reisen.de</t>
  </si>
  <si>
    <t>marchconservationfund.net</t>
  </si>
  <si>
    <t>sansebastiansocceracademy.com</t>
  </si>
  <si>
    <t>dogtrainerprovo.com</t>
  </si>
  <si>
    <t>singlemormongirl.com</t>
  </si>
  <si>
    <t>qingruyan.net</t>
  </si>
  <si>
    <t>lin.go.jp</t>
  </si>
  <si>
    <t>rascalscollective.org</t>
  </si>
  <si>
    <t>timetolistentogod.com</t>
  </si>
  <si>
    <t>westcoastprecision.com</t>
  </si>
  <si>
    <t>greatvaluecolleges.net</t>
  </si>
  <si>
    <t>aeplum.com</t>
  </si>
  <si>
    <t>racecushions.com</t>
  </si>
  <si>
    <t>ganpinhui.com</t>
  </si>
  <si>
    <t>linkflink.ru</t>
  </si>
  <si>
    <t>cineol.net</t>
  </si>
  <si>
    <t>tomscoachandtravel.com</t>
  </si>
  <si>
    <t>hibiki-radio.jp</t>
  </si>
  <si>
    <t>addison-wesley.de</t>
  </si>
  <si>
    <t>salehin313.ir</t>
  </si>
  <si>
    <t>maxxteam.com.br</t>
  </si>
  <si>
    <t>tvynovelas.com</t>
  </si>
  <si>
    <t>luxurybazaar.com</t>
  </si>
  <si>
    <t>motionbangka.com</t>
  </si>
  <si>
    <t>coolcamping.com</t>
  </si>
  <si>
    <t>cyit.fr</t>
  </si>
  <si>
    <t>doublegames.com</t>
  </si>
  <si>
    <t>lada-lideravto.ru</t>
  </si>
  <si>
    <t>mywebsitespace.co.uk</t>
  </si>
  <si>
    <t>eb.cn</t>
  </si>
  <si>
    <t>brutalgamer.com</t>
  </si>
  <si>
    <t>pixwebdev.com</t>
  </si>
  <si>
    <t>romaniamultimedia.ro</t>
  </si>
  <si>
    <t>trinhvinhome.com</t>
  </si>
  <si>
    <t>einalhayah.com</t>
  </si>
  <si>
    <t>mogelpower.de</t>
  </si>
  <si>
    <t>drvanajavaithianathan.com</t>
  </si>
  <si>
    <t>floridacomputerrepairshop.com</t>
  </si>
  <si>
    <t>viagrawdoctorprescription.bid</t>
  </si>
  <si>
    <t>ezewash.com.br</t>
  </si>
  <si>
    <t>biagiodanielloflash.com</t>
  </si>
  <si>
    <t>dbs.com.cn</t>
  </si>
  <si>
    <t>thekindstyle.com</t>
  </si>
  <si>
    <t>shopalive.net</t>
  </si>
  <si>
    <t>brd.ro</t>
  </si>
  <si>
    <t>vitapictura.lv</t>
  </si>
  <si>
    <t>ravikduggal.com</t>
  </si>
  <si>
    <t>thairescueworld.org</t>
  </si>
  <si>
    <t>hotels.ru</t>
  </si>
  <si>
    <t>lanjingwater.cn</t>
  </si>
  <si>
    <t>medunion100.com</t>
  </si>
  <si>
    <t>psychiatrie-francaise.com</t>
  </si>
  <si>
    <t>southlaplandairport.com</t>
  </si>
  <si>
    <t>almstahlek.com</t>
  </si>
  <si>
    <t>elpaso-chopin.com</t>
  </si>
  <si>
    <t>transum.org</t>
  </si>
  <si>
    <t>revologistic.com</t>
  </si>
  <si>
    <t>ttds.org</t>
  </si>
  <si>
    <t>south-hotel.ru</t>
  </si>
  <si>
    <t>generic4all.ru</t>
  </si>
  <si>
    <t>tatauarangiink.com</t>
  </si>
  <si>
    <t>th-brandenburg.de</t>
  </si>
  <si>
    <t>lifefantastic.org</t>
  </si>
  <si>
    <t>wvcivilwar.com</t>
  </si>
  <si>
    <t>rt-online.ru</t>
  </si>
  <si>
    <t>vecherka.su</t>
  </si>
  <si>
    <t>adlermode.com</t>
  </si>
  <si>
    <t>tarun-kapoor.com</t>
  </si>
  <si>
    <t>a3-plus.ru</t>
  </si>
  <si>
    <t>shazoo.ru</t>
  </si>
  <si>
    <t>realitysteve.com</t>
  </si>
  <si>
    <t>andrlesport.cz</t>
  </si>
  <si>
    <t>sog.org.uk</t>
  </si>
  <si>
    <t>xiaonima.xyz</t>
  </si>
  <si>
    <t>online2pills.com</t>
  </si>
  <si>
    <t>miyakoh.co.jp</t>
  </si>
  <si>
    <t>sawmtraffic.com</t>
  </si>
  <si>
    <t>planetahost.ru</t>
  </si>
  <si>
    <t>targettechnology.com</t>
  </si>
  <si>
    <t>sinarpagiindonesia.com</t>
  </si>
  <si>
    <t>593-web.com</t>
  </si>
  <si>
    <t>ballcharts.com</t>
  </si>
  <si>
    <t>eolo.it</t>
  </si>
  <si>
    <t>aatkings.com</t>
  </si>
  <si>
    <t>topdialog.ru</t>
  </si>
  <si>
    <t>chanel-handbags.net.co</t>
  </si>
  <si>
    <t>knwu.nl</t>
  </si>
  <si>
    <t>seeallweb.org</t>
  </si>
  <si>
    <t>mger2020.ru</t>
  </si>
  <si>
    <t>qxnzx.com</t>
  </si>
  <si>
    <t>doiposle.kz</t>
  </si>
  <si>
    <t>samic.com.kh</t>
  </si>
  <si>
    <t>medrxonline7.com</t>
  </si>
  <si>
    <t>empireps.com</t>
  </si>
  <si>
    <t>aidn.com.cn</t>
  </si>
  <si>
    <t>mathusee.com</t>
  </si>
  <si>
    <t>sunsetmarina.com.br</t>
  </si>
  <si>
    <t>uptravel.com.br</t>
  </si>
  <si>
    <t>sri-lanka-hotelguide.com</t>
  </si>
  <si>
    <t>crokus-west.ru</t>
  </si>
  <si>
    <t>koha.net</t>
  </si>
  <si>
    <t>bienetre-des2mains.fr</t>
  </si>
  <si>
    <t>fho-emden.de</t>
  </si>
  <si>
    <t>canuckabroad.com</t>
  </si>
  <si>
    <t>france-palestine.org</t>
  </si>
  <si>
    <t>visitorkney.com</t>
  </si>
  <si>
    <t>warwickdc.gov.uk</t>
  </si>
  <si>
    <t>cliperse.com</t>
  </si>
  <si>
    <t>corkairport.com</t>
  </si>
  <si>
    <t>spylog.ru</t>
  </si>
  <si>
    <t>pixanews.com</t>
  </si>
  <si>
    <t>bptcstudent.com</t>
  </si>
  <si>
    <t>silicom.com.vn</t>
  </si>
  <si>
    <t>handicap-international.fr</t>
  </si>
  <si>
    <t>bewaterwise.com</t>
  </si>
  <si>
    <t>bpmonline.com</t>
  </si>
  <si>
    <t>newwoman.ru</t>
  </si>
  <si>
    <t>elaana.com</t>
  </si>
  <si>
    <t>minimus.biz</t>
  </si>
  <si>
    <t>oxhp.com</t>
  </si>
  <si>
    <t>childlineindia.org.in</t>
  </si>
  <si>
    <t>herbalnutrition.com</t>
  </si>
  <si>
    <t>jiunjan.com.tw</t>
  </si>
  <si>
    <t>terracon.com</t>
  </si>
  <si>
    <t>ofm.org</t>
  </si>
  <si>
    <t>hxysny.org</t>
  </si>
  <si>
    <t>ah-l-tax.gov.cn</t>
  </si>
  <si>
    <t>jugendzimmergestalten.de</t>
  </si>
  <si>
    <t>tiendahinchables.com</t>
  </si>
  <si>
    <t>zyczenia-wielkanocne.info</t>
  </si>
  <si>
    <t>carderplanet.pl</t>
  </si>
  <si>
    <t>bottegalouie.com</t>
  </si>
  <si>
    <t>stnts.com</t>
  </si>
  <si>
    <t>subligrafica.com</t>
  </si>
  <si>
    <t>wegame.kr</t>
  </si>
  <si>
    <t>collegeraptor.com</t>
  </si>
  <si>
    <t>clubversysthailand.com</t>
  </si>
  <si>
    <t>salon-milord.ru</t>
  </si>
  <si>
    <t>beautipage.com</t>
  </si>
  <si>
    <t>safersys.org</t>
  </si>
  <si>
    <t>driver.ru</t>
  </si>
  <si>
    <t>elementoffashion.com</t>
  </si>
  <si>
    <t>petit-bateau.co.jp</t>
  </si>
  <si>
    <t>memorialbaptistbeckley.com</t>
  </si>
  <si>
    <t>vprecords.com</t>
  </si>
  <si>
    <t>bustas.info</t>
  </si>
  <si>
    <t>belgoid.com</t>
  </si>
  <si>
    <t>wakayama-hp.jp</t>
  </si>
  <si>
    <t>ikimaps.com</t>
  </si>
  <si>
    <t>malaysiasite.nl</t>
  </si>
  <si>
    <t>china-zhaoyue.com</t>
  </si>
  <si>
    <t>oneillcanada.com</t>
  </si>
  <si>
    <t>thedesignchaser.com</t>
  </si>
  <si>
    <t>kinobunker.net</t>
  </si>
  <si>
    <t>president.lv</t>
  </si>
  <si>
    <t>thefashionistafarmwife.com</t>
  </si>
  <si>
    <t>ired.com</t>
  </si>
  <si>
    <t>magiccabin.com</t>
  </si>
  <si>
    <t>bridgeshoot.com</t>
  </si>
  <si>
    <t>bidsex.net</t>
  </si>
  <si>
    <t>manbuxixing.com</t>
  </si>
  <si>
    <t>wilderness-rpg.com</t>
  </si>
  <si>
    <t>merlefest.org</t>
  </si>
  <si>
    <t>fallschurchva.gov</t>
  </si>
  <si>
    <t>alittihad.co.ae</t>
  </si>
  <si>
    <t>restorankumushka.ru</t>
  </si>
  <si>
    <t>viperroom.com</t>
  </si>
  <si>
    <t>wittemuseum.org</t>
  </si>
  <si>
    <t>jerryjamesstone.com</t>
  </si>
  <si>
    <t>sanyochina.com</t>
  </si>
  <si>
    <t>elkomtrade.eu</t>
  </si>
  <si>
    <t>wapplanet.eu</t>
  </si>
  <si>
    <t>azithromycin.pro</t>
  </si>
  <si>
    <t>cookinggamesplay.com</t>
  </si>
  <si>
    <t>ensiferum.com</t>
  </si>
  <si>
    <t>pand.li</t>
  </si>
  <si>
    <t>yahoo.com.hk</t>
  </si>
  <si>
    <t>mim.io</t>
  </si>
  <si>
    <t>taxtips.ca</t>
  </si>
  <si>
    <t>shrc.com.cn</t>
  </si>
  <si>
    <t>aras.com</t>
  </si>
  <si>
    <t>pomogaya-drugim.ru</t>
  </si>
  <si>
    <t>gss.com.ua</t>
  </si>
  <si>
    <t>titan.com</t>
  </si>
  <si>
    <t>minecraftfreeonlinegame.net</t>
  </si>
  <si>
    <t>esimat95.ru</t>
  </si>
  <si>
    <t>lookchem.cn</t>
  </si>
  <si>
    <t>developerslistings.com</t>
  </si>
  <si>
    <t>z.pl</t>
  </si>
  <si>
    <t>lovesex88888.us</t>
  </si>
  <si>
    <t>arabstoday.net</t>
  </si>
  <si>
    <t>catersource.com</t>
  </si>
  <si>
    <t>wills.co.jp</t>
  </si>
  <si>
    <t>chezcora.com</t>
  </si>
  <si>
    <t>hbes.com</t>
  </si>
  <si>
    <t>greatessaywriting.net</t>
  </si>
  <si>
    <t>africanewswire.net</t>
  </si>
  <si>
    <t>bqe-usa.com</t>
  </si>
  <si>
    <t>qzsruifeng.com</t>
  </si>
  <si>
    <t>howardleague.org</t>
  </si>
  <si>
    <t>ehuatai.com</t>
  </si>
  <si>
    <t>porno-lono.info</t>
  </si>
  <si>
    <t>sex-up-tv.info</t>
  </si>
  <si>
    <t>sdchm.org</t>
  </si>
  <si>
    <t>streetcar.org</t>
  </si>
  <si>
    <t>mikasa.com</t>
  </si>
  <si>
    <t>porno-lich.info</t>
  </si>
  <si>
    <t>missmaggie.org</t>
  </si>
  <si>
    <t>echinatobacco.com</t>
  </si>
  <si>
    <t>rapcrooks.com</t>
  </si>
  <si>
    <t>willitsnews.com</t>
  </si>
  <si>
    <t>sno-isle.org</t>
  </si>
  <si>
    <t>lifeinsurancequotesnet.top</t>
  </si>
  <si>
    <t>hacker.cn</t>
  </si>
  <si>
    <t>alternativemedicine.com</t>
  </si>
  <si>
    <t>ecarnegietech.com</t>
  </si>
  <si>
    <t>podlaskisport.pl</t>
  </si>
  <si>
    <t>churchcommercials.com</t>
  </si>
  <si>
    <t>drysolvee.com</t>
  </si>
  <si>
    <t>idilbaby.com</t>
  </si>
  <si>
    <t>wirelessdesignmag.com</t>
  </si>
  <si>
    <t>scstatehouse.net</t>
  </si>
  <si>
    <t>elbo.ws</t>
  </si>
  <si>
    <t>lovehn.com</t>
  </si>
  <si>
    <t>irisha-x.info</t>
  </si>
  <si>
    <t>taxline.it</t>
  </si>
  <si>
    <t>uniquehardware.ca</t>
  </si>
  <si>
    <t>custobox.com</t>
  </si>
  <si>
    <t>gocolumbialions.com</t>
  </si>
  <si>
    <t>lyhbxm.com</t>
  </si>
  <si>
    <t>monsterminigolf.com</t>
  </si>
  <si>
    <t>princeclausfund.org</t>
  </si>
  <si>
    <t>sun-style.win</t>
  </si>
  <si>
    <t>rentawreck.com</t>
  </si>
  <si>
    <t>weimufood.cn</t>
  </si>
  <si>
    <t>bvandam.com</t>
  </si>
  <si>
    <t>studiofaca.com</t>
  </si>
  <si>
    <t>volunteer.gov</t>
  </si>
  <si>
    <t>carilionclinic.org</t>
  </si>
  <si>
    <t>jessup.edu</t>
  </si>
  <si>
    <t>jobvertise.com</t>
  </si>
  <si>
    <t>broadviewnet.com</t>
  </si>
  <si>
    <t>sz-zdb.com</t>
  </si>
  <si>
    <t>srl.org</t>
  </si>
  <si>
    <t>steakscorp.org</t>
  </si>
  <si>
    <t>dandeacon.com</t>
  </si>
  <si>
    <t>ilhawaii.net</t>
  </si>
  <si>
    <t>naleo.org</t>
  </si>
  <si>
    <t>summerstage.org</t>
  </si>
  <si>
    <t>facemoods.com</t>
  </si>
  <si>
    <t>nmbe.ch</t>
  </si>
  <si>
    <t>thecharlesbradley.com</t>
  </si>
  <si>
    <t>foxcharlotte.com</t>
  </si>
  <si>
    <t>geacron.com</t>
  </si>
  <si>
    <t>imt.ie</t>
  </si>
  <si>
    <t>biuro-podrozy-jozefow.pl</t>
  </si>
  <si>
    <t>anafranil1.top</t>
  </si>
  <si>
    <t>club5w.com</t>
  </si>
  <si>
    <t>albanylaw.edu</t>
  </si>
  <si>
    <t>lividinstruments.com</t>
  </si>
  <si>
    <t>paterva.com</t>
  </si>
  <si>
    <t>andybeard.eu</t>
  </si>
  <si>
    <t>sildenafil-247.top</t>
  </si>
  <si>
    <t>hydrochlorothiazide100.top</t>
  </si>
  <si>
    <t>sildenafil25.top</t>
  </si>
  <si>
    <t>histori.ca</t>
  </si>
  <si>
    <t>bilcentervarberg.com</t>
  </si>
  <si>
    <t>carswell.com</t>
  </si>
  <si>
    <t>k3hb.com</t>
  </si>
  <si>
    <t>buytetracycline-8.top</t>
  </si>
  <si>
    <t>humanforsale.com</t>
  </si>
  <si>
    <t>lfblmzp.com</t>
  </si>
  <si>
    <t>soundcitymovie.com</t>
  </si>
  <si>
    <t>tangerine.com.sg</t>
  </si>
  <si>
    <t>levitraprices-buy.com</t>
  </si>
  <si>
    <t>avodart-4.top</t>
  </si>
  <si>
    <t>vansshoessaleol.top</t>
  </si>
  <si>
    <t>my12345.com</t>
  </si>
  <si>
    <t>buycitalopram-2015.gdn</t>
  </si>
  <si>
    <t>addictionjournal.org</t>
  </si>
  <si>
    <t>xn----zmcaegbb8ct8l5acvwh31s.net</t>
  </si>
  <si>
    <t>Ù‚ÛŒÙ…Øª-ØªÙˆØ±Ø§Ø³ØªØ§Ù†Ø¨ÙˆÙ„.net</t>
  </si>
  <si>
    <t>domaintalk.pl</t>
  </si>
  <si>
    <t>1c.fr</t>
  </si>
  <si>
    <t>avp-movie.com</t>
  </si>
  <si>
    <t>easyduplicatefinder.com</t>
  </si>
  <si>
    <t>dxu.com.cn</t>
  </si>
  <si>
    <t>buyyasmin-3.gdn</t>
  </si>
  <si>
    <t>buyalbuterol-247.gdn</t>
  </si>
  <si>
    <t>5mgcialis-20mg.net</t>
  </si>
  <si>
    <t>heinleinsociety.org</t>
  </si>
  <si>
    <t>aurelio.net</t>
  </si>
  <si>
    <t>redjournal.org</t>
  </si>
  <si>
    <t>comap.com</t>
  </si>
  <si>
    <t>basistech.com</t>
  </si>
  <si>
    <t>thehurtlocker-movie.com</t>
  </si>
  <si>
    <t>bddyyy.com.cn</t>
  </si>
  <si>
    <t>danplanet.com</t>
  </si>
  <si>
    <t>challenger.org</t>
  </si>
  <si>
    <t>macosxautomation.com</t>
  </si>
  <si>
    <t>turbolinux.com.cn</t>
  </si>
  <si>
    <t>markle.org</t>
  </si>
  <si>
    <t>citizen.com.cn</t>
  </si>
  <si>
    <t>yoopay.cn</t>
  </si>
  <si>
    <t>adamsandler.com</t>
  </si>
  <si>
    <t>grado8punto8.cl</t>
  </si>
  <si>
    <t>androidworld.com</t>
  </si>
  <si>
    <t>quickmath.com</t>
  </si>
  <si>
    <t>wenbao.net</t>
  </si>
  <si>
    <t>backyardburgers.com</t>
  </si>
  <si>
    <t>auldey.com</t>
  </si>
  <si>
    <t>mesere.it</t>
  </si>
  <si>
    <t>aerospace.org</t>
  </si>
  <si>
    <t>cheapjerseysstoreusa.com</t>
  </si>
  <si>
    <t>trakk.com</t>
  </si>
  <si>
    <t>wilkinsmiller.com</t>
  </si>
  <si>
    <t>rray.org</t>
  </si>
  <si>
    <t>marcgrabanski.com</t>
  </si>
  <si>
    <t>whitehouse.com</t>
  </si>
  <si>
    <t>solutionsoft.com</t>
  </si>
  <si>
    <t>greennature.com</t>
  </si>
  <si>
    <t>netsplit.de</t>
  </si>
  <si>
    <t>apsis.ch</t>
  </si>
  <si>
    <t>humdi.net</t>
  </si>
  <si>
    <t>hdxxw.com</t>
  </si>
  <si>
    <t>amummytoo.co.uk</t>
  </si>
  <si>
    <t>morristechnology.com</t>
  </si>
  <si>
    <t>kojyuro.com</t>
  </si>
  <si>
    <t>sofou.cn</t>
  </si>
  <si>
    <t>vybbiz.com</t>
  </si>
  <si>
    <t>marble.com</t>
  </si>
  <si>
    <t>babes.com</t>
  </si>
  <si>
    <t>icc.ne.jp</t>
  </si>
  <si>
    <t>bullkeywest.com</t>
  </si>
  <si>
    <t>sternsinger.de</t>
  </si>
  <si>
    <t>lykongyaji.com</t>
  </si>
  <si>
    <t>sarahrichardsondesign.com</t>
  </si>
  <si>
    <t>fokus.se</t>
  </si>
  <si>
    <t>diandashi.com</t>
  </si>
  <si>
    <t>hengqingmoyi.com</t>
  </si>
  <si>
    <t>coolboom.net</t>
  </si>
  <si>
    <t>toso.co.jp</t>
  </si>
  <si>
    <t>jskeltg.com</t>
  </si>
  <si>
    <t>spearmintbaby.com</t>
  </si>
  <si>
    <t>federnuoto.it</t>
  </si>
  <si>
    <t>ten-80.co.uk</t>
  </si>
  <si>
    <t>gazzettaobjects.it</t>
  </si>
  <si>
    <t>sahmreviews.com</t>
  </si>
  <si>
    <t>celebrityimages.org</t>
  </si>
  <si>
    <t>wolfpackmag.com</t>
  </si>
  <si>
    <t>healthylifestylerefinery.com</t>
  </si>
  <si>
    <t>home-tv.co.jp</t>
  </si>
  <si>
    <t>cincinnaticosmeticlasersurgery.com</t>
  </si>
  <si>
    <t>astridlindgrensvarld.se</t>
  </si>
  <si>
    <t>treeoflife.co.jp</t>
  </si>
  <si>
    <t>breatheeatrepeat.com</t>
  </si>
  <si>
    <t>vasteras.se</t>
  </si>
  <si>
    <t>s-re.jp</t>
  </si>
  <si>
    <t>housedrinks.ru</t>
  </si>
  <si>
    <t>zjwam.com</t>
  </si>
  <si>
    <t>arabamoto.com</t>
  </si>
  <si>
    <t>chinaql.org</t>
  </si>
  <si>
    <t>movietimes.com</t>
  </si>
  <si>
    <t>olgabogatova.com</t>
  </si>
  <si>
    <t>babynamespedia.com</t>
  </si>
  <si>
    <t>firststepriverfront5k.com</t>
  </si>
  <si>
    <t>whatkindofloveisthat.com</t>
  </si>
  <si>
    <t>joyowo.com</t>
  </si>
  <si>
    <t>livenet.ch</t>
  </si>
  <si>
    <t>meta-consulting.net</t>
  </si>
  <si>
    <t>consorziogolden.com</t>
  </si>
  <si>
    <t>universum-bremen.de</t>
  </si>
  <si>
    <t>scydf.org.cn</t>
  </si>
  <si>
    <t>danielfooddiary.com</t>
  </si>
  <si>
    <t>siayw.cn</t>
  </si>
  <si>
    <t>catsofaustralia.com</t>
  </si>
  <si>
    <t>travelfinland.ir</t>
  </si>
  <si>
    <t>xme.ru</t>
  </si>
  <si>
    <t>imolaoggi.it</t>
  </si>
  <si>
    <t>comoestarbella.com</t>
  </si>
  <si>
    <t>seoulbeats.com</t>
  </si>
  <si>
    <t>onomos.ru</t>
  </si>
  <si>
    <t>gigqwik.com</t>
  </si>
  <si>
    <t>der-prinz.com</t>
  </si>
  <si>
    <t>free.org</t>
  </si>
  <si>
    <t>tom-tailor.de</t>
  </si>
  <si>
    <t>adviesopleiding.nl</t>
  </si>
  <si>
    <t>storm-food.com</t>
  </si>
  <si>
    <t>mallgalleries.org.uk</t>
  </si>
  <si>
    <t>tristanfast.ca</t>
  </si>
  <si>
    <t>visitpembrokeshire.com</t>
  </si>
  <si>
    <t>elserver.com</t>
  </si>
  <si>
    <t>shriaaiji.com</t>
  </si>
  <si>
    <t>ygzhzy.com</t>
  </si>
  <si>
    <t>amano.co.jp</t>
  </si>
  <si>
    <t>kalvi.co</t>
  </si>
  <si>
    <t>petademics.com</t>
  </si>
  <si>
    <t>trustiapp.com</t>
  </si>
  <si>
    <t>vivescere.de</t>
  </si>
  <si>
    <t>iglesiagnosticasamaeliana.com</t>
  </si>
  <si>
    <t>softxone.com</t>
  </si>
  <si>
    <t>xn--erzurumcakebab-o7b70a.com</t>
  </si>
  <si>
    <t>erzurumcaÄŸkebabÄ±.com</t>
  </si>
  <si>
    <t>umbandasolnascente.org</t>
  </si>
  <si>
    <t>bhdhyw.com</t>
  </si>
  <si>
    <t>samsunghospital.com</t>
  </si>
  <si>
    <t>polibara.ac.id</t>
  </si>
  <si>
    <t>carloadexpress.info</t>
  </si>
  <si>
    <t>aromat-creation.com</t>
  </si>
  <si>
    <t>jacketu.com</t>
  </si>
  <si>
    <t>automaticgatesoftexas.net</t>
  </si>
  <si>
    <t>blogspan.net</t>
  </si>
  <si>
    <t>carishea-russia.ru</t>
  </si>
  <si>
    <t>fitnessuniversum.com</t>
  </si>
  <si>
    <t>avtoshkola-prosto.ru</t>
  </si>
  <si>
    <t>iranhongkong.com</t>
  </si>
  <si>
    <t>ulyss.events</t>
  </si>
  <si>
    <t>softmoc.com</t>
  </si>
  <si>
    <t>vi-ops.com</t>
  </si>
  <si>
    <t>zeymc.com</t>
  </si>
  <si>
    <t>zjsjw.gov.cn</t>
  </si>
  <si>
    <t>shoeflix.com</t>
  </si>
  <si>
    <t>newenglandstyleconsulting.com</t>
  </si>
  <si>
    <t>autovlaar.nl</t>
  </si>
  <si>
    <t>fotikssoboi.ru</t>
  </si>
  <si>
    <t>baaa-acro.com</t>
  </si>
  <si>
    <t>skinnydogband.com</t>
  </si>
  <si>
    <t>paparocas.com</t>
  </si>
  <si>
    <t>tonerhouse.mk</t>
  </si>
  <si>
    <t>xjxyws.net</t>
  </si>
  <si>
    <t>agrosputnik.ru</t>
  </si>
  <si>
    <t>pearlgonzalez.com</t>
  </si>
  <si>
    <t>folienschneider.de</t>
  </si>
  <si>
    <t>test-aankoop.be</t>
  </si>
  <si>
    <t>1991.by</t>
  </si>
  <si>
    <t>medealabperu.com</t>
  </si>
  <si>
    <t>zilinskekrimi.sk</t>
  </si>
  <si>
    <t>toptendulichtaybannha.com</t>
  </si>
  <si>
    <t>whisky.fr</t>
  </si>
  <si>
    <t>citynov.ru</t>
  </si>
  <si>
    <t>veloland.ch</t>
  </si>
  <si>
    <t>vac.hu</t>
  </si>
  <si>
    <t>rcb.ru</t>
  </si>
  <si>
    <t>lafinancepourtous.com</t>
  </si>
  <si>
    <t>techbeta.org</t>
  </si>
  <si>
    <t>hisovereign.com</t>
  </si>
  <si>
    <t>pois.gov.pl</t>
  </si>
  <si>
    <t>annamikhaylova.ru</t>
  </si>
  <si>
    <t>drevdom66.ru</t>
  </si>
  <si>
    <t>sd-technic.com</t>
  </si>
  <si>
    <t>fonbets-info3.su</t>
  </si>
  <si>
    <t>fic-cyprus.com</t>
  </si>
  <si>
    <t>metrojacksonville.com</t>
  </si>
  <si>
    <t>padovabimbi.it</t>
  </si>
  <si>
    <t>yzzyjx.com</t>
  </si>
  <si>
    <t>glassyrede.com</t>
  </si>
  <si>
    <t>knopa-lepa.ru</t>
  </si>
  <si>
    <t>friendsoftype.com</t>
  </si>
  <si>
    <t>firstteam.com</t>
  </si>
  <si>
    <t>theoutbound.com</t>
  </si>
  <si>
    <t>fmos.gr</t>
  </si>
  <si>
    <t>013.nl</t>
  </si>
  <si>
    <t>q-park.nl</t>
  </si>
  <si>
    <t>bcu.org.uk</t>
  </si>
  <si>
    <t>marjorieaperry.com</t>
  </si>
  <si>
    <t>quintessenz.de</t>
  </si>
  <si>
    <t>bimsas.com.tr</t>
  </si>
  <si>
    <t>sobol7.ru</t>
  </si>
  <si>
    <t>grupodion.org</t>
  </si>
  <si>
    <t>breitlingreplicas.us</t>
  </si>
  <si>
    <t>nvb.nl</t>
  </si>
  <si>
    <t>baseballnewssource.com</t>
  </si>
  <si>
    <t>philharmonie.lu</t>
  </si>
  <si>
    <t>cengfanwang.net</t>
  </si>
  <si>
    <t>ilm-iledun.com</t>
  </si>
  <si>
    <t>dedar.com</t>
  </si>
  <si>
    <t>lesstudioskbenjamin.com</t>
  </si>
  <si>
    <t>viagracanadian-online.com</t>
  </si>
  <si>
    <t>sky.at</t>
  </si>
  <si>
    <t>actualites-news-environnement.com</t>
  </si>
  <si>
    <t>xam.gov.cn</t>
  </si>
  <si>
    <t>bataviawerf.nl</t>
  </si>
  <si>
    <t>sveza.ru</t>
  </si>
  <si>
    <t>dragonball-multiverse.com</t>
  </si>
  <si>
    <t>moveinproperty.co.za</t>
  </si>
  <si>
    <t>4networking.biz</t>
  </si>
  <si>
    <t>phmna.org</t>
  </si>
  <si>
    <t>chef-khumalo.info</t>
  </si>
  <si>
    <t>coyuchi.com</t>
  </si>
  <si>
    <t>get-hack.com</t>
  </si>
  <si>
    <t>yen.gr</t>
  </si>
  <si>
    <t>hayaoliu.com.cn</t>
  </si>
  <si>
    <t>uggboots-clearance.net.co</t>
  </si>
  <si>
    <t>cre.fr</t>
  </si>
  <si>
    <t>marvingo.com</t>
  </si>
  <si>
    <t>ihopkc.org</t>
  </si>
  <si>
    <t>shimabara.jp</t>
  </si>
  <si>
    <t>mt2sin.com</t>
  </si>
  <si>
    <t>oidiots.com</t>
  </si>
  <si>
    <t>ja-kizuna.jp</t>
  </si>
  <si>
    <t>siriuseye.com</t>
  </si>
  <si>
    <t>mksell.net</t>
  </si>
  <si>
    <t>uraccan.edu.ni</t>
  </si>
  <si>
    <t>eventualmillionaire.com</t>
  </si>
  <si>
    <t>jovialfoods.com</t>
  </si>
  <si>
    <t>banthebottle.net</t>
  </si>
  <si>
    <t>aacamuseum.org</t>
  </si>
  <si>
    <t>supercoolwatches.com</t>
  </si>
  <si>
    <t>affordablecarinsurancenax.org</t>
  </si>
  <si>
    <t>toa.st</t>
  </si>
  <si>
    <t>sociallysorted.com.au</t>
  </si>
  <si>
    <t>events44.ru</t>
  </si>
  <si>
    <t>top-kniga.ru</t>
  </si>
  <si>
    <t>pgs-log.com</t>
  </si>
  <si>
    <t>umeitoys.com</t>
  </si>
  <si>
    <t>captcha.biz</t>
  </si>
  <si>
    <t>rucheuropejski.eu</t>
  </si>
  <si>
    <t>xzgzy.cn</t>
  </si>
  <si>
    <t>gdfzsy.com</t>
  </si>
  <si>
    <t>alps.co.jp</t>
  </si>
  <si>
    <t>lakelucerne.ch</t>
  </si>
  <si>
    <t>cfiresim.com</t>
  </si>
  <si>
    <t>onkmv.ru</t>
  </si>
  <si>
    <t>svrealcraft.pl</t>
  </si>
  <si>
    <t>parcelagent.com</t>
  </si>
  <si>
    <t>falkirk.gov.uk</t>
  </si>
  <si>
    <t>mashy.com</t>
  </si>
  <si>
    <t>ibiscycles.com</t>
  </si>
  <si>
    <t>anywherecostarica.com</t>
  </si>
  <si>
    <t>myon.com</t>
  </si>
  <si>
    <t>trykikaku.co.jp</t>
  </si>
  <si>
    <t>gcdfund-india.org</t>
  </si>
  <si>
    <t>uni-altai.ru</t>
  </si>
  <si>
    <t>zuiqiang.cc</t>
  </si>
  <si>
    <t>trenkwalder.com</t>
  </si>
  <si>
    <t>wuhubike.com</t>
  </si>
  <si>
    <t>floormasters.com</t>
  </si>
  <si>
    <t>rainbowintl.com</t>
  </si>
  <si>
    <t>rfid-bretagne.com</t>
  </si>
  <si>
    <t>seattlemonorail.com</t>
  </si>
  <si>
    <t>bismarck-class.dk</t>
  </si>
  <si>
    <t>evrika-spb.ru</t>
  </si>
  <si>
    <t>northfacejacketsoutlet.com</t>
  </si>
  <si>
    <t>vintageair.com</t>
  </si>
  <si>
    <t>neobeauty.ru</t>
  </si>
  <si>
    <t>cityoflewisville.com</t>
  </si>
  <si>
    <t>ziblue.com</t>
  </si>
  <si>
    <t>thenorthfaces.name</t>
  </si>
  <si>
    <t>dudeswhocook.com</t>
  </si>
  <si>
    <t>yixiurigo.com</t>
  </si>
  <si>
    <t>hnjjb.com</t>
  </si>
  <si>
    <t>merrybet.net</t>
  </si>
  <si>
    <t>tenpojimusyo.jp</t>
  </si>
  <si>
    <t>lobeline.net</t>
  </si>
  <si>
    <t>pokemongo-tr.net</t>
  </si>
  <si>
    <t>strokefoundation.com.au</t>
  </si>
  <si>
    <t>dinkarjadhav.com</t>
  </si>
  <si>
    <t>journalregister.com</t>
  </si>
  <si>
    <t>thefinancials.com</t>
  </si>
  <si>
    <t>affect-design.jp</t>
  </si>
  <si>
    <t>pauline.org</t>
  </si>
  <si>
    <t>pogodaiklimat.ru</t>
  </si>
  <si>
    <t>sfmfoodbank.org</t>
  </si>
  <si>
    <t>laviemakler.de</t>
  </si>
  <si>
    <t>micropenis.info</t>
  </si>
  <si>
    <t>bilisim.co</t>
  </si>
  <si>
    <t>taizhoujiadianweixiu.com</t>
  </si>
  <si>
    <t>beaus.ca</t>
  </si>
  <si>
    <t>orlytaitzesq.com</t>
  </si>
  <si>
    <t>nabataea.net</t>
  </si>
  <si>
    <t>yelp.com.br</t>
  </si>
  <si>
    <t>stlawrencecollege.ca</t>
  </si>
  <si>
    <t>olietekoop.nl</t>
  </si>
  <si>
    <t>monmouthcountyparks.com</t>
  </si>
  <si>
    <t>collegeinterview.net</t>
  </si>
  <si>
    <t>sasgroup.net</t>
  </si>
  <si>
    <t>url6.org</t>
  </si>
  <si>
    <t>cialisbest.xyz</t>
  </si>
  <si>
    <t>buypropeciaonline.club</t>
  </si>
  <si>
    <t>aqua-paint.com</t>
  </si>
  <si>
    <t>kross.pl</t>
  </si>
  <si>
    <t>movingbrands.com</t>
  </si>
  <si>
    <t>digitalmaldives.org</t>
  </si>
  <si>
    <t>gabrielsangels.org</t>
  </si>
  <si>
    <t>schedugr.am</t>
  </si>
  <si>
    <t>factor-tech.com</t>
  </si>
  <si>
    <t>christendom.edu</t>
  </si>
  <si>
    <t>getcheapestcarinsurance.info</t>
  </si>
  <si>
    <t>wikihanana.org</t>
  </si>
  <si>
    <t>cimt.org.uk</t>
  </si>
  <si>
    <t>1000so.com</t>
  </si>
  <si>
    <t>recolta.eu</t>
  </si>
  <si>
    <t>s2p.at</t>
  </si>
  <si>
    <t>yuni-garden.co.jp</t>
  </si>
  <si>
    <t>vent-group.kz</t>
  </si>
  <si>
    <t>mackenzieinvestments.com</t>
  </si>
  <si>
    <t>avene.co.jp</t>
  </si>
  <si>
    <t>cheapjerseyforchinabiz.com</t>
  </si>
  <si>
    <t>vanstriplecrownofsurfing.com</t>
  </si>
  <si>
    <t>adaptiveinsights.com</t>
  </si>
  <si>
    <t>fromrussiawithbuck.com</t>
  </si>
  <si>
    <t>mikefuhrmann75.de</t>
  </si>
  <si>
    <t>goodeatsfanpage.com</t>
  </si>
  <si>
    <t>porno-berloga.info</t>
  </si>
  <si>
    <t>nepalembassyjapan.org</t>
  </si>
  <si>
    <t>siteopi.com</t>
  </si>
  <si>
    <t>noobcommunity.net</t>
  </si>
  <si>
    <t>cialisewq.top</t>
  </si>
  <si>
    <t>jgfcw.com</t>
  </si>
  <si>
    <t>bainbridgereview.com</t>
  </si>
  <si>
    <t>replicahorlogesnl.nl</t>
  </si>
  <si>
    <t>aifengxiang.cn</t>
  </si>
  <si>
    <t>baylarsoruyor.com</t>
  </si>
  <si>
    <t>doink.com</t>
  </si>
  <si>
    <t>ladytron.com</t>
  </si>
  <si>
    <t>njahs.org</t>
  </si>
  <si>
    <t>lamo-online.top</t>
  </si>
  <si>
    <t>zegna.us</t>
  </si>
  <si>
    <t>mazajservices.com</t>
  </si>
  <si>
    <t>eett.gr</t>
  </si>
  <si>
    <t>productsondemand.biz</t>
  </si>
  <si>
    <t>waveshare.com</t>
  </si>
  <si>
    <t>grandebretagne.gr</t>
  </si>
  <si>
    <t>biddersoutlet.com</t>
  </si>
  <si>
    <t>ilac.com</t>
  </si>
  <si>
    <t>inform7.com</t>
  </si>
  <si>
    <t>nakano-web.site</t>
  </si>
  <si>
    <t>intjudo.eu</t>
  </si>
  <si>
    <t>goodnet.com</t>
  </si>
  <si>
    <t>cb.pr</t>
  </si>
  <si>
    <t>tgv-europe.com</t>
  </si>
  <si>
    <t>mebel-lubercy.ru</t>
  </si>
  <si>
    <t>lfrc.com.cn</t>
  </si>
  <si>
    <t>zmqc.com.cn</t>
  </si>
  <si>
    <t>kutalmisinsaat.com</t>
  </si>
  <si>
    <t>tal-software.com</t>
  </si>
  <si>
    <t>edcentral.org</t>
  </si>
  <si>
    <t>buycymbalta9.top</t>
  </si>
  <si>
    <t>thescriptmusic.com</t>
  </si>
  <si>
    <t>lipitor-9.gdn</t>
  </si>
  <si>
    <t>southface.org</t>
  </si>
  <si>
    <t>axe.com</t>
  </si>
  <si>
    <t>ali-cle.org</t>
  </si>
  <si>
    <t>levitra-pricesgeneric.com</t>
  </si>
  <si>
    <t>yuanmage.cn</t>
  </si>
  <si>
    <t>online-prednisone-order.com</t>
  </si>
  <si>
    <t>cipro2017.gdn</t>
  </si>
  <si>
    <t>viagracanada-cheapest.net</t>
  </si>
  <si>
    <t>ajhs.org</t>
  </si>
  <si>
    <t>e3g.org</t>
  </si>
  <si>
    <t>buyaugmentin9.gdn</t>
  </si>
  <si>
    <t>mastertopforum.org</t>
  </si>
  <si>
    <t>bridgewater.com</t>
  </si>
  <si>
    <t>syinlu.org.tw</t>
  </si>
  <si>
    <t>ykgaw.gov.cn</t>
  </si>
  <si>
    <t>myloc.gov</t>
  </si>
  <si>
    <t>newsweekly.com.au</t>
  </si>
  <si>
    <t>cheapnfljerseyschinaus.com</t>
  </si>
  <si>
    <t>buytadacip2017.gdn</t>
  </si>
  <si>
    <t>valorps.net</t>
  </si>
  <si>
    <t>buyretina1.top</t>
  </si>
  <si>
    <t>nosgoth.com</t>
  </si>
  <si>
    <t>kmqrq.com</t>
  </si>
  <si>
    <t>matrixsynth.com</t>
  </si>
  <si>
    <t>paulweiss.com</t>
  </si>
  <si>
    <t>xboxlc.com</t>
  </si>
  <si>
    <t>syarou.net</t>
  </si>
  <si>
    <t>cheapessaywriting.org</t>
  </si>
  <si>
    <t>zoo.gov.tw</t>
  </si>
  <si>
    <t>hljtelecom.com.cn</t>
  </si>
  <si>
    <t>thewebfairy.com</t>
  </si>
  <si>
    <t>cliniclegal.org</t>
  </si>
  <si>
    <t>hwpu.com</t>
  </si>
  <si>
    <t>totallylookslike.com</t>
  </si>
  <si>
    <t>dragonarea.com</t>
  </si>
  <si>
    <t>thegrid.net</t>
  </si>
  <si>
    <t>fun88thai.me</t>
  </si>
  <si>
    <t>doxycycline12.top</t>
  </si>
  <si>
    <t>mondaine.com</t>
  </si>
  <si>
    <t>spc.edu</t>
  </si>
  <si>
    <t>cafergot100.gdn</t>
  </si>
  <si>
    <t>cialis-tadalafil-buy.net</t>
  </si>
  <si>
    <t>radicalphilosophy.com</t>
  </si>
  <si>
    <t>appneta.com</t>
  </si>
  <si>
    <t>kunyvshan.com</t>
  </si>
  <si>
    <t>mpa.org</t>
  </si>
  <si>
    <t>cqg.com</t>
  </si>
  <si>
    <t>publichealth.org</t>
  </si>
  <si>
    <t>crocker.com</t>
  </si>
  <si>
    <t>essaywritersworld.com</t>
  </si>
  <si>
    <t>netformation.com</t>
  </si>
  <si>
    <t>atasteforthetheatrical.com</t>
  </si>
  <si>
    <t>sophe.org</t>
  </si>
  <si>
    <t>airbnb.design</t>
  </si>
  <si>
    <t>theimagingsource.com</t>
  </si>
  <si>
    <t>worldobesity.org</t>
  </si>
  <si>
    <t>rferl.mobi</t>
  </si>
  <si>
    <t>havells-sylvania.com</t>
  </si>
  <si>
    <t>scalix.com</t>
  </si>
  <si>
    <t>lingvosoft.com</t>
  </si>
  <si>
    <t>ret.gov.au</t>
  </si>
  <si>
    <t>thetrichordist.com</t>
  </si>
  <si>
    <t>colorotate.org</t>
  </si>
  <si>
    <t>bitsavers.org</t>
  </si>
  <si>
    <t>glittergraphics.us</t>
  </si>
  <si>
    <t>bluelight.ru</t>
  </si>
  <si>
    <t>mercerhr.com</t>
  </si>
  <si>
    <t>autoccasion-annemasse.fr</t>
  </si>
  <si>
    <t>bipm.fr</t>
  </si>
  <si>
    <t>farmcookkauai.com</t>
  </si>
  <si>
    <t>theburninghouse.com</t>
  </si>
  <si>
    <t>kathykuohome.com</t>
  </si>
  <si>
    <t>linger-siberia.ru</t>
  </si>
  <si>
    <t>milfnextdoor.com</t>
  </si>
  <si>
    <t>thedesignconfidential.com</t>
  </si>
  <si>
    <t>thequotepedia.com</t>
  </si>
  <si>
    <t>livelikeyouarerich.com</t>
  </si>
  <si>
    <t>fosterwebmarketing.com</t>
  </si>
  <si>
    <t>j-pec.or.jp</t>
  </si>
  <si>
    <t>amakings.com</t>
  </si>
  <si>
    <t>elanp.com</t>
  </si>
  <si>
    <t>buzzkenya.com</t>
  </si>
  <si>
    <t>juiceadv.com</t>
  </si>
  <si>
    <t>hzhrz.com</t>
  </si>
  <si>
    <t>bookrix.de</t>
  </si>
  <si>
    <t>rgylr.com</t>
  </si>
  <si>
    <t>hall-info.jp</t>
  </si>
  <si>
    <t>ispire.cn</t>
  </si>
  <si>
    <t>pamgolding.co.za</t>
  </si>
  <si>
    <t>macro-world.cz</t>
  </si>
  <si>
    <t>easyshifting.in</t>
  </si>
  <si>
    <t>l-sukce.cz</t>
  </si>
  <si>
    <t>whatkatewore.com</t>
  </si>
  <si>
    <t>prosenectute.ch</t>
  </si>
  <si>
    <t>tuffclassified.com</t>
  </si>
  <si>
    <t>eposcard.co.jp</t>
  </si>
  <si>
    <t>onofrio.com</t>
  </si>
  <si>
    <t>foreca.fi</t>
  </si>
  <si>
    <t>shamschicken.com</t>
  </si>
  <si>
    <t>vaillant.co.uk</t>
  </si>
  <si>
    <t>bluebonnetimages.com</t>
  </si>
  <si>
    <t>email-provider.nl</t>
  </si>
  <si>
    <t>runtothefinish.com</t>
  </si>
  <si>
    <t>spectrumbarcode.com</t>
  </si>
  <si>
    <t>departement13.fr</t>
  </si>
  <si>
    <t>stylefruits.de</t>
  </si>
  <si>
    <t>sarafan.fm</t>
  </si>
  <si>
    <t>blindsidedvalleygirls.com</t>
  </si>
  <si>
    <t>jcidutchcaribbean.com</t>
  </si>
  <si>
    <t>ciocio.co.uk</t>
  </si>
  <si>
    <t>xcvtc.edu.cn</t>
  </si>
  <si>
    <t>boggsfitlife.com</t>
  </si>
  <si>
    <t>affinitytechsolutions.com</t>
  </si>
  <si>
    <t>myiepsandiego.com</t>
  </si>
  <si>
    <t>icmarkets.info</t>
  </si>
  <si>
    <t>holidify.com</t>
  </si>
  <si>
    <t>raovat.vn</t>
  </si>
  <si>
    <t>platformwebsolutions.com</t>
  </si>
  <si>
    <t>myfamilyisnotbroken.com</t>
  </si>
  <si>
    <t>maxmanroe.com</t>
  </si>
  <si>
    <t>globalproject.info</t>
  </si>
  <si>
    <t>boncoin.co</t>
  </si>
  <si>
    <t>gazeta-unp.ru</t>
  </si>
  <si>
    <t>yw.sk</t>
  </si>
  <si>
    <t>gokhanbayram.com.tr</t>
  </si>
  <si>
    <t>waldeneffect.org</t>
  </si>
  <si>
    <t>2pvastgoed.nl</t>
  </si>
  <si>
    <t>geoman.ru</t>
  </si>
  <si>
    <t>touche.com.sg</t>
  </si>
  <si>
    <t>truko.cl</t>
  </si>
  <si>
    <t>grubgrade.com</t>
  </si>
  <si>
    <t>epochtimes-romania.com</t>
  </si>
  <si>
    <t>easywork.jp</t>
  </si>
  <si>
    <t>gesworkett.com</t>
  </si>
  <si>
    <t>zemberconstruction.com</t>
  </si>
  <si>
    <t>syrrj.net</t>
  </si>
  <si>
    <t>mediavilla.cl</t>
  </si>
  <si>
    <t>dqzjzg.com</t>
  </si>
  <si>
    <t>macchianera.net</t>
  </si>
  <si>
    <t>avocat-ndoba.be</t>
  </si>
  <si>
    <t>nokia.it</t>
  </si>
  <si>
    <t>bomdentalclinic.com</t>
  </si>
  <si>
    <t>thachhan.net</t>
  </si>
  <si>
    <t>theburgerjoint.co.za</t>
  </si>
  <si>
    <t>dewamain.com</t>
  </si>
  <si>
    <t>jujutsu-yawara.pl</t>
  </si>
  <si>
    <t>afratelekom.com</t>
  </si>
  <si>
    <t>djh.de</t>
  </si>
  <si>
    <t>bikinsistem.com</t>
  </si>
  <si>
    <t>ffvl.fr</t>
  </si>
  <si>
    <t>dolarmaker.com</t>
  </si>
  <si>
    <t>buytemplates.net</t>
  </si>
  <si>
    <t>golden-starauto.com</t>
  </si>
  <si>
    <t>springinternationalgroups.com</t>
  </si>
  <si>
    <t>aromaworldfragrances.com</t>
  </si>
  <si>
    <t>cagliaricity.com</t>
  </si>
  <si>
    <t>iyimuz.com</t>
  </si>
  <si>
    <t>maysov.com</t>
  </si>
  <si>
    <t>austropresse.com</t>
  </si>
  <si>
    <t>pozdrawim.ru</t>
  </si>
  <si>
    <t>yourjapaneselife.com</t>
  </si>
  <si>
    <t>italiainminiatura.com</t>
  </si>
  <si>
    <t>navarroalimentos.com</t>
  </si>
  <si>
    <t>earthassociate.com</t>
  </si>
  <si>
    <t>kenwood.co.jp</t>
  </si>
  <si>
    <t>upyd.es</t>
  </si>
  <si>
    <t>jiangyin.gov.cn</t>
  </si>
  <si>
    <t>urokanet.ru</t>
  </si>
  <si>
    <t>scp07.de</t>
  </si>
  <si>
    <t>beecr8v.com</t>
  </si>
  <si>
    <t>doubanio.com</t>
  </si>
  <si>
    <t>tvarsivi.com</t>
  </si>
  <si>
    <t>celerity.co.uk</t>
  </si>
  <si>
    <t>sexcity.tw</t>
  </si>
  <si>
    <t>vuabantrangdiem.com</t>
  </si>
  <si>
    <t>bajatile.com.mx</t>
  </si>
  <si>
    <t>liftstudio.ru</t>
  </si>
  <si>
    <t>keyifcatsitesi.com</t>
  </si>
  <si>
    <t>vcimg.com</t>
  </si>
  <si>
    <t>veronsaglik.com</t>
  </si>
  <si>
    <t>radiopoznan.fm</t>
  </si>
  <si>
    <t>r4isdhckarte.com</t>
  </si>
  <si>
    <t>r4i-it.com</t>
  </si>
  <si>
    <t>angolodellusato.com</t>
  </si>
  <si>
    <t>bestcompany.com</t>
  </si>
  <si>
    <t>periodicocorreo.com.mx</t>
  </si>
  <si>
    <t>huetransportation.com</t>
  </si>
  <si>
    <t>scottitraining.it</t>
  </si>
  <si>
    <t>lucazampetti.com</t>
  </si>
  <si>
    <t>lamonitori.ro</t>
  </si>
  <si>
    <t>midlandgreyhound.co.uk</t>
  </si>
  <si>
    <t>indianrivertennisfoundation.org</t>
  </si>
  <si>
    <t>lagallerasocialclub.com.ve</t>
  </si>
  <si>
    <t>zahvat.ru</t>
  </si>
  <si>
    <t>iguanas.co.uk</t>
  </si>
  <si>
    <t>bensloop.com</t>
  </si>
  <si>
    <t>discountsupplementssite.com</t>
  </si>
  <si>
    <t>legendmedia.in</t>
  </si>
  <si>
    <t>zk-ema.com</t>
  </si>
  <si>
    <t>wvc.edu</t>
  </si>
  <si>
    <t>lvzhitu.cn</t>
  </si>
  <si>
    <t>russian-special-training.eu</t>
  </si>
  <si>
    <t>fallas.com</t>
  </si>
  <si>
    <t>fieldroast.com</t>
  </si>
  <si>
    <t>pajeroint.ro</t>
  </si>
  <si>
    <t>alib.ru</t>
  </si>
  <si>
    <t>simfainsaat.com</t>
  </si>
  <si>
    <t>force-ouvriere.fr</t>
  </si>
  <si>
    <t>i-do.com.au</t>
  </si>
  <si>
    <t>pw.com.cn</t>
  </si>
  <si>
    <t>legacypower.co.za</t>
  </si>
  <si>
    <t>4x4giant.ru</t>
  </si>
  <si>
    <t>avesas.com.tr</t>
  </si>
  <si>
    <t>whonton.com</t>
  </si>
  <si>
    <t>vashkrasnodar.ru</t>
  </si>
  <si>
    <t>glbengenharia.com.br</t>
  </si>
  <si>
    <t>leslionsdebordeaux.com</t>
  </si>
  <si>
    <t>tato.net</t>
  </si>
  <si>
    <t>theroguepress.com</t>
  </si>
  <si>
    <t>anacom.pt</t>
  </si>
  <si>
    <t>slovnik.cz</t>
  </si>
  <si>
    <t>bashtel.ru</t>
  </si>
  <si>
    <t>centromedicopeninsular.com</t>
  </si>
  <si>
    <t>pointetarpon.com</t>
  </si>
  <si>
    <t>simonblog.com</t>
  </si>
  <si>
    <t>cialis-freetrial.win</t>
  </si>
  <si>
    <t>troleofishingwear.com</t>
  </si>
  <si>
    <t>tkec.com.tw</t>
  </si>
  <si>
    <t>redmet.net</t>
  </si>
  <si>
    <t>fairylandcappadocia.com</t>
  </si>
  <si>
    <t>kontakt39.ru</t>
  </si>
  <si>
    <t>flickchart.com</t>
  </si>
  <si>
    <t>kusaka-shop.ru</t>
  </si>
  <si>
    <t>gotohost7.top</t>
  </si>
  <si>
    <t>mzz.gov.si</t>
  </si>
  <si>
    <t>palmers.at</t>
  </si>
  <si>
    <t>lubetech.nu</t>
  </si>
  <si>
    <t>cheltenham.co.uk</t>
  </si>
  <si>
    <t>nikkeibpm.co.jp</t>
  </si>
  <si>
    <t>hoalantoda.com</t>
  </si>
  <si>
    <t>vanda-co.ir</t>
  </si>
  <si>
    <t>nowosci.com.pl</t>
  </si>
  <si>
    <t>botid.org</t>
  </si>
  <si>
    <t>ocades-dedougou.org</t>
  </si>
  <si>
    <t>secretgirlgames.com</t>
  </si>
  <si>
    <t>managertoday.com.tw</t>
  </si>
  <si>
    <t>x3digital.com</t>
  </si>
  <si>
    <t>ice-mu.eu</t>
  </si>
  <si>
    <t>colab.mobi</t>
  </si>
  <si>
    <t>nwupl.cn</t>
  </si>
  <si>
    <t>viamaotem.com.br</t>
  </si>
  <si>
    <t>pokemaniak.pl</t>
  </si>
  <si>
    <t>gatchina3000.ru</t>
  </si>
  <si>
    <t>bcs.com</t>
  </si>
  <si>
    <t>forcemultiplygaming.com</t>
  </si>
  <si>
    <t>nqcables.com</t>
  </si>
  <si>
    <t>exploresouthernhistory.com</t>
  </si>
  <si>
    <t>youxiba.com</t>
  </si>
  <si>
    <t>swarapapua.com</t>
  </si>
  <si>
    <t>visittheoregoncoast.com</t>
  </si>
  <si>
    <t>goudgravers.be</t>
  </si>
  <si>
    <t>filipinoparenting.com</t>
  </si>
  <si>
    <t>gyrjy.org</t>
  </si>
  <si>
    <t>polinamanelis.com</t>
  </si>
  <si>
    <t>curry-one.com</t>
  </si>
  <si>
    <t>mubantang.com</t>
  </si>
  <si>
    <t>knt-liner.co.jp</t>
  </si>
  <si>
    <t>xpel.com</t>
  </si>
  <si>
    <t>elmagic.org</t>
  </si>
  <si>
    <t>al3adl.info</t>
  </si>
  <si>
    <t>tekirdagtuning.com</t>
  </si>
  <si>
    <t>nowinstock.net</t>
  </si>
  <si>
    <t>fhwn.ac.at</t>
  </si>
  <si>
    <t>blake-griffin-shoes.com</t>
  </si>
  <si>
    <t>grodzimy.com</t>
  </si>
  <si>
    <t>bet357.com</t>
  </si>
  <si>
    <t>proxysite.com</t>
  </si>
  <si>
    <t>tunisia-sat.com</t>
  </si>
  <si>
    <t>nageavecpalmes-ffessm.com</t>
  </si>
  <si>
    <t>artsadmin.co.uk</t>
  </si>
  <si>
    <t>nrmu.net</t>
  </si>
  <si>
    <t>3jsh.com</t>
  </si>
  <si>
    <t>leebroom.com</t>
  </si>
  <si>
    <t>rachat-points.com</t>
  </si>
  <si>
    <t>marrietta.ru</t>
  </si>
  <si>
    <t>canadianpharmacyuk.su</t>
  </si>
  <si>
    <t>mi-website.es</t>
  </si>
  <si>
    <t>coachfactoryoutletofficial.name</t>
  </si>
  <si>
    <t>ycwhyszx.com</t>
  </si>
  <si>
    <t>meanderelec.ru</t>
  </si>
  <si>
    <t>cialispris.men</t>
  </si>
  <si>
    <t>popmundoforum.tk</t>
  </si>
  <si>
    <t>kapitall.com</t>
  </si>
  <si>
    <t>krolik-m.ru</t>
  </si>
  <si>
    <t>californiamoves.com</t>
  </si>
  <si>
    <t>headinjurytheater.com</t>
  </si>
  <si>
    <t>idi.tv</t>
  </si>
  <si>
    <t>pythonweekly.com</t>
  </si>
  <si>
    <t>mes.co.jp</t>
  </si>
  <si>
    <t>chinaopen.cn</t>
  </si>
  <si>
    <t>bobbyflay.com</t>
  </si>
  <si>
    <t>long-beach-air-conditioning.com</t>
  </si>
  <si>
    <t>oudekerk.nl</t>
  </si>
  <si>
    <t>cledepeau-beaute.com</t>
  </si>
  <si>
    <t>girlgeekchic.com</t>
  </si>
  <si>
    <t>harpergraphic.com</t>
  </si>
  <si>
    <t>ctrust.gr</t>
  </si>
  <si>
    <t>nauticalfishwife.com</t>
  </si>
  <si>
    <t>hnmdzb.com</t>
  </si>
  <si>
    <t>huzhai.com</t>
  </si>
  <si>
    <t>levitraoua.com</t>
  </si>
  <si>
    <t>piqiso.ru</t>
  </si>
  <si>
    <t>tennislacrau.com</t>
  </si>
  <si>
    <t>mskserv.ru</t>
  </si>
  <si>
    <t>gwfx.com</t>
  </si>
  <si>
    <t>mstu.edu.ru</t>
  </si>
  <si>
    <t>bandofoutsiders.com</t>
  </si>
  <si>
    <t>myyic.com</t>
  </si>
  <si>
    <t>thechildhealthsite.com</t>
  </si>
  <si>
    <t>east-inflatables.com</t>
  </si>
  <si>
    <t>ccr.gov</t>
  </si>
  <si>
    <t>clientmarketing.ru</t>
  </si>
  <si>
    <t>porno-horosho.info</t>
  </si>
  <si>
    <t>mengxiangbu.com</t>
  </si>
  <si>
    <t>priligyreviews.com</t>
  </si>
  <si>
    <t>hirotaisho.com</t>
  </si>
  <si>
    <t>greenvillecounty.org</t>
  </si>
  <si>
    <t>tradedirectory.co</t>
  </si>
  <si>
    <t>simon-kucher.com</t>
  </si>
  <si>
    <t>cheapjerseysbizwholesale.com</t>
  </si>
  <si>
    <t>reedsy.com</t>
  </si>
  <si>
    <t>baumspage.com</t>
  </si>
  <si>
    <t>sonicthehedgehog.com</t>
  </si>
  <si>
    <t>travelbird.nl</t>
  </si>
  <si>
    <t>carinsurancequoteson.com</t>
  </si>
  <si>
    <t>gps-group.com.ua</t>
  </si>
  <si>
    <t>energyinfratech.com</t>
  </si>
  <si>
    <t>moots.com</t>
  </si>
  <si>
    <t>28tc.net</t>
  </si>
  <si>
    <t>astwa.pl</t>
  </si>
  <si>
    <t>buccellati.com</t>
  </si>
  <si>
    <t>krukar.com.pl</t>
  </si>
  <si>
    <t>refugeecouncil.org.au</t>
  </si>
  <si>
    <t>pittsfordfamilydental.com</t>
  </si>
  <si>
    <t>culturafnac.es</t>
  </si>
  <si>
    <t>mtg.com</t>
  </si>
  <si>
    <t>cn-lsj.com</t>
  </si>
  <si>
    <t>msuextension.org</t>
  </si>
  <si>
    <t>kyoceradocumentsolutions.eu</t>
  </si>
  <si>
    <t>shimopangen.cn</t>
  </si>
  <si>
    <t>stromectol2013.top</t>
  </si>
  <si>
    <t>therosegoldstandard.com</t>
  </si>
  <si>
    <t>catchacab.net.au</t>
  </si>
  <si>
    <t>nupge.ca</t>
  </si>
  <si>
    <t>cct2211.com</t>
  </si>
  <si>
    <t>bhuntr.com</t>
  </si>
  <si>
    <t>permusic.es</t>
  </si>
  <si>
    <t>stabileteatroinsieme.it</t>
  </si>
  <si>
    <t>buytadalafil16.top</t>
  </si>
  <si>
    <t>jongeriuslab.com</t>
  </si>
  <si>
    <t>wallywine.com</t>
  </si>
  <si>
    <t>psychrights.org</t>
  </si>
  <si>
    <t>hrbsckj.com</t>
  </si>
  <si>
    <t>environmentalintegrity.org</t>
  </si>
  <si>
    <t>buycialis2015.top</t>
  </si>
  <si>
    <t>taiwaner.de</t>
  </si>
  <si>
    <t>cambiodemichoacan.com.mx</t>
  </si>
  <si>
    <t>noblenet.org</t>
  </si>
  <si>
    <t>elektron.se</t>
  </si>
  <si>
    <t>chumba.com</t>
  </si>
  <si>
    <t>doaworld.com</t>
  </si>
  <si>
    <t>orangatame.com</t>
  </si>
  <si>
    <t>nxta.gov.cn</t>
  </si>
  <si>
    <t>cicyzone.com</t>
  </si>
  <si>
    <t>genius-europe.com</t>
  </si>
  <si>
    <t>tomvanos.nl</t>
  </si>
  <si>
    <t>yayou.net</t>
  </si>
  <si>
    <t>buyclonidine2010.top</t>
  </si>
  <si>
    <t>succeedasyourownboss.com</t>
  </si>
  <si>
    <t>buytadalafil25.top</t>
  </si>
  <si>
    <t>lisinopril2010.top</t>
  </si>
  <si>
    <t>tjjn.gov.cn</t>
  </si>
  <si>
    <t>cdwow.com</t>
  </si>
  <si>
    <t>appropriatesolutions.co.uk</t>
  </si>
  <si>
    <t>institute.nhs.uk</t>
  </si>
  <si>
    <t>xngan.cn</t>
  </si>
  <si>
    <t>advair3.gdn</t>
  </si>
  <si>
    <t>buyanafranil0.gdn</t>
  </si>
  <si>
    <t>earthcam.net</t>
  </si>
  <si>
    <t>figure1.com</t>
  </si>
  <si>
    <t>pinvoke.com</t>
  </si>
  <si>
    <t>ncrtec.org</t>
  </si>
  <si>
    <t>lisinopril2016.top</t>
  </si>
  <si>
    <t>irancartoon.com</t>
  </si>
  <si>
    <t>thekeep.org</t>
  </si>
  <si>
    <t>trazodone0.top</t>
  </si>
  <si>
    <t>casi.org.uk</t>
  </si>
  <si>
    <t>onlineventolin-buy.com</t>
  </si>
  <si>
    <t>worldchess.com</t>
  </si>
  <si>
    <t>onlineorderpropecia.org</t>
  </si>
  <si>
    <t>publishers.org.uk</t>
  </si>
  <si>
    <t>wallstreetexaminer.com</t>
  </si>
  <si>
    <t>bjsyls.com</t>
  </si>
  <si>
    <t>t-immersion.com</t>
  </si>
  <si>
    <t>fileheaven.com</t>
  </si>
  <si>
    <t>diendandienlanh.net</t>
  </si>
  <si>
    <t>buytadalafil2013.top</t>
  </si>
  <si>
    <t>onlinepropecia5mg.org</t>
  </si>
  <si>
    <t>61226.com</t>
  </si>
  <si>
    <t>dramabutton.com</t>
  </si>
  <si>
    <t>purescore.com</t>
  </si>
  <si>
    <t>theinnocents.org</t>
  </si>
  <si>
    <t>ciim.ac.cy</t>
  </si>
  <si>
    <t>cssnewbie.com</t>
  </si>
  <si>
    <t>internetweekny.com</t>
  </si>
  <si>
    <t>orbilat.com</t>
  </si>
  <si>
    <t>job-search-engine.com</t>
  </si>
  <si>
    <t>clipperz.is</t>
  </si>
  <si>
    <t>xgaming.com</t>
  </si>
  <si>
    <t>exercism.io</t>
  </si>
  <si>
    <t>globalgamingexpo.com</t>
  </si>
  <si>
    <t>lime-technology.com</t>
  </si>
  <si>
    <t>glrzad.com</t>
  </si>
  <si>
    <t>shadowsocks.org</t>
  </si>
  <si>
    <t>bonpoo.com</t>
  </si>
  <si>
    <t>sopcast.cn</t>
  </si>
  <si>
    <t>edterrymusic.com</t>
  </si>
  <si>
    <t>getdave.com</t>
  </si>
  <si>
    <t>yole.fr</t>
  </si>
  <si>
    <t>visage.co</t>
  </si>
  <si>
    <t>uiaa.ch</t>
  </si>
  <si>
    <t>cocoawithlove.com</t>
  </si>
  <si>
    <t>cvc.com</t>
  </si>
  <si>
    <t>cchtml.com</t>
  </si>
  <si>
    <t>iccas.ac.cn</t>
  </si>
  <si>
    <t>downloadmoreram.com</t>
  </si>
  <si>
    <t>kilianvalkhof.com</t>
  </si>
  <si>
    <t>mrv.com</t>
  </si>
  <si>
    <t>x86-64.org</t>
  </si>
  <si>
    <t>xuanwww.com</t>
  </si>
  <si>
    <t>losungen.de</t>
  </si>
  <si>
    <t>findvej.dk</t>
  </si>
  <si>
    <t>e-merchant.com</t>
  </si>
  <si>
    <t>facemasre.com</t>
  </si>
  <si>
    <t>honestmum.com</t>
  </si>
  <si>
    <t>pravovik-consalt.ru</t>
  </si>
  <si>
    <t>cas0.ru</t>
  </si>
  <si>
    <t>jmkaiyue.com</t>
  </si>
  <si>
    <t>trueaimeducation.com</t>
  </si>
  <si>
    <t>baywatch.cn</t>
  </si>
  <si>
    <t>makefitness.ru</t>
  </si>
  <si>
    <t>baufi24.de</t>
  </si>
  <si>
    <t>myjoyfilledlife.com</t>
  </si>
  <si>
    <t>bjrefine.com</t>
  </si>
  <si>
    <t>0792yg.com</t>
  </si>
  <si>
    <t>hasznaltauto.hu</t>
  </si>
  <si>
    <t>gogo.gs</t>
  </si>
  <si>
    <t>bayerninfo.de</t>
  </si>
  <si>
    <t>aasarchitecture.com</t>
  </si>
  <si>
    <t>umbria24.it</t>
  </si>
  <si>
    <t>trendsandtravel.nl</t>
  </si>
  <si>
    <t>tagonline.co.uk</t>
  </si>
  <si>
    <t>sepadeutschland.de</t>
  </si>
  <si>
    <t>apollo.se</t>
  </si>
  <si>
    <t>shinko-music.co.jp</t>
  </si>
  <si>
    <t>gailonline.com</t>
  </si>
  <si>
    <t>savingyoudinero.com</t>
  </si>
  <si>
    <t>vintagefarmequipmentshow.com</t>
  </si>
  <si>
    <t>kaymu.pk</t>
  </si>
  <si>
    <t>11street.my</t>
  </si>
  <si>
    <t>frecuenciadeluz.com</t>
  </si>
  <si>
    <t>royaltygrooming.com</t>
  </si>
  <si>
    <t>amsantoslaw.com</t>
  </si>
  <si>
    <t>keyfundamentalssoftball.com</t>
  </si>
  <si>
    <t>herbs-info.com</t>
  </si>
  <si>
    <t>alexa-hr.com</t>
  </si>
  <si>
    <t>nerdnav.com</t>
  </si>
  <si>
    <t>myspiritedlife.info</t>
  </si>
  <si>
    <t>imuahawaii.net</t>
  </si>
  <si>
    <t>globus-book.ru</t>
  </si>
  <si>
    <t>chotapeti.com</t>
  </si>
  <si>
    <t>serakhabar.com</t>
  </si>
  <si>
    <t>iticsrl.com</t>
  </si>
  <si>
    <t>nigerianmonitor.com</t>
  </si>
  <si>
    <t>ivdvision.com</t>
  </si>
  <si>
    <t>alstoffel.com</t>
  </si>
  <si>
    <t>samsylagro.com</t>
  </si>
  <si>
    <t>topmedia.biz</t>
  </si>
  <si>
    <t>mosplanner.com</t>
  </si>
  <si>
    <t>buyviagra-onlinesildenafilb.com</t>
  </si>
  <si>
    <t>passionatehomemaking.com</t>
  </si>
  <si>
    <t>wudgleyd.ru</t>
  </si>
  <si>
    <t>greenindustrypros.com</t>
  </si>
  <si>
    <t>ramjackatlanta.com</t>
  </si>
  <si>
    <t>fashionfreax.net</t>
  </si>
  <si>
    <t>lumsa.it</t>
  </si>
  <si>
    <t>athens-utilities.com</t>
  </si>
  <si>
    <t>fassinet.fr</t>
  </si>
  <si>
    <t>africacourage.org</t>
  </si>
  <si>
    <t>jornalopcao.com.br</t>
  </si>
  <si>
    <t>msk-vira.ru</t>
  </si>
  <si>
    <t>bio-suisse.ch</t>
  </si>
  <si>
    <t>koucingoklubas.lt</t>
  </si>
  <si>
    <t>7msport.com</t>
  </si>
  <si>
    <t>carynlevy.com</t>
  </si>
  <si>
    <t>consumbio.com</t>
  </si>
  <si>
    <t>ns-technologi.com</t>
  </si>
  <si>
    <t>smartwatch-tests.info</t>
  </si>
  <si>
    <t>greenmedicine.ie</t>
  </si>
  <si>
    <t>caveintec.org</t>
  </si>
  <si>
    <t>theruedaproject.com</t>
  </si>
  <si>
    <t>vmwishes.com</t>
  </si>
  <si>
    <t>thetherapytree.net</t>
  </si>
  <si>
    <t>firdabygg.no</t>
  </si>
  <si>
    <t>docgil.com</t>
  </si>
  <si>
    <t>saigontravelguides.com</t>
  </si>
  <si>
    <t>noorulislaam.com</t>
  </si>
  <si>
    <t>lexnova.es</t>
  </si>
  <si>
    <t>simplehomeschool.net</t>
  </si>
  <si>
    <t>africaelaborated.net</t>
  </si>
  <si>
    <t>fantagazzetta.com</t>
  </si>
  <si>
    <t>usiltonstowingdenton.com</t>
  </si>
  <si>
    <t>aeck-ucb.com</t>
  </si>
  <si>
    <t>itisohna.com</t>
  </si>
  <si>
    <t>medimanage.com</t>
  </si>
  <si>
    <t>scodaforhumanrights.org</t>
  </si>
  <si>
    <t>crew8.cn</t>
  </si>
  <si>
    <t>searchautoparts.com</t>
  </si>
  <si>
    <t>lineveil.ru</t>
  </si>
  <si>
    <t>xtechevents.com</t>
  </si>
  <si>
    <t>yogaoutlet.com</t>
  </si>
  <si>
    <t>chudaibi.com.vn</t>
  </si>
  <si>
    <t>aquariumfishadvisor.com</t>
  </si>
  <si>
    <t>novosti-pro-avto.ru</t>
  </si>
  <si>
    <t>hk24hours-massages.com</t>
  </si>
  <si>
    <t>jobbeh.com</t>
  </si>
  <si>
    <t>sushimirai.com.br</t>
  </si>
  <si>
    <t>salvatore.jp</t>
  </si>
  <si>
    <t>aviodrome.nl</t>
  </si>
  <si>
    <t>ak-consult.ru</t>
  </si>
  <si>
    <t>manner.com</t>
  </si>
  <si>
    <t>seriouslyfish.com</t>
  </si>
  <si>
    <t>ymm3960.com</t>
  </si>
  <si>
    <t>alittleadrift.com</t>
  </si>
  <si>
    <t>meubles-lefebvre.fr</t>
  </si>
  <si>
    <t>portalzdravlja.com</t>
  </si>
  <si>
    <t>zapp.nl</t>
  </si>
  <si>
    <t>kambasoft.com</t>
  </si>
  <si>
    <t>knauthmedia.com</t>
  </si>
  <si>
    <t>smartlogix.co.in</t>
  </si>
  <si>
    <t>asweetpeachef.com</t>
  </si>
  <si>
    <t>buggyworld.rs</t>
  </si>
  <si>
    <t>allsuez.com</t>
  </si>
  <si>
    <t>axlegeeks.com</t>
  </si>
  <si>
    <t>ris.ac.jp</t>
  </si>
  <si>
    <t>entrance-exam.net</t>
  </si>
  <si>
    <t>zxcs.nl</t>
  </si>
  <si>
    <t>bestbullysticks.com</t>
  </si>
  <si>
    <t>comparateur-mutuelle-assurance-sante.com</t>
  </si>
  <si>
    <t>caribbeandjs.com</t>
  </si>
  <si>
    <t>roermond.nl</t>
  </si>
  <si>
    <t>basketusa.com</t>
  </si>
  <si>
    <t>krependekiimroz.com</t>
  </si>
  <si>
    <t>roombetting.com</t>
  </si>
  <si>
    <t>sheidaii.ir</t>
  </si>
  <si>
    <t>top-100.pl</t>
  </si>
  <si>
    <t>nrada.gov.ua</t>
  </si>
  <si>
    <t>truecomsg.com</t>
  </si>
  <si>
    <t>palancaabogados.com</t>
  </si>
  <si>
    <t>bigboy.com</t>
  </si>
  <si>
    <t>robotdirect.com</t>
  </si>
  <si>
    <t>bikepure.org</t>
  </si>
  <si>
    <t>agentesaduanalespyrca.com</t>
  </si>
  <si>
    <t>alktabak.com</t>
  </si>
  <si>
    <t>mrawy.com</t>
  </si>
  <si>
    <t>perspectiefuitgevers.nl</t>
  </si>
  <si>
    <t>arqa.com</t>
  </si>
  <si>
    <t>24kg.org</t>
  </si>
  <si>
    <t>folkschool.org</t>
  </si>
  <si>
    <t>supersoul.tv</t>
  </si>
  <si>
    <t>flyingomelette.com</t>
  </si>
  <si>
    <t>thefruitrepublic.com</t>
  </si>
  <si>
    <t>unetealosoptimistas.com</t>
  </si>
  <si>
    <t>gorafilina.ru</t>
  </si>
  <si>
    <t>cerebralpalsyguidance.com</t>
  </si>
  <si>
    <t>akhisaralisverisfestivali.com</t>
  </si>
  <si>
    <t>rowdykittens.com</t>
  </si>
  <si>
    <t>kebutuhanrumahtangga.com</t>
  </si>
  <si>
    <t>taxiaerobcn.com</t>
  </si>
  <si>
    <t>haoisp.net</t>
  </si>
  <si>
    <t>fierygodmother.com</t>
  </si>
  <si>
    <t>gamer-vip.com</t>
  </si>
  <si>
    <t>reitaku-u.ac.jp</t>
  </si>
  <si>
    <t>konglungen.no</t>
  </si>
  <si>
    <t>thxy.cn</t>
  </si>
  <si>
    <t>assatashakur.org</t>
  </si>
  <si>
    <t>ling.pl</t>
  </si>
  <si>
    <t>nessyspuppiesofkendall.com</t>
  </si>
  <si>
    <t>myconnectwise.net</t>
  </si>
  <si>
    <t>biscuiteers.com</t>
  </si>
  <si>
    <t>mults.info</t>
  </si>
  <si>
    <t>batman-arkham-games.com</t>
  </si>
  <si>
    <t>jin-ba.com</t>
  </si>
  <si>
    <t>tonghua.gov.cn</t>
  </si>
  <si>
    <t>dayzdownunder.com</t>
  </si>
  <si>
    <t>suzjj.com</t>
  </si>
  <si>
    <t>herb4.us</t>
  </si>
  <si>
    <t>lc-man.com</t>
  </si>
  <si>
    <t>ecommerce-africa.com</t>
  </si>
  <si>
    <t>meta.kz</t>
  </si>
  <si>
    <t>huanatour.com</t>
  </si>
  <si>
    <t>generalpants.com.au</t>
  </si>
  <si>
    <t>blomedry.com</t>
  </si>
  <si>
    <t>druglib.com</t>
  </si>
  <si>
    <t>iemag.ru</t>
  </si>
  <si>
    <t>jjgxy.com.cn</t>
  </si>
  <si>
    <t>hopster.com</t>
  </si>
  <si>
    <t>gurugames.de</t>
  </si>
  <si>
    <t>shoi3.com</t>
  </si>
  <si>
    <t>dsfood.co.kr</t>
  </si>
  <si>
    <t>profinews.com.ua</t>
  </si>
  <si>
    <t>xn--oy2b1jo0gg4n.net</t>
  </si>
  <si>
    <t>ë¶™ìž„ë¨¸ë¦¬.net</t>
  </si>
  <si>
    <t>harrowtimes.co.uk</t>
  </si>
  <si>
    <t>viagrapricerxshop.com</t>
  </si>
  <si>
    <t>aty.ac.th</t>
  </si>
  <si>
    <t>doxycyclinewww.top</t>
  </si>
  <si>
    <t>mmsilesia.pl</t>
  </si>
  <si>
    <t>sisben.gov.co</t>
  </si>
  <si>
    <t>comasabroso.com</t>
  </si>
  <si>
    <t>ttpm.com</t>
  </si>
  <si>
    <t>glengoyne.com</t>
  </si>
  <si>
    <t>richberriesworld.com</t>
  </si>
  <si>
    <t>notgoingtouni.co.uk</t>
  </si>
  <si>
    <t>myventurepad.com</t>
  </si>
  <si>
    <t>qatestlab.com</t>
  </si>
  <si>
    <t>saturnfans.com</t>
  </si>
  <si>
    <t>montrealcleaners.ca</t>
  </si>
  <si>
    <t>easyrider-hoian.com</t>
  </si>
  <si>
    <t>kidsbiology.com</t>
  </si>
  <si>
    <t>qna.solutions</t>
  </si>
  <si>
    <t>lccc.co.uk</t>
  </si>
  <si>
    <t>forumavia.ru</t>
  </si>
  <si>
    <t>laurea.fi</t>
  </si>
  <si>
    <t>westvancouver.ca</t>
  </si>
  <si>
    <t>123choi.com</t>
  </si>
  <si>
    <t>seenthis.net</t>
  </si>
  <si>
    <t>todocircuito.com</t>
  </si>
  <si>
    <t>dzne.de</t>
  </si>
  <si>
    <t>saveourseas.com</t>
  </si>
  <si>
    <t>volumepillsshop.com</t>
  </si>
  <si>
    <t>digiscriptinc.com</t>
  </si>
  <si>
    <t>katespadesoutlet.us</t>
  </si>
  <si>
    <t>baltic-abrasives.com</t>
  </si>
  <si>
    <t>swarmreview.com</t>
  </si>
  <si>
    <t>zoomiami.org</t>
  </si>
  <si>
    <t>cp1897.com.hk</t>
  </si>
  <si>
    <t>co-operativeplayandlearn.co.uk</t>
  </si>
  <si>
    <t>net-empregos.com</t>
  </si>
  <si>
    <t>kelseyemry.com</t>
  </si>
  <si>
    <t>okazaki.net</t>
  </si>
  <si>
    <t>buy-tadalafil.party</t>
  </si>
  <si>
    <t>sovetnikkerch.ru</t>
  </si>
  <si>
    <t>monteagudoarquitectos.es</t>
  </si>
  <si>
    <t>soilwork.org</t>
  </si>
  <si>
    <t>delhidolls.com</t>
  </si>
  <si>
    <t>maeed.com</t>
  </si>
  <si>
    <t>shipsol.com</t>
  </si>
  <si>
    <t>helpmeessay.com</t>
  </si>
  <si>
    <t>argos.ie</t>
  </si>
  <si>
    <t>arguss.jp</t>
  </si>
  <si>
    <t>satkurier.pl</t>
  </si>
  <si>
    <t>enirus.ru</t>
  </si>
  <si>
    <t>mcgrath.com.au</t>
  </si>
  <si>
    <t>service-js.jp</t>
  </si>
  <si>
    <t>mymiit.ru</t>
  </si>
  <si>
    <t>kaplan.co.uk</t>
  </si>
  <si>
    <t>yannarthusbertrand2.org</t>
  </si>
  <si>
    <t>arkartstudio.com</t>
  </si>
  <si>
    <t>kagirohi.net</t>
  </si>
  <si>
    <t>doomtree.net</t>
  </si>
  <si>
    <t>postalmuseum.org</t>
  </si>
  <si>
    <t>retarus.com</t>
  </si>
  <si>
    <t>conservatoiredeparis.fr</t>
  </si>
  <si>
    <t>presscore.ca</t>
  </si>
  <si>
    <t>fsdacd.com</t>
  </si>
  <si>
    <t>physikelearning.de</t>
  </si>
  <si>
    <t>odzywkinamase.xyz</t>
  </si>
  <si>
    <t>deqinghudong.com</t>
  </si>
  <si>
    <t>zkratka.net</t>
  </si>
  <si>
    <t>lnec.pt</t>
  </si>
  <si>
    <t>funeralfund.com</t>
  </si>
  <si>
    <t>sanat-tarrahan.ir</t>
  </si>
  <si>
    <t>raisethewagesj.com</t>
  </si>
  <si>
    <t>tryonlinecasino.com</t>
  </si>
  <si>
    <t>odyssee-solutions.com</t>
  </si>
  <si>
    <t>kedama.de</t>
  </si>
  <si>
    <t>dubstepdirt.com</t>
  </si>
  <si>
    <t>qiandu.com</t>
  </si>
  <si>
    <t>kamernet.nl</t>
  </si>
  <si>
    <t>bizchinajerseycheap.com</t>
  </si>
  <si>
    <t>lingerie-femmes.fr</t>
  </si>
  <si>
    <t>elitesecurity.org</t>
  </si>
  <si>
    <t>squamishchief.com</t>
  </si>
  <si>
    <t>pagi0.com</t>
  </si>
  <si>
    <t>dj-totti.de</t>
  </si>
  <si>
    <t>bisk.com</t>
  </si>
  <si>
    <t>tedisreal.com</t>
  </si>
  <si>
    <t>bobseger.com</t>
  </si>
  <si>
    <t>dietcoke.com</t>
  </si>
  <si>
    <t>relocatemagazine.com</t>
  </si>
  <si>
    <t>amhca.org</t>
  </si>
  <si>
    <t>traditionsalive.ca</t>
  </si>
  <si>
    <t>fleximarriage.com</t>
  </si>
  <si>
    <t>mcgard.com</t>
  </si>
  <si>
    <t>ijustine.com</t>
  </si>
  <si>
    <t>mattresscleaningaustralia.net</t>
  </si>
  <si>
    <t>cdmia.com.cn</t>
  </si>
  <si>
    <t>glasses.com.cn</t>
  </si>
  <si>
    <t>theyoungturks.com</t>
  </si>
  <si>
    <t>modemhelp.net</t>
  </si>
  <si>
    <t>focuscamera.com</t>
  </si>
  <si>
    <t>thedailyreporter.com</t>
  </si>
  <si>
    <t>buyadalat911.top</t>
  </si>
  <si>
    <t>czcl365.org</t>
  </si>
  <si>
    <t>juandemariana.org</t>
  </si>
  <si>
    <t>qoppa.com</t>
  </si>
  <si>
    <t>studystruggles.de</t>
  </si>
  <si>
    <t>shawbiz.ca</t>
  </si>
  <si>
    <t>bagheera.com</t>
  </si>
  <si>
    <t>buycolchicine4.top</t>
  </si>
  <si>
    <t>sprucemeadows.com</t>
  </si>
  <si>
    <t>liardi.com.ua</t>
  </si>
  <si>
    <t>a4desk.com</t>
  </si>
  <si>
    <t>garagambucci.com</t>
  </si>
  <si>
    <t>buycolchicine-247.gdn</t>
  </si>
  <si>
    <t>metformin8.top</t>
  </si>
  <si>
    <t>college-essay-writing-service.com</t>
  </si>
  <si>
    <t>giaoducquocte.vn</t>
  </si>
  <si>
    <t>municipalidadquinchao.com</t>
  </si>
  <si>
    <t>qianqin.de</t>
  </si>
  <si>
    <t>sydneycatholic.org</t>
  </si>
  <si>
    <t>articlesphere.com</t>
  </si>
  <si>
    <t>ufoinfo.com</t>
  </si>
  <si>
    <t>cnball.net</t>
  </si>
  <si>
    <t>levitravardenafilgeneric.org</t>
  </si>
  <si>
    <t>propellermag.com</t>
  </si>
  <si>
    <t>rodragz.com</t>
  </si>
  <si>
    <t>sctab.com</t>
  </si>
  <si>
    <t>virbac.com</t>
  </si>
  <si>
    <t>studentcd.nl</t>
  </si>
  <si>
    <t>heckmanequation.org</t>
  </si>
  <si>
    <t>canadian-cialis20mg.com</t>
  </si>
  <si>
    <t>eastpennmanufacturing.com</t>
  </si>
  <si>
    <t>thehivesbroadcastingservice.com</t>
  </si>
  <si>
    <t>stromectol12.gdn</t>
  </si>
  <si>
    <t>fudousanbaikyaku.net</t>
  </si>
  <si>
    <t>valtrex15.top</t>
  </si>
  <si>
    <t>foodtv.ca</t>
  </si>
  <si>
    <t>benteng.wiki</t>
  </si>
  <si>
    <t>acucn.com</t>
  </si>
  <si>
    <t>celexa1.top</t>
  </si>
  <si>
    <t>meryl.net</t>
  </si>
  <si>
    <t>brailleinstitute.org</t>
  </si>
  <si>
    <t>betterworks.com</t>
  </si>
  <si>
    <t>criticalmass.com</t>
  </si>
  <si>
    <t>xyromhz.com</t>
  </si>
  <si>
    <t>cialis-20mglowest-price.net</t>
  </si>
  <si>
    <t>kinderstart.com</t>
  </si>
  <si>
    <t>buyallopurinol2012.top</t>
  </si>
  <si>
    <t>buyalbendazole-3.top</t>
  </si>
  <si>
    <t>48hourprint.com</t>
  </si>
  <si>
    <t>whhxsj.com</t>
  </si>
  <si>
    <t>brainpulse.com</t>
  </si>
  <si>
    <t>thecrystalmethod.com</t>
  </si>
  <si>
    <t>cga-canada.org</t>
  </si>
  <si>
    <t>sallys-place.com</t>
  </si>
  <si>
    <t>mbay.net</t>
  </si>
  <si>
    <t>fortumo.com</t>
  </si>
  <si>
    <t>cyberartsweb.org</t>
  </si>
  <si>
    <t>pas-meeting.org</t>
  </si>
  <si>
    <t>newschools.org</t>
  </si>
  <si>
    <t>chuyeba.net</t>
  </si>
  <si>
    <t>pencomputing.com</t>
  </si>
  <si>
    <t>wolterskluwercdi.com</t>
  </si>
  <si>
    <t>dontdatehimgirl.com</t>
  </si>
  <si>
    <t>kevinwarwick.com</t>
  </si>
  <si>
    <t>matthewbarr.co.uk</t>
  </si>
  <si>
    <t>binjiangguoji.com</t>
  </si>
  <si>
    <t>jamlegend.com</t>
  </si>
  <si>
    <t>qlsyxh.com</t>
  </si>
  <si>
    <t>8842.cn</t>
  </si>
  <si>
    <t>irc.nl</t>
  </si>
  <si>
    <t>rhomobile.com</t>
  </si>
  <si>
    <t>tophat.com</t>
  </si>
  <si>
    <t>nmch.gov.cn</t>
  </si>
  <si>
    <t>untroubled.org</t>
  </si>
  <si>
    <t>targetx.com</t>
  </si>
  <si>
    <t>opennic.org</t>
  </si>
  <si>
    <t>osronline.com</t>
  </si>
  <si>
    <t>smarterfox.com</t>
  </si>
  <si>
    <t>real-time.com</t>
  </si>
  <si>
    <t>waffle.io</t>
  </si>
  <si>
    <t>getcited.org</t>
  </si>
  <si>
    <t>conference-service.com</t>
  </si>
  <si>
    <t>eduei.com</t>
  </si>
  <si>
    <t>fast-alles.net</t>
  </si>
  <si>
    <t>indishare.me</t>
  </si>
  <si>
    <t>ldankers.com</t>
  </si>
  <si>
    <t>simplifiedbuilding.com</t>
  </si>
  <si>
    <t>minecraft.fr</t>
  </si>
  <si>
    <t>quotesvalley.com</t>
  </si>
  <si>
    <t>antranik.org</t>
  </si>
  <si>
    <t>hzwrt.com</t>
  </si>
  <si>
    <t>szas1314.com</t>
  </si>
  <si>
    <t>tachikawa.lg.jp</t>
  </si>
  <si>
    <t>dalani.it</t>
  </si>
  <si>
    <t>shopinfo.jp</t>
  </si>
  <si>
    <t>jdonline.com.hk</t>
  </si>
  <si>
    <t>ucicinemas.it</t>
  </si>
  <si>
    <t>yamagatakanko.com</t>
  </si>
  <si>
    <t>xwbjj.com</t>
  </si>
  <si>
    <t>bilete.ro</t>
  </si>
  <si>
    <t>allianz.es</t>
  </si>
  <si>
    <t>active.by</t>
  </si>
  <si>
    <t>misadventureswithandi.com</t>
  </si>
  <si>
    <t>lgn.ru</t>
  </si>
  <si>
    <t>japanhdv.com</t>
  </si>
  <si>
    <t>doctortipster.com</t>
  </si>
  <si>
    <t>folketinget.dk</t>
  </si>
  <si>
    <t>totalping.com</t>
  </si>
  <si>
    <t>canadakicks.ca</t>
  </si>
  <si>
    <t>breezyparty.com</t>
  </si>
  <si>
    <t>yomifoods.com</t>
  </si>
  <si>
    <t>aiesecnz.org</t>
  </si>
  <si>
    <t>todaslasplantasmedicinales.com</t>
  </si>
  <si>
    <t>virtualassistantsinatlanta.com</t>
  </si>
  <si>
    <t>captainstevens.com</t>
  </si>
  <si>
    <t>robprobst.com</t>
  </si>
  <si>
    <t>ooco.jp</t>
  </si>
  <si>
    <t>amigo-spiele.de</t>
  </si>
  <si>
    <t>yomp.me</t>
  </si>
  <si>
    <t>daamtech.be</t>
  </si>
  <si>
    <t>christygomez.com</t>
  </si>
  <si>
    <t>justimagine-ddoc.com</t>
  </si>
  <si>
    <t>teplo-kotel44.ru</t>
  </si>
  <si>
    <t>jlballart.com</t>
  </si>
  <si>
    <t>the-porn-star.com</t>
  </si>
  <si>
    <t>shattuckphotography.com</t>
  </si>
  <si>
    <t>outsourcingxprofessionals.com</t>
  </si>
  <si>
    <t>edroman.com</t>
  </si>
  <si>
    <t>bgrci.de</t>
  </si>
  <si>
    <t>tajianzj.com</t>
  </si>
  <si>
    <t>enginebay.ru</t>
  </si>
  <si>
    <t>momastore.jp</t>
  </si>
  <si>
    <t>box-of-luke.com</t>
  </si>
  <si>
    <t>gfmeventos.com.br</t>
  </si>
  <si>
    <t>diogenemagazine.it</t>
  </si>
  <si>
    <t>pf-apartment.de</t>
  </si>
  <si>
    <t>hetdrentseveenland.nl</t>
  </si>
  <si>
    <t>choice-hotels.jp</t>
  </si>
  <si>
    <t>ilcolosseo.ru</t>
  </si>
  <si>
    <t>yoreselherkimeevi.org</t>
  </si>
  <si>
    <t>triumfmir.ru</t>
  </si>
  <si>
    <t>gauchoconstruction.ca</t>
  </si>
  <si>
    <t>acssfax.com</t>
  </si>
  <si>
    <t>kinoweb.de</t>
  </si>
  <si>
    <t>aqentstvo-orxideya.com</t>
  </si>
  <si>
    <t>ogame.de</t>
  </si>
  <si>
    <t>lyricspond.com</t>
  </si>
  <si>
    <t>niceshotzphotography.com</t>
  </si>
  <si>
    <t>zonanegativa.com</t>
  </si>
  <si>
    <t>pakrizco.com</t>
  </si>
  <si>
    <t>gerberaccounting.com</t>
  </si>
  <si>
    <t>sc-elite-samara.ru</t>
  </si>
  <si>
    <t>ballinoragaa.ie</t>
  </si>
  <si>
    <t>mybabybasket.com</t>
  </si>
  <si>
    <t>brandonlmah.com</t>
  </si>
  <si>
    <t>kktv5.com</t>
  </si>
  <si>
    <t>xn--qckr4a6dzg0a7455c770h.xyz</t>
  </si>
  <si>
    <t>ã‚¹ãƒ¯ãƒƒãƒ”ãƒ³ã‚°ä½“é¨“.xyz</t>
  </si>
  <si>
    <t>sciencepush.com</t>
  </si>
  <si>
    <t>cookiestravelers.com</t>
  </si>
  <si>
    <t>traicy.com</t>
  </si>
  <si>
    <t>helptourists.paris</t>
  </si>
  <si>
    <t>weblatinoamerica.com</t>
  </si>
  <si>
    <t>aardvarkmap.net</t>
  </si>
  <si>
    <t>duurzaamnieuws.nl</t>
  </si>
  <si>
    <t>framilcompany.com</t>
  </si>
  <si>
    <t>ufreeagent.com</t>
  </si>
  <si>
    <t>al-anonuk.org.uk</t>
  </si>
  <si>
    <t>holkham.co.uk</t>
  </si>
  <si>
    <t>2pg.com</t>
  </si>
  <si>
    <t>mianidc.com</t>
  </si>
  <si>
    <t>discountsuppsire.com</t>
  </si>
  <si>
    <t>topazg.com</t>
  </si>
  <si>
    <t>amanohashidate.jp</t>
  </si>
  <si>
    <t>churchonline.org</t>
  </si>
  <si>
    <t>dakshinamoorthysangeetholsavam.com</t>
  </si>
  <si>
    <t>stockholmsmassan.se</t>
  </si>
  <si>
    <t>coredistribution.co.uk</t>
  </si>
  <si>
    <t>6yka.com</t>
  </si>
  <si>
    <t>mailtrack.me</t>
  </si>
  <si>
    <t>cgn.ch</t>
  </si>
  <si>
    <t>yphzs.cn</t>
  </si>
  <si>
    <t>pubkaliningrad.ru</t>
  </si>
  <si>
    <t>educsolution.tn</t>
  </si>
  <si>
    <t>telefon-treff.de</t>
  </si>
  <si>
    <t>1001pharmacies.com</t>
  </si>
  <si>
    <t>livelovediy.com</t>
  </si>
  <si>
    <t>brain-magazine.fr</t>
  </si>
  <si>
    <t>montranslegnica.pl</t>
  </si>
  <si>
    <t>primelook.ru</t>
  </si>
  <si>
    <t>mariupol.tv</t>
  </si>
  <si>
    <t>t-shirt.com.mk</t>
  </si>
  <si>
    <t>columbarioszaragoza.com</t>
  </si>
  <si>
    <t>cheapestabs12.com</t>
  </si>
  <si>
    <t>teethwhiteningsiteie.com</t>
  </si>
  <si>
    <t>r3mejoradapadel.com</t>
  </si>
  <si>
    <t>berns.se</t>
  </si>
  <si>
    <t>doity.com.br</t>
  </si>
  <si>
    <t>dormero.de</t>
  </si>
  <si>
    <t>sheltonstate.edu</t>
  </si>
  <si>
    <t>honolulupulse.com</t>
  </si>
  <si>
    <t>macsautoparts.com</t>
  </si>
  <si>
    <t>prosconsreviews.info</t>
  </si>
  <si>
    <t>trainingsolutions-dz.com</t>
  </si>
  <si>
    <t>volawindjet.it</t>
  </si>
  <si>
    <t>threespeedadvertising.com</t>
  </si>
  <si>
    <t>theology-gst.co.uk</t>
  </si>
  <si>
    <t>suikyou.jp</t>
  </si>
  <si>
    <t>seom.org</t>
  </si>
  <si>
    <t>modelspot.co.za</t>
  </si>
  <si>
    <t>xiknal.com</t>
  </si>
  <si>
    <t>halo-games.com</t>
  </si>
  <si>
    <t>nightclub-biarritz.com</t>
  </si>
  <si>
    <t>seo-campaign.ru</t>
  </si>
  <si>
    <t>arq.com.mx</t>
  </si>
  <si>
    <t>mindfultourist.com</t>
  </si>
  <si>
    <t>puertomarket.com</t>
  </si>
  <si>
    <t>specsonline.com</t>
  </si>
  <si>
    <t>trichovedic.ru</t>
  </si>
  <si>
    <t>rwdake.com</t>
  </si>
  <si>
    <t>tandatandakehamilan.net</t>
  </si>
  <si>
    <t>010fk.com</t>
  </si>
  <si>
    <t>dmvareahomebuyers.com</t>
  </si>
  <si>
    <t>kolyma.ru</t>
  </si>
  <si>
    <t>piscinemicciche.com</t>
  </si>
  <si>
    <t>kidville.com</t>
  </si>
  <si>
    <t>pulaskinews.org</t>
  </si>
  <si>
    <t>pgacatalunya.com</t>
  </si>
  <si>
    <t>durham.sch.uk</t>
  </si>
  <si>
    <t>sapolog.com</t>
  </si>
  <si>
    <t>dasbiber.at</t>
  </si>
  <si>
    <t>radiointereconomia.com</t>
  </si>
  <si>
    <t>haotl.la</t>
  </si>
  <si>
    <t>0452.tv</t>
  </si>
  <si>
    <t>tcsisu.com</t>
  </si>
  <si>
    <t>3gaam.com</t>
  </si>
  <si>
    <t>almarasma.com</t>
  </si>
  <si>
    <t>arathon-mt2.com</t>
  </si>
  <si>
    <t>hnwmxy.com</t>
  </si>
  <si>
    <t>stgeorgechiropractic.com</t>
  </si>
  <si>
    <t>tyitextile.com</t>
  </si>
  <si>
    <t>20-go-gaming.de</t>
  </si>
  <si>
    <t>airplaydirect.com</t>
  </si>
  <si>
    <t>bayut.com</t>
  </si>
  <si>
    <t>laspalmas-hoteles.es</t>
  </si>
  <si>
    <t>winpenpack.com</t>
  </si>
  <si>
    <t>maa.nl</t>
  </si>
  <si>
    <t>amritapuri.org</t>
  </si>
  <si>
    <t>bestedrumsetreviews.us</t>
  </si>
  <si>
    <t>newton.edu.in</t>
  </si>
  <si>
    <t>shamanism.org</t>
  </si>
  <si>
    <t>benicaronline.website</t>
  </si>
  <si>
    <t>espnwwos.com</t>
  </si>
  <si>
    <t>kseb.in</t>
  </si>
  <si>
    <t>cialispriceonlinek.com</t>
  </si>
  <si>
    <t>healthjourneys.com</t>
  </si>
  <si>
    <t>leadinglifeinsurancebrands.com</t>
  </si>
  <si>
    <t>weifenyi.com</t>
  </si>
  <si>
    <t>lamarcountyms.gov</t>
  </si>
  <si>
    <t>aqva-grz.com</t>
  </si>
  <si>
    <t>xyc.edu.cn</t>
  </si>
  <si>
    <t>shineipx.com</t>
  </si>
  <si>
    <t>themefisher.com</t>
  </si>
  <si>
    <t>sdfxcd.com</t>
  </si>
  <si>
    <t>zoffany.com</t>
  </si>
  <si>
    <t>world-food.ru</t>
  </si>
  <si>
    <t>bicho99.tw</t>
  </si>
  <si>
    <t>net0773.com</t>
  </si>
  <si>
    <t>unmus.ac.id</t>
  </si>
  <si>
    <t>test-achats.be</t>
  </si>
  <si>
    <t>unisba.ac.id</t>
  </si>
  <si>
    <t>chiayi.gov.tw</t>
  </si>
  <si>
    <t>michellefraser.com</t>
  </si>
  <si>
    <t>earlmack.com</t>
  </si>
  <si>
    <t>obzor.lt</t>
  </si>
  <si>
    <t>mitt.ru</t>
  </si>
  <si>
    <t>unitron.com</t>
  </si>
  <si>
    <t>virtualassistantclinic.com</t>
  </si>
  <si>
    <t>wallpaperlarge.com</t>
  </si>
  <si>
    <t>mosaicoscarlucci.com.ar</t>
  </si>
  <si>
    <t>gucci-outlet.biz</t>
  </si>
  <si>
    <t>businessradiox.com</t>
  </si>
  <si>
    <t>chesscenter.com</t>
  </si>
  <si>
    <t>indalp.com</t>
  </si>
  <si>
    <t>caffeiners.gr</t>
  </si>
  <si>
    <t>autoinsurancequoteschecker.com</t>
  </si>
  <si>
    <t>oaklandalliance.org</t>
  </si>
  <si>
    <t>miamire.com</t>
  </si>
  <si>
    <t>conteches.com</t>
  </si>
  <si>
    <t>oldtucson.com</t>
  </si>
  <si>
    <t>dark-mountain.net</t>
  </si>
  <si>
    <t>stage7consulting.com</t>
  </si>
  <si>
    <t>gazeta.lv</t>
  </si>
  <si>
    <t>goldenrosepw.ru</t>
  </si>
  <si>
    <t>flightlinesimulations.com</t>
  </si>
  <si>
    <t>irbis-nbuv.gov.ua</t>
  </si>
  <si>
    <t>kkl-luzern.ch</t>
  </si>
  <si>
    <t>ahbofcom.gov.cn</t>
  </si>
  <si>
    <t>kahlua.com</t>
  </si>
  <si>
    <t>vitabrew.org</t>
  </si>
  <si>
    <t>thegrove.co.uk</t>
  </si>
  <si>
    <t>theantiquefloorcompany.com</t>
  </si>
  <si>
    <t>foncentral.com.co</t>
  </si>
  <si>
    <t>cheappharmacy24x7.com</t>
  </si>
  <si>
    <t>thegiftedelite.com</t>
  </si>
  <si>
    <t>prophezine.com</t>
  </si>
  <si>
    <t>grupoa.com.br</t>
  </si>
  <si>
    <t>oilboss.cn</t>
  </si>
  <si>
    <t>fmx.de</t>
  </si>
  <si>
    <t>nistep.go.jp</t>
  </si>
  <si>
    <t>cash--advance.net</t>
  </si>
  <si>
    <t>auxerretv.com</t>
  </si>
  <si>
    <t>webcamsex.lgbt</t>
  </si>
  <si>
    <t>syriantaskforce.org</t>
  </si>
  <si>
    <t>belecherefestival.com</t>
  </si>
  <si>
    <t>kmshair.com</t>
  </si>
  <si>
    <t>abgefuckt-liebt-dich.de</t>
  </si>
  <si>
    <t>ciclavia.org</t>
  </si>
  <si>
    <t>alweeam.com.sa</t>
  </si>
  <si>
    <t>solwise.co.uk</t>
  </si>
  <si>
    <t>kevinandkell.com</t>
  </si>
  <si>
    <t>skidata.com</t>
  </si>
  <si>
    <t>westmonroepartners.com</t>
  </si>
  <si>
    <t>sanjuancollege.edu</t>
  </si>
  <si>
    <t>hepatitisfoundation.org</t>
  </si>
  <si>
    <t>jinshenghx.org</t>
  </si>
  <si>
    <t>coachwooden.com</t>
  </si>
  <si>
    <t>tlv-tvm.com</t>
  </si>
  <si>
    <t>teen-analyzed-tube.info</t>
  </si>
  <si>
    <t>chosakai.co.jp</t>
  </si>
  <si>
    <t>zj2car.com</t>
  </si>
  <si>
    <t>racydesi.com</t>
  </si>
  <si>
    <t>opelforum.ru</t>
  </si>
  <si>
    <t>hamburg-travel.com</t>
  </si>
  <si>
    <t>autoglym.com</t>
  </si>
  <si>
    <t>sneakhype.com</t>
  </si>
  <si>
    <t>ignatius.edu</t>
  </si>
  <si>
    <t>iantd.com</t>
  </si>
  <si>
    <t>samashmusic.com</t>
  </si>
  <si>
    <t>yilin.com</t>
  </si>
  <si>
    <t>giantstep.net</t>
  </si>
  <si>
    <t>marriott.com.au</t>
  </si>
  <si>
    <t>shunhaiship.com</t>
  </si>
  <si>
    <t>thejuniperpassion.it</t>
  </si>
  <si>
    <t>e-narzeczeni.pl</t>
  </si>
  <si>
    <t>diktor24.ru</t>
  </si>
  <si>
    <t>51haha.com</t>
  </si>
  <si>
    <t>cenre.com</t>
  </si>
  <si>
    <t>smcaen.fr</t>
  </si>
  <si>
    <t>banbi.net</t>
  </si>
  <si>
    <t>porno-zadnica.info</t>
  </si>
  <si>
    <t>taeanbeach-cc.co.kr</t>
  </si>
  <si>
    <t>jugller-action.com</t>
  </si>
  <si>
    <t>mitalent.org</t>
  </si>
  <si>
    <t>sundaysun.co.uk</t>
  </si>
  <si>
    <t>dlrin.edu.cn</t>
  </si>
  <si>
    <t>lunaparksydney.com</t>
  </si>
  <si>
    <t>tut-obed.ru</t>
  </si>
  <si>
    <t>wikio.co.uk</t>
  </si>
  <si>
    <t>tjftz.gov.cn</t>
  </si>
  <si>
    <t>bayareadiscoverymuseum.org</t>
  </si>
  <si>
    <t>carinsurancequoteski.top</t>
  </si>
  <si>
    <t>nmgwm.cn</t>
  </si>
  <si>
    <t>tritonestate.com</t>
  </si>
  <si>
    <t>biaggis.com</t>
  </si>
  <si>
    <t>bucketfeet.com</t>
  </si>
  <si>
    <t>online-tadalafil-cialis.net</t>
  </si>
  <si>
    <t>cachevalleydaily.com</t>
  </si>
  <si>
    <t>hiderefer.com</t>
  </si>
  <si>
    <t>profootballtalk.com</t>
  </si>
  <si>
    <t>choicesmagazine.org</t>
  </si>
  <si>
    <t>thrass.co.za</t>
  </si>
  <si>
    <t>3694.cn</t>
  </si>
  <si>
    <t>eicohr.com</t>
  </si>
  <si>
    <t>funnyonpurpose.com</t>
  </si>
  <si>
    <t>hellofox.com</t>
  </si>
  <si>
    <t>chrgj.org</t>
  </si>
  <si>
    <t>wocn.org</t>
  </si>
  <si>
    <t>0-100.com.cn</t>
  </si>
  <si>
    <t>sunleague-intl.com</t>
  </si>
  <si>
    <t>facetuneapp.com</t>
  </si>
  <si>
    <t>gnarlsbarkley.com</t>
  </si>
  <si>
    <t>softpress.com</t>
  </si>
  <si>
    <t>themalaysianreserve.com</t>
  </si>
  <si>
    <t>necromaton.com</t>
  </si>
  <si>
    <t>clickmovement.org</t>
  </si>
  <si>
    <t>affiliatetip.com</t>
  </si>
  <si>
    <t>mediagiraffe.org</t>
  </si>
  <si>
    <t>hkcm.com</t>
  </si>
  <si>
    <t>thejohnnycashproject.com</t>
  </si>
  <si>
    <t>uxjunction.com</t>
  </si>
  <si>
    <t>kamagra365.gdn</t>
  </si>
  <si>
    <t>newharbinger.com</t>
  </si>
  <si>
    <t>logix.co.jp</t>
  </si>
  <si>
    <t>polinstal.net.pl</t>
  </si>
  <si>
    <t>edosky.com</t>
  </si>
  <si>
    <t>cit.edu.au</t>
  </si>
  <si>
    <t>roboticoncology.com</t>
  </si>
  <si>
    <t>clonidine5.gdn</t>
  </si>
  <si>
    <t>tecgefi.org</t>
  </si>
  <si>
    <t>szvesz.ro</t>
  </si>
  <si>
    <t>youhuakeji.com</t>
  </si>
  <si>
    <t>prohlidky-pamatek.cz</t>
  </si>
  <si>
    <t>fmuniv.edu</t>
  </si>
  <si>
    <t>yeezyboostsaleol.top</t>
  </si>
  <si>
    <t>usinsuranceonline.com</t>
  </si>
  <si>
    <t>ndscs.edu</t>
  </si>
  <si>
    <t>kawasaki.com.au</t>
  </si>
  <si>
    <t>cialisonlinelowest-price.org</t>
  </si>
  <si>
    <t>howsociable.com</t>
  </si>
  <si>
    <t>synthroid-0.top</t>
  </si>
  <si>
    <t>1hitorigurashi.com</t>
  </si>
  <si>
    <t>kryou.com</t>
  </si>
  <si>
    <t>buyclindamycin6.gdn</t>
  </si>
  <si>
    <t>avrdc.org</t>
  </si>
  <si>
    <t>oilgas.com.cn</t>
  </si>
  <si>
    <t>studentsforafreetibet.org</t>
  </si>
  <si>
    <t>vihart.com</t>
  </si>
  <si>
    <t>sehe.info</t>
  </si>
  <si>
    <t>shoesnike.co.uk</t>
  </si>
  <si>
    <t>onlinelasix-without-prescription.com</t>
  </si>
  <si>
    <t>violin-memory.com</t>
  </si>
  <si>
    <t>cheapnhljerseyschinafreeshipping.com</t>
  </si>
  <si>
    <t>hiwayfx.com</t>
  </si>
  <si>
    <t>richardheinberg.com</t>
  </si>
  <si>
    <t>cafergot365.top</t>
  </si>
  <si>
    <t>foodblog.com</t>
  </si>
  <si>
    <t>tinyrevolution.com</t>
  </si>
  <si>
    <t>inition.co.uk</t>
  </si>
  <si>
    <t>battletracker.com</t>
  </si>
  <si>
    <t>transportationnation.org</t>
  </si>
  <si>
    <t>provera2016.top</t>
  </si>
  <si>
    <t>sultryserver.com</t>
  </si>
  <si>
    <t>wellbutrin11.top</t>
  </si>
  <si>
    <t>rma.ac.be</t>
  </si>
  <si>
    <t>mckinseyonmarketingandsales.com</t>
  </si>
  <si>
    <t>tapulous.com</t>
  </si>
  <si>
    <t>hmb-tec.de</t>
  </si>
  <si>
    <t>flvc.org</t>
  </si>
  <si>
    <t>optimum7.com</t>
  </si>
  <si>
    <t>hotelcasale.it</t>
  </si>
  <si>
    <t>biennialfoundation.org</t>
  </si>
  <si>
    <t>thebulliondesk.com</t>
  </si>
  <si>
    <t>chemchina.com.cn</t>
  </si>
  <si>
    <t>csr-asia.com</t>
  </si>
  <si>
    <t>onlineqicy.info</t>
  </si>
  <si>
    <t>angelsanddemons.com</t>
  </si>
  <si>
    <t>nntime.com</t>
  </si>
  <si>
    <t>baiweisucai.com</t>
  </si>
  <si>
    <t>kiosked.com</t>
  </si>
  <si>
    <t>web-graphics.com</t>
  </si>
  <si>
    <t>typewith.me</t>
  </si>
  <si>
    <t>platial.com</t>
  </si>
  <si>
    <t>buyyd.gdn</t>
  </si>
  <si>
    <t>projectliberty.org</t>
  </si>
  <si>
    <t>alkokokteil.ru</t>
  </si>
  <si>
    <t>shemes.com</t>
  </si>
  <si>
    <t>ipiao.com.cn</t>
  </si>
  <si>
    <t>buy-custom-essays-online.com</t>
  </si>
  <si>
    <t>mm0760.com</t>
  </si>
  <si>
    <t>eelslap.com</t>
  </si>
  <si>
    <t>requiemforadream.com</t>
  </si>
  <si>
    <t>cameyo.com</t>
  </si>
  <si>
    <t>l2thinktank.com</t>
  </si>
  <si>
    <t>jacobian.org</t>
  </si>
  <si>
    <t>jsiinc.com</t>
  </si>
  <si>
    <t>tox.im</t>
  </si>
  <si>
    <t>js1k.com</t>
  </si>
  <si>
    <t>defmacro.org</t>
  </si>
  <si>
    <t>searchlores.org</t>
  </si>
  <si>
    <t>comingchina.com</t>
  </si>
  <si>
    <t>portshanghai.com.cn</t>
  </si>
  <si>
    <t>cmsfrog.de</t>
  </si>
  <si>
    <t>magellanopa.it</t>
  </si>
  <si>
    <t>bestatter.de</t>
  </si>
  <si>
    <t>7230.com</t>
  </si>
  <si>
    <t>bizlive.vn</t>
  </si>
  <si>
    <t>pk38.com</t>
  </si>
  <si>
    <t>vayamtech.com</t>
  </si>
  <si>
    <t>jsyycc.com</t>
  </si>
  <si>
    <t>siciliainformazioni.com</t>
  </si>
  <si>
    <t>sbs-nsk.ru</t>
  </si>
  <si>
    <t>lumma.de</t>
  </si>
  <si>
    <t>holidayautos.de</t>
  </si>
  <si>
    <t>moncleroutletrebajas.es</t>
  </si>
  <si>
    <t>repage2.de</t>
  </si>
  <si>
    <t>pdfmagazines.org</t>
  </si>
  <si>
    <t>gearhungry.com</t>
  </si>
  <si>
    <t>speedlux.com</t>
  </si>
  <si>
    <t>activenews.ro</t>
  </si>
  <si>
    <t>brnoblokuje.cz</t>
  </si>
  <si>
    <t>linmag.es</t>
  </si>
  <si>
    <t>starmometer.com</t>
  </si>
  <si>
    <t>jars.gr.jp</t>
  </si>
  <si>
    <t>stavropolregion.com</t>
  </si>
  <si>
    <t>nmbs.be</t>
  </si>
  <si>
    <t>wzwgy.cn</t>
  </si>
  <si>
    <t>web.pk</t>
  </si>
  <si>
    <t>zymsbj.com</t>
  </si>
  <si>
    <t>familysponge.com</t>
  </si>
  <si>
    <t>smt-cinema.com</t>
  </si>
  <si>
    <t>benjaminskids.com</t>
  </si>
  <si>
    <t>futureofanalytics.com</t>
  </si>
  <si>
    <t>bergbaumuseum.de</t>
  </si>
  <si>
    <t>politiquito.com</t>
  </si>
  <si>
    <t>fastline.com</t>
  </si>
  <si>
    <t>habernk.com</t>
  </si>
  <si>
    <t>santangrille.com</t>
  </si>
  <si>
    <t>vaginal-rejuvenation.com</t>
  </si>
  <si>
    <t>iamnotthebabysitter.com</t>
  </si>
  <si>
    <t>honvedelem.hu</t>
  </si>
  <si>
    <t>imagegateway.net</t>
  </si>
  <si>
    <t>godsholy.com</t>
  </si>
  <si>
    <t>jwebbcosmetics.com</t>
  </si>
  <si>
    <t>fordogtrainers.com</t>
  </si>
  <si>
    <t>apambiente.pt</t>
  </si>
  <si>
    <t>foodfunfamily.com</t>
  </si>
  <si>
    <t>kiabi.es</t>
  </si>
  <si>
    <t>computersistemi.com</t>
  </si>
  <si>
    <t>mygreatwalls.com</t>
  </si>
  <si>
    <t>adecco.it</t>
  </si>
  <si>
    <t>parkeybros.com</t>
  </si>
  <si>
    <t>chayka-t.ru</t>
  </si>
  <si>
    <t>cookingforkeeps.com</t>
  </si>
  <si>
    <t>xn--g1anchn.xn--p1ai</t>
  </si>
  <si>
    <t>ÑÐ¿Ð¾Ð·Ñƒ.Ñ€Ñ„</t>
  </si>
  <si>
    <t>bmyphotographer.com</t>
  </si>
  <si>
    <t>nissui.co.jp</t>
  </si>
  <si>
    <t>nearoutlet.com</t>
  </si>
  <si>
    <t>bildelsbasen.se</t>
  </si>
  <si>
    <t>adult-list.com</t>
  </si>
  <si>
    <t>digitalvd.de</t>
  </si>
  <si>
    <t>ramirojavierariza.com</t>
  </si>
  <si>
    <t>truthmilitia.com</t>
  </si>
  <si>
    <t>betterdayschiropractic.com</t>
  </si>
  <si>
    <t>foroemu.com</t>
  </si>
  <si>
    <t>process-ma.com</t>
  </si>
  <si>
    <t>vostoksintez.kz</t>
  </si>
  <si>
    <t>telefonykomputery.pl</t>
  </si>
  <si>
    <t>doe-fysiotherapie.nl</t>
  </si>
  <si>
    <t>porndoepremium.com</t>
  </si>
  <si>
    <t>lotusbeauty.be</t>
  </si>
  <si>
    <t>mgcomponentes.com.br</t>
  </si>
  <si>
    <t>afilhadaemmocambique.com</t>
  </si>
  <si>
    <t>longngocmedia.com</t>
  </si>
  <si>
    <t>lda-lsa.de</t>
  </si>
  <si>
    <t>gooyait.com</t>
  </si>
  <si>
    <t>can2biz.net</t>
  </si>
  <si>
    <t>chnfiller.com</t>
  </si>
  <si>
    <t>stiftung-hsh.de</t>
  </si>
  <si>
    <t>ileon.com</t>
  </si>
  <si>
    <t>keyofsoulband.info</t>
  </si>
  <si>
    <t>masrcapital.com</t>
  </si>
  <si>
    <t>soon-media.com</t>
  </si>
  <si>
    <t>footballmanagerstory.com</t>
  </si>
  <si>
    <t>wekebere.com</t>
  </si>
  <si>
    <t>area51beta.de</t>
  </si>
  <si>
    <t>hotel-dioskuria.ru</t>
  </si>
  <si>
    <t>bag-online.com</t>
  </si>
  <si>
    <t>butlers.com</t>
  </si>
  <si>
    <t>prestaglob.com</t>
  </si>
  <si>
    <t>torsocad.com</t>
  </si>
  <si>
    <t>openchateaupiron.fr</t>
  </si>
  <si>
    <t>latastebuds.com</t>
  </si>
  <si>
    <t>saffronextractsite.com</t>
  </si>
  <si>
    <t>hotelgardenia.com.mk</t>
  </si>
  <si>
    <t>pilatusairtaxi.com</t>
  </si>
  <si>
    <t>simgineers.com</t>
  </si>
  <si>
    <t>natelsoft.co.pl</t>
  </si>
  <si>
    <t>ikebe-gakki.com</t>
  </si>
  <si>
    <t>ohmydevan.com</t>
  </si>
  <si>
    <t>divinelyty.com</t>
  </si>
  <si>
    <t>ezpoli.com</t>
  </si>
  <si>
    <t>kazakh-zerno.kz</t>
  </si>
  <si>
    <t>scrcjy.com</t>
  </si>
  <si>
    <t>boatshop24.com</t>
  </si>
  <si>
    <t>mango-office.ru</t>
  </si>
  <si>
    <t>subitoapps.eu</t>
  </si>
  <si>
    <t>toichevrolet.com</t>
  </si>
  <si>
    <t>joyero.ru</t>
  </si>
  <si>
    <t>aidanmoher.com</t>
  </si>
  <si>
    <t>munichbeertour.com</t>
  </si>
  <si>
    <t>boshilingzhi.com</t>
  </si>
  <si>
    <t>learec.com</t>
  </si>
  <si>
    <t>viajesgiorgio.com</t>
  </si>
  <si>
    <t>lavaggiofotovoltaici.it</t>
  </si>
  <si>
    <t>xxx039.ru</t>
  </si>
  <si>
    <t>domovox.com</t>
  </si>
  <si>
    <t>simonaferrucinipsicanalista.com</t>
  </si>
  <si>
    <t>etour.co.jp</t>
  </si>
  <si>
    <t>mpcfaculty.net</t>
  </si>
  <si>
    <t>xinwen110.org</t>
  </si>
  <si>
    <t>rebalanc.ru</t>
  </si>
  <si>
    <t>dichvuguihangdimygiare.com</t>
  </si>
  <si>
    <t>marcaespana.es</t>
  </si>
  <si>
    <t>placeworks.com</t>
  </si>
  <si>
    <t>sz.edu.cn</t>
  </si>
  <si>
    <t>slcodubai.com</t>
  </si>
  <si>
    <t>klubradio.co.id</t>
  </si>
  <si>
    <t>kchaxton.com</t>
  </si>
  <si>
    <t>webillico.be</t>
  </si>
  <si>
    <t>cnet-club.com</t>
  </si>
  <si>
    <t>oilnews.com.ua</t>
  </si>
  <si>
    <t>tvnplayer.pl</t>
  </si>
  <si>
    <t>pyatigorsk.ru</t>
  </si>
  <si>
    <t>flamingoland.co.uk</t>
  </si>
  <si>
    <t>shonai.co.jp</t>
  </si>
  <si>
    <t>amtvmedia.com</t>
  </si>
  <si>
    <t>otel-serov.ru</t>
  </si>
  <si>
    <t>ria-sibir.ru</t>
  </si>
  <si>
    <t>destak.pt</t>
  </si>
  <si>
    <t>nicktech.com.co</t>
  </si>
  <si>
    <t>bestdenki.ne.jp</t>
  </si>
  <si>
    <t>pictureshack.us</t>
  </si>
  <si>
    <t>motivescosmetics.com</t>
  </si>
  <si>
    <t>oneman.gr</t>
  </si>
  <si>
    <t>cialleeyeserums.com</t>
  </si>
  <si>
    <t>dorsum54.ru</t>
  </si>
  <si>
    <t>onninen.com</t>
  </si>
  <si>
    <t>injexegypt.com</t>
  </si>
  <si>
    <t>gdi.ch</t>
  </si>
  <si>
    <t>yokanavi.com</t>
  </si>
  <si>
    <t>expowebsite.it</t>
  </si>
  <si>
    <t>sportsagentblog.com</t>
  </si>
  <si>
    <t>perfect-supplements.com</t>
  </si>
  <si>
    <t>zasteklidom.ru</t>
  </si>
  <si>
    <t>transleologistica.com.br</t>
  </si>
  <si>
    <t>forestofarden.com</t>
  </si>
  <si>
    <t>termo-strop.pl</t>
  </si>
  <si>
    <t>extremadura.com</t>
  </si>
  <si>
    <t>tnaformations.com</t>
  </si>
  <si>
    <t>perthepc.org</t>
  </si>
  <si>
    <t>bizorg.su</t>
  </si>
  <si>
    <t>boxintense.com</t>
  </si>
  <si>
    <t>mueapparel.com</t>
  </si>
  <si>
    <t>resident-evil-game.com</t>
  </si>
  <si>
    <t>buyingnizagaraonline.ru</t>
  </si>
  <si>
    <t>dcial.xyz</t>
  </si>
  <si>
    <t>igencia-demo.ch</t>
  </si>
  <si>
    <t>kokokus.com</t>
  </si>
  <si>
    <t>escorts-mexico.mx</t>
  </si>
  <si>
    <t>ginza.ru</t>
  </si>
  <si>
    <t>ucitelskenoviny.cz</t>
  </si>
  <si>
    <t>bitcoini.top</t>
  </si>
  <si>
    <t>zeromyinbox.com</t>
  </si>
  <si>
    <t>metrprice.ru</t>
  </si>
  <si>
    <t>mkebuy.net</t>
  </si>
  <si>
    <t>zmonline.com</t>
  </si>
  <si>
    <t>kwikwap.co.za</t>
  </si>
  <si>
    <t>nmaia.com.br</t>
  </si>
  <si>
    <t>canadagoose--jackets.com</t>
  </si>
  <si>
    <t>sipivt.edu.cn</t>
  </si>
  <si>
    <t>k-kyobunsha.jp</t>
  </si>
  <si>
    <t>hondancclub.es</t>
  </si>
  <si>
    <t>letterheadfonts.com</t>
  </si>
  <si>
    <t>autolawetawarszawacentrum.pl</t>
  </si>
  <si>
    <t>thetvcollective.org</t>
  </si>
  <si>
    <t>artapsu.com</t>
  </si>
  <si>
    <t>ncdcenter.com</t>
  </si>
  <si>
    <t>dars.si</t>
  </si>
  <si>
    <t>eldispensario.com</t>
  </si>
  <si>
    <t>gramotey.com</t>
  </si>
  <si>
    <t>zimuzu.tv</t>
  </si>
  <si>
    <t>warszawapraniewykladzin.pl</t>
  </si>
  <si>
    <t>paydayloansrnx.com</t>
  </si>
  <si>
    <t>all4humor.com</t>
  </si>
  <si>
    <t>alamedaca.gov</t>
  </si>
  <si>
    <t>steemwiki.info</t>
  </si>
  <si>
    <t>anglicanchurch.net</t>
  </si>
  <si>
    <t>diymanage.com</t>
  </si>
  <si>
    <t>thetripledoor.net</t>
  </si>
  <si>
    <t>kumikomi.net</t>
  </si>
  <si>
    <t>hbbv6maker.com</t>
  </si>
  <si>
    <t>referencement-progressif.com</t>
  </si>
  <si>
    <t>brushplanting.com</t>
  </si>
  <si>
    <t>qwintry.com</t>
  </si>
  <si>
    <t>canyouhack.it</t>
  </si>
  <si>
    <t>pectcraft.pl</t>
  </si>
  <si>
    <t>call.tn</t>
  </si>
  <si>
    <t>picador.com</t>
  </si>
  <si>
    <t>gretanet.fr</t>
  </si>
  <si>
    <t>xjei.cn</t>
  </si>
  <si>
    <t>istgahtelecom.com</t>
  </si>
  <si>
    <t>worldportsource.com</t>
  </si>
  <si>
    <t>prepareinterview.in</t>
  </si>
  <si>
    <t>phillymagicgardens.org</t>
  </si>
  <si>
    <t>whitbread.co.uk</t>
  </si>
  <si>
    <t>chanelhandbags.net.co</t>
  </si>
  <si>
    <t>buyusarx.com</t>
  </si>
  <si>
    <t>dyannaspa.com</t>
  </si>
  <si>
    <t>visitsplit.com</t>
  </si>
  <si>
    <t>cropuntilyoudrop.com</t>
  </si>
  <si>
    <t>investorintel.com</t>
  </si>
  <si>
    <t>yyugame.com</t>
  </si>
  <si>
    <t>jurawiki.de</t>
  </si>
  <si>
    <t>cult.bg</t>
  </si>
  <si>
    <t>studioabroad.com</t>
  </si>
  <si>
    <t>canadianwomen.org</t>
  </si>
  <si>
    <t>sunspel.com</t>
  </si>
  <si>
    <t>viagrabk.com</t>
  </si>
  <si>
    <t>icelandtravel.is</t>
  </si>
  <si>
    <t>foundationforpn.org</t>
  </si>
  <si>
    <t>pollinatorexchange.com</t>
  </si>
  <si>
    <t>idecap.org</t>
  </si>
  <si>
    <t>aslpro.com</t>
  </si>
  <si>
    <t>emailaddressmanager.com</t>
  </si>
  <si>
    <t>happyhippies.org</t>
  </si>
  <si>
    <t>lora-tver.ru</t>
  </si>
  <si>
    <t>bestonlinepharmacy-cheaprx.com</t>
  </si>
  <si>
    <t>hojskolejunta.dk</t>
  </si>
  <si>
    <t>dispatchers.jp</t>
  </si>
  <si>
    <t>golfadvisor.com</t>
  </si>
  <si>
    <t>merisis.jp</t>
  </si>
  <si>
    <t>nsteens.org</t>
  </si>
  <si>
    <t>clashrhack.com</t>
  </si>
  <si>
    <t>studiocanal.com</t>
  </si>
  <si>
    <t>tedpella.com</t>
  </si>
  <si>
    <t>tottenham.com.pl</t>
  </si>
  <si>
    <t>and.pl</t>
  </si>
  <si>
    <t>zooburst.com</t>
  </si>
  <si>
    <t>buy-ativan247rx.com</t>
  </si>
  <si>
    <t>lovoo.com</t>
  </si>
  <si>
    <t>oldhousejournal.com</t>
  </si>
  <si>
    <t>politolog.net</t>
  </si>
  <si>
    <t>ltcombudsman.org</t>
  </si>
  <si>
    <t>mesacounty.us</t>
  </si>
  <si>
    <t>bodybuildingforyou.com</t>
  </si>
  <si>
    <t>scrubbingbubbles.com</t>
  </si>
  <si>
    <t>rinkabyror.se</t>
  </si>
  <si>
    <t>lisinopril.link</t>
  </si>
  <si>
    <t>aboariish.com</t>
  </si>
  <si>
    <t>xxx-18onlygirls.info</t>
  </si>
  <si>
    <t>pornfile.biz</t>
  </si>
  <si>
    <t>hardcandy.com</t>
  </si>
  <si>
    <t>ganoolpro.ga</t>
  </si>
  <si>
    <t>gkdpca.com</t>
  </si>
  <si>
    <t>gw.com</t>
  </si>
  <si>
    <t>yazaki-group.com</t>
  </si>
  <si>
    <t>whiskyawards.nl</t>
  </si>
  <si>
    <t>watch2be.com</t>
  </si>
  <si>
    <t>oyundunyasianaokulu.net</t>
  </si>
  <si>
    <t>china-run.com</t>
  </si>
  <si>
    <t>comfi.com</t>
  </si>
  <si>
    <t>bigpoint.net</t>
  </si>
  <si>
    <t>belelu.com</t>
  </si>
  <si>
    <t>libf.ac.uk</t>
  </si>
  <si>
    <t>veg.ca</t>
  </si>
  <si>
    <t>rushprnews.com</t>
  </si>
  <si>
    <t>porno-xxx-duplo.info</t>
  </si>
  <si>
    <t>ratemyserver.net</t>
  </si>
  <si>
    <t>autoinsurancequotesab.pw</t>
  </si>
  <si>
    <t>getsocialz.com</t>
  </si>
  <si>
    <t>moviebox.com</t>
  </si>
  <si>
    <t>itnbol.top</t>
  </si>
  <si>
    <t>aolvte.org.cn</t>
  </si>
  <si>
    <t>morelaw.com</t>
  </si>
  <si>
    <t>whitireia.ac.nz</t>
  </si>
  <si>
    <t>circuitgillesvilleneuve.ca</t>
  </si>
  <si>
    <t>hfmmagazine.com</t>
  </si>
  <si>
    <t>drjeremylevitt.com</t>
  </si>
  <si>
    <t>ccd.edu</t>
  </si>
  <si>
    <t>leilabooks.com</t>
  </si>
  <si>
    <t>cremaster.net</t>
  </si>
  <si>
    <t>videolicious.com</t>
  </si>
  <si>
    <t>cinematicorchestra.com</t>
  </si>
  <si>
    <t>jerseywholesalebizchina.com</t>
  </si>
  <si>
    <t>illinoisfamily.org</t>
  </si>
  <si>
    <t>bthtnj.com</t>
  </si>
  <si>
    <t>scifixtreme.com</t>
  </si>
  <si>
    <t>abuelas.org.ar</t>
  </si>
  <si>
    <t>jinjiang.gov.cn</t>
  </si>
  <si>
    <t>rocksteadyltd.com</t>
  </si>
  <si>
    <t>sparkmanclark.com</t>
  </si>
  <si>
    <t>mir.kg</t>
  </si>
  <si>
    <t>canadiangeneric-cialis.net</t>
  </si>
  <si>
    <t>hoteldeparismontecarlo.com</t>
  </si>
  <si>
    <t>justthinktwice.gov</t>
  </si>
  <si>
    <t>giuseppezanottishoe.com</t>
  </si>
  <si>
    <t>lightworkers.org</t>
  </si>
  <si>
    <t>teatria.com</t>
  </si>
  <si>
    <t>faversham.me.uk</t>
  </si>
  <si>
    <t>krakow-info.com</t>
  </si>
  <si>
    <t>jbdc.com.cn</t>
  </si>
  <si>
    <t>awswebs.com</t>
  </si>
  <si>
    <t>senperfect.com</t>
  </si>
  <si>
    <t>stljewishlight.com</t>
  </si>
  <si>
    <t>theram.com</t>
  </si>
  <si>
    <t>nccommunitycolleges.edu</t>
  </si>
  <si>
    <t>gesprosrl.it</t>
  </si>
  <si>
    <t>bianceng.cn</t>
  </si>
  <si>
    <t>buyneurontin100.gdn</t>
  </si>
  <si>
    <t>aworldatschool.org</t>
  </si>
  <si>
    <t>eaze.com</t>
  </si>
  <si>
    <t>energiemag.de</t>
  </si>
  <si>
    <t>xed.cc</t>
  </si>
  <si>
    <t>auditorium.me</t>
  </si>
  <si>
    <t>barrowneuro.org</t>
  </si>
  <si>
    <t>cafergot9.top</t>
  </si>
  <si>
    <t>living-architecture.co.uk</t>
  </si>
  <si>
    <t>pivovar.com.by</t>
  </si>
  <si>
    <t>vahth.org</t>
  </si>
  <si>
    <t>buyavana2012.top</t>
  </si>
  <si>
    <t>buymotilium25.top</t>
  </si>
  <si>
    <t>buylisinopril2013.top</t>
  </si>
  <si>
    <t>xn-----6kcbb8hcc1bdd.xn--p1ai</t>
  </si>
  <si>
    <t>Ñ‡Ð°Ñ‚-Ñ‡Ð°Ñ‚-Ñ‡Ð°Ñ‚.Ñ€Ñ„</t>
  </si>
  <si>
    <t>7shouhui.com</t>
  </si>
  <si>
    <t>zetatijuana.com</t>
  </si>
  <si>
    <t>airport.lk</t>
  </si>
  <si>
    <t>life-trip.net</t>
  </si>
  <si>
    <t>buyerythromycin2016.top</t>
  </si>
  <si>
    <t>buyadvair911.top</t>
  </si>
  <si>
    <t>100mgviagra-canada.com</t>
  </si>
  <si>
    <t>houseofbrides.com</t>
  </si>
  <si>
    <t>livinhaclebas.com</t>
  </si>
  <si>
    <t>logicallyfallacious.com</t>
  </si>
  <si>
    <t>grockit.com</t>
  </si>
  <si>
    <t>buy-online-zoloft.net</t>
  </si>
  <si>
    <t>buyviagra2010.top</t>
  </si>
  <si>
    <t>96bike.com</t>
  </si>
  <si>
    <t>zoka.cc</t>
  </si>
  <si>
    <t>craftbrewersconference.com</t>
  </si>
  <si>
    <t>stromectol7.top</t>
  </si>
  <si>
    <t>cafergot1.gdn</t>
  </si>
  <si>
    <t>brimstonehillfortress.org</t>
  </si>
  <si>
    <t>gtrv.org</t>
  </si>
  <si>
    <t>seroquel17.top</t>
  </si>
  <si>
    <t>netspeed.com.au</t>
  </si>
  <si>
    <t>dualav.com</t>
  </si>
  <si>
    <t>fayettevillenc.com</t>
  </si>
  <si>
    <t>buyil.click</t>
  </si>
  <si>
    <t>hyperreal.com</t>
  </si>
  <si>
    <t>sensualsexshop.com.br</t>
  </si>
  <si>
    <t>igarape.org.br</t>
  </si>
  <si>
    <t>youtubedownloader1s.com</t>
  </si>
  <si>
    <t>buycialis250.top</t>
  </si>
  <si>
    <t>purchaseonlineretin-a.com</t>
  </si>
  <si>
    <t>whidbey.net</t>
  </si>
  <si>
    <t>barrettrifles.com</t>
  </si>
  <si>
    <t>accountability.org</t>
  </si>
  <si>
    <t>globalschoolnet.org</t>
  </si>
  <si>
    <t>bremont.com</t>
  </si>
  <si>
    <t>franklinmint.com</t>
  </si>
  <si>
    <t>hnazyx.com</t>
  </si>
  <si>
    <t>ftpress.com</t>
  </si>
  <si>
    <t>mangoshop.com</t>
  </si>
  <si>
    <t>cialischeap-20mg.net</t>
  </si>
  <si>
    <t>kamagrajelly-canada.org</t>
  </si>
  <si>
    <t>trucost.com</t>
  </si>
  <si>
    <t>focusmedia.cn</t>
  </si>
  <si>
    <t>orderbe.gdn</t>
  </si>
  <si>
    <t>ksp.sk</t>
  </si>
  <si>
    <t>yellowpages.co.id</t>
  </si>
  <si>
    <t>tonec.com</t>
  </si>
  <si>
    <t>movienet.co.jp</t>
  </si>
  <si>
    <t>ecuadorinmediato.com</t>
  </si>
  <si>
    <t>sweetscape.com</t>
  </si>
  <si>
    <t>pokermon24.com</t>
  </si>
  <si>
    <t>portalgospel.net.br</t>
  </si>
  <si>
    <t>1-18-08.com</t>
  </si>
  <si>
    <t>lilbay.com</t>
  </si>
  <si>
    <t>fairsearch.org</t>
  </si>
  <si>
    <t>xibi7.com</t>
  </si>
  <si>
    <t>icinsights.com</t>
  </si>
  <si>
    <t>domesticfuel.com</t>
  </si>
  <si>
    <t>explorerxp.com</t>
  </si>
  <si>
    <t>webhostme.com</t>
  </si>
  <si>
    <t>jhuccp.org</t>
  </si>
  <si>
    <t>aerospike.com</t>
  </si>
  <si>
    <t>parasitesandvectors.com</t>
  </si>
  <si>
    <t>osdn.com</t>
  </si>
  <si>
    <t>universaleditbutton.org</t>
  </si>
  <si>
    <t>houzz360.com</t>
  </si>
  <si>
    <t>hh120.net</t>
  </si>
  <si>
    <t>celebzz.com</t>
  </si>
  <si>
    <t>bosch-bj.com</t>
  </si>
  <si>
    <t>eaglenestdxb.com</t>
  </si>
  <si>
    <t>bon-kredit.de</t>
  </si>
  <si>
    <t>hndakang.com</t>
  </si>
  <si>
    <t>jiatonggy.com</t>
  </si>
  <si>
    <t>gulte.com</t>
  </si>
  <si>
    <t>verkehrsinfo.de</t>
  </si>
  <si>
    <t>dmcihomes.com</t>
  </si>
  <si>
    <t>webtextiles.com</t>
  </si>
  <si>
    <t>chinamistfan.com</t>
  </si>
  <si>
    <t>avisfarm.com</t>
  </si>
  <si>
    <t>eteignezvotreordinateur.com</t>
  </si>
  <si>
    <t>mrud.ir</t>
  </si>
  <si>
    <t>fangzhou532.com</t>
  </si>
  <si>
    <t>formblitz.de</t>
  </si>
  <si>
    <t>greenhousemegastore.com</t>
  </si>
  <si>
    <t>indiamarks.com</t>
  </si>
  <si>
    <t>kimscravings.com</t>
  </si>
  <si>
    <t>touna.cn</t>
  </si>
  <si>
    <t>startup-lawyer.vegas</t>
  </si>
  <si>
    <t>beingsmart.org</t>
  </si>
  <si>
    <t>papiyoco.com</t>
  </si>
  <si>
    <t>share4web.com</t>
  </si>
  <si>
    <t>afm.gr</t>
  </si>
  <si>
    <t>moviegod.de</t>
  </si>
  <si>
    <t>terjemahinggris.com</t>
  </si>
  <si>
    <t>ptext.de</t>
  </si>
  <si>
    <t>wecreatewebsite.co.uk</t>
  </si>
  <si>
    <t>oficioliterario.com.br</t>
  </si>
  <si>
    <t>oem-automotive-connectors.com</t>
  </si>
  <si>
    <t>gavle.se</t>
  </si>
  <si>
    <t>prgroup.solutions</t>
  </si>
  <si>
    <t>monsterzeug.de</t>
  </si>
  <si>
    <t>kienbaum.com</t>
  </si>
  <si>
    <t>beam-ebooks.de</t>
  </si>
  <si>
    <t>virtualassistantsinnewyork.com</t>
  </si>
  <si>
    <t>howtomeditate.club</t>
  </si>
  <si>
    <t>2kyufu.jp</t>
  </si>
  <si>
    <t>rcbmarketing.net</t>
  </si>
  <si>
    <t>tianzishangbiao.com</t>
  </si>
  <si>
    <t>rkursk.ru</t>
  </si>
  <si>
    <t>sivanmen.com</t>
  </si>
  <si>
    <t>kidactivities.net</t>
  </si>
  <si>
    <t>archstruktura.ru</t>
  </si>
  <si>
    <t>phoenixgroup-cy.com</t>
  </si>
  <si>
    <t>disneychannel.de</t>
  </si>
  <si>
    <t>educateallofus.com</t>
  </si>
  <si>
    <t>nara-np.co.jp</t>
  </si>
  <si>
    <t>fasilm.com</t>
  </si>
  <si>
    <t>energiarus.ru</t>
  </si>
  <si>
    <t>girlversusdough.com</t>
  </si>
  <si>
    <t>kotsu.co.jp</t>
  </si>
  <si>
    <t>donutexpress.net</t>
  </si>
  <si>
    <t>siriomarketing.com</t>
  </si>
  <si>
    <t>jesusandloa.com</t>
  </si>
  <si>
    <t>med-invest.ru</t>
  </si>
  <si>
    <t>blume2000.de</t>
  </si>
  <si>
    <t>andaluciajunta.es</t>
  </si>
  <si>
    <t>sportsrageous.com</t>
  </si>
  <si>
    <t>77vintido.com</t>
  </si>
  <si>
    <t>beltonlabs.com</t>
  </si>
  <si>
    <t>grannyflatkits.com</t>
  </si>
  <si>
    <t>transtechonline.com</t>
  </si>
  <si>
    <t>tenki.or.jp</t>
  </si>
  <si>
    <t>bahilov.net</t>
  </si>
  <si>
    <t>natiq.se</t>
  </si>
  <si>
    <t>connectpos.com</t>
  </si>
  <si>
    <t>demolitionsmelbourne.net</t>
  </si>
  <si>
    <t>sildenafil99online.com</t>
  </si>
  <si>
    <t>metalutilprodutos.com.br</t>
  </si>
  <si>
    <t>highstandardsrecovery.com</t>
  </si>
  <si>
    <t>lynnehellerprojects.com</t>
  </si>
  <si>
    <t>scoliosisla.com</t>
  </si>
  <si>
    <t>megatravel.ba</t>
  </si>
  <si>
    <t>barrelsurfwear.com</t>
  </si>
  <si>
    <t>digitalmarketiiing.com</t>
  </si>
  <si>
    <t>bbatravel.com</t>
  </si>
  <si>
    <t>madagreenproject.com</t>
  </si>
  <si>
    <t>mnahialshareef.com</t>
  </si>
  <si>
    <t>topbulb.com</t>
  </si>
  <si>
    <t>xn--80aaykcjgsdgkb6k.xn--p1ai</t>
  </si>
  <si>
    <t>ÑÐ°Ð»Ð¾Ð½Ð°Ñ€Ñ‚ÑÑ‚Ð¸Ð»ÑŒ.Ñ€Ñ„</t>
  </si>
  <si>
    <t>jameswardrobes.com</t>
  </si>
  <si>
    <t>cyfraplus.pl</t>
  </si>
  <si>
    <t>cassidymusic.co.uk</t>
  </si>
  <si>
    <t>poolproducts.com</t>
  </si>
  <si>
    <t>thiememeulenhoff.nl</t>
  </si>
  <si>
    <t>thinkerstalk.com</t>
  </si>
  <si>
    <t>salaisons-comtoises.com</t>
  </si>
  <si>
    <t>pakfanboiler.com</t>
  </si>
  <si>
    <t>legabasket.it</t>
  </si>
  <si>
    <t>msgroupnn.ru</t>
  </si>
  <si>
    <t>gadisml.men</t>
  </si>
  <si>
    <t>mulaab.com</t>
  </si>
  <si>
    <t>citroen.nl</t>
  </si>
  <si>
    <t>dangerous-business.com</t>
  </si>
  <si>
    <t>newbornexpert.co.uk</t>
  </si>
  <si>
    <t>totus.co.uk</t>
  </si>
  <si>
    <t>zoetermeer.nl</t>
  </si>
  <si>
    <t>australianmade.com.au</t>
  </si>
  <si>
    <t>bikewalls.com</t>
  </si>
  <si>
    <t>matsue-bus.jp</t>
  </si>
  <si>
    <t>n-yorks.sch.uk</t>
  </si>
  <si>
    <t>daff.gov.za</t>
  </si>
  <si>
    <t>laundrysmart.co.uk</t>
  </si>
  <si>
    <t>wximca.com</t>
  </si>
  <si>
    <t>kharkivoda.gov.ua</t>
  </si>
  <si>
    <t>tips4videotodvd.co.uk</t>
  </si>
  <si>
    <t>gimnazjum2-nowaruda.pl</t>
  </si>
  <si>
    <t>artra-condo.sg</t>
  </si>
  <si>
    <t>vrpea.com</t>
  </si>
  <si>
    <t>hbmba.org</t>
  </si>
  <si>
    <t>edgeent.com</t>
  </si>
  <si>
    <t>ubuntu-vps-server.com</t>
  </si>
  <si>
    <t>focusonstyle.com</t>
  </si>
  <si>
    <t>esl-languages.com</t>
  </si>
  <si>
    <t>sahorituals.com</t>
  </si>
  <si>
    <t>villagegreennj.com</t>
  </si>
  <si>
    <t>restormebel.ru</t>
  </si>
  <si>
    <t>1tabletkinaodchudzanie.eu</t>
  </si>
  <si>
    <t>taruhockey.fi</t>
  </si>
  <si>
    <t>iranfarsh.ir</t>
  </si>
  <si>
    <t>kardelenogrenciyurdu.com</t>
  </si>
  <si>
    <t>arnaudfournier.fr</t>
  </si>
  <si>
    <t>hakonenavi.jp</t>
  </si>
  <si>
    <t>documentsdartistes.org</t>
  </si>
  <si>
    <t>tire.md</t>
  </si>
  <si>
    <t>ouc.ru</t>
  </si>
  <si>
    <t>testfreaks.co.uk</t>
  </si>
  <si>
    <t>dublinhealthservices.com</t>
  </si>
  <si>
    <t>dbelyaev.ru</t>
  </si>
  <si>
    <t>best-bih.com</t>
  </si>
  <si>
    <t>bvcomm.com</t>
  </si>
  <si>
    <t>johnboos.com</t>
  </si>
  <si>
    <t>techcom24.de</t>
  </si>
  <si>
    <t>pexsupply.com</t>
  </si>
  <si>
    <t>blueprint.com</t>
  </si>
  <si>
    <t>content-review.com</t>
  </si>
  <si>
    <t>netpromyanmar.net</t>
  </si>
  <si>
    <t>rtgqq.com</t>
  </si>
  <si>
    <t>populationdata.net</t>
  </si>
  <si>
    <t>secureapi.com.au</t>
  </si>
  <si>
    <t>rctcbc.gov.uk</t>
  </si>
  <si>
    <t>ash-tisdale.com</t>
  </si>
  <si>
    <t>forex-mmcis.ru</t>
  </si>
  <si>
    <t>mccoolproperties.com</t>
  </si>
  <si>
    <t>nationalnewswatch.com</t>
  </si>
  <si>
    <t>tcmachineparts.com</t>
  </si>
  <si>
    <t>ezfilingsolutions.com</t>
  </si>
  <si>
    <t>r43dsofficiel.com</t>
  </si>
  <si>
    <t>yishengguoji.cn</t>
  </si>
  <si>
    <t>westcoastrailways.co.uk</t>
  </si>
  <si>
    <t>cyberfret.com</t>
  </si>
  <si>
    <t>myagileplm.com</t>
  </si>
  <si>
    <t>kazan-kitforum.com</t>
  </si>
  <si>
    <t>albdoo.info</t>
  </si>
  <si>
    <t>cir-mi.it</t>
  </si>
  <si>
    <t>easypass.cn</t>
  </si>
  <si>
    <t>dxsummit.fi</t>
  </si>
  <si>
    <t>goldeneaglecoin.com</t>
  </si>
  <si>
    <t>topgam.cz</t>
  </si>
  <si>
    <t>tivoli.nl</t>
  </si>
  <si>
    <t>iqlsjr.win</t>
  </si>
  <si>
    <t>sainttropeztourisme.com</t>
  </si>
  <si>
    <t>eleftherostypos.gr</t>
  </si>
  <si>
    <t>mycialisrx.com</t>
  </si>
  <si>
    <t>simlerweb.com.ar</t>
  </si>
  <si>
    <t>barnstormer-software.com</t>
  </si>
  <si>
    <t>zulu.org.za</t>
  </si>
  <si>
    <t>maastricht.nl</t>
  </si>
  <si>
    <t>neteco.com</t>
  </si>
  <si>
    <t>igrushka.kz</t>
  </si>
  <si>
    <t>zagsblog.com</t>
  </si>
  <si>
    <t>nockalmstrasse.at</t>
  </si>
  <si>
    <t>kchilites.com</t>
  </si>
  <si>
    <t>flower-mist.ru</t>
  </si>
  <si>
    <t>dtempurl.com</t>
  </si>
  <si>
    <t>sortthatjobout.com</t>
  </si>
  <si>
    <t>xijiupuzi.com</t>
  </si>
  <si>
    <t>creative-technologies.de</t>
  </si>
  <si>
    <t>durr.com</t>
  </si>
  <si>
    <t>novak-adapt.com</t>
  </si>
  <si>
    <t>alicewalkersgarden.com</t>
  </si>
  <si>
    <t>paf.com</t>
  </si>
  <si>
    <t>jeartconsultants.com.au</t>
  </si>
  <si>
    <t>genericforviagra.com</t>
  </si>
  <si>
    <t>fitstep.com</t>
  </si>
  <si>
    <t>elblogverde.com</t>
  </si>
  <si>
    <t>swarovski-uk.me.uk</t>
  </si>
  <si>
    <t>paghat.com</t>
  </si>
  <si>
    <t>phoenixsymphony.org</t>
  </si>
  <si>
    <t>webteb.com</t>
  </si>
  <si>
    <t>elsstore.com</t>
  </si>
  <si>
    <t>vegasmaster.com</t>
  </si>
  <si>
    <t>surpriseaz.gov</t>
  </si>
  <si>
    <t>logicboard.ru</t>
  </si>
  <si>
    <t>counterkicks.com</t>
  </si>
  <si>
    <t>local4358.com</t>
  </si>
  <si>
    <t>dorzeczy.pl</t>
  </si>
  <si>
    <t>xnanyang.com</t>
  </si>
  <si>
    <t>homedirectory.biz</t>
  </si>
  <si>
    <t>lz122.gov.cn</t>
  </si>
  <si>
    <t>carinsurancequoteicc.pw</t>
  </si>
  <si>
    <t>hzqwss.com</t>
  </si>
  <si>
    <t>ombc.com</t>
  </si>
  <si>
    <t>chello.no</t>
  </si>
  <si>
    <t>piratedirectory.org</t>
  </si>
  <si>
    <t>grandriver.ca</t>
  </si>
  <si>
    <t>clockshop.ru</t>
  </si>
  <si>
    <t>kinoklan.net</t>
  </si>
  <si>
    <t>pozyczkaonline.tech</t>
  </si>
  <si>
    <t>usefedora.com</t>
  </si>
  <si>
    <t>liderendeportes.com</t>
  </si>
  <si>
    <t>simyo.es</t>
  </si>
  <si>
    <t>vianneyherbreteau.fr</t>
  </si>
  <si>
    <t>ebuzzing.co.uk</t>
  </si>
  <si>
    <t>speakingaboutpresenting.com</t>
  </si>
  <si>
    <t>peoplestrong.com</t>
  </si>
  <si>
    <t>dailyhiit.com</t>
  </si>
  <si>
    <t>petaindia.com</t>
  </si>
  <si>
    <t>dolliecrave.com</t>
  </si>
  <si>
    <t>onedotzero.com</t>
  </si>
  <si>
    <t>aytport.com</t>
  </si>
  <si>
    <t>lovefor10969.com</t>
  </si>
  <si>
    <t>optiontradingstrategies.net</t>
  </si>
  <si>
    <t>buquebus.com</t>
  </si>
  <si>
    <t>jbcourse.com</t>
  </si>
  <si>
    <t>pichler-wachau.com</t>
  </si>
  <si>
    <t>angryjoeshow.com</t>
  </si>
  <si>
    <t>rostocker-weihnachtsprogramm.de</t>
  </si>
  <si>
    <t>xxcgs.com</t>
  </si>
  <si>
    <t>dibruno.com</t>
  </si>
  <si>
    <t>zoneforfriend.com</t>
  </si>
  <si>
    <t>spielwiki.de</t>
  </si>
  <si>
    <t>jwmycomp.cn</t>
  </si>
  <si>
    <t>mynevermore.com</t>
  </si>
  <si>
    <t>rancholapuerta.com</t>
  </si>
  <si>
    <t>himacs.eu</t>
  </si>
  <si>
    <t>amvnews.ru</t>
  </si>
  <si>
    <t>chiletesting.cl</t>
  </si>
  <si>
    <t>tianaozc.cn</t>
  </si>
  <si>
    <t>tomahawknation.com</t>
  </si>
  <si>
    <t>ts33.com</t>
  </si>
  <si>
    <t>forum-shihtzu.pl</t>
  </si>
  <si>
    <t>findyello.com</t>
  </si>
  <si>
    <t>headwaterseconomics.org</t>
  </si>
  <si>
    <t>supermechs.com</t>
  </si>
  <si>
    <t>fixedforum.co.uk</t>
  </si>
  <si>
    <t>minnesotabusiness.com</t>
  </si>
  <si>
    <t>prettygreen.com</t>
  </si>
  <si>
    <t>frontporchrepublic.com</t>
  </si>
  <si>
    <t>sczxhy.com</t>
  </si>
  <si>
    <t>gentiva.com</t>
  </si>
  <si>
    <t>koudaiya.com</t>
  </si>
  <si>
    <t>cagliaricalcio.net</t>
  </si>
  <si>
    <t>pokemongohack.pl</t>
  </si>
  <si>
    <t>ckut.ca</t>
  </si>
  <si>
    <t>woto.net</t>
  </si>
  <si>
    <t>eehealth.org</t>
  </si>
  <si>
    <t>fslib.com.cn</t>
  </si>
  <si>
    <t>hma19270801.com</t>
  </si>
  <si>
    <t>idrsolutions.com</t>
  </si>
  <si>
    <t>ru-popki.info</t>
  </si>
  <si>
    <t>tkc.edu</t>
  </si>
  <si>
    <t>collegeboyspank.com</t>
  </si>
  <si>
    <t>wie.org</t>
  </si>
  <si>
    <t>cmda.org</t>
  </si>
  <si>
    <t>lc-pasaulis.com</t>
  </si>
  <si>
    <t>tudositok.hu</t>
  </si>
  <si>
    <t>mindfuckery.com</t>
  </si>
  <si>
    <t>mitchalbom.com</t>
  </si>
  <si>
    <t>jingyunspa.com</t>
  </si>
  <si>
    <t>nrlnews.com</t>
  </si>
  <si>
    <t>t7.ru</t>
  </si>
  <si>
    <t>rpsgroup.com</t>
  </si>
  <si>
    <t>k-1.co.jp</t>
  </si>
  <si>
    <t>pefots.com</t>
  </si>
  <si>
    <t>cnmaths.com</t>
  </si>
  <si>
    <t>welcometonightvale.com</t>
  </si>
  <si>
    <t>zucaiw.net</t>
  </si>
  <si>
    <t>c-textilep.com.cn</t>
  </si>
  <si>
    <t>carmelita24.pl</t>
  </si>
  <si>
    <t>tformers.ru</t>
  </si>
  <si>
    <t>ringtones4all.com</t>
  </si>
  <si>
    <t>professionalplastics.com</t>
  </si>
  <si>
    <t>av68.cn</t>
  </si>
  <si>
    <t>preparednessseeds.com</t>
  </si>
  <si>
    <t>medierecc.ro</t>
  </si>
  <si>
    <t>azithromycin250mg.us</t>
  </si>
  <si>
    <t>propranolol4.top</t>
  </si>
  <si>
    <t>brylanehome.com</t>
  </si>
  <si>
    <t>gemssensors.de</t>
  </si>
  <si>
    <t>inventforum.com</t>
  </si>
  <si>
    <t>aamagasin.com</t>
  </si>
  <si>
    <t>onlinemedox.com</t>
  </si>
  <si>
    <t>buyavodart20.top</t>
  </si>
  <si>
    <t>bjfogg.com</t>
  </si>
  <si>
    <t>moderndevice.com</t>
  </si>
  <si>
    <t>ilru.org</t>
  </si>
  <si>
    <t>davidhopkinsonifa.co.uk</t>
  </si>
  <si>
    <t>saas.gov.uk</t>
  </si>
  <si>
    <t>swu.edu</t>
  </si>
  <si>
    <t>01lx.net</t>
  </si>
  <si>
    <t>rlpn.net</t>
  </si>
  <si>
    <t>canonwatch.com</t>
  </si>
  <si>
    <t>curriculumassociates.com</t>
  </si>
  <si>
    <t>advair-2015.gdn</t>
  </si>
  <si>
    <t>xn----7sbab4baidc3a5afqe2e5d.xn--p1ai</t>
  </si>
  <si>
    <t>ÑÐºÐ°Ñ‡Ð°Ñ‚ÑŒ-ÐºÐ°Ñ€Ñ‚Ð¸Ð½ÐºÐ¸.Ñ€Ñ„</t>
  </si>
  <si>
    <t>aeroadmin.com</t>
  </si>
  <si>
    <t>mardigrasworld.com</t>
  </si>
  <si>
    <t>altace.top</t>
  </si>
  <si>
    <t>clindamycin2017.top</t>
  </si>
  <si>
    <t>mbur.org.uk</t>
  </si>
  <si>
    <t>wmrace.com</t>
  </si>
  <si>
    <t>epspa.it</t>
  </si>
  <si>
    <t>sildalis-2015.top</t>
  </si>
  <si>
    <t>ventolin100.top</t>
  </si>
  <si>
    <t>telephonyworld.com</t>
  </si>
  <si>
    <t>buylevitra50.top</t>
  </si>
  <si>
    <t>oilonline.com</t>
  </si>
  <si>
    <t>everydiet.org</t>
  </si>
  <si>
    <t>policyreview.org</t>
  </si>
  <si>
    <t>ruforum.org</t>
  </si>
  <si>
    <t>luotuoweidai.com</t>
  </si>
  <si>
    <t>100mg-viagrapills.org</t>
  </si>
  <si>
    <t>lasix2.top</t>
  </si>
  <si>
    <t>oyetimes.com</t>
  </si>
  <si>
    <t>nagasaki-gaigo.ac.jp</t>
  </si>
  <si>
    <t>kfsm.com</t>
  </si>
  <si>
    <t>buyvardenafil-247.gdn</t>
  </si>
  <si>
    <t>erythromycin6.top</t>
  </si>
  <si>
    <t>0951rencai.com</t>
  </si>
  <si>
    <t>ewommarketing.com</t>
  </si>
  <si>
    <t>helenfisher.com</t>
  </si>
  <si>
    <t>prednisone20mg-online.com</t>
  </si>
  <si>
    <t>23cg.cn</t>
  </si>
  <si>
    <t>mcfc.com</t>
  </si>
  <si>
    <t>levitra2017.gdn</t>
  </si>
  <si>
    <t>clubi.ie</t>
  </si>
  <si>
    <t>jamesdean.com</t>
  </si>
  <si>
    <t>itn.net</t>
  </si>
  <si>
    <t>kepuchuangke.com</t>
  </si>
  <si>
    <t>buymethotrexate-2015.gdn</t>
  </si>
  <si>
    <t>aswb.org</t>
  </si>
  <si>
    <t>luxand.com</t>
  </si>
  <si>
    <t>ttmed.cn</t>
  </si>
  <si>
    <t>insideradio.com</t>
  </si>
  <si>
    <t>avodart2017.gdn</t>
  </si>
  <si>
    <t>dockercon.com</t>
  </si>
  <si>
    <t>anarchistnews.org</t>
  </si>
  <si>
    <t>iconverticons.com</t>
  </si>
  <si>
    <t>pose.com</t>
  </si>
  <si>
    <t>albuterol2012.top</t>
  </si>
  <si>
    <t>geektechnique.org</t>
  </si>
  <si>
    <t>buyalbendazole911.top</t>
  </si>
  <si>
    <t>ebookdirectory.com</t>
  </si>
  <si>
    <t>ekhtsasy.com</t>
  </si>
  <si>
    <t>seetheinterview.com</t>
  </si>
  <si>
    <t>gravity.com</t>
  </si>
  <si>
    <t>aids2016.org</t>
  </si>
  <si>
    <t>dohistory.org</t>
  </si>
  <si>
    <t>iosafe.com</t>
  </si>
  <si>
    <t>rjrt.com</t>
  </si>
  <si>
    <t>easonchan.net</t>
  </si>
  <si>
    <t>ejiangtang.com.cn</t>
  </si>
  <si>
    <t>promixis.com</t>
  </si>
  <si>
    <t>pharmaceuticalonline.com</t>
  </si>
  <si>
    <t>nelly.net</t>
  </si>
  <si>
    <t>ppionline.org</t>
  </si>
  <si>
    <t>mobilitytechzone.com</t>
  </si>
  <si>
    <t>retraitegenerationsacrifiee.fr</t>
  </si>
  <si>
    <t>wharfcable.com</t>
  </si>
  <si>
    <t>tech-report.com</t>
  </si>
  <si>
    <t>camtech2000.net</t>
  </si>
  <si>
    <t>kliu.org</t>
  </si>
  <si>
    <t>aarcorp.com</t>
  </si>
  <si>
    <t>bitsighttech.com</t>
  </si>
  <si>
    <t>cbord.com</t>
  </si>
  <si>
    <t>woodmann.com</t>
  </si>
  <si>
    <t>integralads.com</t>
  </si>
  <si>
    <t>ilspy.net</t>
  </si>
  <si>
    <t>greenstone.org</t>
  </si>
  <si>
    <t>nikkeibp.com</t>
  </si>
  <si>
    <t>vondutch.com</t>
  </si>
  <si>
    <t>medpedia.com</t>
  </si>
  <si>
    <t>oxyshare.com</t>
  </si>
  <si>
    <t>beemergarage.com</t>
  </si>
  <si>
    <t>baiyunairport.com</t>
  </si>
  <si>
    <t>ircmaxell.com</t>
  </si>
  <si>
    <t>barracudacentral.org</t>
  </si>
  <si>
    <t>tortall.net</t>
  </si>
  <si>
    <t>depic.me</t>
  </si>
  <si>
    <t>telekom-profis.de</t>
  </si>
  <si>
    <t>lhcdq88.com</t>
  </si>
  <si>
    <t>tinyme.com</t>
  </si>
  <si>
    <t>allover30.com</t>
  </si>
  <si>
    <t>fn.hu</t>
  </si>
  <si>
    <t>linkerclub.ru</t>
  </si>
  <si>
    <t>croxxmore.com</t>
  </si>
  <si>
    <t>tv2nord.dk</t>
  </si>
  <si>
    <t>ecsmedia.pl</t>
  </si>
  <si>
    <t>zaixian-fanyi.com</t>
  </si>
  <si>
    <t>acquabenecomune.org</t>
  </si>
  <si>
    <t>laboklin.de</t>
  </si>
  <si>
    <t>ytawu.com</t>
  </si>
  <si>
    <t>dlyj.cn</t>
  </si>
  <si>
    <t>giornatefai.it</t>
  </si>
  <si>
    <t>ryutsuu.biz</t>
  </si>
  <si>
    <t>verwaltungsvorschriften-im-internet.de</t>
  </si>
  <si>
    <t>instappraisal.com</t>
  </si>
  <si>
    <t>cdzk.net</t>
  </si>
  <si>
    <t>amateurxxxtubes.com</t>
  </si>
  <si>
    <t>hzxuntong.com</t>
  </si>
  <si>
    <t>purecostumes.com</t>
  </si>
  <si>
    <t>minitruckinweb.com</t>
  </si>
  <si>
    <t>jxhbwfgg.com</t>
  </si>
  <si>
    <t>making-it.at</t>
  </si>
  <si>
    <t>xn--80akibcicpdbetz7e2g.xn--p1ai</t>
  </si>
  <si>
    <t>Ð¾Ð½Ð»Ð°Ð¹Ð½Ð¸Ð½ÑÐ¿ÐµÐºÑ†Ð¸Ñ.Ñ€Ñ„</t>
  </si>
  <si>
    <t>ajcschool.co.uk</t>
  </si>
  <si>
    <t>sugarock.be</t>
  </si>
  <si>
    <t>friskissvettis.se</t>
  </si>
  <si>
    <t>happy-mothering.com</t>
  </si>
  <si>
    <t>myxxh.gov.cn</t>
  </si>
  <si>
    <t>purenature.de</t>
  </si>
  <si>
    <t>whateverapps.co</t>
  </si>
  <si>
    <t>upgrd.com</t>
  </si>
  <si>
    <t>artemisweb.jp</t>
  </si>
  <si>
    <t>vr186.com</t>
  </si>
  <si>
    <t>city-kirishima.jp</t>
  </si>
  <si>
    <t>saccsummit.org</t>
  </si>
  <si>
    <t>neurovision.com</t>
  </si>
  <si>
    <t>irishnetworkmobilebay.org</t>
  </si>
  <si>
    <t>suekizoyunlari.com</t>
  </si>
  <si>
    <t>registeredagentaffordable.com</t>
  </si>
  <si>
    <t>downsizemylife.com</t>
  </si>
  <si>
    <t>chalktheb.com</t>
  </si>
  <si>
    <t>paroladigiuda.com</t>
  </si>
  <si>
    <t>youpressstart.com</t>
  </si>
  <si>
    <t>inspirationmadesimple.com</t>
  </si>
  <si>
    <t>lightspeed-sorority-girls.com</t>
  </si>
  <si>
    <t>kawai.jp</t>
  </si>
  <si>
    <t>hindproperty.com</t>
  </si>
  <si>
    <t>scyuefu.com</t>
  </si>
  <si>
    <t>mambo-bologna.org</t>
  </si>
  <si>
    <t>provintech-intl.com</t>
  </si>
  <si>
    <t>hiteagz.com</t>
  </si>
  <si>
    <t>qufuyanzi.com</t>
  </si>
  <si>
    <t>ict.gov.ir</t>
  </si>
  <si>
    <t>kfjx.com</t>
  </si>
  <si>
    <t>dht.by</t>
  </si>
  <si>
    <t>mzesportes.com</t>
  </si>
  <si>
    <t>lmmjy.com</t>
  </si>
  <si>
    <t>gastag.ru</t>
  </si>
  <si>
    <t>lainatech.cn</t>
  </si>
  <si>
    <t>ap22.ru</t>
  </si>
  <si>
    <t>lawyercentral.com</t>
  </si>
  <si>
    <t>xn--87-6kcpbevih3edh.xn--p1ai</t>
  </si>
  <si>
    <t>Ð´ÐµÑ‚ÑÐºÐ¸Ð¹ÑÐ°Ð´87.Ñ€Ñ„</t>
  </si>
  <si>
    <t>writeshop.com</t>
  </si>
  <si>
    <t>kidtokid.com</t>
  </si>
  <si>
    <t>aracnomedia.com</t>
  </si>
  <si>
    <t>leirendesigns.com</t>
  </si>
  <si>
    <t>sogeco-company.com</t>
  </si>
  <si>
    <t>thezaytounmarket.com</t>
  </si>
  <si>
    <t>milanelectronics.com</t>
  </si>
  <si>
    <t>todaysphysician.com</t>
  </si>
  <si>
    <t>vitapictura.fi</t>
  </si>
  <si>
    <t>englishgroup.ru</t>
  </si>
  <si>
    <t>skymartfashion.com</t>
  </si>
  <si>
    <t>recreationholidays.co.in</t>
  </si>
  <si>
    <t>skamuncut.com</t>
  </si>
  <si>
    <t>seatees.com</t>
  </si>
  <si>
    <t>telerisen.com</t>
  </si>
  <si>
    <t>tshirtraja.com</t>
  </si>
  <si>
    <t>ekhonalo.com</t>
  </si>
  <si>
    <t>lescasesdearriba.com</t>
  </si>
  <si>
    <t>planai.at</t>
  </si>
  <si>
    <t>fritz.box</t>
  </si>
  <si>
    <t>box</t>
  </si>
  <si>
    <t>tomy.co.jp</t>
  </si>
  <si>
    <t>genericpharmacy110online.com</t>
  </si>
  <si>
    <t>thatcopygirl.com</t>
  </si>
  <si>
    <t>slimewatch.org</t>
  </si>
  <si>
    <t>albaberlin.de</t>
  </si>
  <si>
    <t>treasuryelite.com</t>
  </si>
  <si>
    <t>stada.de</t>
  </si>
  <si>
    <t>prologicstech.com</t>
  </si>
  <si>
    <t>luaazulfestas.com.br</t>
  </si>
  <si>
    <t>wheltongroup.org</t>
  </si>
  <si>
    <t>lesclesdelabanque.com</t>
  </si>
  <si>
    <t>ypsitesmart.com.au</t>
  </si>
  <si>
    <t>diagnostica-news.info</t>
  </si>
  <si>
    <t>1gai.ru</t>
  </si>
  <si>
    <t>ben-pao.com</t>
  </si>
  <si>
    <t>icebergbet.com</t>
  </si>
  <si>
    <t>jacksonandperkins.com</t>
  </si>
  <si>
    <t>adoptiondoctors.com</t>
  </si>
  <si>
    <t>aamc.org.br</t>
  </si>
  <si>
    <t>ogc18.tw</t>
  </si>
  <si>
    <t>benzovoz-gt7.ru</t>
  </si>
  <si>
    <t>minvu.cl</t>
  </si>
  <si>
    <t>r4ds.org</t>
  </si>
  <si>
    <t>bestnewpowerbank.com</t>
  </si>
  <si>
    <t>jiaozhouche.com</t>
  </si>
  <si>
    <t>gruposhift-f6.com.mx</t>
  </si>
  <si>
    <t>alby.com.sg</t>
  </si>
  <si>
    <t>catholicmatch.com</t>
  </si>
  <si>
    <t>asodeesu.com</t>
  </si>
  <si>
    <t>nashaplaneta.su</t>
  </si>
  <si>
    <t>najlepsze.net</t>
  </si>
  <si>
    <t>notebookinfo.de</t>
  </si>
  <si>
    <t>delate.info</t>
  </si>
  <si>
    <t>resolvosrl.it</t>
  </si>
  <si>
    <t>oogtv.nl</t>
  </si>
  <si>
    <t>peace-winds.org</t>
  </si>
  <si>
    <t>einforma.com</t>
  </si>
  <si>
    <t>undernews.fr</t>
  </si>
  <si>
    <t>beforward.jp</t>
  </si>
  <si>
    <t>bjtuhbxy.cn</t>
  </si>
  <si>
    <t>birdsasart.com</t>
  </si>
  <si>
    <t>edreams.fr</t>
  </si>
  <si>
    <t>hondalock-sp.com.br</t>
  </si>
  <si>
    <t>danone.co.jp</t>
  </si>
  <si>
    <t>upm.cz</t>
  </si>
  <si>
    <t>promotionalcodes.org.uk</t>
  </si>
  <si>
    <t>jiahetooling.com</t>
  </si>
  <si>
    <t>verdificaoficial.com</t>
  </si>
  <si>
    <t>517best.com</t>
  </si>
  <si>
    <t>tourradar.com</t>
  </si>
  <si>
    <t>dev.by</t>
  </si>
  <si>
    <t>trkur3.com</t>
  </si>
  <si>
    <t>getbucks.co.uk</t>
  </si>
  <si>
    <t>molongoo.mn</t>
  </si>
  <si>
    <t>cafeleoseguetto.com</t>
  </si>
  <si>
    <t>snitchinc.com</t>
  </si>
  <si>
    <t>technotactic.com</t>
  </si>
  <si>
    <t>maihada.jp</t>
  </si>
  <si>
    <t>jalan2hk.com</t>
  </si>
  <si>
    <t>eyeworld.org</t>
  </si>
  <si>
    <t>madenimuramuzey.kz</t>
  </si>
  <si>
    <t>vinto-svai.ru</t>
  </si>
  <si>
    <t>shxj.cn</t>
  </si>
  <si>
    <t>tik.ac.cy</t>
  </si>
  <si>
    <t>atzuma.co.il</t>
  </si>
  <si>
    <t>futurehost.pl</t>
  </si>
  <si>
    <t>styleol.com</t>
  </si>
  <si>
    <t>volynpost.com</t>
  </si>
  <si>
    <t>akademie-solitude.de</t>
  </si>
  <si>
    <t>growthzone.com</t>
  </si>
  <si>
    <t>f-p-a.ml</t>
  </si>
  <si>
    <t>monclerjacketsoutlet.net</t>
  </si>
  <si>
    <t>africannationscupuk.com</t>
  </si>
  <si>
    <t>canadianprednisone.su</t>
  </si>
  <si>
    <t>plpnetwork.com</t>
  </si>
  <si>
    <t>med2000.ru</t>
  </si>
  <si>
    <t>djibnet.com</t>
  </si>
  <si>
    <t>xango.com</t>
  </si>
  <si>
    <t>bolsasymercados.es</t>
  </si>
  <si>
    <t>ateism.ru</t>
  </si>
  <si>
    <t>cellnutrition.asia</t>
  </si>
  <si>
    <t>watchprosite.com</t>
  </si>
  <si>
    <t>sxtvi.com.cn</t>
  </si>
  <si>
    <t>sdna.gr</t>
  </si>
  <si>
    <t>vapeadoreschile.com</t>
  </si>
  <si>
    <t>lfgdhg.com</t>
  </si>
  <si>
    <t>gorgeouspacking.com</t>
  </si>
  <si>
    <t>sqmc.edu.cn</t>
  </si>
  <si>
    <t>iberiaexpress.com</t>
  </si>
  <si>
    <t>womens-health.co.uk</t>
  </si>
  <si>
    <t>virtuspostvictoriam.com</t>
  </si>
  <si>
    <t>babysearch.org</t>
  </si>
  <si>
    <t>shantimir.ru</t>
  </si>
  <si>
    <t>tadashishoji.com</t>
  </si>
  <si>
    <t>lzcu.edu.cn</t>
  </si>
  <si>
    <t>cadresonline.com</t>
  </si>
  <si>
    <t>mastercraftindia.com</t>
  </si>
  <si>
    <t>mguitar.com</t>
  </si>
  <si>
    <t>magiimir.ru</t>
  </si>
  <si>
    <t>kippertool.com</t>
  </si>
  <si>
    <t>castelodesaojorge.pt</t>
  </si>
  <si>
    <t>center-univita.ru</t>
  </si>
  <si>
    <t>pravilnay-teplica.ru</t>
  </si>
  <si>
    <t>mini-paper.com</t>
  </si>
  <si>
    <t>tougao.com</t>
  </si>
  <si>
    <t>northants.sch.uk</t>
  </si>
  <si>
    <t>metrotravel.cn</t>
  </si>
  <si>
    <t>jawtemplates.com</t>
  </si>
  <si>
    <t>liveandinvestoverseas.com</t>
  </si>
  <si>
    <t>saidthegramophone.com</t>
  </si>
  <si>
    <t>line-decore.ru</t>
  </si>
  <si>
    <t>bynet-la.org</t>
  </si>
  <si>
    <t>magic1065.com</t>
  </si>
  <si>
    <t>bronxmtb.dk</t>
  </si>
  <si>
    <t>quotesme.net</t>
  </si>
  <si>
    <t>tamoxifen-rx.bid</t>
  </si>
  <si>
    <t>shipping-container-home.com.au</t>
  </si>
  <si>
    <t>ngopulse.org</t>
  </si>
  <si>
    <t>thuanthanhtin.vn</t>
  </si>
  <si>
    <t>lzygbgl.com</t>
  </si>
  <si>
    <t>saraursuaphotography.com</t>
  </si>
  <si>
    <t>yourlusion.com</t>
  </si>
  <si>
    <t>ssoar.info</t>
  </si>
  <si>
    <t>nikeairmaxzero.net</t>
  </si>
  <si>
    <t>lukenimtz.com</t>
  </si>
  <si>
    <t>cinemadumonde.org</t>
  </si>
  <si>
    <t>jpe.ru</t>
  </si>
  <si>
    <t>wxjhhb.cn</t>
  </si>
  <si>
    <t>ebook668.com</t>
  </si>
  <si>
    <t>worx.com</t>
  </si>
  <si>
    <t>kapu.hu</t>
  </si>
  <si>
    <t>phoenix-team.it</t>
  </si>
  <si>
    <t>naijainfo.net</t>
  </si>
  <si>
    <t>fs-soft.at</t>
  </si>
  <si>
    <t>meleroeducation.com</t>
  </si>
  <si>
    <t>maoyan.com</t>
  </si>
  <si>
    <t>dbsc.org</t>
  </si>
  <si>
    <t>pandorajewelry2017.us</t>
  </si>
  <si>
    <t>linkiamo.com</t>
  </si>
  <si>
    <t>ultimatepicturepalace.co.uk</t>
  </si>
  <si>
    <t>ycjxj.cn</t>
  </si>
  <si>
    <t>doorsofperception.com</t>
  </si>
  <si>
    <t>leprophete.fr</t>
  </si>
  <si>
    <t>klagu.info</t>
  </si>
  <si>
    <t>green-tea.tv</t>
  </si>
  <si>
    <t>gamepress.gg</t>
  </si>
  <si>
    <t>nirasaki-kankou.jp</t>
  </si>
  <si>
    <t>angelo-bianco.com</t>
  </si>
  <si>
    <t>sprottmoney.com</t>
  </si>
  <si>
    <t>kovanka-vks.ru</t>
  </si>
  <si>
    <t>cafebauhaus.de</t>
  </si>
  <si>
    <t>ecigarette-research.org</t>
  </si>
  <si>
    <t>urdupoint.com</t>
  </si>
  <si>
    <t>word-vorlagen.net</t>
  </si>
  <si>
    <t>iboker.com</t>
  </si>
  <si>
    <t>teen-analyxed-anal.info</t>
  </si>
  <si>
    <t>leasing.de</t>
  </si>
  <si>
    <t>supagro.fr</t>
  </si>
  <si>
    <t>photoparty.org.uk</t>
  </si>
  <si>
    <t>teen-analyzed-blog.info</t>
  </si>
  <si>
    <t>auz.net</t>
  </si>
  <si>
    <t>gomotorbikegames.com</t>
  </si>
  <si>
    <t>remont24-all.ru</t>
  </si>
  <si>
    <t>cheapautoinsurancekvo.top</t>
  </si>
  <si>
    <t>q-music.be</t>
  </si>
  <si>
    <t>pzhu.cn</t>
  </si>
  <si>
    <t>crillon.com</t>
  </si>
  <si>
    <t>myjycn.com</t>
  </si>
  <si>
    <t>med.uz</t>
  </si>
  <si>
    <t>leesburgva.gov</t>
  </si>
  <si>
    <t>mypornstars.info</t>
  </si>
  <si>
    <t>fredteifel.de</t>
  </si>
  <si>
    <t>fastapi.net</t>
  </si>
  <si>
    <t>handy-games.com</t>
  </si>
  <si>
    <t>h863.com</t>
  </si>
  <si>
    <t>3lam1.com</t>
  </si>
  <si>
    <t>intheredrecords.com</t>
  </si>
  <si>
    <t>jimnnicks.com</t>
  </si>
  <si>
    <t>cs-force.eu</t>
  </si>
  <si>
    <t>australiabootsshop.us</t>
  </si>
  <si>
    <t>uk-cpi.com</t>
  </si>
  <si>
    <t>kyguncoat.com</t>
  </si>
  <si>
    <t>visitrichmondva.com</t>
  </si>
  <si>
    <t>xenos.org</t>
  </si>
  <si>
    <t>kiko-net.top</t>
  </si>
  <si>
    <t>let-sport.win</t>
  </si>
  <si>
    <t>cndenkei.com</t>
  </si>
  <si>
    <t>holdemmanager.com</t>
  </si>
  <si>
    <t>yinxiangcn.com</t>
  </si>
  <si>
    <t>yanzi.com.tw</t>
  </si>
  <si>
    <t>yur-p.ru</t>
  </si>
  <si>
    <t>ysjg.cn</t>
  </si>
  <si>
    <t>omcan.com</t>
  </si>
  <si>
    <t>thailand.com</t>
  </si>
  <si>
    <t>therecordherald.com</t>
  </si>
  <si>
    <t>shoesyeezys.us</t>
  </si>
  <si>
    <t>82games.com</t>
  </si>
  <si>
    <t>club4ag.com</t>
  </si>
  <si>
    <t>planetreg.com</t>
  </si>
  <si>
    <t>kathyschrock.net</t>
  </si>
  <si>
    <t>arabhardware.net</t>
  </si>
  <si>
    <t>rankedgaming.com</t>
  </si>
  <si>
    <t>shop-askul.site</t>
  </si>
  <si>
    <t>cnboo.com</t>
  </si>
  <si>
    <t>aact.org</t>
  </si>
  <si>
    <t>prideipiranga.com.br</t>
  </si>
  <si>
    <t>macdowellcolony.org</t>
  </si>
  <si>
    <t>cn-inno.com.cn</t>
  </si>
  <si>
    <t>giselebundchen.com.br</t>
  </si>
  <si>
    <t>cami.com</t>
  </si>
  <si>
    <t>riceowls.com</t>
  </si>
  <si>
    <t>buyadalat16.top</t>
  </si>
  <si>
    <t>nyrock.com</t>
  </si>
  <si>
    <t>supraforums.com</t>
  </si>
  <si>
    <t>tadalafil11.top</t>
  </si>
  <si>
    <t>eresisotomasyon.com.tr</t>
  </si>
  <si>
    <t>mischief-films.com</t>
  </si>
  <si>
    <t>ppa-ballet.de</t>
  </si>
  <si>
    <t>provera1.top</t>
  </si>
  <si>
    <t>kiemdinhvietnam.com.vn</t>
  </si>
  <si>
    <t>shishi-cai.cn</t>
  </si>
  <si>
    <t>animallogic.com</t>
  </si>
  <si>
    <t>caixinglobal.com</t>
  </si>
  <si>
    <t>fsc.ru</t>
  </si>
  <si>
    <t>mashsilo.com</t>
  </si>
  <si>
    <t>omnimap.com</t>
  </si>
  <si>
    <t>copvcia.com</t>
  </si>
  <si>
    <t>raynox.co.jp</t>
  </si>
  <si>
    <t>phentermine.net</t>
  </si>
  <si>
    <t>lakelandtimes.com</t>
  </si>
  <si>
    <t>wine-pages.com</t>
  </si>
  <si>
    <t>monbiologistemedical.fr</t>
  </si>
  <si>
    <t>eyelid.co.uk</t>
  </si>
  <si>
    <t>mustad-fishing.com</t>
  </si>
  <si>
    <t>xunsearch.com</t>
  </si>
  <si>
    <t>hideme.be</t>
  </si>
  <si>
    <t>jazzmafia.com</t>
  </si>
  <si>
    <t>atarax20.gdn</t>
  </si>
  <si>
    <t>eurax2010.gdn</t>
  </si>
  <si>
    <t>przyzielonej.pl</t>
  </si>
  <si>
    <t>lnga.gov.cn</t>
  </si>
  <si>
    <t>netgrocer.com</t>
  </si>
  <si>
    <t>crland.com.hk</t>
  </si>
  <si>
    <t>ij.net</t>
  </si>
  <si>
    <t>beverlybank.com</t>
  </si>
  <si>
    <t>gnway.com</t>
  </si>
  <si>
    <t>vakstudio.net</t>
  </si>
  <si>
    <t>buyvermox1.top</t>
  </si>
  <si>
    <t>hackcheatsgenerators.com</t>
  </si>
  <si>
    <t>lipitor-2.gdn</t>
  </si>
  <si>
    <t>canada-online-viagra.net</t>
  </si>
  <si>
    <t>dkmall.com</t>
  </si>
  <si>
    <t>wakeupwalmart.com</t>
  </si>
  <si>
    <t>buyatenolol0.top</t>
  </si>
  <si>
    <t>indocin2012.gdn</t>
  </si>
  <si>
    <t>o6yv.com</t>
  </si>
  <si>
    <t>fiberhk.com</t>
  </si>
  <si>
    <t>hellokittyonline.com</t>
  </si>
  <si>
    <t>pills-cheapestpricelevitra.net</t>
  </si>
  <si>
    <t>buyrimonabant5.top</t>
  </si>
  <si>
    <t>zoloft0.gdn</t>
  </si>
  <si>
    <t>michelesicoli.it</t>
  </si>
  <si>
    <t>coachoutlet.cc</t>
  </si>
  <si>
    <t>onecaribbean.org</t>
  </si>
  <si>
    <t>3do.com</t>
  </si>
  <si>
    <t>gumingumin.com</t>
  </si>
  <si>
    <t>hkqaa.org</t>
  </si>
  <si>
    <t>ingenuity.com</t>
  </si>
  <si>
    <t>times.co.sz</t>
  </si>
  <si>
    <t>balujun.org</t>
  </si>
  <si>
    <t>airforce-magazine.com</t>
  </si>
  <si>
    <t>wilshipley.com</t>
  </si>
  <si>
    <t>digitalextremes.com</t>
  </si>
  <si>
    <t>chicoutletshopping.com</t>
  </si>
  <si>
    <t>reactivemanifesto.org</t>
  </si>
  <si>
    <t>sphereproject.org</t>
  </si>
  <si>
    <t>laramonda.com</t>
  </si>
  <si>
    <t>freebookspot.es</t>
  </si>
  <si>
    <t>anaskyweb.com</t>
  </si>
  <si>
    <t>flonnet.com</t>
  </si>
  <si>
    <t>culater.net</t>
  </si>
  <si>
    <t>budgetlightforum.com</t>
  </si>
  <si>
    <t>batadae.com</t>
  </si>
  <si>
    <t>lookatentertainment.com</t>
  </si>
  <si>
    <t>auctionworks.com</t>
  </si>
  <si>
    <t>alliancedata.com</t>
  </si>
  <si>
    <t>commsdesign.com</t>
  </si>
  <si>
    <t>dreamcatchergames.com</t>
  </si>
  <si>
    <t>topdownloads.com</t>
  </si>
  <si>
    <t>fallabs.com</t>
  </si>
  <si>
    <t>keelog.com</t>
  </si>
  <si>
    <t>hemenpaylas.com</t>
  </si>
  <si>
    <t>flowtype.org</t>
  </si>
  <si>
    <t>ventaseca.com</t>
  </si>
  <si>
    <t>c-point.com</t>
  </si>
  <si>
    <t>cmart.jp</t>
  </si>
  <si>
    <t>myopenrouter.com</t>
  </si>
  <si>
    <t>reviewboard.org</t>
  </si>
  <si>
    <t>diyitui.com</t>
  </si>
  <si>
    <t>myfreetextures.com</t>
  </si>
  <si>
    <t>atticmag.com</t>
  </si>
  <si>
    <t>qhdidi.com</t>
  </si>
  <si>
    <t>p0333.com</t>
  </si>
  <si>
    <t>fixya.net</t>
  </si>
  <si>
    <t>hfminbang.com</t>
  </si>
  <si>
    <t>wxylk.com</t>
  </si>
  <si>
    <t>superhosting.bg</t>
  </si>
  <si>
    <t>mama.nu</t>
  </si>
  <si>
    <t>notquitesusie.com</t>
  </si>
  <si>
    <t>tcdn.nl</t>
  </si>
  <si>
    <t>facts.co</t>
  </si>
  <si>
    <t>menscyzo.com</t>
  </si>
  <si>
    <t>kx.cz</t>
  </si>
  <si>
    <t>muza-chan.net</t>
  </si>
  <si>
    <t>dinnerthendessert.com</t>
  </si>
  <si>
    <t>libertycity.ru</t>
  </si>
  <si>
    <t>andrewsprog.ru</t>
  </si>
  <si>
    <t>inea.it</t>
  </si>
  <si>
    <t>vinnitsaok.com.ua</t>
  </si>
  <si>
    <t>vectis.co.uk</t>
  </si>
  <si>
    <t>reptileforums.co.uk</t>
  </si>
  <si>
    <t>jga.or.jp</t>
  </si>
  <si>
    <t>kanunu8.com</t>
  </si>
  <si>
    <t>theexclusivecontractor.com</t>
  </si>
  <si>
    <t>searchlightworld.com</t>
  </si>
  <si>
    <t>grecopm.com</t>
  </si>
  <si>
    <t>boulderowlpreserve.org</t>
  </si>
  <si>
    <t>ganganonline.com</t>
  </si>
  <si>
    <t>kristinahunter.org</t>
  </si>
  <si>
    <t>elog-ch.net</t>
  </si>
  <si>
    <t>freestock.ca</t>
  </si>
  <si>
    <t>legavegetassj2.com</t>
  </si>
  <si>
    <t>natureselementslandscaping.com</t>
  </si>
  <si>
    <t>nationalelectionnewsbroadcastingcompany.com</t>
  </si>
  <si>
    <t>sumonbaulmon.com</t>
  </si>
  <si>
    <t>carzofthegenerations.org</t>
  </si>
  <si>
    <t>armahalat.com</t>
  </si>
  <si>
    <t>aecinfo.com</t>
  </si>
  <si>
    <t>flyhikicks.com</t>
  </si>
  <si>
    <t>kealsew.ru</t>
  </si>
  <si>
    <t>nisanyapi.com</t>
  </si>
  <si>
    <t>channelguidemagblog.com</t>
  </si>
  <si>
    <t>dayas.com.ua</t>
  </si>
  <si>
    <t>220-electronics.com</t>
  </si>
  <si>
    <t>katherinehamer.com</t>
  </si>
  <si>
    <t>fundxy.com</t>
  </si>
  <si>
    <t>yellowpages.co.th</t>
  </si>
  <si>
    <t>besplodia.net</t>
  </si>
  <si>
    <t>leikeji.com</t>
  </si>
  <si>
    <t>delstry.com</t>
  </si>
  <si>
    <t>travelskills.com</t>
  </si>
  <si>
    <t>cwbled.com.br</t>
  </si>
  <si>
    <t>akademie.com.pl</t>
  </si>
  <si>
    <t>onlinetambov.ru</t>
  </si>
  <si>
    <t>xrpshop.be</t>
  </si>
  <si>
    <t>rodher.es</t>
  </si>
  <si>
    <t>mygeofilter.nl</t>
  </si>
  <si>
    <t>hmedt.cn</t>
  </si>
  <si>
    <t>kaverityres.com</t>
  </si>
  <si>
    <t>magazinstrahovok.kz</t>
  </si>
  <si>
    <t>bura-rpni.ru</t>
  </si>
  <si>
    <t>shine-foto.com</t>
  </si>
  <si>
    <t>actionsviensvoir-asbl.org</t>
  </si>
  <si>
    <t>event-checker.net</t>
  </si>
  <si>
    <t>sgpress.ru</t>
  </si>
  <si>
    <t>romainmartin.fr</t>
  </si>
  <si>
    <t>geomingold.com</t>
  </si>
  <si>
    <t>yellostrom.de</t>
  </si>
  <si>
    <t>icmos.ru</t>
  </si>
  <si>
    <t>4wdandsportutility.com</t>
  </si>
  <si>
    <t>mayaodelle.com</t>
  </si>
  <si>
    <t>bang-olufsen-newlife.com</t>
  </si>
  <si>
    <t>dermnet.com</t>
  </si>
  <si>
    <t>victoryvalley.com</t>
  </si>
  <si>
    <t>ddkablog.in</t>
  </si>
  <si>
    <t>stall-door.ru</t>
  </si>
  <si>
    <t>teresadouglas.net</t>
  </si>
  <si>
    <t>ronsolec.com</t>
  </si>
  <si>
    <t>zgmjn.com</t>
  </si>
  <si>
    <t>theresa-burns.com</t>
  </si>
  <si>
    <t>energyiseverything.biz</t>
  </si>
  <si>
    <t>avapakistan.com</t>
  </si>
  <si>
    <t>undanganpontianak.net</t>
  </si>
  <si>
    <t>arquitecturaviva.com</t>
  </si>
  <si>
    <t>journal-du-design.fr</t>
  </si>
  <si>
    <t>brasildatalabs.com</t>
  </si>
  <si>
    <t>stgeorges.co.uk</t>
  </si>
  <si>
    <t>rugbywc15.com</t>
  </si>
  <si>
    <t>lagrosseradio.com</t>
  </si>
  <si>
    <t>turulinstallations.com</t>
  </si>
  <si>
    <t>barabanshow.ru</t>
  </si>
  <si>
    <t>macommune.info</t>
  </si>
  <si>
    <t>sportmix.biz</t>
  </si>
  <si>
    <t>ecoturf.es</t>
  </si>
  <si>
    <t>weddingjingles.com</t>
  </si>
  <si>
    <t>interfax.kz</t>
  </si>
  <si>
    <t>filmzguru.ru</t>
  </si>
  <si>
    <t>latest-ufo-sightings.net</t>
  </si>
  <si>
    <t>belvarosifogaszat.eu</t>
  </si>
  <si>
    <t>legalprofservice.com.ua</t>
  </si>
  <si>
    <t>litexpo.lt</t>
  </si>
  <si>
    <t>chadanci.com</t>
  </si>
  <si>
    <t>millinizam.com</t>
  </si>
  <si>
    <t>renturhome.com</t>
  </si>
  <si>
    <t>rvusa.com</t>
  </si>
  <si>
    <t>kinomax.ru</t>
  </si>
  <si>
    <t>ferretotal.com</t>
  </si>
  <si>
    <t>club-dugage.com</t>
  </si>
  <si>
    <t>centrodepensamientosocial.org</t>
  </si>
  <si>
    <t>0598r.com</t>
  </si>
  <si>
    <t>kanker.nl</t>
  </si>
  <si>
    <t>directnaturalstone.com</t>
  </si>
  <si>
    <t>wwwi.co.uk</t>
  </si>
  <si>
    <t>amsterdamonline.info</t>
  </si>
  <si>
    <t>grrb.com.cn</t>
  </si>
  <si>
    <t>withoutadoctorprescriptionscialis.com</t>
  </si>
  <si>
    <t>produccionescdc.com</t>
  </si>
  <si>
    <t>lamparasbaccarat.com</t>
  </si>
  <si>
    <t>enforta.ru</t>
  </si>
  <si>
    <t>k3studio.ru</t>
  </si>
  <si>
    <t>abitofrough.com</t>
  </si>
  <si>
    <t>connectingthreads.com</t>
  </si>
  <si>
    <t>grandviewoutdoors.com</t>
  </si>
  <si>
    <t>mensline.org.au</t>
  </si>
  <si>
    <t>rpxzy.com</t>
  </si>
  <si>
    <t>e-relativity.com</t>
  </si>
  <si>
    <t>elpuebloelegidodigital.com</t>
  </si>
  <si>
    <t>42option.ru</t>
  </si>
  <si>
    <t>jinmenrc.com</t>
  </si>
  <si>
    <t>eazelwines.com.au</t>
  </si>
  <si>
    <t>cx9-club.ru</t>
  </si>
  <si>
    <t>hbvcfl.com.cn</t>
  </si>
  <si>
    <t>petsarena.com.ng</t>
  </si>
  <si>
    <t>startupvillage.ru</t>
  </si>
  <si>
    <t>uninove.br</t>
  </si>
  <si>
    <t>isabel.com</t>
  </si>
  <si>
    <t>lelynx.fr</t>
  </si>
  <si>
    <t>alibaba0512.com</t>
  </si>
  <si>
    <t>oixypea.com</t>
  </si>
  <si>
    <t>vitalfeet.com</t>
  </si>
  <si>
    <t>marshillchurch.org</t>
  </si>
  <si>
    <t>reiwa.com.au</t>
  </si>
  <si>
    <t>bravoerotica.com</t>
  </si>
  <si>
    <t>poetryfoundationghana.org</t>
  </si>
  <si>
    <t>itrackcar.pk</t>
  </si>
  <si>
    <t>ahoranoticias.cl</t>
  </si>
  <si>
    <t>gimps.de</t>
  </si>
  <si>
    <t>bakedbymelissa.com</t>
  </si>
  <si>
    <t>chezpim.com</t>
  </si>
  <si>
    <t>ourparents.com</t>
  </si>
  <si>
    <t>triwa.com</t>
  </si>
  <si>
    <t>udx.jp</t>
  </si>
  <si>
    <t>seedesk.cn</t>
  </si>
  <si>
    <t>kersh.com</t>
  </si>
  <si>
    <t>sapudz.com</t>
  </si>
  <si>
    <t>ianandrewsreviews.com</t>
  </si>
  <si>
    <t>ruijungjc.com</t>
  </si>
  <si>
    <t>gires.org.uk</t>
  </si>
  <si>
    <t>fanstudio.ru</t>
  </si>
  <si>
    <t>alakmalak.net</t>
  </si>
  <si>
    <t>bridesagainstbreastcancer.org</t>
  </si>
  <si>
    <t>caffeverde.ovh</t>
  </si>
  <si>
    <t>greektravel.com</t>
  </si>
  <si>
    <t>urclan.net</t>
  </si>
  <si>
    <t>alphadoofans.com</t>
  </si>
  <si>
    <t>opek.info</t>
  </si>
  <si>
    <t>idealhomeshow.co.uk</t>
  </si>
  <si>
    <t>gopenske.com</t>
  </si>
  <si>
    <t>misoprostolonline.bid</t>
  </si>
  <si>
    <t>exhibitflow.com</t>
  </si>
  <si>
    <t>musicdm.com</t>
  </si>
  <si>
    <t>folk.org</t>
  </si>
  <si>
    <t>betonowe-szamba24.pl</t>
  </si>
  <si>
    <t>asimn.org</t>
  </si>
  <si>
    <t>wirtualnekasyno.pl</t>
  </si>
  <si>
    <t>innovation-works.com</t>
  </si>
  <si>
    <t>duluthpack.com</t>
  </si>
  <si>
    <t>recoverlostpassword.com</t>
  </si>
  <si>
    <t>chicagobar.org</t>
  </si>
  <si>
    <t>impact-ad.jp</t>
  </si>
  <si>
    <t>dog-milk.com</t>
  </si>
  <si>
    <t>prednisone.mobi</t>
  </si>
  <si>
    <t>xiaochiwang.org</t>
  </si>
  <si>
    <t>peanutinmybelly.com</t>
  </si>
  <si>
    <t>ncsyes.co.uk</t>
  </si>
  <si>
    <t>m6go.com</t>
  </si>
  <si>
    <t>keithscomics.com</t>
  </si>
  <si>
    <t>kristalia.it</t>
  </si>
  <si>
    <t>finance-office.ru</t>
  </si>
  <si>
    <t>schock-store.ru</t>
  </si>
  <si>
    <t>lastgasp.com</t>
  </si>
  <si>
    <t>jerslevfoto.dk</t>
  </si>
  <si>
    <t>atorecords.com</t>
  </si>
  <si>
    <t>millteksport.com</t>
  </si>
  <si>
    <t>bsno.ru</t>
  </si>
  <si>
    <t>diariojornada.com.ar</t>
  </si>
  <si>
    <t>policeoracle.com</t>
  </si>
  <si>
    <t>bladex.co.il</t>
  </si>
  <si>
    <t>secomunidades.pt</t>
  </si>
  <si>
    <t>kraftfahrzeugversicherung.top</t>
  </si>
  <si>
    <t>na.gov.pk</t>
  </si>
  <si>
    <t>youthmodel.com</t>
  </si>
  <si>
    <t>assessment.com</t>
  </si>
  <si>
    <t>medibangpaint.com</t>
  </si>
  <si>
    <t>valreytech.com</t>
  </si>
  <si>
    <t>hanyushi-ishikai.jp</t>
  </si>
  <si>
    <t>zjjxjj.gov.cn</t>
  </si>
  <si>
    <t>hotelguide.com</t>
  </si>
  <si>
    <t>qualified-consulting.co.uk</t>
  </si>
  <si>
    <t>jsyctj.com</t>
  </si>
  <si>
    <t>binaryturf.com</t>
  </si>
  <si>
    <t>coparmex.org.mx</t>
  </si>
  <si>
    <t>bard.org</t>
  </si>
  <si>
    <t>kunm.org</t>
  </si>
  <si>
    <t>headnewsrus.ru</t>
  </si>
  <si>
    <t>theonlineblackjack.com</t>
  </si>
  <si>
    <t>deus.be</t>
  </si>
  <si>
    <t>autogoer.com</t>
  </si>
  <si>
    <t>pillenvz.com</t>
  </si>
  <si>
    <t>aydin.edu.tr</t>
  </si>
  <si>
    <t>canongate.tv</t>
  </si>
  <si>
    <t>casengo.com</t>
  </si>
  <si>
    <t>continence.org.au</t>
  </si>
  <si>
    <t>bags-and-dresses.com</t>
  </si>
  <si>
    <t>pjtv.co.id</t>
  </si>
  <si>
    <t>ukuncut.org.uk</t>
  </si>
  <si>
    <t>dailyliberal.com.au</t>
  </si>
  <si>
    <t>visitpuertovallarta.com</t>
  </si>
  <si>
    <t>xn--812-5cda1cnbpubmog.xn--p1ai</t>
  </si>
  <si>
    <t>ÑÐ°Ð¼Ð¾ÐºÐ¾Ð¿Ð¸Ñ€ÐºÐ°812.Ñ€Ñ„</t>
  </si>
  <si>
    <t>disco-80.kz</t>
  </si>
  <si>
    <t>chessvibes.com</t>
  </si>
  <si>
    <t>oxfordlearning.com</t>
  </si>
  <si>
    <t>tune-yards.com</t>
  </si>
  <si>
    <t>theyoungturks.co.uk</t>
  </si>
  <si>
    <t>justiciaypazcolombia.com</t>
  </si>
  <si>
    <t>brunnenhaube.de</t>
  </si>
  <si>
    <t>laparoscopy.ru</t>
  </si>
  <si>
    <t>buycialisget.xyz</t>
  </si>
  <si>
    <t>foodkav.com</t>
  </si>
  <si>
    <t>violity.com</t>
  </si>
  <si>
    <t>zaih.com</t>
  </si>
  <si>
    <t>partiallyexaminedlife.com</t>
  </si>
  <si>
    <t>eazygaming.it</t>
  </si>
  <si>
    <t>carinsurancequotes50.com</t>
  </si>
  <si>
    <t>lnkstts.com</t>
  </si>
  <si>
    <t>insideenergy.org</t>
  </si>
  <si>
    <t>idoido.com.cn</t>
  </si>
  <si>
    <t>ylbxglzx.cn</t>
  </si>
  <si>
    <t>thepainsofbeingpureatheart.com</t>
  </si>
  <si>
    <t>advalvas.be</t>
  </si>
  <si>
    <t>badboysoftware.biz</t>
  </si>
  <si>
    <t>cienctec.com.br</t>
  </si>
  <si>
    <t>pearsonvue.ae</t>
  </si>
  <si>
    <t>j-shopping.jp</t>
  </si>
  <si>
    <t>offbuzz.com</t>
  </si>
  <si>
    <t>keithhennessey.com</t>
  </si>
  <si>
    <t>americandj.com</t>
  </si>
  <si>
    <t>myfreetaxes.com</t>
  </si>
  <si>
    <t>nec.de</t>
  </si>
  <si>
    <t>kenshin.com.my</t>
  </si>
  <si>
    <t>1kupongkode.com</t>
  </si>
  <si>
    <t>bankruptcyroundtable.com</t>
  </si>
  <si>
    <t>bhsusa.com</t>
  </si>
  <si>
    <t>shoptorious.com</t>
  </si>
  <si>
    <t>sinc-italia.it</t>
  </si>
  <si>
    <t>dhurl.net</t>
  </si>
  <si>
    <t>iccrs.org</t>
  </si>
  <si>
    <t>initialgolf.fr</t>
  </si>
  <si>
    <t>ocali.org</t>
  </si>
  <si>
    <t>artslaw.com.au</t>
  </si>
  <si>
    <t>allultrasoundservices.com</t>
  </si>
  <si>
    <t>restaurant-traiteur-creuse.fr</t>
  </si>
  <si>
    <t>rxoneonlinepharmacy-care.com</t>
  </si>
  <si>
    <t>texastech.edu</t>
  </si>
  <si>
    <t>bcsfootball.org</t>
  </si>
  <si>
    <t>blog.pt</t>
  </si>
  <si>
    <t>astoria-arosa.ch</t>
  </si>
  <si>
    <t>warpedfish.co.uk</t>
  </si>
  <si>
    <t>amigosinvisibles.com</t>
  </si>
  <si>
    <t>wlcbcm.com</t>
  </si>
  <si>
    <t>useqwitter.com</t>
  </si>
  <si>
    <t>womenactionmedia.org</t>
  </si>
  <si>
    <t>cenizaro.com</t>
  </si>
  <si>
    <t>cdncu.com</t>
  </si>
  <si>
    <t>stanleyworks.com</t>
  </si>
  <si>
    <t>khk.be</t>
  </si>
  <si>
    <t>hlaflru.edu.cn</t>
  </si>
  <si>
    <t>ville-stains.fr</t>
  </si>
  <si>
    <t>zuken.com</t>
  </si>
  <si>
    <t>astro-lichtblicke.de</t>
  </si>
  <si>
    <t>finnwind.fi</t>
  </si>
  <si>
    <t>contec.co.jp</t>
  </si>
  <si>
    <t>buyelimite2016.top</t>
  </si>
  <si>
    <t>zithromax2014.top</t>
  </si>
  <si>
    <t>autoenv.com</t>
  </si>
  <si>
    <t>buysynthroid25.top</t>
  </si>
  <si>
    <t>ecx.cx</t>
  </si>
  <si>
    <t>qantasnewsroom.com.au</t>
  </si>
  <si>
    <t>ganolix.com.cn</t>
  </si>
  <si>
    <t>hitmanpro.nl</t>
  </si>
  <si>
    <t>manictime.com</t>
  </si>
  <si>
    <t>eumostwanted.eu</t>
  </si>
  <si>
    <t>vt802.us</t>
  </si>
  <si>
    <t>nikestoreol.com</t>
  </si>
  <si>
    <t>nordiskkaktusselskab.dk</t>
  </si>
  <si>
    <t>raiqu.org</t>
  </si>
  <si>
    <t>7x24buy.com</t>
  </si>
  <si>
    <t>interoz.com</t>
  </si>
  <si>
    <t>mikaelkors.net</t>
  </si>
  <si>
    <t>hipsterlogogenerator.com</t>
  </si>
  <si>
    <t>buybaclofen0.top</t>
  </si>
  <si>
    <t>citalopram16.top</t>
  </si>
  <si>
    <t>concentrix.com</t>
  </si>
  <si>
    <t>buylipitor2.gdn</t>
  </si>
  <si>
    <t>alpestrip.com</t>
  </si>
  <si>
    <t>buymetformin-0.gdn</t>
  </si>
  <si>
    <t>buyavodart2.top</t>
  </si>
  <si>
    <t>cushycms.com</t>
  </si>
  <si>
    <t>tetracycline17.top</t>
  </si>
  <si>
    <t>clsa.com</t>
  </si>
  <si>
    <t>miragespeakers.com</t>
  </si>
  <si>
    <t>upr-info.org</t>
  </si>
  <si>
    <t>mideastyouth.com</t>
  </si>
  <si>
    <t>ksi.edu</t>
  </si>
  <si>
    <t>jpeterman.com</t>
  </si>
  <si>
    <t>cicaf.com</t>
  </si>
  <si>
    <t>experticity.com</t>
  </si>
  <si>
    <t>usimaster.com</t>
  </si>
  <si>
    <t>buyazithromycin8.top</t>
  </si>
  <si>
    <t>widas.de</t>
  </si>
  <si>
    <t>shoptheofficialsaints.com</t>
  </si>
  <si>
    <t>levitra365.gdn</t>
  </si>
  <si>
    <t>eugenicsarchive.org</t>
  </si>
  <si>
    <t>nylc.org</t>
  </si>
  <si>
    <t>dukope.com</t>
  </si>
  <si>
    <t>traffick.com</t>
  </si>
  <si>
    <t>playboyenterprises.com</t>
  </si>
  <si>
    <t>shoutbox.com</t>
  </si>
  <si>
    <t>virool.com</t>
  </si>
  <si>
    <t>youbionic.com</t>
  </si>
  <si>
    <t>sukhoi.ru</t>
  </si>
  <si>
    <t>iliopensource.com</t>
  </si>
  <si>
    <t>applymagicsauce.com</t>
  </si>
  <si>
    <t>system16.com</t>
  </si>
  <si>
    <t>learn-english-online.org</t>
  </si>
  <si>
    <t>worlddiabetesday.org</t>
  </si>
  <si>
    <t>idolabet.com</t>
  </si>
  <si>
    <t>mielczarek.org</t>
  </si>
  <si>
    <t>basicbooks.com</t>
  </si>
  <si>
    <t>china-highway.com</t>
  </si>
  <si>
    <t>pacb.com</t>
  </si>
  <si>
    <t>mad-cow.org</t>
  </si>
  <si>
    <t>beatlesagain.com</t>
  </si>
  <si>
    <t>apeacefulhabitation.org</t>
  </si>
  <si>
    <t>netaid.org</t>
  </si>
  <si>
    <t>siemeikelenboom.com</t>
  </si>
  <si>
    <t>tcbmi.com</t>
  </si>
  <si>
    <t>yihui.name</t>
  </si>
  <si>
    <t>zend2.com</t>
  </si>
  <si>
    <t>thinkmind.org</t>
  </si>
  <si>
    <t>veign.com</t>
  </si>
  <si>
    <t>netsys.com</t>
  </si>
  <si>
    <t>biophysj.org</t>
  </si>
  <si>
    <t>journaltocs.ac.uk</t>
  </si>
  <si>
    <t>legocdn.com</t>
  </si>
  <si>
    <t>galerie-creation.com</t>
  </si>
  <si>
    <t>higoyomi.com</t>
  </si>
  <si>
    <t>hisa-hide.com</t>
  </si>
  <si>
    <t>nns.ne.jp</t>
  </si>
  <si>
    <t>wicwuzhen.cn</t>
  </si>
  <si>
    <t>bibelwerk.de</t>
  </si>
  <si>
    <t>dtg.org</t>
  </si>
  <si>
    <t>kotzendes-einhorn.de</t>
  </si>
  <si>
    <t>bookmeter.com</t>
  </si>
  <si>
    <t>seoghoer.dk</t>
  </si>
  <si>
    <t>bunotex.ru</t>
  </si>
  <si>
    <t>beijingyibiao.com</t>
  </si>
  <si>
    <t>dehn.de</t>
  </si>
  <si>
    <t>xywww.cn</t>
  </si>
  <si>
    <t>helgoland.de</t>
  </si>
  <si>
    <t>shiftingquotes.in</t>
  </si>
  <si>
    <t>novatchyne.cz</t>
  </si>
  <si>
    <t>3158.com</t>
  </si>
  <si>
    <t>haspa.de</t>
  </si>
  <si>
    <t>filmundo.de</t>
  </si>
  <si>
    <t>vriendenloterij.nl</t>
  </si>
  <si>
    <t>medizinauskunft.de</t>
  </si>
  <si>
    <t>suedtirol.com</t>
  </si>
  <si>
    <t>fcbelshina.by</t>
  </si>
  <si>
    <t>ffoms.ru</t>
  </si>
  <si>
    <t>rocksoccerclub.org</t>
  </si>
  <si>
    <t>virtualassistantsinsacramento.com</t>
  </si>
  <si>
    <t>lhitbw.com</t>
  </si>
  <si>
    <t>recoveryraven.com</t>
  </si>
  <si>
    <t>wakon.tv</t>
  </si>
  <si>
    <t>mykintsugilife.com</t>
  </si>
  <si>
    <t>chouseisan.com</t>
  </si>
  <si>
    <t>hakugroup.com</t>
  </si>
  <si>
    <t>rmc.es</t>
  </si>
  <si>
    <t>mfmnewyork.org</t>
  </si>
  <si>
    <t>healthynibblesandbits.com</t>
  </si>
  <si>
    <t>jacobjudd.com</t>
  </si>
  <si>
    <t>notaria6mva.com</t>
  </si>
  <si>
    <t>wafraadvanced.com</t>
  </si>
  <si>
    <t>ugaadclub.org</t>
  </si>
  <si>
    <t>meijijingugaien.jp</t>
  </si>
  <si>
    <t>thecircleagency.biz</t>
  </si>
  <si>
    <t>guneyazerbaycansesi.com</t>
  </si>
  <si>
    <t>foodparx.com</t>
  </si>
  <si>
    <t>onlinekunst.de</t>
  </si>
  <si>
    <t>galeries.nl</t>
  </si>
  <si>
    <t>hausmeisterservice-bastian.de</t>
  </si>
  <si>
    <t>woolmarkt.ru</t>
  </si>
  <si>
    <t>balionbike.com</t>
  </si>
  <si>
    <t>kampanje.com</t>
  </si>
  <si>
    <t>artcologne.de</t>
  </si>
  <si>
    <t>planigeo.com.br</t>
  </si>
  <si>
    <t>globalprotechnologies.com</t>
  </si>
  <si>
    <t>pds-haier.com</t>
  </si>
  <si>
    <t>eutraderir.com</t>
  </si>
  <si>
    <t>skidskyttepodden.se</t>
  </si>
  <si>
    <t>sharshardental.com</t>
  </si>
  <si>
    <t>dreamtackle.de</t>
  </si>
  <si>
    <t>m2o.it</t>
  </si>
  <si>
    <t>universitariasmexicanas.com</t>
  </si>
  <si>
    <t>zhe8.wang</t>
  </si>
  <si>
    <t>flintox.com</t>
  </si>
  <si>
    <t>hongdingwenhua.com</t>
  </si>
  <si>
    <t>vijaycorrosion.com</t>
  </si>
  <si>
    <t>yiparts.com</t>
  </si>
  <si>
    <t>blowoutcards.com</t>
  </si>
  <si>
    <t>mbog-advocaten.com</t>
  </si>
  <si>
    <t>cortinaspocitos.com.uy</t>
  </si>
  <si>
    <t>showbizz.net</t>
  </si>
  <si>
    <t>medpromise.com</t>
  </si>
  <si>
    <t>sarlcharpentier.com</t>
  </si>
  <si>
    <t>ivanaimario.com</t>
  </si>
  <si>
    <t>canadainfo.de</t>
  </si>
  <si>
    <t>flornaturlbg.pl</t>
  </si>
  <si>
    <t>goldcruderesearch.com</t>
  </si>
  <si>
    <t>tcatechnology.com</t>
  </si>
  <si>
    <t>chokolate.ir</t>
  </si>
  <si>
    <t>asaf-cd.org</t>
  </si>
  <si>
    <t>dulce-compania.com</t>
  </si>
  <si>
    <t>cobracartech.co.uk</t>
  </si>
  <si>
    <t>clossette.com</t>
  </si>
  <si>
    <t>mrsriccaskindergarten.com</t>
  </si>
  <si>
    <t>mypreview.com.au</t>
  </si>
  <si>
    <t>itseovn.com</t>
  </si>
  <si>
    <t>roofingcontractor.com</t>
  </si>
  <si>
    <t>unleashthefanboy.com</t>
  </si>
  <si>
    <t>cybermarketing.ru</t>
  </si>
  <si>
    <t>luwutech.com</t>
  </si>
  <si>
    <t>wtf1.co.uk</t>
  </si>
  <si>
    <t>comunicam-org.net</t>
  </si>
  <si>
    <t>iscubix.com</t>
  </si>
  <si>
    <t>delivery-club.ru</t>
  </si>
  <si>
    <t>thisisxbox.com</t>
  </si>
  <si>
    <t>meg-h.net</t>
  </si>
  <si>
    <t>kiwi-tc.com</t>
  </si>
  <si>
    <t>tabtech.de</t>
  </si>
  <si>
    <t>cppoa.org</t>
  </si>
  <si>
    <t>infinity-tuition.co.uk</t>
  </si>
  <si>
    <t>wingsparking.co.uk</t>
  </si>
  <si>
    <t>lanqianblog.com</t>
  </si>
  <si>
    <t>n-fukushi.ac.jp</t>
  </si>
  <si>
    <t>mitlacotalpan.com</t>
  </si>
  <si>
    <t>navieraarmas.com</t>
  </si>
  <si>
    <t>be100radio.com</t>
  </si>
  <si>
    <t>womenclub.ru</t>
  </si>
  <si>
    <t>1wed.cn</t>
  </si>
  <si>
    <t>hairslayd.com</t>
  </si>
  <si>
    <t>es-ws.jp</t>
  </si>
  <si>
    <t>2kata.ru</t>
  </si>
  <si>
    <t>chengkehb.com</t>
  </si>
  <si>
    <t>mobistealth.com</t>
  </si>
  <si>
    <t>pratibaddhata.com</t>
  </si>
  <si>
    <t>yilmazlar.kz</t>
  </si>
  <si>
    <t>federacja-konsumentow.org.pl</t>
  </si>
  <si>
    <t>jansmedia.com</t>
  </si>
  <si>
    <t>my.is</t>
  </si>
  <si>
    <t>groveisle.com</t>
  </si>
  <si>
    <t>atonprint.ru</t>
  </si>
  <si>
    <t>mdahosting.com</t>
  </si>
  <si>
    <t>alfainstal.pl</t>
  </si>
  <si>
    <t>cityline.ca</t>
  </si>
  <si>
    <t>asarohouse.it</t>
  </si>
  <si>
    <t>csuedu.com</t>
  </si>
  <si>
    <t>tourjo.com</t>
  </si>
  <si>
    <t>hansamsystem.com</t>
  </si>
  <si>
    <t>canalvirtual.co</t>
  </si>
  <si>
    <t>guenter-reisch.de</t>
  </si>
  <si>
    <t>michaelkorsbags-clearance.com</t>
  </si>
  <si>
    <t>erlanggaforkids.com</t>
  </si>
  <si>
    <t>ayudawordpress.com</t>
  </si>
  <si>
    <t>regiusprimoris.com.my</t>
  </si>
  <si>
    <t>18108.com</t>
  </si>
  <si>
    <t>bicycletimesmag.com</t>
  </si>
  <si>
    <t>mariabreed.com</t>
  </si>
  <si>
    <t>playtruejapan.org</t>
  </si>
  <si>
    <t>htpcbeginner.com</t>
  </si>
  <si>
    <t>winlink.org</t>
  </si>
  <si>
    <t>bimhuis.nl</t>
  </si>
  <si>
    <t>pactomundial.org</t>
  </si>
  <si>
    <t>www.pakistaniclub.uk</t>
  </si>
  <si>
    <t>bioparcvalencia.es</t>
  </si>
  <si>
    <t>edtabs-online24h.com</t>
  </si>
  <si>
    <t>wwwlmyfreecams.com</t>
  </si>
  <si>
    <t>kaco-newenergy.com</t>
  </si>
  <si>
    <t>libex.ru</t>
  </si>
  <si>
    <t>magazinodegdy.ru</t>
  </si>
  <si>
    <t>citylit.ac.uk</t>
  </si>
  <si>
    <t>discoverfaliro.com</t>
  </si>
  <si>
    <t>12333sb.com</t>
  </si>
  <si>
    <t>thenewsflashcorporation.net</t>
  </si>
  <si>
    <t>cviag.com.pl</t>
  </si>
  <si>
    <t>viionsystems.com</t>
  </si>
  <si>
    <t>marketing-news.pl</t>
  </si>
  <si>
    <t>ahaec-edu.cn</t>
  </si>
  <si>
    <t>tardo.so</t>
  </si>
  <si>
    <t>suboxonefree.com</t>
  </si>
  <si>
    <t>viagra100mgwithoutadoctorprescription.com</t>
  </si>
  <si>
    <t>chaacreek.com</t>
  </si>
  <si>
    <t>capitaland.com</t>
  </si>
  <si>
    <t>texaslawhelp.org</t>
  </si>
  <si>
    <t>bali-indonesia.com</t>
  </si>
  <si>
    <t>qj99.net</t>
  </si>
  <si>
    <t>ulver.com</t>
  </si>
  <si>
    <t>greywateraction.org</t>
  </si>
  <si>
    <t>ifelse.co.uk</t>
  </si>
  <si>
    <t>aic.co.jp</t>
  </si>
  <si>
    <t>whmzxy.cn</t>
  </si>
  <si>
    <t>o-spa.co.il</t>
  </si>
  <si>
    <t>tourlib.net</t>
  </si>
  <si>
    <t>ld511.com</t>
  </si>
  <si>
    <t>proxysitereviews.com</t>
  </si>
  <si>
    <t>berkshirehistory.com</t>
  </si>
  <si>
    <t>pandora--charms.co.uk</t>
  </si>
  <si>
    <t>celebrex-rx.bid</t>
  </si>
  <si>
    <t>hollyeats.com</t>
  </si>
  <si>
    <t>free-energy-info.co.uk</t>
  </si>
  <si>
    <t>paginasprodigy.com</t>
  </si>
  <si>
    <t>world-of-dungeons.fr</t>
  </si>
  <si>
    <t>taiwanschoolnet.org</t>
  </si>
  <si>
    <t>komopoker.com</t>
  </si>
  <si>
    <t>jmusics.com</t>
  </si>
  <si>
    <t>livingwithout.com</t>
  </si>
  <si>
    <t>lupinhui.com</t>
  </si>
  <si>
    <t>yesweekly.com</t>
  </si>
  <si>
    <t>mycertifiedservice.com</t>
  </si>
  <si>
    <t>mlaw.gov.sg</t>
  </si>
  <si>
    <t>lyrae.us</t>
  </si>
  <si>
    <t>twgreatdaily.com</t>
  </si>
  <si>
    <t>dizifilmworks.com</t>
  </si>
  <si>
    <t>konmari.com</t>
  </si>
  <si>
    <t>duncanville.com</t>
  </si>
  <si>
    <t>hdyu.com</t>
  </si>
  <si>
    <t>hnsrdsm.com</t>
  </si>
  <si>
    <t>ppgeoufpa.net</t>
  </si>
  <si>
    <t>oyunformunuz.tk</t>
  </si>
  <si>
    <t>touse-web.com</t>
  </si>
  <si>
    <t>vividcortex.com</t>
  </si>
  <si>
    <t>bestmattress2016.org</t>
  </si>
  <si>
    <t>fishfabrique.ru</t>
  </si>
  <si>
    <t>modiface.com</t>
  </si>
  <si>
    <t>webmedia.pl</t>
  </si>
  <si>
    <t>sildenafil69.bid</t>
  </si>
  <si>
    <t>penza-ts.ru</t>
  </si>
  <si>
    <t>tokyo-lasik-center.com</t>
  </si>
  <si>
    <t>bamcomusic.co.za</t>
  </si>
  <si>
    <t>canadianpharmacy-2avoided.com</t>
  </si>
  <si>
    <t>windowsfaq.ru</t>
  </si>
  <si>
    <t>triplexeneize.com.ar</t>
  </si>
  <si>
    <t>twentyfourbit.com</t>
  </si>
  <si>
    <t>baikalinc.ru</t>
  </si>
  <si>
    <t>rndgaming.tk</t>
  </si>
  <si>
    <t>flowersgallery.com</t>
  </si>
  <si>
    <t>hotelcongress.com</t>
  </si>
  <si>
    <t>australianunity.com.au</t>
  </si>
  <si>
    <t>yt-edu.cn</t>
  </si>
  <si>
    <t>020idc.com</t>
  </si>
  <si>
    <t>cialiswebs.com</t>
  </si>
  <si>
    <t>hihzz.com</t>
  </si>
  <si>
    <t>technocracy.news</t>
  </si>
  <si>
    <t>shorts.tv</t>
  </si>
  <si>
    <t>nomunication.com</t>
  </si>
  <si>
    <t>vistaprint.com.au</t>
  </si>
  <si>
    <t>abstractexpressionistart.com</t>
  </si>
  <si>
    <t>webdeyemek.com</t>
  </si>
  <si>
    <t>fzxys.net</t>
  </si>
  <si>
    <t>simonstalenhag.se</t>
  </si>
  <si>
    <t>imobiledevelopment.co.uk</t>
  </si>
  <si>
    <t>azarref.ir</t>
  </si>
  <si>
    <t>imaginaryforces.com</t>
  </si>
  <si>
    <t>babelstone.co.uk</t>
  </si>
  <si>
    <t>123258369.com</t>
  </si>
  <si>
    <t>domainherb.com</t>
  </si>
  <si>
    <t>abcslubu.pl</t>
  </si>
  <si>
    <t>38nevest.ru</t>
  </si>
  <si>
    <t>redwoodgardenbridges.com</t>
  </si>
  <si>
    <t>peaceau.org</t>
  </si>
  <si>
    <t>bobsoccer.ru</t>
  </si>
  <si>
    <t>chiefpapers.com</t>
  </si>
  <si>
    <t>thamburaj.com</t>
  </si>
  <si>
    <t>delirium.be</t>
  </si>
  <si>
    <t>massresort.com</t>
  </si>
  <si>
    <t>tadalph24.com</t>
  </si>
  <si>
    <t>dphieksu.com</t>
  </si>
  <si>
    <t>vignelli.com</t>
  </si>
  <si>
    <t>artbabble.org</t>
  </si>
  <si>
    <t>saa.co.za</t>
  </si>
  <si>
    <t>cheapnfljerseyschinatop.com</t>
  </si>
  <si>
    <t>jasonisbell.com</t>
  </si>
  <si>
    <t>payfang.com</t>
  </si>
  <si>
    <t>vivameds.net</t>
  </si>
  <si>
    <t>nextag.co.uk</t>
  </si>
  <si>
    <t>assessoriadovale.com.br</t>
  </si>
  <si>
    <t>reactos.com</t>
  </si>
  <si>
    <t>centerpointebg.com</t>
  </si>
  <si>
    <t>pharmacynorthwestcanada.com</t>
  </si>
  <si>
    <t>kmchurch.net</t>
  </si>
  <si>
    <t>dubaitourdesertsafari.com</t>
  </si>
  <si>
    <t>tacy.co.jp</t>
  </si>
  <si>
    <t>nlada.org</t>
  </si>
  <si>
    <t>cosapp.com</t>
  </si>
  <si>
    <t>zq0477.com</t>
  </si>
  <si>
    <t>yourdayyourwayweddings.com.au</t>
  </si>
  <si>
    <t>loecsen.com</t>
  </si>
  <si>
    <t>thriftstorefashions.com</t>
  </si>
  <si>
    <t>psauthority.org.uk</t>
  </si>
  <si>
    <t>capeandislands.org</t>
  </si>
  <si>
    <t>24.ae</t>
  </si>
  <si>
    <t>musee-magritte-museum.be</t>
  </si>
  <si>
    <t>theprogress.com</t>
  </si>
  <si>
    <t>pixador.net</t>
  </si>
  <si>
    <t>vedamsbooks.com</t>
  </si>
  <si>
    <t>creed.com</t>
  </si>
  <si>
    <t>amchamchina.org</t>
  </si>
  <si>
    <t>axpert.co.th</t>
  </si>
  <si>
    <t>ravarock.com.hk</t>
  </si>
  <si>
    <t>carnegiedeli.com</t>
  </si>
  <si>
    <t>levitra-cheapestprice-generic.com</t>
  </si>
  <si>
    <t>avinteractive.com</t>
  </si>
  <si>
    <t>clapyourhandssayyeah.com</t>
  </si>
  <si>
    <t>egehasereilaclama.com</t>
  </si>
  <si>
    <t>ewtnnews.com</t>
  </si>
  <si>
    <t>techorange.com</t>
  </si>
  <si>
    <t>amhrt.org</t>
  </si>
  <si>
    <t>sharewatch.com</t>
  </si>
  <si>
    <t>wiha.com</t>
  </si>
  <si>
    <t>buycafergot2013.gdn</t>
  </si>
  <si>
    <t>amateurczech.com</t>
  </si>
  <si>
    <t>buyeurax365.top</t>
  </si>
  <si>
    <t>castleresorts.com</t>
  </si>
  <si>
    <t>popcultureshock.com</t>
  </si>
  <si>
    <t>e2estartup.com</t>
  </si>
  <si>
    <t>jsslw.com</t>
  </si>
  <si>
    <t>dirivet.it</t>
  </si>
  <si>
    <t>indocin8.top</t>
  </si>
  <si>
    <t>fesb.hr</t>
  </si>
  <si>
    <t>bondara.co.uk</t>
  </si>
  <si>
    <t>iaem.com</t>
  </si>
  <si>
    <t>nyfy.com.cn</t>
  </si>
  <si>
    <t>ciwcertified.com</t>
  </si>
  <si>
    <t>initiative-zukunft-harz.de</t>
  </si>
  <si>
    <t>webster-dictionary.org</t>
  </si>
  <si>
    <t>fczm.com</t>
  </si>
  <si>
    <t>gameskidsonline.com</t>
  </si>
  <si>
    <t>ensam.eu</t>
  </si>
  <si>
    <t>pills-cialisonline.net</t>
  </si>
  <si>
    <t>permainanjudionline.com</t>
  </si>
  <si>
    <t>midwayinfo.org</t>
  </si>
  <si>
    <t>saynotoviolence.org</t>
  </si>
  <si>
    <t>fearofphysics.com</t>
  </si>
  <si>
    <t>hplulu.com</t>
  </si>
  <si>
    <t>green-trust.org</t>
  </si>
  <si>
    <t>pisem.su</t>
  </si>
  <si>
    <t>diclofenac20.top</t>
  </si>
  <si>
    <t>ebaymotors.com</t>
  </si>
  <si>
    <t>clicktrade.com</t>
  </si>
  <si>
    <t>sluggarden.com</t>
  </si>
  <si>
    <t>strattera-atomoxetinegeneric.org</t>
  </si>
  <si>
    <t>buycymbalta8.top</t>
  </si>
  <si>
    <t>qx.net</t>
  </si>
  <si>
    <t>furanimal.cn</t>
  </si>
  <si>
    <t>crestor2014.gdn</t>
  </si>
  <si>
    <t>himolde.no</t>
  </si>
  <si>
    <t>doubiba.cn</t>
  </si>
  <si>
    <t>pocketinformant.com</t>
  </si>
  <si>
    <t>buylevitra-4.top</t>
  </si>
  <si>
    <t>buyrobaxin-9.gdn</t>
  </si>
  <si>
    <t>buyanafranil100.top</t>
  </si>
  <si>
    <t>buyallopurinol-2016.gdn</t>
  </si>
  <si>
    <t>baltimoreravensjerseyspop.com</t>
  </si>
  <si>
    <t>generic-vardenafillevitra.org</t>
  </si>
  <si>
    <t>convergecult.com</t>
  </si>
  <si>
    <t>invincea.com</t>
  </si>
  <si>
    <t>ttiinc.com</t>
  </si>
  <si>
    <t>ironfactor.cz</t>
  </si>
  <si>
    <t>velocity.net</t>
  </si>
  <si>
    <t>hydraulikasilowa.com.pl</t>
  </si>
  <si>
    <t>buysynthroid2012.top</t>
  </si>
  <si>
    <t>tanzaniaodyssey.com</t>
  </si>
  <si>
    <t>kc-space.jp</t>
  </si>
  <si>
    <t>acrosstanzaniaexpeditions.com</t>
  </si>
  <si>
    <t>synchronyfinancial.com</t>
  </si>
  <si>
    <t>academicessay.club</t>
  </si>
  <si>
    <t>antelopeaudio.com</t>
  </si>
  <si>
    <t>weathergraphics.com</t>
  </si>
  <si>
    <t>onlinecasinoguide.co.nz</t>
  </si>
  <si>
    <t>buyalbuterol4.top</t>
  </si>
  <si>
    <t>bcl.lu</t>
  </si>
  <si>
    <t>artmuseum.net</t>
  </si>
  <si>
    <t>curitibacomedyclub.com.br</t>
  </si>
  <si>
    <t>tc.ca</t>
  </si>
  <si>
    <t>5mg-20mgcialis.net</t>
  </si>
  <si>
    <t>xiangyata.net</t>
  </si>
  <si>
    <t>ecis.org</t>
  </si>
  <si>
    <t>whiteops.com</t>
  </si>
  <si>
    <t>openproj.org</t>
  </si>
  <si>
    <t>zhenrenmajiang.net</t>
  </si>
  <si>
    <t>horizonfuelcell.com</t>
  </si>
  <si>
    <t>macsimumnews.com</t>
  </si>
  <si>
    <t>vopak.com</t>
  </si>
  <si>
    <t>measureofamerica.org</t>
  </si>
  <si>
    <t>revolights.com</t>
  </si>
  <si>
    <t>railsforzombies.org</t>
  </si>
  <si>
    <t>axiformes-modelage.fr</t>
  </si>
  <si>
    <t>arkeia.com</t>
  </si>
  <si>
    <t>elpj.com</t>
  </si>
  <si>
    <t>crnano.org</t>
  </si>
  <si>
    <t>devkick.com</t>
  </si>
  <si>
    <t>goosh.org</t>
  </si>
  <si>
    <t>microolap.com</t>
  </si>
  <si>
    <t>theiirc.org</t>
  </si>
  <si>
    <t>netspotapp.com</t>
  </si>
  <si>
    <t>fsmgov.org</t>
  </si>
  <si>
    <t>azulsystems.com</t>
  </si>
  <si>
    <t>jakemandell.com</t>
  </si>
  <si>
    <t>shadygrovehorsecamp.com</t>
  </si>
  <si>
    <t>sunsource.net</t>
  </si>
  <si>
    <t>liangyi360.com</t>
  </si>
  <si>
    <t>ahouzz.com</t>
  </si>
  <si>
    <t>pog.com</t>
  </si>
  <si>
    <t>estore-sslserver.eu</t>
  </si>
  <si>
    <t>koiwazurai.com</t>
  </si>
  <si>
    <t>fuma-kotaro.com</t>
  </si>
  <si>
    <t>669floor.com</t>
  </si>
  <si>
    <t>nolimit.cz</t>
  </si>
  <si>
    <t>newporntubes.com</t>
  </si>
  <si>
    <t>extra.cz</t>
  </si>
  <si>
    <t>namaraii.com</t>
  </si>
  <si>
    <t>netcommons.org</t>
  </si>
  <si>
    <t>stylespion.de</t>
  </si>
  <si>
    <t>kumagaya.lg.jp</t>
  </si>
  <si>
    <t>unser-stadtplan.de</t>
  </si>
  <si>
    <t>digitaldj-network.com</t>
  </si>
  <si>
    <t>zm-online.de</t>
  </si>
  <si>
    <t>detronrotterdam.nl</t>
  </si>
  <si>
    <t>quai7.fr</t>
  </si>
  <si>
    <t>isunshare.com</t>
  </si>
  <si>
    <t>576tv.com</t>
  </si>
  <si>
    <t>4seasonspropertycare.com</t>
  </si>
  <si>
    <t>banding4israel.com</t>
  </si>
  <si>
    <t>clickitupanotch.com</t>
  </si>
  <si>
    <t>folkwang-uni.de</t>
  </si>
  <si>
    <t>sripath.com</t>
  </si>
  <si>
    <t>allianceimmigration.net</t>
  </si>
  <si>
    <t>shakesclick.com</t>
  </si>
  <si>
    <t>tarjetasdefelicitaciononline.com</t>
  </si>
  <si>
    <t>virtualassistantsinlosangeles.com</t>
  </si>
  <si>
    <t>backersonline.com</t>
  </si>
  <si>
    <t>tkcnf.or.jp</t>
  </si>
  <si>
    <t>regionalveteranspark.org</t>
  </si>
  <si>
    <t>kyo2.jp</t>
  </si>
  <si>
    <t>sahabu.com</t>
  </si>
  <si>
    <t>vasariilluminazione.com</t>
  </si>
  <si>
    <t>sierralakesmhp.com</t>
  </si>
  <si>
    <t>dzall.top</t>
  </si>
  <si>
    <t>shanxixshl.com</t>
  </si>
  <si>
    <t>chinakids.com.cn</t>
  </si>
  <si>
    <t>allyouneedfresh.de</t>
  </si>
  <si>
    <t>letstalkmommy.com</t>
  </si>
  <si>
    <t>albirex.co.jp</t>
  </si>
  <si>
    <t>asouthernfairytale.com</t>
  </si>
  <si>
    <t>forex-indextop20.ru</t>
  </si>
  <si>
    <t>b-aa.biz</t>
  </si>
  <si>
    <t>c7sale.com</t>
  </si>
  <si>
    <t>su-long.com</t>
  </si>
  <si>
    <t>goforitsolutions.com</t>
  </si>
  <si>
    <t>ynarts.cn</t>
  </si>
  <si>
    <t>cashconverters.com.au</t>
  </si>
  <si>
    <t>remattra.ru</t>
  </si>
  <si>
    <t>biii.ca</t>
  </si>
  <si>
    <t>24x7girlsservices.com</t>
  </si>
  <si>
    <t>nguyendinhbaothanh.com</t>
  </si>
  <si>
    <t>artissima.it</t>
  </si>
  <si>
    <t>uguku.com</t>
  </si>
  <si>
    <t>marnet.com.ar</t>
  </si>
  <si>
    <t>trishtech.com</t>
  </si>
  <si>
    <t>fhfn.org</t>
  </si>
  <si>
    <t>soundsandbounds.com</t>
  </si>
  <si>
    <t>objavlenija-v-shhjolkovo.ru</t>
  </si>
  <si>
    <t>genericviagra.store</t>
  </si>
  <si>
    <t>islamquest.net</t>
  </si>
  <si>
    <t>typify.nl</t>
  </si>
  <si>
    <t>activpower.pl</t>
  </si>
  <si>
    <t>graficafabricolor.com.br</t>
  </si>
  <si>
    <t>bleckenexperts.com</t>
  </si>
  <si>
    <t>cheatspcgames.net</t>
  </si>
  <si>
    <t>unionfamilydental.com</t>
  </si>
  <si>
    <t>perpetualcaresolutions.co.uk</t>
  </si>
  <si>
    <t>toponesound.com</t>
  </si>
  <si>
    <t>erodougafactory.com</t>
  </si>
  <si>
    <t>pdfoster.ca</t>
  </si>
  <si>
    <t>ilbelvederino.com</t>
  </si>
  <si>
    <t>tomorrowsengine.com</t>
  </si>
  <si>
    <t>twilipleisure.com</t>
  </si>
  <si>
    <t>worldfree4u-movies.com</t>
  </si>
  <si>
    <t>mc2lab.com</t>
  </si>
  <si>
    <t>cortessismedical.gr</t>
  </si>
  <si>
    <t>solidangle.com</t>
  </si>
  <si>
    <t>goodsite.com.ua</t>
  </si>
  <si>
    <t>justjohnhardy.com</t>
  </si>
  <si>
    <t>topseventart.com</t>
  </si>
  <si>
    <t>lolaroma.it</t>
  </si>
  <si>
    <t>fydownhole.com</t>
  </si>
  <si>
    <t>hhos.ru</t>
  </si>
  <si>
    <t>heiwanet.co.jp</t>
  </si>
  <si>
    <t>seaguy.com.cn</t>
  </si>
  <si>
    <t>0839zp.com</t>
  </si>
  <si>
    <t>latarniaswiadomosci.com</t>
  </si>
  <si>
    <t>akbaystroketeam.com</t>
  </si>
  <si>
    <t>spotmebro.com</t>
  </si>
  <si>
    <t>vinpearlbaidai.top</t>
  </si>
  <si>
    <t>globalservices-sarl.com</t>
  </si>
  <si>
    <t>purexbox.com</t>
  </si>
  <si>
    <t>mosstil.ru</t>
  </si>
  <si>
    <t>xn----8sbkdskilpjnjd3k.xn--p1ai</t>
  </si>
  <si>
    <t>ÑÑ‚ÐµÐ½Ð´Ñ‹-ÐºÐ°Ð»Ð¸Ð¿ÑÐ¾.Ñ€Ñ„</t>
  </si>
  <si>
    <t>storer-zweithaar.de</t>
  </si>
  <si>
    <t>rodnoenarechie.ru</t>
  </si>
  <si>
    <t>seotoyou.com</t>
  </si>
  <si>
    <t>hariankendal.com</t>
  </si>
  <si>
    <t>hisham-metals.com</t>
  </si>
  <si>
    <t>cheesycam.com</t>
  </si>
  <si>
    <t>usadissertationwritingservice.com</t>
  </si>
  <si>
    <t>dusasaradio.com</t>
  </si>
  <si>
    <t>nttcoms.com</t>
  </si>
  <si>
    <t>tudorplace.com.ar</t>
  </si>
  <si>
    <t>promotingirishdesign.com</t>
  </si>
  <si>
    <t>filmsbagus.xyz</t>
  </si>
  <si>
    <t>chinahtzm.com</t>
  </si>
  <si>
    <t>porteursdemusique.org</t>
  </si>
  <si>
    <t>skyscanner.fr</t>
  </si>
  <si>
    <t>partaknoor.com</t>
  </si>
  <si>
    <t>akpol-kostka.pl</t>
  </si>
  <si>
    <t>lisetteroobol.nl</t>
  </si>
  <si>
    <t>coltocircuito.net</t>
  </si>
  <si>
    <t>newsradio.com.ua</t>
  </si>
  <si>
    <t>eam.mk</t>
  </si>
  <si>
    <t>iloveeveryday.com</t>
  </si>
  <si>
    <t>eatwholly.com</t>
  </si>
  <si>
    <t>theexpeditioner.com</t>
  </si>
  <si>
    <t>mead.com</t>
  </si>
  <si>
    <t>methodistguesthouse.org</t>
  </si>
  <si>
    <t>rebelle.com</t>
  </si>
  <si>
    <t>fitpark.cz</t>
  </si>
  <si>
    <t>tenis-ziemny.eu</t>
  </si>
  <si>
    <t>fabricant.ru</t>
  </si>
  <si>
    <t>thief-games.com</t>
  </si>
  <si>
    <t>plannersweb.com</t>
  </si>
  <si>
    <t>geoponiki.gr</t>
  </si>
  <si>
    <t>dobovo.com</t>
  </si>
  <si>
    <t>nlkwy.com</t>
  </si>
  <si>
    <t>anabolen-kopen.top</t>
  </si>
  <si>
    <t>dallas-kladusa.ba</t>
  </si>
  <si>
    <t>ftl.vn</t>
  </si>
  <si>
    <t>bruxellesenvironnement.be</t>
  </si>
  <si>
    <t>ittefaq.com.bd</t>
  </si>
  <si>
    <t>bballacademy.ca</t>
  </si>
  <si>
    <t>baxterpaints.com</t>
  </si>
  <si>
    <t>abnehmen-pillen.eu</t>
  </si>
  <si>
    <t>ecreate.com.cn</t>
  </si>
  <si>
    <t>rrspi.com</t>
  </si>
  <si>
    <t>northfacejacket.me.uk</t>
  </si>
  <si>
    <t>luxreview.com</t>
  </si>
  <si>
    <t>minastambores.com.br</t>
  </si>
  <si>
    <t>skiline.cc</t>
  </si>
  <si>
    <t>druckerchannel.de</t>
  </si>
  <si>
    <t>interia360.pl</t>
  </si>
  <si>
    <t>churchinwales.org.uk</t>
  </si>
  <si>
    <t>bj.edu.cn</t>
  </si>
  <si>
    <t>iiml.ac.in</t>
  </si>
  <si>
    <t>v5shop.com.cn</t>
  </si>
  <si>
    <t>usp.ac.jp</t>
  </si>
  <si>
    <t>telia.ee</t>
  </si>
  <si>
    <t>slaafws.org</t>
  </si>
  <si>
    <t>zjcs.net.cn</t>
  </si>
  <si>
    <t>catavino.net</t>
  </si>
  <si>
    <t>keyuanjx.com</t>
  </si>
  <si>
    <t>iiserpune.ac.in</t>
  </si>
  <si>
    <t>golakehavasu.com</t>
  </si>
  <si>
    <t>alonissos-rooms.gr</t>
  </si>
  <si>
    <t>gapsdiet.com</t>
  </si>
  <si>
    <t>alivelink.org</t>
  </si>
  <si>
    <t>krownthemes.com</t>
  </si>
  <si>
    <t>sadlyjesno.by</t>
  </si>
  <si>
    <t>gdla.edu.cn</t>
  </si>
  <si>
    <t>la4chinese.com</t>
  </si>
  <si>
    <t>permahost.com</t>
  </si>
  <si>
    <t>cheonegron.com</t>
  </si>
  <si>
    <t>granmah.com</t>
  </si>
  <si>
    <t>fashionunited.nl</t>
  </si>
  <si>
    <t>dviag.co.pl</t>
  </si>
  <si>
    <t>autodvdgps.com</t>
  </si>
  <si>
    <t>qgtjh.com</t>
  </si>
  <si>
    <t>beukenbuurt.nl</t>
  </si>
  <si>
    <t>airport.ir</t>
  </si>
  <si>
    <t>avmspa.it</t>
  </si>
  <si>
    <t>jsca.gov.cn</t>
  </si>
  <si>
    <t>chicagoarchitecture.info</t>
  </si>
  <si>
    <t>medonet.pl</t>
  </si>
  <si>
    <t>life.org.uk</t>
  </si>
  <si>
    <t>czjdu.com</t>
  </si>
  <si>
    <t>funhappy.kr</t>
  </si>
  <si>
    <t>pnet.pl</t>
  </si>
  <si>
    <t>ktl.fi</t>
  </si>
  <si>
    <t>scot24.co.uk</t>
  </si>
  <si>
    <t>jobillico.com</t>
  </si>
  <si>
    <t>startupstreets.com</t>
  </si>
  <si>
    <t>hbdz.net</t>
  </si>
  <si>
    <t>okfo.net</t>
  </si>
  <si>
    <t>fm365.com</t>
  </si>
  <si>
    <t>amazinggrass.com</t>
  </si>
  <si>
    <t>vanksen.com</t>
  </si>
  <si>
    <t>jinglao.net</t>
  </si>
  <si>
    <t>qiaohu.com</t>
  </si>
  <si>
    <t>volcanoteide.com</t>
  </si>
  <si>
    <t>national.co.uk</t>
  </si>
  <si>
    <t>ihd.com.co</t>
  </si>
  <si>
    <t>scarborough.com</t>
  </si>
  <si>
    <t>motorroar.ru</t>
  </si>
  <si>
    <t>autohoje.com</t>
  </si>
  <si>
    <t>socialmarketingwriting.com</t>
  </si>
  <si>
    <t>zjht.nl</t>
  </si>
  <si>
    <t>galleriadallas.com</t>
  </si>
  <si>
    <t>vallarta-adventures.com</t>
  </si>
  <si>
    <t>schildersbedrijfwalcheren.nl</t>
  </si>
  <si>
    <t>ccsst.ca</t>
  </si>
  <si>
    <t>phy-topia.com</t>
  </si>
  <si>
    <t>strongerthancancer.org.my</t>
  </si>
  <si>
    <t>cialisoverthecounteratwalmart.org</t>
  </si>
  <si>
    <t>samuraiweapons.org</t>
  </si>
  <si>
    <t>railtrack.co.uk</t>
  </si>
  <si>
    <t>solememofashion.com</t>
  </si>
  <si>
    <t>obad.info</t>
  </si>
  <si>
    <t>no-patents-on-seeds.org</t>
  </si>
  <si>
    <t>arbeitskraftabsicherung.top</t>
  </si>
  <si>
    <t>westpawdesign.com</t>
  </si>
  <si>
    <t>bluebottlecoffee.net</t>
  </si>
  <si>
    <t>fractracker.org</t>
  </si>
  <si>
    <t>usaca.com.co</t>
  </si>
  <si>
    <t>jvn.com</t>
  </si>
  <si>
    <t>worldhistoryproject.org</t>
  </si>
  <si>
    <t>firepolemarketing.com</t>
  </si>
  <si>
    <t>columbiasurgery.org</t>
  </si>
  <si>
    <t>turbo-complex.pl</t>
  </si>
  <si>
    <t>ciatrust.top</t>
  </si>
  <si>
    <t>referee.academy</t>
  </si>
  <si>
    <t>unshelved.com</t>
  </si>
  <si>
    <t>bargaholiday.com</t>
  </si>
  <si>
    <t>simplysandra.com</t>
  </si>
  <si>
    <t>wai.org</t>
  </si>
  <si>
    <t>domofon-csk.ru</t>
  </si>
  <si>
    <t>autoinsurancequotes50.us</t>
  </si>
  <si>
    <t>dodaj-strone.com.pl</t>
  </si>
  <si>
    <t>mezcotoyz.com</t>
  </si>
  <si>
    <t>metalfan.ro</t>
  </si>
  <si>
    <t>redradar.net</t>
  </si>
  <si>
    <t>centerforfiction.org</t>
  </si>
  <si>
    <t>ld311.com</t>
  </si>
  <si>
    <t>foriapleasure.com</t>
  </si>
  <si>
    <t>fixedgeargallery.com</t>
  </si>
  <si>
    <t>key103.co.uk</t>
  </si>
  <si>
    <t>the-highway.com</t>
  </si>
  <si>
    <t>xhaz88.com</t>
  </si>
  <si>
    <t>118118.com</t>
  </si>
  <si>
    <t>immunotec.com</t>
  </si>
  <si>
    <t>jfn-asia.com</t>
  </si>
  <si>
    <t>go2spy.com</t>
  </si>
  <si>
    <t>kswchina.com</t>
  </si>
  <si>
    <t>abcwood.pl</t>
  </si>
  <si>
    <t>autocaputo.com</t>
  </si>
  <si>
    <t>yoshi225.com</t>
  </si>
  <si>
    <t>law-bridge.net</t>
  </si>
  <si>
    <t>wjmfg.com</t>
  </si>
  <si>
    <t>fewiki.jp</t>
  </si>
  <si>
    <t>golden-slot.com</t>
  </si>
  <si>
    <t>acswasc.org</t>
  </si>
  <si>
    <t>kankustaduo.co.pl</t>
  </si>
  <si>
    <t>mci.gov.sa</t>
  </si>
  <si>
    <t>amtekglobal.com</t>
  </si>
  <si>
    <t>ativan-howto.com</t>
  </si>
  <si>
    <t>personalitycafe.com</t>
  </si>
  <si>
    <t>surebaby.com</t>
  </si>
  <si>
    <t>url1.com</t>
  </si>
  <si>
    <t>kierlandresort.com</t>
  </si>
  <si>
    <t>pokrivelniymir.net</t>
  </si>
  <si>
    <t>quickheal.co.in</t>
  </si>
  <si>
    <t>gentlebirth.org</t>
  </si>
  <si>
    <t>waltonfamilyfoundation.org</t>
  </si>
  <si>
    <t>allforum.pl</t>
  </si>
  <si>
    <t>openwater.ru</t>
  </si>
  <si>
    <t>oingo.com</t>
  </si>
  <si>
    <t>starttest.com</t>
  </si>
  <si>
    <t>autoinsuranceprov.info</t>
  </si>
  <si>
    <t>daytum.com</t>
  </si>
  <si>
    <t>firechief.com</t>
  </si>
  <si>
    <t>pakistanchristianpost.com</t>
  </si>
  <si>
    <t>polisitoto.com</t>
  </si>
  <si>
    <t>trumptaj.com</t>
  </si>
  <si>
    <t>ultraboostuncaged.us</t>
  </si>
  <si>
    <t>wusthof.com</t>
  </si>
  <si>
    <t>themaxcompany.co.kr</t>
  </si>
  <si>
    <t>scicompforge.org</t>
  </si>
  <si>
    <t>joessmogtestonly.com</t>
  </si>
  <si>
    <t>viagra-withoutdoctorsprescription.net</t>
  </si>
  <si>
    <t>radioproject.org</t>
  </si>
  <si>
    <t>ronco.com</t>
  </si>
  <si>
    <t>yourgiftchoice.com</t>
  </si>
  <si>
    <t>jjtu.edu.cn</t>
  </si>
  <si>
    <t>americansolutions.com</t>
  </si>
  <si>
    <t>genericcanada-levitra.net</t>
  </si>
  <si>
    <t>greenheck.com</t>
  </si>
  <si>
    <t>mnwelldir.org</t>
  </si>
  <si>
    <t>mixmax.com</t>
  </si>
  <si>
    <t>wholesalecontractfurniture.com</t>
  </si>
  <si>
    <t>kejiao.cc</t>
  </si>
  <si>
    <t>oakleysunglassescheaponline.com</t>
  </si>
  <si>
    <t>accessoft.com</t>
  </si>
  <si>
    <t>anztheme.com</t>
  </si>
  <si>
    <t>gambia.com</t>
  </si>
  <si>
    <t>geopoliticalfutures.com</t>
  </si>
  <si>
    <t>zly5588.cn</t>
  </si>
  <si>
    <t>emyth.com</t>
  </si>
  <si>
    <t>mustseeindia.com</t>
  </si>
  <si>
    <t>forgottenbooks.org</t>
  </si>
  <si>
    <t>bestdissertation.com</t>
  </si>
  <si>
    <t>lhf15.com</t>
  </si>
  <si>
    <t>digizeitschriften.de</t>
  </si>
  <si>
    <t>vsplc.com</t>
  </si>
  <si>
    <t>windowsreinstall.com</t>
  </si>
  <si>
    <t>buybenicar250.gdn</t>
  </si>
  <si>
    <t>yapx.ru</t>
  </si>
  <si>
    <t>astatix.com</t>
  </si>
  <si>
    <t>jxairport.com</t>
  </si>
  <si>
    <t>cyberwebsearch.com</t>
  </si>
  <si>
    <t>advocatesforpregnantwomen.org</t>
  </si>
  <si>
    <t>tibbo.com</t>
  </si>
  <si>
    <t>biturl.im</t>
  </si>
  <si>
    <t>wozkiwidlowewroclaw.pl</t>
  </si>
  <si>
    <t>healthmeup.com</t>
  </si>
  <si>
    <t>schoolofeverything.com</t>
  </si>
  <si>
    <t>stgiles-international.com</t>
  </si>
  <si>
    <t>nolvadex2010.gdn</t>
  </si>
  <si>
    <t>cassidyturley.com</t>
  </si>
  <si>
    <t>kamagra4.top</t>
  </si>
  <si>
    <t>helmetmusic.com</t>
  </si>
  <si>
    <t>volkswagen.com.au</t>
  </si>
  <si>
    <t>twinsfans.net</t>
  </si>
  <si>
    <t>makeblock.cc</t>
  </si>
  <si>
    <t>buylasix2014.top</t>
  </si>
  <si>
    <t>radiant.net</t>
  </si>
  <si>
    <t>netzero.com</t>
  </si>
  <si>
    <t>ccsj.edu</t>
  </si>
  <si>
    <t>ampicillin2.top</t>
  </si>
  <si>
    <t>stph.com.cn</t>
  </si>
  <si>
    <t>pedagogica.edu.co</t>
  </si>
  <si>
    <t>dinosaurlive.com</t>
  </si>
  <si>
    <t>kvrr.com</t>
  </si>
  <si>
    <t>cialis-online-tadalafil.net</t>
  </si>
  <si>
    <t>moviequote.net</t>
  </si>
  <si>
    <t>buyvaltrex365.top</t>
  </si>
  <si>
    <t>tadalafil2010.top</t>
  </si>
  <si>
    <t>bhvhome.com</t>
  </si>
  <si>
    <t>cnhu.com</t>
  </si>
  <si>
    <t>cmwrite.net</t>
  </si>
  <si>
    <t>buyavodart16.top</t>
  </si>
  <si>
    <t>buyretina-0.top</t>
  </si>
  <si>
    <t>bodoglife.com</t>
  </si>
  <si>
    <t>tropicalstormrisk.com</t>
  </si>
  <si>
    <t>semela.ru</t>
  </si>
  <si>
    <t>jensonbutton.com</t>
  </si>
  <si>
    <t>diclofenac-6.gdn</t>
  </si>
  <si>
    <t>cialis-buycanada.net</t>
  </si>
  <si>
    <t>benicar2010.gdn</t>
  </si>
  <si>
    <t>buycymbalta20.gdn</t>
  </si>
  <si>
    <t>mac-msp.com</t>
  </si>
  <si>
    <t>fm968.net</t>
  </si>
  <si>
    <t>heibao.com</t>
  </si>
  <si>
    <t>jfspsww.com</t>
  </si>
  <si>
    <t>netratings.com</t>
  </si>
  <si>
    <t>buyamitriptyline25.gdn</t>
  </si>
  <si>
    <t>crestor12.gdn</t>
  </si>
  <si>
    <t>life1314.com</t>
  </si>
  <si>
    <t>buybaclofen7.top</t>
  </si>
  <si>
    <t>0711snong.com</t>
  </si>
  <si>
    <t>headlinespot.com</t>
  </si>
  <si>
    <t>immigration.com</t>
  </si>
  <si>
    <t>buyassignment.com</t>
  </si>
  <si>
    <t>buy-clomiphene-citrate-clomid.com</t>
  </si>
  <si>
    <t>kewlshare.com</t>
  </si>
  <si>
    <t>theworknumber.com</t>
  </si>
  <si>
    <t>912zx.com</t>
  </si>
  <si>
    <t>cimaware.com</t>
  </si>
  <si>
    <t>sertraline-zoloft-online.org</t>
  </si>
  <si>
    <t>dejobaan.com</t>
  </si>
  <si>
    <t>encoding.com</t>
  </si>
  <si>
    <t>zensorium.com</t>
  </si>
  <si>
    <t>newscenter1.tv</t>
  </si>
  <si>
    <t>usafunds.org</t>
  </si>
  <si>
    <t>56k.com</t>
  </si>
  <si>
    <t>connectedplanetonline.com</t>
  </si>
  <si>
    <t>crystalknows.com</t>
  </si>
  <si>
    <t>qiyanglishi.com</t>
  </si>
  <si>
    <t>coolsport.tv</t>
  </si>
  <si>
    <t>fosswire.com</t>
  </si>
  <si>
    <t>capitaleconomics.com</t>
  </si>
  <si>
    <t>neda.gov.ph</t>
  </si>
  <si>
    <t>ots.ac.cr</t>
  </si>
  <si>
    <t>uhnresearch.ca</t>
  </si>
  <si>
    <t>eegmusic.com</t>
  </si>
  <si>
    <t>metro.com</t>
  </si>
  <si>
    <t>axiomtek.com</t>
  </si>
  <si>
    <t>lechal.com</t>
  </si>
  <si>
    <t>russiaprofile.org</t>
  </si>
  <si>
    <t>diamond.com</t>
  </si>
  <si>
    <t>projectatomic.io</t>
  </si>
  <si>
    <t>internetcalls.com</t>
  </si>
  <si>
    <t>kemin.com</t>
  </si>
  <si>
    <t>locutus.io</t>
  </si>
  <si>
    <t>mgpweddings.com</t>
  </si>
  <si>
    <t>koha.org</t>
  </si>
  <si>
    <t>bruceeckel.com</t>
  </si>
  <si>
    <t>internationalaffairsresources.com</t>
  </si>
  <si>
    <t>trilon.com</t>
  </si>
  <si>
    <t>csjkc.com</t>
  </si>
  <si>
    <t>cpnscdn.com</t>
  </si>
  <si>
    <t>f-cdn.com</t>
  </si>
  <si>
    <t>staticwhich.co.uk</t>
  </si>
  <si>
    <t>durasupreme.com</t>
  </si>
  <si>
    <t>ec-feng.com</t>
  </si>
  <si>
    <t>sq021.com</t>
  </si>
  <si>
    <t>webpack.de</t>
  </si>
  <si>
    <t>cnscore.com</t>
  </si>
  <si>
    <t>romzhijia.net</t>
  </si>
  <si>
    <t>jgfybj.com</t>
  </si>
  <si>
    <t>yvoiretourism.com</t>
  </si>
  <si>
    <t>startplezier.nl</t>
  </si>
  <si>
    <t>buzzly.fr</t>
  </si>
  <si>
    <t>kbbonline.com</t>
  </si>
  <si>
    <t>sbb-stipendien.de</t>
  </si>
  <si>
    <t>mommyenterprises.com</t>
  </si>
  <si>
    <t>0-3.cc</t>
  </si>
  <si>
    <t>6tj.com</t>
  </si>
  <si>
    <t>no.it</t>
  </si>
  <si>
    <t>biologyreference.com</t>
  </si>
  <si>
    <t>gpk.gov.by</t>
  </si>
  <si>
    <t>pagseguro.com.br</t>
  </si>
  <si>
    <t>hdt-essen.de</t>
  </si>
  <si>
    <t>quorse.com</t>
  </si>
  <si>
    <t>perthclassifiedsonline.com.au</t>
  </si>
  <si>
    <t>wani.co.jp</t>
  </si>
  <si>
    <t>sks14.com</t>
  </si>
  <si>
    <t>ambius.com</t>
  </si>
  <si>
    <t>quewebsite.com</t>
  </si>
  <si>
    <t>ricmais.com.br</t>
  </si>
  <si>
    <t>4000871331.cn</t>
  </si>
  <si>
    <t>cluttertalk.net</t>
  </si>
  <si>
    <t>countrycurtains.com</t>
  </si>
  <si>
    <t>seooverdrive.com</t>
  </si>
  <si>
    <t>mosobltv.ru</t>
  </si>
  <si>
    <t>legalppn.com</t>
  </si>
  <si>
    <t>littlethingsbytess.com</t>
  </si>
  <si>
    <t>sunglassesshop.com</t>
  </si>
  <si>
    <t>blackrifleassociation.com</t>
  </si>
  <si>
    <t>globalyear.org</t>
  </si>
  <si>
    <t>novini.bg</t>
  </si>
  <si>
    <t>hapthink.com</t>
  </si>
  <si>
    <t>ithinkn.com</t>
  </si>
  <si>
    <t>rosspartin.com</t>
  </si>
  <si>
    <t>systemcctv.com</t>
  </si>
  <si>
    <t>v-cgw.com</t>
  </si>
  <si>
    <t>jnmfg.com</t>
  </si>
  <si>
    <t>beztuberkuleza.ru</t>
  </si>
  <si>
    <t>mygayhotelinusa.com</t>
  </si>
  <si>
    <t>androidapksfree.com</t>
  </si>
  <si>
    <t>intecon.nl</t>
  </si>
  <si>
    <t>space-device.ru</t>
  </si>
  <si>
    <t>tracesofwar.com</t>
  </si>
  <si>
    <t>favorideas.com</t>
  </si>
  <si>
    <t>reinweg.com</t>
  </si>
  <si>
    <t>neutenkoetter.de</t>
  </si>
  <si>
    <t>travelydays-sailing.de</t>
  </si>
  <si>
    <t>jemcc.net</t>
  </si>
  <si>
    <t>provinciareggiocalabria.com</t>
  </si>
  <si>
    <t>startnowhq.net</t>
  </si>
  <si>
    <t>kocca.kr</t>
  </si>
  <si>
    <t>id-binnenhuisarchitectuur.nl</t>
  </si>
  <si>
    <t>irienergy.com</t>
  </si>
  <si>
    <t>lololicias.com.br</t>
  </si>
  <si>
    <t>charlotteramjack.net</t>
  </si>
  <si>
    <t>weareaps.com</t>
  </si>
  <si>
    <t>sieciaki.pl</t>
  </si>
  <si>
    <t>bentyd.com</t>
  </si>
  <si>
    <t>cheapercondoms.com</t>
  </si>
  <si>
    <t>farexpo.ru</t>
  </si>
  <si>
    <t>ontrepreneur.ca</t>
  </si>
  <si>
    <t>agrokomplex.sk</t>
  </si>
  <si>
    <t>soccer46.com</t>
  </si>
  <si>
    <t>sieuthismart.net</t>
  </si>
  <si>
    <t>etickets.pk</t>
  </si>
  <si>
    <t>localhoneymarket.com</t>
  </si>
  <si>
    <t>besedina56.ru</t>
  </si>
  <si>
    <t>h2fashion.net</t>
  </si>
  <si>
    <t>zuludefense.com</t>
  </si>
  <si>
    <t>joythestore.com</t>
  </si>
  <si>
    <t>waterbottle.life</t>
  </si>
  <si>
    <t>tracymcshady.com</t>
  </si>
  <si>
    <t>slaphitting.org</t>
  </si>
  <si>
    <t>thongnhatcomplex.org</t>
  </si>
  <si>
    <t>amurobl.ru</t>
  </si>
  <si>
    <t>asaznetwork.com</t>
  </si>
  <si>
    <t>onvz.nl</t>
  </si>
  <si>
    <t>acadconsults.com</t>
  </si>
  <si>
    <t>freedomdaily.com</t>
  </si>
  <si>
    <t>cidnews.online</t>
  </si>
  <si>
    <t>plantmaid.com</t>
  </si>
  <si>
    <t>rizakonstruksi.com</t>
  </si>
  <si>
    <t>radio-strahlentherapie.de</t>
  </si>
  <si>
    <t>technotadbirsanat.com</t>
  </si>
  <si>
    <t>hotelgardenia.mk</t>
  </si>
  <si>
    <t>musick5000.com</t>
  </si>
  <si>
    <t>pa1izr.nl</t>
  </si>
  <si>
    <t>buy3via.com</t>
  </si>
  <si>
    <t>flavorsofpr.com</t>
  </si>
  <si>
    <t>magazineline.com</t>
  </si>
  <si>
    <t>metall-prom.com.ua</t>
  </si>
  <si>
    <t>jinak.cz</t>
  </si>
  <si>
    <t>kirjastot.fi</t>
  </si>
  <si>
    <t>sportvisserijnederland.nl</t>
  </si>
  <si>
    <t>konturs-sdm.ru</t>
  </si>
  <si>
    <t>tkmaximus.ru</t>
  </si>
  <si>
    <t>damazacchetti.it</t>
  </si>
  <si>
    <t>ppchire.com</t>
  </si>
  <si>
    <t>soulculture.com</t>
  </si>
  <si>
    <t>hetutrechtsarchief.nl</t>
  </si>
  <si>
    <t>grupowayak.org</t>
  </si>
  <si>
    <t>vsemcvety.ru</t>
  </si>
  <si>
    <t>hausbaukataloge.at</t>
  </si>
  <si>
    <t>cmvillahermosa.com</t>
  </si>
  <si>
    <t>only4.top</t>
  </si>
  <si>
    <t>themiamihurricane.com</t>
  </si>
  <si>
    <t>scuolaedilelucchese.it</t>
  </si>
  <si>
    <t>leroymerlin.com.br</t>
  </si>
  <si>
    <t>r4dsrevolutionit.com</t>
  </si>
  <si>
    <t>jobbik.hu</t>
  </si>
  <si>
    <t>slam.nhs.uk</t>
  </si>
  <si>
    <t>pwsweather.com</t>
  </si>
  <si>
    <t>livelovely.com</t>
  </si>
  <si>
    <t>klever-hotel.ru</t>
  </si>
  <si>
    <t>vashgorod.ru</t>
  </si>
  <si>
    <t>qhfz.edu.cn</t>
  </si>
  <si>
    <t>anonymous-clinic.ru</t>
  </si>
  <si>
    <t>nutritionist-resource.org.uk</t>
  </si>
  <si>
    <t>sancy.com</t>
  </si>
  <si>
    <t>region35.ru</t>
  </si>
  <si>
    <t>dissepetim.com.tr</t>
  </si>
  <si>
    <t>frutaslaroda.com</t>
  </si>
  <si>
    <t>ifec-ci.com</t>
  </si>
  <si>
    <t>itoo.hu</t>
  </si>
  <si>
    <t>alugacloud.com.br</t>
  </si>
  <si>
    <t>purejewellery.co.za</t>
  </si>
  <si>
    <t>tarkanozvardar.com</t>
  </si>
  <si>
    <t>gentlemansemporium.com</t>
  </si>
  <si>
    <t>mefitpro.com</t>
  </si>
  <si>
    <t>inspiredforums.com</t>
  </si>
  <si>
    <t>rakuten.jp</t>
  </si>
  <si>
    <t>xn----7sbajoeppn5ca.com.ua</t>
  </si>
  <si>
    <t>Ð¼Ð°ÑÑÐ°Ð¶-ÐºÐ¸ÐµÐ².com.ua</t>
  </si>
  <si>
    <t>indostan.ru</t>
  </si>
  <si>
    <t>bunri-u.ac.jp</t>
  </si>
  <si>
    <t>midbronx.org</t>
  </si>
  <si>
    <t>borntoexplore.org</t>
  </si>
  <si>
    <t>canadianpharmacy-express.com</t>
  </si>
  <si>
    <t>humanrace.co.uk</t>
  </si>
  <si>
    <t>sab2000.ru</t>
  </si>
  <si>
    <t>santaclara.com</t>
  </si>
  <si>
    <t>eeaa.co.kr</t>
  </si>
  <si>
    <t>dawngategaming.com</t>
  </si>
  <si>
    <t>openstat.ru</t>
  </si>
  <si>
    <t>acquenord.it</t>
  </si>
  <si>
    <t>wanming.com</t>
  </si>
  <si>
    <t>rkuf.se</t>
  </si>
  <si>
    <t>yingfengwj.cn</t>
  </si>
  <si>
    <t>nederlandseloterij.nl</t>
  </si>
  <si>
    <t>nikkei-science.com</t>
  </si>
  <si>
    <t>atpbeltrami.it</t>
  </si>
  <si>
    <t>redtipchronicles.com</t>
  </si>
  <si>
    <t>renfrewshire.gov.uk</t>
  </si>
  <si>
    <t>postbank.nl</t>
  </si>
  <si>
    <t>outsidersgaming.ca</t>
  </si>
  <si>
    <t>soviet-power.com</t>
  </si>
  <si>
    <t>faresracing.com</t>
  </si>
  <si>
    <t>coutant.org</t>
  </si>
  <si>
    <t>nsys.by</t>
  </si>
  <si>
    <t>pastorobafemiobasoto.com</t>
  </si>
  <si>
    <t>world-countries.net</t>
  </si>
  <si>
    <t>dirigentesdigital.com</t>
  </si>
  <si>
    <t>smiletw.com</t>
  </si>
  <si>
    <t>hrc.co.nz</t>
  </si>
  <si>
    <t>mediared.ru</t>
  </si>
  <si>
    <t>artsweb.cn</t>
  </si>
  <si>
    <t>cityofpleasantonca.gov</t>
  </si>
  <si>
    <t>arrow.it</t>
  </si>
  <si>
    <t>biboz.net</t>
  </si>
  <si>
    <t>auto-treff.com</t>
  </si>
  <si>
    <t>kelquestion.fr</t>
  </si>
  <si>
    <t>fjbid.gov.cn</t>
  </si>
  <si>
    <t>kuttler.eu</t>
  </si>
  <si>
    <t>dcial.pl</t>
  </si>
  <si>
    <t>affiliate4success.com</t>
  </si>
  <si>
    <t>erwerbsunfaehigkeitsversicherung.pro</t>
  </si>
  <si>
    <t>freeonlineusers.com</t>
  </si>
  <si>
    <t>otakomu.jp</t>
  </si>
  <si>
    <t>ask-aladdin.com</t>
  </si>
  <si>
    <t>f3d5.com</t>
  </si>
  <si>
    <t>hollylisle.com</t>
  </si>
  <si>
    <t>regaly-uzywane.net</t>
  </si>
  <si>
    <t>aviag.com.pl</t>
  </si>
  <si>
    <t>firefighterclosecalls.com</t>
  </si>
  <si>
    <t>95mp.com</t>
  </si>
  <si>
    <t>demoprojects.org</t>
  </si>
  <si>
    <t>zzkshl.com</t>
  </si>
  <si>
    <t>healthychild.com</t>
  </si>
  <si>
    <t>rooftopfilmclub.com</t>
  </si>
  <si>
    <t>hbsydx.com</t>
  </si>
  <si>
    <t>infineonraceway.com</t>
  </si>
  <si>
    <t>suomi.net</t>
  </si>
  <si>
    <t>boulingas.net</t>
  </si>
  <si>
    <t>mba-standart.ru</t>
  </si>
  <si>
    <t>cavuslarmetal.com</t>
  </si>
  <si>
    <t>providentmetals.com</t>
  </si>
  <si>
    <t>ti.org</t>
  </si>
  <si>
    <t>coinpayments.net</t>
  </si>
  <si>
    <t>automapa.pl</t>
  </si>
  <si>
    <t>rideordrive.net</t>
  </si>
  <si>
    <t>rcnky.com</t>
  </si>
  <si>
    <t>buynexium.science</t>
  </si>
  <si>
    <t>51hcr.tv</t>
  </si>
  <si>
    <t>atlantapublicschools.us</t>
  </si>
  <si>
    <t>vmarketing.cn</t>
  </si>
  <si>
    <t>nowscape.com</t>
  </si>
  <si>
    <t>vsesistemy.ru</t>
  </si>
  <si>
    <t>bavatuesdays.com</t>
  </si>
  <si>
    <t>academdeti.ru</t>
  </si>
  <si>
    <t>mevlana.net.tr</t>
  </si>
  <si>
    <t>christomlin.com</t>
  </si>
  <si>
    <t>wearefoundingfarmers.com</t>
  </si>
  <si>
    <t>webtrader.com.pl</t>
  </si>
  <si>
    <t>rockpocketgames.com</t>
  </si>
  <si>
    <t>americanladderinstitute.org</t>
  </si>
  <si>
    <t>4closurenc.com</t>
  </si>
  <si>
    <t>zsuan.com</t>
  </si>
  <si>
    <t>braingym.org</t>
  </si>
  <si>
    <t>paolonutini.com</t>
  </si>
  <si>
    <t>natv.com.cn</t>
  </si>
  <si>
    <t>ethicalfashionforum.com</t>
  </si>
  <si>
    <t>lumion3d.com</t>
  </si>
  <si>
    <t>skiracing.com</t>
  </si>
  <si>
    <t>masters.com.au</t>
  </si>
  <si>
    <t>arisgasht.com</t>
  </si>
  <si>
    <t>credaivijayawada.com</t>
  </si>
  <si>
    <t>paydayloansnxq.com</t>
  </si>
  <si>
    <t>best-masters.com</t>
  </si>
  <si>
    <t>cn-fe.com</t>
  </si>
  <si>
    <t>underarmoursoccercleats.com</t>
  </si>
  <si>
    <t>balenciagashoes.us</t>
  </si>
  <si>
    <t>sxncb.com</t>
  </si>
  <si>
    <t>hike.in</t>
  </si>
  <si>
    <t>ikarma.com</t>
  </si>
  <si>
    <t>atemi.org.ru</t>
  </si>
  <si>
    <t>miku5.com</t>
  </si>
  <si>
    <t>centralwesterndaily.com.au</t>
  </si>
  <si>
    <t>zxcfd.com</t>
  </si>
  <si>
    <t>misultimasvoluntades.org</t>
  </si>
  <si>
    <t>fashion-incubator.com</t>
  </si>
  <si>
    <t>0733.com</t>
  </si>
  <si>
    <t>midest.com</t>
  </si>
  <si>
    <t>bohenekhorsemanship.com</t>
  </si>
  <si>
    <t>outlettoms.us</t>
  </si>
  <si>
    <t>usgcommunity.com</t>
  </si>
  <si>
    <t>bemedwise.org</t>
  </si>
  <si>
    <t>chelinvest.ru</t>
  </si>
  <si>
    <t>bahraingp.com</t>
  </si>
  <si>
    <t>tadalafilcialis5mg.net</t>
  </si>
  <si>
    <t>mail333.com</t>
  </si>
  <si>
    <t>adbs.fr</t>
  </si>
  <si>
    <t>czasj.com</t>
  </si>
  <si>
    <t>pixel-online.org</t>
  </si>
  <si>
    <t>hrantdink.org</t>
  </si>
  <si>
    <t>drbrandtskincare.com</t>
  </si>
  <si>
    <t>fjallraven.us</t>
  </si>
  <si>
    <t>buysildenafilon.com</t>
  </si>
  <si>
    <t>weatherimages.org</t>
  </si>
  <si>
    <t>mastercard.ca</t>
  </si>
  <si>
    <t>mccormickfoundation.org</t>
  </si>
  <si>
    <t>taiyo-life.win</t>
  </si>
  <si>
    <t>sienaheights.edu</t>
  </si>
  <si>
    <t>hnboen.cn</t>
  </si>
  <si>
    <t>almalnews.com</t>
  </si>
  <si>
    <t>lelezard.com</t>
  </si>
  <si>
    <t>atletico.com.br</t>
  </si>
  <si>
    <t>safemedication.com</t>
  </si>
  <si>
    <t>goods-web.top</t>
  </si>
  <si>
    <t>ahbts.cn</t>
  </si>
  <si>
    <t>stevecarter.com</t>
  </si>
  <si>
    <t>720915.pw</t>
  </si>
  <si>
    <t>buyrevia10.top</t>
  </si>
  <si>
    <t>powerpulse.net</t>
  </si>
  <si>
    <t>chinabmnet.com</t>
  </si>
  <si>
    <t>onlinedigeditions.com</t>
  </si>
  <si>
    <t>buyseroquel2.gdn</t>
  </si>
  <si>
    <t>cncnc.net</t>
  </si>
  <si>
    <t>transactionpub.com</t>
  </si>
  <si>
    <t>skybus.com.au</t>
  </si>
  <si>
    <t>buykamagra5.gdn</t>
  </si>
  <si>
    <t>exchristian.net</t>
  </si>
  <si>
    <t>hciff.com</t>
  </si>
  <si>
    <t>peakalphabrain.com</t>
  </si>
  <si>
    <t>diecru.eu</t>
  </si>
  <si>
    <t>dimp.org</t>
  </si>
  <si>
    <t>tadacip911.gdn</t>
  </si>
  <si>
    <t>lyg-fdj.com</t>
  </si>
  <si>
    <t>buytrazodone0.top</t>
  </si>
  <si>
    <t>kunststoff-fenster-wien.at</t>
  </si>
  <si>
    <t>mogachina.com</t>
  </si>
  <si>
    <t>audiy.com</t>
  </si>
  <si>
    <t>bialetti.com</t>
  </si>
  <si>
    <t>cheapsportsjerseysnflchina.com</t>
  </si>
  <si>
    <t>cialispricestadalafil.com</t>
  </si>
  <si>
    <t>vidadesigninc.com</t>
  </si>
  <si>
    <t>seeingeye.org</t>
  </si>
  <si>
    <t>uilesohimik.ru</t>
  </si>
  <si>
    <t>climbtothestars.org</t>
  </si>
  <si>
    <t>edgeinter.bz</t>
  </si>
  <si>
    <t>reedsinc.com</t>
  </si>
  <si>
    <t>square-enix-shop.com</t>
  </si>
  <si>
    <t>ycx9y.com</t>
  </si>
  <si>
    <t>postenblankestijn.nl</t>
  </si>
  <si>
    <t>shohr.org</t>
  </si>
  <si>
    <t>vrs.org.uk</t>
  </si>
  <si>
    <t>58rush.com</t>
  </si>
  <si>
    <t>xzjq.net</t>
  </si>
  <si>
    <t>proevolution.ru</t>
  </si>
  <si>
    <t>buyadalat365.top</t>
  </si>
  <si>
    <t>buycafergot2012.top</t>
  </si>
  <si>
    <t>buyabilify100.top</t>
  </si>
  <si>
    <t>dormerpramet.com</t>
  </si>
  <si>
    <t>aclu-co.org</t>
  </si>
  <si>
    <t>servindi.org</t>
  </si>
  <si>
    <t>buylisinopril-2.top</t>
  </si>
  <si>
    <t>buyrevia7.top</t>
  </si>
  <si>
    <t>buymethotrexate365.top</t>
  </si>
  <si>
    <t>datab.us</t>
  </si>
  <si>
    <t>kusc.org</t>
  </si>
  <si>
    <t>nmipo.gov.cn</t>
  </si>
  <si>
    <t>v007.me</t>
  </si>
  <si>
    <t>buycelebrex-247.gdn</t>
  </si>
  <si>
    <t>marklowice.pl</t>
  </si>
  <si>
    <t>nikablog.ir</t>
  </si>
  <si>
    <t>snsgsl.gov.cn</t>
  </si>
  <si>
    <t>metformin0.top</t>
  </si>
  <si>
    <t>nbc30.com</t>
  </si>
  <si>
    <t>buyhydrochlorothiazide1.gdn</t>
  </si>
  <si>
    <t>sildenafil-2015.gdn</t>
  </si>
  <si>
    <t>njr.co.jp</t>
  </si>
  <si>
    <t>pba.org</t>
  </si>
  <si>
    <t>amoxicillinamoxilonline.net</t>
  </si>
  <si>
    <t>tq.com.au</t>
  </si>
  <si>
    <t>fanvji.com</t>
  </si>
  <si>
    <t>qtshedu.com</t>
  </si>
  <si>
    <t>southerneducation.org</t>
  </si>
  <si>
    <t>cartierwomensinitiative.com</t>
  </si>
  <si>
    <t>europeanlung.org</t>
  </si>
  <si>
    <t>yzagri.gov.cn</t>
  </si>
  <si>
    <t>brainconnection.com</t>
  </si>
  <si>
    <t>tunewiki.com</t>
  </si>
  <si>
    <t>aef.com</t>
  </si>
  <si>
    <t>arachsys.com</t>
  </si>
  <si>
    <t>harrisbank.com</t>
  </si>
  <si>
    <t>ntsearch.com</t>
  </si>
  <si>
    <t>unfi.com</t>
  </si>
  <si>
    <t>refresh-sf.com</t>
  </si>
  <si>
    <t>moonslan.com</t>
  </si>
  <si>
    <t>ultimasports.co.uk</t>
  </si>
  <si>
    <t>bigfix.com</t>
  </si>
  <si>
    <t>thoosje.com</t>
  </si>
  <si>
    <t>enpass.io</t>
  </si>
  <si>
    <t>jcic.or.jp</t>
  </si>
  <si>
    <t>eisdl.com</t>
  </si>
  <si>
    <t>alt-usage-english.org</t>
  </si>
  <si>
    <t>abc.org.uk</t>
  </si>
  <si>
    <t>neboagency.com</t>
  </si>
  <si>
    <t>allindiaradio.org</t>
  </si>
  <si>
    <t>joomla24.com</t>
  </si>
  <si>
    <t>nolapro.com</t>
  </si>
  <si>
    <t>geron.com</t>
  </si>
  <si>
    <t>technick.net</t>
  </si>
  <si>
    <t>xbox-linux.org</t>
  </si>
  <si>
    <t>spark-com.ru</t>
  </si>
  <si>
    <t>kldp.net</t>
  </si>
  <si>
    <t>gentlypress.com</t>
  </si>
  <si>
    <t>cloford.com</t>
  </si>
  <si>
    <t>avaxhome.ru</t>
  </si>
  <si>
    <t>myurl.com</t>
  </si>
  <si>
    <t>slimcdn.com</t>
  </si>
  <si>
    <t>apk-cloud.com</t>
  </si>
  <si>
    <t>kaboomlatam.com</t>
  </si>
  <si>
    <t>jiashi-sh.com</t>
  </si>
  <si>
    <t>hookbase.com</t>
  </si>
  <si>
    <t>heureka.sk</t>
  </si>
  <si>
    <t>izhiwu.cn</t>
  </si>
  <si>
    <t>riane.ru</t>
  </si>
  <si>
    <t>bloger.cz</t>
  </si>
  <si>
    <t>torlock.com</t>
  </si>
  <si>
    <t>suixinzhuangxiu.com</t>
  </si>
  <si>
    <t>gongfuchang.com</t>
  </si>
  <si>
    <t>uggbootssaleschweiz.ch</t>
  </si>
  <si>
    <t>mobilarena.hu</t>
  </si>
  <si>
    <t>nextftp.com</t>
  </si>
  <si>
    <t>narodnie-dveri.com</t>
  </si>
  <si>
    <t>sugardishme.com</t>
  </si>
  <si>
    <t>taipeinavi.com</t>
  </si>
  <si>
    <t>fonmoo.com</t>
  </si>
  <si>
    <t>jobnet.dk</t>
  </si>
  <si>
    <t>chilledmagazine.com</t>
  </si>
  <si>
    <t>dgksdmc.com</t>
  </si>
  <si>
    <t>houseofyumm.com</t>
  </si>
  <si>
    <t>enorm-magazin.de</t>
  </si>
  <si>
    <t>abdigiled.cz</t>
  </si>
  <si>
    <t>newadams.es</t>
  </si>
  <si>
    <t>jinsheng.cc</t>
  </si>
  <si>
    <t>properrecords.co.uk</t>
  </si>
  <si>
    <t>whysoblu.com</t>
  </si>
  <si>
    <t>bibeltv.de</t>
  </si>
  <si>
    <t>adelphi.it</t>
  </si>
  <si>
    <t>mapfreinsurance.com</t>
  </si>
  <si>
    <t>zjg18.com</t>
  </si>
  <si>
    <t>neonmag.fr</t>
  </si>
  <si>
    <t>luoxiangg.cn</t>
  </si>
  <si>
    <t>grenoblewesternlinedancers.fr</t>
  </si>
  <si>
    <t>crossfitinvictus.com</t>
  </si>
  <si>
    <t>geoffallenstudios.com</t>
  </si>
  <si>
    <t>7hcn.com</t>
  </si>
  <si>
    <t>trafficthatconvert.com</t>
  </si>
  <si>
    <t>84420.com</t>
  </si>
  <si>
    <t>forcapensante.com</t>
  </si>
  <si>
    <t>palomoentertainment.com</t>
  </si>
  <si>
    <t>u3a.org.uk</t>
  </si>
  <si>
    <t>ramblingwanderer.com</t>
  </si>
  <si>
    <t>ukpetrolheads.com</t>
  </si>
  <si>
    <t>creativity103.com</t>
  </si>
  <si>
    <t>orelamoto.com</t>
  </si>
  <si>
    <t>lesmads.de</t>
  </si>
  <si>
    <t>crecerfeliz.es</t>
  </si>
  <si>
    <t>theangrybiker.com</t>
  </si>
  <si>
    <t>autorecambiosmiramar.es</t>
  </si>
  <si>
    <t>hailads.com</t>
  </si>
  <si>
    <t>wildsound-filmmaking-feedback-events.com</t>
  </si>
  <si>
    <t>e-stile.ru</t>
  </si>
  <si>
    <t>msudrf.ru</t>
  </si>
  <si>
    <t>charlesclinkard.co.uk</t>
  </si>
  <si>
    <t>dinlaw.dk</t>
  </si>
  <si>
    <t>iobb.net</t>
  </si>
  <si>
    <t>hbh.is</t>
  </si>
  <si>
    <t>arigato-ipod.com</t>
  </si>
  <si>
    <t>teensfuckingxxx.com</t>
  </si>
  <si>
    <t>kardco.net</t>
  </si>
  <si>
    <t>coopzeitung.ch</t>
  </si>
  <si>
    <t>itbox.ro</t>
  </si>
  <si>
    <t>seo518.com.cn</t>
  </si>
  <si>
    <t>unanihakeem.com</t>
  </si>
  <si>
    <t>yumao.com</t>
  </si>
  <si>
    <t>idgmatrix.com</t>
  </si>
  <si>
    <t>sbu.se</t>
  </si>
  <si>
    <t>sengen.ru</t>
  </si>
  <si>
    <t>correiodeuberlandia.com.br</t>
  </si>
  <si>
    <t>geinin-yokyo.com</t>
  </si>
  <si>
    <t>simonarts.de</t>
  </si>
  <si>
    <t>squarecn.com</t>
  </si>
  <si>
    <t>archipartner.pl</t>
  </si>
  <si>
    <t>lana-art.de</t>
  </si>
  <si>
    <t>anikawi.com</t>
  </si>
  <si>
    <t>google-s-e-o.com</t>
  </si>
  <si>
    <t>slideworld.com</t>
  </si>
  <si>
    <t>castledefensegames.net</t>
  </si>
  <si>
    <t>phuchungco.com</t>
  </si>
  <si>
    <t>sildenafil7online.com</t>
  </si>
  <si>
    <t>grannyflatbrisbane.com</t>
  </si>
  <si>
    <t>energyshares.co</t>
  </si>
  <si>
    <t>travel-shavel.com</t>
  </si>
  <si>
    <t>hdzhsl.com</t>
  </si>
  <si>
    <t>how2bay.com</t>
  </si>
  <si>
    <t>ysplaoliu.com</t>
  </si>
  <si>
    <t>ironusa.net</t>
  </si>
  <si>
    <t>tarotfoundation.com</t>
  </si>
  <si>
    <t>varchashav.com</t>
  </si>
  <si>
    <t>custompoolsandspasja.com</t>
  </si>
  <si>
    <t>askthetrainer.com</t>
  </si>
  <si>
    <t>culinaryconcoctionsbypeabody.com</t>
  </si>
  <si>
    <t>azimut3d.net</t>
  </si>
  <si>
    <t>mikku-trd.com</t>
  </si>
  <si>
    <t>gymboglobal.com.cn</t>
  </si>
  <si>
    <t>atlanticgam.es</t>
  </si>
  <si>
    <t>turtletrack.org</t>
  </si>
  <si>
    <t>lizarddesigncompany.com</t>
  </si>
  <si>
    <t>staggandsheila.com</t>
  </si>
  <si>
    <t>amica.co.uk</t>
  </si>
  <si>
    <t>talkoposuda.com.ua</t>
  </si>
  <si>
    <t>givingsongs.com</t>
  </si>
  <si>
    <t>blogvecindad.com</t>
  </si>
  <si>
    <t>digitalfirefight.com</t>
  </si>
  <si>
    <t>clio-online.de</t>
  </si>
  <si>
    <t>xn--lf-kreskolen-yjb.dk</t>
  </si>
  <si>
    <t>lf-kÃ¸reskolen.dk</t>
  </si>
  <si>
    <t>samarpanft.org</t>
  </si>
  <si>
    <t>ajy.fr</t>
  </si>
  <si>
    <t>ttlsa.com</t>
  </si>
  <si>
    <t>clapsmaker.com</t>
  </si>
  <si>
    <t>nswcsd.com.au</t>
  </si>
  <si>
    <t>kidsoutandabout.com</t>
  </si>
  <si>
    <t>kreonsolutions.com</t>
  </si>
  <si>
    <t>qztech.org</t>
  </si>
  <si>
    <t>gnvpartners.com</t>
  </si>
  <si>
    <t>apexchemicals.co.th</t>
  </si>
  <si>
    <t>side2pills.com</t>
  </si>
  <si>
    <t>todaynic.com</t>
  </si>
  <si>
    <t>fvrica.be</t>
  </si>
  <si>
    <t>eurosoccertrainingacademy.com</t>
  </si>
  <si>
    <t>platinum.com</t>
  </si>
  <si>
    <t>jtty.com</t>
  </si>
  <si>
    <t>sdcreativeworks.com</t>
  </si>
  <si>
    <t>teraconstruction.co.uk</t>
  </si>
  <si>
    <t>4711.com</t>
  </si>
  <si>
    <t>funbaz.com</t>
  </si>
  <si>
    <t>formartial.fr</t>
  </si>
  <si>
    <t>euroteamsa.gr</t>
  </si>
  <si>
    <t>confortobike.it</t>
  </si>
  <si>
    <t>mahanagartimes.net</t>
  </si>
  <si>
    <t>quest.nl</t>
  </si>
  <si>
    <t>directoriomovilnw.com</t>
  </si>
  <si>
    <t>al-tet.com</t>
  </si>
  <si>
    <t>7yildizturizm.com</t>
  </si>
  <si>
    <t>sportnotes.com.ua</t>
  </si>
  <si>
    <t>aaafaqedmen.com</t>
  </si>
  <si>
    <t>brinkgroep.nl</t>
  </si>
  <si>
    <t>tehranyards.com</t>
  </si>
  <si>
    <t>cialis5mgbestprice.life</t>
  </si>
  <si>
    <t>buyingnizagaraonline.com</t>
  </si>
  <si>
    <t>jnyinterior.com</t>
  </si>
  <si>
    <t>dezaak.nl</t>
  </si>
  <si>
    <t>ukprogressive.co.uk</t>
  </si>
  <si>
    <t>redigo.ru</t>
  </si>
  <si>
    <t>vivasan-nature.ru</t>
  </si>
  <si>
    <t>aishyeshiva.com</t>
  </si>
  <si>
    <t>aseeducation.com</t>
  </si>
  <si>
    <t>ferpc.jp</t>
  </si>
  <si>
    <t>pnaorigine.com</t>
  </si>
  <si>
    <t>qdlugui.com</t>
  </si>
  <si>
    <t>good-zone.ru</t>
  </si>
  <si>
    <t>asb-drk-juh-bielefeld.de</t>
  </si>
  <si>
    <t>binary24.cf</t>
  </si>
  <si>
    <t>spbmuseum.ru</t>
  </si>
  <si>
    <t>dawndover.com</t>
  </si>
  <si>
    <t>gapsipsicologia.com</t>
  </si>
  <si>
    <t>urbangallery972.com</t>
  </si>
  <si>
    <t>taoci.com</t>
  </si>
  <si>
    <t>orchesterzentrum.de</t>
  </si>
  <si>
    <t>place2be.org.uk</t>
  </si>
  <si>
    <t>cadvb.nl</t>
  </si>
  <si>
    <t>founders.org</t>
  </si>
  <si>
    <t>chattanoogafurnitureshop.com</t>
  </si>
  <si>
    <t>grupoempresarialatenas.com</t>
  </si>
  <si>
    <t>privesc.eu</t>
  </si>
  <si>
    <t>min-iren.gr.jp</t>
  </si>
  <si>
    <t>tabletkinapotencjepl.xyz</t>
  </si>
  <si>
    <t>palatepress.com</t>
  </si>
  <si>
    <t>steinigke.de</t>
  </si>
  <si>
    <t>baby-star.it</t>
  </si>
  <si>
    <t>bardecare.be</t>
  </si>
  <si>
    <t>jsggy.net</t>
  </si>
  <si>
    <t>yahetop.com</t>
  </si>
  <si>
    <t>cloudchasers.co.nz</t>
  </si>
  <si>
    <t>alfakomp.rs</t>
  </si>
  <si>
    <t>productosnaturalesyartesanalesfincachipitlan.com.mx</t>
  </si>
  <si>
    <t>linkpens.com</t>
  </si>
  <si>
    <t>traditio.ru</t>
  </si>
  <si>
    <t>sposob-na-wzdecia.xyz</t>
  </si>
  <si>
    <t>drukarnia-praga.info</t>
  </si>
  <si>
    <t>sh6910.net</t>
  </si>
  <si>
    <t>globallandtour.com</t>
  </si>
  <si>
    <t>517mr.com</t>
  </si>
  <si>
    <t>knifeworks.com</t>
  </si>
  <si>
    <t>craiovaforum.ro</t>
  </si>
  <si>
    <t>beautyblender.com</t>
  </si>
  <si>
    <t>zhelezyaka.com</t>
  </si>
  <si>
    <t>dls.com.cn</t>
  </si>
  <si>
    <t>einhell.com</t>
  </si>
  <si>
    <t>concealright.com</t>
  </si>
  <si>
    <t>vectors-free.net</t>
  </si>
  <si>
    <t>alptransit.ch</t>
  </si>
  <si>
    <t>gzhxtc.cn</t>
  </si>
  <si>
    <t>njci.cn</t>
  </si>
  <si>
    <t>stbu.edu.cn</t>
  </si>
  <si>
    <t>fsresidential.com</t>
  </si>
  <si>
    <t>babycenter.in</t>
  </si>
  <si>
    <t>ontheweb.nl</t>
  </si>
  <si>
    <t>udmnet.ru</t>
  </si>
  <si>
    <t>radiopilatus.ch</t>
  </si>
  <si>
    <t>mcmhandbags-backpack.com</t>
  </si>
  <si>
    <t>bestelebensversicherungen.info</t>
  </si>
  <si>
    <t>cipro-rx.click</t>
  </si>
  <si>
    <t>leons.ca</t>
  </si>
  <si>
    <t>jxgcxy.com</t>
  </si>
  <si>
    <t>tgareed.org</t>
  </si>
  <si>
    <t>vbtutor.net</t>
  </si>
  <si>
    <t>burnews.com</t>
  </si>
  <si>
    <t>moreshet.co.il</t>
  </si>
  <si>
    <t>free-best-hosting.com</t>
  </si>
  <si>
    <t>medsbasicinfo.com</t>
  </si>
  <si>
    <t>mr-shkola3.ru</t>
  </si>
  <si>
    <t>mixfight.ru</t>
  </si>
  <si>
    <t>underarmourshoes.org</t>
  </si>
  <si>
    <t>mysunshinecoast.com.au</t>
  </si>
  <si>
    <t>lebensversicherungonline.top</t>
  </si>
  <si>
    <t>bayanlari.tv</t>
  </si>
  <si>
    <t>fdfc.ru</t>
  </si>
  <si>
    <t>360mix.us</t>
  </si>
  <si>
    <t>behavioral.net</t>
  </si>
  <si>
    <t>nolkor.at</t>
  </si>
  <si>
    <t>np563.com</t>
  </si>
  <si>
    <t>webdesignerdirectory.net</t>
  </si>
  <si>
    <t>lundboats.com</t>
  </si>
  <si>
    <t>timothycircle.com</t>
  </si>
  <si>
    <t>tywcbyy.com</t>
  </si>
  <si>
    <t>paydayloans2xl.com</t>
  </si>
  <si>
    <t>airmaxzero.net</t>
  </si>
  <si>
    <t>lyrica.click</t>
  </si>
  <si>
    <t>biophagepharma.net</t>
  </si>
  <si>
    <t>travelinsurancereview.net</t>
  </si>
  <si>
    <t>irm.org</t>
  </si>
  <si>
    <t>thecomedymill.com</t>
  </si>
  <si>
    <t>nmjtzy.com</t>
  </si>
  <si>
    <t>fntogo.com</t>
  </si>
  <si>
    <t>thesisexpress.com</t>
  </si>
  <si>
    <t>webhealing.com</t>
  </si>
  <si>
    <t>primeko.pl</t>
  </si>
  <si>
    <t>aw.ca</t>
  </si>
  <si>
    <t>i18.cn</t>
  </si>
  <si>
    <t>iis800.com</t>
  </si>
  <si>
    <t>jordanrelease-dates.net</t>
  </si>
  <si>
    <t>mosbuhuslugi.ru</t>
  </si>
  <si>
    <t>wbhm.org</t>
  </si>
  <si>
    <t>wzakrzowku.pl</t>
  </si>
  <si>
    <t>growsan.ru</t>
  </si>
  <si>
    <t>shopfanatic.ru</t>
  </si>
  <si>
    <t>paydayloans2uk.com</t>
  </si>
  <si>
    <t>nationalgallery.sg</t>
  </si>
  <si>
    <t>ehost.tj</t>
  </si>
  <si>
    <t>extenzewebsite.com</t>
  </si>
  <si>
    <t>investingworld.in</t>
  </si>
  <si>
    <t>salongorod.ru</t>
  </si>
  <si>
    <t>kleopatra1.ru</t>
  </si>
  <si>
    <t>rcbs.com</t>
  </si>
  <si>
    <t>radiocaroline.co.uk</t>
  </si>
  <si>
    <t>axemakers.com</t>
  </si>
  <si>
    <t>campusanuncios.com</t>
  </si>
  <si>
    <t>silveradoresort.com</t>
  </si>
  <si>
    <t>paper-writing-help.net</t>
  </si>
  <si>
    <t>sinovisa.com.cn</t>
  </si>
  <si>
    <t>metalsharkboats.com</t>
  </si>
  <si>
    <t>dao77.com</t>
  </si>
  <si>
    <t>p2a.pl</t>
  </si>
  <si>
    <t>icezams.com</t>
  </si>
  <si>
    <t>localnoodles.com</t>
  </si>
  <si>
    <t>goodram.com</t>
  </si>
  <si>
    <t>sprosi-lilu.ru</t>
  </si>
  <si>
    <t>forweb.ru</t>
  </si>
  <si>
    <t>jhm.org</t>
  </si>
  <si>
    <t>coach--usa.us</t>
  </si>
  <si>
    <t>highspeedinternet.com</t>
  </si>
  <si>
    <t>gd-textile.com</t>
  </si>
  <si>
    <t>reporter-times.com</t>
  </si>
  <si>
    <t>showboxdownloadmovies.com</t>
  </si>
  <si>
    <t>thebulldog.com</t>
  </si>
  <si>
    <t>alamarvdasht-town.ir</t>
  </si>
  <si>
    <t>mocacleveland.org</t>
  </si>
  <si>
    <t>pimsleurapproach.com</t>
  </si>
  <si>
    <t>windsorhoteis.com</t>
  </si>
  <si>
    <t>afghangendercafe.org</t>
  </si>
  <si>
    <t>rsds.org</t>
  </si>
  <si>
    <t>jpmorganchina.com.cn</t>
  </si>
  <si>
    <t>nfljerseysforsalewholesaler.com</t>
  </si>
  <si>
    <t>piezography.fr</t>
  </si>
  <si>
    <t>pligg.in</t>
  </si>
  <si>
    <t>steamboatpilot.com</t>
  </si>
  <si>
    <t>ada-auto.com</t>
  </si>
  <si>
    <t>computer-darkroom.com</t>
  </si>
  <si>
    <t>gayfromgaylord.com</t>
  </si>
  <si>
    <t>coachup.com</t>
  </si>
  <si>
    <t>michelepistillo.eu</t>
  </si>
  <si>
    <t>european-sex.info</t>
  </si>
  <si>
    <t>atapec.com.br</t>
  </si>
  <si>
    <t>dcmenu.com</t>
  </si>
  <si>
    <t>mwardmusic.com</t>
  </si>
  <si>
    <t>rsl.com</t>
  </si>
  <si>
    <t>jcm-holding.ru</t>
  </si>
  <si>
    <t>disneysites.com</t>
  </si>
  <si>
    <t>virginhotels.com</t>
  </si>
  <si>
    <t>midway.edu</t>
  </si>
  <si>
    <t>jackwoodportfolio.com</t>
  </si>
  <si>
    <t>univ-larochelle.fr</t>
  </si>
  <si>
    <t>asthma.ca</t>
  </si>
  <si>
    <t>prisontalk.com</t>
  </si>
  <si>
    <t>klhzln.com</t>
  </si>
  <si>
    <t>skrobi.pl</t>
  </si>
  <si>
    <t>alzhai.com</t>
  </si>
  <si>
    <t>uboop.org</t>
  </si>
  <si>
    <t>penqiuche.com</t>
  </si>
  <si>
    <t>hx95.com</t>
  </si>
  <si>
    <t>buywellbutrin50.top</t>
  </si>
  <si>
    <t>allegiancemusical.com</t>
  </si>
  <si>
    <t>garda.com</t>
  </si>
  <si>
    <t>unclaimedbaggage.com</t>
  </si>
  <si>
    <t>chinajerseysnfl.net</t>
  </si>
  <si>
    <t>loisseco.com</t>
  </si>
  <si>
    <t>136z.com</t>
  </si>
  <si>
    <t>retina2016.gdn</t>
  </si>
  <si>
    <t>gu.org</t>
  </si>
  <si>
    <t>marcumllp.com</t>
  </si>
  <si>
    <t>buydiflucan9.top</t>
  </si>
  <si>
    <t>buystrattera11.top</t>
  </si>
  <si>
    <t>benziger.com</t>
  </si>
  <si>
    <t>vpxl-247.gdn</t>
  </si>
  <si>
    <t>mda.gov.sg</t>
  </si>
  <si>
    <t>anafranil365.top</t>
  </si>
  <si>
    <t>fishinfo.com</t>
  </si>
  <si>
    <t>pointcast.com</t>
  </si>
  <si>
    <t>martinamcbride.com</t>
  </si>
  <si>
    <t>apiasf.org</t>
  </si>
  <si>
    <t>usglc.org</t>
  </si>
  <si>
    <t>nexium500.top</t>
  </si>
  <si>
    <t>mitsubishi-tv.com</t>
  </si>
  <si>
    <t>yellowbridge.com</t>
  </si>
  <si>
    <t>buytadacip2010.gdn</t>
  </si>
  <si>
    <t>provera2017.gdn</t>
  </si>
  <si>
    <t>price-oflevitra20mg.net</t>
  </si>
  <si>
    <t>ticketexchangebyticketmaster.com</t>
  </si>
  <si>
    <t>seroquel15.top</t>
  </si>
  <si>
    <t>princetennis.com</t>
  </si>
  <si>
    <t>crimespotting.org</t>
  </si>
  <si>
    <t>robinhoodtax.org</t>
  </si>
  <si>
    <t>sweathelp.org</t>
  </si>
  <si>
    <t>southerncomfort.com</t>
  </si>
  <si>
    <t>abilify-247.gdn</t>
  </si>
  <si>
    <t>b2science.org</t>
  </si>
  <si>
    <t>ncadp.org</t>
  </si>
  <si>
    <t>qiqunews.com</t>
  </si>
  <si>
    <t>no-prescriptionventolin-buy.net</t>
  </si>
  <si>
    <t>nambla.org</t>
  </si>
  <si>
    <t>imgops.com</t>
  </si>
  <si>
    <t>pesolamedia.com</t>
  </si>
  <si>
    <t>arvatistefano.it</t>
  </si>
  <si>
    <t>star-ecentral.com</t>
  </si>
  <si>
    <t>buymethotrexate75.gdn</t>
  </si>
  <si>
    <t>gyoseihoumu.com</t>
  </si>
  <si>
    <t>newmexicoindependent.com</t>
  </si>
  <si>
    <t>postcourier.com.pg</t>
  </si>
  <si>
    <t>orderip.gdn</t>
  </si>
  <si>
    <t>balpopulaire.be</t>
  </si>
  <si>
    <t>ventolinbuy-online.net</t>
  </si>
  <si>
    <t>hybridairvehicles.com</t>
  </si>
  <si>
    <t>blackfridaydeathcount.com</t>
  </si>
  <si>
    <t>bfmed.org</t>
  </si>
  <si>
    <t>bxscience.edu</t>
  </si>
  <si>
    <t>jimcarrey.com</t>
  </si>
  <si>
    <t>mrgigamodz.de</t>
  </si>
  <si>
    <t>djhero.com</t>
  </si>
  <si>
    <t>wavsource.com</t>
  </si>
  <si>
    <t>mei.co.jp</t>
  </si>
  <si>
    <t>roguebasin.com</t>
  </si>
  <si>
    <t>prostitutionresearch.com</t>
  </si>
  <si>
    <t>openembedded.org</t>
  </si>
  <si>
    <t>sourcefilmmaker.com</t>
  </si>
  <si>
    <t>javascript.info</t>
  </si>
  <si>
    <t>mybesthost.com</t>
  </si>
  <si>
    <t>ciec-expo.com</t>
  </si>
  <si>
    <t>lynx.com</t>
  </si>
  <si>
    <t>mjvaubecourt.fr</t>
  </si>
  <si>
    <t>unbsj.ca</t>
  </si>
  <si>
    <t>flatassembler.net</t>
  </si>
  <si>
    <t>wp-api.org</t>
  </si>
  <si>
    <t>quagga.net</t>
  </si>
  <si>
    <t>phpgroupware.org</t>
  </si>
  <si>
    <t>hejia.tv</t>
  </si>
  <si>
    <t>realgeeks.media</t>
  </si>
  <si>
    <t>jlfengye.com</t>
  </si>
  <si>
    <t>shopclues.net</t>
  </si>
  <si>
    <t>ohuda.com</t>
  </si>
  <si>
    <t>xo4utuda.ru</t>
  </si>
  <si>
    <t>sumavanet.cz</t>
  </si>
  <si>
    <t>lcdtwl.com</t>
  </si>
  <si>
    <t>zly-china.com</t>
  </si>
  <si>
    <t>adventar.org</t>
  </si>
  <si>
    <t>throated.com</t>
  </si>
  <si>
    <t>tryload.in</t>
  </si>
  <si>
    <t>funcheaporfree.com</t>
  </si>
  <si>
    <t>vforum.vn</t>
  </si>
  <si>
    <t>folkbladet.se</t>
  </si>
  <si>
    <t>neurologen-und-psychiater-im-netz.org</t>
  </si>
  <si>
    <t>xianrk.com</t>
  </si>
  <si>
    <t>onwebcam.com</t>
  </si>
  <si>
    <t>kontextwochenzeitung.de</t>
  </si>
  <si>
    <t>verksamt.se</t>
  </si>
  <si>
    <t>gromder.net</t>
  </si>
  <si>
    <t>3dinosaurs.com</t>
  </si>
  <si>
    <t>fahrtipps.de</t>
  </si>
  <si>
    <t>longxiang88.com</t>
  </si>
  <si>
    <t>royal-canin.ru</t>
  </si>
  <si>
    <t>ng58.ru</t>
  </si>
  <si>
    <t>homedecoratingcompany.com</t>
  </si>
  <si>
    <t>j-fsa.or.jp</t>
  </si>
  <si>
    <t>jdpjbeer.com</t>
  </si>
  <si>
    <t>hlzsys.com</t>
  </si>
  <si>
    <t>eduzz.com</t>
  </si>
  <si>
    <t>ahgmedu.cn</t>
  </si>
  <si>
    <t>believehub.com</t>
  </si>
  <si>
    <t>cupofnationsbrockton.org</t>
  </si>
  <si>
    <t>tuttimoda.com</t>
  </si>
  <si>
    <t>great-haircuts.com</t>
  </si>
  <si>
    <t>adventurebeertours.com</t>
  </si>
  <si>
    <t>shakopeediversity.org</t>
  </si>
  <si>
    <t>jeux2mariage.com</t>
  </si>
  <si>
    <t>omgawdviral.com</t>
  </si>
  <si>
    <t>ramnadtntj.net</t>
  </si>
  <si>
    <t>9thsanctuary.com</t>
  </si>
  <si>
    <t>davinci-deg.de</t>
  </si>
  <si>
    <t>redheartengineer.com</t>
  </si>
  <si>
    <t>randolphcountyfitness.com</t>
  </si>
  <si>
    <t>hannahsison.com</t>
  </si>
  <si>
    <t>tss-ltd.kz</t>
  </si>
  <si>
    <t>amebame.com</t>
  </si>
  <si>
    <t>creativesuit7.com</t>
  </si>
  <si>
    <t>der-schweighofer.at</t>
  </si>
  <si>
    <t>yi-dian.cn</t>
  </si>
  <si>
    <t>hngm.cn</t>
  </si>
  <si>
    <t>kumagaya.or.jp</t>
  </si>
  <si>
    <t>m.taxi</t>
  </si>
  <si>
    <t>liter.kz</t>
  </si>
  <si>
    <t>vb.by</t>
  </si>
  <si>
    <t>lvme.me</t>
  </si>
  <si>
    <t>qupos.com</t>
  </si>
  <si>
    <t>olc.co.jp</t>
  </si>
  <si>
    <t>gossluzhba.gov.ru</t>
  </si>
  <si>
    <t>ljpco.com</t>
  </si>
  <si>
    <t>wildlands.nl</t>
  </si>
  <si>
    <t>styl.fm</t>
  </si>
  <si>
    <t>landkreis-fulda.de</t>
  </si>
  <si>
    <t>orgelsingramsbergen.nl</t>
  </si>
  <si>
    <t>nyckisscam.com</t>
  </si>
  <si>
    <t>maccadin.com</t>
  </si>
  <si>
    <t>subnet.dk</t>
  </si>
  <si>
    <t>etagi.com</t>
  </si>
  <si>
    <t>orange.ne.jp</t>
  </si>
  <si>
    <t>krcnvalves.com</t>
  </si>
  <si>
    <t>srilankakarate.com</t>
  </si>
  <si>
    <t>nastol.com.ua</t>
  </si>
  <si>
    <t>grownandflown.com</t>
  </si>
  <si>
    <t>ampmexterminators.com</t>
  </si>
  <si>
    <t>mhf-z.jp</t>
  </si>
  <si>
    <t>janvanhammer.com</t>
  </si>
  <si>
    <t>ucswbe.com</t>
  </si>
  <si>
    <t>vaincrelamuco.org</t>
  </si>
  <si>
    <t>kuechenplausch.de</t>
  </si>
  <si>
    <t>cosmik.ru</t>
  </si>
  <si>
    <t>cyridgeffa.com</t>
  </si>
  <si>
    <t>gin-fan.de</t>
  </si>
  <si>
    <t>kettrick.com</t>
  </si>
  <si>
    <t>dokmeciparke.com</t>
  </si>
  <si>
    <t>devguruacademy.in</t>
  </si>
  <si>
    <t>dipalme.org</t>
  </si>
  <si>
    <t>mig-17.com</t>
  </si>
  <si>
    <t>mazaraee.com</t>
  </si>
  <si>
    <t>denblaaplanet.dk</t>
  </si>
  <si>
    <t>journallavoixdusahel.tn</t>
  </si>
  <si>
    <t>irppiscuolapsicoterapia.it</t>
  </si>
  <si>
    <t>piko.de</t>
  </si>
  <si>
    <t>2pass.co.uk</t>
  </si>
  <si>
    <t>toughpigs.com</t>
  </si>
  <si>
    <t>picassomio.com</t>
  </si>
  <si>
    <t>velux.co.uk</t>
  </si>
  <si>
    <t>slenderkitchen.com</t>
  </si>
  <si>
    <t>selambe.com</t>
  </si>
  <si>
    <t>djband.com.pl</t>
  </si>
  <si>
    <t>happinetonline.com</t>
  </si>
  <si>
    <t>jocma.com</t>
  </si>
  <si>
    <t>pinocchio.it</t>
  </si>
  <si>
    <t>tesetongren.com</t>
  </si>
  <si>
    <t>bellmed.pe</t>
  </si>
  <si>
    <t>sarahfeatherdesign.com</t>
  </si>
  <si>
    <t>sprakradet.no</t>
  </si>
  <si>
    <t>ifrap.org</t>
  </si>
  <si>
    <t>evakuator-manipulyator.ru</t>
  </si>
  <si>
    <t>house-for-you.ru</t>
  </si>
  <si>
    <t>biovea.com</t>
  </si>
  <si>
    <t>bezworld.com</t>
  </si>
  <si>
    <t>grafreek.com</t>
  </si>
  <si>
    <t>isugarbox.com</t>
  </si>
  <si>
    <t>lupascu.com</t>
  </si>
  <si>
    <t>cqlzjx.cn</t>
  </si>
  <si>
    <t>oriad-poitou-charentes.fr</t>
  </si>
  <si>
    <t>rosartparis.com</t>
  </si>
  <si>
    <t>apezarena.com</t>
  </si>
  <si>
    <t>kharlamovkirill.ru</t>
  </si>
  <si>
    <t>wayuuhammocks.com</t>
  </si>
  <si>
    <t>tilos.hu</t>
  </si>
  <si>
    <t>stylestore.jp</t>
  </si>
  <si>
    <t>lasvinasbbq.com</t>
  </si>
  <si>
    <t>rustoria.ru</t>
  </si>
  <si>
    <t>tocastereofm.com</t>
  </si>
  <si>
    <t>stewardshipoflife.org</t>
  </si>
  <si>
    <t>colegiosanricardo.edu.pe</t>
  </si>
  <si>
    <t>billysreefconnection.com</t>
  </si>
  <si>
    <t>thrivelife.com</t>
  </si>
  <si>
    <t>aromana.ru</t>
  </si>
  <si>
    <t>tutticards.com</t>
  </si>
  <si>
    <t>penguin.co.nz</t>
  </si>
  <si>
    <t>crimewatchdaily.com</t>
  </si>
  <si>
    <t>xiqiaoguoji.com</t>
  </si>
  <si>
    <t>aktivashki.ru</t>
  </si>
  <si>
    <t>rkmkmps.org</t>
  </si>
  <si>
    <t>specmetallproduct.ru</t>
  </si>
  <si>
    <t>dpowers.com.tw</t>
  </si>
  <si>
    <t>va-kuznica.ru</t>
  </si>
  <si>
    <t>fcarsenal.pl</t>
  </si>
  <si>
    <t>inmomarsa.com</t>
  </si>
  <si>
    <t>wesleyan.org</t>
  </si>
  <si>
    <t>20mgsildenafilcitrate100mg.bid</t>
  </si>
  <si>
    <t>smsrockets.info</t>
  </si>
  <si>
    <t>clev.pl</t>
  </si>
  <si>
    <t>f2ff.jp</t>
  </si>
  <si>
    <t>dracoola.org</t>
  </si>
  <si>
    <t>ausdating.com.au</t>
  </si>
  <si>
    <t>cyprushealthfarm.com</t>
  </si>
  <si>
    <t>perfectplaces.com</t>
  </si>
  <si>
    <t>rubinfestekbolt.hu</t>
  </si>
  <si>
    <t>appraisalfoundation.org</t>
  </si>
  <si>
    <t>homeremediesweb.com</t>
  </si>
  <si>
    <t>especia.com.co</t>
  </si>
  <si>
    <t>modaes.es</t>
  </si>
  <si>
    <t>ovinos.com.ar</t>
  </si>
  <si>
    <t>turkpatent.gov.tr</t>
  </si>
  <si>
    <t>pointsincase.com</t>
  </si>
  <si>
    <t>metroparks.net</t>
  </si>
  <si>
    <t>diplomyprofi.com</t>
  </si>
  <si>
    <t>firefeedems.com</t>
  </si>
  <si>
    <t>pasionaurinegra.com</t>
  </si>
  <si>
    <t>picard.fr</t>
  </si>
  <si>
    <t>skateboard.com.au</t>
  </si>
  <si>
    <t>newshunt.com</t>
  </si>
  <si>
    <t>correcttravel-eg.com</t>
  </si>
  <si>
    <t>xjshzzy.com</t>
  </si>
  <si>
    <t>latino-star.com</t>
  </si>
  <si>
    <t>yoasumo.org</t>
  </si>
  <si>
    <t>lordsgourds.com</t>
  </si>
  <si>
    <t>onekind.org</t>
  </si>
  <si>
    <t>dixiegunworks.com</t>
  </si>
  <si>
    <t>getridoffleasondogs.com</t>
  </si>
  <si>
    <t>meldana.com</t>
  </si>
  <si>
    <t>centroyogastyle.es</t>
  </si>
  <si>
    <t>photographypro.net</t>
  </si>
  <si>
    <t>dakotacooks.com</t>
  </si>
  <si>
    <t>ariszisimatos.gr</t>
  </si>
  <si>
    <t>naturalsciences.ch</t>
  </si>
  <si>
    <t>nt.edu.au</t>
  </si>
  <si>
    <t>mahekindelhi.com</t>
  </si>
  <si>
    <t>odiseasport.es</t>
  </si>
  <si>
    <t>tfda.ga</t>
  </si>
  <si>
    <t>ma7room.com</t>
  </si>
  <si>
    <t>polrey.com</t>
  </si>
  <si>
    <t>shetland.gov.uk</t>
  </si>
  <si>
    <t>hkuspace.edu.cn</t>
  </si>
  <si>
    <t>canadapharmacy24hourdrugstore.com</t>
  </si>
  <si>
    <t>meendo.com</t>
  </si>
  <si>
    <t>lxtwp.com</t>
  </si>
  <si>
    <t>withersravenel.com</t>
  </si>
  <si>
    <t>radcity.net</t>
  </si>
  <si>
    <t>inl.nl</t>
  </si>
  <si>
    <t>gamall.net</t>
  </si>
  <si>
    <t>digitalvideoschnitt.de</t>
  </si>
  <si>
    <t>xn--m1achzn.com</t>
  </si>
  <si>
    <t>ÑÑŠÐ½Ñ‡Ð¾.com</t>
  </si>
  <si>
    <t>foapom.com</t>
  </si>
  <si>
    <t>minoritylife.com</t>
  </si>
  <si>
    <t>rochesterbasementandroofing.com</t>
  </si>
  <si>
    <t>feldmancreative.com</t>
  </si>
  <si>
    <t>esi-africa.com</t>
  </si>
  <si>
    <t>wwwviagra.click</t>
  </si>
  <si>
    <t>ejob100.cn</t>
  </si>
  <si>
    <t>forum.ge</t>
  </si>
  <si>
    <t>billionaire.com</t>
  </si>
  <si>
    <t>francefive.com</t>
  </si>
  <si>
    <t>arch-aniol.pl</t>
  </si>
  <si>
    <t>shouyao8.com</t>
  </si>
  <si>
    <t>passpk.org</t>
  </si>
  <si>
    <t>paydayloansnxp.com</t>
  </si>
  <si>
    <t>sensory-processing-disorder.com</t>
  </si>
  <si>
    <t>podcastawards.com</t>
  </si>
  <si>
    <t>mexicanpharmacy-inmexico.com</t>
  </si>
  <si>
    <t>fe-edu.com.cn</t>
  </si>
  <si>
    <t>chibi.gov.cn</t>
  </si>
  <si>
    <t>kidscanpress.com</t>
  </si>
  <si>
    <t>torsionpz.ru</t>
  </si>
  <si>
    <t>rrgwz.com</t>
  </si>
  <si>
    <t>healthymancomplaints.net</t>
  </si>
  <si>
    <t>roberthalf.co.uk</t>
  </si>
  <si>
    <t>lb122.com</t>
  </si>
  <si>
    <t>bomenvoordetoekomst.nl</t>
  </si>
  <si>
    <t>nanoav.ru</t>
  </si>
  <si>
    <t>yarpromportal.ru</t>
  </si>
  <si>
    <t>rapidtest.com</t>
  </si>
  <si>
    <t>wpmu-creator.com</t>
  </si>
  <si>
    <t>itdl.org</t>
  </si>
  <si>
    <t>estgames.com</t>
  </si>
  <si>
    <t>meridiaadvice.net</t>
  </si>
  <si>
    <t>clicdev.com</t>
  </si>
  <si>
    <t>ymn17.com</t>
  </si>
  <si>
    <t>microhost.pl</t>
  </si>
  <si>
    <t>moboadz.com</t>
  </si>
  <si>
    <t>tqhmc.com</t>
  </si>
  <si>
    <t>hiltl.ch</t>
  </si>
  <si>
    <t>counties.org</t>
  </si>
  <si>
    <t>vuonhoalan.net</t>
  </si>
  <si>
    <t>turystyka-gorska.pl</t>
  </si>
  <si>
    <t>goodtoknow.com</t>
  </si>
  <si>
    <t>pensacolastate.edu</t>
  </si>
  <si>
    <t>films-fans.ru</t>
  </si>
  <si>
    <t>stevelukather.com</t>
  </si>
  <si>
    <t>carrd.co</t>
  </si>
  <si>
    <t>acheterviagraenfrance.com</t>
  </si>
  <si>
    <t>4alfasrl.it</t>
  </si>
  <si>
    <t>coge.pt</t>
  </si>
  <si>
    <t>jj40.com</t>
  </si>
  <si>
    <t>scorpion.ru</t>
  </si>
  <si>
    <t>rchomepage.com</t>
  </si>
  <si>
    <t>scu.ac.jp</t>
  </si>
  <si>
    <t>ballroomdancers.com</t>
  </si>
  <si>
    <t>georgiatrend.com</t>
  </si>
  <si>
    <t>u-camera.com</t>
  </si>
  <si>
    <t>bestvibratorreviews.org</t>
  </si>
  <si>
    <t>gorodkiev.com.ua</t>
  </si>
  <si>
    <t>gmx.fr</t>
  </si>
  <si>
    <t>capitalpride.org</t>
  </si>
  <si>
    <t>ocpsoft.org</t>
  </si>
  <si>
    <t>5mgcialis20mg.com</t>
  </si>
  <si>
    <t>ywl888.com</t>
  </si>
  <si>
    <t>corvalgroup.com</t>
  </si>
  <si>
    <t>sputtv.com</t>
  </si>
  <si>
    <t>lincolnvehicles.com</t>
  </si>
  <si>
    <t>sz-xqstudio.com</t>
  </si>
  <si>
    <t>alma.se</t>
  </si>
  <si>
    <t>studirko.com</t>
  </si>
  <si>
    <t>aclink.org</t>
  </si>
  <si>
    <t>mtamaryland.com</t>
  </si>
  <si>
    <t>oatmangold.net</t>
  </si>
  <si>
    <t>hispanichealth.org</t>
  </si>
  <si>
    <t>toiletmap.gov.au</t>
  </si>
  <si>
    <t>casadei.com</t>
  </si>
  <si>
    <t>hopeforthewarriors.org</t>
  </si>
  <si>
    <t>getsmartaboutdrugs.com</t>
  </si>
  <si>
    <t>si-jex.com</t>
  </si>
  <si>
    <t>christianthinktank.com</t>
  </si>
  <si>
    <t>tiplogo.com</t>
  </si>
  <si>
    <t>nmgcz.gov.cn</t>
  </si>
  <si>
    <t>lewmar.com</t>
  </si>
  <si>
    <t>elta.gr</t>
  </si>
  <si>
    <t>moi.gov.qa</t>
  </si>
  <si>
    <t>loogoo.com</t>
  </si>
  <si>
    <t>yyu2016.com</t>
  </si>
  <si>
    <t>movement.us</t>
  </si>
  <si>
    <t>european-convention.eu.int</t>
  </si>
  <si>
    <t>sgkaisuo.com</t>
  </si>
  <si>
    <t>detective-zakynthinos.net</t>
  </si>
  <si>
    <t>uatha.org</t>
  </si>
  <si>
    <t>bgpc.gov.cn</t>
  </si>
  <si>
    <t>hkrr.cc</t>
  </si>
  <si>
    <t>fapvideoz.net</t>
  </si>
  <si>
    <t>indocin2.top</t>
  </si>
  <si>
    <t>vermox5.gdn</t>
  </si>
  <si>
    <t>legatus.com.pl</t>
  </si>
  <si>
    <t>etqandecoration.com</t>
  </si>
  <si>
    <t>without-prescriptionvardenafil-levitra.com</t>
  </si>
  <si>
    <t>zapiks.com</t>
  </si>
  <si>
    <t>mobike.com</t>
  </si>
  <si>
    <t>diagnovet.eu</t>
  </si>
  <si>
    <t>unipac.net</t>
  </si>
  <si>
    <t>tadalafil365.top</t>
  </si>
  <si>
    <t>espectaculandia.com</t>
  </si>
  <si>
    <t>zithromax11.top</t>
  </si>
  <si>
    <t>qhhn.gov.cn</t>
  </si>
  <si>
    <t>cpzl.com</t>
  </si>
  <si>
    <t>mohawkind.com</t>
  </si>
  <si>
    <t>zombieland.com</t>
  </si>
  <si>
    <t>bookaride.net</t>
  </si>
  <si>
    <t>2fatdads.com</t>
  </si>
  <si>
    <t>cheapest20mglevitra.net</t>
  </si>
  <si>
    <t>musicalics.com</t>
  </si>
  <si>
    <t>petairways.com</t>
  </si>
  <si>
    <t>zgsf.com.cn</t>
  </si>
  <si>
    <t>fayettevillenc.gov</t>
  </si>
  <si>
    <t>buycelebrex-247.top</t>
  </si>
  <si>
    <t>cumberlandfarms.com</t>
  </si>
  <si>
    <t>gilbarco.com</t>
  </si>
  <si>
    <t>mortalonline.com</t>
  </si>
  <si>
    <t>parababiimports.com.ve</t>
  </si>
  <si>
    <t>bananelouisvuitton.com</t>
  </si>
  <si>
    <t>makinghistories.org.uk</t>
  </si>
  <si>
    <t>belfieldtechnologies.com</t>
  </si>
  <si>
    <t>rficetown.com</t>
  </si>
  <si>
    <t>buytrazodone2011.top</t>
  </si>
  <si>
    <t>rimonabant2014.top</t>
  </si>
  <si>
    <t>drtoy.com</t>
  </si>
  <si>
    <t>buyadvair2014.gdn</t>
  </si>
  <si>
    <t>cheapestpricegenericpropecia.com</t>
  </si>
  <si>
    <t>buyanafranil2013.top</t>
  </si>
  <si>
    <t>monolithic.com</t>
  </si>
  <si>
    <t>onlinebuyventolin.net</t>
  </si>
  <si>
    <t>unchina.org</t>
  </si>
  <si>
    <t>buyadvair25.gdn</t>
  </si>
  <si>
    <t>buyaugmentin8.top</t>
  </si>
  <si>
    <t>icslx.com</t>
  </si>
  <si>
    <t>worldticketshop.com</t>
  </si>
  <si>
    <t>cesr.org</t>
  </si>
  <si>
    <t>online-viagra100mg.org</t>
  </si>
  <si>
    <t>haohaoreport.com</t>
  </si>
  <si>
    <t>hdbaset.org</t>
  </si>
  <si>
    <t>picture2life.com</t>
  </si>
  <si>
    <t>drm.org</t>
  </si>
  <si>
    <t>pacs-portal.co.uk</t>
  </si>
  <si>
    <t>soulcalibur.com</t>
  </si>
  <si>
    <t>xryshaygh.com</t>
  </si>
  <si>
    <t>lockandstockphotos.com</t>
  </si>
  <si>
    <t>8818vr.com</t>
  </si>
  <si>
    <t>nmfs.gov</t>
  </si>
  <si>
    <t>how-to-learn-any-language.com</t>
  </si>
  <si>
    <t>nccpa.net</t>
  </si>
  <si>
    <t>strawpoll.com</t>
  </si>
  <si>
    <t>grafikstefangassner.com</t>
  </si>
  <si>
    <t>lunatik.com</t>
  </si>
  <si>
    <t>89.com</t>
  </si>
  <si>
    <t>inform.com</t>
  </si>
  <si>
    <t>wall.org</t>
  </si>
  <si>
    <t>psy8.cn</t>
  </si>
  <si>
    <t>wengo.com</t>
  </si>
  <si>
    <t>celera.com</t>
  </si>
  <si>
    <t>aats.org</t>
  </si>
  <si>
    <t>django-cms.org</t>
  </si>
  <si>
    <t>net.org</t>
  </si>
  <si>
    <t>igsoc.org</t>
  </si>
  <si>
    <t>pckeyboard.com</t>
  </si>
  <si>
    <t>iupap.org</t>
  </si>
  <si>
    <t>alpha-prm.jp</t>
  </si>
  <si>
    <t>homeklondike.com</t>
  </si>
  <si>
    <t>freeauctiondesigns.com</t>
  </si>
  <si>
    <t>dgi.dk</t>
  </si>
  <si>
    <t>csaist.cn</t>
  </si>
  <si>
    <t>ilinks.ru</t>
  </si>
  <si>
    <t>couponersunited.com</t>
  </si>
  <si>
    <t>xlpu.cc</t>
  </si>
  <si>
    <t>ybyusong.com</t>
  </si>
  <si>
    <t>rothaus.de</t>
  </si>
  <si>
    <t>cnssmedia.com</t>
  </si>
  <si>
    <t>designbasics.com</t>
  </si>
  <si>
    <t>fuchu.jp</t>
  </si>
  <si>
    <t>pt.se</t>
  </si>
  <si>
    <t>wu.cz</t>
  </si>
  <si>
    <t>thailandpost.com</t>
  </si>
  <si>
    <t>bonbonbreak.com</t>
  </si>
  <si>
    <t>ayycy.com</t>
  </si>
  <si>
    <t>doddleme.com</t>
  </si>
  <si>
    <t>polizei.de</t>
  </si>
  <si>
    <t>rijfes.jp</t>
  </si>
  <si>
    <t>sporttruck.com</t>
  </si>
  <si>
    <t>koganei.lg.jp</t>
  </si>
  <si>
    <t>bazos.sk</t>
  </si>
  <si>
    <t>bestfantasyfootballtrophies.com</t>
  </si>
  <si>
    <t>lasulaws.com</t>
  </si>
  <si>
    <t>mogaznews.com</t>
  </si>
  <si>
    <t>wahele.com</t>
  </si>
  <si>
    <t>naturalhaircalendar.com</t>
  </si>
  <si>
    <t>judemenezes.org</t>
  </si>
  <si>
    <t>thepreciousmetalstore.com</t>
  </si>
  <si>
    <t>strayengineer.com</t>
  </si>
  <si>
    <t>realfoods.co.uk</t>
  </si>
  <si>
    <t>unclemagnus.com</t>
  </si>
  <si>
    <t>fsnews.it</t>
  </si>
  <si>
    <t>buyatyiwu.com</t>
  </si>
  <si>
    <t>tranquiltrinkets.com</t>
  </si>
  <si>
    <t>notrix.de</t>
  </si>
  <si>
    <t>mommyshealthyhabits.com</t>
  </si>
  <si>
    <t>wanimo.com</t>
  </si>
  <si>
    <t>geilekarre.de</t>
  </si>
  <si>
    <t>willowbirdbaking.com</t>
  </si>
  <si>
    <t>tayuleplay.com</t>
  </si>
  <si>
    <t>qsa.edu.al</t>
  </si>
  <si>
    <t>tripcentral.ca</t>
  </si>
  <si>
    <t>rfi.it</t>
  </si>
  <si>
    <t>southlands.ru</t>
  </si>
  <si>
    <t>bank-maskan.ir</t>
  </si>
  <si>
    <t>rapidpro.com</t>
  </si>
  <si>
    <t>100zakladok.ru</t>
  </si>
  <si>
    <t>wikeo.be</t>
  </si>
  <si>
    <t>sxsxwgc.org</t>
  </si>
  <si>
    <t>lagerzeit.com</t>
  </si>
  <si>
    <t>whistleout.com</t>
  </si>
  <si>
    <t>sanphamthuyluc.com</t>
  </si>
  <si>
    <t>bigtitshugeasses.info</t>
  </si>
  <si>
    <t>gurkanteoman.com</t>
  </si>
  <si>
    <t>weddingsparrow.com</t>
  </si>
  <si>
    <t>leesbat.com</t>
  </si>
  <si>
    <t>siltal.services</t>
  </si>
  <si>
    <t>minind.ro</t>
  </si>
  <si>
    <t>airon.tools</t>
  </si>
  <si>
    <t>diywebdesignguy.com</t>
  </si>
  <si>
    <t>stroeter-band.de</t>
  </si>
  <si>
    <t>ventusautoglass.com</t>
  </si>
  <si>
    <t>movie4k.to</t>
  </si>
  <si>
    <t>gamesvillage.it</t>
  </si>
  <si>
    <t>hzxkn.com</t>
  </si>
  <si>
    <t>planeta-gsm.com</t>
  </si>
  <si>
    <t>r4l.com</t>
  </si>
  <si>
    <t>securitabs.com</t>
  </si>
  <si>
    <t>perder5kilos.com</t>
  </si>
  <si>
    <t>poppieclothing.com</t>
  </si>
  <si>
    <t>preguntotas.com</t>
  </si>
  <si>
    <t>peterlelaw.com</t>
  </si>
  <si>
    <t>avery-zweckform.com</t>
  </si>
  <si>
    <t>kalyanchikitsaprakashan.com</t>
  </si>
  <si>
    <t>edustream.com.br</t>
  </si>
  <si>
    <t>businessbeacon.ca</t>
  </si>
  <si>
    <t>feedtheglobe.xyz</t>
  </si>
  <si>
    <t>bloggingfromparadise.com</t>
  </si>
  <si>
    <t>hyiap.com</t>
  </si>
  <si>
    <t>westclifferealty.com</t>
  </si>
  <si>
    <t>vitapictura.co</t>
  </si>
  <si>
    <t>mickyflowers.com</t>
  </si>
  <si>
    <t>pontianakonline.club</t>
  </si>
  <si>
    <t>funleucemialinfoma.org</t>
  </si>
  <si>
    <t>inf09.de</t>
  </si>
  <si>
    <t>berliner-ensemble.de</t>
  </si>
  <si>
    <t>abbc.org.au</t>
  </si>
  <si>
    <t>citron-group.cz</t>
  </si>
  <si>
    <t>gorras.info</t>
  </si>
  <si>
    <t>keyofsoulband.org</t>
  </si>
  <si>
    <t>parto-afkan.ir</t>
  </si>
  <si>
    <t>meredy.com</t>
  </si>
  <si>
    <t>ikmeleuz.ru</t>
  </si>
  <si>
    <t>lad-fc.com</t>
  </si>
  <si>
    <t>via3india.com</t>
  </si>
  <si>
    <t>heidelberg-marketing.de</t>
  </si>
  <si>
    <t>shinegrace.com</t>
  </si>
  <si>
    <t>wshnsk.com</t>
  </si>
  <si>
    <t>beckfest.com</t>
  </si>
  <si>
    <t>centurybuildersbhopal.com</t>
  </si>
  <si>
    <t>messefrankfurt.ru</t>
  </si>
  <si>
    <t>carmag.co.za</t>
  </si>
  <si>
    <t>r.pl</t>
  </si>
  <si>
    <t>menshealth.com.sg</t>
  </si>
  <si>
    <t>sunshine-english-school.com</t>
  </si>
  <si>
    <t>theculinaryco.co.ke</t>
  </si>
  <si>
    <t>028gjjtq.com</t>
  </si>
  <si>
    <t>chuckdinsmore.com</t>
  </si>
  <si>
    <t>acenet.it</t>
  </si>
  <si>
    <t>mind-space.se</t>
  </si>
  <si>
    <t>babstv.com</t>
  </si>
  <si>
    <t>zweibrueder.com</t>
  </si>
  <si>
    <t>elki-fest.ru</t>
  </si>
  <si>
    <t>fonbets-info2.su</t>
  </si>
  <si>
    <t>tosel.com.tr</t>
  </si>
  <si>
    <t>bankhapoalim.co.il</t>
  </si>
  <si>
    <t>harvester.co.uk</t>
  </si>
  <si>
    <t>europa42.com</t>
  </si>
  <si>
    <t>nonsoloturisti.it</t>
  </si>
  <si>
    <t>domaizpestovo.ru</t>
  </si>
  <si>
    <t>carryology.com</t>
  </si>
  <si>
    <t>engotheme.com</t>
  </si>
  <si>
    <t>samaraestetica.com</t>
  </si>
  <si>
    <t>faudesign.com.br</t>
  </si>
  <si>
    <t>redrocksurgerycenter.com</t>
  </si>
  <si>
    <t>xcmag.com</t>
  </si>
  <si>
    <t>zyczenie-swiateczne.pl</t>
  </si>
  <si>
    <t>inguru.ru</t>
  </si>
  <si>
    <t>multengtravelandtours.com</t>
  </si>
  <si>
    <t>lenalendem.com</t>
  </si>
  <si>
    <t>garant-ural.ru</t>
  </si>
  <si>
    <t>izzishirt.com</t>
  </si>
  <si>
    <t>bazzda.com</t>
  </si>
  <si>
    <t>beaulieuflooring.com</t>
  </si>
  <si>
    <t>viagraforsaleviagra.us</t>
  </si>
  <si>
    <t>detailedimage.com</t>
  </si>
  <si>
    <t>j-circ.or.jp</t>
  </si>
  <si>
    <t>netconcept.ma</t>
  </si>
  <si>
    <t>domuscatania.com</t>
  </si>
  <si>
    <t>rn.ru</t>
  </si>
  <si>
    <t>feiwan.net</t>
  </si>
  <si>
    <t>newcitysuites.com</t>
  </si>
  <si>
    <t>u852.com</t>
  </si>
  <si>
    <t>cousinzpizza.com</t>
  </si>
  <si>
    <t>npd.de</t>
  </si>
  <si>
    <t>bunnz.org</t>
  </si>
  <si>
    <t>bmeschool.com</t>
  </si>
  <si>
    <t>elis.in</t>
  </si>
  <si>
    <t>matmix.pl</t>
  </si>
  <si>
    <t>adnpolitico.com</t>
  </si>
  <si>
    <t>stolicaonego.ru</t>
  </si>
  <si>
    <t>ilegnidimarcello.it</t>
  </si>
  <si>
    <t>ezlandlordforms.com</t>
  </si>
  <si>
    <t>swsbm.com</t>
  </si>
  <si>
    <t>funwithtrivia.com</t>
  </si>
  <si>
    <t>marcoferra.ru</t>
  </si>
  <si>
    <t>daisycon.com</t>
  </si>
  <si>
    <t>singmovie.com</t>
  </si>
  <si>
    <t>thulasidas.com</t>
  </si>
  <si>
    <t>oz.pl</t>
  </si>
  <si>
    <t>smkw.com</t>
  </si>
  <si>
    <t>sjedu.cn</t>
  </si>
  <si>
    <t>musicoff.com</t>
  </si>
  <si>
    <t>mamovediya.com.ua</t>
  </si>
  <si>
    <t>leonrestaurants.co.uk</t>
  </si>
  <si>
    <t>bjhxdk.com</t>
  </si>
  <si>
    <t>c7sky.com</t>
  </si>
  <si>
    <t>laciviltacattolica.it</t>
  </si>
  <si>
    <t>archon.pl</t>
  </si>
  <si>
    <t>hipptechsolutions.com</t>
  </si>
  <si>
    <t>craneinstitute.in</t>
  </si>
  <si>
    <t>yczyxy.com</t>
  </si>
  <si>
    <t>343305.com</t>
  </si>
  <si>
    <t>ate.de</t>
  </si>
  <si>
    <t>m88cnbet.com</t>
  </si>
  <si>
    <t>syjjzd.com</t>
  </si>
  <si>
    <t>askmid.com</t>
  </si>
  <si>
    <t>seminolehardrocktampa.com</t>
  </si>
  <si>
    <t>thefamilydinnerproject.org</t>
  </si>
  <si>
    <t>gamexe.net</t>
  </si>
  <si>
    <t>zztrc.edu.cn</t>
  </si>
  <si>
    <t>atisconcepts.com</t>
  </si>
  <si>
    <t>baseball--bats.com</t>
  </si>
  <si>
    <t>el19digital.com</t>
  </si>
  <si>
    <t>zhaofuyou.com</t>
  </si>
  <si>
    <t>topucheba.ru</t>
  </si>
  <si>
    <t>vk-studio-porno.ru</t>
  </si>
  <si>
    <t>qusetside.com</t>
  </si>
  <si>
    <t>rolevaya.com</t>
  </si>
  <si>
    <t>eicc.info</t>
  </si>
  <si>
    <t>boxpack.ru</t>
  </si>
  <si>
    <t>autokrata.pl</t>
  </si>
  <si>
    <t>digitalroom.com</t>
  </si>
  <si>
    <t>tstore.co.kr</t>
  </si>
  <si>
    <t>realeventos.net</t>
  </si>
  <si>
    <t>gavtc.cn</t>
  </si>
  <si>
    <t>kamagrade.com</t>
  </si>
  <si>
    <t>arkitek.de</t>
  </si>
  <si>
    <t>getselfhelp.co.uk</t>
  </si>
  <si>
    <t>buy-steroid.net</t>
  </si>
  <si>
    <t>missedinhistory.com</t>
  </si>
  <si>
    <t>bodyworks-uk.co.uk</t>
  </si>
  <si>
    <t>chhir.com</t>
  </si>
  <si>
    <t>mypixelcube.fr</t>
  </si>
  <si>
    <t>yanchengxu.net</t>
  </si>
  <si>
    <t>clioetmars.org</t>
  </si>
  <si>
    <t>codesigns.us</t>
  </si>
  <si>
    <t>standonwater.net</t>
  </si>
  <si>
    <t>salishlodge.com</t>
  </si>
  <si>
    <t>ncl.eu</t>
  </si>
  <si>
    <t>world-jkd.com</t>
  </si>
  <si>
    <t>ebbec.com</t>
  </si>
  <si>
    <t>sanjosehotel.com</t>
  </si>
  <si>
    <t>therepublikofmancunia.com</t>
  </si>
  <si>
    <t>jfda.or.jp</t>
  </si>
  <si>
    <t>buy-levothyroxine.review</t>
  </si>
  <si>
    <t>athenaeumhotel.com</t>
  </si>
  <si>
    <t>yajjzd.com</t>
  </si>
  <si>
    <t>santafeuniversity.edu</t>
  </si>
  <si>
    <t>xcarda.com</t>
  </si>
  <si>
    <t>leanderisd.org</t>
  </si>
  <si>
    <t>marlin.ac.uk</t>
  </si>
  <si>
    <t>hsh.cc</t>
  </si>
  <si>
    <t>stofo.ru</t>
  </si>
  <si>
    <t>starwarsroleplay.com</t>
  </si>
  <si>
    <t>fordstheatre.org</t>
  </si>
  <si>
    <t>distributech.com</t>
  </si>
  <si>
    <t>foro-aire-acondicionado.com</t>
  </si>
  <si>
    <t>sisdown.com</t>
  </si>
  <si>
    <t>straddletraderpro.info</t>
  </si>
  <si>
    <t>fjipe.cn</t>
  </si>
  <si>
    <t>edra.com</t>
  </si>
  <si>
    <t>akitaforum.ru</t>
  </si>
  <si>
    <t>appboss.co.uk</t>
  </si>
  <si>
    <t>donatetosmile.com</t>
  </si>
  <si>
    <t>mauioceancenter.com</t>
  </si>
  <si>
    <t>coeliac.org.au</t>
  </si>
  <si>
    <t>egodom-msk.ru</t>
  </si>
  <si>
    <t>69sm69.com</t>
  </si>
  <si>
    <t>erikalust.com</t>
  </si>
  <si>
    <t>passionateteenangels.com</t>
  </si>
  <si>
    <t>gutenberg-e.org</t>
  </si>
  <si>
    <t>nortonhealthcare.com</t>
  </si>
  <si>
    <t>roadsters.com</t>
  </si>
  <si>
    <t>fyrefestival.com</t>
  </si>
  <si>
    <t>thehun.com</t>
  </si>
  <si>
    <t>skunky.it</t>
  </si>
  <si>
    <t>atl.org.uk</t>
  </si>
  <si>
    <t>rosfermer.com</t>
  </si>
  <si>
    <t>tomatofest.com</t>
  </si>
  <si>
    <t>bruendiagramm.de</t>
  </si>
  <si>
    <t>usite.pl</t>
  </si>
  <si>
    <t>bluegateworld.com</t>
  </si>
  <si>
    <t>loudcity.com</t>
  </si>
  <si>
    <t>blasttheory.co.uk</t>
  </si>
  <si>
    <t>vidasilvestre.org.ar</t>
  </si>
  <si>
    <t>oakleyme.com</t>
  </si>
  <si>
    <t>barrymanilow.com</t>
  </si>
  <si>
    <t>hockadaymuseum.org</t>
  </si>
  <si>
    <t>appcestry.com</t>
  </si>
  <si>
    <t>dsinconline.com</t>
  </si>
  <si>
    <t>politis.com.cy</t>
  </si>
  <si>
    <t>lusobank.com.mo</t>
  </si>
  <si>
    <t>birminghamal.org</t>
  </si>
  <si>
    <t>iltanet.org</t>
  </si>
  <si>
    <t>135editor.com</t>
  </si>
  <si>
    <t>racfoundation.org</t>
  </si>
  <si>
    <t>mevn.net</t>
  </si>
  <si>
    <t>detroitredwings.com</t>
  </si>
  <si>
    <t>elinformadorusa.com</t>
  </si>
  <si>
    <t>kiness.net</t>
  </si>
  <si>
    <t>yaanren.net</t>
  </si>
  <si>
    <t>devilart.pl</t>
  </si>
  <si>
    <t>rosegaspar.org</t>
  </si>
  <si>
    <t>parks.com</t>
  </si>
  <si>
    <t>raleighhotel.com</t>
  </si>
  <si>
    <t>linkist.com</t>
  </si>
  <si>
    <t>billmon.org</t>
  </si>
  <si>
    <t>argstorm.com</t>
  </si>
  <si>
    <t>successessay.co.uk</t>
  </si>
  <si>
    <t>centerstage.net</t>
  </si>
  <si>
    <t>buyvaltrex9.top</t>
  </si>
  <si>
    <t>celebrex100.top</t>
  </si>
  <si>
    <t>botagaz.com</t>
  </si>
  <si>
    <t>love-shop.com.ua</t>
  </si>
  <si>
    <t>eset.co.uk</t>
  </si>
  <si>
    <t>qhwh.gov.cn</t>
  </si>
  <si>
    <t>cdconnection.com</t>
  </si>
  <si>
    <t>sparanoid.com</t>
  </si>
  <si>
    <t>hmg.gov.uk</t>
  </si>
  <si>
    <t>viagrawithoutdoctorprescriptioncanada.com</t>
  </si>
  <si>
    <t>wikispam.de</t>
  </si>
  <si>
    <t>ampicillin20.top</t>
  </si>
  <si>
    <t>real-english.com</t>
  </si>
  <si>
    <t>scholarsstrategynetwork.org</t>
  </si>
  <si>
    <t>websitegarage.com</t>
  </si>
  <si>
    <t>lowestprice-viagra-100mg.net</t>
  </si>
  <si>
    <t>userful.com</t>
  </si>
  <si>
    <t>1e.com</t>
  </si>
  <si>
    <t>avec63.fr</t>
  </si>
  <si>
    <t>e2hospitality.com</t>
  </si>
  <si>
    <t>cytotec9.gdn</t>
  </si>
  <si>
    <t>co.uk</t>
  </si>
  <si>
    <t>chemischereiniging.be</t>
  </si>
  <si>
    <t>dpsm.gov.bw</t>
  </si>
  <si>
    <t>goldenlilycorsets.com</t>
  </si>
  <si>
    <t>bajadesigns.com</t>
  </si>
  <si>
    <t>erythromycin15.top</t>
  </si>
  <si>
    <t>brompton.co.uk</t>
  </si>
  <si>
    <t>propranolol10.top</t>
  </si>
  <si>
    <t>spyur.am</t>
  </si>
  <si>
    <t>mccno.com</t>
  </si>
  <si>
    <t>digitalsherpa.com</t>
  </si>
  <si>
    <t>dailystar.com</t>
  </si>
  <si>
    <t>profilebooks.com</t>
  </si>
  <si>
    <t>buyrimonabant15.top</t>
  </si>
  <si>
    <t>phenergan11.top</t>
  </si>
  <si>
    <t>wehdz.gov.cn</t>
  </si>
  <si>
    <t>jobcentral.com</t>
  </si>
  <si>
    <t>loveepicentre.com</t>
  </si>
  <si>
    <t>rmprepusb.com</t>
  </si>
  <si>
    <t>zithromax10.top</t>
  </si>
  <si>
    <t>canadiandimension.com</t>
  </si>
  <si>
    <t>cowanauctions.com</t>
  </si>
  <si>
    <t>kamcord.com</t>
  </si>
  <si>
    <t>buycrestor911.gdn</t>
  </si>
  <si>
    <t>classical-composers.org</t>
  </si>
  <si>
    <t>minglun99.com</t>
  </si>
  <si>
    <t>talkmarkets.com</t>
  </si>
  <si>
    <t>infouse.com</t>
  </si>
  <si>
    <t>sb-roscoff.fr</t>
  </si>
  <si>
    <t>proscar6.top</t>
  </si>
  <si>
    <t>benandjerry.com.au</t>
  </si>
  <si>
    <t>mogu100.com</t>
  </si>
  <si>
    <t>boson.com</t>
  </si>
  <si>
    <t>psychpage.com</t>
  </si>
  <si>
    <t>behaviouralinsights.co.uk</t>
  </si>
  <si>
    <t>eastwestbank.com</t>
  </si>
  <si>
    <t>montgitemichel.fr</t>
  </si>
  <si>
    <t>goacta.org</t>
  </si>
  <si>
    <t>dispensaries.org</t>
  </si>
  <si>
    <t>pharmacyincity.com</t>
  </si>
  <si>
    <t>micoche.com</t>
  </si>
  <si>
    <t>pcgameworld.com</t>
  </si>
  <si>
    <t>rantic.com</t>
  </si>
  <si>
    <t>mgex.com</t>
  </si>
  <si>
    <t>gdmoa.org</t>
  </si>
  <si>
    <t>powerbet.io</t>
  </si>
  <si>
    <t>ergonomics.org.uk</t>
  </si>
  <si>
    <t>movieschannel.us</t>
  </si>
  <si>
    <t>promomagazine.com</t>
  </si>
  <si>
    <t>basware.com</t>
  </si>
  <si>
    <t>paramountclassics.com</t>
  </si>
  <si>
    <t>cos.io</t>
  </si>
  <si>
    <t>rexmag.com</t>
  </si>
  <si>
    <t>amazeelabs.com</t>
  </si>
  <si>
    <t>caig.com</t>
  </si>
  <si>
    <t>hackertarget.com</t>
  </si>
  <si>
    <t>brandspankingnew.net</t>
  </si>
  <si>
    <t>jsoftware.com</t>
  </si>
  <si>
    <t>wilmar-international.com</t>
  </si>
  <si>
    <t>interieurnetwerk.nl</t>
  </si>
  <si>
    <t>0391114.com</t>
  </si>
  <si>
    <t>waffleimages.com</t>
  </si>
  <si>
    <t>itk.org</t>
  </si>
  <si>
    <t>clusterlabs.org</t>
  </si>
  <si>
    <t>softcomplex.com</t>
  </si>
  <si>
    <t>dosemu.org</t>
  </si>
  <si>
    <t>tv-gossip.com</t>
  </si>
  <si>
    <t>zdrltw.com</t>
  </si>
  <si>
    <t>clausweb.ro</t>
  </si>
  <si>
    <t>wonnemar.de</t>
  </si>
  <si>
    <t>divany.hu</t>
  </si>
  <si>
    <t>xnxx.rocks</t>
  </si>
  <si>
    <t>buzzap.jp</t>
  </si>
  <si>
    <t>50xx.cn</t>
  </si>
  <si>
    <t>littleducks.cn</t>
  </si>
  <si>
    <t>aplaceforeverything.co.uk</t>
  </si>
  <si>
    <t>szsoaraway.com</t>
  </si>
  <si>
    <t>repstatic.it</t>
  </si>
  <si>
    <t>dianarambles.com</t>
  </si>
  <si>
    <t>delebaby.com</t>
  </si>
  <si>
    <t>canadagoosejasgroen.nl</t>
  </si>
  <si>
    <t>krotiteleshopu.cz</t>
  </si>
  <si>
    <t>canadagooseshopschweiz.ch</t>
  </si>
  <si>
    <t>trafikstyrelsen.dk</t>
  </si>
  <si>
    <t>mimoneptuno.es</t>
  </si>
  <si>
    <t>hilti.de</t>
  </si>
  <si>
    <t>klyker.com</t>
  </si>
  <si>
    <t>cajademezclas.es</t>
  </si>
  <si>
    <t>mightytravels.com</t>
  </si>
  <si>
    <t>fdzeta.com</t>
  </si>
  <si>
    <t>pure.ne.jp</t>
  </si>
  <si>
    <t>bathroomreader.com</t>
  </si>
  <si>
    <t>caser.es</t>
  </si>
  <si>
    <t>theactorsdiet.com</t>
  </si>
  <si>
    <t>opiniatimisoarei.ro</t>
  </si>
  <si>
    <t>ricocabotransportation.com</t>
  </si>
  <si>
    <t>ortox.ru</t>
  </si>
  <si>
    <t>tvcmatrix.com</t>
  </si>
  <si>
    <t>jvhphotos.com</t>
  </si>
  <si>
    <t>uticanational.com</t>
  </si>
  <si>
    <t>health2win.com</t>
  </si>
  <si>
    <t>kid-epics.com</t>
  </si>
  <si>
    <t>olympiasenergy.com</t>
  </si>
  <si>
    <t>mein-deal.com</t>
  </si>
  <si>
    <t>shenghuoinfo.com</t>
  </si>
  <si>
    <t>virtualassistantsindallas.com</t>
  </si>
  <si>
    <t>kawai-juku.ac.jp</t>
  </si>
  <si>
    <t>utahpeoplespost.com</t>
  </si>
  <si>
    <t>devoir-de-philosophie.com</t>
  </si>
  <si>
    <t>spicywienerproductions.info</t>
  </si>
  <si>
    <t>grupomagnitud.com</t>
  </si>
  <si>
    <t>jjjdzx.com</t>
  </si>
  <si>
    <t>cdlibao.cn</t>
  </si>
  <si>
    <t>topoint.com.cn</t>
  </si>
  <si>
    <t>qzedu.net</t>
  </si>
  <si>
    <t>acoustichifi.com</t>
  </si>
  <si>
    <t>in3000.com</t>
  </si>
  <si>
    <t>thepoc.net</t>
  </si>
  <si>
    <t>europcar.it</t>
  </si>
  <si>
    <t>modbargains.com</t>
  </si>
  <si>
    <t>cinecitta.com</t>
  </si>
  <si>
    <t>osaka-geidai.ac.jp</t>
  </si>
  <si>
    <t>njodder.be</t>
  </si>
  <si>
    <t>w3-directory.com</t>
  </si>
  <si>
    <t>juliapetit.com.br</t>
  </si>
  <si>
    <t>skin-care.es</t>
  </si>
  <si>
    <t>mattyandamanda.com</t>
  </si>
  <si>
    <t>grandpasbox.org</t>
  </si>
  <si>
    <t>accias.org.br</t>
  </si>
  <si>
    <t>nadavi.com.ua</t>
  </si>
  <si>
    <t>getfashionsummary.com</t>
  </si>
  <si>
    <t>radiopaolino.it</t>
  </si>
  <si>
    <t>clavadora-industrial.com</t>
  </si>
  <si>
    <t>rampantsystems.com</t>
  </si>
  <si>
    <t>service-lenovo.ru</t>
  </si>
  <si>
    <t>mikrofish.com</t>
  </si>
  <si>
    <t>israelihome.co.il</t>
  </si>
  <si>
    <t>dentisv.ro</t>
  </si>
  <si>
    <t>saharkhiz.com</t>
  </si>
  <si>
    <t>pelican24.ir</t>
  </si>
  <si>
    <t>hassanhosseini.com</t>
  </si>
  <si>
    <t>python.jp</t>
  </si>
  <si>
    <t>stdntshack.com</t>
  </si>
  <si>
    <t>perevozka24.ru</t>
  </si>
  <si>
    <t>switch-science.com</t>
  </si>
  <si>
    <t>m88cvf.com</t>
  </si>
  <si>
    <t>keyofsoulband.net</t>
  </si>
  <si>
    <t>zayq.net</t>
  </si>
  <si>
    <t>dodgetalk.com</t>
  </si>
  <si>
    <t>icons-land.com</t>
  </si>
  <si>
    <t>fabiocampanhol.com.br</t>
  </si>
  <si>
    <t>lntinfotech.com</t>
  </si>
  <si>
    <t>viajesayacucho.com</t>
  </si>
  <si>
    <t>syzzdb.cn</t>
  </si>
  <si>
    <t>aljazeeradrugstore.com</t>
  </si>
  <si>
    <t>bistrotdupeintre.com</t>
  </si>
  <si>
    <t>ekopedia.fr</t>
  </si>
  <si>
    <t>bestjobs.ro</t>
  </si>
  <si>
    <t>saranskkonserv.ru</t>
  </si>
  <si>
    <t>cachgiambeonhanh.vn</t>
  </si>
  <si>
    <t>planetofhotels.com</t>
  </si>
  <si>
    <t>mostconf.cf</t>
  </si>
  <si>
    <t>shortsalemyhome.com</t>
  </si>
  <si>
    <t>urbanblog.dk</t>
  </si>
  <si>
    <t>ditommasoshowroom.it</t>
  </si>
  <si>
    <t>comitivausurtiga.com.br</t>
  </si>
  <si>
    <t>tebeosfera.com</t>
  </si>
  <si>
    <t>contechinc.net</t>
  </si>
  <si>
    <t>actasanitaria.com</t>
  </si>
  <si>
    <t>energyplan.it</t>
  </si>
  <si>
    <t>sella.it</t>
  </si>
  <si>
    <t>auterytech.com</t>
  </si>
  <si>
    <t>bedandbreakfast-directory.co.uk</t>
  </si>
  <si>
    <t>pitlaneorganisation.be</t>
  </si>
  <si>
    <t>barynya.com</t>
  </si>
  <si>
    <t>cdc-casadiqualita.com</t>
  </si>
  <si>
    <t>pleasanthillgrain.com</t>
  </si>
  <si>
    <t>resource-cargo.com.ua</t>
  </si>
  <si>
    <t>luckyred.it</t>
  </si>
  <si>
    <t>gdos.gov.pl</t>
  </si>
  <si>
    <t>metallurg-mash.ru</t>
  </si>
  <si>
    <t>farmrio.com.br</t>
  </si>
  <si>
    <t>happyiptv.com</t>
  </si>
  <si>
    <t>fonbets-13.su</t>
  </si>
  <si>
    <t>kenhmuasi.com</t>
  </si>
  <si>
    <t>wickens.com</t>
  </si>
  <si>
    <t>evangelicaloutreach.org</t>
  </si>
  <si>
    <t>cameraportal.net</t>
  </si>
  <si>
    <t>healthkart.com</t>
  </si>
  <si>
    <t>acebloc.com</t>
  </si>
  <si>
    <t>larusticasanbonifacio.it</t>
  </si>
  <si>
    <t>metalgearinformer.com</t>
  </si>
  <si>
    <t>bambeco.com</t>
  </si>
  <si>
    <t>pardisfair.ir</t>
  </si>
  <si>
    <t>hunkemoller.nl</t>
  </si>
  <si>
    <t>5ucom.com</t>
  </si>
  <si>
    <t>horizonsoffice.com</t>
  </si>
  <si>
    <t>wuxicartoon.gov.cn</t>
  </si>
  <si>
    <t>cliniclowns.nl</t>
  </si>
  <si>
    <t>thetanooki.com</t>
  </si>
  <si>
    <t>gawj.net</t>
  </si>
  <si>
    <t>worldmoversgeneration.org</t>
  </si>
  <si>
    <t>bleague.jp</t>
  </si>
  <si>
    <t>tux.at</t>
  </si>
  <si>
    <t>gastronomihogskolan.com</t>
  </si>
  <si>
    <t>guyfieri.com</t>
  </si>
  <si>
    <t>hodgsons-law.co.uk</t>
  </si>
  <si>
    <t>telezueri.ch</t>
  </si>
  <si>
    <t>geingkuk.com</t>
  </si>
  <si>
    <t>direct8.fr</t>
  </si>
  <si>
    <t>relib.fr</t>
  </si>
  <si>
    <t>gamechup.com</t>
  </si>
  <si>
    <t>grupoancar.com.mx</t>
  </si>
  <si>
    <t>partner-mypl.net</t>
  </si>
  <si>
    <t>loboblack.com</t>
  </si>
  <si>
    <t>mlsperisteri.gr</t>
  </si>
  <si>
    <t>bonniergaming.com</t>
  </si>
  <si>
    <t>h70.ir</t>
  </si>
  <si>
    <t>polradio.pl</t>
  </si>
  <si>
    <t>zoplay.com</t>
  </si>
  <si>
    <t>goldenmask.ru</t>
  </si>
  <si>
    <t>williamhill.com.au</t>
  </si>
  <si>
    <t>golfdiscount.com</t>
  </si>
  <si>
    <t>nashvillewraps.com</t>
  </si>
  <si>
    <t>qdlutie.com</t>
  </si>
  <si>
    <t>hollandandbarrett.nl</t>
  </si>
  <si>
    <t>michaelkorshandbagsoutlet-inc.com</t>
  </si>
  <si>
    <t>cgrcinemas.fr</t>
  </si>
  <si>
    <t>gsta.gov.cn</t>
  </si>
  <si>
    <t>dublinohiousa.gov</t>
  </si>
  <si>
    <t>palacasino.com</t>
  </si>
  <si>
    <t>2kom.ru</t>
  </si>
  <si>
    <t>goip.de</t>
  </si>
  <si>
    <t>printglobe.com</t>
  </si>
  <si>
    <t>supinfo.com</t>
  </si>
  <si>
    <t>cdtiuyole.ac.tz</t>
  </si>
  <si>
    <t>coloradocyclist.com</t>
  </si>
  <si>
    <t>jimmychooshoes-outlet.net</t>
  </si>
  <si>
    <t>annuitysell.info</t>
  </si>
  <si>
    <t>uilscuolamantova.it</t>
  </si>
  <si>
    <t>mathlearningcenter.org</t>
  </si>
  <si>
    <t>vulcantothesky.org</t>
  </si>
  <si>
    <t>kootek.com</t>
  </si>
  <si>
    <t>chicago-l.org</t>
  </si>
  <si>
    <t>dlev.com.pl</t>
  </si>
  <si>
    <t>lek-na-hemoroidy.xyz</t>
  </si>
  <si>
    <t>samp-tep.com</t>
  </si>
  <si>
    <t>go2peru.com</t>
  </si>
  <si>
    <t>theultimates.com</t>
  </si>
  <si>
    <t>auftragswelten.de</t>
  </si>
  <si>
    <t>slough.gov.uk</t>
  </si>
  <si>
    <t>usascholarships.com</t>
  </si>
  <si>
    <t>xaraonline.com</t>
  </si>
  <si>
    <t>kondateman-club.com</t>
  </si>
  <si>
    <t>unitycenterneohio.com</t>
  </si>
  <si>
    <t>sidroth.org</t>
  </si>
  <si>
    <t>hua.center</t>
  </si>
  <si>
    <t>kuriergarwolinski.pl</t>
  </si>
  <si>
    <t>cronoz.org</t>
  </si>
  <si>
    <t>shzq.edu.cn</t>
  </si>
  <si>
    <t>laboratoriosifa.com</t>
  </si>
  <si>
    <t>intezo.by</t>
  </si>
  <si>
    <t>tecnotelevision.com</t>
  </si>
  <si>
    <t>neujahrsgruesse.info</t>
  </si>
  <si>
    <t>film.org.pl</t>
  </si>
  <si>
    <t>elijahlist.com</t>
  </si>
  <si>
    <t>uinp.info</t>
  </si>
  <si>
    <t>care-net.org</t>
  </si>
  <si>
    <t>fm1today.ch</t>
  </si>
  <si>
    <t>thaigaming.com</t>
  </si>
  <si>
    <t>galvanizeit.org</t>
  </si>
  <si>
    <t>kanoner.com</t>
  </si>
  <si>
    <t>jasaseo.me</t>
  </si>
  <si>
    <t>titd.net</t>
  </si>
  <si>
    <t>izmitescortlari.org</t>
  </si>
  <si>
    <t>healthoo.net</t>
  </si>
  <si>
    <t>videograbber.net</t>
  </si>
  <si>
    <t>vitrinistika.ru</t>
  </si>
  <si>
    <t>mathnook.com</t>
  </si>
  <si>
    <t>axzl.com.cn</t>
  </si>
  <si>
    <t>helmetlovers.com</t>
  </si>
  <si>
    <t>mobplayer.net</t>
  </si>
  <si>
    <t>heatherlaforce.com</t>
  </si>
  <si>
    <t>rtrk.com.au</t>
  </si>
  <si>
    <t>vupsv.cz</t>
  </si>
  <si>
    <t>actiontarget.com</t>
  </si>
  <si>
    <t>navarrocollege.edu</t>
  </si>
  <si>
    <t>railroad.net</t>
  </si>
  <si>
    <t>crisma.se</t>
  </si>
  <si>
    <t>ltsf.com</t>
  </si>
  <si>
    <t>ufpi.com</t>
  </si>
  <si>
    <t>ozon64.ru</t>
  </si>
  <si>
    <t>ucoz-info.ru</t>
  </si>
  <si>
    <t>wonderlandblog.com</t>
  </si>
  <si>
    <t>lupo.jp</t>
  </si>
  <si>
    <t>trustedsafeonlinepharmacy.com</t>
  </si>
  <si>
    <t>five.li</t>
  </si>
  <si>
    <t>iproperty.com.my</t>
  </si>
  <si>
    <t>esrij.com</t>
  </si>
  <si>
    <t>pyrocms.com</t>
  </si>
  <si>
    <t>sellbuyautomobiles.com</t>
  </si>
  <si>
    <t>nabekura.net</t>
  </si>
  <si>
    <t>canadapharmacy-drugrx.com</t>
  </si>
  <si>
    <t>highstakesdb.com</t>
  </si>
  <si>
    <t>argo-tema.ru</t>
  </si>
  <si>
    <t>wukikiwu.at</t>
  </si>
  <si>
    <t>cleanup.org.au</t>
  </si>
  <si>
    <t>visitlagunabeach.com</t>
  </si>
  <si>
    <t>vlv0.ru</t>
  </si>
  <si>
    <t>merchantduvin.com</t>
  </si>
  <si>
    <t>ken-jennings.com</t>
  </si>
  <si>
    <t>rim-gres.ru</t>
  </si>
  <si>
    <t>mh3.cz</t>
  </si>
  <si>
    <t>carnivorousplants.org</t>
  </si>
  <si>
    <t>ganet.org</t>
  </si>
  <si>
    <t>cesco.com</t>
  </si>
  <si>
    <t>hrgrapevine.com</t>
  </si>
  <si>
    <t>wtfast.com</t>
  </si>
  <si>
    <t>devbank.com</t>
  </si>
  <si>
    <t>horror-game.ru</t>
  </si>
  <si>
    <t>tymoshenko.ua</t>
  </si>
  <si>
    <t>giava.com</t>
  </si>
  <si>
    <t>realvigrxreviews.com</t>
  </si>
  <si>
    <t>rapidus.net</t>
  </si>
  <si>
    <t>ders.link</t>
  </si>
  <si>
    <t>blackradionetwork.com</t>
  </si>
  <si>
    <t>wikiservice.at</t>
  </si>
  <si>
    <t>aboutvolumepills.com</t>
  </si>
  <si>
    <t>federalobserver.com</t>
  </si>
  <si>
    <t>toolsforeducators.com</t>
  </si>
  <si>
    <t>btdc.com.np</t>
  </si>
  <si>
    <t>dkgs.top</t>
  </si>
  <si>
    <t>epson.net</t>
  </si>
  <si>
    <t>viagranoprescription.party</t>
  </si>
  <si>
    <t>videologic.com</t>
  </si>
  <si>
    <t>gp777.net</t>
  </si>
  <si>
    <t>mortonracing.com.au</t>
  </si>
  <si>
    <t>prospectiva.eu</t>
  </si>
  <si>
    <t>siasprint.it</t>
  </si>
  <si>
    <t>hd-ui.info</t>
  </si>
  <si>
    <t>elegant-source.com</t>
  </si>
  <si>
    <t>flashgallery.org</t>
  </si>
  <si>
    <t>connectforhealthco.com</t>
  </si>
  <si>
    <t>me-vol.info</t>
  </si>
  <si>
    <t>lebourlingueurdu.net</t>
  </si>
  <si>
    <t>hhhlgygs.com</t>
  </si>
  <si>
    <t>parrishart.org</t>
  </si>
  <si>
    <t>donkimall-top.site</t>
  </si>
  <si>
    <t>amateurpin.com</t>
  </si>
  <si>
    <t>fakeoakleysglass.com</t>
  </si>
  <si>
    <t>gaoshabbs.com</t>
  </si>
  <si>
    <t>ijiajia.com</t>
  </si>
  <si>
    <t>kylepettycharityride.com</t>
  </si>
  <si>
    <t>stanhywet.org</t>
  </si>
  <si>
    <t>polishmywriting.com</t>
  </si>
  <si>
    <t>karinasun.info</t>
  </si>
  <si>
    <t>bookhome.net</t>
  </si>
  <si>
    <t>qbichotels.com</t>
  </si>
  <si>
    <t>deschuimlikkers.com</t>
  </si>
  <si>
    <t>rrdailyherald.com</t>
  </si>
  <si>
    <t>run-3unblocked.com</t>
  </si>
  <si>
    <t>fsecity.com</t>
  </si>
  <si>
    <t>loveisnotabuse.com</t>
  </si>
  <si>
    <t>mingdao.edu.tw</t>
  </si>
  <si>
    <t>abirthstoryphotography.com</t>
  </si>
  <si>
    <t>digitalhollywood.com</t>
  </si>
  <si>
    <t>linguee.es</t>
  </si>
  <si>
    <t>globallymealliance.org</t>
  </si>
  <si>
    <t>kaiserthesage.com</t>
  </si>
  <si>
    <t>perufusion.org</t>
  </si>
  <si>
    <t>copoff.com</t>
  </si>
  <si>
    <t>nrgpark.com</t>
  </si>
  <si>
    <t>baclofen500.gdn</t>
  </si>
  <si>
    <t>emelisande.com</t>
  </si>
  <si>
    <t>baima.com</t>
  </si>
  <si>
    <t>buyatenolol75.top</t>
  </si>
  <si>
    <t>ventolin2013.top</t>
  </si>
  <si>
    <t>delit.net</t>
  </si>
  <si>
    <t>buytoradol2010.top</t>
  </si>
  <si>
    <t>buyvaltrex10.top</t>
  </si>
  <si>
    <t>buyelocon6.top</t>
  </si>
  <si>
    <t>comeplaydetroit.com</t>
  </si>
  <si>
    <t>reynolds.edu</t>
  </si>
  <si>
    <t>lordi.org</t>
  </si>
  <si>
    <t>bupropion100.gdn</t>
  </si>
  <si>
    <t>autoinsurancegras.info</t>
  </si>
  <si>
    <t>buytadalafil2017.top</t>
  </si>
  <si>
    <t>canada-buyviagra.org</t>
  </si>
  <si>
    <t>housingdata.org</t>
  </si>
  <si>
    <t>newenergyupdate.com</t>
  </si>
  <si>
    <t>ashly.com</t>
  </si>
  <si>
    <t>bkgm.com</t>
  </si>
  <si>
    <t>newmedicforum.com</t>
  </si>
  <si>
    <t>buyampicillin2010.gdn</t>
  </si>
  <si>
    <t>missosology.info</t>
  </si>
  <si>
    <t>buycipro2017.top</t>
  </si>
  <si>
    <t>savenetradio.org</t>
  </si>
  <si>
    <t>cafergot2017.top</t>
  </si>
  <si>
    <t>ompersonal.com.ar</t>
  </si>
  <si>
    <t>buysildenafil2011.top</t>
  </si>
  <si>
    <t>anandaspa.com</t>
  </si>
  <si>
    <t>buyhydrochlorothiazide75.top</t>
  </si>
  <si>
    <t>thatsracin.com</t>
  </si>
  <si>
    <t>citalopram5.top</t>
  </si>
  <si>
    <t>komatsuamerica.com</t>
  </si>
  <si>
    <t>weimicms.com</t>
  </si>
  <si>
    <t>buyrevia4.gdn</t>
  </si>
  <si>
    <t>buyventolin12.top</t>
  </si>
  <si>
    <t>gtv.com.tw</t>
  </si>
  <si>
    <t>oakleys-outlet.net.co</t>
  </si>
  <si>
    <t>vidstatsx.com</t>
  </si>
  <si>
    <t>hn-car.com</t>
  </si>
  <si>
    <t>zgbxb.com</t>
  </si>
  <si>
    <t>chapinhall.org</t>
  </si>
  <si>
    <t>buyneurontin-365.top</t>
  </si>
  <si>
    <t>punchcad.com</t>
  </si>
  <si>
    <t>predictioncenter.org</t>
  </si>
  <si>
    <t>covisint.com</t>
  </si>
  <si>
    <t>ir-tci.org</t>
  </si>
  <si>
    <t>atlanticahotels.com</t>
  </si>
  <si>
    <t>cheapnfljerseysbands.com</t>
  </si>
  <si>
    <t>dsu.cc</t>
  </si>
  <si>
    <t>gigapixel.com</t>
  </si>
  <si>
    <t>desd.jp</t>
  </si>
  <si>
    <t>javascriptweekly.com</t>
  </si>
  <si>
    <t>dontapscott.com</t>
  </si>
  <si>
    <t>pianosociety.com</t>
  </si>
  <si>
    <t>yourwebsitevalue.com</t>
  </si>
  <si>
    <t>stchas.edu</t>
  </si>
  <si>
    <t>collectiblestoday.com</t>
  </si>
  <si>
    <t>ana-mpa.gr</t>
  </si>
  <si>
    <t>technosociology.org</t>
  </si>
  <si>
    <t>ksosoft.com</t>
  </si>
  <si>
    <t>netafim.com</t>
  </si>
  <si>
    <t>nearlygood.com</t>
  </si>
  <si>
    <t>tweglobal.com</t>
  </si>
  <si>
    <t>thethingsnetwork.org</t>
  </si>
  <si>
    <t>arteduinfo.com</t>
  </si>
  <si>
    <t>unchartedplay.com</t>
  </si>
  <si>
    <t>sensepost.com</t>
  </si>
  <si>
    <t>modemsite.com</t>
  </si>
  <si>
    <t>www.pa</t>
  </si>
  <si>
    <t>wibbitz.com</t>
  </si>
  <si>
    <t>myfilestash.com</t>
  </si>
  <si>
    <t>studentpirgs.org</t>
  </si>
  <si>
    <t>11company.com</t>
  </si>
  <si>
    <t>theinternetofthings.eu</t>
  </si>
  <si>
    <t>psystar.com</t>
  </si>
  <si>
    <t>nqu.edu.tw</t>
  </si>
  <si>
    <t>survs.com</t>
  </si>
  <si>
    <t>artsmartiauxcombat.com</t>
  </si>
  <si>
    <t>shisyou.com</t>
  </si>
  <si>
    <t>siedle.de</t>
  </si>
  <si>
    <t>televisionando.it</t>
  </si>
  <si>
    <t>wqgtzy.com</t>
  </si>
  <si>
    <t>genkosha.co.jp</t>
  </si>
  <si>
    <t>candle-night.org</t>
  </si>
  <si>
    <t>moonseo.cn</t>
  </si>
  <si>
    <t>hzzmb.com</t>
  </si>
  <si>
    <t>xfsgx.com</t>
  </si>
  <si>
    <t>healthstaffdiscounts.co.uk</t>
  </si>
  <si>
    <t>toinedonk.nl</t>
  </si>
  <si>
    <t>upload-magazin.de</t>
  </si>
  <si>
    <t>flyawaybride.com</t>
  </si>
  <si>
    <t>fazhanmuye.com</t>
  </si>
  <si>
    <t>lexus-louwman-groningen.nl</t>
  </si>
  <si>
    <t>yodibujo.es</t>
  </si>
  <si>
    <t>imocwx.com</t>
  </si>
  <si>
    <t>slks.dk</t>
  </si>
  <si>
    <t>editeurjavascript.com</t>
  </si>
  <si>
    <t>smartfren.com</t>
  </si>
  <si>
    <t>nullbarriere.de</t>
  </si>
  <si>
    <t>saletur.ru</t>
  </si>
  <si>
    <t>oceancrewinghn.com</t>
  </si>
  <si>
    <t>stablesofrr.com</t>
  </si>
  <si>
    <t>grindation.com</t>
  </si>
  <si>
    <t>hngfc.org</t>
  </si>
  <si>
    <t>odelices.com</t>
  </si>
  <si>
    <t>webhost1.ru</t>
  </si>
  <si>
    <t>bang.vn</t>
  </si>
  <si>
    <t>texaschairs.com</t>
  </si>
  <si>
    <t>healthyholli.com</t>
  </si>
  <si>
    <t>conseil-general.com</t>
  </si>
  <si>
    <t>daibang.com</t>
  </si>
  <si>
    <t>laramsyouthfootball.com</t>
  </si>
  <si>
    <t>parsteel.com</t>
  </si>
  <si>
    <t>theclassicporn.com</t>
  </si>
  <si>
    <t>jandjfarm.org</t>
  </si>
  <si>
    <t>ebuyclub.com</t>
  </si>
  <si>
    <t>unclaimed-asset.com</t>
  </si>
  <si>
    <t>jitterbuzz.com</t>
  </si>
  <si>
    <t>kamni-furnitura.ru</t>
  </si>
  <si>
    <t>ksejada.pl</t>
  </si>
  <si>
    <t>mdscience.com.cn</t>
  </si>
  <si>
    <t>xn--hnesif-iua.no</t>
  </si>
  <si>
    <t>hÃ¥nesif.no</t>
  </si>
  <si>
    <t>canadian8c.com</t>
  </si>
  <si>
    <t>90qh.com.cn</t>
  </si>
  <si>
    <t>tipsntrickshub.com</t>
  </si>
  <si>
    <t>mediasapiens.ua</t>
  </si>
  <si>
    <t>canevaworld.it</t>
  </si>
  <si>
    <t>ritualnyagent.ru</t>
  </si>
  <si>
    <t>shedul.com</t>
  </si>
  <si>
    <t>aquarevmagazine.com</t>
  </si>
  <si>
    <t>capitalregulation.com</t>
  </si>
  <si>
    <t>danzaymemoriacorporal.com</t>
  </si>
  <si>
    <t>appto.io</t>
  </si>
  <si>
    <t>pph-henko.pl</t>
  </si>
  <si>
    <t>w3dd.com.br</t>
  </si>
  <si>
    <t>dagpravda.ru</t>
  </si>
  <si>
    <t>e-teaching.org</t>
  </si>
  <si>
    <t>playplus.com.pl</t>
  </si>
  <si>
    <t>ardija.co.jp</t>
  </si>
  <si>
    <t>shengley.com</t>
  </si>
  <si>
    <t>webhero.com</t>
  </si>
  <si>
    <t>mercedes-fans.de</t>
  </si>
  <si>
    <t>rongcailq.com</t>
  </si>
  <si>
    <t>britishswimming.org</t>
  </si>
  <si>
    <t>kernowaerial.co.uk</t>
  </si>
  <si>
    <t>drpreetichauhanhomoeopathy.com</t>
  </si>
  <si>
    <t>xn--u9j3g4cph3b2nwc2699aui2gzf9a.xyz</t>
  </si>
  <si>
    <t>ãƒãƒ—ãƒ‹ãƒ³ã‚°ãƒãƒ¼ã®ä½“é¨“è«‡.xyz</t>
  </si>
  <si>
    <t>mensajesdecumpleanos.info</t>
  </si>
  <si>
    <t>graciediet.com</t>
  </si>
  <si>
    <t>azmusicmark.com</t>
  </si>
  <si>
    <t>ashleycwatkins.com</t>
  </si>
  <si>
    <t>zeusbusiness.com</t>
  </si>
  <si>
    <t>relinvestments.ru</t>
  </si>
  <si>
    <t>coachmonarch.com</t>
  </si>
  <si>
    <t>fbto.nl</t>
  </si>
  <si>
    <t>movieandtube.com</t>
  </si>
  <si>
    <t>grancanariaemprende.org</t>
  </si>
  <si>
    <t>kazachya.net</t>
  </si>
  <si>
    <t>maansaaz.com</t>
  </si>
  <si>
    <t>lachef-algeria.com</t>
  </si>
  <si>
    <t>tiwy.com</t>
  </si>
  <si>
    <t>moyareklama.ru</t>
  </si>
  <si>
    <t>baguiocondoliving.com</t>
  </si>
  <si>
    <t>bcbg.ca</t>
  </si>
  <si>
    <t>mudeodontologia.com.br</t>
  </si>
  <si>
    <t>emarketing-valley.com</t>
  </si>
  <si>
    <t>eprop.info</t>
  </si>
  <si>
    <t>pigeon.co.jp</t>
  </si>
  <si>
    <t>51vpn.net</t>
  </si>
  <si>
    <t>rockantenne.de</t>
  </si>
  <si>
    <t>ruutu.fi</t>
  </si>
  <si>
    <t>yzc-hk.com</t>
  </si>
  <si>
    <t>denon.de</t>
  </si>
  <si>
    <t>kowoma.de</t>
  </si>
  <si>
    <t>bluetonguecampers.com.au</t>
  </si>
  <si>
    <t>newtelegraphonline.com</t>
  </si>
  <si>
    <t>farnet.ir</t>
  </si>
  <si>
    <t>stellavissers.be</t>
  </si>
  <si>
    <t>pdporteblindatesrl.com</t>
  </si>
  <si>
    <t>pesonabudaya.com</t>
  </si>
  <si>
    <t>adriannapapell.com</t>
  </si>
  <si>
    <t>nsdsvc.com</t>
  </si>
  <si>
    <t>worldofkidsacademy.net</t>
  </si>
  <si>
    <t>znaytovar.ru</t>
  </si>
  <si>
    <t>toshima-mirai.jp</t>
  </si>
  <si>
    <t>esupjeunesse.net</t>
  </si>
  <si>
    <t>downeyca.org</t>
  </si>
  <si>
    <t>engoil.com</t>
  </si>
  <si>
    <t>context-consulting.com</t>
  </si>
  <si>
    <t>huntedinterior.com</t>
  </si>
  <si>
    <t>sfhousemusic.com</t>
  </si>
  <si>
    <t>lareb.nl</t>
  </si>
  <si>
    <t>tattonpark.org.uk</t>
  </si>
  <si>
    <t>mort-et-immortalite-des-esseniens.org</t>
  </si>
  <si>
    <t>creativecommons.cn</t>
  </si>
  <si>
    <t>bosmtc.com</t>
  </si>
  <si>
    <t>kulturaonline.pl</t>
  </si>
  <si>
    <t>gavrilovalexey.ru</t>
  </si>
  <si>
    <t>quilterscache.com</t>
  </si>
  <si>
    <t>horizon-extermination.eu</t>
  </si>
  <si>
    <t>elclubdeloslibrosperdidos.com</t>
  </si>
  <si>
    <t>eartheco.net.au</t>
  </si>
  <si>
    <t>celbius.com</t>
  </si>
  <si>
    <t>rainbowtroutlures.com</t>
  </si>
  <si>
    <t>cmtcorporation.net</t>
  </si>
  <si>
    <t>176app.com</t>
  </si>
  <si>
    <t>bistro-kreativ.de</t>
  </si>
  <si>
    <t>iazmoga.com</t>
  </si>
  <si>
    <t>cadconstruct.net</t>
  </si>
  <si>
    <t>horizonteacores.com</t>
  </si>
  <si>
    <t>miradordesuba.com</t>
  </si>
  <si>
    <t>fukujuen.com</t>
  </si>
  <si>
    <t>tracylanddvm.com</t>
  </si>
  <si>
    <t>liveangarsk.ru</t>
  </si>
  <si>
    <t>celebritynetworth.wiki</t>
  </si>
  <si>
    <t>histarmar.com.ar</t>
  </si>
  <si>
    <t>michael-kors-bags-sale.com</t>
  </si>
  <si>
    <t>pt-dlr.de</t>
  </si>
  <si>
    <t>harjavallanseurakunta.fi</t>
  </si>
  <si>
    <t>cade.com.br</t>
  </si>
  <si>
    <t>droit.org</t>
  </si>
  <si>
    <t>shop247.ru</t>
  </si>
  <si>
    <t>asianescapes.com</t>
  </si>
  <si>
    <t>fastdomain.com</t>
  </si>
  <si>
    <t>myartspace.com</t>
  </si>
  <si>
    <t>ifce.fr</t>
  </si>
  <si>
    <t>blogpaws.com</t>
  </si>
  <si>
    <t>gzbldm.com</t>
  </si>
  <si>
    <t>alhsa.com</t>
  </si>
  <si>
    <t>park.ru</t>
  </si>
  <si>
    <t>anstars.ru</t>
  </si>
  <si>
    <t>szczyrk.pl</t>
  </si>
  <si>
    <t>frescobaldi.com</t>
  </si>
  <si>
    <t>byfly.by</t>
  </si>
  <si>
    <t>kickresume.com</t>
  </si>
  <si>
    <t>scrapbookstampsociety.com</t>
  </si>
  <si>
    <t>freewebhosting360.com</t>
  </si>
  <si>
    <t>ubbaloo.com</t>
  </si>
  <si>
    <t>mcclw.com</t>
  </si>
  <si>
    <t>myguru.in</t>
  </si>
  <si>
    <t>noshironet.jp</t>
  </si>
  <si>
    <t>crossroadsinitiative.com</t>
  </si>
  <si>
    <t>starlivechat.com</t>
  </si>
  <si>
    <t>wbp-nowaruda.eu</t>
  </si>
  <si>
    <t>linkslive.info</t>
  </si>
  <si>
    <t>exhibitionsz.com</t>
  </si>
  <si>
    <t>lahamag.com</t>
  </si>
  <si>
    <t>lebensversicherungkaufen.top</t>
  </si>
  <si>
    <t>acls.net</t>
  </si>
  <si>
    <t>370kanba.com</t>
  </si>
  <si>
    <t>feezster.com</t>
  </si>
  <si>
    <t>jmcazes.com</t>
  </si>
  <si>
    <t>streamsport.org</t>
  </si>
  <si>
    <t>assignmentland.co.uk</t>
  </si>
  <si>
    <t>ausante.us</t>
  </si>
  <si>
    <t>ldzy.com</t>
  </si>
  <si>
    <t>paydayloanssqj.com</t>
  </si>
  <si>
    <t>0531.com</t>
  </si>
  <si>
    <t>espaljuegos.com</t>
  </si>
  <si>
    <t>aheadedu.com</t>
  </si>
  <si>
    <t>tellmamauk.org</t>
  </si>
  <si>
    <t>lixium.fr</t>
  </si>
  <si>
    <t>miamiarch.org</t>
  </si>
  <si>
    <t>fuyanpill.com</t>
  </si>
  <si>
    <t>merlion.ru</t>
  </si>
  <si>
    <t>amnplify.com.au</t>
  </si>
  <si>
    <t>juneyaoairlines.com</t>
  </si>
  <si>
    <t>philippinenews.com</t>
  </si>
  <si>
    <t>magmamedia.nl</t>
  </si>
  <si>
    <t>shate-mag.by</t>
  </si>
  <si>
    <t>jancarpozos.com</t>
  </si>
  <si>
    <t>ilovexinjiang.com</t>
  </si>
  <si>
    <t>wepee.eu</t>
  </si>
  <si>
    <t>greengiant.com</t>
  </si>
  <si>
    <t>lectrosonics.com</t>
  </si>
  <si>
    <t>tokeandtalk.com</t>
  </si>
  <si>
    <t>exoticsracing.com</t>
  </si>
  <si>
    <t>ansett.com.au</t>
  </si>
  <si>
    <t>el-harmeen.com</t>
  </si>
  <si>
    <t>retrojordansforsale.us</t>
  </si>
  <si>
    <t>ewomennetwork.com</t>
  </si>
  <si>
    <t>fulcrumwheels.com</t>
  </si>
  <si>
    <t>kraft-net.co.jp</t>
  </si>
  <si>
    <t>zhujiwu.me</t>
  </si>
  <si>
    <t>newvansuk.com</t>
  </si>
  <si>
    <t>events-24h.com</t>
  </si>
  <si>
    <t>ontapdatahost.com</t>
  </si>
  <si>
    <t>kinopoisky.ru</t>
  </si>
  <si>
    <t>hl-isc.org.cn</t>
  </si>
  <si>
    <t>humancalendar.com</t>
  </si>
  <si>
    <t>wierluwei.com</t>
  </si>
  <si>
    <t>santehungary.hu</t>
  </si>
  <si>
    <t>putpomiru.ru</t>
  </si>
  <si>
    <t>calc-tennis.ru</t>
  </si>
  <si>
    <t>testbanks.eu</t>
  </si>
  <si>
    <t>autoinsurancequotes50st.com</t>
  </si>
  <si>
    <t>davidoreilly.com</t>
  </si>
  <si>
    <t>autoinsurancequotesyes.com</t>
  </si>
  <si>
    <t>adapcom.es</t>
  </si>
  <si>
    <t>michenerartmuseum.org</t>
  </si>
  <si>
    <t>tickmill.com</t>
  </si>
  <si>
    <t>theappendix.net</t>
  </si>
  <si>
    <t>trafficland.com</t>
  </si>
  <si>
    <t>justgrillinburgers.com</t>
  </si>
  <si>
    <t>ocean-prime.com</t>
  </si>
  <si>
    <t>poppyfestival.com</t>
  </si>
  <si>
    <t>lineblog.ir</t>
  </si>
  <si>
    <t>thinkingreed.co.jp</t>
  </si>
  <si>
    <t>j100.ru</t>
  </si>
  <si>
    <t>andrearosengallery.com</t>
  </si>
  <si>
    <t>mlbdailydish.com</t>
  </si>
  <si>
    <t>auto-brand.com.ua</t>
  </si>
  <si>
    <t>esforos.com</t>
  </si>
  <si>
    <t>extenze123.com</t>
  </si>
  <si>
    <t>greenrope.com</t>
  </si>
  <si>
    <t>j-server.com</t>
  </si>
  <si>
    <t>bitwareoz.com</t>
  </si>
  <si>
    <t>egopay.com</t>
  </si>
  <si>
    <t>onfeetnation.com</t>
  </si>
  <si>
    <t>pr-squared.com</t>
  </si>
  <si>
    <t>brandonjessup.com</t>
  </si>
  <si>
    <t>mosirleszno.pl</t>
  </si>
  <si>
    <t>blackstone-labs.com</t>
  </si>
  <si>
    <t>devildriver.com</t>
  </si>
  <si>
    <t>gadget4all.com</t>
  </si>
  <si>
    <t>canadacialis-online.org</t>
  </si>
  <si>
    <t>camarofirebird.ru</t>
  </si>
  <si>
    <t>samba.com</t>
  </si>
  <si>
    <t>property-d.com</t>
  </si>
  <si>
    <t>publicampaign.org</t>
  </si>
  <si>
    <t>grailsbaku.com</t>
  </si>
  <si>
    <t>secureidnews.com</t>
  </si>
  <si>
    <t>exodustravels.eu</t>
  </si>
  <si>
    <t>aa-quebec.org</t>
  </si>
  <si>
    <t>philbrook.org</t>
  </si>
  <si>
    <t>tripnet.org</t>
  </si>
  <si>
    <t>briggs-riley.com</t>
  </si>
  <si>
    <t>wyzowl.com</t>
  </si>
  <si>
    <t>lovetv-xxx.info</t>
  </si>
  <si>
    <t>religion.info</t>
  </si>
  <si>
    <t>wigscheap.us</t>
  </si>
  <si>
    <t>fotolog.com.cn</t>
  </si>
  <si>
    <t>sealswcc.com</t>
  </si>
  <si>
    <t>punktfestival.no</t>
  </si>
  <si>
    <t>myblog.com</t>
  </si>
  <si>
    <t>marinenote.co.jp</t>
  </si>
  <si>
    <t>descente.jp</t>
  </si>
  <si>
    <t>retrieverbarking.com</t>
  </si>
  <si>
    <t>jjrx.cn</t>
  </si>
  <si>
    <t>boracaywhitebeach.com</t>
  </si>
  <si>
    <t>slinkachu.com</t>
  </si>
  <si>
    <t>cngmkj.com</t>
  </si>
  <si>
    <t>relevare.net</t>
  </si>
  <si>
    <t>sebc.com.cn</t>
  </si>
  <si>
    <t>signifly.com</t>
  </si>
  <si>
    <t>vallenevado.com</t>
  </si>
  <si>
    <t>replicahorlogesrolex.nl</t>
  </si>
  <si>
    <t>buypropranolol-6.top</t>
  </si>
  <si>
    <t>huihuangkq.com</t>
  </si>
  <si>
    <t>investec.com</t>
  </si>
  <si>
    <t>therussianbear.ru</t>
  </si>
  <si>
    <t>customs.gov.mo</t>
  </si>
  <si>
    <t>ce.net.cn</t>
  </si>
  <si>
    <t>fluxus-hostel.com</t>
  </si>
  <si>
    <t>adtalktalk.com</t>
  </si>
  <si>
    <t>endepa.com</t>
  </si>
  <si>
    <t>myblackicoffee.com</t>
  </si>
  <si>
    <t>adelaidefestivalcentre.com.au</t>
  </si>
  <si>
    <t>incite-group.com</t>
  </si>
  <si>
    <t>yhc.edu</t>
  </si>
  <si>
    <t>buytadalafil-9.gdn</t>
  </si>
  <si>
    <t>airbagindustries.com</t>
  </si>
  <si>
    <t>buyseroquel500.gdn</t>
  </si>
  <si>
    <t>buyinderal-4.gdn</t>
  </si>
  <si>
    <t>willgroup.co.jp</t>
  </si>
  <si>
    <t>w3url.net</t>
  </si>
  <si>
    <t>bumpshack.com</t>
  </si>
  <si>
    <t>denr.gov.ph</t>
  </si>
  <si>
    <t>buyclomid17.top</t>
  </si>
  <si>
    <t>wwwbj.com.cn</t>
  </si>
  <si>
    <t>nataliemerchant.com</t>
  </si>
  <si>
    <t>share4biz.com</t>
  </si>
  <si>
    <t>baclofen20.top</t>
  </si>
  <si>
    <t>jornada.com.mx</t>
  </si>
  <si>
    <t>blue-zone.biz</t>
  </si>
  <si>
    <t>buckheadrestaurants.com</t>
  </si>
  <si>
    <t>hohnerusa.com</t>
  </si>
  <si>
    <t>era.int</t>
  </si>
  <si>
    <t>paedsortho.co.za</t>
  </si>
  <si>
    <t>tenders.gov.au</t>
  </si>
  <si>
    <t>dekoracjeslubne.net</t>
  </si>
  <si>
    <t>metrobank.com.ph</t>
  </si>
  <si>
    <t>robaxin-2.gdn</t>
  </si>
  <si>
    <t>buyatarax4.top</t>
  </si>
  <si>
    <t>bltv.tv</t>
  </si>
  <si>
    <t>conae.gov.ar</t>
  </si>
  <si>
    <t>elasticemail.com</t>
  </si>
  <si>
    <t>pharmacy-pricesonline.net</t>
  </si>
  <si>
    <t>dreamhack.com</t>
  </si>
  <si>
    <t>teachersuzy.com</t>
  </si>
  <si>
    <t>pillscheapest-priceviagra.com</t>
  </si>
  <si>
    <t>tahitiannoni.com</t>
  </si>
  <si>
    <t>sunnah.org</t>
  </si>
  <si>
    <t>generic-canadianpharmacy.com</t>
  </si>
  <si>
    <t>jnjinnovation.com</t>
  </si>
  <si>
    <t>mcshiji.com</t>
  </si>
  <si>
    <t>20mg-online-prednisone.net</t>
  </si>
  <si>
    <t>all4syria.info</t>
  </si>
  <si>
    <t>boogiejack.com</t>
  </si>
  <si>
    <t>whhyjx.com</t>
  </si>
  <si>
    <t>orsm.net</t>
  </si>
  <si>
    <t>auto-industry.com.cn</t>
  </si>
  <si>
    <t>cmail4.com</t>
  </si>
  <si>
    <t>northwest.com</t>
  </si>
  <si>
    <t>propranolol100.top</t>
  </si>
  <si>
    <t>koka-ia.jp</t>
  </si>
  <si>
    <t>design215.com</t>
  </si>
  <si>
    <t>rhubcom.com</t>
  </si>
  <si>
    <t>tkcs.com.tw</t>
  </si>
  <si>
    <t>jamstudio.com</t>
  </si>
  <si>
    <t>chilnet.cl</t>
  </si>
  <si>
    <t>cloudme.com</t>
  </si>
  <si>
    <t>dummysoftware.com</t>
  </si>
  <si>
    <t>taoxiaohai.com</t>
  </si>
  <si>
    <t>jonraasch.com</t>
  </si>
  <si>
    <t>ignitetech.com</t>
  </si>
  <si>
    <t>suddenlaunch3.com</t>
  </si>
  <si>
    <t>guug.de</t>
  </si>
  <si>
    <t>stop-discrimination.info</t>
  </si>
  <si>
    <t>rixstep.com</t>
  </si>
  <si>
    <t>twitpicproxy.com</t>
  </si>
  <si>
    <t>dozo.ro</t>
  </si>
  <si>
    <t>blockstream.com</t>
  </si>
  <si>
    <t>007b.com</t>
  </si>
  <si>
    <t>osirix-viewer.com</t>
  </si>
  <si>
    <t>aphl.org</t>
  </si>
  <si>
    <t>eclipse-web.com</t>
  </si>
  <si>
    <t>volumio.org</t>
  </si>
  <si>
    <t>openmymind.net</t>
  </si>
  <si>
    <t>leigeber.com</t>
  </si>
  <si>
    <t>drivercleaner.net</t>
  </si>
  <si>
    <t>trap17.com</t>
  </si>
  <si>
    <t>micrium.com</t>
  </si>
  <si>
    <t>swox.com</t>
  </si>
  <si>
    <t>chilisoft.com</t>
  </si>
  <si>
    <t>01hn.com</t>
  </si>
  <si>
    <t>sponsorkliks.com</t>
  </si>
  <si>
    <t>oyeloca.com</t>
  </si>
  <si>
    <t>backyardcity.com</t>
  </si>
  <si>
    <t>tmcdn.co.nz</t>
  </si>
  <si>
    <t>ninja-systems.com</t>
  </si>
  <si>
    <t>cndfilm.com</t>
  </si>
  <si>
    <t>epainassist.com</t>
  </si>
  <si>
    <t>vteximg.com.br</t>
  </si>
  <si>
    <t>feuerwehrmagazin.de</t>
  </si>
  <si>
    <t>oceanhomemag.com</t>
  </si>
  <si>
    <t>lmaga.jp</t>
  </si>
  <si>
    <t>yilmazusta.com.tr</t>
  </si>
  <si>
    <t>magyarnarancs.hu</t>
  </si>
  <si>
    <t>countryfarm-lifestyles.com</t>
  </si>
  <si>
    <t>rankandstyle.com</t>
  </si>
  <si>
    <t>uibelx-edu.com</t>
  </si>
  <si>
    <t>name-list.net</t>
  </si>
  <si>
    <t>dlzhizuo.com</t>
  </si>
  <si>
    <t>nichi-bei.co.jp</t>
  </si>
  <si>
    <t>monclershopschweiz.ch</t>
  </si>
  <si>
    <t>bimer.gov.tr</t>
  </si>
  <si>
    <t>lbb.in</t>
  </si>
  <si>
    <t>zilang.net</t>
  </si>
  <si>
    <t>new-akiba.com</t>
  </si>
  <si>
    <t>watarium.co.jp</t>
  </si>
  <si>
    <t>pricedekho.com</t>
  </si>
  <si>
    <t>sportune.fr</t>
  </si>
  <si>
    <t>myclub2.com</t>
  </si>
  <si>
    <t>news.ro</t>
  </si>
  <si>
    <t>lawxp.com</t>
  </si>
  <si>
    <t>lernhelfer.de</t>
  </si>
  <si>
    <t>jlevyrealty.com</t>
  </si>
  <si>
    <t>lavadoindustrial.com</t>
  </si>
  <si>
    <t>vaneekalebaram.com</t>
  </si>
  <si>
    <t>secura-lms.co.uk</t>
  </si>
  <si>
    <t>jaihocreditrepair.com</t>
  </si>
  <si>
    <t>blogote.com</t>
  </si>
  <si>
    <t>buyorsell415.com</t>
  </si>
  <si>
    <t>apartmentbay.ru</t>
  </si>
  <si>
    <t>nervescreening.com</t>
  </si>
  <si>
    <t>asisa.es</t>
  </si>
  <si>
    <t>1393300.com</t>
  </si>
  <si>
    <t>silvretta-montafon.at</t>
  </si>
  <si>
    <t>apksmart.com</t>
  </si>
  <si>
    <t>sweeptight.com</t>
  </si>
  <si>
    <t>mrugala.net</t>
  </si>
  <si>
    <t>bjhljj.cn</t>
  </si>
  <si>
    <t>kltcredit.com.ua</t>
  </si>
  <si>
    <t>express-bank.ru</t>
  </si>
  <si>
    <t>livesupportsolution.com</t>
  </si>
  <si>
    <t>moviefancentral.com</t>
  </si>
  <si>
    <t>eisicheck.com</t>
  </si>
  <si>
    <t>federnotai.it</t>
  </si>
  <si>
    <t>nierstichting.nl</t>
  </si>
  <si>
    <t>fish.gov.ru</t>
  </si>
  <si>
    <t>meha-sandal.ru</t>
  </si>
  <si>
    <t>thenewypages.com</t>
  </si>
  <si>
    <t>onelinesexaddict.org</t>
  </si>
  <si>
    <t>nmgsk.cn</t>
  </si>
  <si>
    <t>shyamtelecom.com</t>
  </si>
  <si>
    <t>soocang.com</t>
  </si>
  <si>
    <t>covenavalon.be</t>
  </si>
  <si>
    <t>hellobts.xyz</t>
  </si>
  <si>
    <t>kernowaerialimagery.com</t>
  </si>
  <si>
    <t>londolozi.com</t>
  </si>
  <si>
    <t>msaexhibits.com</t>
  </si>
  <si>
    <t>generic3onlinev.com</t>
  </si>
  <si>
    <t>livingleanbootcamp.com</t>
  </si>
  <si>
    <t>servecoupon.com</t>
  </si>
  <si>
    <t>merous.net</t>
  </si>
  <si>
    <t>mosoblbank.ru</t>
  </si>
  <si>
    <t>lotos-auto.ru</t>
  </si>
  <si>
    <t>matiomanush24.com</t>
  </si>
  <si>
    <t>gemconsulting.io</t>
  </si>
  <si>
    <t>foretmarket.com</t>
  </si>
  <si>
    <t>shikokutsusho.co.jp</t>
  </si>
  <si>
    <t>lapakundangan.com</t>
  </si>
  <si>
    <t>tbdcollection.com</t>
  </si>
  <si>
    <t>finedecor.pl</t>
  </si>
  <si>
    <t>creativeintarsias.com</t>
  </si>
  <si>
    <t>thebigamericans.com</t>
  </si>
  <si>
    <t>bobbielai.com</t>
  </si>
  <si>
    <t>hazemnabil.com</t>
  </si>
  <si>
    <t>simonebocci.it</t>
  </si>
  <si>
    <t>radiohsr.de</t>
  </si>
  <si>
    <t>bandontour.nl</t>
  </si>
  <si>
    <t>businessclass.co.uk</t>
  </si>
  <si>
    <t>yeovil-college.org</t>
  </si>
  <si>
    <t>winkeldorproden.nl</t>
  </si>
  <si>
    <t>bushimo.jp</t>
  </si>
  <si>
    <t>hopkinsschools.org</t>
  </si>
  <si>
    <t>windhamalumni.com</t>
  </si>
  <si>
    <t>cqjpny.cn</t>
  </si>
  <si>
    <t>nafudayasan.jp</t>
  </si>
  <si>
    <t>humanillnesses.com</t>
  </si>
  <si>
    <t>datanet.co.kr</t>
  </si>
  <si>
    <t>techtastico.com</t>
  </si>
  <si>
    <t>roco.cc</t>
  </si>
  <si>
    <t>staustellbrewery.co.uk</t>
  </si>
  <si>
    <t>pmeon.com</t>
  </si>
  <si>
    <t>bangbros-review.com</t>
  </si>
  <si>
    <t>hakhamaneshco.com</t>
  </si>
  <si>
    <t>y-aoyama.jp</t>
  </si>
  <si>
    <t>astrogalaxy.ru</t>
  </si>
  <si>
    <t>hilandofinotv.com</t>
  </si>
  <si>
    <t>starsdiary.com</t>
  </si>
  <si>
    <t>gzbct.com</t>
  </si>
  <si>
    <t>oceanopolis.com</t>
  </si>
  <si>
    <t>alexred.co.il</t>
  </si>
  <si>
    <t>saidycia.cl</t>
  </si>
  <si>
    <t>eventim.si</t>
  </si>
  <si>
    <t>prodigyllc.net</t>
  </si>
  <si>
    <t>canadamotoguide.com</t>
  </si>
  <si>
    <t>daparto.de</t>
  </si>
  <si>
    <t>homecompany.de</t>
  </si>
  <si>
    <t>dosfamily.com</t>
  </si>
  <si>
    <t>agrisupply.com</t>
  </si>
  <si>
    <t>kom7.com</t>
  </si>
  <si>
    <t>mathaland.com</t>
  </si>
  <si>
    <t>centrorefugio.com.br</t>
  </si>
  <si>
    <t>cschinwin.com</t>
  </si>
  <si>
    <t>doymi.com</t>
  </si>
  <si>
    <t>kninapetshop.com</t>
  </si>
  <si>
    <t>foksuk.nl</t>
  </si>
  <si>
    <t>artnau.com</t>
  </si>
  <si>
    <t>branchenvz.eu</t>
  </si>
  <si>
    <t>green.org</t>
  </si>
  <si>
    <t>restaurantes.com</t>
  </si>
  <si>
    <t>vestiprim.ru</t>
  </si>
  <si>
    <t>artbible.info</t>
  </si>
  <si>
    <t>amazons-inc.com</t>
  </si>
  <si>
    <t>d-russia.ru</t>
  </si>
  <si>
    <t>capetanmatapas.gr</t>
  </si>
  <si>
    <t>watchanimeonline.co</t>
  </si>
  <si>
    <t>standalonepost.com</t>
  </si>
  <si>
    <t>sun-lon.com</t>
  </si>
  <si>
    <t>sprut.de</t>
  </si>
  <si>
    <t>gll-gx.org.cn</t>
  </si>
  <si>
    <t>mizuho-ri.co.jp</t>
  </si>
  <si>
    <t>split-nn.ru</t>
  </si>
  <si>
    <t>ogdenartisticdental.com</t>
  </si>
  <si>
    <t>nanotechnology.com</t>
  </si>
  <si>
    <t>hlzqgs.com</t>
  </si>
  <si>
    <t>pumashoesoutlet-inc.com</t>
  </si>
  <si>
    <t>itweek.ru</t>
  </si>
  <si>
    <t>okrstoma83.ru</t>
  </si>
  <si>
    <t>laxy.info</t>
  </si>
  <si>
    <t>aerial.ro</t>
  </si>
  <si>
    <t>kuroshitsuji.tv</t>
  </si>
  <si>
    <t>meteo-tv.am</t>
  </si>
  <si>
    <t>familysearch.com</t>
  </si>
  <si>
    <t>freemusicdownloadsb.com</t>
  </si>
  <si>
    <t>geezershietalahti.com</t>
  </si>
  <si>
    <t>sindeess.org.br</t>
  </si>
  <si>
    <t>cbi-electric.com</t>
  </si>
  <si>
    <t>sagepayments.net</t>
  </si>
  <si>
    <t>ewonderland.com.cn</t>
  </si>
  <si>
    <t>msaenergysolutions.com</t>
  </si>
  <si>
    <t>gop.edu.tr</t>
  </si>
  <si>
    <t>africaalpines.com</t>
  </si>
  <si>
    <t>sexyavenue.com</t>
  </si>
  <si>
    <t>moscow-clining.ru</t>
  </si>
  <si>
    <t>aspu.ru</t>
  </si>
  <si>
    <t>52tian.com</t>
  </si>
  <si>
    <t>ucpa.com</t>
  </si>
  <si>
    <t>seganerds.com</t>
  </si>
  <si>
    <t>shesimmers.com</t>
  </si>
  <si>
    <t>fotohost.kz</t>
  </si>
  <si>
    <t>alevs.pl</t>
  </si>
  <si>
    <t>usapoliticstoday.com</t>
  </si>
  <si>
    <t>file-up.net</t>
  </si>
  <si>
    <t>nhmus.hu</t>
  </si>
  <si>
    <t>recipedays.com</t>
  </si>
  <si>
    <t>wings.org.ua</t>
  </si>
  <si>
    <t>mmoca.org</t>
  </si>
  <si>
    <t>singout.org</t>
  </si>
  <si>
    <t>forblabla.com</t>
  </si>
  <si>
    <t>cursdeguvernare.ro</t>
  </si>
  <si>
    <t>by-svet.com</t>
  </si>
  <si>
    <t>momentsphotography.hu</t>
  </si>
  <si>
    <t>medicamente-potenta.xyz</t>
  </si>
  <si>
    <t>ric.co.jp</t>
  </si>
  <si>
    <t>gsxy.cn</t>
  </si>
  <si>
    <t>liegeairport.com</t>
  </si>
  <si>
    <t>zzbank.cn</t>
  </si>
  <si>
    <t>cronicadelquindio.com</t>
  </si>
  <si>
    <t>gamespresso.com</t>
  </si>
  <si>
    <t>sydneyobservatory.com.au</t>
  </si>
  <si>
    <t>freeindiankaraoke.com</t>
  </si>
  <si>
    <t>knowsley.gov.uk</t>
  </si>
  <si>
    <t>leczenie-hemoroidow.xyz</t>
  </si>
  <si>
    <t>buyviagrapillz.com</t>
  </si>
  <si>
    <t>curryone.org</t>
  </si>
  <si>
    <t>franciscosanchezluna.es</t>
  </si>
  <si>
    <t>autogate.co.za</t>
  </si>
  <si>
    <t>jlgauto.fr</t>
  </si>
  <si>
    <t>fsans.org</t>
  </si>
  <si>
    <t>howtosafemode.com</t>
  </si>
  <si>
    <t>britishdesign.ru</t>
  </si>
  <si>
    <t>tadikahappykids.com</t>
  </si>
  <si>
    <t>istsinc.com</t>
  </si>
  <si>
    <t>transistor.ru</t>
  </si>
  <si>
    <t>onefrmdeath.tk</t>
  </si>
  <si>
    <t>centralvapegroup.com</t>
  </si>
  <si>
    <t>clubhouseonline-e3.com</t>
  </si>
  <si>
    <t>ledsupply.com</t>
  </si>
  <si>
    <t>bloggsite.se</t>
  </si>
  <si>
    <t>unbrokenheart.com</t>
  </si>
  <si>
    <t>davisvision.com</t>
  </si>
  <si>
    <t>paydayloansnxn.com</t>
  </si>
  <si>
    <t>artsprofessional.co.uk</t>
  </si>
  <si>
    <t>dineoncampus.com</t>
  </si>
  <si>
    <t>thecube.com</t>
  </si>
  <si>
    <t>sonfonia.ru</t>
  </si>
  <si>
    <t>thevivaluxury.com</t>
  </si>
  <si>
    <t>j-post.ca</t>
  </si>
  <si>
    <t>feminspire.com</t>
  </si>
  <si>
    <t>junckers.com</t>
  </si>
  <si>
    <t>socialstudieshelp.com</t>
  </si>
  <si>
    <t>xenosaga.ru</t>
  </si>
  <si>
    <t>fitnessnn.ru</t>
  </si>
  <si>
    <t>maxbola88.com</t>
  </si>
  <si>
    <t>eglobaltravelmedia.com.au</t>
  </si>
  <si>
    <t>zulandambreen.com</t>
  </si>
  <si>
    <t>saws.org</t>
  </si>
  <si>
    <t>starguard.ru</t>
  </si>
  <si>
    <t>pandorajewelrysale.us</t>
  </si>
  <si>
    <t>pandoracharmsclearancestore.com</t>
  </si>
  <si>
    <t>kemcity.ru</t>
  </si>
  <si>
    <t>kdsshoes.us</t>
  </si>
  <si>
    <t>nikelebronshoes11.us</t>
  </si>
  <si>
    <t>wholesale-nikeshoes.us</t>
  </si>
  <si>
    <t>almutlorber.at</t>
  </si>
  <si>
    <t>dew1.eu</t>
  </si>
  <si>
    <t>gbfb.org</t>
  </si>
  <si>
    <t>nikebasketballshoessale.us</t>
  </si>
  <si>
    <t>6mmbr.com</t>
  </si>
  <si>
    <t>consultoriayproteccion.com</t>
  </si>
  <si>
    <t>currentelliott.com</t>
  </si>
  <si>
    <t>reussitecritique.fr</t>
  </si>
  <si>
    <t>relive.cc</t>
  </si>
  <si>
    <t>onesc.cn</t>
  </si>
  <si>
    <t>glispa.com</t>
  </si>
  <si>
    <t>smkn3baleendah.com</t>
  </si>
  <si>
    <t>holy-triangle.com</t>
  </si>
  <si>
    <t>bfpa.ru</t>
  </si>
  <si>
    <t>siodine.com</t>
  </si>
  <si>
    <t>malazanempires.de</t>
  </si>
  <si>
    <t>achs.edu</t>
  </si>
  <si>
    <t>rslan.com</t>
  </si>
  <si>
    <t>doleplantation.com</t>
  </si>
  <si>
    <t>tedxklagenfurt.com</t>
  </si>
  <si>
    <t>skagitcounty.net</t>
  </si>
  <si>
    <t>sinotoys.net</t>
  </si>
  <si>
    <t>tescomobile.com</t>
  </si>
  <si>
    <t>buyviagraosg.top</t>
  </si>
  <si>
    <t>felco.com</t>
  </si>
  <si>
    <t>avagene.ir</t>
  </si>
  <si>
    <t>agregeek.com</t>
  </si>
  <si>
    <t>blackberrymobile.com</t>
  </si>
  <si>
    <t>edogo.com</t>
  </si>
  <si>
    <t>voksenaasen.com</t>
  </si>
  <si>
    <t>armik.ru</t>
  </si>
  <si>
    <t>antavo.com</t>
  </si>
  <si>
    <t>njuct.edu.cn</t>
  </si>
  <si>
    <t>ledkatanyoo.com</t>
  </si>
  <si>
    <t>tcpress.com</t>
  </si>
  <si>
    <t>ramw.org</t>
  </si>
  <si>
    <t>cnexpnet.com</t>
  </si>
  <si>
    <t>taoistrealsextalk.com</t>
  </si>
  <si>
    <t>buckner.org</t>
  </si>
  <si>
    <t>dsy.cc</t>
  </si>
  <si>
    <t>newspage.com</t>
  </si>
  <si>
    <t>barbibabaruha.hu</t>
  </si>
  <si>
    <t>wonderkids-e-learningcentre.ca</t>
  </si>
  <si>
    <t>www.no</t>
  </si>
  <si>
    <t>bdtbbs.com</t>
  </si>
  <si>
    <t>boatersworld.com</t>
  </si>
  <si>
    <t>hndyzj.com</t>
  </si>
  <si>
    <t>retirementliving.com</t>
  </si>
  <si>
    <t>lingdi.net</t>
  </si>
  <si>
    <t>auditoriumtheatre.org</t>
  </si>
  <si>
    <t>koreanfilm.org</t>
  </si>
  <si>
    <t>uces.edu.ar</t>
  </si>
  <si>
    <t>jf88888888.cn</t>
  </si>
  <si>
    <t>spanish-realestate.es</t>
  </si>
  <si>
    <t>bearmccreary.com</t>
  </si>
  <si>
    <t>dejanstojanovic.org</t>
  </si>
  <si>
    <t>shop-humo.win</t>
  </si>
  <si>
    <t>chinaelitecheapjerseys.com</t>
  </si>
  <si>
    <t>goanacortes.com</t>
  </si>
  <si>
    <t>ipl20fever.com</t>
  </si>
  <si>
    <t>orgcc.com</t>
  </si>
  <si>
    <t>steyr-mannlicher.com</t>
  </si>
  <si>
    <t>pornohui.info</t>
  </si>
  <si>
    <t>wwjdvv.cn</t>
  </si>
  <si>
    <t>emmylouharris.com</t>
  </si>
  <si>
    <t>tibinet.it</t>
  </si>
  <si>
    <t>benheine.com</t>
  </si>
  <si>
    <t>foleyhoag.com</t>
  </si>
  <si>
    <t>codonoticias.com.br</t>
  </si>
  <si>
    <t>skachat-prilozhenie.com</t>
  </si>
  <si>
    <t>bytebot.net</t>
  </si>
  <si>
    <t>smuc.ac.uk</t>
  </si>
  <si>
    <t>sequimgazette.com</t>
  </si>
  <si>
    <t>yonyoufinancial.com</t>
  </si>
  <si>
    <t>dissertationhelpservice.co.uk</t>
  </si>
  <si>
    <t>benm.at</t>
  </si>
  <si>
    <t>daoyou8.com</t>
  </si>
  <si>
    <t>vulcanmaterials.com</t>
  </si>
  <si>
    <t>artimisia.org</t>
  </si>
  <si>
    <t>urotoday.com</t>
  </si>
  <si>
    <t>uas.edu.mx</t>
  </si>
  <si>
    <t>pdaspb.ru</t>
  </si>
  <si>
    <t>buyfluoxetine10.top</t>
  </si>
  <si>
    <t>jayway.com</t>
  </si>
  <si>
    <t>rsupport.com</t>
  </si>
  <si>
    <t>albendazole1.gdn</t>
  </si>
  <si>
    <t>big-headsoccer.com</t>
  </si>
  <si>
    <t>worldaerodata.com</t>
  </si>
  <si>
    <t>doxycycline0.gdn</t>
  </si>
  <si>
    <t>buyproscar-2.top</t>
  </si>
  <si>
    <t>efarinaetaham.com</t>
  </si>
  <si>
    <t>wineandspiritsmagazine.com</t>
  </si>
  <si>
    <t>smartwings.net</t>
  </si>
  <si>
    <t>traum.ua</t>
  </si>
  <si>
    <t>dh-zone.com</t>
  </si>
  <si>
    <t>crowrivermedia.com</t>
  </si>
  <si>
    <t>buyelocon-2016.gdn</t>
  </si>
  <si>
    <t>levitra-vardenafilonline.net</t>
  </si>
  <si>
    <t>buytriamterene365.top</t>
  </si>
  <si>
    <t>dygod.com</t>
  </si>
  <si>
    <t>buykamagra-7.gdn</t>
  </si>
  <si>
    <t>webasp.net</t>
  </si>
  <si>
    <t>carbonmonoxidekills.com</t>
  </si>
  <si>
    <t>valleycollege.edu</t>
  </si>
  <si>
    <t>carinsurancequoteson.info</t>
  </si>
  <si>
    <t>coinproject.com</t>
  </si>
  <si>
    <t>vardenafil365.top</t>
  </si>
  <si>
    <t>chifengqiche.com</t>
  </si>
  <si>
    <t>foundationcapital.com</t>
  </si>
  <si>
    <t>freeinternetpress.com</t>
  </si>
  <si>
    <t>gourmandia.com</t>
  </si>
  <si>
    <t>jsuva.com</t>
  </si>
  <si>
    <t>soccershots.org</t>
  </si>
  <si>
    <t>adalat2010.top</t>
  </si>
  <si>
    <t>tvb.org</t>
  </si>
  <si>
    <t>avodart0.top</t>
  </si>
  <si>
    <t>southernillinoisan.com</t>
  </si>
  <si>
    <t>dailyglow.com</t>
  </si>
  <si>
    <t>thesassway.com</t>
  </si>
  <si>
    <t>effexor2011.gdn</t>
  </si>
  <si>
    <t>hxcaps.com</t>
  </si>
  <si>
    <t>zithromax500.top</t>
  </si>
  <si>
    <t>caltex.com.au</t>
  </si>
  <si>
    <t>kangrishan.cn</t>
  </si>
  <si>
    <t>aphex.com</t>
  </si>
  <si>
    <t>waltonfeed.com</t>
  </si>
  <si>
    <t>news-register.net</t>
  </si>
  <si>
    <t>essayssos.com</t>
  </si>
  <si>
    <t>pl32.com</t>
  </si>
  <si>
    <t>completecollege.org</t>
  </si>
  <si>
    <t>cymbalta-duloxetinebuy.net</t>
  </si>
  <si>
    <t>transfermarketweb.com</t>
  </si>
  <si>
    <t>e-net.net.cn</t>
  </si>
  <si>
    <t>divinityoriginalsin.com</t>
  </si>
  <si>
    <t>farminglife.com</t>
  </si>
  <si>
    <t>microscan.com</t>
  </si>
  <si>
    <t>yobo.com</t>
  </si>
  <si>
    <t>clubfordfiesta.es</t>
  </si>
  <si>
    <t>harrisproductsgroup.com</t>
  </si>
  <si>
    <t>liveworld.com</t>
  </si>
  <si>
    <t>fhmus.com</t>
  </si>
  <si>
    <t>mindlessselfindulgence.com</t>
  </si>
  <si>
    <t>tadacip75.top</t>
  </si>
  <si>
    <t>miguelgrinberg.com</t>
  </si>
  <si>
    <t>barcelonagse.eu</t>
  </si>
  <si>
    <t>delarue.com</t>
  </si>
  <si>
    <t>ifbyphone.com</t>
  </si>
  <si>
    <t>trafigura.com</t>
  </si>
  <si>
    <t>pidoco.com</t>
  </si>
  <si>
    <t>7dlong.com</t>
  </si>
  <si>
    <t>ipa.net</t>
  </si>
  <si>
    <t>csce.gov</t>
  </si>
  <si>
    <t>tranglos.com</t>
  </si>
  <si>
    <t>dscout.com</t>
  </si>
  <si>
    <t>panspermia.org</t>
  </si>
  <si>
    <t>jit.su</t>
  </si>
  <si>
    <t>worldwide.edu</t>
  </si>
  <si>
    <t>virtual-hideout.net</t>
  </si>
  <si>
    <t>opnsense.org</t>
  </si>
  <si>
    <t>wri.com</t>
  </si>
  <si>
    <t>dsbl.org</t>
  </si>
  <si>
    <t>linuxmanpages.com</t>
  </si>
  <si>
    <t>coplusk.net</t>
  </si>
  <si>
    <t>lbgoo.com</t>
  </si>
  <si>
    <t>61job.cn</t>
  </si>
  <si>
    <t>auroraobjects.eu</t>
  </si>
  <si>
    <t>bitflyer.jp</t>
  </si>
  <si>
    <t>osteopat-cvto.ru</t>
  </si>
  <si>
    <t>federvolley.it</t>
  </si>
  <si>
    <t>khodayarco.com</t>
  </si>
  <si>
    <t>welpen.de</t>
  </si>
  <si>
    <t>delightfulemade.com</t>
  </si>
  <si>
    <t>iggcdn.com</t>
  </si>
  <si>
    <t>aetalon.ru</t>
  </si>
  <si>
    <t>uniqueteachingresources.com</t>
  </si>
  <si>
    <t>festivalshuttle.hu</t>
  </si>
  <si>
    <t>cookierecht.nl</t>
  </si>
  <si>
    <t>vfmii.com</t>
  </si>
  <si>
    <t>pressroomvip.com</t>
  </si>
  <si>
    <t>2style.jp</t>
  </si>
  <si>
    <t>nexodigital.it</t>
  </si>
  <si>
    <t>kitchencraft.com</t>
  </si>
  <si>
    <t>489pro.com</t>
  </si>
  <si>
    <t>laprovinciadivarese.it</t>
  </si>
  <si>
    <t>smash-jpn.com</t>
  </si>
  <si>
    <t>smolmotor.ru</t>
  </si>
  <si>
    <t>76baobao.com</t>
  </si>
  <si>
    <t>eisenach.de</t>
  </si>
  <si>
    <t>tolmachevo.ru</t>
  </si>
  <si>
    <t>jsdi.or.jp</t>
  </si>
  <si>
    <t>tlz007.com</t>
  </si>
  <si>
    <t>assioz.com</t>
  </si>
  <si>
    <t>savsurgerycenter.com</t>
  </si>
  <si>
    <t>ppstatic.pl</t>
  </si>
  <si>
    <t>the-chicken-chick.com</t>
  </si>
  <si>
    <t>transitional-evaluation.com</t>
  </si>
  <si>
    <t>heirloomheritagefibers.com</t>
  </si>
  <si>
    <t>bauwerk-parkett.com</t>
  </si>
  <si>
    <t>fakepaycheckstub.com</t>
  </si>
  <si>
    <t>succeed247.com</t>
  </si>
  <si>
    <t>diaryofajetsetter.com</t>
  </si>
  <si>
    <t>citywidefundinginc.com</t>
  </si>
  <si>
    <t>premierunitedfc.com</t>
  </si>
  <si>
    <t>fm.dk</t>
  </si>
  <si>
    <t>mybestbrands.de</t>
  </si>
  <si>
    <t>juventude.gov.pt</t>
  </si>
  <si>
    <t>marinadicassano.it</t>
  </si>
  <si>
    <t>vi5professional.com</t>
  </si>
  <si>
    <t>ifidgetofficial.com</t>
  </si>
  <si>
    <t>xn--b1aagp0agq2k.xn--p1ai</t>
  </si>
  <si>
    <t>Ð²ÑÑ‘Ð²Ð¸Ð´Ð½Ð¾.Ñ€Ñ„</t>
  </si>
  <si>
    <t>smoothradio.com</t>
  </si>
  <si>
    <t>investor-verlag.de</t>
  </si>
  <si>
    <t>ricoh.de</t>
  </si>
  <si>
    <t>rakuten.com.br</t>
  </si>
  <si>
    <t>bacchettaeditore.it</t>
  </si>
  <si>
    <t>jlsppc.cn</t>
  </si>
  <si>
    <t>kittymum.com</t>
  </si>
  <si>
    <t>tim-wright.co.uk</t>
  </si>
  <si>
    <t>silvaniapsicologa.pt</t>
  </si>
  <si>
    <t>jkiik.org</t>
  </si>
  <si>
    <t>dailymatrevumi.com</t>
  </si>
  <si>
    <t>movieviral.com</t>
  </si>
  <si>
    <t>depannage-burdigala.com</t>
  </si>
  <si>
    <t>exscape.be</t>
  </si>
  <si>
    <t>drexpol.com.pl</t>
  </si>
  <si>
    <t>aldi.de</t>
  </si>
  <si>
    <t>probuda.org</t>
  </si>
  <si>
    <t>penaareiaferrugem.com.br</t>
  </si>
  <si>
    <t>costperform.co.uk</t>
  </si>
  <si>
    <t>sariah.com</t>
  </si>
  <si>
    <t>bmw.be</t>
  </si>
  <si>
    <t>zoloart.ru</t>
  </si>
  <si>
    <t>mentalhealthy.co.uk</t>
  </si>
  <si>
    <t>smartprofing.com</t>
  </si>
  <si>
    <t>bizmodules.net</t>
  </si>
  <si>
    <t>justpeanuts.org</t>
  </si>
  <si>
    <t>aadhunikdiva.com</t>
  </si>
  <si>
    <t>previewfirst.com</t>
  </si>
  <si>
    <t>neopharm-dz.com</t>
  </si>
  <si>
    <t>arbsecurities.com</t>
  </si>
  <si>
    <t>banditomotors.com</t>
  </si>
  <si>
    <t>financeinspired.com</t>
  </si>
  <si>
    <t>mongoliatravelguide.mn</t>
  </si>
  <si>
    <t>kooora2day.com</t>
  </si>
  <si>
    <t>converse.co.jp</t>
  </si>
  <si>
    <t>consuli.net</t>
  </si>
  <si>
    <t>kwantum.nl</t>
  </si>
  <si>
    <t>slimmingworld.co.uk</t>
  </si>
  <si>
    <t>delizie.ca</t>
  </si>
  <si>
    <t>wisniowski.pl</t>
  </si>
  <si>
    <t>flair-mehr.de</t>
  </si>
  <si>
    <t>voceaevangheliei.ro</t>
  </si>
  <si>
    <t>sajzsb.org</t>
  </si>
  <si>
    <t>wienenergie.at</t>
  </si>
  <si>
    <t>bergsten.me</t>
  </si>
  <si>
    <t>iptvchat.org</t>
  </si>
  <si>
    <t>hopehomeindia.com</t>
  </si>
  <si>
    <t>laurencekaplanphd.com</t>
  </si>
  <si>
    <t>art-is-fun.com</t>
  </si>
  <si>
    <t>t2transfer.com</t>
  </si>
  <si>
    <t>shushang-z.cn</t>
  </si>
  <si>
    <t>oioj.net</t>
  </si>
  <si>
    <t>badmintonengland.co.uk</t>
  </si>
  <si>
    <t>logic-sunrise.com</t>
  </si>
  <si>
    <t>fleckviehscotland.co.uk</t>
  </si>
  <si>
    <t>radiantlifecatalog.com</t>
  </si>
  <si>
    <t>01net.it</t>
  </si>
  <si>
    <t>teethwhiteningireland.com</t>
  </si>
  <si>
    <t>planetavivo.org</t>
  </si>
  <si>
    <t>allkom.ru</t>
  </si>
  <si>
    <t>jahndelpest.hu</t>
  </si>
  <si>
    <t>capsuleshow.com</t>
  </si>
  <si>
    <t>interjurisnet.com</t>
  </si>
  <si>
    <t>yepad.org</t>
  </si>
  <si>
    <t>aybilsavunma.com</t>
  </si>
  <si>
    <t>crustycanucks.com</t>
  </si>
  <si>
    <t>nord-webdesign-grafikdesign.de</t>
  </si>
  <si>
    <t>reklama-vorkuta.ru</t>
  </si>
  <si>
    <t>dhy2666.com</t>
  </si>
  <si>
    <t>best-flash-games.ru</t>
  </si>
  <si>
    <t>nezabarom.ua</t>
  </si>
  <si>
    <t>zidbits.com</t>
  </si>
  <si>
    <t>laligue.org</t>
  </si>
  <si>
    <t>ecopayz.com</t>
  </si>
  <si>
    <t>horizonie.com.au</t>
  </si>
  <si>
    <t>ksupport.ru</t>
  </si>
  <si>
    <t>alma-eps.com</t>
  </si>
  <si>
    <t>3si.org</t>
  </si>
  <si>
    <t>piecesnmelodies.com</t>
  </si>
  <si>
    <t>blackgirlnerds.com</t>
  </si>
  <si>
    <t>kalitva.ru</t>
  </si>
  <si>
    <t>fernandoherreram.com</t>
  </si>
  <si>
    <t>interni-restaurant.gr</t>
  </si>
  <si>
    <t>planningcenteronline.com</t>
  </si>
  <si>
    <t>iriney.ru</t>
  </si>
  <si>
    <t>cialis40mg.su</t>
  </si>
  <si>
    <t>readersheds.co.uk</t>
  </si>
  <si>
    <t>gall.nl</t>
  </si>
  <si>
    <t>emily-watson.org</t>
  </si>
  <si>
    <t>impulsar.ru</t>
  </si>
  <si>
    <t>kintosol.com</t>
  </si>
  <si>
    <t>thanhlapdoanhnghiep.net.vn</t>
  </si>
  <si>
    <t>sexe-pas-cher.net</t>
  </si>
  <si>
    <t>24carat.co.uk</t>
  </si>
  <si>
    <t>akgnc.com</t>
  </si>
  <si>
    <t>wsavt.org</t>
  </si>
  <si>
    <t>rbht.nhs.uk</t>
  </si>
  <si>
    <t>thetradeboss.com</t>
  </si>
  <si>
    <t>wallanddeco.com</t>
  </si>
  <si>
    <t>komtv.org</t>
  </si>
  <si>
    <t>malr001.com</t>
  </si>
  <si>
    <t>sivasdescalzo.com</t>
  </si>
  <si>
    <t>vegasred.com</t>
  </si>
  <si>
    <t>onlinekreditvergleich.tech</t>
  </si>
  <si>
    <t>shawcontractgroup.com</t>
  </si>
  <si>
    <t>mustek.de</t>
  </si>
  <si>
    <t>beachpark.com.br</t>
  </si>
  <si>
    <t>carlhenryglobal.com</t>
  </si>
  <si>
    <t>sarthe.com</t>
  </si>
  <si>
    <t>kidbis.com</t>
  </si>
  <si>
    <t>muserver.tk</t>
  </si>
  <si>
    <t>rolevaya.ru</t>
  </si>
  <si>
    <t>shiwan.com</t>
  </si>
  <si>
    <t>kerch.com.ru</t>
  </si>
  <si>
    <t>wazap.com</t>
  </si>
  <si>
    <t>most.cn</t>
  </si>
  <si>
    <t>alvhem.com</t>
  </si>
  <si>
    <t>etti.edu.uy</t>
  </si>
  <si>
    <t>19tuan.com</t>
  </si>
  <si>
    <t>onedayonejob.com</t>
  </si>
  <si>
    <t>rdanderson.com</t>
  </si>
  <si>
    <t>covoiturage-libre.fr</t>
  </si>
  <si>
    <t>ikmanland.lk</t>
  </si>
  <si>
    <t>hisi.ca</t>
  </si>
  <si>
    <t>resonantmotion.org</t>
  </si>
  <si>
    <t>sendika.org</t>
  </si>
  <si>
    <t>blueq.com</t>
  </si>
  <si>
    <t>whetc.com</t>
  </si>
  <si>
    <t>guozhenpobisonghuafen.net</t>
  </si>
  <si>
    <t>bikeshopchicago.com</t>
  </si>
  <si>
    <t>sqa-resourcing.com</t>
  </si>
  <si>
    <t>fenrirsclaw.de</t>
  </si>
  <si>
    <t>justaskfor.info</t>
  </si>
  <si>
    <t>mdjdx.cn</t>
  </si>
  <si>
    <t>allegra.it</t>
  </si>
  <si>
    <t>obserwatorfinansowy.pl</t>
  </si>
  <si>
    <t>lebensversicherungtest.info</t>
  </si>
  <si>
    <t>allycitizens.com</t>
  </si>
  <si>
    <t>digitalvideoconcept.com</t>
  </si>
  <si>
    <t>newhealthsupplement.com</t>
  </si>
  <si>
    <t>buycialistabs.net</t>
  </si>
  <si>
    <t>norma.cc</t>
  </si>
  <si>
    <t>ledgertranscript.com</t>
  </si>
  <si>
    <t>immigrantships.net</t>
  </si>
  <si>
    <t>zdxy.cn</t>
  </si>
  <si>
    <t>tokyonothot.com</t>
  </si>
  <si>
    <t>flowerboxintl.com</t>
  </si>
  <si>
    <t>unifirst.com</t>
  </si>
  <si>
    <t>insuranceratesinminutes.com</t>
  </si>
  <si>
    <t>tubebbs.com</t>
  </si>
  <si>
    <t>bjeit.gov.cn</t>
  </si>
  <si>
    <t>thebrando.com</t>
  </si>
  <si>
    <t>degrowth.org</t>
  </si>
  <si>
    <t>grandcanyon.com</t>
  </si>
  <si>
    <t>arkon.com</t>
  </si>
  <si>
    <t>phottix.com</t>
  </si>
  <si>
    <t>cartnex.org</t>
  </si>
  <si>
    <t>ivss.ru</t>
  </si>
  <si>
    <t>nolan.it</t>
  </si>
  <si>
    <t>brightonpubliclibrary.org</t>
  </si>
  <si>
    <t>geopromstroy.ru</t>
  </si>
  <si>
    <t>dotacs.ru</t>
  </si>
  <si>
    <t>1infa.com</t>
  </si>
  <si>
    <t>paydayloanssqg.com</t>
  </si>
  <si>
    <t>slxxr.com</t>
  </si>
  <si>
    <t>cave4host.net</t>
  </si>
  <si>
    <t>erinyespvp.tk</t>
  </si>
  <si>
    <t>champagneproperty.com.au</t>
  </si>
  <si>
    <t>a5889.cn</t>
  </si>
  <si>
    <t>cape-coral-daily-breeze.com</t>
  </si>
  <si>
    <t>legrandrex.com</t>
  </si>
  <si>
    <t>hpicheck.com</t>
  </si>
  <si>
    <t>lightplanet.com</t>
  </si>
  <si>
    <t>lovedates.eu</t>
  </si>
  <si>
    <t>jstory.net</t>
  </si>
  <si>
    <t>ambler.photography</t>
  </si>
  <si>
    <t>antibuk.ru</t>
  </si>
  <si>
    <t>cztaishan.com</t>
  </si>
  <si>
    <t>carinsurancequotesfirst.top</t>
  </si>
  <si>
    <t>dmc-usa.com</t>
  </si>
  <si>
    <t>montenegroairlines.com</t>
  </si>
  <si>
    <t>fundacionneruda.org</t>
  </si>
  <si>
    <t>atlantaprogressivenews.com</t>
  </si>
  <si>
    <t>getinsurancequotesnc.com</t>
  </si>
  <si>
    <t>iconpng.com</t>
  </si>
  <si>
    <t>naturalhealers.com</t>
  </si>
  <si>
    <t>wibbely.com</t>
  </si>
  <si>
    <t>edewor.net</t>
  </si>
  <si>
    <t>govoffice3.com</t>
  </si>
  <si>
    <t>sailorbits.com</t>
  </si>
  <si>
    <t>buyfromchina.de</t>
  </si>
  <si>
    <t>autoinsurancequotesdat.info</t>
  </si>
  <si>
    <t>zhongtaiyouguan.com</t>
  </si>
  <si>
    <t>carinsurancequotesbp.info</t>
  </si>
  <si>
    <t>panama-guide.com</t>
  </si>
  <si>
    <t>qdjgjc.com</t>
  </si>
  <si>
    <t>vitalitygourmet.com</t>
  </si>
  <si>
    <t>sharenet.co.za</t>
  </si>
  <si>
    <t>ieveningbag.com</t>
  </si>
  <si>
    <t>cheapcarinsurancezip.top</t>
  </si>
  <si>
    <t>leatherneck.com</t>
  </si>
  <si>
    <t>drinkarizona.com</t>
  </si>
  <si>
    <t>excedrin.com</t>
  </si>
  <si>
    <t>parrots.org</t>
  </si>
  <si>
    <t>lzcszh.net</t>
  </si>
  <si>
    <t>cpracademy.com</t>
  </si>
  <si>
    <t>simpleapps.eu</t>
  </si>
  <si>
    <t>buycialiswre.info</t>
  </si>
  <si>
    <t>pornoirina.info</t>
  </si>
  <si>
    <t>mrcoffee.com</t>
  </si>
  <si>
    <t>enthu.in</t>
  </si>
  <si>
    <t>sandiegosymphony.org</t>
  </si>
  <si>
    <t>usep.edu.ph</t>
  </si>
  <si>
    <t>guahaobb.com</t>
  </si>
  <si>
    <t>zuihuacheng.com</t>
  </si>
  <si>
    <t>bikenightsusa.com</t>
  </si>
  <si>
    <t>thepolarcollective.com</t>
  </si>
  <si>
    <t>triton3dx.com</t>
  </si>
  <si>
    <t>yoomark.com</t>
  </si>
  <si>
    <t>plugtube.info</t>
  </si>
  <si>
    <t>keywiki.org</t>
  </si>
  <si>
    <t>airport-transport.co.uk</t>
  </si>
  <si>
    <t>anpsthemes.com</t>
  </si>
  <si>
    <t>sinoepages.com</t>
  </si>
  <si>
    <t>4hv.org</t>
  </si>
  <si>
    <t>rdb.rw</t>
  </si>
  <si>
    <t>pbinsight.com.au</t>
  </si>
  <si>
    <t>idealog.com</t>
  </si>
  <si>
    <t>quackometer.net</t>
  </si>
  <si>
    <t>whatsonmyfood.org</t>
  </si>
  <si>
    <t>wsjt8.com</t>
  </si>
  <si>
    <t>zsmaiteng.com</t>
  </si>
  <si>
    <t>rpphk.com</t>
  </si>
  <si>
    <t>beinggirl.com</t>
  </si>
  <si>
    <t>heheshu.com</t>
  </si>
  <si>
    <t>minecraft-family.de</t>
  </si>
  <si>
    <t>metrohosting.info</t>
  </si>
  <si>
    <t>adalat-3.top</t>
  </si>
  <si>
    <t>hetbestevanbijons.be</t>
  </si>
  <si>
    <t>visitjapan.jp</t>
  </si>
  <si>
    <t>rcgov.org</t>
  </si>
  <si>
    <t>ukbabylisspro.co.uk</t>
  </si>
  <si>
    <t>ddn-news.com</t>
  </si>
  <si>
    <t>h1z1guilds.com</t>
  </si>
  <si>
    <t>smert.gov.cn</t>
  </si>
  <si>
    <t>ikuyy.com</t>
  </si>
  <si>
    <t>dy2000.com</t>
  </si>
  <si>
    <t>ichef.com</t>
  </si>
  <si>
    <t>transitapp.com</t>
  </si>
  <si>
    <t>crazyit.org</t>
  </si>
  <si>
    <t>bethere.co.uk</t>
  </si>
  <si>
    <t>hyperionbooks.com</t>
  </si>
  <si>
    <t>ztxrv.com</t>
  </si>
  <si>
    <t>pwsp.net</t>
  </si>
  <si>
    <t>bentyl1.top</t>
  </si>
  <si>
    <t>buyviagrasoft20.top</t>
  </si>
  <si>
    <t>pcc-bv.nl</t>
  </si>
  <si>
    <t>platinium-rp.ru</t>
  </si>
  <si>
    <t>seosem.es</t>
  </si>
  <si>
    <t>pr-gb.com</t>
  </si>
  <si>
    <t>whgbbs.com</t>
  </si>
  <si>
    <t>contabilidadfiscallaboral.es</t>
  </si>
  <si>
    <t>socialistworld.net</t>
  </si>
  <si>
    <t>chireader.com</t>
  </si>
  <si>
    <t>prettyshine.pl</t>
  </si>
  <si>
    <t>aspenartmuseum.org</t>
  </si>
  <si>
    <t>viviun.com</t>
  </si>
  <si>
    <t>yeezyboost350v2shoes.com</t>
  </si>
  <si>
    <t>ff.org</t>
  </si>
  <si>
    <t>buycialis11.top</t>
  </si>
  <si>
    <t>ddavid.com</t>
  </si>
  <si>
    <t>toadsplace.com</t>
  </si>
  <si>
    <t>thecharlatans.net</t>
  </si>
  <si>
    <t>buyatarax5.gdn</t>
  </si>
  <si>
    <t>careersinpsychology.org</t>
  </si>
  <si>
    <t>wahpetondailynews.com</t>
  </si>
  <si>
    <t>pioselli.it</t>
  </si>
  <si>
    <t>waywordradio.org</t>
  </si>
  <si>
    <t>iu91.co</t>
  </si>
  <si>
    <t>derekyu.com</t>
  </si>
  <si>
    <t>whynationsfail.com</t>
  </si>
  <si>
    <t>pricepoint.com</t>
  </si>
  <si>
    <t>buylipitor-365.gdn</t>
  </si>
  <si>
    <t>lisinopril-7.top</t>
  </si>
  <si>
    <t>xn--gtv617c.cn</t>
  </si>
  <si>
    <t>è‚²æžœ.cn</t>
  </si>
  <si>
    <t>curlytemple.com</t>
  </si>
  <si>
    <t>netsearch.org</t>
  </si>
  <si>
    <t>buyamoxicillin8.top</t>
  </si>
  <si>
    <t>nuclear-news.net</t>
  </si>
  <si>
    <t>harrisgeospatial.com</t>
  </si>
  <si>
    <t>metformin2011.gdn</t>
  </si>
  <si>
    <t>tinbergen.nl</t>
  </si>
  <si>
    <t>johnsadowski.com</t>
  </si>
  <si>
    <t>mycathatesyou.com</t>
  </si>
  <si>
    <t>paconvention.com</t>
  </si>
  <si>
    <t>smartbiz.com</t>
  </si>
  <si>
    <t>efactor.com</t>
  </si>
  <si>
    <t>infra-tech.fr</t>
  </si>
  <si>
    <t>500mgonline-ciprofloxacinhcl.net</t>
  </si>
  <si>
    <t>020luntan.com</t>
  </si>
  <si>
    <t>stellaawards.com</t>
  </si>
  <si>
    <t>xsreviews.co.uk</t>
  </si>
  <si>
    <t>artistshare.com</t>
  </si>
  <si>
    <t>boyden.com</t>
  </si>
  <si>
    <t>holowww.com</t>
  </si>
  <si>
    <t>triumph.com.cn</t>
  </si>
  <si>
    <t>codinginparadise.org</t>
  </si>
  <si>
    <t>delmarcargo.cn</t>
  </si>
  <si>
    <t>icomm.ca</t>
  </si>
  <si>
    <t>bathsheba.com</t>
  </si>
  <si>
    <t>saxion.edu</t>
  </si>
  <si>
    <t>sleepmeeting.org</t>
  </si>
  <si>
    <t>godeyes.cn</t>
  </si>
  <si>
    <t>ngstyle.co</t>
  </si>
  <si>
    <t>grandcanyonskywalk.com</t>
  </si>
  <si>
    <t>clscholarship.org</t>
  </si>
  <si>
    <t>leftlogic.com</t>
  </si>
  <si>
    <t>networkedmediatank.com</t>
  </si>
  <si>
    <t>graphql.org</t>
  </si>
  <si>
    <t>onlinetools.org</t>
  </si>
  <si>
    <t>wsscc.org</t>
  </si>
  <si>
    <t>catch.com</t>
  </si>
  <si>
    <t>pegatroncorp.com</t>
  </si>
  <si>
    <t>isapirewrite.com</t>
  </si>
  <si>
    <t>notepad.cc</t>
  </si>
  <si>
    <t>jengajam.com</t>
  </si>
  <si>
    <t>litmusapp.com</t>
  </si>
  <si>
    <t>exslt.org</t>
  </si>
  <si>
    <t>ideastand.com</t>
  </si>
  <si>
    <t>blyun.com</t>
  </si>
  <si>
    <t>decoratingfiles.com</t>
  </si>
  <si>
    <t>bigfishsites.com</t>
  </si>
  <si>
    <t>asstatic.com</t>
  </si>
  <si>
    <t>cselite.cn</t>
  </si>
  <si>
    <t>hippoquotes.com</t>
  </si>
  <si>
    <t>18ladys.com</t>
  </si>
  <si>
    <t>parfe.jp</t>
  </si>
  <si>
    <t>shareyouressays.com</t>
  </si>
  <si>
    <t>homeadditionplus.com</t>
  </si>
  <si>
    <t>hdzog.com</t>
  </si>
  <si>
    <t>travelsystem.de</t>
  </si>
  <si>
    <t>thislittlestreet.com</t>
  </si>
  <si>
    <t>ellinashop.ru</t>
  </si>
  <si>
    <t>manners.nl</t>
  </si>
  <si>
    <t>lcshyjs.com</t>
  </si>
  <si>
    <t>levenshuis.nu</t>
  </si>
  <si>
    <t>mwyczm.com</t>
  </si>
  <si>
    <t>pkusz.edu.cn</t>
  </si>
  <si>
    <t>tfgift.org</t>
  </si>
  <si>
    <t>oggitreviso.it</t>
  </si>
  <si>
    <t>csztb.net</t>
  </si>
  <si>
    <t>vkw4.nl</t>
  </si>
  <si>
    <t>dennisbury.co.uk</t>
  </si>
  <si>
    <t>livecamfun.com</t>
  </si>
  <si>
    <t>newbeetle.org</t>
  </si>
  <si>
    <t>takayama.lg.jp</t>
  </si>
  <si>
    <t>cardsharing-server.tv</t>
  </si>
  <si>
    <t>dieffenbacher.de</t>
  </si>
  <si>
    <t>candiquik.com</t>
  </si>
  <si>
    <t>chinalaw.org.cn</t>
  </si>
  <si>
    <t>neropo.com</t>
  </si>
  <si>
    <t>wwcstore.com</t>
  </si>
  <si>
    <t>venturenow.jp</t>
  </si>
  <si>
    <t>sixthseal.com</t>
  </si>
  <si>
    <t>elcaballerodelacruz.org</t>
  </si>
  <si>
    <t>dog.org</t>
  </si>
  <si>
    <t>jackleddy.com</t>
  </si>
  <si>
    <t>ubcformulaelectric.com</t>
  </si>
  <si>
    <t>brauer-bund.de</t>
  </si>
  <si>
    <t>ronikon.ru</t>
  </si>
  <si>
    <t>galileo.tv</t>
  </si>
  <si>
    <t>planete-lens.com</t>
  </si>
  <si>
    <t>eva66.ru</t>
  </si>
  <si>
    <t>nualchemi.com</t>
  </si>
  <si>
    <t>gogol-spb.ru</t>
  </si>
  <si>
    <t>yourhackplanet.com</t>
  </si>
  <si>
    <t>imperia.it</t>
  </si>
  <si>
    <t>pop-music.ir</t>
  </si>
  <si>
    <t>twinkledeals.com</t>
  </si>
  <si>
    <t>giverslog.com</t>
  </si>
  <si>
    <t>anytopshop.com</t>
  </si>
  <si>
    <t>uiic.co.in</t>
  </si>
  <si>
    <t>womensvoicesforchange.org</t>
  </si>
  <si>
    <t>bds-suspension.com</t>
  </si>
  <si>
    <t>makro.co.uk</t>
  </si>
  <si>
    <t>ticket360.com.br</t>
  </si>
  <si>
    <t>ngvansi.com</t>
  </si>
  <si>
    <t>woerthersee.com</t>
  </si>
  <si>
    <t>brigadeirosgourmet.net</t>
  </si>
  <si>
    <t>inkaso-service.pl</t>
  </si>
  <si>
    <t>pestmall.com</t>
  </si>
  <si>
    <t>wlcpt.com</t>
  </si>
  <si>
    <t>unitedexportltd.com</t>
  </si>
  <si>
    <t>jubilatasnavegantes.es</t>
  </si>
  <si>
    <t>chinmayavidyalayakollengode.co.in</t>
  </si>
  <si>
    <t>nbk52.ru</t>
  </si>
  <si>
    <t>gottwein.de</t>
  </si>
  <si>
    <t>paloduroclub.com</t>
  </si>
  <si>
    <t>homesell.com.tr</t>
  </si>
  <si>
    <t>fahamedicaltourism.com</t>
  </si>
  <si>
    <t>identlocums.com</t>
  </si>
  <si>
    <t>restaurantlaavita.com</t>
  </si>
  <si>
    <t>mycommercial.nl</t>
  </si>
  <si>
    <t>bdlrl.com</t>
  </si>
  <si>
    <t>pabcon.org</t>
  </si>
  <si>
    <t>sdmbaxyh.com</t>
  </si>
  <si>
    <t>whypaymorenepal.com</t>
  </si>
  <si>
    <t>xajbwz.com</t>
  </si>
  <si>
    <t>anaua.net</t>
  </si>
  <si>
    <t>die-bonn.de</t>
  </si>
  <si>
    <t>hhhxy.cn</t>
  </si>
  <si>
    <t>steico.com</t>
  </si>
  <si>
    <t>overseasmarinegroup.com</t>
  </si>
  <si>
    <t>ve2.com</t>
  </si>
  <si>
    <t>brands-pulse.net</t>
  </si>
  <si>
    <t>mini-entrepots.ca</t>
  </si>
  <si>
    <t>mustang6g.com</t>
  </si>
  <si>
    <t>szigetkozbutor.hu</t>
  </si>
  <si>
    <t>ifhan.ru</t>
  </si>
  <si>
    <t>mancunion.com</t>
  </si>
  <si>
    <t>medvedvm.ru</t>
  </si>
  <si>
    <t>inmobiliariagma.com</t>
  </si>
  <si>
    <t>cialis2purchase.com</t>
  </si>
  <si>
    <t>vesna-nsk.ru</t>
  </si>
  <si>
    <t>didhq.com</t>
  </si>
  <si>
    <t>gkproks62.ru</t>
  </si>
  <si>
    <t>azps.ru</t>
  </si>
  <si>
    <t>e-control.at</t>
  </si>
  <si>
    <t>tincom.vn</t>
  </si>
  <si>
    <t>vintage-design.su</t>
  </si>
  <si>
    <t>cdcdbw.com</t>
  </si>
  <si>
    <t>couchquotato.com</t>
  </si>
  <si>
    <t>locksmithoftoronto.com</t>
  </si>
  <si>
    <t>uspstrackingno.com</t>
  </si>
  <si>
    <t>xn--u9juk6btayac9jx531bqteuu2nbwi.jp</t>
  </si>
  <si>
    <t>å¤¢ã®å­ãƒãƒ«ãƒ«ãƒ»ãƒ¦ãƒ¡ãƒ«é€šè²©.jp</t>
  </si>
  <si>
    <t>tnosun.com</t>
  </si>
  <si>
    <t>limango.de</t>
  </si>
  <si>
    <t>comboutique.com</t>
  </si>
  <si>
    <t>magnitola2din.ru</t>
  </si>
  <si>
    <t>kababcounty.in</t>
  </si>
  <si>
    <t>motorshow.it</t>
  </si>
  <si>
    <t>casaidealpanama.com</t>
  </si>
  <si>
    <t>th-wildau.de</t>
  </si>
  <si>
    <t>sernac.cl</t>
  </si>
  <si>
    <t>navyhistory.org</t>
  </si>
  <si>
    <t>c0755.cc</t>
  </si>
  <si>
    <t>annakolosova-design.ru</t>
  </si>
  <si>
    <t>korabel.ru</t>
  </si>
  <si>
    <t>pizzagatewiki.com</t>
  </si>
  <si>
    <t>saveourdreams.org</t>
  </si>
  <si>
    <t>youngandraw.com</t>
  </si>
  <si>
    <t>enchilpancingo.com</t>
  </si>
  <si>
    <t>spanie.pl</t>
  </si>
  <si>
    <t>viagranrxfor.biz</t>
  </si>
  <si>
    <t>anchorpointfilms.com</t>
  </si>
  <si>
    <t>xn--43-6kctprfk6ftc.xn--p1ai</t>
  </si>
  <si>
    <t>Ð¼ÐµÐ»ÑŒÐ½Ð¸Ñ†Ð°43.Ñ€Ñ„</t>
  </si>
  <si>
    <t>motorbikewriter.com</t>
  </si>
  <si>
    <t>basicpuppytraining.net</t>
  </si>
  <si>
    <t>freehostp.com</t>
  </si>
  <si>
    <t>yy80856.com</t>
  </si>
  <si>
    <t>rosport.com.ua</t>
  </si>
  <si>
    <t>czecot.com</t>
  </si>
  <si>
    <t>praktiker.de</t>
  </si>
  <si>
    <t>kinoafisha.info</t>
  </si>
  <si>
    <t>puntoradio.com</t>
  </si>
  <si>
    <t>tt-4.ru</t>
  </si>
  <si>
    <t>alazharskolan.com</t>
  </si>
  <si>
    <t>angelsghosts.com</t>
  </si>
  <si>
    <t>sda.edu.pe</t>
  </si>
  <si>
    <t>osanarquistas.com.br</t>
  </si>
  <si>
    <t>elara-skin-care.com</t>
  </si>
  <si>
    <t>uklandscapeart.com</t>
  </si>
  <si>
    <t>geyzerrr.ru</t>
  </si>
  <si>
    <t>gumbrand.com</t>
  </si>
  <si>
    <t>vt36.ru</t>
  </si>
  <si>
    <t>ure.es</t>
  </si>
  <si>
    <t>zsw-bw.de</t>
  </si>
  <si>
    <t>maikongjian.net</t>
  </si>
  <si>
    <t>loftproperty.co.th</t>
  </si>
  <si>
    <t>karamelika.com</t>
  </si>
  <si>
    <t>iceyfresh.com</t>
  </si>
  <si>
    <t>rootschat.com</t>
  </si>
  <si>
    <t>ilyabirman.ru</t>
  </si>
  <si>
    <t>mista.ru</t>
  </si>
  <si>
    <t>istreambox.com.au</t>
  </si>
  <si>
    <t>blademasterslv.com</t>
  </si>
  <si>
    <t>andrei.ru</t>
  </si>
  <si>
    <t>ewaybellevue.com</t>
  </si>
  <si>
    <t>ncdd.gov.kh</t>
  </si>
  <si>
    <t>personalwatercraft.com</t>
  </si>
  <si>
    <t>ctcl.org</t>
  </si>
  <si>
    <t>nicebox.cn</t>
  </si>
  <si>
    <t>rac-f.org</t>
  </si>
  <si>
    <t>toysbaba.org</t>
  </si>
  <si>
    <t>natursteine-ds.de</t>
  </si>
  <si>
    <t>thaifoodandtravel.com</t>
  </si>
  <si>
    <t>parquedeatracciones.es</t>
  </si>
  <si>
    <t>freevistafiles.com</t>
  </si>
  <si>
    <t>fightline.com</t>
  </si>
  <si>
    <t>frankwbaker.com</t>
  </si>
  <si>
    <t>barbourjackets.me.uk</t>
  </si>
  <si>
    <t>tourdesuisse.ch</t>
  </si>
  <si>
    <t>web.gov.pl</t>
  </si>
  <si>
    <t>perkinseastman.com</t>
  </si>
  <si>
    <t>osi.ie</t>
  </si>
  <si>
    <t>hollandandholland.com</t>
  </si>
  <si>
    <t>think-aboutit.com</t>
  </si>
  <si>
    <t>androidinsider.ru</t>
  </si>
  <si>
    <t>chankang4041.com</t>
  </si>
  <si>
    <t>yuhaoo.com</t>
  </si>
  <si>
    <t>marrakechcamelriding.com</t>
  </si>
  <si>
    <t>pbi.edu.pl</t>
  </si>
  <si>
    <t>njnsp.com</t>
  </si>
  <si>
    <t>kunokalba.lt</t>
  </si>
  <si>
    <t>1997s.com</t>
  </si>
  <si>
    <t>schoolofeducators.com</t>
  </si>
  <si>
    <t>truckutilities.com</t>
  </si>
  <si>
    <t>jcam.it</t>
  </si>
  <si>
    <t>pexetothemes.com</t>
  </si>
  <si>
    <t>wayward.cz</t>
  </si>
  <si>
    <t>freepcrf.com</t>
  </si>
  <si>
    <t>hospitalitymagazine.com.au</t>
  </si>
  <si>
    <t>fundoohairstyles.com</t>
  </si>
  <si>
    <t>bdcraft.net</t>
  </si>
  <si>
    <t>charlotteagenda.com</t>
  </si>
  <si>
    <t>onlinepaydayloanz.com</t>
  </si>
  <si>
    <t>svpereezd.ru</t>
  </si>
  <si>
    <t>paydayloans2ub.com</t>
  </si>
  <si>
    <t>lamudi.co.id</t>
  </si>
  <si>
    <t>nikeairmaxthea.net</t>
  </si>
  <si>
    <t>kdbasketballshoes.us</t>
  </si>
  <si>
    <t>alextimes.com</t>
  </si>
  <si>
    <t>paydayloans2ut.com</t>
  </si>
  <si>
    <t>shopmania.org</t>
  </si>
  <si>
    <t>pussyxpic.com</t>
  </si>
  <si>
    <t>sllk100.com</t>
  </si>
  <si>
    <t>theastronauts.com</t>
  </si>
  <si>
    <t>alternativesjournal.ca</t>
  </si>
  <si>
    <t>bestedmedicines.com</t>
  </si>
  <si>
    <t>free789.com</t>
  </si>
  <si>
    <t>dayzona.ru</t>
  </si>
  <si>
    <t>shoesforcrews.com</t>
  </si>
  <si>
    <t>studentessay.info</t>
  </si>
  <si>
    <t>airnewzealand.co.uk</t>
  </si>
  <si>
    <t>animationcareerreview.com</t>
  </si>
  <si>
    <t>laurus.lt</t>
  </si>
  <si>
    <t>legendsguild.org</t>
  </si>
  <si>
    <t>futurismic.com</t>
  </si>
  <si>
    <t>mgbookcoversanddesigns.com</t>
  </si>
  <si>
    <t>akhbarelyom.com</t>
  </si>
  <si>
    <t>beautytohealth.com</t>
  </si>
  <si>
    <t>autoinsurancequotecod.info</t>
  </si>
  <si>
    <t>qijucn.net</t>
  </si>
  <si>
    <t>c64-wiki.com</t>
  </si>
  <si>
    <t>didula.ru</t>
  </si>
  <si>
    <t>honder.com</t>
  </si>
  <si>
    <t>geology.gov.kz</t>
  </si>
  <si>
    <t>ka4eli.ru</t>
  </si>
  <si>
    <t>ridetowork.org</t>
  </si>
  <si>
    <t>myarcade.nl</t>
  </si>
  <si>
    <t>starchapter.com</t>
  </si>
  <si>
    <t>rotaryjihlavaaukce.cz</t>
  </si>
  <si>
    <t>bethabraham.org</t>
  </si>
  <si>
    <t>criterionco.com</t>
  </si>
  <si>
    <t>thecranecampaign.com</t>
  </si>
  <si>
    <t>thetford.com</t>
  </si>
  <si>
    <t>warponline.org</t>
  </si>
  <si>
    <t>nikeoutletsstore.com</t>
  </si>
  <si>
    <t>shockdoctor.com</t>
  </si>
  <si>
    <t>pacifichomes.ec</t>
  </si>
  <si>
    <t>byub.org</t>
  </si>
  <si>
    <t>studentnet.ge</t>
  </si>
  <si>
    <t>studypool.com</t>
  </si>
  <si>
    <t>br-linux.org</t>
  </si>
  <si>
    <t>autoapproveclub.com</t>
  </si>
  <si>
    <t>ensci.com</t>
  </si>
  <si>
    <t>saabsunited.com</t>
  </si>
  <si>
    <t>szmb.gov.cn</t>
  </si>
  <si>
    <t>s-love-tv.info</t>
  </si>
  <si>
    <t>veneto-arte.it</t>
  </si>
  <si>
    <t>desk100.com</t>
  </si>
  <si>
    <t>drchrono.com</t>
  </si>
  <si>
    <t>hudsonrestaurantweek.com</t>
  </si>
  <si>
    <t>laronde.com</t>
  </si>
  <si>
    <t>greenhost.ro</t>
  </si>
  <si>
    <t>columbusglobal.com</t>
  </si>
  <si>
    <t>smalltime.com</t>
  </si>
  <si>
    <t>webcertain.com</t>
  </si>
  <si>
    <t>quindecim.de</t>
  </si>
  <si>
    <t>annabaa.org</t>
  </si>
  <si>
    <t>jucaish.cn</t>
  </si>
  <si>
    <t>feudodeiverita.it</t>
  </si>
  <si>
    <t>digitaldaya.com</t>
  </si>
  <si>
    <t>h1bplanet.com</t>
  </si>
  <si>
    <t>travolta.com</t>
  </si>
  <si>
    <t>feedio.net</t>
  </si>
  <si>
    <t>sp.com.sa</t>
  </si>
  <si>
    <t>rubyurl.com</t>
  </si>
  <si>
    <t>pornofu.info</t>
  </si>
  <si>
    <t>iist.com.vn</t>
  </si>
  <si>
    <t>seocopywriting.com</t>
  </si>
  <si>
    <t>canadaonline-viagra.net</t>
  </si>
  <si>
    <t>cheersboston.com</t>
  </si>
  <si>
    <t>enta.net</t>
  </si>
  <si>
    <t>fila-official.com</t>
  </si>
  <si>
    <t>iberdrola.com</t>
  </si>
  <si>
    <t>pjfarmer.com</t>
  </si>
  <si>
    <t>wedgies.com</t>
  </si>
  <si>
    <t>buyprednisolone2013.top</t>
  </si>
  <si>
    <t>setsuyaku-shop.win</t>
  </si>
  <si>
    <t>ceecm.gov.cn</t>
  </si>
  <si>
    <t>bible-knowledge.com</t>
  </si>
  <si>
    <t>equinozio.net</t>
  </si>
  <si>
    <t>ssbq.cn</t>
  </si>
  <si>
    <t>detective-greece.gr</t>
  </si>
  <si>
    <t>cnscp.net</t>
  </si>
  <si>
    <t>baclofen16.top</t>
  </si>
  <si>
    <t>scifi-meshes.com</t>
  </si>
  <si>
    <t>zithromax17.gdn</t>
  </si>
  <si>
    <t>strengthofus.org</t>
  </si>
  <si>
    <t>lctu.cn</t>
  </si>
  <si>
    <t>am970.net</t>
  </si>
  <si>
    <t>ailitaobao.com</t>
  </si>
  <si>
    <t>cnuninet.com</t>
  </si>
  <si>
    <t>doverport.co.uk</t>
  </si>
  <si>
    <t>haibing.com</t>
  </si>
  <si>
    <t>buycymbalta2015.gdn</t>
  </si>
  <si>
    <t>zefron.com</t>
  </si>
  <si>
    <t>tesco.co.uk</t>
  </si>
  <si>
    <t>elsevier-masson.fr</t>
  </si>
  <si>
    <t>vipleague.me</t>
  </si>
  <si>
    <t>bytearray.org</t>
  </si>
  <si>
    <t>louisvuittonhandbag.org</t>
  </si>
  <si>
    <t>fallsviewcasinoresort.com</t>
  </si>
  <si>
    <t>buycrestor3.gdn</t>
  </si>
  <si>
    <t>xtn.net</t>
  </si>
  <si>
    <t>blackrockblog.com</t>
  </si>
  <si>
    <t>bgsoflex.com</t>
  </si>
  <si>
    <t>icflorida.com</t>
  </si>
  <si>
    <t>intexwetset.com</t>
  </si>
  <si>
    <t>buyneurontin2011.top</t>
  </si>
  <si>
    <t>cheapnbajerseyschinastore.com</t>
  </si>
  <si>
    <t>divergentthemovie.com</t>
  </si>
  <si>
    <t>onlinehyclate-doxycycline.org</t>
  </si>
  <si>
    <t>bayer.ca</t>
  </si>
  <si>
    <t>alliedtelesyn.com</t>
  </si>
  <si>
    <t>grac-athle.com</t>
  </si>
  <si>
    <t>celebrex250.top</t>
  </si>
  <si>
    <t>sbctc.edu</t>
  </si>
  <si>
    <t>20mg-order-levitra.net</t>
  </si>
  <si>
    <t>chinesean.com</t>
  </si>
  <si>
    <t>buytrazodone4.top</t>
  </si>
  <si>
    <t>buyzithromax25.top</t>
  </si>
  <si>
    <t>buylevitra12.top</t>
  </si>
  <si>
    <t>webscience.org</t>
  </si>
  <si>
    <t>earthweareone.com</t>
  </si>
  <si>
    <t>licweb.com</t>
  </si>
  <si>
    <t>search.nl</t>
  </si>
  <si>
    <t>eweek.org</t>
  </si>
  <si>
    <t>softforall.com</t>
  </si>
  <si>
    <t>buylasix2010.top</t>
  </si>
  <si>
    <t>hondata.com</t>
  </si>
  <si>
    <t>lygzwmzyey.com</t>
  </si>
  <si>
    <t>buyprednisolone8.gdn</t>
  </si>
  <si>
    <t>tgh.org</t>
  </si>
  <si>
    <t>convergent-design.com</t>
  </si>
  <si>
    <t>erideshare.com</t>
  </si>
  <si>
    <t>buy-cheapestviagra.org</t>
  </si>
  <si>
    <t>decameron.com</t>
  </si>
  <si>
    <t>domainnamenews.com</t>
  </si>
  <si>
    <t>ldpride.net</t>
  </si>
  <si>
    <t>stcd.com.cn</t>
  </si>
  <si>
    <t>bluecataudio.com</t>
  </si>
  <si>
    <t>free-blog-site.com</t>
  </si>
  <si>
    <t>allopurinol2015.top</t>
  </si>
  <si>
    <t>mycoupons.com</t>
  </si>
  <si>
    <t>cyclehelmets.org</t>
  </si>
  <si>
    <t>1f.cn</t>
  </si>
  <si>
    <t>lzcsw.cn</t>
  </si>
  <si>
    <t>madpage.com</t>
  </si>
  <si>
    <t>mostbeautifulman.com</t>
  </si>
  <si>
    <t>propeciabuy-canadian.org</t>
  </si>
  <si>
    <t>huahudie720.com</t>
  </si>
  <si>
    <t>psyweb.com</t>
  </si>
  <si>
    <t>computermusic.co.uk</t>
  </si>
  <si>
    <t>lightbound.com</t>
  </si>
  <si>
    <t>speakout.com</t>
  </si>
  <si>
    <t>wcreplays.com</t>
  </si>
  <si>
    <t>secondstory.com</t>
  </si>
  <si>
    <t>vwu.edu</t>
  </si>
  <si>
    <t>primegrid.com</t>
  </si>
  <si>
    <t>nl.sg</t>
  </si>
  <si>
    <t>nikkankyo.org</t>
  </si>
  <si>
    <t>ecoatm.com</t>
  </si>
  <si>
    <t>smartgrid.gov</t>
  </si>
  <si>
    <t>opi-des-ceremonies.fr</t>
  </si>
  <si>
    <t>calibermag.com</t>
  </si>
  <si>
    <t>techdrivein.com</t>
  </si>
  <si>
    <t>phusion.nl</t>
  </si>
  <si>
    <t>noxzema.com</t>
  </si>
  <si>
    <t>amprobe.com</t>
  </si>
  <si>
    <t>hinterbrook.com</t>
  </si>
  <si>
    <t>jplzb.com</t>
  </si>
  <si>
    <t>iloveim.com</t>
  </si>
  <si>
    <t>michael-noll.com</t>
  </si>
  <si>
    <t>voglia-di-viaggi.it</t>
  </si>
  <si>
    <t>hotshare.net</t>
  </si>
  <si>
    <t>3ddownloads.com</t>
  </si>
  <si>
    <t>iptel.org</t>
  </si>
  <si>
    <t>theannals.com</t>
  </si>
  <si>
    <t>petsinportraits.com</t>
  </si>
  <si>
    <t>radiantcms.org</t>
  </si>
  <si>
    <t>steve.org.uk</t>
  </si>
  <si>
    <t>adahome.com</t>
  </si>
  <si>
    <t>ffcmsphp.com</t>
  </si>
  <si>
    <t>joomlavip.ru</t>
  </si>
  <si>
    <t>mandala.gr.jp</t>
  </si>
  <si>
    <t>usersfiles.com</t>
  </si>
  <si>
    <t>obunko.com</t>
  </si>
  <si>
    <t>99dbc.com</t>
  </si>
  <si>
    <t>almedalsveckan.info</t>
  </si>
  <si>
    <t>xuijs.com</t>
  </si>
  <si>
    <t>iamag.co</t>
  </si>
  <si>
    <t>kitairu.net</t>
  </si>
  <si>
    <t>fahrzeugbilder.de</t>
  </si>
  <si>
    <t>neobroker.ru</t>
  </si>
  <si>
    <t>cururu.jp</t>
  </si>
  <si>
    <t>nordhessen.de</t>
  </si>
  <si>
    <t>calloutgirlsmelbourne.com.au</t>
  </si>
  <si>
    <t>standaardboekhandel.be</t>
  </si>
  <si>
    <t>okgfz.com</t>
  </si>
  <si>
    <t>netteller.com</t>
  </si>
  <si>
    <t>11kk163.com</t>
  </si>
  <si>
    <t>korona.co.jp</t>
  </si>
  <si>
    <t>wuestenrot.de</t>
  </si>
  <si>
    <t>wsd.net</t>
  </si>
  <si>
    <t>dehong.gov.cn</t>
  </si>
  <si>
    <t>tularegion.ru</t>
  </si>
  <si>
    <t>officezilla.com</t>
  </si>
  <si>
    <t>templateism.com</t>
  </si>
  <si>
    <t>avcr.cz</t>
  </si>
  <si>
    <t>moneywisemoms.com</t>
  </si>
  <si>
    <t>lausitzring.de</t>
  </si>
  <si>
    <t>yihu.com</t>
  </si>
  <si>
    <t>tesa.de</t>
  </si>
  <si>
    <t>homeropalomogonzalez.com</t>
  </si>
  <si>
    <t>judemenezes.info</t>
  </si>
  <si>
    <t>freeinsuranceestimate.info</t>
  </si>
  <si>
    <t>thegeekcouncil.com</t>
  </si>
  <si>
    <t>agirlworthsaving.net</t>
  </si>
  <si>
    <t>ranezinn-tegal.com</t>
  </si>
  <si>
    <t>hungexpo.hu</t>
  </si>
  <si>
    <t>accelerated-ideas.com</t>
  </si>
  <si>
    <t>onhair.biz</t>
  </si>
  <si>
    <t>bingzu.cn</t>
  </si>
  <si>
    <t>takeyourcoupon.com</t>
  </si>
  <si>
    <t>nrksuper.no</t>
  </si>
  <si>
    <t>bistrotdelagare.fr</t>
  </si>
  <si>
    <t>yasdl.com</t>
  </si>
  <si>
    <t>femina.ch</t>
  </si>
  <si>
    <t>drugtestingdaddy.com</t>
  </si>
  <si>
    <t>hebenet.eu</t>
  </si>
  <si>
    <t>actionmultiservices.com</t>
  </si>
  <si>
    <t>zooroyal.de</t>
  </si>
  <si>
    <t>cam.com.ve</t>
  </si>
  <si>
    <t>celterland.com</t>
  </si>
  <si>
    <t>albaraka-heaters.com</t>
  </si>
  <si>
    <t>agudacomunicacion.com</t>
  </si>
  <si>
    <t>nutrilovers.gr</t>
  </si>
  <si>
    <t>wordfoundry.net</t>
  </si>
  <si>
    <t>zumrik.ru</t>
  </si>
  <si>
    <t>lingchen.win</t>
  </si>
  <si>
    <t>charlotteramjack.com</t>
  </si>
  <si>
    <t>knicket.com</t>
  </si>
  <si>
    <t>freesupermariogames.net</t>
  </si>
  <si>
    <t>samirahsteinmeyer.com</t>
  </si>
  <si>
    <t>tab.pt</t>
  </si>
  <si>
    <t>asrarmoj.com</t>
  </si>
  <si>
    <t>yu.to</t>
  </si>
  <si>
    <t>moviejones.de</t>
  </si>
  <si>
    <t>letsgotomachupicchu.com</t>
  </si>
  <si>
    <t>torkhan.com</t>
  </si>
  <si>
    <t>kiehls.co.uk</t>
  </si>
  <si>
    <t>spartanautocare.ca</t>
  </si>
  <si>
    <t>caroleste.com.co</t>
  </si>
  <si>
    <t>khateachertraining.org</t>
  </si>
  <si>
    <t>yasaka.se</t>
  </si>
  <si>
    <t>happy-kite.com</t>
  </si>
  <si>
    <t>aroplas.de</t>
  </si>
  <si>
    <t>waoya.org</t>
  </si>
  <si>
    <t>dunyadaegitim.com</t>
  </si>
  <si>
    <t>cruel.org</t>
  </si>
  <si>
    <t>telentrada.com</t>
  </si>
  <si>
    <t>vrouvakis.gr</t>
  </si>
  <si>
    <t>sova-tex.ru</t>
  </si>
  <si>
    <t>ps-implantat.ru</t>
  </si>
  <si>
    <t>lojamariat.com.br</t>
  </si>
  <si>
    <t>tierrettung-mittlerer-neckar.de</t>
  </si>
  <si>
    <t>daltonsbusiness.com</t>
  </si>
  <si>
    <t>millertraining.com</t>
  </si>
  <si>
    <t>lcimag.com</t>
  </si>
  <si>
    <t>medved62.ru</t>
  </si>
  <si>
    <t>chotottot.com</t>
  </si>
  <si>
    <t>aeolo.it</t>
  </si>
  <si>
    <t>lanekassen.no</t>
  </si>
  <si>
    <t>thewellnesscrusaders.com</t>
  </si>
  <si>
    <t>dangerousideas.org.uk</t>
  </si>
  <si>
    <t>biggunwolf.com</t>
  </si>
  <si>
    <t>ukulelehunt.com</t>
  </si>
  <si>
    <t>masmallol.cat</t>
  </si>
  <si>
    <t>casadecambiosgambarte.com</t>
  </si>
  <si>
    <t>uzerkanmetal.com</t>
  </si>
  <si>
    <t>myocn.net</t>
  </si>
  <si>
    <t>penelopeillustration.com</t>
  </si>
  <si>
    <t>kenenisa-hotel.com</t>
  </si>
  <si>
    <t>0755aa.com</t>
  </si>
  <si>
    <t>repasolare.net</t>
  </si>
  <si>
    <t>uksungla.com</t>
  </si>
  <si>
    <t>regtransfers.co.uk</t>
  </si>
  <si>
    <t>qinfeng.gov.cn</t>
  </si>
  <si>
    <t>whcc.com</t>
  </si>
  <si>
    <t>waterbrookmultnomah.com</t>
  </si>
  <si>
    <t>pink-lion.ru</t>
  </si>
  <si>
    <t>anabolicminds.com</t>
  </si>
  <si>
    <t>e-novine.com</t>
  </si>
  <si>
    <t>pianosnyc.com</t>
  </si>
  <si>
    <t>alaviboroujerdi.ir</t>
  </si>
  <si>
    <t>digitalmediaacademy.org</t>
  </si>
  <si>
    <t>tao3781.com</t>
  </si>
  <si>
    <t>towninfo.jp</t>
  </si>
  <si>
    <t>glasgowguide.co.uk</t>
  </si>
  <si>
    <t>cacoamag.com</t>
  </si>
  <si>
    <t>mxsteam.com</t>
  </si>
  <si>
    <t>bda.org.uk</t>
  </si>
  <si>
    <t>affiliates-summit.com</t>
  </si>
  <si>
    <t>britmodeller.com</t>
  </si>
  <si>
    <t>martinsanconstilo.com</t>
  </si>
  <si>
    <t>j-magazine.or.jp</t>
  </si>
  <si>
    <t>kidspast.com</t>
  </si>
  <si>
    <t>trottbrook.com</t>
  </si>
  <si>
    <t>hapkidobogota.com</t>
  </si>
  <si>
    <t>matuoka-b.com</t>
  </si>
  <si>
    <t>vakantieveilingen.nl</t>
  </si>
  <si>
    <t>trustedpaydayserviceloanstt.com</t>
  </si>
  <si>
    <t>bloggersideas.com</t>
  </si>
  <si>
    <t>shauntaebrownwhite.com</t>
  </si>
  <si>
    <t>anarioja.com</t>
  </si>
  <si>
    <t>ilaira.gr</t>
  </si>
  <si>
    <t>barbour-jackets.me.uk</t>
  </si>
  <si>
    <t>haomeit.com</t>
  </si>
  <si>
    <t>hasanudin-aja.com</t>
  </si>
  <si>
    <t>nutribullet.com</t>
  </si>
  <si>
    <t>nsbac.net</t>
  </si>
  <si>
    <t>caravan-web.com</t>
  </si>
  <si>
    <t>dinamani.com</t>
  </si>
  <si>
    <t>rosaski.com</t>
  </si>
  <si>
    <t>kindamuzik.net</t>
  </si>
  <si>
    <t>topreizen.nu</t>
  </si>
  <si>
    <t>kangzufood.cn</t>
  </si>
  <si>
    <t>apllicalojamento.com</t>
  </si>
  <si>
    <t>diocesisdesaltillo.org.mx</t>
  </si>
  <si>
    <t>joomlatags.org</t>
  </si>
  <si>
    <t>lyzyxy.com</t>
  </si>
  <si>
    <t>mckibbenjohnson.com</t>
  </si>
  <si>
    <t>papilontravels.com</t>
  </si>
  <si>
    <t>platinum-celebs.com</t>
  </si>
  <si>
    <t>luinet.org</t>
  </si>
  <si>
    <t>lsminsurance.ca</t>
  </si>
  <si>
    <t>riens.co.kr</t>
  </si>
  <si>
    <t>gainesvillecoins.com</t>
  </si>
  <si>
    <t>q-house.net.pl</t>
  </si>
  <si>
    <t>tv2.today</t>
  </si>
  <si>
    <t>adraindonesia.org</t>
  </si>
  <si>
    <t>frumoasasalon.com</t>
  </si>
  <si>
    <t>zkungfu.com</t>
  </si>
  <si>
    <t>bloomberglp.com</t>
  </si>
  <si>
    <t>ozawa-ichiro.jp</t>
  </si>
  <si>
    <t>drc-gb.org</t>
  </si>
  <si>
    <t>firmstep.com</t>
  </si>
  <si>
    <t>canadianpharmacyonlinenoscript.su</t>
  </si>
  <si>
    <t>putana.club</t>
  </si>
  <si>
    <t>multifamilybiz.com</t>
  </si>
  <si>
    <t>sao-movie.net</t>
  </si>
  <si>
    <t>cymbaltawww.review</t>
  </si>
  <si>
    <t>educatecig.com.au</t>
  </si>
  <si>
    <t>worldcollectorsnet.com</t>
  </si>
  <si>
    <t>canadianpharmacy-storerx.com</t>
  </si>
  <si>
    <t>delawarestatenews.net</t>
  </si>
  <si>
    <t>streamys.org</t>
  </si>
  <si>
    <t>eommason.co.kr</t>
  </si>
  <si>
    <t>true-gaming.net</t>
  </si>
  <si>
    <t>hepworthwakefield.org</t>
  </si>
  <si>
    <t>quaypocooks.com</t>
  </si>
  <si>
    <t>ezsoftech.com</t>
  </si>
  <si>
    <t>selective.com</t>
  </si>
  <si>
    <t>sxibs.com</t>
  </si>
  <si>
    <t>hydrocarbons-technology.com</t>
  </si>
  <si>
    <t>83degreesmedia.com</t>
  </si>
  <si>
    <t>runrepeat.com</t>
  </si>
  <si>
    <t>sitew.de</t>
  </si>
  <si>
    <t>ibuyz.com</t>
  </si>
  <si>
    <t>aurora-service.eu</t>
  </si>
  <si>
    <t>heddels.com</t>
  </si>
  <si>
    <t>eznanie.com</t>
  </si>
  <si>
    <t>actieforum.com</t>
  </si>
  <si>
    <t>zoombait.com</t>
  </si>
  <si>
    <t>climate4you.com</t>
  </si>
  <si>
    <t>draftfredthompson.com</t>
  </si>
  <si>
    <t>energyinformative.org</t>
  </si>
  <si>
    <t>canadianpharmacy.bid</t>
  </si>
  <si>
    <t>belltreeforums.com</t>
  </si>
  <si>
    <t>thedroneracingnetwork.com</t>
  </si>
  <si>
    <t>testbiotech.org</t>
  </si>
  <si>
    <t>0476jz.com</t>
  </si>
  <si>
    <t>pokemundo.net</t>
  </si>
  <si>
    <t>beykozogrenciyurdu.com</t>
  </si>
  <si>
    <t>changingthegameproject.com</t>
  </si>
  <si>
    <t>skichina.com</t>
  </si>
  <si>
    <t>bcchf.ca</t>
  </si>
  <si>
    <t>projectsend.org</t>
  </si>
  <si>
    <t>lifeinsurancequotesto.xyz</t>
  </si>
  <si>
    <t>bochka-sauna.ru</t>
  </si>
  <si>
    <t>discountnikeshoes.us</t>
  </si>
  <si>
    <t>buyviagrabk.com</t>
  </si>
  <si>
    <t>realestateconsulting.com</t>
  </si>
  <si>
    <t>niepoprawni.pl</t>
  </si>
  <si>
    <t>ghsstrings.com</t>
  </si>
  <si>
    <t>paydayloans2up.com</t>
  </si>
  <si>
    <t>redplatecatering.com</t>
  </si>
  <si>
    <t>razumkov.org.ua</t>
  </si>
  <si>
    <t>smartline.club</t>
  </si>
  <si>
    <t>001.com.cn</t>
  </si>
  <si>
    <t>gzds.gov.cn</t>
  </si>
  <si>
    <t>i-polymer.ru</t>
  </si>
  <si>
    <t>homedacha.ru</t>
  </si>
  <si>
    <t>viagra-for-sale.ru</t>
  </si>
  <si>
    <t>oshawa.ca</t>
  </si>
  <si>
    <t>cut2shreds.com</t>
  </si>
  <si>
    <t>ibimapublishing.com</t>
  </si>
  <si>
    <t>bauer.de</t>
  </si>
  <si>
    <t>leoncountyfl.gov</t>
  </si>
  <si>
    <t>arbestense.it</t>
  </si>
  <si>
    <t>recruitment.jp</t>
  </si>
  <si>
    <t>dlufe.edu.cn</t>
  </si>
  <si>
    <t>danscomp.com</t>
  </si>
  <si>
    <t>foundanimals.org</t>
  </si>
  <si>
    <t>smartypig.com</t>
  </si>
  <si>
    <t>oliver.ca</t>
  </si>
  <si>
    <t>gogosabah.com</t>
  </si>
  <si>
    <t>abovethetreeline.com</t>
  </si>
  <si>
    <t>magna-wow.com</t>
  </si>
  <si>
    <t>webcriativa.com</t>
  </si>
  <si>
    <t>fine-arts.org</t>
  </si>
  <si>
    <t>lagunaartmuseum.org</t>
  </si>
  <si>
    <t>sunschilicookoff.com</t>
  </si>
  <si>
    <t>m-technologies.hu</t>
  </si>
  <si>
    <t>embassy.si</t>
  </si>
  <si>
    <t>mrbean.com</t>
  </si>
  <si>
    <t>calhoun.edu</t>
  </si>
  <si>
    <t>valv.im</t>
  </si>
  <si>
    <t>filmutopia.it</t>
  </si>
  <si>
    <t>autoworld.be</t>
  </si>
  <si>
    <t>frenchkissrecords.com</t>
  </si>
  <si>
    <t>grapevinetexas.gov</t>
  </si>
  <si>
    <t>lssmn.org</t>
  </si>
  <si>
    <t>grupoacs.com</t>
  </si>
  <si>
    <t>finlandia.edu</t>
  </si>
  <si>
    <t>autoinsurancequotes2save.top</t>
  </si>
  <si>
    <t>dializ.com.ua</t>
  </si>
  <si>
    <t>inside3dprinting.com</t>
  </si>
  <si>
    <t>reconnectingamerica.org</t>
  </si>
  <si>
    <t>peterwhitecycles.com</t>
  </si>
  <si>
    <t>gavek.dk</t>
  </si>
  <si>
    <t>zenad.net</t>
  </si>
  <si>
    <t>usine-store.win</t>
  </si>
  <si>
    <t>hvs.com</t>
  </si>
  <si>
    <t>clindamycin9.top</t>
  </si>
  <si>
    <t>naturesbounty.com</t>
  </si>
  <si>
    <t>univention.de</t>
  </si>
  <si>
    <t>autogrep.ru</t>
  </si>
  <si>
    <t>abcdeya.com</t>
  </si>
  <si>
    <t>novemberlearning.com</t>
  </si>
  <si>
    <t>tatvanstories.com</t>
  </si>
  <si>
    <t>guhtl.com</t>
  </si>
  <si>
    <t>ru-xxx-portal.info</t>
  </si>
  <si>
    <t>qieerxi.com</t>
  </si>
  <si>
    <t>adta.org</t>
  </si>
  <si>
    <t>atlanticstation.com</t>
  </si>
  <si>
    <t>brick.com</t>
  </si>
  <si>
    <t>wevorce.com</t>
  </si>
  <si>
    <t>nevadawolfpack.com</t>
  </si>
  <si>
    <t>therecoveryvillage.com</t>
  </si>
  <si>
    <t>blg.com</t>
  </si>
  <si>
    <t>vladtopalov.ru</t>
  </si>
  <si>
    <t>rcr.ac.uk</t>
  </si>
  <si>
    <t>dananhai.org</t>
  </si>
  <si>
    <t>nha.org</t>
  </si>
  <si>
    <t>adventuresports.com</t>
  </si>
  <si>
    <t>music.org</t>
  </si>
  <si>
    <t>pavilion.co.uk</t>
  </si>
  <si>
    <t>wildschool.cn</t>
  </si>
  <si>
    <t>searchtr.net</t>
  </si>
  <si>
    <t>ruba.com.ua</t>
  </si>
  <si>
    <t>qy7.com</t>
  </si>
  <si>
    <t>cqmuying.com.cn</t>
  </si>
  <si>
    <t>doors-and-windows.uk</t>
  </si>
  <si>
    <t>littleamerica.com</t>
  </si>
  <si>
    <t>buysildalis247.top</t>
  </si>
  <si>
    <t>lawofattractionoffers.com</t>
  </si>
  <si>
    <t>vbangw.com</t>
  </si>
  <si>
    <t>johnhardy.com</t>
  </si>
  <si>
    <t>netarmenia.net</t>
  </si>
  <si>
    <t>redlightcenter.com</t>
  </si>
  <si>
    <t>traumfaehrte.de</t>
  </si>
  <si>
    <t>buyprozac247.top</t>
  </si>
  <si>
    <t>furosemide4.top</t>
  </si>
  <si>
    <t>tchncs.de</t>
  </si>
  <si>
    <t>sg6edge.pl</t>
  </si>
  <si>
    <t>mirvac.com</t>
  </si>
  <si>
    <t>caribank.org</t>
  </si>
  <si>
    <t>buyamoxil2010.gdn</t>
  </si>
  <si>
    <t>sayic.org</t>
  </si>
  <si>
    <t>kidsgardening.com</t>
  </si>
  <si>
    <t>mogs.com</t>
  </si>
  <si>
    <t>penn-station.com</t>
  </si>
  <si>
    <t>propilotsupplies.com</t>
  </si>
  <si>
    <t>revia16.gdn</t>
  </si>
  <si>
    <t>netmedia1.com</t>
  </si>
  <si>
    <t>scmgroup.com</t>
  </si>
  <si>
    <t>itstillworks.com</t>
  </si>
  <si>
    <t>mcselec.com</t>
  </si>
  <si>
    <t>primusweb.com</t>
  </si>
  <si>
    <t>acs.com.hk</t>
  </si>
  <si>
    <t>eugreenweek.eu</t>
  </si>
  <si>
    <t>buyazithromycin16.gdn</t>
  </si>
  <si>
    <t>eteh.info</t>
  </si>
  <si>
    <t>xyidcc.com</t>
  </si>
  <si>
    <t>yfec.info</t>
  </si>
  <si>
    <t>houseofhorrors.com</t>
  </si>
  <si>
    <t>vryj8.com</t>
  </si>
  <si>
    <t>buyazithromycin-8.top</t>
  </si>
  <si>
    <t>marvilla.us</t>
  </si>
  <si>
    <t>20mgonlineprednisone.net</t>
  </si>
  <si>
    <t>kill-bill.com</t>
  </si>
  <si>
    <t>buypropranolol4.top</t>
  </si>
  <si>
    <t>repsolypf.com</t>
  </si>
  <si>
    <t>escortdirectory.com</t>
  </si>
  <si>
    <t>clomid-7.top</t>
  </si>
  <si>
    <t>modderscentral.com</t>
  </si>
  <si>
    <t>wilkinsoneyre.com</t>
  </si>
  <si>
    <t>necessaryandproportionate.org</t>
  </si>
  <si>
    <t>emilystrange.com</t>
  </si>
  <si>
    <t>fierceretail.com</t>
  </si>
  <si>
    <t>xq612.com</t>
  </si>
  <si>
    <t>ymk188.com</t>
  </si>
  <si>
    <t>cbpf.br</t>
  </si>
  <si>
    <t>rosada.nl</t>
  </si>
  <si>
    <t>pluto.tv</t>
  </si>
  <si>
    <t>plusnetwork.com</t>
  </si>
  <si>
    <t>tellme.com</t>
  </si>
  <si>
    <t>torn.com</t>
  </si>
  <si>
    <t>aurelia.io</t>
  </si>
  <si>
    <t>ytmnsfw.com</t>
  </si>
  <si>
    <t>intersecexpo.com</t>
  </si>
  <si>
    <t>jikos.cz</t>
  </si>
  <si>
    <t>arbindsingh.com</t>
  </si>
  <si>
    <t>xdsf.com</t>
  </si>
  <si>
    <t>uew.edu.gh</t>
  </si>
  <si>
    <t>feedbin.com</t>
  </si>
  <si>
    <t>mx3d.com</t>
  </si>
  <si>
    <t>travelis.com.pl</t>
  </si>
  <si>
    <t>favicon.com</t>
  </si>
  <si>
    <t>packbest.com</t>
  </si>
  <si>
    <t>cepstral.com</t>
  </si>
  <si>
    <t>grigsoft.com</t>
  </si>
  <si>
    <t>bicusa.org</t>
  </si>
  <si>
    <t>unac.org</t>
  </si>
  <si>
    <t>lolcode.com</t>
  </si>
  <si>
    <t>specificmedia.com</t>
  </si>
  <si>
    <t>postlight.com</t>
  </si>
  <si>
    <t>simetric.co.uk</t>
  </si>
  <si>
    <t>aol.com.au</t>
  </si>
  <si>
    <t>bxjlhc.com</t>
  </si>
  <si>
    <t>surfcdn.com</t>
  </si>
  <si>
    <t>happyandblessedhome.com</t>
  </si>
  <si>
    <t>ldscdn.org</t>
  </si>
  <si>
    <t>tekipaki.jp</t>
  </si>
  <si>
    <t>ruishiye.com</t>
  </si>
  <si>
    <t>imshopping.com</t>
  </si>
  <si>
    <t>sitecontabil.com.br</t>
  </si>
  <si>
    <t>nykredit.dk</t>
  </si>
  <si>
    <t>spacewars-money.ru</t>
  </si>
  <si>
    <t>hairstylesweekly.com</t>
  </si>
  <si>
    <t>royalfurnish.com</t>
  </si>
  <si>
    <t>borkum.de</t>
  </si>
  <si>
    <t>gepa.de</t>
  </si>
  <si>
    <t>sdsxfh.com</t>
  </si>
  <si>
    <t>tetote-market.jp</t>
  </si>
  <si>
    <t>cyclowired.jp</t>
  </si>
  <si>
    <t>rezidenceviva.cz</t>
  </si>
  <si>
    <t>bjtqq.com</t>
  </si>
  <si>
    <t>quaeldich.de</t>
  </si>
  <si>
    <t>propertysolutions.com</t>
  </si>
  <si>
    <t>greshamsmith.com</t>
  </si>
  <si>
    <t>dprf.gov.br</t>
  </si>
  <si>
    <t>permonline.ru</t>
  </si>
  <si>
    <t>thetravelhack.com</t>
  </si>
  <si>
    <t>victoratallah.com</t>
  </si>
  <si>
    <t>frankokolo.com</t>
  </si>
  <si>
    <t>atlatszo.hu</t>
  </si>
  <si>
    <t>organizedbydesignexperts.com</t>
  </si>
  <si>
    <t>jdrtechmn.com</t>
  </si>
  <si>
    <t>pnaassociate.com</t>
  </si>
  <si>
    <t>techiecollective.com</t>
  </si>
  <si>
    <t>blackbookwineclub.com</t>
  </si>
  <si>
    <t>notestomylove.com</t>
  </si>
  <si>
    <t>christinezhou.com</t>
  </si>
  <si>
    <t>myabstractcreations.com</t>
  </si>
  <si>
    <t>projektorzech.pl</t>
  </si>
  <si>
    <t>sunmar.ru</t>
  </si>
  <si>
    <t>persianastorrevieja.com</t>
  </si>
  <si>
    <t>sattarfarms.com</t>
  </si>
  <si>
    <t>greenspointseguin.com</t>
  </si>
  <si>
    <t>thejamespatrick.com</t>
  </si>
  <si>
    <t>ijgd.de</t>
  </si>
  <si>
    <t>corsicaferries.com</t>
  </si>
  <si>
    <t>julesjordan.com</t>
  </si>
  <si>
    <t>makelifelovely.com</t>
  </si>
  <si>
    <t>bugspray.com</t>
  </si>
  <si>
    <t>techadventures.org</t>
  </si>
  <si>
    <t>urbanmoms.ca</t>
  </si>
  <si>
    <t>fami-geki.com</t>
  </si>
  <si>
    <t>njmztc.com</t>
  </si>
  <si>
    <t>fundacjawspomaganiawsi.org.pl</t>
  </si>
  <si>
    <t>transformarlasecundaria.org</t>
  </si>
  <si>
    <t>ast-power.com.cn</t>
  </si>
  <si>
    <t>twenga.de</t>
  </si>
  <si>
    <t>chinaatpsole.com</t>
  </si>
  <si>
    <t>mylaravelexpert.com</t>
  </si>
  <si>
    <t>smpbank.ru</t>
  </si>
  <si>
    <t>wanuaumroh.com</t>
  </si>
  <si>
    <t>center-pravo.ru</t>
  </si>
  <si>
    <t>kazmuz.info</t>
  </si>
  <si>
    <t>park-high.co.uk</t>
  </si>
  <si>
    <t>xn--23-dlcmzfvul5c5e.xn--p1ai</t>
  </si>
  <si>
    <t>ÑÐ²ÐµÑ‚Ð»ÑÑ‡Ð¾Ðº23.Ñ€Ñ„</t>
  </si>
  <si>
    <t>molekfurniture.com</t>
  </si>
  <si>
    <t>mydome.jp</t>
  </si>
  <si>
    <t>staybibo.com</t>
  </si>
  <si>
    <t>obeschania.ru</t>
  </si>
  <si>
    <t>progipnoz.com</t>
  </si>
  <si>
    <t>dinhduongthucpham.com</t>
  </si>
  <si>
    <t>gruzforyou.ru</t>
  </si>
  <si>
    <t>really-bad-advice.com</t>
  </si>
  <si>
    <t>xianmeilan.cn</t>
  </si>
  <si>
    <t>anvr.nl</t>
  </si>
  <si>
    <t>azarsole.com</t>
  </si>
  <si>
    <t>vrouw.nl</t>
  </si>
  <si>
    <t>www.nice-style.in.ua</t>
  </si>
  <si>
    <t>labsiti.ru</t>
  </si>
  <si>
    <t>joshpeckofficial.com</t>
  </si>
  <si>
    <t>sorlan.com</t>
  </si>
  <si>
    <t>nicolagoss.com</t>
  </si>
  <si>
    <t>legrenelle-environnement.fr</t>
  </si>
  <si>
    <t>agenergyca.org</t>
  </si>
  <si>
    <t>hotelsaransk.ru</t>
  </si>
  <si>
    <t>globalfire.com.co</t>
  </si>
  <si>
    <t>mts-stroi.ru</t>
  </si>
  <si>
    <t>shukortaslim.com</t>
  </si>
  <si>
    <t>menasheonline.com</t>
  </si>
  <si>
    <t>resurs-expert.ru</t>
  </si>
  <si>
    <t>inversasrl.com</t>
  </si>
  <si>
    <t>ridhisidhient.com</t>
  </si>
  <si>
    <t>arcona.de</t>
  </si>
  <si>
    <t>smart-soft.ru</t>
  </si>
  <si>
    <t>ts-developer.de</t>
  </si>
  <si>
    <t>yunjypt.com</t>
  </si>
  <si>
    <t>miniaturedachshundpuppies.net</t>
  </si>
  <si>
    <t>abhiag.com</t>
  </si>
  <si>
    <t>ecoeuropemuhendislik.com</t>
  </si>
  <si>
    <t>nobbystyle.com</t>
  </si>
  <si>
    <t>alexiafoods.com</t>
  </si>
  <si>
    <t>colegiodeconsultoria.com</t>
  </si>
  <si>
    <t>idcide.com</t>
  </si>
  <si>
    <t>sinisterdesign.net</t>
  </si>
  <si>
    <t>mems3d.org</t>
  </si>
  <si>
    <t>izhpball.ru</t>
  </si>
  <si>
    <t>minitech-pcb.co.uk</t>
  </si>
  <si>
    <t>posta-al.com</t>
  </si>
  <si>
    <t>rentseeker.ca</t>
  </si>
  <si>
    <t>deliverypescados.com.br</t>
  </si>
  <si>
    <t>greencoffeeblog.co.uk</t>
  </si>
  <si>
    <t>rassekatzen.net</t>
  </si>
  <si>
    <t>langerdoor.nl</t>
  </si>
  <si>
    <t>molodost.bz</t>
  </si>
  <si>
    <t>vintmaster37.ru</t>
  </si>
  <si>
    <t>fujiahn.com</t>
  </si>
  <si>
    <t>zfmk.de</t>
  </si>
  <si>
    <t>jeevavakya.com</t>
  </si>
  <si>
    <t>alexeevav.com</t>
  </si>
  <si>
    <t>qualityglobalecuador.com</t>
  </si>
  <si>
    <t>ansachuongsach.com</t>
  </si>
  <si>
    <t>marziattak.it</t>
  </si>
  <si>
    <t>trinitysigns.com</t>
  </si>
  <si>
    <t>genser.ru</t>
  </si>
  <si>
    <t>smileglobalentertainment.com</t>
  </si>
  <si>
    <t>landturkey.ru</t>
  </si>
  <si>
    <t>piensoscanun.com</t>
  </si>
  <si>
    <t>sousouqi.com</t>
  </si>
  <si>
    <t>narc.fi</t>
  </si>
  <si>
    <t>elitesportsjapan.com</t>
  </si>
  <si>
    <t>patoghu.com</t>
  </si>
  <si>
    <t>spinal.co.uk</t>
  </si>
  <si>
    <t>civisonline.hu</t>
  </si>
  <si>
    <t>smartauctions.co.uk</t>
  </si>
  <si>
    <t>orp-photography.com</t>
  </si>
  <si>
    <t>infoacp.es</t>
  </si>
  <si>
    <t>oceanwide-expeditions.com</t>
  </si>
  <si>
    <t>delhidailynews.com</t>
  </si>
  <si>
    <t>healthystart.nhs.uk</t>
  </si>
  <si>
    <t>demolitionsquadent.com</t>
  </si>
  <si>
    <t>bareeracapital.com.sg</t>
  </si>
  <si>
    <t>dhy6444.com</t>
  </si>
  <si>
    <t>industrialcenter.net</t>
  </si>
  <si>
    <t>prokhorovfund.ru</t>
  </si>
  <si>
    <t>tekton58.ru</t>
  </si>
  <si>
    <t>wkrb13.com</t>
  </si>
  <si>
    <t>bio-aloevera.gr</t>
  </si>
  <si>
    <t>unilag.edu.ng</t>
  </si>
  <si>
    <t>fantazystudio.ru</t>
  </si>
  <si>
    <t>eeschool.com.ua</t>
  </si>
  <si>
    <t>psdb.org.br</t>
  </si>
  <si>
    <t>devon-cornwall.police.uk</t>
  </si>
  <si>
    <t>emasesora.com</t>
  </si>
  <si>
    <t>maguindanao.gov.ph</t>
  </si>
  <si>
    <t>ossoftware.net</t>
  </si>
  <si>
    <t>britishskinfoundation.org.uk</t>
  </si>
  <si>
    <t>gruposhandor.com</t>
  </si>
  <si>
    <t>ladomaine.com</t>
  </si>
  <si>
    <t>carrottech.in</t>
  </si>
  <si>
    <t>bxpert4u.info</t>
  </si>
  <si>
    <t>giro555.nl</t>
  </si>
  <si>
    <t>ijaim.org</t>
  </si>
  <si>
    <t>mubs.edu.lb</t>
  </si>
  <si>
    <t>komorkomania.pl</t>
  </si>
  <si>
    <t>70offuggbootsonsale.com</t>
  </si>
  <si>
    <t>sorat-hotels.com</t>
  </si>
  <si>
    <t>nhakhoaxuanhuong.vn</t>
  </si>
  <si>
    <t>diploma-ru.com</t>
  </si>
  <si>
    <t>interfrance.com</t>
  </si>
  <si>
    <t>rxdrugs-online24h.com</t>
  </si>
  <si>
    <t>lunabazaar.com</t>
  </si>
  <si>
    <t>mome.hu</t>
  </si>
  <si>
    <t>italylogue.com</t>
  </si>
  <si>
    <t>berlin-tourist-information.de</t>
  </si>
  <si>
    <t>westwind.ch</t>
  </si>
  <si>
    <t>hislider.com</t>
  </si>
  <si>
    <t>unitag.io</t>
  </si>
  <si>
    <t>nigde.edu.tr</t>
  </si>
  <si>
    <t>ipu.ac.jp</t>
  </si>
  <si>
    <t>ah8888.com.cn</t>
  </si>
  <si>
    <t>luomocun.com</t>
  </si>
  <si>
    <t>rezvanfood.com</t>
  </si>
  <si>
    <t>kik-textilien.com</t>
  </si>
  <si>
    <t>21challenge.com.au</t>
  </si>
  <si>
    <t>metin2swordart.ro</t>
  </si>
  <si>
    <t>au.ru</t>
  </si>
  <si>
    <t>islayinfo.com</t>
  </si>
  <si>
    <t>fusicology.com</t>
  </si>
  <si>
    <t>novelclinic.com.tw</t>
  </si>
  <si>
    <t>aldeburgh.co.uk</t>
  </si>
  <si>
    <t>adidas.nl</t>
  </si>
  <si>
    <t>nushoe.com</t>
  </si>
  <si>
    <t>loveparade.de</t>
  </si>
  <si>
    <t>chubu-law.jp</t>
  </si>
  <si>
    <t>whizz-kidz.org.uk</t>
  </si>
  <si>
    <t>malighting.com</t>
  </si>
  <si>
    <t>timeout.co.il</t>
  </si>
  <si>
    <t>asiansextalk.com</t>
  </si>
  <si>
    <t>men-help.info</t>
  </si>
  <si>
    <t>molvis.org</t>
  </si>
  <si>
    <t>abcbourse.com</t>
  </si>
  <si>
    <t>ldpoly.com</t>
  </si>
  <si>
    <t>napoleonperdis.com</t>
  </si>
  <si>
    <t>reborn.ru</t>
  </si>
  <si>
    <t>fourrosesbourbon.com</t>
  </si>
  <si>
    <t>vakantiebeurs.nl</t>
  </si>
  <si>
    <t>hotchocolate15k.com</t>
  </si>
  <si>
    <t>ncrc.gov.cn</t>
  </si>
  <si>
    <t>firstbankpb.com</t>
  </si>
  <si>
    <t>formtools.org</t>
  </si>
  <si>
    <t>masc-na-tradzik.xyz</t>
  </si>
  <si>
    <t>technischerdienst-nm.de</t>
  </si>
  <si>
    <t>ksi.is</t>
  </si>
  <si>
    <t>netpr.pl</t>
  </si>
  <si>
    <t>abengoa.es</t>
  </si>
  <si>
    <t>e-science.ru</t>
  </si>
  <si>
    <t>volen.ru</t>
  </si>
  <si>
    <t>allbeauty.com</t>
  </si>
  <si>
    <t>customermagnetism.com</t>
  </si>
  <si>
    <t>spsp.gov.cn</t>
  </si>
  <si>
    <t>shanmuxie.com</t>
  </si>
  <si>
    <t>portitor.pl</t>
  </si>
  <si>
    <t>aiab-emiliaromagna.it</t>
  </si>
  <si>
    <t>surdin.nl</t>
  </si>
  <si>
    <t>president.org.ua</t>
  </si>
  <si>
    <t>minichina.com.cn</t>
  </si>
  <si>
    <t>zara.cn</t>
  </si>
  <si>
    <t>dancingdeer.com</t>
  </si>
  <si>
    <t>teachaway.com</t>
  </si>
  <si>
    <t>szwhgl.com</t>
  </si>
  <si>
    <t>taxjar.com</t>
  </si>
  <si>
    <t>healthcaremagic.com</t>
  </si>
  <si>
    <t>qsep.com</t>
  </si>
  <si>
    <t>sabb.com</t>
  </si>
  <si>
    <t>zzzhonggu.com</t>
  </si>
  <si>
    <t>topfence.eu</t>
  </si>
  <si>
    <t>cialisonline.party</t>
  </si>
  <si>
    <t>cb3.tv</t>
  </si>
  <si>
    <t>xtcyzx.com</t>
  </si>
  <si>
    <t>textar.com</t>
  </si>
  <si>
    <t>gezhijiaoyu.cn</t>
  </si>
  <si>
    <t>tqm.com.co</t>
  </si>
  <si>
    <t>ufida.com.sg</t>
  </si>
  <si>
    <t>lbgtelevision.com</t>
  </si>
  <si>
    <t>blogtt.com</t>
  </si>
  <si>
    <t>szcmbg.com</t>
  </si>
  <si>
    <t>yl667.com</t>
  </si>
  <si>
    <t>thewhitereview.org</t>
  </si>
  <si>
    <t>sodolschik.ru</t>
  </si>
  <si>
    <t>nikeshoesforsale.us</t>
  </si>
  <si>
    <t>virnow.com</t>
  </si>
  <si>
    <t>evenium.net</t>
  </si>
  <si>
    <t>dycsg.cn</t>
  </si>
  <si>
    <t>dreyers.com</t>
  </si>
  <si>
    <t>autoinsurancequotesonk.us</t>
  </si>
  <si>
    <t>cheapnikeshoes.us</t>
  </si>
  <si>
    <t>lostart.de</t>
  </si>
  <si>
    <t>cheapnikekdshoes.us</t>
  </si>
  <si>
    <t>elanhomesystems.com</t>
  </si>
  <si>
    <t>owlturd.com</t>
  </si>
  <si>
    <t>roxyhotelnyc.com</t>
  </si>
  <si>
    <t>jeef.or.jp</t>
  </si>
  <si>
    <t>linkenyule68.com</t>
  </si>
  <si>
    <t>orichinese.com</t>
  </si>
  <si>
    <t>backstoryradio.org</t>
  </si>
  <si>
    <t>bm-zone.com</t>
  </si>
  <si>
    <t>larnacataxis.com</t>
  </si>
  <si>
    <t>colourblindawareness.org</t>
  </si>
  <si>
    <t>cheapcarinsurancefan.com</t>
  </si>
  <si>
    <t>nikeid.com</t>
  </si>
  <si>
    <t>tools4docs.com</t>
  </si>
  <si>
    <t>borazjan.net</t>
  </si>
  <si>
    <t>lykaon-webrecruit.com</t>
  </si>
  <si>
    <t>foxandhound.com</t>
  </si>
  <si>
    <t>cdn.com.do</t>
  </si>
  <si>
    <t>675009.com</t>
  </si>
  <si>
    <t>pollexprint.us</t>
  </si>
  <si>
    <t>marshallnewsmessenger.com</t>
  </si>
  <si>
    <t>bishuixia.net</t>
  </si>
  <si>
    <t>active-robots.com</t>
  </si>
  <si>
    <t>bolou2.com</t>
  </si>
  <si>
    <t>buyelimite-2016.gdn</t>
  </si>
  <si>
    <t>almalasers.com</t>
  </si>
  <si>
    <t>expertflyer.com</t>
  </si>
  <si>
    <t>mihrabqolbi.com</t>
  </si>
  <si>
    <t>sepehresfahan.ir</t>
  </si>
  <si>
    <t>bhh.com</t>
  </si>
  <si>
    <t>super-memory.com</t>
  </si>
  <si>
    <t>kerrylogistics.com</t>
  </si>
  <si>
    <t>rubies.com</t>
  </si>
  <si>
    <t>smallbusinesssaturday.com</t>
  </si>
  <si>
    <t>freewordcentre.com</t>
  </si>
  <si>
    <t>gumps.com</t>
  </si>
  <si>
    <t>mahjongaz.com</t>
  </si>
  <si>
    <t>mylink.com.hk</t>
  </si>
  <si>
    <t>nfljerseyscheapchinabiz.com</t>
  </si>
  <si>
    <t>newstalk770.com</t>
  </si>
  <si>
    <t>kongyuet.com</t>
  </si>
  <si>
    <t>paradiseescortsuk.com</t>
  </si>
  <si>
    <t>keyifhane.me</t>
  </si>
  <si>
    <t>norincogroup.com.cn</t>
  </si>
  <si>
    <t>findairflights.com</t>
  </si>
  <si>
    <t>alternativepharmacy.site</t>
  </si>
  <si>
    <t>smartdraw.it</t>
  </si>
  <si>
    <t>hifair.cn</t>
  </si>
  <si>
    <t>homerspinsome.com</t>
  </si>
  <si>
    <t>trescaminos.com</t>
  </si>
  <si>
    <t>htcnb.com.cn</t>
  </si>
  <si>
    <t>profabel.com</t>
  </si>
  <si>
    <t>atipofoundry.com</t>
  </si>
  <si>
    <t>dongyiedu.com</t>
  </si>
  <si>
    <t>flakmag.com</t>
  </si>
  <si>
    <t>wakaovideos.com</t>
  </si>
  <si>
    <t>youbuyfrance.com</t>
  </si>
  <si>
    <t>pal.am</t>
  </si>
  <si>
    <t>maltaenterprise.com</t>
  </si>
  <si>
    <t>truebluela.com</t>
  </si>
  <si>
    <t>artshow.com</t>
  </si>
  <si>
    <t>marel.com</t>
  </si>
  <si>
    <t>webdistortion.com</t>
  </si>
  <si>
    <t>gmoseralini.org</t>
  </si>
  <si>
    <t>fsworld.co.uk</t>
  </si>
  <si>
    <t>redbride.cn</t>
  </si>
  <si>
    <t>katebrangan.com</t>
  </si>
  <si>
    <t>sasktelwebhosting.com</t>
  </si>
  <si>
    <t>tangshanphoto.com</t>
  </si>
  <si>
    <t>expzm.com</t>
  </si>
  <si>
    <t>skyy.com</t>
  </si>
  <si>
    <t>lisinopril4.top</t>
  </si>
  <si>
    <t>udenar.edu.co</t>
  </si>
  <si>
    <t>newsboys.com</t>
  </si>
  <si>
    <t>mindfiresolutions.com</t>
  </si>
  <si>
    <t>nolvadex0.gdn</t>
  </si>
  <si>
    <t>bagism.com</t>
  </si>
  <si>
    <t>camilaortiz.com</t>
  </si>
  <si>
    <t>theseahawksofficialonline.com</t>
  </si>
  <si>
    <t>ifyc.org</t>
  </si>
  <si>
    <t>credly.com</t>
  </si>
  <si>
    <t>turancrane.com</t>
  </si>
  <si>
    <t>skylineinteractive.org</t>
  </si>
  <si>
    <t>tourdesundarbans.com</t>
  </si>
  <si>
    <t>avina.net</t>
  </si>
  <si>
    <t>lgb.org</t>
  </si>
  <si>
    <t>shiox.org</t>
  </si>
  <si>
    <t>fetzer.org</t>
  </si>
  <si>
    <t>diclofenac.tech</t>
  </si>
  <si>
    <t>buypropranolol365.top</t>
  </si>
  <si>
    <t>pqc.edu</t>
  </si>
  <si>
    <t>buycytotec100.gdn</t>
  </si>
  <si>
    <t>proscar247.top</t>
  </si>
  <si>
    <t>sallyridescience.com</t>
  </si>
  <si>
    <t>shrentcar.com</t>
  </si>
  <si>
    <t>hydrochlorothiazide365.gdn</t>
  </si>
  <si>
    <t>hua8.cn</t>
  </si>
  <si>
    <t>accela.com</t>
  </si>
  <si>
    <t>renewnyc.com</t>
  </si>
  <si>
    <t>elpc.org</t>
  </si>
  <si>
    <t>pilobolus.org</t>
  </si>
  <si>
    <t>hollywoodrag.com</t>
  </si>
  <si>
    <t>20mg-levitrapurchase.net</t>
  </si>
  <si>
    <t>websleuths.com</t>
  </si>
  <si>
    <t>buyzithromax-8.top</t>
  </si>
  <si>
    <t>textilemuseum.ca</t>
  </si>
  <si>
    <t>zenpen.io</t>
  </si>
  <si>
    <t>20mg-prednisoneno-prescription.net</t>
  </si>
  <si>
    <t>propeciageneric-canada.net</t>
  </si>
  <si>
    <t>jalucaflo.nl</t>
  </si>
  <si>
    <t>blueocean.org</t>
  </si>
  <si>
    <t>buyprednisolone-365.top</t>
  </si>
  <si>
    <t>fooglebook.com</t>
  </si>
  <si>
    <t>maimyche.com</t>
  </si>
  <si>
    <t>marriot.com</t>
  </si>
  <si>
    <t>viagra-cheapestprice-100mg.net</t>
  </si>
  <si>
    <t>doverdowns.com</t>
  </si>
  <si>
    <t>sibg.org.pl</t>
  </si>
  <si>
    <t>seogadget.co.uk</t>
  </si>
  <si>
    <t>rpk-tramplin.ru</t>
  </si>
  <si>
    <t>wfrv.com</t>
  </si>
  <si>
    <t>internetbizsecrets.com</t>
  </si>
  <si>
    <t>rupp.edu.kh</t>
  </si>
  <si>
    <t>britains-smallwars.com</t>
  </si>
  <si>
    <t>plunkettresearch.com</t>
  </si>
  <si>
    <t>developerone.com</t>
  </si>
  <si>
    <t>cape.com</t>
  </si>
  <si>
    <t>walkera.com</t>
  </si>
  <si>
    <t>tomwm.com</t>
  </si>
  <si>
    <t>butlercc.edu</t>
  </si>
  <si>
    <t>blacklightforum.net</t>
  </si>
  <si>
    <t>buyrobaxin-5.top</t>
  </si>
  <si>
    <t>leeyoungae.net</t>
  </si>
  <si>
    <t>mfa.nl</t>
  </si>
  <si>
    <t>shop3m.com</t>
  </si>
  <si>
    <t>tekserve.com</t>
  </si>
  <si>
    <t>videojet.com</t>
  </si>
  <si>
    <t>demosthenes.info</t>
  </si>
  <si>
    <t>chordify.net</t>
  </si>
  <si>
    <t>cogneurosociety.org</t>
  </si>
  <si>
    <t>deep-shadows.com</t>
  </si>
  <si>
    <t>stowers.org</t>
  </si>
  <si>
    <t>facebookbrand.com</t>
  </si>
  <si>
    <t>fabfoundation.org</t>
  </si>
  <si>
    <t>bob.com</t>
  </si>
  <si>
    <t>iugg.org</t>
  </si>
  <si>
    <t>alldumb.com</t>
  </si>
  <si>
    <t>esds.ac.uk</t>
  </si>
  <si>
    <t>woeda.ru</t>
  </si>
  <si>
    <t>etravelblackboard.com</t>
  </si>
  <si>
    <t>infopop.com</t>
  </si>
  <si>
    <t>the-monitor.org</t>
  </si>
  <si>
    <t>rhinosoft.com</t>
  </si>
  <si>
    <t>iea-pvps.org</t>
  </si>
  <si>
    <t>icmm.com</t>
  </si>
  <si>
    <t>balamand.edu.lb</t>
  </si>
  <si>
    <t>libanswers.com</t>
  </si>
  <si>
    <t>wholesalecheapnflchina.com</t>
  </si>
  <si>
    <t>more.net</t>
  </si>
  <si>
    <t>everywomaneverychild.org</t>
  </si>
  <si>
    <t>golin.com</t>
  </si>
  <si>
    <t>mpv.io</t>
  </si>
  <si>
    <t>gpwiki.org</t>
  </si>
  <si>
    <t>digital-science.com</t>
  </si>
  <si>
    <t>gnu.io</t>
  </si>
  <si>
    <t>ei.org</t>
  </si>
  <si>
    <t>sandstorm.io</t>
  </si>
  <si>
    <t>springerprotocols.com</t>
  </si>
  <si>
    <t>aomitianyin.com</t>
  </si>
  <si>
    <t>kaolafm.com</t>
  </si>
  <si>
    <t>kras-ino.ru</t>
  </si>
  <si>
    <t>trait-tech.com</t>
  </si>
  <si>
    <t>sentireascoltare.com</t>
  </si>
  <si>
    <t>dbvision.ru</t>
  </si>
  <si>
    <t>jewelpie.com</t>
  </si>
  <si>
    <t>penick.net</t>
  </si>
  <si>
    <t>build.com.au</t>
  </si>
  <si>
    <t>life-tv.ua</t>
  </si>
  <si>
    <t>arzt-auskunft.de</t>
  </si>
  <si>
    <t>kyounoryouri.jp</t>
  </si>
  <si>
    <t>jokers.de</t>
  </si>
  <si>
    <t>twobrightlights.com</t>
  </si>
  <si>
    <t>linknet.be</t>
  </si>
  <si>
    <t>xiang5.com</t>
  </si>
  <si>
    <t>totallandscapecare.com</t>
  </si>
  <si>
    <t>collectorcarads.com</t>
  </si>
  <si>
    <t>ntere.st</t>
  </si>
  <si>
    <t>gib-aids-keine-chance.de</t>
  </si>
  <si>
    <t>theverybesttop10.com</t>
  </si>
  <si>
    <t>solebich.de</t>
  </si>
  <si>
    <t>teckbote.de</t>
  </si>
  <si>
    <t>karnatakabank.com</t>
  </si>
  <si>
    <t>toridoll.com</t>
  </si>
  <si>
    <t>tiendagotit.com</t>
  </si>
  <si>
    <t>nexusboard.net</t>
  </si>
  <si>
    <t>dxgfw.cn</t>
  </si>
  <si>
    <t>new-video.de</t>
  </si>
  <si>
    <t>chicprofile.com</t>
  </si>
  <si>
    <t>17ce.com</t>
  </si>
  <si>
    <t>christmasatoakridge.com</t>
  </si>
  <si>
    <t>bosch-do-it.de</t>
  </si>
  <si>
    <t>carolinabbqleague.com</t>
  </si>
  <si>
    <t>1m1m.com</t>
  </si>
  <si>
    <t>rhoen-klinikum-ag.com</t>
  </si>
  <si>
    <t>familiachida.com</t>
  </si>
  <si>
    <t>thegardencanby.com</t>
  </si>
  <si>
    <t>net-tribune.de</t>
  </si>
  <si>
    <t>applink.vn</t>
  </si>
  <si>
    <t>kr-amina.com</t>
  </si>
  <si>
    <t>zb7.com</t>
  </si>
  <si>
    <t>shuwasystem.co.jp</t>
  </si>
  <si>
    <t>38qu.cn</t>
  </si>
  <si>
    <t>wallpaperswa.com</t>
  </si>
  <si>
    <t>xianggangbanjia56.com</t>
  </si>
  <si>
    <t>perosys.in</t>
  </si>
  <si>
    <t>musclegainfast.com</t>
  </si>
  <si>
    <t>wwf.no</t>
  </si>
  <si>
    <t>vikingline.se</t>
  </si>
  <si>
    <t>junmeng.com</t>
  </si>
  <si>
    <t>bizventuramarketing.com</t>
  </si>
  <si>
    <t>electronic-arts.de</t>
  </si>
  <si>
    <t>videde.com</t>
  </si>
  <si>
    <t>dishnation.com</t>
  </si>
  <si>
    <t>leereadjewelers.com</t>
  </si>
  <si>
    <t>tipaskanmedical.com</t>
  </si>
  <si>
    <t>nsw-writers.com</t>
  </si>
  <si>
    <t>oneapm.com</t>
  </si>
  <si>
    <t>topknobs.com</t>
  </si>
  <si>
    <t>joongdo.co.kr</t>
  </si>
  <si>
    <t>colegioconcepcionsanpedro.cl</t>
  </si>
  <si>
    <t>earthrangers.com</t>
  </si>
  <si>
    <t>vui.vn</t>
  </si>
  <si>
    <t>lacasa-realestates.com</t>
  </si>
  <si>
    <t>canon-sales.co.jp</t>
  </si>
  <si>
    <t>volok-kremlin.ru</t>
  </si>
  <si>
    <t>zayci-tyt.ru</t>
  </si>
  <si>
    <t>theukphonebook.co.uk</t>
  </si>
  <si>
    <t>easemob.com</t>
  </si>
  <si>
    <t>mhwland.com</t>
  </si>
  <si>
    <t>rumah.com</t>
  </si>
  <si>
    <t>colorline.no</t>
  </si>
  <si>
    <t>yxyry.com</t>
  </si>
  <si>
    <t>toolup.com</t>
  </si>
  <si>
    <t>psychotherapie-berlin-friedrichstrasse.de</t>
  </si>
  <si>
    <t>cxmtc.net</t>
  </si>
  <si>
    <t>datastoragescottsdale.com</t>
  </si>
  <si>
    <t>coomodequi.com</t>
  </si>
  <si>
    <t>fishinginireland.info</t>
  </si>
  <si>
    <t>hozan.co.jp</t>
  </si>
  <si>
    <t>ausairbalance.com</t>
  </si>
  <si>
    <t>utadahikaru.jp</t>
  </si>
  <si>
    <t>soonnight.com</t>
  </si>
  <si>
    <t>chinae.com</t>
  </si>
  <si>
    <t>symmid.com</t>
  </si>
  <si>
    <t>turning-point.co.uk</t>
  </si>
  <si>
    <t>optlogistics.com</t>
  </si>
  <si>
    <t>fast-power.site</t>
  </si>
  <si>
    <t>allpay.com.tw</t>
  </si>
  <si>
    <t>feldkirch.at</t>
  </si>
  <si>
    <t>apps-timer.com</t>
  </si>
  <si>
    <t>graphicscube.com</t>
  </si>
  <si>
    <t>newerascappelli.it</t>
  </si>
  <si>
    <t>oa-bsa.org</t>
  </si>
  <si>
    <t>gettingedmedsmucheasier.com</t>
  </si>
  <si>
    <t>hostingcon.com</t>
  </si>
  <si>
    <t>sixtyandme.com</t>
  </si>
  <si>
    <t>ymjylmr.com</t>
  </si>
  <si>
    <t>focusmoron.com</t>
  </si>
  <si>
    <t>michaelmillerfabrics.com</t>
  </si>
  <si>
    <t>islamicinvitationturkey.com</t>
  </si>
  <si>
    <t>aranygaller.hu</t>
  </si>
  <si>
    <t>silverlightphoto.net</t>
  </si>
  <si>
    <t>opera.se</t>
  </si>
  <si>
    <t>13islas.com</t>
  </si>
  <si>
    <t>hizlial.com</t>
  </si>
  <si>
    <t>7itt.com</t>
  </si>
  <si>
    <t>dvershik.ru</t>
  </si>
  <si>
    <t>izum.ua</t>
  </si>
  <si>
    <t>leogloballogistics.com</t>
  </si>
  <si>
    <t>advancedlifelabs.com</t>
  </si>
  <si>
    <t>elektronik-star.de</t>
  </si>
  <si>
    <t>golfroyaloak.com</t>
  </si>
  <si>
    <t>ginkgobrainkids.com</t>
  </si>
  <si>
    <t>patwmata.gr</t>
  </si>
  <si>
    <t>sjtad.com</t>
  </si>
  <si>
    <t>leopoldrink.fr</t>
  </si>
  <si>
    <t>zavet.ru</t>
  </si>
  <si>
    <t>gmpz.ru</t>
  </si>
  <si>
    <t>arthuralevinebooks.com</t>
  </si>
  <si>
    <t>claimbtc.com</t>
  </si>
  <si>
    <t>mgpu.ru</t>
  </si>
  <si>
    <t>vmans.com</t>
  </si>
  <si>
    <t>closergigs.de</t>
  </si>
  <si>
    <t>abanico.gr</t>
  </si>
  <si>
    <t>glay.co.jp</t>
  </si>
  <si>
    <t>mycalendar.org</t>
  </si>
  <si>
    <t>monte-karlo70.ru</t>
  </si>
  <si>
    <t>fillseo.com</t>
  </si>
  <si>
    <t>ppaudit.com.cy</t>
  </si>
  <si>
    <t>sex-ra.com</t>
  </si>
  <si>
    <t>vinnitsa.info</t>
  </si>
  <si>
    <t>urduspeakingunion.org</t>
  </si>
  <si>
    <t>mappemonde.net</t>
  </si>
  <si>
    <t>fedecardio.org</t>
  </si>
  <si>
    <t>baketab.com</t>
  </si>
  <si>
    <t>metroscubicos.com</t>
  </si>
  <si>
    <t>icegame.by</t>
  </si>
  <si>
    <t>metaldisciple.com</t>
  </si>
  <si>
    <t>dermae.com</t>
  </si>
  <si>
    <t>flamingriver.com</t>
  </si>
  <si>
    <t>bmf.com.br</t>
  </si>
  <si>
    <t>kampanyamizvar.com</t>
  </si>
  <si>
    <t>midsouthshooterssupply.com</t>
  </si>
  <si>
    <t>cwcalifornia.com</t>
  </si>
  <si>
    <t>jnzjsj.cn</t>
  </si>
  <si>
    <t>historyfiles.co.uk</t>
  </si>
  <si>
    <t>lt208.net</t>
  </si>
  <si>
    <t>aze.az</t>
  </si>
  <si>
    <t>themodernhouse.com</t>
  </si>
  <si>
    <t>cear.es</t>
  </si>
  <si>
    <t>merz.com</t>
  </si>
  <si>
    <t>520sex.org</t>
  </si>
  <si>
    <t>inforotor.ru</t>
  </si>
  <si>
    <t>dimplex.co.uk</t>
  </si>
  <si>
    <t>bridalvip.com</t>
  </si>
  <si>
    <t>seanogle.com</t>
  </si>
  <si>
    <t>mercon.com.do</t>
  </si>
  <si>
    <t>any-way.kz</t>
  </si>
  <si>
    <t>ambrybox.com</t>
  </si>
  <si>
    <t>students.ch</t>
  </si>
  <si>
    <t>clomidonline.gdn</t>
  </si>
  <si>
    <t>napotencjetabletki.top</t>
  </si>
  <si>
    <t>media-key.com</t>
  </si>
  <si>
    <t>i-hls.com</t>
  </si>
  <si>
    <t>uberdorkcafe.com</t>
  </si>
  <si>
    <t>fengshengpaint.com</t>
  </si>
  <si>
    <t>miaoli.gov.tw</t>
  </si>
  <si>
    <t>sweetloveshower.com</t>
  </si>
  <si>
    <t>tfhmagazine.com</t>
  </si>
  <si>
    <t>moneymakingmommy.com</t>
  </si>
  <si>
    <t>woowooadventures.com</t>
  </si>
  <si>
    <t>bluecotton.com</t>
  </si>
  <si>
    <t>rokit.co.uk</t>
  </si>
  <si>
    <t>jgsyz.cn</t>
  </si>
  <si>
    <t>baxterus.ro</t>
  </si>
  <si>
    <t>ar-tr.com</t>
  </si>
  <si>
    <t>asosbuy.com</t>
  </si>
  <si>
    <t>slapmagazine.com</t>
  </si>
  <si>
    <t>splut.com</t>
  </si>
  <si>
    <t>michaelkorsebuy.net</t>
  </si>
  <si>
    <t>senacia.com</t>
  </si>
  <si>
    <t>elfvoetbal.nl</t>
  </si>
  <si>
    <t>silverage.ru</t>
  </si>
  <si>
    <t>jerseywholesale.cc</t>
  </si>
  <si>
    <t>reviewsrealestate.com</t>
  </si>
  <si>
    <t>xybosh.com</t>
  </si>
  <si>
    <t>freeinsurquotesonline.net</t>
  </si>
  <si>
    <t>gup.ru</t>
  </si>
  <si>
    <t>eibach.de</t>
  </si>
  <si>
    <t>auto24parts.com</t>
  </si>
  <si>
    <t>meridianamaintenance.com</t>
  </si>
  <si>
    <t>mamboportal.com</t>
  </si>
  <si>
    <t>top1firma.pl</t>
  </si>
  <si>
    <t>hermesbags.club</t>
  </si>
  <si>
    <t>q9zx.com</t>
  </si>
  <si>
    <t>comicbooks4girls.com</t>
  </si>
  <si>
    <t>christkindlmarket.com</t>
  </si>
  <si>
    <t>sthu.cn</t>
  </si>
  <si>
    <t>preferente.com</t>
  </si>
  <si>
    <t>9nl.it</t>
  </si>
  <si>
    <t>serialtoy.ru</t>
  </si>
  <si>
    <t>m9188.com</t>
  </si>
  <si>
    <t>spacecon.net</t>
  </si>
  <si>
    <t>ifeomode.org</t>
  </si>
  <si>
    <t>pakanalyst.com</t>
  </si>
  <si>
    <t>nikolay.ca</t>
  </si>
  <si>
    <t>canadianpharmacymeds.com</t>
  </si>
  <si>
    <t>jprikolino.sexy</t>
  </si>
  <si>
    <t>bolmamabol.com</t>
  </si>
  <si>
    <t>nambazaar.com</t>
  </si>
  <si>
    <t>tribunals.gov.uk</t>
  </si>
  <si>
    <t>bikelife.cc</t>
  </si>
  <si>
    <t>ultimateavenues.com</t>
  </si>
  <si>
    <t>pearlywhites.com</t>
  </si>
  <si>
    <t>ladies.vn</t>
  </si>
  <si>
    <t>tbf.org.tr</t>
  </si>
  <si>
    <t>bewellbuzz.com</t>
  </si>
  <si>
    <t>untilyoucomehome.com</t>
  </si>
  <si>
    <t>floridadetective.net</t>
  </si>
  <si>
    <t>rankit.fr</t>
  </si>
  <si>
    <t>rpo.co.uk</t>
  </si>
  <si>
    <t>zombipio.com</t>
  </si>
  <si>
    <t>bruteforce.online</t>
  </si>
  <si>
    <t>flashbaseball.org</t>
  </si>
  <si>
    <t>heyzap.com</t>
  </si>
  <si>
    <t>dentistry.co.uk</t>
  </si>
  <si>
    <t>catalinacruz.com</t>
  </si>
  <si>
    <t>macau.com</t>
  </si>
  <si>
    <t>plentyvoices.com</t>
  </si>
  <si>
    <t>nextgen.com</t>
  </si>
  <si>
    <t>metin2effect.ro</t>
  </si>
  <si>
    <t>bheledn.com</t>
  </si>
  <si>
    <t>saigonarts.com</t>
  </si>
  <si>
    <t>acda.org</t>
  </si>
  <si>
    <t>danieltrenner.com</t>
  </si>
  <si>
    <t>spanishcpr.com</t>
  </si>
  <si>
    <t>jxd.cc</t>
  </si>
  <si>
    <t>tributetowayne.com</t>
  </si>
  <si>
    <t>ftpby.ru</t>
  </si>
  <si>
    <t>exigu.us</t>
  </si>
  <si>
    <t>theweathercompany.com</t>
  </si>
  <si>
    <t>wns.com</t>
  </si>
  <si>
    <t>zum-steuerrad.de</t>
  </si>
  <si>
    <t>affordableagility.com</t>
  </si>
  <si>
    <t>sqs.com</t>
  </si>
  <si>
    <t>sexumax.info</t>
  </si>
  <si>
    <t>healthyamericas.org</t>
  </si>
  <si>
    <t>158999.org</t>
  </si>
  <si>
    <t>eurodl.org</t>
  </si>
  <si>
    <t>mptl.ru</t>
  </si>
  <si>
    <t>bibogame.com</t>
  </si>
  <si>
    <t>chinababy.com</t>
  </si>
  <si>
    <t>fashionbeautyetc.com</t>
  </si>
  <si>
    <t>creativephotography.org</t>
  </si>
  <si>
    <t>irisl.net</t>
  </si>
  <si>
    <t>minuneanaturii.ro</t>
  </si>
  <si>
    <t>hydrochlorothiazide.tech</t>
  </si>
  <si>
    <t>allindiasweetsrestaurant.com</t>
  </si>
  <si>
    <t>mojvikend.rs</t>
  </si>
  <si>
    <t>ridebikepass.com</t>
  </si>
  <si>
    <t>worldvitalrecords.com</t>
  </si>
  <si>
    <t>mobileaudio.lv</t>
  </si>
  <si>
    <t>toolsofalchemy.com</t>
  </si>
  <si>
    <t>poltekkesjkt2.ac.id</t>
  </si>
  <si>
    <t>nastiasun.info</t>
  </si>
  <si>
    <t>alternahaircare.com</t>
  </si>
  <si>
    <t>tiny-planes.com</t>
  </si>
  <si>
    <t>jp-access.net</t>
  </si>
  <si>
    <t>grief.com</t>
  </si>
  <si>
    <t>thirdday.com</t>
  </si>
  <si>
    <t>europeonline.com</t>
  </si>
  <si>
    <t>playtime-in-english.com</t>
  </si>
  <si>
    <t>wakarusa.com</t>
  </si>
  <si>
    <t>artmoney.ru</t>
  </si>
  <si>
    <t>chefpaul.com</t>
  </si>
  <si>
    <t>moonsighting.com</t>
  </si>
  <si>
    <t>gavinguitar.com</t>
  </si>
  <si>
    <t>marqueelasvegas.com</t>
  </si>
  <si>
    <t>nickolaylamm.com</t>
  </si>
  <si>
    <t>present-daio.com</t>
  </si>
  <si>
    <t>eyenet.com.cn</t>
  </si>
  <si>
    <t>mccsc.edu</t>
  </si>
  <si>
    <t>cccam-fast.com</t>
  </si>
  <si>
    <t>hieverywhere.com</t>
  </si>
  <si>
    <t>sfy.co</t>
  </si>
  <si>
    <t>kaniv.info</t>
  </si>
  <si>
    <t>auckland-airport.co.nz</t>
  </si>
  <si>
    <t>gestamp.com</t>
  </si>
  <si>
    <t>ghdwoodhead.com</t>
  </si>
  <si>
    <t>huanghetour.com</t>
  </si>
  <si>
    <t>thegreeneturtle.com</t>
  </si>
  <si>
    <t>cuyahogalibrary.org</t>
  </si>
  <si>
    <t>iestpflavisur.edu.pe</t>
  </si>
  <si>
    <t>wonderlifeuniversal.com</t>
  </si>
  <si>
    <t>wuxiahot.com</t>
  </si>
  <si>
    <t>creativecdn.com</t>
  </si>
  <si>
    <t>exercise.com</t>
  </si>
  <si>
    <t>guster.com</t>
  </si>
  <si>
    <t>furosemide0.top</t>
  </si>
  <si>
    <t>henry.com</t>
  </si>
  <si>
    <t>metalab.at</t>
  </si>
  <si>
    <t>definitivejux.net</t>
  </si>
  <si>
    <t>lagauctions.com</t>
  </si>
  <si>
    <t>it68.net</t>
  </si>
  <si>
    <t>publichealthlawcenter.org</t>
  </si>
  <si>
    <t>pet2008.cn</t>
  </si>
  <si>
    <t>mombu.com</t>
  </si>
  <si>
    <t>oc2o.com</t>
  </si>
  <si>
    <t>sygjj.com</t>
  </si>
  <si>
    <t>buyarimidex-5.gdn</t>
  </si>
  <si>
    <t>ithot.top</t>
  </si>
  <si>
    <t>lookup.com</t>
  </si>
  <si>
    <t>newmediamedicine.com</t>
  </si>
  <si>
    <t>tvworld.com.cn</t>
  </si>
  <si>
    <t>meopost.com</t>
  </si>
  <si>
    <t>buyzithromax-3.gdn</t>
  </si>
  <si>
    <t>4anything.com</t>
  </si>
  <si>
    <t>multiverse.net</t>
  </si>
  <si>
    <t>segib.org</t>
  </si>
  <si>
    <t>triamterene3.top</t>
  </si>
  <si>
    <t>beyondtec.net</t>
  </si>
  <si>
    <t>buyclomid6.top</t>
  </si>
  <si>
    <t>hnxcjy626.com</t>
  </si>
  <si>
    <t>martinmarietta.com</t>
  </si>
  <si>
    <t>buyavana20.top</t>
  </si>
  <si>
    <t>caetanoveloso.com.br</t>
  </si>
  <si>
    <t>stanleygibbons.com</t>
  </si>
  <si>
    <t>jobstreet.com.ph</t>
  </si>
  <si>
    <t>niepogledzie.pl</t>
  </si>
  <si>
    <t>burberrybags.com.co</t>
  </si>
  <si>
    <t>bestsmileys.com</t>
  </si>
  <si>
    <t>carlsonrezidor.com</t>
  </si>
  <si>
    <t>itsalmo.st</t>
  </si>
  <si>
    <t>playism-games.com</t>
  </si>
  <si>
    <t>pugongyingkt.com</t>
  </si>
  <si>
    <t>fipr.org</t>
  </si>
  <si>
    <t>northfacejackets.fr</t>
  </si>
  <si>
    <t>buycytotec2010.top</t>
  </si>
  <si>
    <t>louboutinoutletsonline.us</t>
  </si>
  <si>
    <t>bristowgroup.com</t>
  </si>
  <si>
    <t>cheapnfljerseyschinastore.com</t>
  </si>
  <si>
    <t>geeks.ms</t>
  </si>
  <si>
    <t>corpgov.net</t>
  </si>
  <si>
    <t>cardas.com</t>
  </si>
  <si>
    <t>lifeisfeudal.com</t>
  </si>
  <si>
    <t>buy-ciprofloxacinhcl500mg.net</t>
  </si>
  <si>
    <t>nonhumanrights.org</t>
  </si>
  <si>
    <t>wennergren.org</t>
  </si>
  <si>
    <t>1314521.biz</t>
  </si>
  <si>
    <t>baby5656.cn</t>
  </si>
  <si>
    <t>ysi.com</t>
  </si>
  <si>
    <t>labcenter.com</t>
  </si>
  <si>
    <t>366ty.com</t>
  </si>
  <si>
    <t>doxycyclinebuy-100mg.com</t>
  </si>
  <si>
    <t>dhl.com.cn</t>
  </si>
  <si>
    <t>identityblog.com</t>
  </si>
  <si>
    <t>ppr.com</t>
  </si>
  <si>
    <t>glc.org</t>
  </si>
  <si>
    <t>propecialowestprice-online.org</t>
  </si>
  <si>
    <t>yourtv.com.au</t>
  </si>
  <si>
    <t>assra.com</t>
  </si>
  <si>
    <t>canada-viagra-100mg.com</t>
  </si>
  <si>
    <t>intertanko.com</t>
  </si>
  <si>
    <t>solus-project.com</t>
  </si>
  <si>
    <t>devinit.org</t>
  </si>
  <si>
    <t>nbc.net.cn</t>
  </si>
  <si>
    <t>seidioonline.com</t>
  </si>
  <si>
    <t>mingyuehuadu.com</t>
  </si>
  <si>
    <t>alcormicro.com</t>
  </si>
  <si>
    <t>aafcs.org</t>
  </si>
  <si>
    <t>antamedia.com</t>
  </si>
  <si>
    <t>joygames.me</t>
  </si>
  <si>
    <t>futureofwebapps.com</t>
  </si>
  <si>
    <t>tourism.gov.hk</t>
  </si>
  <si>
    <t>rightsandresources.org</t>
  </si>
  <si>
    <t>tremorvideo.com</t>
  </si>
  <si>
    <t>elyricsworld.com</t>
  </si>
  <si>
    <t>chinapr.com.cn</t>
  </si>
  <si>
    <t>cnsat.net</t>
  </si>
  <si>
    <t>animelab.com</t>
  </si>
  <si>
    <t>nesteoil.com</t>
  </si>
  <si>
    <t>currents.net</t>
  </si>
  <si>
    <t>endpoint.com</t>
  </si>
  <si>
    <t>sunworld.com</t>
  </si>
  <si>
    <t>nvdc.cn</t>
  </si>
  <si>
    <t>lifemartini.com</t>
  </si>
  <si>
    <t>inkbotdesign.com</t>
  </si>
  <si>
    <t>sagacom.com</t>
  </si>
  <si>
    <t>dienmayxanh.com</t>
  </si>
  <si>
    <t>step3000.com</t>
  </si>
  <si>
    <t>omerta.vc</t>
  </si>
  <si>
    <t>exceltemplates.net</t>
  </si>
  <si>
    <t>static6.com</t>
  </si>
  <si>
    <t>publicdomainvectors.org</t>
  </si>
  <si>
    <t>stylishlyme.com</t>
  </si>
  <si>
    <t>konstantspb.ru</t>
  </si>
  <si>
    <t>seemomclick.com</t>
  </si>
  <si>
    <t>blog-espritdesign.com</t>
  </si>
  <si>
    <t>lqmmfgs.com</t>
  </si>
  <si>
    <t>acronymsandslang.com</t>
  </si>
  <si>
    <t>ksk-koeln.de</t>
  </si>
  <si>
    <t>ideegreen.it</t>
  </si>
  <si>
    <t>wir-haben-es-satt.de</t>
  </si>
  <si>
    <t>extra-xxl.eu</t>
  </si>
  <si>
    <t>phunuonline.com.vn</t>
  </si>
  <si>
    <t>dtiserv.com</t>
  </si>
  <si>
    <t>dreamgarden.com.ua</t>
  </si>
  <si>
    <t>hamakei.com</t>
  </si>
  <si>
    <t>normaslegais.com.br</t>
  </si>
  <si>
    <t>nonsprecare.it</t>
  </si>
  <si>
    <t>divahair.ro</t>
  </si>
  <si>
    <t>toshin.com</t>
  </si>
  <si>
    <t>fetishdesire.co.uk</t>
  </si>
  <si>
    <t>liberta.it</t>
  </si>
  <si>
    <t>sz100cars.com</t>
  </si>
  <si>
    <t>irobot-jp.com</t>
  </si>
  <si>
    <t>boekscout.nl</t>
  </si>
  <si>
    <t>darrenpilcher.net</t>
  </si>
  <si>
    <t>phillystylemag.com</t>
  </si>
  <si>
    <t>seemygf.com</t>
  </si>
  <si>
    <t>nycmusicals.com</t>
  </si>
  <si>
    <t>gradinita-vincenzina.ro</t>
  </si>
  <si>
    <t>vcleansonline.com</t>
  </si>
  <si>
    <t>donnerferris.com</t>
  </si>
  <si>
    <t>spiridigliozziwellness.com</t>
  </si>
  <si>
    <t>bestofamazonproducts.com</t>
  </si>
  <si>
    <t>shktyl.com</t>
  </si>
  <si>
    <t>chipvk.ru</t>
  </si>
  <si>
    <t>jf-palmeira.pt</t>
  </si>
  <si>
    <t>vakantiegevoel.nl</t>
  </si>
  <si>
    <t>placenorthwest.co.uk</t>
  </si>
  <si>
    <t>ahkjt.gov.cn</t>
  </si>
  <si>
    <t>earlymoments.com</t>
  </si>
  <si>
    <t>joellipman.com</t>
  </si>
  <si>
    <t>xn--80aaeolnpjmn5e.xn--p1ai</t>
  </si>
  <si>
    <t>Ñ‡Ð¸Ð¿Ð²ÐºÐ°Ñ€Ð¼Ð°Ð½Ðµ.Ñ€Ñ„</t>
  </si>
  <si>
    <t>lpga.or.jp</t>
  </si>
  <si>
    <t>buyacar.co.uk</t>
  </si>
  <si>
    <t>beckyhewes.com</t>
  </si>
  <si>
    <t>esquire.es</t>
  </si>
  <si>
    <t>gpsmycity.com</t>
  </si>
  <si>
    <t>crimetoursmuseum.com</t>
  </si>
  <si>
    <t>rockerdo.com</t>
  </si>
  <si>
    <t>norisbank.de</t>
  </si>
  <si>
    <t>centives.net</t>
  </si>
  <si>
    <t>xn--e1ajboebfjmb.xn--p1ai</t>
  </si>
  <si>
    <t>ÑƒÐºÐ¿Ñ€Ð¾ÑÐ¿ÐµÐºÑ‚.Ñ€Ñ„</t>
  </si>
  <si>
    <t>msgr.com.ua</t>
  </si>
  <si>
    <t>sportsmedia101.com</t>
  </si>
  <si>
    <t>makarem.ir</t>
  </si>
  <si>
    <t>igrant.com.ua</t>
  </si>
  <si>
    <t>addcom.de</t>
  </si>
  <si>
    <t>thehumblevintage.nl</t>
  </si>
  <si>
    <t>fredzaugg.org</t>
  </si>
  <si>
    <t>youreviewgames.com</t>
  </si>
  <si>
    <t>ayna.com.ec</t>
  </si>
  <si>
    <t>fondazioneslowfood.com</t>
  </si>
  <si>
    <t>cotarragona.com</t>
  </si>
  <si>
    <t>mythologica.fr</t>
  </si>
  <si>
    <t>viagradapoxetineonlinepurchase.ru</t>
  </si>
  <si>
    <t>noteablepost.com</t>
  </si>
  <si>
    <t>spicetotable.com</t>
  </si>
  <si>
    <t>egov-buryatia.ru</t>
  </si>
  <si>
    <t>skeptikerskolan.se</t>
  </si>
  <si>
    <t>belsoftex.by</t>
  </si>
  <si>
    <t>techeconomy.it</t>
  </si>
  <si>
    <t>eeginfo.com</t>
  </si>
  <si>
    <t>simonebocci.com</t>
  </si>
  <si>
    <t>wikimannia.org</t>
  </si>
  <si>
    <t>themiamizine.com</t>
  </si>
  <si>
    <t>electronicajimenez.com</t>
  </si>
  <si>
    <t>tybeeisland.com</t>
  </si>
  <si>
    <t>hepsibahisyardim.com</t>
  </si>
  <si>
    <t>mobiguinea.com</t>
  </si>
  <si>
    <t>sobox.co.uk</t>
  </si>
  <si>
    <t>bytfonster.se</t>
  </si>
  <si>
    <t>cronicasdolordello.com.br</t>
  </si>
  <si>
    <t>centro-armonia.com</t>
  </si>
  <si>
    <t>vietnamobile.com.vn</t>
  </si>
  <si>
    <t>al-aalem.com</t>
  </si>
  <si>
    <t>angieaneff.com</t>
  </si>
  <si>
    <t>huisuo010.com</t>
  </si>
  <si>
    <t>printto.ru</t>
  </si>
  <si>
    <t>7dream.com</t>
  </si>
  <si>
    <t>nyweddingcinema.com</t>
  </si>
  <si>
    <t>gcisd-k12.org</t>
  </si>
  <si>
    <t>fishka-event.ru</t>
  </si>
  <si>
    <t>maties.gr</t>
  </si>
  <si>
    <t>amcbostonpaddlers.org</t>
  </si>
  <si>
    <t>applewatch.com.ua</t>
  </si>
  <si>
    <t>adamseo.net</t>
  </si>
  <si>
    <t>76ps.com</t>
  </si>
  <si>
    <t>mitcycling.org</t>
  </si>
  <si>
    <t>fotomarket.com.ua</t>
  </si>
  <si>
    <t>hamada-jook.com</t>
  </si>
  <si>
    <t>doktorfischspa.de</t>
  </si>
  <si>
    <t>parisdigest.com</t>
  </si>
  <si>
    <t>gongfubb.com</t>
  </si>
  <si>
    <t>raypak.com</t>
  </si>
  <si>
    <t>century21.jp</t>
  </si>
  <si>
    <t>matrony.ru</t>
  </si>
  <si>
    <t>bestarch168.com</t>
  </si>
  <si>
    <t>zalf.de</t>
  </si>
  <si>
    <t>ozcl.ru</t>
  </si>
  <si>
    <t>sardiincorporadora.com.br</t>
  </si>
  <si>
    <t>cheapieshoe.com</t>
  </si>
  <si>
    <t>transurl.nl</t>
  </si>
  <si>
    <t>campagon.se</t>
  </si>
  <si>
    <t>service-punkt.biz</t>
  </si>
  <si>
    <t>platinumflooringcompany.com</t>
  </si>
  <si>
    <t>isksv.ru</t>
  </si>
  <si>
    <t>deryahirdavat.com</t>
  </si>
  <si>
    <t>zoopravo.org</t>
  </si>
  <si>
    <t>afternoontea.co.uk</t>
  </si>
  <si>
    <t>furniture-door.com</t>
  </si>
  <si>
    <t>compass-freight.com</t>
  </si>
  <si>
    <t>stephenministries.org</t>
  </si>
  <si>
    <t>msofficegurus.com.br</t>
  </si>
  <si>
    <t>ooolev.ru</t>
  </si>
  <si>
    <t>ulgrad.ru</t>
  </si>
  <si>
    <t>bader.de</t>
  </si>
  <si>
    <t>plaentxia.com</t>
  </si>
  <si>
    <t>swayzelawoffice.com</t>
  </si>
  <si>
    <t>filmscanner.info</t>
  </si>
  <si>
    <t>ordynsk.ru</t>
  </si>
  <si>
    <t>juicyecumenism.com</t>
  </si>
  <si>
    <t>cheatsheetprofits.net</t>
  </si>
  <si>
    <t>geekweek.pl</t>
  </si>
  <si>
    <t>ppravda.com.ua</t>
  </si>
  <si>
    <t>toutenthemes-xp.com</t>
  </si>
  <si>
    <t>classemotori.it</t>
  </si>
  <si>
    <t>tadalafilonlinegeneric.bid</t>
  </si>
  <si>
    <t>czmec.cn</t>
  </si>
  <si>
    <t>dig86.com</t>
  </si>
  <si>
    <t>lincei.it</t>
  </si>
  <si>
    <t>maquisusi.pt</t>
  </si>
  <si>
    <t>esma.xyz</t>
  </si>
  <si>
    <t>pcrush.com</t>
  </si>
  <si>
    <t>sm-artlight.ru</t>
  </si>
  <si>
    <t>thisismyindia.com</t>
  </si>
  <si>
    <t>forsakenforum.de</t>
  </si>
  <si>
    <t>nationalpark.ch</t>
  </si>
  <si>
    <t>rxtablets-online-24h.com</t>
  </si>
  <si>
    <t>innovativetrainingsolutions.ca</t>
  </si>
  <si>
    <t>maltwhiskytrail.com</t>
  </si>
  <si>
    <t>canadian-onlinepharmacy.com</t>
  </si>
  <si>
    <t>scotthsmith.com</t>
  </si>
  <si>
    <t>shubox.net</t>
  </si>
  <si>
    <t>negocios.website</t>
  </si>
  <si>
    <t>tvereza.info</t>
  </si>
  <si>
    <t>tabletkinapotencje-top.top</t>
  </si>
  <si>
    <t>chinaglaze.com</t>
  </si>
  <si>
    <t>vanessachristenson.com</t>
  </si>
  <si>
    <t>jason-china.com</t>
  </si>
  <si>
    <t>nuclearstreet.com</t>
  </si>
  <si>
    <t>renefurterer.com</t>
  </si>
  <si>
    <t>tbotech.com</t>
  </si>
  <si>
    <t>onlineviagragenericprices.com</t>
  </si>
  <si>
    <t>next-engine.net</t>
  </si>
  <si>
    <t>thebfa.org</t>
  </si>
  <si>
    <t>qqu6.com</t>
  </si>
  <si>
    <t>londongrammar.com</t>
  </si>
  <si>
    <t>raja-perkasa.com</t>
  </si>
  <si>
    <t>vw.co.za</t>
  </si>
  <si>
    <t>neogen.ro</t>
  </si>
  <si>
    <t>liuhonghui.cn</t>
  </si>
  <si>
    <t>inter-devochka.com</t>
  </si>
  <si>
    <t>gzwrcd.com</t>
  </si>
  <si>
    <t>jinmeidsf.com</t>
  </si>
  <si>
    <t>slhwen.com</t>
  </si>
  <si>
    <t>asasoftball.com</t>
  </si>
  <si>
    <t>haruhi.fr</t>
  </si>
  <si>
    <t>paydayloansvml.com</t>
  </si>
  <si>
    <t>fabindia.com</t>
  </si>
  <si>
    <t>zbsrdz.com</t>
  </si>
  <si>
    <t>coralsprings.org</t>
  </si>
  <si>
    <t>templatep3p.com</t>
  </si>
  <si>
    <t>hnwj.net</t>
  </si>
  <si>
    <t>nodrugs.ru</t>
  </si>
  <si>
    <t>churchandstate.org.uk</t>
  </si>
  <si>
    <t>freehacksandcodes.com</t>
  </si>
  <si>
    <t>mobile-bbs3.com</t>
  </si>
  <si>
    <t>baddogtavern.com</t>
  </si>
  <si>
    <t>vaginaslipsnude.com</t>
  </si>
  <si>
    <t>hillcountry.com</t>
  </si>
  <si>
    <t>tusconsultoreslegales.com</t>
  </si>
  <si>
    <t>goll.ru</t>
  </si>
  <si>
    <t>nekomimi.se</t>
  </si>
  <si>
    <t>macclesfield-express.co.uk</t>
  </si>
  <si>
    <t>sengeek.com</t>
  </si>
  <si>
    <t>daad.ru</t>
  </si>
  <si>
    <t>chrintz.dk</t>
  </si>
  <si>
    <t>etxcapital.co.uk</t>
  </si>
  <si>
    <t>evolbiol.ru</t>
  </si>
  <si>
    <t>linchpinseo.com</t>
  </si>
  <si>
    <t>automovilesfliper.es</t>
  </si>
  <si>
    <t>discountnikerunningshoes.us</t>
  </si>
  <si>
    <t>flower-mound.com</t>
  </si>
  <si>
    <t>maximumrocknroll.com</t>
  </si>
  <si>
    <t>tradewinds-global.com</t>
  </si>
  <si>
    <t>pulkovo.ru</t>
  </si>
  <si>
    <t>czja.org.cn</t>
  </si>
  <si>
    <t>angryorchard.com</t>
  </si>
  <si>
    <t>kawauganda.com</t>
  </si>
  <si>
    <t>pwpw.pl</t>
  </si>
  <si>
    <t>lostamerica.com</t>
  </si>
  <si>
    <t>freechurch.org</t>
  </si>
  <si>
    <t>crimerussia.com</t>
  </si>
  <si>
    <t>kfog.com</t>
  </si>
  <si>
    <t>autocenter24.net</t>
  </si>
  <si>
    <t>readingpartners.org</t>
  </si>
  <si>
    <t>trappistwestmalle.be</t>
  </si>
  <si>
    <t>bizwiki.com</t>
  </si>
  <si>
    <t>glamsquad.com</t>
  </si>
  <si>
    <t>myturnstone.com</t>
  </si>
  <si>
    <t>royalgorgebridge.com</t>
  </si>
  <si>
    <t>thewinchesterroyalhotel.co.uk</t>
  </si>
  <si>
    <t>teanet.com.cn</t>
  </si>
  <si>
    <t>bitmagicgarden.net</t>
  </si>
  <si>
    <t>aiisg.org</t>
  </si>
  <si>
    <t>henryetta.org</t>
  </si>
  <si>
    <t>pe.lt</t>
  </si>
  <si>
    <t>dehortus.nl</t>
  </si>
  <si>
    <t>vektorpress.ru</t>
  </si>
  <si>
    <t>ufoodz.com</t>
  </si>
  <si>
    <t>whc.org.hk</t>
  </si>
  <si>
    <t>jacksongov.org</t>
  </si>
  <si>
    <t>amazonia.org.br</t>
  </si>
  <si>
    <t>jacobandco.com</t>
  </si>
  <si>
    <t>priorityhealth.com</t>
  </si>
  <si>
    <t>kamhunghk.com</t>
  </si>
  <si>
    <t>samj.org.za</t>
  </si>
  <si>
    <t>4wdonline.com</t>
  </si>
  <si>
    <t>pattersondental.com</t>
  </si>
  <si>
    <t>wildernessawareness.org</t>
  </si>
  <si>
    <t>about.ch</t>
  </si>
  <si>
    <t>oray.cn</t>
  </si>
  <si>
    <t>highfidelity.pl</t>
  </si>
  <si>
    <t>aliciasoltero.com</t>
  </si>
  <si>
    <t>porno-sex-1gbit.info</t>
  </si>
  <si>
    <t>sheep101.info</t>
  </si>
  <si>
    <t>kate-spade.net</t>
  </si>
  <si>
    <t>grabaperch.com</t>
  </si>
  <si>
    <t>tv-xxx-one.info</t>
  </si>
  <si>
    <t>srbi.su</t>
  </si>
  <si>
    <t>eternalsunshine.com</t>
  </si>
  <si>
    <t>hongpingguowang.com</t>
  </si>
  <si>
    <t>searchbug.com</t>
  </si>
  <si>
    <t>idcp.com.hk</t>
  </si>
  <si>
    <t>appleseeds.org</t>
  </si>
  <si>
    <t>917ii.com</t>
  </si>
  <si>
    <t>sex80lvl.info</t>
  </si>
  <si>
    <t>vesteraalengatebil.no</t>
  </si>
  <si>
    <t>easymapmaker.com</t>
  </si>
  <si>
    <t>melodime.com</t>
  </si>
  <si>
    <t>pornodurik.info</t>
  </si>
  <si>
    <t>cheap-raybansoutlet.com</t>
  </si>
  <si>
    <t>mpl.org</t>
  </si>
  <si>
    <t>snapcreek.com</t>
  </si>
  <si>
    <t>webtype.com</t>
  </si>
  <si>
    <t>publicaddress.net</t>
  </si>
  <si>
    <t>yuanmingyuanpark.com</t>
  </si>
  <si>
    <t>fotofest.org</t>
  </si>
  <si>
    <t>atlanteanconspiracy.com</t>
  </si>
  <si>
    <t>sleep-journal.com</t>
  </si>
  <si>
    <t>travisnelsonarts.com</t>
  </si>
  <si>
    <t>designblog.fr</t>
  </si>
  <si>
    <t>iptelecom.net.ua</t>
  </si>
  <si>
    <t>pruneau.fr</t>
  </si>
  <si>
    <t>pacodelucia.org</t>
  </si>
  <si>
    <t>buyamitriptyline250.top</t>
  </si>
  <si>
    <t>mikescottwaterboys.com</t>
  </si>
  <si>
    <t>viagraonline-us.com</t>
  </si>
  <si>
    <t>buybaclofen16.top</t>
  </si>
  <si>
    <t>htsmartech.com</t>
  </si>
  <si>
    <t>londontechweek.com</t>
  </si>
  <si>
    <t>effexor2.top</t>
  </si>
  <si>
    <t>satellites.co.uk</t>
  </si>
  <si>
    <t>healingcancernaturally.com</t>
  </si>
  <si>
    <t>personalentwicklung-vonklitzing.de</t>
  </si>
  <si>
    <t>oregoncc.org</t>
  </si>
  <si>
    <t>buyatenolol9.top</t>
  </si>
  <si>
    <t>bookoo.com</t>
  </si>
  <si>
    <t>comicbooktherapy.com</t>
  </si>
  <si>
    <t>radarbusters.com</t>
  </si>
  <si>
    <t>wholesalejerseyseshop.com</t>
  </si>
  <si>
    <t>bethanywv.edu</t>
  </si>
  <si>
    <t>buyatenolol-3.gdn</t>
  </si>
  <si>
    <t>hifiheadphones.co.uk</t>
  </si>
  <si>
    <t>propecia2013.top</t>
  </si>
  <si>
    <t>nycxdesign.com</t>
  </si>
  <si>
    <t>tongnibaobei.com</t>
  </si>
  <si>
    <t>eng-corner.com</t>
  </si>
  <si>
    <t>make-stuff.com</t>
  </si>
  <si>
    <t>timbalandmusic.com</t>
  </si>
  <si>
    <t>cialis-buy-tadalafil.net</t>
  </si>
  <si>
    <t>hampton.com</t>
  </si>
  <si>
    <t>prous.com</t>
  </si>
  <si>
    <t>stewartallen.org</t>
  </si>
  <si>
    <t>266766.com</t>
  </si>
  <si>
    <t>wastelandmovie.com</t>
  </si>
  <si>
    <t>buytriamterene-5.top</t>
  </si>
  <si>
    <t>heilanhome.com</t>
  </si>
  <si>
    <t>flagyl-500mg-metronidazole.org</t>
  </si>
  <si>
    <t>beam.tv</t>
  </si>
  <si>
    <t>muhas.ac.tz</t>
  </si>
  <si>
    <t>cap-press.com</t>
  </si>
  <si>
    <t>chinareflective.com</t>
  </si>
  <si>
    <t>gomarquette.com</t>
  </si>
  <si>
    <t>buysili.info</t>
  </si>
  <si>
    <t>michael-korsoutletonline.com</t>
  </si>
  <si>
    <t>wiringpi.com</t>
  </si>
  <si>
    <t>onlinepropecia-prices.org</t>
  </si>
  <si>
    <t>telluridefilmfestival.org</t>
  </si>
  <si>
    <t>fretvoiture.fr</t>
  </si>
  <si>
    <t>100mg-buyviagra.com</t>
  </si>
  <si>
    <t>online50mg-zoloft.com</t>
  </si>
  <si>
    <t>rethink-wireless.com</t>
  </si>
  <si>
    <t>websupergoo.com</t>
  </si>
  <si>
    <t>g3think.cn</t>
  </si>
  <si>
    <t>islam.com</t>
  </si>
  <si>
    <t>pubservice.com</t>
  </si>
  <si>
    <t>deathpenalty.org</t>
  </si>
  <si>
    <t>baworldcargo.com</t>
  </si>
  <si>
    <t>natoonline.org</t>
  </si>
  <si>
    <t>cometchat.com</t>
  </si>
  <si>
    <t>hubshout.com</t>
  </si>
  <si>
    <t>view-master.com</t>
  </si>
  <si>
    <t>windenergy.com</t>
  </si>
  <si>
    <t>advancedrenamer.com</t>
  </si>
  <si>
    <t>russiandvd.com</t>
  </si>
  <si>
    <t>solver.com</t>
  </si>
  <si>
    <t>ui8.net</t>
  </si>
  <si>
    <t>bannersbroker.com</t>
  </si>
  <si>
    <t>rraurl.com</t>
  </si>
  <si>
    <t>usmd.edu</t>
  </si>
  <si>
    <t>e-sim.org</t>
  </si>
  <si>
    <t>rge.com</t>
  </si>
  <si>
    <t>csu.edu.tw</t>
  </si>
  <si>
    <t>tajen.edu.tw</t>
  </si>
  <si>
    <t>aspirine.org</t>
  </si>
  <si>
    <t>elac.com</t>
  </si>
  <si>
    <t>steffengerlach.de</t>
  </si>
  <si>
    <t>fastmac.com</t>
  </si>
  <si>
    <t>chaser.com.au</t>
  </si>
  <si>
    <t>globant.com</t>
  </si>
  <si>
    <t>randyrants.com</t>
  </si>
  <si>
    <t>pensoul.top</t>
  </si>
  <si>
    <t>cheapchinanfljerseys.us</t>
  </si>
  <si>
    <t>arraich.com</t>
  </si>
  <si>
    <t>scythe-usa.com</t>
  </si>
  <si>
    <t>armagetronad.net</t>
  </si>
  <si>
    <t>adiscon.com</t>
  </si>
  <si>
    <t>fortran.com</t>
  </si>
  <si>
    <t>axcint.com</t>
  </si>
  <si>
    <t>momluck.com</t>
  </si>
  <si>
    <t>pai-ipib.ru</t>
  </si>
  <si>
    <t>bigtitsatwork.com</t>
  </si>
  <si>
    <t>thelovenerds.com</t>
  </si>
  <si>
    <t>tex68.com</t>
  </si>
  <si>
    <t>bestyyzx.com</t>
  </si>
  <si>
    <t>poisongegewuwal.com</t>
  </si>
  <si>
    <t>sukl.cz</t>
  </si>
  <si>
    <t>tui-reisecenter.de</t>
  </si>
  <si>
    <t>4umf.com</t>
  </si>
  <si>
    <t>qualityofkamagra.com</t>
  </si>
  <si>
    <t>dailytwocents.com</t>
  </si>
  <si>
    <t>bergfex.de</t>
  </si>
  <si>
    <t>electronicshub.org</t>
  </si>
  <si>
    <t>1001idc.com</t>
  </si>
  <si>
    <t>mincomes.it</t>
  </si>
  <si>
    <t>slumberland.com</t>
  </si>
  <si>
    <t>magasin.dk</t>
  </si>
  <si>
    <t>humoroushomemaking.com</t>
  </si>
  <si>
    <t>cerambath.org</t>
  </si>
  <si>
    <t>kosmo.com.my</t>
  </si>
  <si>
    <t>jushuo.com</t>
  </si>
  <si>
    <t>shinhancard.com</t>
  </si>
  <si>
    <t>bookswaper.com</t>
  </si>
  <si>
    <t>yucailanqiu.com</t>
  </si>
  <si>
    <t>rashodnikishop.ru</t>
  </si>
  <si>
    <t>goliath.com</t>
  </si>
  <si>
    <t>lotteimall.com</t>
  </si>
  <si>
    <t>zerodaytechnology.com</t>
  </si>
  <si>
    <t>263dvd.com</t>
  </si>
  <si>
    <t>ezt-online.de</t>
  </si>
  <si>
    <t>bluegreenvacations.com</t>
  </si>
  <si>
    <t>yalcinyemek.net</t>
  </si>
  <si>
    <t>tekspark.org</t>
  </si>
  <si>
    <t>guruorganicenergy.com</t>
  </si>
  <si>
    <t>hsdsyy.com</t>
  </si>
  <si>
    <t>purplearmsproject.org</t>
  </si>
  <si>
    <t>wxrldp.com</t>
  </si>
  <si>
    <t>natur.de</t>
  </si>
  <si>
    <t>generations.fr</t>
  </si>
  <si>
    <t>pizza-tycoon.de</t>
  </si>
  <si>
    <t>pmup.ru</t>
  </si>
  <si>
    <t>craftwerk.biz</t>
  </si>
  <si>
    <t>goljardika.com</t>
  </si>
  <si>
    <t>dontmesswithmama.com</t>
  </si>
  <si>
    <t>cetroconcursos.org.br</t>
  </si>
  <si>
    <t>connectedly.com</t>
  </si>
  <si>
    <t>sjphoto.com.br</t>
  </si>
  <si>
    <t>ete-co.ir</t>
  </si>
  <si>
    <t>elvisinfonet.com</t>
  </si>
  <si>
    <t>ft22.com</t>
  </si>
  <si>
    <t>mjq.net</t>
  </si>
  <si>
    <t>my-fashion-dog.ru</t>
  </si>
  <si>
    <t>cwer.ws</t>
  </si>
  <si>
    <t>italiq-expos.com</t>
  </si>
  <si>
    <t>shamaut.net</t>
  </si>
  <si>
    <t>businessstructured.com</t>
  </si>
  <si>
    <t>srinivas-kamath.com</t>
  </si>
  <si>
    <t>roomclip.jp</t>
  </si>
  <si>
    <t>bounceonair.com</t>
  </si>
  <si>
    <t>uerkvitz.org</t>
  </si>
  <si>
    <t>autosdelujo.com.ar</t>
  </si>
  <si>
    <t>cxcpa.cn</t>
  </si>
  <si>
    <t>theagsi.com</t>
  </si>
  <si>
    <t>oratorij-ptuj.si</t>
  </si>
  <si>
    <t>jewellerytogirls.com</t>
  </si>
  <si>
    <t>olheparaacruz.com.br</t>
  </si>
  <si>
    <t>thefishing.net</t>
  </si>
  <si>
    <t>sh.ch</t>
  </si>
  <si>
    <t>nicozon.net</t>
  </si>
  <si>
    <t>bl.ch</t>
  </si>
  <si>
    <t>monsterhigh123.com</t>
  </si>
  <si>
    <t>kreativvilag.hu</t>
  </si>
  <si>
    <t>sonicvsmario.net</t>
  </si>
  <si>
    <t>samecmotors.it</t>
  </si>
  <si>
    <t>sendai-c.ed.jp</t>
  </si>
  <si>
    <t>paradisefound.ru</t>
  </si>
  <si>
    <t>skorbola.info</t>
  </si>
  <si>
    <t>rdfz.cn</t>
  </si>
  <si>
    <t>licenciadeobra.com</t>
  </si>
  <si>
    <t>vrk.fi</t>
  </si>
  <si>
    <t>basseinomsk.ru</t>
  </si>
  <si>
    <t>hipnolangsing.com</t>
  </si>
  <si>
    <t>scdb.info</t>
  </si>
  <si>
    <t>cjp.nl</t>
  </si>
  <si>
    <t>qingkangfood.com</t>
  </si>
  <si>
    <t>avader.org</t>
  </si>
  <si>
    <t>oculosfeminino.com</t>
  </si>
  <si>
    <t>torinocitta.com</t>
  </si>
  <si>
    <t>pink2.net</t>
  </si>
  <si>
    <t>buildststevensnorgba.com</t>
  </si>
  <si>
    <t>meganesuper.co.jp</t>
  </si>
  <si>
    <t>extramanpower.info</t>
  </si>
  <si>
    <t>ukf.sk</t>
  </si>
  <si>
    <t>szket.com</t>
  </si>
  <si>
    <t>smarthost.hu</t>
  </si>
  <si>
    <t>esperanzauganda.org</t>
  </si>
  <si>
    <t>polen.travel</t>
  </si>
  <si>
    <t>lycos.co.kr</t>
  </si>
  <si>
    <t>android-france.fr</t>
  </si>
  <si>
    <t>beliekamni.ru</t>
  </si>
  <si>
    <t>addictions.com</t>
  </si>
  <si>
    <t>progorod43.ru</t>
  </si>
  <si>
    <t>stroyi-sz.ru</t>
  </si>
  <si>
    <t>tourismirelandmediaportal.com</t>
  </si>
  <si>
    <t>gurman-food.kz</t>
  </si>
  <si>
    <t>hanfverband.de</t>
  </si>
  <si>
    <t>onlinepharmacyviagra.ru</t>
  </si>
  <si>
    <t>formattostandeventos.com.br</t>
  </si>
  <si>
    <t>isas.mx</t>
  </si>
  <si>
    <t>ffvoile.fr</t>
  </si>
  <si>
    <t>floritacoop.com</t>
  </si>
  <si>
    <t>info-hack.com</t>
  </si>
  <si>
    <t>carstereo.com</t>
  </si>
  <si>
    <t>escocomuni.it</t>
  </si>
  <si>
    <t>cob.org.br</t>
  </si>
  <si>
    <t>panoramafestival.com</t>
  </si>
  <si>
    <t>newscafe.ne.jp</t>
  </si>
  <si>
    <t>ville-larochelle.fr</t>
  </si>
  <si>
    <t>nomofazu.org</t>
  </si>
  <si>
    <t>siyanie-spb.ru</t>
  </si>
  <si>
    <t>amg-holding.md</t>
  </si>
  <si>
    <t>footwearetc.com</t>
  </si>
  <si>
    <t>geniuspoop.com</t>
  </si>
  <si>
    <t>rcjetsworld.com</t>
  </si>
  <si>
    <t>retrocitygames.fr</t>
  </si>
  <si>
    <t>aoiweb.com</t>
  </si>
  <si>
    <t>thethreemariners.com</t>
  </si>
  <si>
    <t>arminahotel.com</t>
  </si>
  <si>
    <t>wbpproperty.com</t>
  </si>
  <si>
    <t>highendsociety.de</t>
  </si>
  <si>
    <t>adire.jp</t>
  </si>
  <si>
    <t>elmaalygroup.net</t>
  </si>
  <si>
    <t>peoplespunditdaily.com</t>
  </si>
  <si>
    <t>tcg.gov.tw</t>
  </si>
  <si>
    <t>urbanistchronicle.com</t>
  </si>
  <si>
    <t>emirates.net.ae</t>
  </si>
  <si>
    <t>cwgh.co.zw</t>
  </si>
  <si>
    <t>hfy88888.com</t>
  </si>
  <si>
    <t>stroipoint.ru</t>
  </si>
  <si>
    <t>skylineaudio.com.ar</t>
  </si>
  <si>
    <t>zw7707.com</t>
  </si>
  <si>
    <t>groceryshop4u.com</t>
  </si>
  <si>
    <t>kvedomosti.com</t>
  </si>
  <si>
    <t>trafford.gov.uk</t>
  </si>
  <si>
    <t>onlinepc.ch</t>
  </si>
  <si>
    <t>shotatlife.org</t>
  </si>
  <si>
    <t>one.cz</t>
  </si>
  <si>
    <t>apr.com</t>
  </si>
  <si>
    <t>celiacams.com</t>
  </si>
  <si>
    <t>interpressnews.ge</t>
  </si>
  <si>
    <t>litrail.lt</t>
  </si>
  <si>
    <t>cresa.com</t>
  </si>
  <si>
    <t>ce0510.com</t>
  </si>
  <si>
    <t>henmeng.com</t>
  </si>
  <si>
    <t>zgr.name</t>
  </si>
  <si>
    <t>jinbaoer.com</t>
  </si>
  <si>
    <t>mosquitofreeyards.net</t>
  </si>
  <si>
    <t>scientific.ru</t>
  </si>
  <si>
    <t>johnstonefitness.com</t>
  </si>
  <si>
    <t>wozap.ru</t>
  </si>
  <si>
    <t>shawcontract.com</t>
  </si>
  <si>
    <t>24hourcanadianpharmacy.review</t>
  </si>
  <si>
    <t>buysnoprescription.com</t>
  </si>
  <si>
    <t>vocalpoint.com</t>
  </si>
  <si>
    <t>antibioticsforsaleonline.ru</t>
  </si>
  <si>
    <t>fjlmcm.net</t>
  </si>
  <si>
    <t>thedecorista.com</t>
  </si>
  <si>
    <t>ipso.co.uk</t>
  </si>
  <si>
    <t>hosfair.com</t>
  </si>
  <si>
    <t>stupenidv.ru</t>
  </si>
  <si>
    <t>conjuguemos.com</t>
  </si>
  <si>
    <t>incrediblesmoothies.com</t>
  </si>
  <si>
    <t>lodgis.com</t>
  </si>
  <si>
    <t>harden1.com</t>
  </si>
  <si>
    <t>jardindesplantes.net</t>
  </si>
  <si>
    <t>paleo.cc</t>
  </si>
  <si>
    <t>cornzee.com</t>
  </si>
  <si>
    <t>clubamerica.com.mx</t>
  </si>
  <si>
    <t>seacloud.com</t>
  </si>
  <si>
    <t>mywvindonesia.org</t>
  </si>
  <si>
    <t>kalxas.com</t>
  </si>
  <si>
    <t>locationrebel.com</t>
  </si>
  <si>
    <t>dibty.ch</t>
  </si>
  <si>
    <t>labellasicilia.com</t>
  </si>
  <si>
    <t>autoconnect.lk</t>
  </si>
  <si>
    <t>fotoaparatas.lt</t>
  </si>
  <si>
    <t>ekonomia24.pl</t>
  </si>
  <si>
    <t>paydayloansnxm.com</t>
  </si>
  <si>
    <t>booven.cn</t>
  </si>
  <si>
    <t>ephs2004.com</t>
  </si>
  <si>
    <t>newdesigners.com</t>
  </si>
  <si>
    <t>paydayloanssqh.com</t>
  </si>
  <si>
    <t>ledstyles.de</t>
  </si>
  <si>
    <t>minedition.com</t>
  </si>
  <si>
    <t>wzsd.org</t>
  </si>
  <si>
    <t>acceleratingsuccess.com</t>
  </si>
  <si>
    <t>filmmusicmag.com</t>
  </si>
  <si>
    <t>sxsrmyy.com</t>
  </si>
  <si>
    <t>pacificwarmuseum.org</t>
  </si>
  <si>
    <t>aopusen.net</t>
  </si>
  <si>
    <t>theleaderinme.org</t>
  </si>
  <si>
    <t>sqex.to</t>
  </si>
  <si>
    <t>hghenquirer.com</t>
  </si>
  <si>
    <t>newddns.com</t>
  </si>
  <si>
    <t>inbdsm.date</t>
  </si>
  <si>
    <t>propertysalesaustralia.com</t>
  </si>
  <si>
    <t>signindustry.com</t>
  </si>
  <si>
    <t>dkfindout.com</t>
  </si>
  <si>
    <t>realcaliforniamilk.com</t>
  </si>
  <si>
    <t>neurokinetic.net</t>
  </si>
  <si>
    <t>6buk.com</t>
  </si>
  <si>
    <t>eqacademy.co.jp</t>
  </si>
  <si>
    <t>fictiondb.com</t>
  </si>
  <si>
    <t>lancastermoah.org</t>
  </si>
  <si>
    <t>bodhiyoga.ru</t>
  </si>
  <si>
    <t>eltricoma.com</t>
  </si>
  <si>
    <t>gsrt.gr</t>
  </si>
  <si>
    <t>waterbottles.tk</t>
  </si>
  <si>
    <t>musicdish.com</t>
  </si>
  <si>
    <t>kickern-hh.de</t>
  </si>
  <si>
    <t>elektrobachem.de</t>
  </si>
  <si>
    <t>gasupreme.us</t>
  </si>
  <si>
    <t>sportkipik.be</t>
  </si>
  <si>
    <t>chenxivip.com</t>
  </si>
  <si>
    <t>gladstonefamily.net</t>
  </si>
  <si>
    <t>pol.ac.uk</t>
  </si>
  <si>
    <t>iwsti.com</t>
  </si>
  <si>
    <t>amassblog.com</t>
  </si>
  <si>
    <t>wesleymission.org.au</t>
  </si>
  <si>
    <t>ruggedmaniac.com</t>
  </si>
  <si>
    <t>as35.pl</t>
  </si>
  <si>
    <t>postonpolitics.com</t>
  </si>
  <si>
    <t>theosophical.org</t>
  </si>
  <si>
    <t>onlainpornotv.info</t>
  </si>
  <si>
    <t>splayerhd.info</t>
  </si>
  <si>
    <t>cartagenamusicfestival.com</t>
  </si>
  <si>
    <t>haimypham.com</t>
  </si>
  <si>
    <t>seatcheck.org</t>
  </si>
  <si>
    <t>grouphalong.com</t>
  </si>
  <si>
    <t>hotellikainuu.com</t>
  </si>
  <si>
    <t>banatkamla.net</t>
  </si>
  <si>
    <t>pornozak-x.info</t>
  </si>
  <si>
    <t>porno-piston.info</t>
  </si>
  <si>
    <t>alpineclubofcanada.ca</t>
  </si>
  <si>
    <t>giftlegacy.com</t>
  </si>
  <si>
    <t>bluetrain.co.za</t>
  </si>
  <si>
    <t>leshotelsduroy.com</t>
  </si>
  <si>
    <t>stephaniemiller.com</t>
  </si>
  <si>
    <t>autoinsurancenem.info</t>
  </si>
  <si>
    <t>piotrkow.pl</t>
  </si>
  <si>
    <t>ru-xxx-1tb.info</t>
  </si>
  <si>
    <t>deltapaintball.com</t>
  </si>
  <si>
    <t>onvigrx.com</t>
  </si>
  <si>
    <t>rubi.com</t>
  </si>
  <si>
    <t>tubenya.info</t>
  </si>
  <si>
    <t>buycheap.site</t>
  </si>
  <si>
    <t>i7porno.info</t>
  </si>
  <si>
    <t>skinion.net</t>
  </si>
  <si>
    <t>jesuit.org</t>
  </si>
  <si>
    <t>telecomhw.org</t>
  </si>
  <si>
    <t>mytimetovote.com</t>
  </si>
  <si>
    <t>saracantini.it</t>
  </si>
  <si>
    <t>alive-store.top</t>
  </si>
  <si>
    <t>everyscape.com</t>
  </si>
  <si>
    <t>guaweb.com</t>
  </si>
  <si>
    <t>maguantea.com</t>
  </si>
  <si>
    <t>myhm.org</t>
  </si>
  <si>
    <t>smurfsthelostvillageffullmovie.us</t>
  </si>
  <si>
    <t>thomaspmbarnett.com</t>
  </si>
  <si>
    <t>phinnweb.org</t>
  </si>
  <si>
    <t>swordandsworcery.com</t>
  </si>
  <si>
    <t>kingthemes.net</t>
  </si>
  <si>
    <t>thessaloniki.gr</t>
  </si>
  <si>
    <t>9oo9le.me</t>
  </si>
  <si>
    <t>dangdaiad.com</t>
  </si>
  <si>
    <t>gamegirladvance.com</t>
  </si>
  <si>
    <t>houseoflilim.com</t>
  </si>
  <si>
    <t>in-disguise.com</t>
  </si>
  <si>
    <t>acci.gr</t>
  </si>
  <si>
    <t>quarles.com</t>
  </si>
  <si>
    <t>hax.co</t>
  </si>
  <si>
    <t>gps-repeating.com</t>
  </si>
  <si>
    <t>challiance.org</t>
  </si>
  <si>
    <t>fera.co.uk</t>
  </si>
  <si>
    <t>lekool.net</t>
  </si>
  <si>
    <t>propertyawards.net</t>
  </si>
  <si>
    <t>albany.org</t>
  </si>
  <si>
    <t>midrealm.org</t>
  </si>
  <si>
    <t>brokenbells.com</t>
  </si>
  <si>
    <t>caraudiosecurity.com</t>
  </si>
  <si>
    <t>gjmy.com</t>
  </si>
  <si>
    <t>greenedgecycling.com</t>
  </si>
  <si>
    <t>lhf13.com</t>
  </si>
  <si>
    <t>beasys.fr</t>
  </si>
  <si>
    <t>gossinternational.com</t>
  </si>
  <si>
    <t>informaexhibitions.com</t>
  </si>
  <si>
    <t>ntaonline.com</t>
  </si>
  <si>
    <t>themcrookedvultures.com</t>
  </si>
  <si>
    <t>tame.com.ec</t>
  </si>
  <si>
    <t>manchester.com</t>
  </si>
  <si>
    <t>musterbrand.com</t>
  </si>
  <si>
    <t>evasol-distrib.fr</t>
  </si>
  <si>
    <t>sildalis75.gdn</t>
  </si>
  <si>
    <t>buyventolin-5.top</t>
  </si>
  <si>
    <t>kyousansyumi.net</t>
  </si>
  <si>
    <t>cnettv.com</t>
  </si>
  <si>
    <t>stevemcconnell.com</t>
  </si>
  <si>
    <t>scarzello.it</t>
  </si>
  <si>
    <t>avodart-1.top</t>
  </si>
  <si>
    <t>buyvermox100.top</t>
  </si>
  <si>
    <t>caribbeanislands.us</t>
  </si>
  <si>
    <t>2doapp.com</t>
  </si>
  <si>
    <t>simonandcaroline.com</t>
  </si>
  <si>
    <t>joycefdn.org</t>
  </si>
  <si>
    <t>buydiflucan3.top</t>
  </si>
  <si>
    <t>poisonweb.com</t>
  </si>
  <si>
    <t>zecco.com</t>
  </si>
  <si>
    <t>for-sale-priligyonline.net</t>
  </si>
  <si>
    <t>rothkochapel.org</t>
  </si>
  <si>
    <t>mcmbackpacks.com.co</t>
  </si>
  <si>
    <t>jerrycheung.com</t>
  </si>
  <si>
    <t>events.org</t>
  </si>
  <si>
    <t>justicanostrilhos.org</t>
  </si>
  <si>
    <t>sams.ac.uk</t>
  </si>
  <si>
    <t>chile.com</t>
  </si>
  <si>
    <t>ccaurora.edu</t>
  </si>
  <si>
    <t>haguan.com</t>
  </si>
  <si>
    <t>ab.co</t>
  </si>
  <si>
    <t>surveymethods.com</t>
  </si>
  <si>
    <t>fitnesse.org</t>
  </si>
  <si>
    <t>mhealthnews.com</t>
  </si>
  <si>
    <t>bascompalmer.org</t>
  </si>
  <si>
    <t>3gassociation.ru</t>
  </si>
  <si>
    <t>doxycycline-buymono.com</t>
  </si>
  <si>
    <t>spezify.com</t>
  </si>
  <si>
    <t>appy-geek.com</t>
  </si>
  <si>
    <t>backdoorjobs.com</t>
  </si>
  <si>
    <t>webupon.com</t>
  </si>
  <si>
    <t>cpeinet.com.cn</t>
  </si>
  <si>
    <t>patatap.com</t>
  </si>
  <si>
    <t>cctanet.org.cn</t>
  </si>
  <si>
    <t>degreedirectory.org</t>
  </si>
  <si>
    <t>slock.it</t>
  </si>
  <si>
    <t>croda.com</t>
  </si>
  <si>
    <t>nytstore.com</t>
  </si>
  <si>
    <t>megaone.com</t>
  </si>
  <si>
    <t>mysoju.com</t>
  </si>
  <si>
    <t>grimshaw.global</t>
  </si>
  <si>
    <t>fundersclub.com</t>
  </si>
  <si>
    <t>site-reference.com</t>
  </si>
  <si>
    <t>thelightphone.com</t>
  </si>
  <si>
    <t>nyfcc.com</t>
  </si>
  <si>
    <t>eglisebigoudene.fr</t>
  </si>
  <si>
    <t>cn156.com</t>
  </si>
  <si>
    <t>timelines.ws</t>
  </si>
  <si>
    <t>osvehicle.com</t>
  </si>
  <si>
    <t>livehelperchat.com</t>
  </si>
  <si>
    <t>idp.bl.uk</t>
  </si>
  <si>
    <t>widgetgallery.com</t>
  </si>
  <si>
    <t>wholesalenfljerseysfromchina.com</t>
  </si>
  <si>
    <t>isgtw.org</t>
  </si>
  <si>
    <t>boltbrowser.com</t>
  </si>
  <si>
    <t>nikon-asia.com</t>
  </si>
  <si>
    <t>hell.com</t>
  </si>
  <si>
    <t>irda.org</t>
  </si>
  <si>
    <t>villageofjoy.com</t>
  </si>
  <si>
    <t>andyfoulds.co.uk</t>
  </si>
  <si>
    <t>freedominfo.org</t>
  </si>
  <si>
    <t>oaister.org</t>
  </si>
  <si>
    <t>myjavaserver.com</t>
  </si>
  <si>
    <t>mariomonforte.com</t>
  </si>
  <si>
    <t>headwize.com</t>
  </si>
  <si>
    <t>goatse.cx</t>
  </si>
  <si>
    <t>2and2.net</t>
  </si>
  <si>
    <t>mackichan.com</t>
  </si>
  <si>
    <t>catchword.com</t>
  </si>
  <si>
    <t>topgrl.com</t>
  </si>
  <si>
    <t>51g3.com</t>
  </si>
  <si>
    <t>americdn.com</t>
  </si>
  <si>
    <t>cj-c.com</t>
  </si>
  <si>
    <t>kenarry.com</t>
  </si>
  <si>
    <t>realwifestories.com</t>
  </si>
  <si>
    <t>bargainblessings.com</t>
  </si>
  <si>
    <t>felt.co.nz</t>
  </si>
  <si>
    <t>hubpd.com</t>
  </si>
  <si>
    <t>cnwimg.com</t>
  </si>
  <si>
    <t>mlm-today.ru</t>
  </si>
  <si>
    <t>81.net</t>
  </si>
  <si>
    <t>nighthelper.com</t>
  </si>
  <si>
    <t>cnxidea.com</t>
  </si>
  <si>
    <t>merakilane.com</t>
  </si>
  <si>
    <t>star-girl.ru</t>
  </si>
  <si>
    <t>slidehunter.com</t>
  </si>
  <si>
    <t>wtchualv.com</t>
  </si>
  <si>
    <t>hannuaire.fr</t>
  </si>
  <si>
    <t>womenlivingwell.org</t>
  </si>
  <si>
    <t>8682.cc</t>
  </si>
  <si>
    <t>africatown.cn</t>
  </si>
  <si>
    <t>redbull.de</t>
  </si>
  <si>
    <t>tjsalt.com</t>
  </si>
  <si>
    <t>zusatzstoffe-online.de</t>
  </si>
  <si>
    <t>medini-original.com</t>
  </si>
  <si>
    <t>actucine.com</t>
  </si>
  <si>
    <t>louhi.net</t>
  </si>
  <si>
    <t>nikko.lg.jp</t>
  </si>
  <si>
    <t>fernsehkritik.tv</t>
  </si>
  <si>
    <t>siniob.nl</t>
  </si>
  <si>
    <t>sharingeconomycompanies.com</t>
  </si>
  <si>
    <t>zdassets.com</t>
  </si>
  <si>
    <t>ranselbuku.org</t>
  </si>
  <si>
    <t>worldtimes.co.jp</t>
  </si>
  <si>
    <t>goodlifemedical.com</t>
  </si>
  <si>
    <t>wmcasher.ru</t>
  </si>
  <si>
    <t>mykidsfavoritemom.com</t>
  </si>
  <si>
    <t>siebenbuerger.de</t>
  </si>
  <si>
    <t>bestfreewebresources.com</t>
  </si>
  <si>
    <t>stamparijagrafom.com</t>
  </si>
  <si>
    <t>wwag.com</t>
  </si>
  <si>
    <t>v8sale.com</t>
  </si>
  <si>
    <t>teachwithme.info</t>
  </si>
  <si>
    <t>goodshops99.net</t>
  </si>
  <si>
    <t>pj.ca</t>
  </si>
  <si>
    <t>lavozdelinterior.com.ar</t>
  </si>
  <si>
    <t>genericcialis-tadalafil20mgr.com</t>
  </si>
  <si>
    <t>aladdin.co.kr</t>
  </si>
  <si>
    <t>pornoaccesso.com</t>
  </si>
  <si>
    <t>cic.cn</t>
  </si>
  <si>
    <t>extensionsbox.com</t>
  </si>
  <si>
    <t>redrubyresort.com</t>
  </si>
  <si>
    <t>etqanpress.com</t>
  </si>
  <si>
    <t>finalframe.ro</t>
  </si>
  <si>
    <t>mcbclouisville.com</t>
  </si>
  <si>
    <t>ecigmanual.com</t>
  </si>
  <si>
    <t>thegrandersongroup.com</t>
  </si>
  <si>
    <t>gentryltd.com</t>
  </si>
  <si>
    <t>nakabayashi.co.jp</t>
  </si>
  <si>
    <t>rapanelli.com</t>
  </si>
  <si>
    <t>avisautonoleggio.it</t>
  </si>
  <si>
    <t>blitzlogistics.com</t>
  </si>
  <si>
    <t>kisautoservice.ru</t>
  </si>
  <si>
    <t>amensystem.tn</t>
  </si>
  <si>
    <t>webtekassociates.com</t>
  </si>
  <si>
    <t>y-axis.com</t>
  </si>
  <si>
    <t>soniafestaecia.com.br</t>
  </si>
  <si>
    <t>mancusophotography.com</t>
  </si>
  <si>
    <t>ombudsmann.at</t>
  </si>
  <si>
    <t>vanessaortizperez.com</t>
  </si>
  <si>
    <t>dronloja.com</t>
  </si>
  <si>
    <t>photoboothunleashed.com</t>
  </si>
  <si>
    <t>simplycharlottemason.com</t>
  </si>
  <si>
    <t>dreambigbuilder.com</t>
  </si>
  <si>
    <t>dbengineeringonline.com</t>
  </si>
  <si>
    <t>applebaza.com</t>
  </si>
  <si>
    <t>homewelltec.com</t>
  </si>
  <si>
    <t>thebigshillelaghs.com</t>
  </si>
  <si>
    <t>boyahouse.com</t>
  </si>
  <si>
    <t>cosasconinternet.com</t>
  </si>
  <si>
    <t>iowacityfamilydentistry.com</t>
  </si>
  <si>
    <t>sec.ru</t>
  </si>
  <si>
    <t>knowledgeconnectionplatform.com</t>
  </si>
  <si>
    <t>vacansia.ru</t>
  </si>
  <si>
    <t>gorodrock.ru</t>
  </si>
  <si>
    <t>naslyh.ru</t>
  </si>
  <si>
    <t>ztsfc.net</t>
  </si>
  <si>
    <t>detaycallcenter.com</t>
  </si>
  <si>
    <t>clamweb.net</t>
  </si>
  <si>
    <t>mensenrechten.nl</t>
  </si>
  <si>
    <t>vimaxpakistan.online</t>
  </si>
  <si>
    <t>lasnoticiasdemalleco.cl</t>
  </si>
  <si>
    <t>amishamerica.com</t>
  </si>
  <si>
    <t>gwdia.com</t>
  </si>
  <si>
    <t>artis2016.ru</t>
  </si>
  <si>
    <t>gaopei.com</t>
  </si>
  <si>
    <t>tendances-de-mode.com</t>
  </si>
  <si>
    <t>tecsidel.com</t>
  </si>
  <si>
    <t>twinbird.jp</t>
  </si>
  <si>
    <t>albieriserraturemilano.it</t>
  </si>
  <si>
    <t>irpbx.com</t>
  </si>
  <si>
    <t>mrsriccasclass.com</t>
  </si>
  <si>
    <t>evn.at</t>
  </si>
  <si>
    <t>leadingleed.com</t>
  </si>
  <si>
    <t>dewiki.ru</t>
  </si>
  <si>
    <t>allianteg.com</t>
  </si>
  <si>
    <t>annecamille-hubrecht.com</t>
  </si>
  <si>
    <t>catobon.com</t>
  </si>
  <si>
    <t>salonbh.ru</t>
  </si>
  <si>
    <t>stockfood.com</t>
  </si>
  <si>
    <t>greencoffeetop.co.uk</t>
  </si>
  <si>
    <t>musashinobank.co.jp</t>
  </si>
  <si>
    <t>gogosuperstar.net</t>
  </si>
  <si>
    <t>delsol.nl</t>
  </si>
  <si>
    <t>uytmaster.ru</t>
  </si>
  <si>
    <t>everichgroup.cn</t>
  </si>
  <si>
    <t>esu.eu</t>
  </si>
  <si>
    <t>biblelife.org</t>
  </si>
  <si>
    <t>participafarma.com.br</t>
  </si>
  <si>
    <t>jennikayne.com</t>
  </si>
  <si>
    <t>chanelhandbags-outlet.co.uk</t>
  </si>
  <si>
    <t>hochschule-kempten.de</t>
  </si>
  <si>
    <t>travelgolf.com</t>
  </si>
  <si>
    <t>tonyedu.com</t>
  </si>
  <si>
    <t>captalrh.com</t>
  </si>
  <si>
    <t>critikat.com</t>
  </si>
  <si>
    <t>sanayshoes.com</t>
  </si>
  <si>
    <t>jmsyc.com</t>
  </si>
  <si>
    <t>lacotedesmontres.com</t>
  </si>
  <si>
    <t>mario-plaza.ro</t>
  </si>
  <si>
    <t>leading-worldwide.com</t>
  </si>
  <si>
    <t>nicolanoe.it</t>
  </si>
  <si>
    <t>maak.me</t>
  </si>
  <si>
    <t>multiplezonesportugal.com</t>
  </si>
  <si>
    <t>hebidaguanjia.com</t>
  </si>
  <si>
    <t>lauracandler.com</t>
  </si>
  <si>
    <t>sbigroup.co.jp</t>
  </si>
  <si>
    <t>nicohobbies.com.ar</t>
  </si>
  <si>
    <t>weldingtipsandtricks.com</t>
  </si>
  <si>
    <t>geekets.com</t>
  </si>
  <si>
    <t>ray-banukstore.co.uk</t>
  </si>
  <si>
    <t>evowebstudio.com</t>
  </si>
  <si>
    <t>coachfactoryoutlet-inc.com</t>
  </si>
  <si>
    <t>gifs-planet.com</t>
  </si>
  <si>
    <t>steroidimigliori.top</t>
  </si>
  <si>
    <t>niveditaedu.info</t>
  </si>
  <si>
    <t>elevationchurch.org</t>
  </si>
  <si>
    <t>autocreditexpress.com</t>
  </si>
  <si>
    <t>dagogo.com</t>
  </si>
  <si>
    <t>distributioncorriveau.com</t>
  </si>
  <si>
    <t>vmi.se</t>
  </si>
  <si>
    <t>arcadeforums.co.uk</t>
  </si>
  <si>
    <t>kusa.ac.jp</t>
  </si>
  <si>
    <t>56play.com</t>
  </si>
  <si>
    <t>butaikartenoje.lt</t>
  </si>
  <si>
    <t>rabarbura.ro</t>
  </si>
  <si>
    <t>samueldumoulin.fr</t>
  </si>
  <si>
    <t>kingmagazine.se</t>
  </si>
  <si>
    <t>paydayloansqdm.com</t>
  </si>
  <si>
    <t>cdkam.pl</t>
  </si>
  <si>
    <t>myresponsee.com</t>
  </si>
  <si>
    <t>smartlounge.co.za</t>
  </si>
  <si>
    <t>xkmph.com</t>
  </si>
  <si>
    <t>animelo.jp</t>
  </si>
  <si>
    <t>www.qatar.vcu.edu</t>
  </si>
  <si>
    <t>codestag.com</t>
  </si>
  <si>
    <t>pur-editions.fr</t>
  </si>
  <si>
    <t>americanidolfan.net</t>
  </si>
  <si>
    <t>rawganique.com</t>
  </si>
  <si>
    <t>renegadeforum.gr</t>
  </si>
  <si>
    <t>adcreo.pl</t>
  </si>
  <si>
    <t>sniderscyclery.com</t>
  </si>
  <si>
    <t>genf20help.com</t>
  </si>
  <si>
    <t>visitiglesias.it</t>
  </si>
  <si>
    <t>autoindustriya.com</t>
  </si>
  <si>
    <t>wrestlingnews.ir</t>
  </si>
  <si>
    <t>pcp.pt</t>
  </si>
  <si>
    <t>scst.edu.cn</t>
  </si>
  <si>
    <t>trilliumfoundation.org</t>
  </si>
  <si>
    <t>scarysquirrel.org</t>
  </si>
  <si>
    <t>hitachi-solutions.com</t>
  </si>
  <si>
    <t>huoshanbbs.com</t>
  </si>
  <si>
    <t>hdtv.ru</t>
  </si>
  <si>
    <t>uralkali.com</t>
  </si>
  <si>
    <t>marokko.nl</t>
  </si>
  <si>
    <t>268generation.com</t>
  </si>
  <si>
    <t>diglloyd.com</t>
  </si>
  <si>
    <t>mlmshare.com</t>
  </si>
  <si>
    <t>curry1.org</t>
  </si>
  <si>
    <t>kaspersky.pl</t>
  </si>
  <si>
    <t>gerarddarel.com</t>
  </si>
  <si>
    <t>vsattui.com</t>
  </si>
  <si>
    <t>guba.com.cn</t>
  </si>
  <si>
    <t>sdyujie.com</t>
  </si>
  <si>
    <t>adminpovorino.ru</t>
  </si>
  <si>
    <t>superuz.com</t>
  </si>
  <si>
    <t>nepenthesisland.com</t>
  </si>
  <si>
    <t>bohinj.si</t>
  </si>
  <si>
    <t>kd-8.com</t>
  </si>
  <si>
    <t>vippreferredcustomer.com</t>
  </si>
  <si>
    <t>housingauthority.gov.hk</t>
  </si>
  <si>
    <t>parkrapidsenterprise.com</t>
  </si>
  <si>
    <t>tennisgrandstand.com</t>
  </si>
  <si>
    <t>marin.edu</t>
  </si>
  <si>
    <t>rogerjnorton.com</t>
  </si>
  <si>
    <t>cheapviagraonlineusa.com</t>
  </si>
  <si>
    <t>wdfwlw.com</t>
  </si>
  <si>
    <t>unicity.com</t>
  </si>
  <si>
    <t>lnemci.com</t>
  </si>
  <si>
    <t>almnara.org</t>
  </si>
  <si>
    <t>cps-plastic.com</t>
  </si>
  <si>
    <t>designconstruct.co.uk</t>
  </si>
  <si>
    <t>forgemotorsport.co.uk</t>
  </si>
  <si>
    <t>hs2.org.uk</t>
  </si>
  <si>
    <t>atayas.com</t>
  </si>
  <si>
    <t>khymos.org</t>
  </si>
  <si>
    <t>autoinsurancelen.top</t>
  </si>
  <si>
    <t>longchampspascher.fr</t>
  </si>
  <si>
    <t>biblesociety.org.au</t>
  </si>
  <si>
    <t>rdebw.cn</t>
  </si>
  <si>
    <t>dgotd.com</t>
  </si>
  <si>
    <t>kamang.cc</t>
  </si>
  <si>
    <t>mzhxky.com</t>
  </si>
  <si>
    <t>qubushotel.com</t>
  </si>
  <si>
    <t>hello-world.com</t>
  </si>
  <si>
    <t>freenetdownload.com</t>
  </si>
  <si>
    <t>jarring-effects-studio.fr</t>
  </si>
  <si>
    <t>baphiq.gov.tw</t>
  </si>
  <si>
    <t>lagunaporec.com</t>
  </si>
  <si>
    <t>imlab.com.ua</t>
  </si>
  <si>
    <t>scirecoveryproject.org</t>
  </si>
  <si>
    <t>flightfox.com</t>
  </si>
  <si>
    <t>planetexperts.com</t>
  </si>
  <si>
    <t>pppharm.com</t>
  </si>
  <si>
    <t>grupohzone.com</t>
  </si>
  <si>
    <t>sony.com.tw</t>
  </si>
  <si>
    <t>globalitechsystems.com</t>
  </si>
  <si>
    <t>modestogov.com</t>
  </si>
  <si>
    <t>kimia.company</t>
  </si>
  <si>
    <t>camensk.ru</t>
  </si>
  <si>
    <t>fondmetallurg.ru</t>
  </si>
  <si>
    <t>feixingqi.cn</t>
  </si>
  <si>
    <t>mattosbornephotography.com</t>
  </si>
  <si>
    <t>goody-beauty.ru</t>
  </si>
  <si>
    <t>grampashop.com</t>
  </si>
  <si>
    <t>silapsa.com</t>
  </si>
  <si>
    <t>methodistcollege.edu</t>
  </si>
  <si>
    <t>cofchrist.org</t>
  </si>
  <si>
    <t>travelsmargin.ru</t>
  </si>
  <si>
    <t>avto-forum.name</t>
  </si>
  <si>
    <t>aihm.org</t>
  </si>
  <si>
    <t>ourcampaigns.com</t>
  </si>
  <si>
    <t>penisextendersfeedback.com</t>
  </si>
  <si>
    <t>kwiktrip.com</t>
  </si>
  <si>
    <t>orlandodasilva.com</t>
  </si>
  <si>
    <t>fwd.as</t>
  </si>
  <si>
    <t>papatara.com</t>
  </si>
  <si>
    <t>r-youyou.com</t>
  </si>
  <si>
    <t>saranac.com</t>
  </si>
  <si>
    <t>enisey.net</t>
  </si>
  <si>
    <t>yahoo.com.ar</t>
  </si>
  <si>
    <t>canadianaffair.com</t>
  </si>
  <si>
    <t>hoytecnologia.com</t>
  </si>
  <si>
    <t>innisandgunn.com</t>
  </si>
  <si>
    <t>bench.co.uk</t>
  </si>
  <si>
    <t>sxuec.edu.cn</t>
  </si>
  <si>
    <t>adpay.com</t>
  </si>
  <si>
    <t>avtokum.com</t>
  </si>
  <si>
    <t>107cine.com</t>
  </si>
  <si>
    <t>bestofbucerias.com</t>
  </si>
  <si>
    <t>brentfordfc.com</t>
  </si>
  <si>
    <t>datapacket.in</t>
  </si>
  <si>
    <t>ars.org</t>
  </si>
  <si>
    <t>ibscases.org</t>
  </si>
  <si>
    <t>levitravvv.com</t>
  </si>
  <si>
    <t>gewines.com</t>
  </si>
  <si>
    <t>localhealth.com</t>
  </si>
  <si>
    <t>tuj.ac.jp</t>
  </si>
  <si>
    <t>acninc.com</t>
  </si>
  <si>
    <t>aceronline.net</t>
  </si>
  <si>
    <t>dumb.com</t>
  </si>
  <si>
    <t>thepolyphonicspree.com</t>
  </si>
  <si>
    <t>lazyshopper.org</t>
  </si>
  <si>
    <t>cyberpsychology.eu</t>
  </si>
  <si>
    <t>vibedeck.com</t>
  </si>
  <si>
    <t>phytochemicals.info</t>
  </si>
  <si>
    <t>skydivepalermo.it</t>
  </si>
  <si>
    <t>xtbg.ac.cn</t>
  </si>
  <si>
    <t>gzscse.gov.cn</t>
  </si>
  <si>
    <t>helloflo.com</t>
  </si>
  <si>
    <t>pipelinersales.com</t>
  </si>
  <si>
    <t>mayet-conseil.fr</t>
  </si>
  <si>
    <t>chinamacro.com</t>
  </si>
  <si>
    <t>active-health.nl</t>
  </si>
  <si>
    <t>spark-media.ru</t>
  </si>
  <si>
    <t>zztv.tv</t>
  </si>
  <si>
    <t>pornorotik.info</t>
  </si>
  <si>
    <t>backbox.org</t>
  </si>
  <si>
    <t>racerpartswholesale.com</t>
  </si>
  <si>
    <t>rugbycartagena.com</t>
  </si>
  <si>
    <t>tronc.com</t>
  </si>
  <si>
    <t>cntndde.com</t>
  </si>
  <si>
    <t>roedl.com</t>
  </si>
  <si>
    <t>redzigaismu.lv</t>
  </si>
  <si>
    <t>promotoradelport.com</t>
  </si>
  <si>
    <t>thamesandhudsonusa.com</t>
  </si>
  <si>
    <t>coriell.org</t>
  </si>
  <si>
    <t>microprose.com</t>
  </si>
  <si>
    <t>prednisolone2011.top</t>
  </si>
  <si>
    <t>burkert.com</t>
  </si>
  <si>
    <t>jonsi.com</t>
  </si>
  <si>
    <t>kinoni.com</t>
  </si>
  <si>
    <t>twc.com</t>
  </si>
  <si>
    <t>buyprednisone2015.gdn</t>
  </si>
  <si>
    <t>buyamoxicillin4.top</t>
  </si>
  <si>
    <t>y3tv.com</t>
  </si>
  <si>
    <t>webloop.info</t>
  </si>
  <si>
    <t>buyatenolol4.top</t>
  </si>
  <si>
    <t>kontain.com</t>
  </si>
  <si>
    <t>buyalbendazole11.top</t>
  </si>
  <si>
    <t>thebrunswicknews.com</t>
  </si>
  <si>
    <t>domainedelargens.fr</t>
  </si>
  <si>
    <t>canivote.org</t>
  </si>
  <si>
    <t>servus.com.au</t>
  </si>
  <si>
    <t>pantene.com.cn</t>
  </si>
  <si>
    <t>louisarmstronghouse.org</t>
  </si>
  <si>
    <t>elimite12.top</t>
  </si>
  <si>
    <t>vermox11.top</t>
  </si>
  <si>
    <t>thisisviral.com</t>
  </si>
  <si>
    <t>anvilfire.com</t>
  </si>
  <si>
    <t>thuvienvatly.com</t>
  </si>
  <si>
    <t>wypozyczalniapeter.com.pl</t>
  </si>
  <si>
    <t>amoxicillin2.top</t>
  </si>
  <si>
    <t>buyzoloft1.top</t>
  </si>
  <si>
    <t>discountcialis-20mg.net</t>
  </si>
  <si>
    <t>psnc.pl</t>
  </si>
  <si>
    <t>0577183.com</t>
  </si>
  <si>
    <t>zkiz.com</t>
  </si>
  <si>
    <t>buyprednisolone2015.top</t>
  </si>
  <si>
    <t>prednisolone2016.top</t>
  </si>
  <si>
    <t>shorehamherald.co.uk</t>
  </si>
  <si>
    <t>ventolin-online-buy.com</t>
  </si>
  <si>
    <t>buycafergot25.gdn</t>
  </si>
  <si>
    <t>lawg.org</t>
  </si>
  <si>
    <t>oceanaresidence.ru</t>
  </si>
  <si>
    <t>xuezidi.com</t>
  </si>
  <si>
    <t>hkchinesearts.com</t>
  </si>
  <si>
    <t>santaclausoffice.com</t>
  </si>
  <si>
    <t>bartavubon.com</t>
  </si>
  <si>
    <t>buyelocon9.top</t>
  </si>
  <si>
    <t>r8ny.com</t>
  </si>
  <si>
    <t>buy-ventolin-online.net</t>
  </si>
  <si>
    <t>nif.org</t>
  </si>
  <si>
    <t>nbl-elec.com</t>
  </si>
  <si>
    <t>n55.dk</t>
  </si>
  <si>
    <t>itidjournal.org</t>
  </si>
  <si>
    <t>depei.com.tw</t>
  </si>
  <si>
    <t>research-in-germany.de</t>
  </si>
  <si>
    <t>nitrous.io</t>
  </si>
  <si>
    <t>kelote.com</t>
  </si>
  <si>
    <t>dogme95.dk</t>
  </si>
  <si>
    <t>thebot.net</t>
  </si>
  <si>
    <t>perino.pl</t>
  </si>
  <si>
    <t>tadalafilpillscialis.org</t>
  </si>
  <si>
    <t>99pet.win</t>
  </si>
  <si>
    <t>pny.eu</t>
  </si>
  <si>
    <t>gmail-backup.com</t>
  </si>
  <si>
    <t>iceberg.com</t>
  </si>
  <si>
    <t>openpowerfoundation.org</t>
  </si>
  <si>
    <t>qjzjbbs.com</t>
  </si>
  <si>
    <t>online-edu.org</t>
  </si>
  <si>
    <t>cashu.com</t>
  </si>
  <si>
    <t>mixu.net</t>
  </si>
  <si>
    <t>engineerjobs.com</t>
  </si>
  <si>
    <t>acdivoca.org</t>
  </si>
  <si>
    <t>gdc4s.com</t>
  </si>
  <si>
    <t>hyperwave.com</t>
  </si>
  <si>
    <t>madonion.com</t>
  </si>
  <si>
    <t>warp2search.net</t>
  </si>
  <si>
    <t>planetbiometrics.com</t>
  </si>
  <si>
    <t>tenebril.com</t>
  </si>
  <si>
    <t>stevemiller.net</t>
  </si>
  <si>
    <t>musikcube.com</t>
  </si>
  <si>
    <t>pandaboard.org</t>
  </si>
  <si>
    <t>pocketables.net</t>
  </si>
  <si>
    <t>jungo.com</t>
  </si>
  <si>
    <t>comprousa.com</t>
  </si>
  <si>
    <t>impressivemagazine.com</t>
  </si>
  <si>
    <t>makingtheworldcuter.com</t>
  </si>
  <si>
    <t>aniself.ru</t>
  </si>
  <si>
    <t>fabfashionfix.com</t>
  </si>
  <si>
    <t>phb123.com</t>
  </si>
  <si>
    <t>pornofack.ru</t>
  </si>
  <si>
    <t>powerstroke.org</t>
  </si>
  <si>
    <t>clasohlson.se</t>
  </si>
  <si>
    <t>petizionionline.it</t>
  </si>
  <si>
    <t>winwincn.cn</t>
  </si>
  <si>
    <t>kanko-chiyoda.jp</t>
  </si>
  <si>
    <t>assiston.co.jp</t>
  </si>
  <si>
    <t>cetanalysis.co.za</t>
  </si>
  <si>
    <t>sassari.it</t>
  </si>
  <si>
    <t>redbankgreen.com</t>
  </si>
  <si>
    <t>imaginelifestyles.com</t>
  </si>
  <si>
    <t>agrolink.com.br</t>
  </si>
  <si>
    <t>bigpiday.com</t>
  </si>
  <si>
    <t>kamchatka.ru</t>
  </si>
  <si>
    <t>tze.cn</t>
  </si>
  <si>
    <t>jptower-kitte.jp</t>
  </si>
  <si>
    <t>021pfbyy.com</t>
  </si>
  <si>
    <t>zeitblueten.com</t>
  </si>
  <si>
    <t>agderposten.no</t>
  </si>
  <si>
    <t>amnesty.se</t>
  </si>
  <si>
    <t>ringring-keirin.jp</t>
  </si>
  <si>
    <t>one.ru</t>
  </si>
  <si>
    <t>pravda-tv.com</t>
  </si>
  <si>
    <t>jcbnsm.com</t>
  </si>
  <si>
    <t>legisweb.com.br</t>
  </si>
  <si>
    <t>mimt.jp</t>
  </si>
  <si>
    <t>betuti.com</t>
  </si>
  <si>
    <t>survivingcollege.com</t>
  </si>
  <si>
    <t>spediremoto.it</t>
  </si>
  <si>
    <t>ners.ru</t>
  </si>
  <si>
    <t>zgssjx.com</t>
  </si>
  <si>
    <t>ddotomen.com</t>
  </si>
  <si>
    <t>texasmountaintrailwriters.org</t>
  </si>
  <si>
    <t>goedgevoel.be</t>
  </si>
  <si>
    <t>dvbcn.com</t>
  </si>
  <si>
    <t>babegamer.com</t>
  </si>
  <si>
    <t>dirtbikebitz.com</t>
  </si>
  <si>
    <t>li-ning-romania.ro</t>
  </si>
  <si>
    <t>eci-company.co.uk</t>
  </si>
  <si>
    <t>sovaldionlinecheapsovaldib.net</t>
  </si>
  <si>
    <t>bincaicity.com</t>
  </si>
  <si>
    <t>liternet.ro</t>
  </si>
  <si>
    <t>imakecollege.com</t>
  </si>
  <si>
    <t>black.com.tw</t>
  </si>
  <si>
    <t>primalogistics.com</t>
  </si>
  <si>
    <t>officialbankruptcykit.com</t>
  </si>
  <si>
    <t>basralianins.com</t>
  </si>
  <si>
    <t>cheap2onlineedv.com</t>
  </si>
  <si>
    <t>renegadefitnessltd.com</t>
  </si>
  <si>
    <t>mig-21-fishbed.com</t>
  </si>
  <si>
    <t>sdfigs.com</t>
  </si>
  <si>
    <t>hemuyaju.com</t>
  </si>
  <si>
    <t>bibliokashary.ru</t>
  </si>
  <si>
    <t>moyerlaw.com</t>
  </si>
  <si>
    <t>mig-21.net</t>
  </si>
  <si>
    <t>reeder.com.tr</t>
  </si>
  <si>
    <t>k-aractere.com</t>
  </si>
  <si>
    <t>footballgroundguide.com</t>
  </si>
  <si>
    <t>azumbrellas.com</t>
  </si>
  <si>
    <t>86xxw.com</t>
  </si>
  <si>
    <t>ecin.net</t>
  </si>
  <si>
    <t>theitaliandishblog.com</t>
  </si>
  <si>
    <t>bocweb.cn</t>
  </si>
  <si>
    <t>aim-controls.com</t>
  </si>
  <si>
    <t>jkindiafabs.com</t>
  </si>
  <si>
    <t>uclogos.us</t>
  </si>
  <si>
    <t>ucuztabelamodelleri.com</t>
  </si>
  <si>
    <t>cwmalls.com</t>
  </si>
  <si>
    <t>gigybyga.com</t>
  </si>
  <si>
    <t>virusphoto.com</t>
  </si>
  <si>
    <t>pixellus.no</t>
  </si>
  <si>
    <t>nutrisihidroponik.com</t>
  </si>
  <si>
    <t>praguecitytourism.cz</t>
  </si>
  <si>
    <t>parkinn.ru</t>
  </si>
  <si>
    <t>porteseg.com.br</t>
  </si>
  <si>
    <t>seo-live.com</t>
  </si>
  <si>
    <t>twoudino.com</t>
  </si>
  <si>
    <t>bpando.org</t>
  </si>
  <si>
    <t>moneypantry.com</t>
  </si>
  <si>
    <t>e-mordovia.ru</t>
  </si>
  <si>
    <t>myvehiclepartner.com</t>
  </si>
  <si>
    <t>zinnis.eu</t>
  </si>
  <si>
    <t>kvatrium.ru</t>
  </si>
  <si>
    <t>sad41sun.ru</t>
  </si>
  <si>
    <t>ess-saiee.com</t>
  </si>
  <si>
    <t>bdsak.com</t>
  </si>
  <si>
    <t>imprensadopolicial.com</t>
  </si>
  <si>
    <t>intranetcompass-mexico.com.mx</t>
  </si>
  <si>
    <t>ratemydrawings.com</t>
  </si>
  <si>
    <t>daynurseries.co.uk</t>
  </si>
  <si>
    <t>getzilla.net</t>
  </si>
  <si>
    <t>heig-vd.ch</t>
  </si>
  <si>
    <t>jaxenter.de</t>
  </si>
  <si>
    <t>tehnobrus.ru</t>
  </si>
  <si>
    <t>hoteleswilson.com</t>
  </si>
  <si>
    <t>jihosoft.com</t>
  </si>
  <si>
    <t>merlinbikegear.com</t>
  </si>
  <si>
    <t>web77.ru</t>
  </si>
  <si>
    <t>starshar.com.ua</t>
  </si>
  <si>
    <t>pcgtonline.com</t>
  </si>
  <si>
    <t>squakenet.com</t>
  </si>
  <si>
    <t>fnhk.cz</t>
  </si>
  <si>
    <t>emmabridgewater.co.uk</t>
  </si>
  <si>
    <t>thinkbusinessafrica.biz</t>
  </si>
  <si>
    <t>glenhavensholom.com</t>
  </si>
  <si>
    <t>lifeofdad.com</t>
  </si>
  <si>
    <t>implant-24.ru</t>
  </si>
  <si>
    <t>fmonetwork.com</t>
  </si>
  <si>
    <t>nablcalibration.com</t>
  </si>
  <si>
    <t>cialis7withoutprescription.com</t>
  </si>
  <si>
    <t>napulehotel.com</t>
  </si>
  <si>
    <t>s-y-z-y-g-y.com</t>
  </si>
  <si>
    <t>redcoon.pl</t>
  </si>
  <si>
    <t>deganosavio.it</t>
  </si>
  <si>
    <t>naturalhomes.org</t>
  </si>
  <si>
    <t>recycledgoods.com</t>
  </si>
  <si>
    <t>mazda-forum.info</t>
  </si>
  <si>
    <t>granvia-kyoto.co.jp</t>
  </si>
  <si>
    <t>cialis2cheap.com</t>
  </si>
  <si>
    <t>nvreninfo.com</t>
  </si>
  <si>
    <t>rosedgold.com</t>
  </si>
  <si>
    <t>vagla.pl</t>
  </si>
  <si>
    <t>watson.jp</t>
  </si>
  <si>
    <t>romantic-lovers.org.ua</t>
  </si>
  <si>
    <t>edion.com</t>
  </si>
  <si>
    <t>usgenweb.com</t>
  </si>
  <si>
    <t>designhooks.com</t>
  </si>
  <si>
    <t>nioexpo.com</t>
  </si>
  <si>
    <t>urbanorganicgardener.com</t>
  </si>
  <si>
    <t>mamacommunity.de</t>
  </si>
  <si>
    <t>interaffairs.ru</t>
  </si>
  <si>
    <t>leinsights.net</t>
  </si>
  <si>
    <t>alpkit.com</t>
  </si>
  <si>
    <t>cqxxyy.com</t>
  </si>
  <si>
    <t>proxynova.com</t>
  </si>
  <si>
    <t>artbetting.gr</t>
  </si>
  <si>
    <t>mazzic.org</t>
  </si>
  <si>
    <t>gaydemon.com</t>
  </si>
  <si>
    <t>vlex.es</t>
  </si>
  <si>
    <t>cengizehliz.com</t>
  </si>
  <si>
    <t>deviag.xyz</t>
  </si>
  <si>
    <t>qualityjoomlatemplates.com</t>
  </si>
  <si>
    <t>amtamembers.com</t>
  </si>
  <si>
    <t>itesoluciones.com</t>
  </si>
  <si>
    <t>lanka.com</t>
  </si>
  <si>
    <t>intermarksavills.ru</t>
  </si>
  <si>
    <t>whokilledbambi.co.uk</t>
  </si>
  <si>
    <t>nabhanz.com</t>
  </si>
  <si>
    <t>booksir.cn</t>
  </si>
  <si>
    <t>indigo.com</t>
  </si>
  <si>
    <t>pasantiaespana.com</t>
  </si>
  <si>
    <t>sgimmobiliaregela.it</t>
  </si>
  <si>
    <t>indo-investasi.com</t>
  </si>
  <si>
    <t>ironmagazine.com</t>
  </si>
  <si>
    <t>enalquiler.com</t>
  </si>
  <si>
    <t>goodoutsourcing.com</t>
  </si>
  <si>
    <t>jsjishan.com</t>
  </si>
  <si>
    <t>sxqzy.com</t>
  </si>
  <si>
    <t>gziec.net</t>
  </si>
  <si>
    <t>kitakyu-u.ac.jp</t>
  </si>
  <si>
    <t>stream-community.org</t>
  </si>
  <si>
    <t>avgeek.club</t>
  </si>
  <si>
    <t>koryu.or.jp</t>
  </si>
  <si>
    <t>quisma.com</t>
  </si>
  <si>
    <t>fireproofthemovie.com</t>
  </si>
  <si>
    <t>rags-vrn.ru</t>
  </si>
  <si>
    <t>friends.kz</t>
  </si>
  <si>
    <t>lenta-ua.net</t>
  </si>
  <si>
    <t>priuschat.ru</t>
  </si>
  <si>
    <t>doh.gov.za</t>
  </si>
  <si>
    <t>sthelensstar.co.uk</t>
  </si>
  <si>
    <t>lauberge.com</t>
  </si>
  <si>
    <t>scuvc.com</t>
  </si>
  <si>
    <t>eijffinger.com</t>
  </si>
  <si>
    <t>krinein.com</t>
  </si>
  <si>
    <t>marque-nf.com</t>
  </si>
  <si>
    <t>nit.ac.jp</t>
  </si>
  <si>
    <t>costamesaca.gov</t>
  </si>
  <si>
    <t>thislovebangle.cn</t>
  </si>
  <si>
    <t>olehenriksen.com</t>
  </si>
  <si>
    <t>dianqizazhi.com</t>
  </si>
  <si>
    <t>survival.es</t>
  </si>
  <si>
    <t>ddinews.gov.in</t>
  </si>
  <si>
    <t>bavaria-yachtbau.com</t>
  </si>
  <si>
    <t>themall.it</t>
  </si>
  <si>
    <t>toyotafinancial.com</t>
  </si>
  <si>
    <t>cobolito.pl</t>
  </si>
  <si>
    <t>aerin.com</t>
  </si>
  <si>
    <t>wheretogetengaged.com</t>
  </si>
  <si>
    <t>campbellgrayhotels.com</t>
  </si>
  <si>
    <t>yilianlabor.cn</t>
  </si>
  <si>
    <t>canshaman.com</t>
  </si>
  <si>
    <t>elvery.net</t>
  </si>
  <si>
    <t>samgtu.ru</t>
  </si>
  <si>
    <t>federaciondecafeteros.org</t>
  </si>
  <si>
    <t>electronicspecifier.com</t>
  </si>
  <si>
    <t>laiyanggushi.cn</t>
  </si>
  <si>
    <t>pinnaclegameprofiler.com</t>
  </si>
  <si>
    <t>homesweet.kz</t>
  </si>
  <si>
    <t>grandsoleilforum.com</t>
  </si>
  <si>
    <t>baybridgeinfo.org</t>
  </si>
  <si>
    <t>huhu.la</t>
  </si>
  <si>
    <t>jeu-concours.biz</t>
  </si>
  <si>
    <t>gl.gov.cn</t>
  </si>
  <si>
    <t>paydayloans2us.com</t>
  </si>
  <si>
    <t>sohohouseny.com</t>
  </si>
  <si>
    <t>cheap-nikeairmax.us</t>
  </si>
  <si>
    <t>htmloverride.com</t>
  </si>
  <si>
    <t>urdialog.ru</t>
  </si>
  <si>
    <t>cheapnikeshoesonlinesale.us</t>
  </si>
  <si>
    <t>eqigong.cn</t>
  </si>
  <si>
    <t>lebuteur.com</t>
  </si>
  <si>
    <t>onlyuncle.com</t>
  </si>
  <si>
    <t>fiaworldrallycross.com</t>
  </si>
  <si>
    <t>nipponcinema.com</t>
  </si>
  <si>
    <t>hc.gov.cn</t>
  </si>
  <si>
    <t>metrolinx.com</t>
  </si>
  <si>
    <t>oceaniahandball.org</t>
  </si>
  <si>
    <t>lion-art.ru</t>
  </si>
  <si>
    <t>healthengine.com.au</t>
  </si>
  <si>
    <t>majorityrights.com</t>
  </si>
  <si>
    <t>mem.com</t>
  </si>
  <si>
    <t>kaminzeit.de</t>
  </si>
  <si>
    <t>volvoonline.ru</t>
  </si>
  <si>
    <t>coalchina.org.cn</t>
  </si>
  <si>
    <t>comfort-travel.co</t>
  </si>
  <si>
    <t>pinkflag.com</t>
  </si>
  <si>
    <t>1619.com.cn</t>
  </si>
  <si>
    <t>centereyecare.com</t>
  </si>
  <si>
    <t>euclideanspace.com</t>
  </si>
  <si>
    <t>legacy1protection.com</t>
  </si>
  <si>
    <t>semainedelacritique.com</t>
  </si>
  <si>
    <t>luxurysociety.com</t>
  </si>
  <si>
    <t>xooit.eu</t>
  </si>
  <si>
    <t>villaprati.it</t>
  </si>
  <si>
    <t>sigrid-und-marina.at</t>
  </si>
  <si>
    <t>go-jek.com</t>
  </si>
  <si>
    <t>k12kidz.com</t>
  </si>
  <si>
    <t>newyorksightseeing.com</t>
  </si>
  <si>
    <t>rufartabs.ml</t>
  </si>
  <si>
    <t>ferries.ca</t>
  </si>
  <si>
    <t>playak.com</t>
  </si>
  <si>
    <t>rabikes.com</t>
  </si>
  <si>
    <t>sexygirlselfieok.org</t>
  </si>
  <si>
    <t>minpress.ru</t>
  </si>
  <si>
    <t>donklipstein.com</t>
  </si>
  <si>
    <t>beijingvantone.com</t>
  </si>
  <si>
    <t>buddyfied.com</t>
  </si>
  <si>
    <t>worldeluxetravel.com</t>
  </si>
  <si>
    <t>villarianna.it</t>
  </si>
  <si>
    <t>rp.edu.sg</t>
  </si>
  <si>
    <t>vinylmeplease.com</t>
  </si>
  <si>
    <t>penpalspoint.com</t>
  </si>
  <si>
    <t>searchgi.com</t>
  </si>
  <si>
    <t>walkofftheearth.com</t>
  </si>
  <si>
    <t>porno-27.info</t>
  </si>
  <si>
    <t>pokecoins-generator.org</t>
  </si>
  <si>
    <t>zebeta.top</t>
  </si>
  <si>
    <t>numan.co.uk</t>
  </si>
  <si>
    <t>northdata.com.cn</t>
  </si>
  <si>
    <t>gope.cn</t>
  </si>
  <si>
    <t>topcoyotecall.com</t>
  </si>
  <si>
    <t>odysseycruises.com</t>
  </si>
  <si>
    <t>avtolombard-krasnodar.com</t>
  </si>
  <si>
    <t>chinaztdz.com</t>
  </si>
  <si>
    <t>ebao.com</t>
  </si>
  <si>
    <t>mepornotv.info</t>
  </si>
  <si>
    <t>sex-1gbit.info</t>
  </si>
  <si>
    <t>crearforo.com</t>
  </si>
  <si>
    <t>exbackspecialists.com</t>
  </si>
  <si>
    <t>pornoparus.info</t>
  </si>
  <si>
    <t>lcogt.net</t>
  </si>
  <si>
    <t>fogonvirtualscout.com</t>
  </si>
  <si>
    <t>palacevip.com</t>
  </si>
  <si>
    <t>kowloonwest.hk</t>
  </si>
  <si>
    <t>xxx-karinka.info</t>
  </si>
  <si>
    <t>caamuseum.org</t>
  </si>
  <si>
    <t>flagyl9.gdn</t>
  </si>
  <si>
    <t>wlmqgjj.com</t>
  </si>
  <si>
    <t>faun-filmservice.de</t>
  </si>
  <si>
    <t>adventuresofscubajack.com</t>
  </si>
  <si>
    <t>themirahotel.com</t>
  </si>
  <si>
    <t>webcpa.com</t>
  </si>
  <si>
    <t>yappango.com</t>
  </si>
  <si>
    <t>buyproscar-365.top</t>
  </si>
  <si>
    <t>picobrew.com</t>
  </si>
  <si>
    <t>ricoh-imaging.co.uk</t>
  </si>
  <si>
    <t>dreamlandresort.com</t>
  </si>
  <si>
    <t>hadassah.org.il</t>
  </si>
  <si>
    <t>cubatravel.cu</t>
  </si>
  <si>
    <t>familleaixarles.fr</t>
  </si>
  <si>
    <t>buyviagrasoft3.top</t>
  </si>
  <si>
    <t>lipitor10.top</t>
  </si>
  <si>
    <t>vsa.edu.vn</t>
  </si>
  <si>
    <t>naol.ca</t>
  </si>
  <si>
    <t>boldtcastle.com</t>
  </si>
  <si>
    <t>jianzaoshichina.com</t>
  </si>
  <si>
    <t>buyeurax10.gdn</t>
  </si>
  <si>
    <t>rhok.org</t>
  </si>
  <si>
    <t>colchicine2010.gdn</t>
  </si>
  <si>
    <t>buyinderal9.top</t>
  </si>
  <si>
    <t>justinjackson.ca</t>
  </si>
  <si>
    <t>ut-capitole.fr</t>
  </si>
  <si>
    <t>bupropion2012.gdn</t>
  </si>
  <si>
    <t>kingabdullah.jo</t>
  </si>
  <si>
    <t>buyviagra9.top</t>
  </si>
  <si>
    <t>21bcr.com</t>
  </si>
  <si>
    <t>nexo.com</t>
  </si>
  <si>
    <t>discountcialisgeneric.net</t>
  </si>
  <si>
    <t>oakleyradar.com</t>
  </si>
  <si>
    <t>buycitalopram2017.top</t>
  </si>
  <si>
    <t>softany.com</t>
  </si>
  <si>
    <t>geopolitics.co</t>
  </si>
  <si>
    <t>fjirsm.ac.cn</t>
  </si>
  <si>
    <t>amazingmoms.com</t>
  </si>
  <si>
    <t>anonimiza.com</t>
  </si>
  <si>
    <t>trinitychicago.org</t>
  </si>
  <si>
    <t>bench.co</t>
  </si>
  <si>
    <t>blogwo.com</t>
  </si>
  <si>
    <t>hd-pic.com</t>
  </si>
  <si>
    <t>withoutprescriptioncialis-cheapestprice.com</t>
  </si>
  <si>
    <t>bridgeschool.org</t>
  </si>
  <si>
    <t>jacksonvilleprogress.com</t>
  </si>
  <si>
    <t>ocaiw.com</t>
  </si>
  <si>
    <t>jxlcp.com</t>
  </si>
  <si>
    <t>scai.org</t>
  </si>
  <si>
    <t>fjxiehe.com</t>
  </si>
  <si>
    <t>job999.com</t>
  </si>
  <si>
    <t>chcedo.com</t>
  </si>
  <si>
    <t>cialischeapestprice-online.com</t>
  </si>
  <si>
    <t>lowestprice-viagra100mg.com</t>
  </si>
  <si>
    <t>wcwonline.org</t>
  </si>
  <si>
    <t>alternativaplatform.com</t>
  </si>
  <si>
    <t>openpilot.org</t>
  </si>
  <si>
    <t>avana2017.bid</t>
  </si>
  <si>
    <t>grimshaw-architects.com</t>
  </si>
  <si>
    <t>chinaren.ca</t>
  </si>
  <si>
    <t>bssaudio.com</t>
  </si>
  <si>
    <t>subnet.at</t>
  </si>
  <si>
    <t>phonic.com</t>
  </si>
  <si>
    <t>abeautifulmind.com</t>
  </si>
  <si>
    <t>flisol.info</t>
  </si>
  <si>
    <t>nga.net.au</t>
  </si>
  <si>
    <t>leyou1069.com</t>
  </si>
  <si>
    <t>wfot.org</t>
  </si>
  <si>
    <t>sgmkrakow.eu</t>
  </si>
  <si>
    <t>uob.edu.bh</t>
  </si>
  <si>
    <t>improbable.io</t>
  </si>
  <si>
    <t>therealcuba.com</t>
  </si>
  <si>
    <t>mecal.net</t>
  </si>
  <si>
    <t>froguts.com</t>
  </si>
  <si>
    <t>jarte.com</t>
  </si>
  <si>
    <t>layer.com</t>
  </si>
  <si>
    <t>l4x.org</t>
  </si>
  <si>
    <t>esrf.fr</t>
  </si>
  <si>
    <t>driveridentifier.com</t>
  </si>
  <si>
    <t>newzbin.com</t>
  </si>
  <si>
    <t>midgard-project.org</t>
  </si>
  <si>
    <t>gametz.com</t>
  </si>
  <si>
    <t>jeasyui.com</t>
  </si>
  <si>
    <t>gopostal.com</t>
  </si>
  <si>
    <t>nikefootball.com</t>
  </si>
  <si>
    <t>globalscaletechnologies.com</t>
  </si>
  <si>
    <t>intechweb.org</t>
  </si>
  <si>
    <t>messagenote.com</t>
  </si>
  <si>
    <t>colg.cn</t>
  </si>
  <si>
    <t>kiddiescornerdeals.com</t>
  </si>
  <si>
    <t>frgimages.com</t>
  </si>
  <si>
    <t>jema.com.tw</t>
  </si>
  <si>
    <t>bag.ch</t>
  </si>
  <si>
    <t>biaopu.org.cn</t>
  </si>
  <si>
    <t>chinaqualitycrafts.com</t>
  </si>
  <si>
    <t>zzydfy.com</t>
  </si>
  <si>
    <t>newswitch.jp</t>
  </si>
  <si>
    <t>dream.jp</t>
  </si>
  <si>
    <t>cure-naturali.it</t>
  </si>
  <si>
    <t>gzdbd.com</t>
  </si>
  <si>
    <t>sydnestyle.com</t>
  </si>
  <si>
    <t>hansesail.com</t>
  </si>
  <si>
    <t>libertygames.co.uk</t>
  </si>
  <si>
    <t>foredu.com.cn</t>
  </si>
  <si>
    <t>kristineskitchenblog.com</t>
  </si>
  <si>
    <t>hanamaruudon.com</t>
  </si>
  <si>
    <t>doriangray.nu</t>
  </si>
  <si>
    <t>jenniferrizzo.com</t>
  </si>
  <si>
    <t>sjztyhzs.cn</t>
  </si>
  <si>
    <t>classictrucks.com</t>
  </si>
  <si>
    <t>bdrgsw.com</t>
  </si>
  <si>
    <t>faithgateway.com</t>
  </si>
  <si>
    <t>natural-treatment.co.uk</t>
  </si>
  <si>
    <t>mellysews.com</t>
  </si>
  <si>
    <t>justitsministeriet.dk</t>
  </si>
  <si>
    <t>gangwon.kr</t>
  </si>
  <si>
    <t>sirv.com</t>
  </si>
  <si>
    <t>cnapparel.org</t>
  </si>
  <si>
    <t>klimaaktiv.at</t>
  </si>
  <si>
    <t>techmynd.com</t>
  </si>
  <si>
    <t>bad-homburg.de</t>
  </si>
  <si>
    <t>alertamusica.com</t>
  </si>
  <si>
    <t>nvidia.it</t>
  </si>
  <si>
    <t>trojaner-info.de</t>
  </si>
  <si>
    <t>bakajojo.com</t>
  </si>
  <si>
    <t>laozongyi.com</t>
  </si>
  <si>
    <t>ek.fi</t>
  </si>
  <si>
    <t>smarthome24.pl</t>
  </si>
  <si>
    <t>yoga-tips.xyz</t>
  </si>
  <si>
    <t>cookiemadness.net</t>
  </si>
  <si>
    <t>inchcape.ru</t>
  </si>
  <si>
    <t>mostafa.xyz</t>
  </si>
  <si>
    <t>xn--80aejhxdw3bzdub.xn--p1ai</t>
  </si>
  <si>
    <t>Ñ…Ñ€Ð°Ð¼Ð²ÑÐ·ÐµÐ¼Ñ‹.Ñ€Ñ„</t>
  </si>
  <si>
    <t>kyhyxy.com</t>
  </si>
  <si>
    <t>strong-study.com</t>
  </si>
  <si>
    <t>promlimousinerentalnj.com</t>
  </si>
  <si>
    <t>multimidias.com.br</t>
  </si>
  <si>
    <t>fashion-j.com</t>
  </si>
  <si>
    <t>wdzx.com</t>
  </si>
  <si>
    <t>globalcoffeeresources.com</t>
  </si>
  <si>
    <t>whynotosaka.com</t>
  </si>
  <si>
    <t>mobilefreebonus.com</t>
  </si>
  <si>
    <t>gauchoconstruction.com</t>
  </si>
  <si>
    <t>starwars-universe.com</t>
  </si>
  <si>
    <t>thebananaandthepeel.com</t>
  </si>
  <si>
    <t>tgbusdata.cn</t>
  </si>
  <si>
    <t>safeasmilk.co</t>
  </si>
  <si>
    <t>tonnerre-greement.fr</t>
  </si>
  <si>
    <t>southwestcoastpath.org.uk</t>
  </si>
  <si>
    <t>patientfusion.com</t>
  </si>
  <si>
    <t>casualgame.biz</t>
  </si>
  <si>
    <t>ingbank.com.tr</t>
  </si>
  <si>
    <t>naash.go.jp</t>
  </si>
  <si>
    <t>amateur-info.com</t>
  </si>
  <si>
    <t>itz.wf</t>
  </si>
  <si>
    <t>wf</t>
  </si>
  <si>
    <t>kunstenkrant.nl</t>
  </si>
  <si>
    <t>teleborsa.it</t>
  </si>
  <si>
    <t>gpatpa.com</t>
  </si>
  <si>
    <t>sms933.ir</t>
  </si>
  <si>
    <t>cialisandviagrasales.ru</t>
  </si>
  <si>
    <t>divaproductions.com.sg</t>
  </si>
  <si>
    <t>myanmarlike.net</t>
  </si>
  <si>
    <t>mthd.studio</t>
  </si>
  <si>
    <t>choyom.com</t>
  </si>
  <si>
    <t>newstalkflorida.com</t>
  </si>
  <si>
    <t>fh-wuerzburg.de</t>
  </si>
  <si>
    <t>beeboxlinks.com</t>
  </si>
  <si>
    <t>frugallivingmom.com</t>
  </si>
  <si>
    <t>friesmuseum.nl</t>
  </si>
  <si>
    <t>telsiuteatras.lt</t>
  </si>
  <si>
    <t>bosellicisterne.com</t>
  </si>
  <si>
    <t>kayserihis.com</t>
  </si>
  <si>
    <t>pasar-group.ir</t>
  </si>
  <si>
    <t>wexfordviolins.com</t>
  </si>
  <si>
    <t>sbswi.com</t>
  </si>
  <si>
    <t>vitamin-market.net</t>
  </si>
  <si>
    <t>boompower.info</t>
  </si>
  <si>
    <t>petbabie.com</t>
  </si>
  <si>
    <t>emiliana.dk</t>
  </si>
  <si>
    <t>forestcountry.ru</t>
  </si>
  <si>
    <t>pompiers.fr</t>
  </si>
  <si>
    <t>giving.academy</t>
  </si>
  <si>
    <t>itechpc.co</t>
  </si>
  <si>
    <t>assta.ru</t>
  </si>
  <si>
    <t>r-z-r.ru</t>
  </si>
  <si>
    <t>sajber.net</t>
  </si>
  <si>
    <t>greenteasiteuks.com</t>
  </si>
  <si>
    <t>norse-mythology.org</t>
  </si>
  <si>
    <t>guitarinternational.com</t>
  </si>
  <si>
    <t>spartoly.com</t>
  </si>
  <si>
    <t>atriyumkardiyoloji.com</t>
  </si>
  <si>
    <t>presteltechnologies.com</t>
  </si>
  <si>
    <t>cosmesi56.it</t>
  </si>
  <si>
    <t>refaeldayan.co.il</t>
  </si>
  <si>
    <t>kidneyresearchuk.org</t>
  </si>
  <si>
    <t>robezie.com</t>
  </si>
  <si>
    <t>hostmaster.ua</t>
  </si>
  <si>
    <t>adeebhousing-jo.com</t>
  </si>
  <si>
    <t>produitpourmaigrirvite.fr</t>
  </si>
  <si>
    <t>casamance.com</t>
  </si>
  <si>
    <t>realtyexecutivesbeaches.com</t>
  </si>
  <si>
    <t>kupava-nn.ru</t>
  </si>
  <si>
    <t>bigcitynights.ca</t>
  </si>
  <si>
    <t>britmilfit.com</t>
  </si>
  <si>
    <t>swedishhasbeens.com</t>
  </si>
  <si>
    <t>pro-integritysolutions.com</t>
  </si>
  <si>
    <t>krassever.ru</t>
  </si>
  <si>
    <t>grewallawers.ca</t>
  </si>
  <si>
    <t>mercedes-benz.nl</t>
  </si>
  <si>
    <t>doandroidsdance.com</t>
  </si>
  <si>
    <t>tya.org</t>
  </si>
  <si>
    <t>jugantor.com</t>
  </si>
  <si>
    <t>atelierglendevi.it</t>
  </si>
  <si>
    <t>moray.gov.uk</t>
  </si>
  <si>
    <t>americanpakidu.com</t>
  </si>
  <si>
    <t>fiaojunior.com.br</t>
  </si>
  <si>
    <t>littlepassports.com</t>
  </si>
  <si>
    <t>iranchessonline.ir</t>
  </si>
  <si>
    <t>admsoftware.cl</t>
  </si>
  <si>
    <t>oppressionupyours.com</t>
  </si>
  <si>
    <t>home-network-help.com</t>
  </si>
  <si>
    <t>uberstix.net</t>
  </si>
  <si>
    <t>bntu.by</t>
  </si>
  <si>
    <t>negozi-antelope.com</t>
  </si>
  <si>
    <t>skillsdevelopmentscotland.co.uk</t>
  </si>
  <si>
    <t>drleonards.com</t>
  </si>
  <si>
    <t>nowatajobs.com</t>
  </si>
  <si>
    <t>matteothun.com</t>
  </si>
  <si>
    <t>2mm.ru</t>
  </si>
  <si>
    <t>retail-loyalty.org</t>
  </si>
  <si>
    <t>prestolite.com</t>
  </si>
  <si>
    <t>tarkettna.com</t>
  </si>
  <si>
    <t>zena-na-chas-moscow.ru</t>
  </si>
  <si>
    <t>s.co</t>
  </si>
  <si>
    <t>nsaayat.com</t>
  </si>
  <si>
    <t>sarahfragoso.com</t>
  </si>
  <si>
    <t>heartrhythmalliance.org</t>
  </si>
  <si>
    <t>truml.com</t>
  </si>
  <si>
    <t>vignecattery.com</t>
  </si>
  <si>
    <t>fatcyclist.com</t>
  </si>
  <si>
    <t>gearx.com</t>
  </si>
  <si>
    <t>eca.eu.int</t>
  </si>
  <si>
    <t>avemariaradio.net</t>
  </si>
  <si>
    <t>bakeryhub.org</t>
  </si>
  <si>
    <t>churaumi.okinawa</t>
  </si>
  <si>
    <t>okinawa</t>
  </si>
  <si>
    <t>stonefortinn.com</t>
  </si>
  <si>
    <t>keighleynews.co.uk</t>
  </si>
  <si>
    <t>aoh.org.uk</t>
  </si>
  <si>
    <t>tommyhilfiger.org.uk</t>
  </si>
  <si>
    <t>embarrassingproblems.com</t>
  </si>
  <si>
    <t>slocity.org</t>
  </si>
  <si>
    <t>ust-koksa-gala.ru</t>
  </si>
  <si>
    <t>agapelive.com</t>
  </si>
  <si>
    <t>ipamsafaris.com</t>
  </si>
  <si>
    <t>coin-power.net</t>
  </si>
  <si>
    <t>sjtianen.org</t>
  </si>
  <si>
    <t>intersky.biz</t>
  </si>
  <si>
    <t>canadagoose-jackets.ca</t>
  </si>
  <si>
    <t>auto-jobs.ca</t>
  </si>
  <si>
    <t>yojuw.com</t>
  </si>
  <si>
    <t>wata.cc</t>
  </si>
  <si>
    <t>ampelectrical.co.uk</t>
  </si>
  <si>
    <t>themediaonline.co.za</t>
  </si>
  <si>
    <t>tadalafil20mgpills.bid</t>
  </si>
  <si>
    <t>hausratversicherungtest.info</t>
  </si>
  <si>
    <t>curry-one.org</t>
  </si>
  <si>
    <t>redbullsalzburg.at</t>
  </si>
  <si>
    <t>nielsjuelsgruppe.dk</t>
  </si>
  <si>
    <t>riotour.kz</t>
  </si>
  <si>
    <t>kilo943.com</t>
  </si>
  <si>
    <t>arbeitsunfaehigkeitsversicherung.top</t>
  </si>
  <si>
    <t>rondevanvlaanderen.be</t>
  </si>
  <si>
    <t>lduhtrp.net</t>
  </si>
  <si>
    <t>qvbuy.com</t>
  </si>
  <si>
    <t>delto-chat.ir</t>
  </si>
  <si>
    <t>24counter.com</t>
  </si>
  <si>
    <t>fachoweuslugi.pl</t>
  </si>
  <si>
    <t>kartina.tv</t>
  </si>
  <si>
    <t>bisinuolan.com.cn</t>
  </si>
  <si>
    <t>edujg.com.cn</t>
  </si>
  <si>
    <t>cholayil.com</t>
  </si>
  <si>
    <t>girlswithslingshots.com</t>
  </si>
  <si>
    <t>huhuisheng.com</t>
  </si>
  <si>
    <t>zenithoteles.com</t>
  </si>
  <si>
    <t>losmedanos.edu</t>
  </si>
  <si>
    <t>optostyle.ru</t>
  </si>
  <si>
    <t>gc-gaming.com</t>
  </si>
  <si>
    <t>zeq2.com</t>
  </si>
  <si>
    <t>arizonahistoricalsociety.org</t>
  </si>
  <si>
    <t>brooklynblonde.com</t>
  </si>
  <si>
    <t>cirms.org</t>
  </si>
  <si>
    <t>baumit.com</t>
  </si>
  <si>
    <t>themagictouch.no</t>
  </si>
  <si>
    <t>hibmat.org</t>
  </si>
  <si>
    <t>wallstreet-stock-picks.com</t>
  </si>
  <si>
    <t>alfisti.net</t>
  </si>
  <si>
    <t>ticketscene.ca</t>
  </si>
  <si>
    <t>hl-n-tax.gov.cn</t>
  </si>
  <si>
    <t>sovereignscrolls.com</t>
  </si>
  <si>
    <t>montana-cans.com</t>
  </si>
  <si>
    <t>millenniumpost.in</t>
  </si>
  <si>
    <t>dinsktonus.ru</t>
  </si>
  <si>
    <t>ulstercountyny.gov</t>
  </si>
  <si>
    <t>mmtechforum.net</t>
  </si>
  <si>
    <t>paldf.net</t>
  </si>
  <si>
    <t>loft.org</t>
  </si>
  <si>
    <t>beijing.com</t>
  </si>
  <si>
    <t>mcnallysmith.edu</t>
  </si>
  <si>
    <t>online.ee</t>
  </si>
  <si>
    <t>web-levsha.ru</t>
  </si>
  <si>
    <t>azca.ru</t>
  </si>
  <si>
    <t>aerogarden.com</t>
  </si>
  <si>
    <t>azurrestaurant.com</t>
  </si>
  <si>
    <t>spinefarmrecords.com</t>
  </si>
  <si>
    <t>lancasterguardian.co.uk</t>
  </si>
  <si>
    <t>coyoteuglysaloon.com</t>
  </si>
  <si>
    <t>antes.ru</t>
  </si>
  <si>
    <t>landreferat.ru</t>
  </si>
  <si>
    <t>go-shopping.site</t>
  </si>
  <si>
    <t>eldia.com.bo</t>
  </si>
  <si>
    <t>mmwai.org</t>
  </si>
  <si>
    <t>stooq.pl</t>
  </si>
  <si>
    <t>lungcancerfoundation.org</t>
  </si>
  <si>
    <t>quizrevolution.com</t>
  </si>
  <si>
    <t>customerisking.net</t>
  </si>
  <si>
    <t>tyumen-battery.ru</t>
  </si>
  <si>
    <t>housebeautiful.co.uk</t>
  </si>
  <si>
    <t>workec.com</t>
  </si>
  <si>
    <t>6hourapp.com</t>
  </si>
  <si>
    <t>guitarnotes.com</t>
  </si>
  <si>
    <t>centralparkneurosurgery.com</t>
  </si>
  <si>
    <t>tegrazone.com</t>
  </si>
  <si>
    <t>thefreehand.com</t>
  </si>
  <si>
    <t>rakushop.online</t>
  </si>
  <si>
    <t>huawei.ru</t>
  </si>
  <si>
    <t>marcbymarc-jacobs.com</t>
  </si>
  <si>
    <t>newmusicusa.org</t>
  </si>
  <si>
    <t>substance.com</t>
  </si>
  <si>
    <t>hairaku.com</t>
  </si>
  <si>
    <t>gct.com</t>
  </si>
  <si>
    <t>societeperrier.com</t>
  </si>
  <si>
    <t>facyl-festival.com</t>
  </si>
  <si>
    <t>mmrpg.net</t>
  </si>
  <si>
    <t>breakingchristiannews.com</t>
  </si>
  <si>
    <t>fr.fo</t>
  </si>
  <si>
    <t>x-of.info</t>
  </si>
  <si>
    <t>all-translations.com</t>
  </si>
  <si>
    <t>hogan1golf.com</t>
  </si>
  <si>
    <t>nightatthemuseummovie.com</t>
  </si>
  <si>
    <t>cityofelgin.org</t>
  </si>
  <si>
    <t>instinctif.asia</t>
  </si>
  <si>
    <t>kascl.com</t>
  </si>
  <si>
    <t>tagheart.com</t>
  </si>
  <si>
    <t>largowinch.net</t>
  </si>
  <si>
    <t>ensayistas.org</t>
  </si>
  <si>
    <t>gdfz.com</t>
  </si>
  <si>
    <t>whjieda.com</t>
  </si>
  <si>
    <t>porno-moon.info</t>
  </si>
  <si>
    <t>samase.com.my</t>
  </si>
  <si>
    <t>xxi-anna.info</t>
  </si>
  <si>
    <t>forbiddenknowledgetv.com</t>
  </si>
  <si>
    <t>jackbruce.com</t>
  </si>
  <si>
    <t>reviewedvigrx.com</t>
  </si>
  <si>
    <t>nexusproductions.com</t>
  </si>
  <si>
    <t>tobykeith.com</t>
  </si>
  <si>
    <t>karinochka-x.info</t>
  </si>
  <si>
    <t>zbknj.cn</t>
  </si>
  <si>
    <t>rf-line.com</t>
  </si>
  <si>
    <t>cags-accg.ca</t>
  </si>
  <si>
    <t>qdiae.edu.cn</t>
  </si>
  <si>
    <t>144hzmonitors.com</t>
  </si>
  <si>
    <t>eeonetube.info</t>
  </si>
  <si>
    <t>bjlx.gov.cn</t>
  </si>
  <si>
    <t>alltimelow.com</t>
  </si>
  <si>
    <t>katrich.net</t>
  </si>
  <si>
    <t>masgjj.gov.cn</t>
  </si>
  <si>
    <t>atmlb.com</t>
  </si>
  <si>
    <t>abfs.com</t>
  </si>
  <si>
    <t>genosteaks.com</t>
  </si>
  <si>
    <t>sauc.lv</t>
  </si>
  <si>
    <t>desmoinesartcenter.org</t>
  </si>
  <si>
    <t>buyneurontin25.gdn</t>
  </si>
  <si>
    <t>xiangyu56.com.cn</t>
  </si>
  <si>
    <t>wuming-nongtong.com</t>
  </si>
  <si>
    <t>buypropecia-0.top</t>
  </si>
  <si>
    <t>chemnews.com.cn</t>
  </si>
  <si>
    <t>666one.com</t>
  </si>
  <si>
    <t>swingalpha.com</t>
  </si>
  <si>
    <t>geely-nas2.ru</t>
  </si>
  <si>
    <t>jeanettewinterson.com</t>
  </si>
  <si>
    <t>the-streets.co.uk</t>
  </si>
  <si>
    <t>atlgentlechiro.com</t>
  </si>
  <si>
    <t>saccelinepaschersolde.com</t>
  </si>
  <si>
    <t>cossette.com</t>
  </si>
  <si>
    <t>kaanyildirim.tk</t>
  </si>
  <si>
    <t>celebrex2015.top</t>
  </si>
  <si>
    <t>lisinopril6.top</t>
  </si>
  <si>
    <t>wirelessfor.co.uk</t>
  </si>
  <si>
    <t>kljb.com</t>
  </si>
  <si>
    <t>nokmacau.com</t>
  </si>
  <si>
    <t>wholesalediscountsunglasses.com</t>
  </si>
  <si>
    <t>curtainsolutions.biz</t>
  </si>
  <si>
    <t>reelmovienews.com</t>
  </si>
  <si>
    <t>abisgroup.ru</t>
  </si>
  <si>
    <t>buyinderal2017.gdn</t>
  </si>
  <si>
    <t>lancel.com</t>
  </si>
  <si>
    <t>bluemaumau.org</t>
  </si>
  <si>
    <t>buyampicillin2016.top</t>
  </si>
  <si>
    <t>ancc.org.cn</t>
  </si>
  <si>
    <t>daesungcapitalmanagement.com</t>
  </si>
  <si>
    <t>carevasion77.fr</t>
  </si>
  <si>
    <t>reisu.org</t>
  </si>
  <si>
    <t>buyneurontin-7.gdn</t>
  </si>
  <si>
    <t>jxepb.gov.cn</t>
  </si>
  <si>
    <t>polk.com</t>
  </si>
  <si>
    <t>vaiba.org</t>
  </si>
  <si>
    <t>acornwinery.com</t>
  </si>
  <si>
    <t>mcdowellnews.com</t>
  </si>
  <si>
    <t>cosmicvariance.com</t>
  </si>
  <si>
    <t>phc.edu</t>
  </si>
  <si>
    <t>hexun.com.tw</t>
  </si>
  <si>
    <t>vsecn.com</t>
  </si>
  <si>
    <t>ameresco.com</t>
  </si>
  <si>
    <t>levitra-canadadiscount.com</t>
  </si>
  <si>
    <t>zgsdtsly.com</t>
  </si>
  <si>
    <t>buyalbendazole0.top</t>
  </si>
  <si>
    <t>choiceofgames.com</t>
  </si>
  <si>
    <t>crain.com</t>
  </si>
  <si>
    <t>icannwiki.com</t>
  </si>
  <si>
    <t>res-group.com</t>
  </si>
  <si>
    <t>collegeaffordabilityguide.org</t>
  </si>
  <si>
    <t>atherosclerosis-journal.com</t>
  </si>
  <si>
    <t>medboo.com</t>
  </si>
  <si>
    <t>bpcc.edu</t>
  </si>
  <si>
    <t>getnikola.com</t>
  </si>
  <si>
    <t>200mgcelebrexpurchase.org</t>
  </si>
  <si>
    <t>crimesolutions.gov</t>
  </si>
  <si>
    <t>pulsemedia.org</t>
  </si>
  <si>
    <t>conqueronline.com</t>
  </si>
  <si>
    <t>kattenlaw.com</t>
  </si>
  <si>
    <t>systemicpeace.org</t>
  </si>
  <si>
    <t>getfreehosting.co.uk</t>
  </si>
  <si>
    <t>fsc.edu</t>
  </si>
  <si>
    <t>nochucknorris.com</t>
  </si>
  <si>
    <t>winterwolves.com</t>
  </si>
  <si>
    <t>pnc.edu</t>
  </si>
  <si>
    <t>imageworks.com</t>
  </si>
  <si>
    <t>attask.com</t>
  </si>
  <si>
    <t>nkz.ru</t>
  </si>
  <si>
    <t>comcen.com.au</t>
  </si>
  <si>
    <t>upennmuseum.com</t>
  </si>
  <si>
    <t>swrve.com</t>
  </si>
  <si>
    <t>ophi.org.uk</t>
  </si>
  <si>
    <t>homenethelp.com</t>
  </si>
  <si>
    <t>germanixsoft.de</t>
  </si>
  <si>
    <t>newclimateeconomy.net</t>
  </si>
  <si>
    <t>beidou.gov.cn</t>
  </si>
  <si>
    <t>keithclark.co.uk</t>
  </si>
  <si>
    <t>punkbuster.com</t>
  </si>
  <si>
    <t>nikegoedkoop.nl</t>
  </si>
  <si>
    <t>openvpn.org</t>
  </si>
  <si>
    <t>lfgzs.com</t>
  </si>
  <si>
    <t>cute.bz</t>
  </si>
  <si>
    <t>ywwtk.com</t>
  </si>
  <si>
    <t>prek-8.com</t>
  </si>
  <si>
    <t>esmplus.com</t>
  </si>
  <si>
    <t>houseofjadeinteriorsblog.com</t>
  </si>
  <si>
    <t>rtacabinetstore.com</t>
  </si>
  <si>
    <t>runtongyoubika.com</t>
  </si>
  <si>
    <t>luotuo.net.cn</t>
  </si>
  <si>
    <t>joomlaportal.de</t>
  </si>
  <si>
    <t>shangpu518.com</t>
  </si>
  <si>
    <t>zyzltnb.com</t>
  </si>
  <si>
    <t>gzexam.com.cn</t>
  </si>
  <si>
    <t>weekendesk.fr</t>
  </si>
  <si>
    <t>kamorel.com</t>
  </si>
  <si>
    <t>destinationvemdalen.nu</t>
  </si>
  <si>
    <t>vcinchina.com</t>
  </si>
  <si>
    <t>kurumaerabi.com</t>
  </si>
  <si>
    <t>komunitamyto.cz</t>
  </si>
  <si>
    <t>ilcambiamento.it</t>
  </si>
  <si>
    <t>quifinanza.it</t>
  </si>
  <si>
    <t>petitieonline.net</t>
  </si>
  <si>
    <t>thesimplyluxuriouslife.com</t>
  </si>
  <si>
    <t>indiblogger.in</t>
  </si>
  <si>
    <t>xbhp.com</t>
  </si>
  <si>
    <t>diaoconline.vn</t>
  </si>
  <si>
    <t>camelsandchocolate.com</t>
  </si>
  <si>
    <t>quedlinburg.de</t>
  </si>
  <si>
    <t>jxkaowu.com</t>
  </si>
  <si>
    <t>siamzone.com</t>
  </si>
  <si>
    <t>ylcolts.com</t>
  </si>
  <si>
    <t>mporg.ir</t>
  </si>
  <si>
    <t>tbfreeindia.com</t>
  </si>
  <si>
    <t>yellowrockinvestments.com</t>
  </si>
  <si>
    <t>fuskator.com</t>
  </si>
  <si>
    <t>yaleyellowstone.org</t>
  </si>
  <si>
    <t>amaandthestars.com</t>
  </si>
  <si>
    <t>contentzpkforum.com</t>
  </si>
  <si>
    <t>asca.org</t>
  </si>
  <si>
    <t>cqedu.cn</t>
  </si>
  <si>
    <t>hbjob88.com</t>
  </si>
  <si>
    <t>autoaudio39.ru</t>
  </si>
  <si>
    <t>workdesign.com</t>
  </si>
  <si>
    <t>hosting-agency.de</t>
  </si>
  <si>
    <t>heightcelebs.com</t>
  </si>
  <si>
    <t>kartoteka.ru</t>
  </si>
  <si>
    <t>cidianwang.com</t>
  </si>
  <si>
    <t>bonweb.com</t>
  </si>
  <si>
    <t>wirtschaft.com</t>
  </si>
  <si>
    <t>investdominica.org</t>
  </si>
  <si>
    <t>china-eeq.com</t>
  </si>
  <si>
    <t>tjhongmingnet.com</t>
  </si>
  <si>
    <t>pattayatoday.net</t>
  </si>
  <si>
    <t>southkeyplace.com.ph</t>
  </si>
  <si>
    <t>reggaeville.com</t>
  </si>
  <si>
    <t>firstrade.com</t>
  </si>
  <si>
    <t>you-fm.de</t>
  </si>
  <si>
    <t>nguyenthingocloan.com</t>
  </si>
  <si>
    <t>jalcity.co.jp</t>
  </si>
  <si>
    <t>rockwell-designs.com</t>
  </si>
  <si>
    <t>electricnude.org</t>
  </si>
  <si>
    <t>deryadelice.nl</t>
  </si>
  <si>
    <t>naflod.com</t>
  </si>
  <si>
    <t>waldnet.nl</t>
  </si>
  <si>
    <t>cibercliografia.org</t>
  </si>
  <si>
    <t>ldshomeschoolacademy.com</t>
  </si>
  <si>
    <t>alparcolucano.it</t>
  </si>
  <si>
    <t>aktlaw.com</t>
  </si>
  <si>
    <t>thuongvanghacam.net</t>
  </si>
  <si>
    <t>nadershaar.com</t>
  </si>
  <si>
    <t>brostforstoring24.se</t>
  </si>
  <si>
    <t>platinumflooringrewards.com</t>
  </si>
  <si>
    <t>sbcitalia.net</t>
  </si>
  <si>
    <t>parenteweb.com</t>
  </si>
  <si>
    <t>htmlbeans.com</t>
  </si>
  <si>
    <t>gxqjiayuan.com</t>
  </si>
  <si>
    <t>taxicootraindividualmarinilla.com</t>
  </si>
  <si>
    <t>ptes.org</t>
  </si>
  <si>
    <t>albanianair.com</t>
  </si>
  <si>
    <t>cc04.ru</t>
  </si>
  <si>
    <t>brandpointcontent.com</t>
  </si>
  <si>
    <t>kissusa.com</t>
  </si>
  <si>
    <t>rvackisavezbeograda.com</t>
  </si>
  <si>
    <t>balushimedia.co.za</t>
  </si>
  <si>
    <t>donaldchunk.com</t>
  </si>
  <si>
    <t>lbah.com</t>
  </si>
  <si>
    <t>bootcampbunschoten.nl</t>
  </si>
  <si>
    <t>miramor-fashion.com</t>
  </si>
  <si>
    <t>alleycatscratch.com</t>
  </si>
  <si>
    <t>madambellas.com</t>
  </si>
  <si>
    <t>munchdesign.com</t>
  </si>
  <si>
    <t>mustardtechnologylimited.com</t>
  </si>
  <si>
    <t>mcat.ru</t>
  </si>
  <si>
    <t>utsavfashion.com</t>
  </si>
  <si>
    <t>emaf.de</t>
  </si>
  <si>
    <t>media-snab.ru</t>
  </si>
  <si>
    <t>nmzhmfs.com</t>
  </si>
  <si>
    <t>unionx.cl</t>
  </si>
  <si>
    <t>vandalog.com</t>
  </si>
  <si>
    <t>sielelectric.com</t>
  </si>
  <si>
    <t>rangerink.com</t>
  </si>
  <si>
    <t>energa.pl</t>
  </si>
  <si>
    <t>io-warnemuende.de</t>
  </si>
  <si>
    <t>talajcsavar.hu</t>
  </si>
  <si>
    <t>ocbusinesscondos.com</t>
  </si>
  <si>
    <t>baladin.it</t>
  </si>
  <si>
    <t>penofchaos.com</t>
  </si>
  <si>
    <t>redraiderclub.com</t>
  </si>
  <si>
    <t>houlihanlawrence.com</t>
  </si>
  <si>
    <t>maxitour26.ru</t>
  </si>
  <si>
    <t>besttrade.gr</t>
  </si>
  <si>
    <t>lmt.lv</t>
  </si>
  <si>
    <t>giadinhbacninh.org</t>
  </si>
  <si>
    <t>lampdesigne.co.uk</t>
  </si>
  <si>
    <t>delpher.nl</t>
  </si>
  <si>
    <t>valueglobal.net</t>
  </si>
  <si>
    <t>arch.be</t>
  </si>
  <si>
    <t>okemwa.com</t>
  </si>
  <si>
    <t>imthecomedian.com</t>
  </si>
  <si>
    <t>clean-world-energies.de</t>
  </si>
  <si>
    <t>anisolutions.org</t>
  </si>
  <si>
    <t>gs-xmz.com</t>
  </si>
  <si>
    <t>gha.com</t>
  </si>
  <si>
    <t>jinchengad.com</t>
  </si>
  <si>
    <t>madlson.com</t>
  </si>
  <si>
    <t>plekspol-poliweglan.pl</t>
  </si>
  <si>
    <t>gamepark.ru</t>
  </si>
  <si>
    <t>newmoreseafoods.com</t>
  </si>
  <si>
    <t>cute.or.jp</t>
  </si>
  <si>
    <t>211dy.com</t>
  </si>
  <si>
    <t>estudioconvertir.com</t>
  </si>
  <si>
    <t>meinlcymbals.com</t>
  </si>
  <si>
    <t>hcmuaf.edu.vn</t>
  </si>
  <si>
    <t>blockgeeks.com</t>
  </si>
  <si>
    <t>nuecolife.com</t>
  </si>
  <si>
    <t>tadalafilgenericvscialis.com</t>
  </si>
  <si>
    <t>ifse.it</t>
  </si>
  <si>
    <t>4teams.co</t>
  </si>
  <si>
    <t>ultrabookreview.com</t>
  </si>
  <si>
    <t>com-bi.ru</t>
  </si>
  <si>
    <t>1905y.com</t>
  </si>
  <si>
    <t>zhong-yu.com.cn</t>
  </si>
  <si>
    <t>polbu.ru</t>
  </si>
  <si>
    <t>iecc.edu</t>
  </si>
  <si>
    <t>kymp.net</t>
  </si>
  <si>
    <t>your-move.co.uk</t>
  </si>
  <si>
    <t>citizenjournal.net</t>
  </si>
  <si>
    <t>agstour.in</t>
  </si>
  <si>
    <t>lovehate.ru</t>
  </si>
  <si>
    <t>163ns.com</t>
  </si>
  <si>
    <t>hejtxy.edu.cn</t>
  </si>
  <si>
    <t>aipac-cmr.com</t>
  </si>
  <si>
    <t>free10k.com</t>
  </si>
  <si>
    <t>inclusive.co.uk</t>
  </si>
  <si>
    <t>shoei.com</t>
  </si>
  <si>
    <t>ukinternetdirectory.net</t>
  </si>
  <si>
    <t>crickethillwinery.com</t>
  </si>
  <si>
    <t>johnsonite.com</t>
  </si>
  <si>
    <t>biggayicecream.com</t>
  </si>
  <si>
    <t>afroquest.co.za</t>
  </si>
  <si>
    <t>bevscountrycottage.com</t>
  </si>
  <si>
    <t>guolianweb.com</t>
  </si>
  <si>
    <t>universalcycles.com</t>
  </si>
  <si>
    <t>tyra.com</t>
  </si>
  <si>
    <t>germes-trans.com</t>
  </si>
  <si>
    <t>nutri-health.co.uk</t>
  </si>
  <si>
    <t>pe-shuixiang.com</t>
  </si>
  <si>
    <t>sparksheet.com</t>
  </si>
  <si>
    <t>szetop.com</t>
  </si>
  <si>
    <t>rudata.ru</t>
  </si>
  <si>
    <t>xiaolangjiaqi.com</t>
  </si>
  <si>
    <t>weihnachtswunsche.info</t>
  </si>
  <si>
    <t>celebrations.lk</t>
  </si>
  <si>
    <t>boen.com</t>
  </si>
  <si>
    <t>extrapetite.com</t>
  </si>
  <si>
    <t>hotel.com.tw</t>
  </si>
  <si>
    <t>vintage-hotels.com</t>
  </si>
  <si>
    <t>androidpit.fr</t>
  </si>
  <si>
    <t>kinderboekenweek.nl</t>
  </si>
  <si>
    <t>zjfc.com.cn</t>
  </si>
  <si>
    <t>verluz.com.pe</t>
  </si>
  <si>
    <t>baikal-smoke.ru</t>
  </si>
  <si>
    <t>plastara59.ru</t>
  </si>
  <si>
    <t>davinakotulski.com</t>
  </si>
  <si>
    <t>neighborworks.org</t>
  </si>
  <si>
    <t>donpac.ru</t>
  </si>
  <si>
    <t>cleanprogram.com</t>
  </si>
  <si>
    <t>vivinavi.com</t>
  </si>
  <si>
    <t>williamsondailynews.com</t>
  </si>
  <si>
    <t>e2save.com</t>
  </si>
  <si>
    <t>kalender-365.de</t>
  </si>
  <si>
    <t>sccsc.edu</t>
  </si>
  <si>
    <t>nh50.com</t>
  </si>
  <si>
    <t>strivectin.com</t>
  </si>
  <si>
    <t>nycnewfaces.com</t>
  </si>
  <si>
    <t>astrology.gr</t>
  </si>
  <si>
    <t>chronicle.su</t>
  </si>
  <si>
    <t>paydayloansnxw.com</t>
  </si>
  <si>
    <t>hitachi-chem.co.jp</t>
  </si>
  <si>
    <t>portaldelprofesional.com</t>
  </si>
  <si>
    <t>survation.com</t>
  </si>
  <si>
    <t>fdshred.com</t>
  </si>
  <si>
    <t>paleodietlifestyle.com</t>
  </si>
  <si>
    <t>meaoakland.org</t>
  </si>
  <si>
    <t>kgsu.ru</t>
  </si>
  <si>
    <t>goody.com</t>
  </si>
  <si>
    <t>tobiasbuckell.com</t>
  </si>
  <si>
    <t>bic.org</t>
  </si>
  <si>
    <t>redbottomshoes.org</t>
  </si>
  <si>
    <t>cartellacompany.ru</t>
  </si>
  <si>
    <t>catalano.it</t>
  </si>
  <si>
    <t>ghbass.com</t>
  </si>
  <si>
    <t>satel.pl</t>
  </si>
  <si>
    <t>scouts.com.au</t>
  </si>
  <si>
    <t>nubelo.com</t>
  </si>
  <si>
    <t>offenekommune.de</t>
  </si>
  <si>
    <t>interactiveresumebuilder.com</t>
  </si>
  <si>
    <t>bab9.com</t>
  </si>
  <si>
    <t>megaconvention.com</t>
  </si>
  <si>
    <t>thebluereview.org</t>
  </si>
  <si>
    <t>wottop.ru</t>
  </si>
  <si>
    <t>intar.com.ua</t>
  </si>
  <si>
    <t>manifestsings.com</t>
  </si>
  <si>
    <t>surfineurope.net</t>
  </si>
  <si>
    <t>landof10.com</t>
  </si>
  <si>
    <t>adsandclassifieds.com</t>
  </si>
  <si>
    <t>germes-stone.ru</t>
  </si>
  <si>
    <t>autoinsurancequotesplain.info</t>
  </si>
  <si>
    <t>51geku.com</t>
  </si>
  <si>
    <t>hepfi.org</t>
  </si>
  <si>
    <t>thatsmyfresh.com</t>
  </si>
  <si>
    <t>we.cx</t>
  </si>
  <si>
    <t>futureiov.com</t>
  </si>
  <si>
    <t>links.org</t>
  </si>
  <si>
    <t>rgl-online.org</t>
  </si>
  <si>
    <t>gamingcommunity.us</t>
  </si>
  <si>
    <t>radioandrecords.com</t>
  </si>
  <si>
    <t>creatorcentury.com</t>
  </si>
  <si>
    <t>mucha.cz</t>
  </si>
  <si>
    <t>maidengirls.com</t>
  </si>
  <si>
    <t>mama100.com</t>
  </si>
  <si>
    <t>yti.ir</t>
  </si>
  <si>
    <t>ordifen.com.cn</t>
  </si>
  <si>
    <t>eguiders.com</t>
  </si>
  <si>
    <t>info-centro-24.com</t>
  </si>
  <si>
    <t>55163.com</t>
  </si>
  <si>
    <t>instantlybuybitcoin.com</t>
  </si>
  <si>
    <t>themediciapartments.com</t>
  </si>
  <si>
    <t>ipizdenka.info</t>
  </si>
  <si>
    <t>cutlerandgross.com</t>
  </si>
  <si>
    <t>sealfit.com</t>
  </si>
  <si>
    <t>niceridemn.org</t>
  </si>
  <si>
    <t>joycity.com</t>
  </si>
  <si>
    <t>tacocabana.com</t>
  </si>
  <si>
    <t>thewinebowgroup.com</t>
  </si>
  <si>
    <t>websurg.com</t>
  </si>
  <si>
    <t>wfdd.org</t>
  </si>
  <si>
    <t>cablefax.com</t>
  </si>
  <si>
    <t>profispicker.de</t>
  </si>
  <si>
    <t>ltug.se</t>
  </si>
  <si>
    <t>ddvt.vn</t>
  </si>
  <si>
    <t>icyboards.com</t>
  </si>
  <si>
    <t>kaytee.com</t>
  </si>
  <si>
    <t>desastres.hn</t>
  </si>
  <si>
    <t>amdporno.info</t>
  </si>
  <si>
    <t>joculete3d.info</t>
  </si>
  <si>
    <t>sex-xeon.info</t>
  </si>
  <si>
    <t>cn-lingerie.com</t>
  </si>
  <si>
    <t>sdrc315.com</t>
  </si>
  <si>
    <t>irsvideos.gov</t>
  </si>
  <si>
    <t>dailynorseman.com</t>
  </si>
  <si>
    <t>sfsworkserver.de</t>
  </si>
  <si>
    <t>pornosos.info</t>
  </si>
  <si>
    <t>mystat.org</t>
  </si>
  <si>
    <t>shishi.gov.cn</t>
  </si>
  <si>
    <t>livinglakecountry.com</t>
  </si>
  <si>
    <t>levitra-buy-prices.org</t>
  </si>
  <si>
    <t>jwzjy.com</t>
  </si>
  <si>
    <t>catmoji.com</t>
  </si>
  <si>
    <t>photorack.net</t>
  </si>
  <si>
    <t>520jsnt.com</t>
  </si>
  <si>
    <t>electric-road.com</t>
  </si>
  <si>
    <t>onepornotv.info</t>
  </si>
  <si>
    <t>sunkilmoon.com</t>
  </si>
  <si>
    <t>not.br</t>
  </si>
  <si>
    <t>rhyachts.com</t>
  </si>
  <si>
    <t>atarax0.top</t>
  </si>
  <si>
    <t>xjwst.gov.cn</t>
  </si>
  <si>
    <t>werised.com</t>
  </si>
  <si>
    <t>spc.net.pl</t>
  </si>
  <si>
    <t>likespromotion.com</t>
  </si>
  <si>
    <t>michaelaagaard.com</t>
  </si>
  <si>
    <t>meghanayersstudio.com</t>
  </si>
  <si>
    <t>nibb.ac.jp</t>
  </si>
  <si>
    <t>lowest-price-cialis-20mg.net</t>
  </si>
  <si>
    <t>0je.org</t>
  </si>
  <si>
    <t>on-line.com</t>
  </si>
  <si>
    <t>sexybynight.fr</t>
  </si>
  <si>
    <t>rimonabant247.gdn</t>
  </si>
  <si>
    <t>firehacks.org</t>
  </si>
  <si>
    <t>hzlgyey.com</t>
  </si>
  <si>
    <t>mipropia.com</t>
  </si>
  <si>
    <t>zimmerbiomet.com</t>
  </si>
  <si>
    <t>jeffersonairplane.com</t>
  </si>
  <si>
    <t>tamoxifen1.top</t>
  </si>
  <si>
    <t>brasil.tv</t>
  </si>
  <si>
    <t>asbcouncil.org</t>
  </si>
  <si>
    <t>vsgsha.ru</t>
  </si>
  <si>
    <t>vfemmes.com</t>
  </si>
  <si>
    <t>xttv.com.cn</t>
  </si>
  <si>
    <t>cowracommunitynews.com</t>
  </si>
  <si>
    <t>buyamitriptyline11.gdn</t>
  </si>
  <si>
    <t>nyharborparks.org</t>
  </si>
  <si>
    <t>thecrew.com</t>
  </si>
  <si>
    <t>easyurl.net</t>
  </si>
  <si>
    <t>buyzoloft247.top</t>
  </si>
  <si>
    <t>prozac4.top</t>
  </si>
  <si>
    <t>krabbe.ca</t>
  </si>
  <si>
    <t>coolestguidesontheplanet.com</t>
  </si>
  <si>
    <t>devilfinder.com</t>
  </si>
  <si>
    <t>liquidware.com</t>
  </si>
  <si>
    <t>kidslikeus.co.za</t>
  </si>
  <si>
    <t>cnpharm.cn</t>
  </si>
  <si>
    <t>qosqo.info</t>
  </si>
  <si>
    <t>jasonfollas.com</t>
  </si>
  <si>
    <t>socialbicycles.com</t>
  </si>
  <si>
    <t>effexor-2016.gdn</t>
  </si>
  <si>
    <t>ahna.org</t>
  </si>
  <si>
    <t>china-shftz.gov.cn</t>
  </si>
  <si>
    <t>avaxnews.net</t>
  </si>
  <si>
    <t>cyberfight.ru</t>
  </si>
  <si>
    <t>opencircuits.com</t>
  </si>
  <si>
    <t>valottery.com</t>
  </si>
  <si>
    <t>zhongjingsh.com</t>
  </si>
  <si>
    <t>mlbjerseyoutlet.com</t>
  </si>
  <si>
    <t>dlnet.gov.cn</t>
  </si>
  <si>
    <t>e-njhouse.com</t>
  </si>
  <si>
    <t>educationinireland.com</t>
  </si>
  <si>
    <t>thescoreesports.com</t>
  </si>
  <si>
    <t>fits.me</t>
  </si>
  <si>
    <t>cxpartners.co.uk</t>
  </si>
  <si>
    <t>rossu.edu</t>
  </si>
  <si>
    <t>buyvermox500.top</t>
  </si>
  <si>
    <t>se-bilder.se</t>
  </si>
  <si>
    <t>lisinopril17.top</t>
  </si>
  <si>
    <t>warungbola.com</t>
  </si>
  <si>
    <t>eurobookings.com</t>
  </si>
  <si>
    <t>hackingnetflix.com</t>
  </si>
  <si>
    <t>pharmacygeneric-canadian.org</t>
  </si>
  <si>
    <t>patrick-wied.at</t>
  </si>
  <si>
    <t>empressr.com</t>
  </si>
  <si>
    <t>shoparc.com</t>
  </si>
  <si>
    <t>2jin1.com</t>
  </si>
  <si>
    <t>chateau-margaux.com</t>
  </si>
  <si>
    <t>inebraska.com</t>
  </si>
  <si>
    <t>magedetodos.org</t>
  </si>
  <si>
    <t>nutshellmail.com</t>
  </si>
  <si>
    <t>oac-open.com</t>
  </si>
  <si>
    <t>nefficient.co.kr</t>
  </si>
  <si>
    <t>flowersfoods.com</t>
  </si>
  <si>
    <t>equis.com</t>
  </si>
  <si>
    <t>guildwork.com</t>
  </si>
  <si>
    <t>apparelcoalition.org</t>
  </si>
  <si>
    <t>statoids.com</t>
  </si>
  <si>
    <t>tiptopjob.com</t>
  </si>
  <si>
    <t>ofid.org</t>
  </si>
  <si>
    <t>shadowwarrior.com</t>
  </si>
  <si>
    <t>rojiang.com</t>
  </si>
  <si>
    <t>bigdatauniversity.com</t>
  </si>
  <si>
    <t>uedbetbq.com</t>
  </si>
  <si>
    <t>trine-thegame.com</t>
  </si>
  <si>
    <t>sphider.eu</t>
  </si>
  <si>
    <t>wholetomato.com</t>
  </si>
  <si>
    <t>wrtx.cn</t>
  </si>
  <si>
    <t>datarobot.com</t>
  </si>
  <si>
    <t>torcn.com</t>
  </si>
  <si>
    <t>backgroundcheckvcry.stream</t>
  </si>
  <si>
    <t>hatarcsarda.com</t>
  </si>
  <si>
    <t>sodipodi.com</t>
  </si>
  <si>
    <t>bitkeeper.com</t>
  </si>
  <si>
    <t>actcom.co.il</t>
  </si>
  <si>
    <t>ieee-icc.org</t>
  </si>
  <si>
    <t>eurasipjournals.com</t>
  </si>
  <si>
    <t>pamono.com</t>
  </si>
  <si>
    <t>trackword.net</t>
  </si>
  <si>
    <t>zykyhs.com</t>
  </si>
  <si>
    <t>mrank.tv</t>
  </si>
  <si>
    <t>picklee.com</t>
  </si>
  <si>
    <t>3littlegreenwoods.com</t>
  </si>
  <si>
    <t>wittich.de</t>
  </si>
  <si>
    <t>afw.com</t>
  </si>
  <si>
    <t>eurostylelighting.com</t>
  </si>
  <si>
    <t>cuckoo4design.com</t>
  </si>
  <si>
    <t>cpress.cz</t>
  </si>
  <si>
    <t>realitydaydream.com</t>
  </si>
  <si>
    <t>viptijian.com</t>
  </si>
  <si>
    <t>sunwave.co.jp</t>
  </si>
  <si>
    <t>tidyform.com</t>
  </si>
  <si>
    <t>livingsweetmoments.com</t>
  </si>
  <si>
    <t>oopseydaisyblog.com</t>
  </si>
  <si>
    <t>kissandmakeupsbeautyblog.com</t>
  </si>
  <si>
    <t>organizedisland.com</t>
  </si>
  <si>
    <t>58fenlei.com</t>
  </si>
  <si>
    <t>scqcp.com</t>
  </si>
  <si>
    <t>centurynovelty.com</t>
  </si>
  <si>
    <t>aasp.org.br</t>
  </si>
  <si>
    <t>fashionid.de</t>
  </si>
  <si>
    <t>brutaldildos.com</t>
  </si>
  <si>
    <t>pavimih-hormigonimpreso.es</t>
  </si>
  <si>
    <t>48hourslogo.com</t>
  </si>
  <si>
    <t>hb114.cc</t>
  </si>
  <si>
    <t>fukutsu.co.jp</t>
  </si>
  <si>
    <t>teedq.com</t>
  </si>
  <si>
    <t>nightowlreviews.com</t>
  </si>
  <si>
    <t>tubes-sex.com</t>
  </si>
  <si>
    <t>dnews.de</t>
  </si>
  <si>
    <t>aalen.de</t>
  </si>
  <si>
    <t>ahsjxy.cn</t>
  </si>
  <si>
    <t>fcart.jp</t>
  </si>
  <si>
    <t>knowittoday.org</t>
  </si>
  <si>
    <t>chieti.it</t>
  </si>
  <si>
    <t>uuzhufu.com</t>
  </si>
  <si>
    <t>shashankaggarwal.me</t>
  </si>
  <si>
    <t>peyotedoc.com</t>
  </si>
  <si>
    <t>ymm.co.jp</t>
  </si>
  <si>
    <t>haohaizi.com</t>
  </si>
  <si>
    <t>goodcheapeats.com</t>
  </si>
  <si>
    <t>kain.com.my</t>
  </si>
  <si>
    <t>eticapsystem.it</t>
  </si>
  <si>
    <t>chototdayroi.com</t>
  </si>
  <si>
    <t>halberstadt.de</t>
  </si>
  <si>
    <t>dailydropcap.com</t>
  </si>
  <si>
    <t>lali-net.eu</t>
  </si>
  <si>
    <t>droneloja.com</t>
  </si>
  <si>
    <t>wrenkitchens.com</t>
  </si>
  <si>
    <t>mrdevice.it</t>
  </si>
  <si>
    <t>vivano.net.vn</t>
  </si>
  <si>
    <t>prevozi-likovic.si</t>
  </si>
  <si>
    <t>adrienetmarlyse.com</t>
  </si>
  <si>
    <t>nabijzee.nl</t>
  </si>
  <si>
    <t>kris.fi</t>
  </si>
  <si>
    <t>hofinstallaties.com</t>
  </si>
  <si>
    <t>reber-island.de</t>
  </si>
  <si>
    <t>montereybaydiving.com</t>
  </si>
  <si>
    <t>xn--b1adbqkub7e.xn--90ais</t>
  </si>
  <si>
    <t>Ð´Ð¾Ð²Ð¾Ð´Ñ‡Ð¸Ðº.Ð±ÐµÐ»</t>
  </si>
  <si>
    <t>bundeskanzleramt.at</t>
  </si>
  <si>
    <t>front-energo.com</t>
  </si>
  <si>
    <t>duravit.us</t>
  </si>
  <si>
    <t>conversaafiada.com.br</t>
  </si>
  <si>
    <t>a-nei.org</t>
  </si>
  <si>
    <t>djdumi.com</t>
  </si>
  <si>
    <t>globalsolutions.com.bo</t>
  </si>
  <si>
    <t>kopywritingkourse.com</t>
  </si>
  <si>
    <t>sevup.fr</t>
  </si>
  <si>
    <t>alabamachanin.com</t>
  </si>
  <si>
    <t>geticavinari.ro</t>
  </si>
  <si>
    <t>knaufinsulation.us</t>
  </si>
  <si>
    <t>entrepreneur.com.ph</t>
  </si>
  <si>
    <t>gismais.com.br</t>
  </si>
  <si>
    <t>royalcaninsochi.ru</t>
  </si>
  <si>
    <t>basftv.com</t>
  </si>
  <si>
    <t>hobbymedia.it</t>
  </si>
  <si>
    <t>drop2drag.com</t>
  </si>
  <si>
    <t>holrogroup.ro</t>
  </si>
  <si>
    <t>jerusalem-tour.ru</t>
  </si>
  <si>
    <t>imgci.com</t>
  </si>
  <si>
    <t>normec.cl</t>
  </si>
  <si>
    <t>mei-shu.cn</t>
  </si>
  <si>
    <t>pammarshalla.com</t>
  </si>
  <si>
    <t>scnem.com</t>
  </si>
  <si>
    <t>zuguide.com</t>
  </si>
  <si>
    <t>selectour.com.br</t>
  </si>
  <si>
    <t>zqklt.com</t>
  </si>
  <si>
    <t>megalodki.ru</t>
  </si>
  <si>
    <t>tkanim.ru</t>
  </si>
  <si>
    <t>khoaduongphotography.com</t>
  </si>
  <si>
    <t>made-by-rae.com</t>
  </si>
  <si>
    <t>parentchildmothergoose.com</t>
  </si>
  <si>
    <t>ruralvia.com</t>
  </si>
  <si>
    <t>sanicare.de</t>
  </si>
  <si>
    <t>womenhealthnet.ru</t>
  </si>
  <si>
    <t>ledspecialeffects.com.au</t>
  </si>
  <si>
    <t>akdoganyazilim.com</t>
  </si>
  <si>
    <t>carobka.ru</t>
  </si>
  <si>
    <t>dalovezone.com</t>
  </si>
  <si>
    <t>nintendowire.com</t>
  </si>
  <si>
    <t>strategists.ir</t>
  </si>
  <si>
    <t>hwwi.org</t>
  </si>
  <si>
    <t>replicahause.me.uk</t>
  </si>
  <si>
    <t>lumaprint.com</t>
  </si>
  <si>
    <t>zj-africasafari.com</t>
  </si>
  <si>
    <t>jinguiyuan2010.com</t>
  </si>
  <si>
    <t>varietycentre.com</t>
  </si>
  <si>
    <t>glitty.jp</t>
  </si>
  <si>
    <t>adntec.com</t>
  </si>
  <si>
    <t>yredu.com</t>
  </si>
  <si>
    <t>interankiety.pl</t>
  </si>
  <si>
    <t>vovworld.vn</t>
  </si>
  <si>
    <t>olmocepero.com</t>
  </si>
  <si>
    <t>thenikefreerunreviewwebsite.com</t>
  </si>
  <si>
    <t>tucsons-best.com</t>
  </si>
  <si>
    <t>ftu.ac.th</t>
  </si>
  <si>
    <t>footcarespain.com</t>
  </si>
  <si>
    <t>lottieanddoof.com</t>
  </si>
  <si>
    <t>champoegnursery.com</t>
  </si>
  <si>
    <t>ribaj.com</t>
  </si>
  <si>
    <t>vacat.com.au</t>
  </si>
  <si>
    <t>catsplay.com</t>
  </si>
  <si>
    <t>odchudzanieskutecznetabletki.pl</t>
  </si>
  <si>
    <t>narragansettbeer.com</t>
  </si>
  <si>
    <t>sudsonline.org</t>
  </si>
  <si>
    <t>zoolybox.com</t>
  </si>
  <si>
    <t>quriers.pl</t>
  </si>
  <si>
    <t>bonuspastor.ro</t>
  </si>
  <si>
    <t>whnric.com</t>
  </si>
  <si>
    <t>1-coupons.com</t>
  </si>
  <si>
    <t>meteovesti.ru</t>
  </si>
  <si>
    <t>draftsperson.net</t>
  </si>
  <si>
    <t>logofromdreams.com</t>
  </si>
  <si>
    <t>thenigerianvoice.com</t>
  </si>
  <si>
    <t>volleyball.org.cn</t>
  </si>
  <si>
    <t>bikestats.pl</t>
  </si>
  <si>
    <t>alianzaricaurte.com</t>
  </si>
  <si>
    <t>therivermi.org</t>
  </si>
  <si>
    <t>sensolatino.com</t>
  </si>
  <si>
    <t>weinaou.com</t>
  </si>
  <si>
    <t>orderrxtabsonline.com</t>
  </si>
  <si>
    <t>kesaplisesimezunlari.com</t>
  </si>
  <si>
    <t>blogphuot.info</t>
  </si>
  <si>
    <t>eagala.org</t>
  </si>
  <si>
    <t>ctc-group.com.ph</t>
  </si>
  <si>
    <t>caraudiodirect.co.uk</t>
  </si>
  <si>
    <t>antiguacanopytours.com</t>
  </si>
  <si>
    <t>letu365.com</t>
  </si>
  <si>
    <t>sportitalia.com</t>
  </si>
  <si>
    <t>canadianpharmacies.su</t>
  </si>
  <si>
    <t>geoconstech.com</t>
  </si>
  <si>
    <t>queensland-assignment.com</t>
  </si>
  <si>
    <t>zzmxsj.com</t>
  </si>
  <si>
    <t>bry-backmanor.org</t>
  </si>
  <si>
    <t>ecoplant.es</t>
  </si>
  <si>
    <t>semenaxhowto.com</t>
  </si>
  <si>
    <t>tourinfo.co.kr</t>
  </si>
  <si>
    <t>kaiyuansj.cn</t>
  </si>
  <si>
    <t>pakistaniscandals.com</t>
  </si>
  <si>
    <t>hayes.e-tor.uk</t>
  </si>
  <si>
    <t>lnd.cn</t>
  </si>
  <si>
    <t>knowledge.ca</t>
  </si>
  <si>
    <t>britroyals.com</t>
  </si>
  <si>
    <t>torquepartz.com</t>
  </si>
  <si>
    <t>audisocietyhannover.de</t>
  </si>
  <si>
    <t>aponline.gov.in</t>
  </si>
  <si>
    <t>mightynest.com</t>
  </si>
  <si>
    <t>ns0.it</t>
  </si>
  <si>
    <t>issueprojectroom.org</t>
  </si>
  <si>
    <t>nobelmuseum.se</t>
  </si>
  <si>
    <t>hljcyw.com</t>
  </si>
  <si>
    <t>hybridz.org</t>
  </si>
  <si>
    <t>playwrightshorizons.org</t>
  </si>
  <si>
    <t>haotongge.com</t>
  </si>
  <si>
    <t>essayhelp.top</t>
  </si>
  <si>
    <t>alterway.fr</t>
  </si>
  <si>
    <t>korsdiscount.net</t>
  </si>
  <si>
    <t>forumpress.org</t>
  </si>
  <si>
    <t>stylus.net</t>
  </si>
  <si>
    <t>crazycraft.ru</t>
  </si>
  <si>
    <t>cora.fr</t>
  </si>
  <si>
    <t>equalitymatters.org</t>
  </si>
  <si>
    <t>51shanzi.com.cn</t>
  </si>
  <si>
    <t>mdgperformance.com</t>
  </si>
  <si>
    <t>mozilla.ru</t>
  </si>
  <si>
    <t>niwoxiao.com</t>
  </si>
  <si>
    <t>spinrewriter.com</t>
  </si>
  <si>
    <t>fh-krems.ac.at</t>
  </si>
  <si>
    <t>07net01.com</t>
  </si>
  <si>
    <t>powiekszenie-biustu.xyz</t>
  </si>
  <si>
    <t>optimalresume.com</t>
  </si>
  <si>
    <t>soundspike.com</t>
  </si>
  <si>
    <t>christysports.com</t>
  </si>
  <si>
    <t>marketing-nastasi.de</t>
  </si>
  <si>
    <t>statetheatrenj.org</t>
  </si>
  <si>
    <t>japan-expo-paris.com</t>
  </si>
  <si>
    <t>projectmidas.org</t>
  </si>
  <si>
    <t>sdcoe.net</t>
  </si>
  <si>
    <t>alternatio.org</t>
  </si>
  <si>
    <t>eagleridgesubdivision.org</t>
  </si>
  <si>
    <t>kyocera-toner.ru</t>
  </si>
  <si>
    <t>joannamacy.net</t>
  </si>
  <si>
    <t>kinoklubsplit.hr</t>
  </si>
  <si>
    <t>dealinmap.com</t>
  </si>
  <si>
    <t>theboulders.com</t>
  </si>
  <si>
    <t>truereligionoutletfactory.com</t>
  </si>
  <si>
    <t>freedomtotalk.com</t>
  </si>
  <si>
    <t>daiichihotel.com</t>
  </si>
  <si>
    <t>elboricua.com</t>
  </si>
  <si>
    <t>shabakehcompany.com</t>
  </si>
  <si>
    <t>fisc.jp</t>
  </si>
  <si>
    <t>testownia.net</t>
  </si>
  <si>
    <t>steveharvey.com</t>
  </si>
  <si>
    <t>article-club.info</t>
  </si>
  <si>
    <t>brainsins.com</t>
  </si>
  <si>
    <t>bwseducationconsulting.com</t>
  </si>
  <si>
    <t>emultipoetry.eu</t>
  </si>
  <si>
    <t>columbuspartybus.com</t>
  </si>
  <si>
    <t>swellnet.com</t>
  </si>
  <si>
    <t>gsec.com.cn</t>
  </si>
  <si>
    <t>ghst.net</t>
  </si>
  <si>
    <t>normproject.org</t>
  </si>
  <si>
    <t>aifos.se</t>
  </si>
  <si>
    <t>blackuggs.us</t>
  </si>
  <si>
    <t>clintonnc.com</t>
  </si>
  <si>
    <t>minshenglife.com</t>
  </si>
  <si>
    <t>gousa.life</t>
  </si>
  <si>
    <t>theradioblog.ru</t>
  </si>
  <si>
    <t>birchwoodcasey.com</t>
  </si>
  <si>
    <t>hobbypeople.net</t>
  </si>
  <si>
    <t>novyefilmy2017.ru</t>
  </si>
  <si>
    <t>yfga.gov.cn</t>
  </si>
  <si>
    <t>goodearthgraphics.com</t>
  </si>
  <si>
    <t>ehf-euro.com</t>
  </si>
  <si>
    <t>pveducation.org</t>
  </si>
  <si>
    <t>anneaudegyges.com</t>
  </si>
  <si>
    <t>challengersports.com</t>
  </si>
  <si>
    <t>annopol.pl</t>
  </si>
  <si>
    <t>americanbeauty.ru</t>
  </si>
  <si>
    <t>ftmdaily.com</t>
  </si>
  <si>
    <t>lacasadipsiche.com</t>
  </si>
  <si>
    <t>portalmundos.com</t>
  </si>
  <si>
    <t>xinhehua.com</t>
  </si>
  <si>
    <t>naturalfig.com</t>
  </si>
  <si>
    <t>sell2013.com</t>
  </si>
  <si>
    <t>apolloalliance.org</t>
  </si>
  <si>
    <t>jjtchg.com</t>
  </si>
  <si>
    <t>marandaboris2015.com</t>
  </si>
  <si>
    <t>cherchtoo.fr</t>
  </si>
  <si>
    <t>secondxxxlove.info</t>
  </si>
  <si>
    <t>ashadedviewonfashion.com</t>
  </si>
  <si>
    <t>vonzipper.com</t>
  </si>
  <si>
    <t>ccappliancerepair.com</t>
  </si>
  <si>
    <t>piju.com.cn</t>
  </si>
  <si>
    <t>leu.lt</t>
  </si>
  <si>
    <t>boxnutt.com</t>
  </si>
  <si>
    <t>mst3k.com</t>
  </si>
  <si>
    <t>cemu.info</t>
  </si>
  <si>
    <t>metallon.com.br</t>
  </si>
  <si>
    <t>silista.cn</t>
  </si>
  <si>
    <t>alurian.com</t>
  </si>
  <si>
    <t>1s-page.info</t>
  </si>
  <si>
    <t>prbo.org</t>
  </si>
  <si>
    <t>szene-drinks.com</t>
  </si>
  <si>
    <t>kafito.pl</t>
  </si>
  <si>
    <t>nationalgypsum.com</t>
  </si>
  <si>
    <t>cricketmag.com</t>
  </si>
  <si>
    <t>1x-movies.info</t>
  </si>
  <si>
    <t>pornozapas.info</t>
  </si>
  <si>
    <t>x-al.info</t>
  </si>
  <si>
    <t>sepv.biz</t>
  </si>
  <si>
    <t>parasitic-esports.de</t>
  </si>
  <si>
    <t>eletromaniacos.com</t>
  </si>
  <si>
    <t>pf489.com</t>
  </si>
  <si>
    <t>redcounty.com</t>
  </si>
  <si>
    <t>livecareer.es</t>
  </si>
  <si>
    <t>benjaminfulford.net</t>
  </si>
  <si>
    <t>kyocera.com.cn</t>
  </si>
  <si>
    <t>999article.com</t>
  </si>
  <si>
    <t>extenzereview.us</t>
  </si>
  <si>
    <t>bernehorologytst.com</t>
  </si>
  <si>
    <t>alzdiscovery.org</t>
  </si>
  <si>
    <t>siangtai.com</t>
  </si>
  <si>
    <t>tarusov.com</t>
  </si>
  <si>
    <t>cws.net.cn</t>
  </si>
  <si>
    <t>marcgaboriaux.fr</t>
  </si>
  <si>
    <t>v-valine-tv.info</t>
  </si>
  <si>
    <t>hannacroix.net</t>
  </si>
  <si>
    <t>latina.pe</t>
  </si>
  <si>
    <t>hostsitesreviews.com</t>
  </si>
  <si>
    <t>vardenafil-levitraonline.com</t>
  </si>
  <si>
    <t>buyprednisone20.top</t>
  </si>
  <si>
    <t>ligustrumbonsai.com</t>
  </si>
  <si>
    <t>purgatoryresort.com</t>
  </si>
  <si>
    <t>simoahava.com</t>
  </si>
  <si>
    <t>congtaiart.com</t>
  </si>
  <si>
    <t>oprnob.ru</t>
  </si>
  <si>
    <t>mastertopforum.eu</t>
  </si>
  <si>
    <t>arimidex2017.top</t>
  </si>
  <si>
    <t>punchbaby.com</t>
  </si>
  <si>
    <t>pgd-godovic.si</t>
  </si>
  <si>
    <t>electriczoofestival.com</t>
  </si>
  <si>
    <t>toodaylab.com</t>
  </si>
  <si>
    <t>uos.ac.uk</t>
  </si>
  <si>
    <t>chchin.com</t>
  </si>
  <si>
    <t>solidstatelogic.com</t>
  </si>
  <si>
    <t>arimidex75.gdn</t>
  </si>
  <si>
    <t>soulwax.com</t>
  </si>
  <si>
    <t>buyadvair2015.top</t>
  </si>
  <si>
    <t>rnrmarketresearch.com</t>
  </si>
  <si>
    <t>surfsantamonica.com</t>
  </si>
  <si>
    <t>abamsoft.de</t>
  </si>
  <si>
    <t>cephalexin-5.top</t>
  </si>
  <si>
    <t>buyeffexor5.gdn</t>
  </si>
  <si>
    <t>prednisoneonline-noprescription.net</t>
  </si>
  <si>
    <t>cmgbud.pl</t>
  </si>
  <si>
    <t>bwvision.com</t>
  </si>
  <si>
    <t>varesesarabande.com</t>
  </si>
  <si>
    <t>etcenter.ro</t>
  </si>
  <si>
    <t>buyalbendazole8.top</t>
  </si>
  <si>
    <t>bats.com</t>
  </si>
  <si>
    <t>hancockwhitney.com</t>
  </si>
  <si>
    <t>imageopolis.com</t>
  </si>
  <si>
    <t>torrent-invites.com</t>
  </si>
  <si>
    <t>benicar5.top</t>
  </si>
  <si>
    <t>photographe-deschanel.fr</t>
  </si>
  <si>
    <t>avana-1.gdn</t>
  </si>
  <si>
    <t>harrypotterorderofthephoenix.com</t>
  </si>
  <si>
    <t>ourfamily.com</t>
  </si>
  <si>
    <t>furosemide75.top</t>
  </si>
  <si>
    <t>neurontin11.top</t>
  </si>
  <si>
    <t>likehan.cn</t>
  </si>
  <si>
    <t>onvia.com</t>
  </si>
  <si>
    <t>appliedsportpsych.org</t>
  </si>
  <si>
    <t>cancerproject.org</t>
  </si>
  <si>
    <t>fotosdefamosas.org</t>
  </si>
  <si>
    <t>arlingtontx.gov</t>
  </si>
  <si>
    <t>elvisduran.com</t>
  </si>
  <si>
    <t>nandahome.com</t>
  </si>
  <si>
    <t>patiosdesevilla.net</t>
  </si>
  <si>
    <t>buysynthroid11.top</t>
  </si>
  <si>
    <t>vardenafil-levitra-generic.com</t>
  </si>
  <si>
    <t>online-zithromax-250mg.com</t>
  </si>
  <si>
    <t>guoyiguan.com</t>
  </si>
  <si>
    <t>msd.com</t>
  </si>
  <si>
    <t>rvapc.com</t>
  </si>
  <si>
    <t>retin-a-noprescription-online.com</t>
  </si>
  <si>
    <t>xinfumei.com</t>
  </si>
  <si>
    <t>grayfoxarcheryassociation.org</t>
  </si>
  <si>
    <t>robotech.com</t>
  </si>
  <si>
    <t>powerlifting-ipf.com</t>
  </si>
  <si>
    <t>unmikonline.org</t>
  </si>
  <si>
    <t>who.dk</t>
  </si>
  <si>
    <t>vexen.co.uk</t>
  </si>
  <si>
    <t>glvcd.com</t>
  </si>
  <si>
    <t>check.me</t>
  </si>
  <si>
    <t>homefoodsafety.org</t>
  </si>
  <si>
    <t>csyhts.com</t>
  </si>
  <si>
    <t>nuix.com</t>
  </si>
  <si>
    <t>forumsec.org</t>
  </si>
  <si>
    <t>kekaosx.com</t>
  </si>
  <si>
    <t>bandarqq.ml</t>
  </si>
  <si>
    <t>wotlk-powerleveling.com</t>
  </si>
  <si>
    <t>sustainableenergyforall.org</t>
  </si>
  <si>
    <t>helankosmereview.com</t>
  </si>
  <si>
    <t>torrentgame.org</t>
  </si>
  <si>
    <t>ulima.edu.pe</t>
  </si>
  <si>
    <t>mountainsphoto.ru</t>
  </si>
  <si>
    <t>bitsofco.de</t>
  </si>
  <si>
    <t>we-worldwide.com</t>
  </si>
  <si>
    <t>your-site.com</t>
  </si>
  <si>
    <t>ywca.org.hk</t>
  </si>
  <si>
    <t>bssq.tk</t>
  </si>
  <si>
    <t>terredeshommes.org</t>
  </si>
  <si>
    <t>thetechblock.com</t>
  </si>
  <si>
    <t>screenshot-program.com</t>
  </si>
  <si>
    <t>ninaricci.fr</t>
  </si>
  <si>
    <t>governmentsecurity.org</t>
  </si>
  <si>
    <t>bkprecision.com</t>
  </si>
  <si>
    <t>huoduan.com</t>
  </si>
  <si>
    <t>thriftdiving.com</t>
  </si>
  <si>
    <t>qssupplies.co.uk</t>
  </si>
  <si>
    <t>jprime.jp</t>
  </si>
  <si>
    <t>lzyjt.com</t>
  </si>
  <si>
    <t>elle.vn</t>
  </si>
  <si>
    <t>weddingshoppeinc.com</t>
  </si>
  <si>
    <t>wetu.com</t>
  </si>
  <si>
    <t>lnd.it</t>
  </si>
  <si>
    <t>dentistindia.com</t>
  </si>
  <si>
    <t>adsmarket.com</t>
  </si>
  <si>
    <t>env.cz</t>
  </si>
  <si>
    <t>soft711.com</t>
  </si>
  <si>
    <t>ibris63.ru</t>
  </si>
  <si>
    <t>allfinegirls.com</t>
  </si>
  <si>
    <t>qetic.jp</t>
  </si>
  <si>
    <t>magic-school.net</t>
  </si>
  <si>
    <t>kitanotenmangu.or.jp</t>
  </si>
  <si>
    <t>riksteatern.se</t>
  </si>
  <si>
    <t>pinyouqkw.com</t>
  </si>
  <si>
    <t>mustangsdaily.com</t>
  </si>
  <si>
    <t>goodtimereport.se</t>
  </si>
  <si>
    <t>bodaclick.com</t>
  </si>
  <si>
    <t>montebar-club.ch</t>
  </si>
  <si>
    <t>kidscraftroom.com</t>
  </si>
  <si>
    <t>utilitydesign.co.uk</t>
  </si>
  <si>
    <t>austinot.com</t>
  </si>
  <si>
    <t>hnaic.gov.cn</t>
  </si>
  <si>
    <t>philnews.ph</t>
  </si>
  <si>
    <t>twolittlecavaliers.com</t>
  </si>
  <si>
    <t>perfotrade.ru</t>
  </si>
  <si>
    <t>sma.co.jp</t>
  </si>
  <si>
    <t>gamedynamo.com</t>
  </si>
  <si>
    <t>cuoca.com</t>
  </si>
  <si>
    <t>wellnesswithrishika.com</t>
  </si>
  <si>
    <t>arnstadt.de</t>
  </si>
  <si>
    <t>tvcnt.org</t>
  </si>
  <si>
    <t>everelettronica.eu</t>
  </si>
  <si>
    <t>jazzpages.com</t>
  </si>
  <si>
    <t>xn---52-5cdo2coh3aa.xn--p1ai</t>
  </si>
  <si>
    <t>Ð³Ð»Ð¾Ð½Ð°ÑÑ-52.Ñ€Ñ„</t>
  </si>
  <si>
    <t>ledchess.com</t>
  </si>
  <si>
    <t>mcbm.ru</t>
  </si>
  <si>
    <t>shyzhzp.com</t>
  </si>
  <si>
    <t>americansuppliermag.com</t>
  </si>
  <si>
    <t>netvestors.com</t>
  </si>
  <si>
    <t>shopauskunft.de</t>
  </si>
  <si>
    <t>cyclecompany.ru</t>
  </si>
  <si>
    <t>xmdh.com</t>
  </si>
  <si>
    <t>angnickolas.com</t>
  </si>
  <si>
    <t>b-townblog.com</t>
  </si>
  <si>
    <t>stacyrichardsonphotography.com</t>
  </si>
  <si>
    <t>alagoas24horas.com.br</t>
  </si>
  <si>
    <t>buysovaldigenericsovaldin.net</t>
  </si>
  <si>
    <t>blockeddraincompany.co.uk</t>
  </si>
  <si>
    <t>tuffz.com</t>
  </si>
  <si>
    <t>xn--rvrendt-q1a.dk</t>
  </si>
  <si>
    <t>rÃ¸vrendt.dk</t>
  </si>
  <si>
    <t>michaelkgaines.com</t>
  </si>
  <si>
    <t>ironpipeco.com</t>
  </si>
  <si>
    <t>serein.com.cn</t>
  </si>
  <si>
    <t>visittheplaces.com</t>
  </si>
  <si>
    <t>myventur.es</t>
  </si>
  <si>
    <t>camillelavie.com</t>
  </si>
  <si>
    <t>winenice.com</t>
  </si>
  <si>
    <t>amedlim.net</t>
  </si>
  <si>
    <t>judiciousprofessional.com</t>
  </si>
  <si>
    <t>onlinejobsforteenagers.com</t>
  </si>
  <si>
    <t>northfitzroystar.com.au</t>
  </si>
  <si>
    <t>unapd.org</t>
  </si>
  <si>
    <t>acidgrafix.com</t>
  </si>
  <si>
    <t>nutendwellmfb.com</t>
  </si>
  <si>
    <t>tedswoodworking.com</t>
  </si>
  <si>
    <t>ugra-tv.ru</t>
  </si>
  <si>
    <t>braselco.com.br</t>
  </si>
  <si>
    <t>pilules-amincissantes.xyz</t>
  </si>
  <si>
    <t>ethioimportedcars.com</t>
  </si>
  <si>
    <t>feoki.com</t>
  </si>
  <si>
    <t>ase.lighting</t>
  </si>
  <si>
    <t>biblecircuit.com</t>
  </si>
  <si>
    <t>82bank.co.jp</t>
  </si>
  <si>
    <t>funerariaalvorada.com.br</t>
  </si>
  <si>
    <t>lmhandyman.co.uk</t>
  </si>
  <si>
    <t>techni360.net</t>
  </si>
  <si>
    <t>myappmag.com</t>
  </si>
  <si>
    <t>wondercars.net</t>
  </si>
  <si>
    <t>ahdip.com</t>
  </si>
  <si>
    <t>platinumrs.co.uk</t>
  </si>
  <si>
    <t>bestforbride.com</t>
  </si>
  <si>
    <t>milanezhan.com</t>
  </si>
  <si>
    <t>operan.se</t>
  </si>
  <si>
    <t>ftr.jp</t>
  </si>
  <si>
    <t>cel.ro</t>
  </si>
  <si>
    <t>eramedia.com.ua</t>
  </si>
  <si>
    <t>arabsshop.net</t>
  </si>
  <si>
    <t>completestone.com.au</t>
  </si>
  <si>
    <t>nu.edu.bd</t>
  </si>
  <si>
    <t>ojocientifico.com</t>
  </si>
  <si>
    <t>myfreecsstemplates.com</t>
  </si>
  <si>
    <t>eugenewright.com</t>
  </si>
  <si>
    <t>atavox.com</t>
  </si>
  <si>
    <t>airport.jp</t>
  </si>
  <si>
    <t>pacificbulbsociety.org</t>
  </si>
  <si>
    <t>rechipa.co.zw</t>
  </si>
  <si>
    <t>bmg-tour.com</t>
  </si>
  <si>
    <t>guitar-bass.net</t>
  </si>
  <si>
    <t>featuredwebsite.com</t>
  </si>
  <si>
    <t>georgesenterprises.com</t>
  </si>
  <si>
    <t>culturapascani.ro</t>
  </si>
  <si>
    <t>capt.org.uk</t>
  </si>
  <si>
    <t>flogiston.ru</t>
  </si>
  <si>
    <t>tiendeo.com</t>
  </si>
  <si>
    <t>adidas.com.br</t>
  </si>
  <si>
    <t>hostaltongoreef.com</t>
  </si>
  <si>
    <t>onestopimplants.com</t>
  </si>
  <si>
    <t>investdesign.ru</t>
  </si>
  <si>
    <t>fresenius.de</t>
  </si>
  <si>
    <t>haus-des-meeres.at</t>
  </si>
  <si>
    <t>curecos.com</t>
  </si>
  <si>
    <t>indianbikini.net</t>
  </si>
  <si>
    <t>musicfestivalwizard.com</t>
  </si>
  <si>
    <t>xz.lt</t>
  </si>
  <si>
    <t>viagra9professionalonline.com</t>
  </si>
  <si>
    <t>geoview.info</t>
  </si>
  <si>
    <t>fimoca.com</t>
  </si>
  <si>
    <t>seyfolahi.net</t>
  </si>
  <si>
    <t>edhrentals.com</t>
  </si>
  <si>
    <t>epicvirals.com</t>
  </si>
  <si>
    <t>metalprocessors.ie</t>
  </si>
  <si>
    <t>privitassecurity.co.uk</t>
  </si>
  <si>
    <t>marlinmag.com</t>
  </si>
  <si>
    <t>agrega.cz</t>
  </si>
  <si>
    <t>1dayfly.com</t>
  </si>
  <si>
    <t>acurite.com</t>
  </si>
  <si>
    <t>novatema.com</t>
  </si>
  <si>
    <t>suzylamplugh.org</t>
  </si>
  <si>
    <t>homeplus.co.kr</t>
  </si>
  <si>
    <t>dhlparcel.nl</t>
  </si>
  <si>
    <t>ccgp-jiangsu.gov.cn</t>
  </si>
  <si>
    <t>fyeahtattoos.com</t>
  </si>
  <si>
    <t>cityofwatsonville.org</t>
  </si>
  <si>
    <t>qualitynorth.gr</t>
  </si>
  <si>
    <t>usedcars.ru</t>
  </si>
  <si>
    <t>thr.ru</t>
  </si>
  <si>
    <t>kellscraft.com</t>
  </si>
  <si>
    <t>shininghardware.com</t>
  </si>
  <si>
    <t>alhilalclub.com</t>
  </si>
  <si>
    <t>diletant.media</t>
  </si>
  <si>
    <t>caakee.com</t>
  </si>
  <si>
    <t>zachod.pl</t>
  </si>
  <si>
    <t>lisinoprilwww.click</t>
  </si>
  <si>
    <t>i-base.info</t>
  </si>
  <si>
    <t>cla.org.uk</t>
  </si>
  <si>
    <t>bellcla.com</t>
  </si>
  <si>
    <t>sportauto.de</t>
  </si>
  <si>
    <t>piter.fm</t>
  </si>
  <si>
    <t>topninjaigri.ru</t>
  </si>
  <si>
    <t>gxonet.com</t>
  </si>
  <si>
    <t>zgwxhs.com</t>
  </si>
  <si>
    <t>depression-treatment.info</t>
  </si>
  <si>
    <t>todostartups.com</t>
  </si>
  <si>
    <t>hnflc.cn</t>
  </si>
  <si>
    <t>parentingsquad.com</t>
  </si>
  <si>
    <t>pfbaptistpress.org</t>
  </si>
  <si>
    <t>sxny.cn</t>
  </si>
  <si>
    <t>upa.org.au</t>
  </si>
  <si>
    <t>orientxxi.info</t>
  </si>
  <si>
    <t>thecontaminated.com</t>
  </si>
  <si>
    <t>magix-photos.com</t>
  </si>
  <si>
    <t>gfemonkey.com</t>
  </si>
  <si>
    <t>acousticmusic.com</t>
  </si>
  <si>
    <t>homeinsurancequoteser.com</t>
  </si>
  <si>
    <t>mediflowpharma.com</t>
  </si>
  <si>
    <t>stuller.com</t>
  </si>
  <si>
    <t>myparadissi.com</t>
  </si>
  <si>
    <t>paydayloanshsc.com</t>
  </si>
  <si>
    <t>nilesaudio.com</t>
  </si>
  <si>
    <t>www.fitflopsoutlet.uk</t>
  </si>
  <si>
    <t>binchoutan.com</t>
  </si>
  <si>
    <t>historyofparliamentonline.org</t>
  </si>
  <si>
    <t>eximia.co.uk</t>
  </si>
  <si>
    <t>sncf-reseau.fr</t>
  </si>
  <si>
    <t>cardsdirect.com</t>
  </si>
  <si>
    <t>thecityinsightlist.com</t>
  </si>
  <si>
    <t>tehnikadoka.ru</t>
  </si>
  <si>
    <t>blogme.ch</t>
  </si>
  <si>
    <t>peoplepeacecreator.com</t>
  </si>
  <si>
    <t>exp.de</t>
  </si>
  <si>
    <t>lasultanedesaba.co.uk</t>
  </si>
  <si>
    <t>hilon.com.cn</t>
  </si>
  <si>
    <t>tattoojohnny.com</t>
  </si>
  <si>
    <t>1914.org</t>
  </si>
  <si>
    <t>jiaoyuxuekaoyan.com</t>
  </si>
  <si>
    <t>victormike4.com</t>
  </si>
  <si>
    <t>luix63.ru</t>
  </si>
  <si>
    <t>englishlakes.co.uk</t>
  </si>
  <si>
    <t>pardon.pl</t>
  </si>
  <si>
    <t>animalaidunlimited.org</t>
  </si>
  <si>
    <t>kino-teatr.ua</t>
  </si>
  <si>
    <t>njzx.com</t>
  </si>
  <si>
    <t>jobhero.com</t>
  </si>
  <si>
    <t>type-writers.com</t>
  </si>
  <si>
    <t>0510058.com</t>
  </si>
  <si>
    <t>cfeenet.com</t>
  </si>
  <si>
    <t>theweather.com</t>
  </si>
  <si>
    <t>limerock.com</t>
  </si>
  <si>
    <t>thefallenunit.com</t>
  </si>
  <si>
    <t>supremelaw.org</t>
  </si>
  <si>
    <t>thebalancingact.com</t>
  </si>
  <si>
    <t>rabweb.com</t>
  </si>
  <si>
    <t>jugnu.pk</t>
  </si>
  <si>
    <t>starbowl.ru</t>
  </si>
  <si>
    <t>cqyti.com</t>
  </si>
  <si>
    <t>spie.com</t>
  </si>
  <si>
    <t>emagic.de</t>
  </si>
  <si>
    <t>centaure.fr</t>
  </si>
  <si>
    <t>rooftopcomedy.com</t>
  </si>
  <si>
    <t>thedailyriff.com</t>
  </si>
  <si>
    <t>usfinancialnewstoday.com</t>
  </si>
  <si>
    <t>yide.com</t>
  </si>
  <si>
    <t>kuhne-industrie.nl</t>
  </si>
  <si>
    <t>laptop-online.ro</t>
  </si>
  <si>
    <t>ahszjj.gov.cn</t>
  </si>
  <si>
    <t>steria.com</t>
  </si>
  <si>
    <t>loxa.edu.tw</t>
  </si>
  <si>
    <t>10-strike.com</t>
  </si>
  <si>
    <t>younitymedia.nl</t>
  </si>
  <si>
    <t>fontexplorerx.com</t>
  </si>
  <si>
    <t>bluesteps.com</t>
  </si>
  <si>
    <t>levitradefinition.com</t>
  </si>
  <si>
    <t>cqcourt.gov.cn</t>
  </si>
  <si>
    <t>hayadams.com</t>
  </si>
  <si>
    <t>china-tea.org</t>
  </si>
  <si>
    <t>catholica.va</t>
  </si>
  <si>
    <t>luxury4ubest.com</t>
  </si>
  <si>
    <t>optymalizacja.com</t>
  </si>
  <si>
    <t>woodstockinn.com</t>
  </si>
  <si>
    <t>ds93.ru</t>
  </si>
  <si>
    <t>star-board.com</t>
  </si>
  <si>
    <t>animecubed.com</t>
  </si>
  <si>
    <t>ficel.com</t>
  </si>
  <si>
    <t>aua-spanien.com</t>
  </si>
  <si>
    <t>kobe11sshoeselite.com</t>
  </si>
  <si>
    <t>mp4gain.com</t>
  </si>
  <si>
    <t>unl.pl</t>
  </si>
  <si>
    <t>bouldertheater.com</t>
  </si>
  <si>
    <t>loaches.com</t>
  </si>
  <si>
    <t>nyrooan.com</t>
  </si>
  <si>
    <t>qrcodepress.com</t>
  </si>
  <si>
    <t>pornoira.info</t>
  </si>
  <si>
    <t>iifree.net</t>
  </si>
  <si>
    <t>bunn.com</t>
  </si>
  <si>
    <t>atelje3hedin.se</t>
  </si>
  <si>
    <t>bosch-mobility-solutions.com</t>
  </si>
  <si>
    <t>relayhealth.com</t>
  </si>
  <si>
    <t>amanofd.jp</t>
  </si>
  <si>
    <t>digital-tunes.net</t>
  </si>
  <si>
    <t>kenosha.org</t>
  </si>
  <si>
    <t>mavicpro.ru</t>
  </si>
  <si>
    <t>yaja.com.cn</t>
  </si>
  <si>
    <t>gandonyatv.info</t>
  </si>
  <si>
    <t>jonique.co.uk</t>
  </si>
  <si>
    <t>transport-museum.com</t>
  </si>
  <si>
    <t>vgooo.com</t>
  </si>
  <si>
    <t>littledot.net</t>
  </si>
  <si>
    <t>theloraxmovie.com</t>
  </si>
  <si>
    <t>spornotv.info</t>
  </si>
  <si>
    <t>aldrichart.org</t>
  </si>
  <si>
    <t>bkkok.com</t>
  </si>
  <si>
    <t>scansource.com</t>
  </si>
  <si>
    <t>pornoupe.info</t>
  </si>
  <si>
    <t>bceao.int</t>
  </si>
  <si>
    <t>filmfreakcentral.net</t>
  </si>
  <si>
    <t>autismone.org</t>
  </si>
  <si>
    <t>18x-tv.info</t>
  </si>
  <si>
    <t>nptm.ru</t>
  </si>
  <si>
    <t>pornopar.info</t>
  </si>
  <si>
    <t>capital.com.pe</t>
  </si>
  <si>
    <t>healthlinks.net</t>
  </si>
  <si>
    <t>eshakgroup.com</t>
  </si>
  <si>
    <t>pressitt.com</t>
  </si>
  <si>
    <t>nikken-techno.co.jp</t>
  </si>
  <si>
    <t>taftcollege.edu</t>
  </si>
  <si>
    <t>6y.com.cn</t>
  </si>
  <si>
    <t>antoines.com</t>
  </si>
  <si>
    <t>drsinatra.com</t>
  </si>
  <si>
    <t>fadhilajina.com</t>
  </si>
  <si>
    <t>pinsou.com</t>
  </si>
  <si>
    <t>blumen-detert.de</t>
  </si>
  <si>
    <t>autoinsurancequotesbu.pw</t>
  </si>
  <si>
    <t>ventolin20.top</t>
  </si>
  <si>
    <t>customersvc.com</t>
  </si>
  <si>
    <t>autotoys.com</t>
  </si>
  <si>
    <t>agencedelaplage.immo</t>
  </si>
  <si>
    <t>cadwalader.com</t>
  </si>
  <si>
    <t>forextester.com</t>
  </si>
  <si>
    <t>oma.org</t>
  </si>
  <si>
    <t>cqzs.com</t>
  </si>
  <si>
    <t>luckbeijing.com</t>
  </si>
  <si>
    <t>chrisrock.com</t>
  </si>
  <si>
    <t>pierogi2000.com</t>
  </si>
  <si>
    <t>screenarchives.com</t>
  </si>
  <si>
    <t>xiuhua.org</t>
  </si>
  <si>
    <t>spoti.pl</t>
  </si>
  <si>
    <t>jpma.org</t>
  </si>
  <si>
    <t>best-essay-writing-service-reviews.com</t>
  </si>
  <si>
    <t>ilcentro.eu</t>
  </si>
  <si>
    <t>cialis5mgbuy.com</t>
  </si>
  <si>
    <t>hardradio.com</t>
  </si>
  <si>
    <t>triamterene-1.gdn</t>
  </si>
  <si>
    <t>kein.org</t>
  </si>
  <si>
    <t>zoobaq.org</t>
  </si>
  <si>
    <t>buyflagyl365.gdn</t>
  </si>
  <si>
    <t>sandschmiedhof.it</t>
  </si>
  <si>
    <t>englishvod.net</t>
  </si>
  <si>
    <t>pointofinquiry.org</t>
  </si>
  <si>
    <t>buycephalexin2017.top</t>
  </si>
  <si>
    <t>atb-music.com</t>
  </si>
  <si>
    <t>cheapest-100mgviagra.net</t>
  </si>
  <si>
    <t>buyvaltrex16.top</t>
  </si>
  <si>
    <t>e2.org</t>
  </si>
  <si>
    <t>avant.com</t>
  </si>
  <si>
    <t>coxenterprises.com</t>
  </si>
  <si>
    <t>woopidoo.com</t>
  </si>
  <si>
    <t>buyamitriptyline247.gdn</t>
  </si>
  <si>
    <t>buyventolin365.gdn</t>
  </si>
  <si>
    <t>smurfitschool.ie</t>
  </si>
  <si>
    <t>raybans-outlet.net.co</t>
  </si>
  <si>
    <t>buytadalafil11.top</t>
  </si>
  <si>
    <t>blogue.fr</t>
  </si>
  <si>
    <t>panguios8.net</t>
  </si>
  <si>
    <t>newinking.com</t>
  </si>
  <si>
    <t>realflight.com</t>
  </si>
  <si>
    <t>alldeaf.com</t>
  </si>
  <si>
    <t>oma.nl</t>
  </si>
  <si>
    <t>mu-saigon.vn</t>
  </si>
  <si>
    <t>disneyinstitute.com</t>
  </si>
  <si>
    <t>macdvdripperpro.com</t>
  </si>
  <si>
    <t>qxcms.cn</t>
  </si>
  <si>
    <t>zhongxin1688.com</t>
  </si>
  <si>
    <t>buyatarax16.top</t>
  </si>
  <si>
    <t>salbutamol-ventolinonline.com</t>
  </si>
  <si>
    <t>f2gg.com</t>
  </si>
  <si>
    <t>afriqiyah.aero</t>
  </si>
  <si>
    <t>cathaypacificcargo.com</t>
  </si>
  <si>
    <t>davebsd.com</t>
  </si>
  <si>
    <t>alinea-restaurant.com</t>
  </si>
  <si>
    <t>teledyne.com</t>
  </si>
  <si>
    <t>iqianduan.cn</t>
  </si>
  <si>
    <t>projectplace.com</t>
  </si>
  <si>
    <t>sprig.com</t>
  </si>
  <si>
    <t>tadalafilcialis-online.org</t>
  </si>
  <si>
    <t>huurda.nl</t>
  </si>
  <si>
    <t>omni.ac.uk</t>
  </si>
  <si>
    <t>s22m.com</t>
  </si>
  <si>
    <t>zfin.org</t>
  </si>
  <si>
    <t>mhc.edu</t>
  </si>
  <si>
    <t>pas.va</t>
  </si>
  <si>
    <t>mayfield.com</t>
  </si>
  <si>
    <t>theskynet.org</t>
  </si>
  <si>
    <t>sajs.co.za</t>
  </si>
  <si>
    <t>bookbyte.com</t>
  </si>
  <si>
    <t>howardschatz.com</t>
  </si>
  <si>
    <t>mig33.com</t>
  </si>
  <si>
    <t>dsfanboy.com</t>
  </si>
  <si>
    <t>keithmcmillen.com</t>
  </si>
  <si>
    <t>aifsabroad.com</t>
  </si>
  <si>
    <t>gaalliance.org</t>
  </si>
  <si>
    <t>melissaevans.com</t>
  </si>
  <si>
    <t>physto.se</t>
  </si>
  <si>
    <t>studycanada.ca</t>
  </si>
  <si>
    <t>csj.org</t>
  </si>
  <si>
    <t>asor.org</t>
  </si>
  <si>
    <t>delphix.com</t>
  </si>
  <si>
    <t>info-france-usa.org</t>
  </si>
  <si>
    <t>icity.cc</t>
  </si>
  <si>
    <t>retinajs.com</t>
  </si>
  <si>
    <t>qconlondon.com</t>
  </si>
  <si>
    <t>dresden-26-gigapixels.com</t>
  </si>
  <si>
    <t>essayservices.org</t>
  </si>
  <si>
    <t>click-now.net</t>
  </si>
  <si>
    <t>quebecormedia.com</t>
  </si>
  <si>
    <t>caandesign.com</t>
  </si>
  <si>
    <t>gmbjl.com</t>
  </si>
  <si>
    <t>pintour.com</t>
  </si>
  <si>
    <t>kidsworldfun.com</t>
  </si>
  <si>
    <t>uninggre.com</t>
  </si>
  <si>
    <t>escapia.com</t>
  </si>
  <si>
    <t>openwalls.com</t>
  </si>
  <si>
    <t>dirs21.de</t>
  </si>
  <si>
    <t>images-iherb.com</t>
  </si>
  <si>
    <t>lorensworld.com</t>
  </si>
  <si>
    <t>socksprox.link</t>
  </si>
  <si>
    <t>seasonedhomemaker.com</t>
  </si>
  <si>
    <t>hostsir.com</t>
  </si>
  <si>
    <t>realtorspb.com</t>
  </si>
  <si>
    <t>monetizegeeks.com</t>
  </si>
  <si>
    <t>cloudrexx.com</t>
  </si>
  <si>
    <t>yczsyx.com</t>
  </si>
  <si>
    <t>kobinet-nachrichten.org</t>
  </si>
  <si>
    <t>bjpsychosis.com</t>
  </si>
  <si>
    <t>zxgongr.com</t>
  </si>
  <si>
    <t>yuchai.com</t>
  </si>
  <si>
    <t>bgdeco.com</t>
  </si>
  <si>
    <t>wudao.com</t>
  </si>
  <si>
    <t>cls-design.com</t>
  </si>
  <si>
    <t>aeroportidipuglia.it</t>
  </si>
  <si>
    <t>parajumperssaleschweiz.ch</t>
  </si>
  <si>
    <t>weddingsutra.com</t>
  </si>
  <si>
    <t>hooverfence.com</t>
  </si>
  <si>
    <t>taranto.it</t>
  </si>
  <si>
    <t>viet-jo.com</t>
  </si>
  <si>
    <t>daenischesbettenlager.de</t>
  </si>
  <si>
    <t>orenburg.ru</t>
  </si>
  <si>
    <t>deti-online.com</t>
  </si>
  <si>
    <t>minibego.com</t>
  </si>
  <si>
    <t>cirspb.ru</t>
  </si>
  <si>
    <t>tisztakezzel.com</t>
  </si>
  <si>
    <t>medizin.de</t>
  </si>
  <si>
    <t>southweststeelbuildings.com</t>
  </si>
  <si>
    <t>fmh.ch</t>
  </si>
  <si>
    <t>festivaldelgiornalismo.com</t>
  </si>
  <si>
    <t>metaltix.com</t>
  </si>
  <si>
    <t>nt-sv.com</t>
  </si>
  <si>
    <t>lbm.go.jp</t>
  </si>
  <si>
    <t>gay-bookings.com</t>
  </si>
  <si>
    <t>sizzlersgoa.com</t>
  </si>
  <si>
    <t>fotosefotos.com</t>
  </si>
  <si>
    <t>escuelaparapadresymadres.org</t>
  </si>
  <si>
    <t>7sur.cl</t>
  </si>
  <si>
    <t>bryanskobl.ru</t>
  </si>
  <si>
    <t>5353.com</t>
  </si>
  <si>
    <t>generic3c20mgbuy.com</t>
  </si>
  <si>
    <t>93dyzj.com</t>
  </si>
  <si>
    <t>xtremediesel.com</t>
  </si>
  <si>
    <t>conxoptics.com</t>
  </si>
  <si>
    <t>bridalfashionweekend.com</t>
  </si>
  <si>
    <t>ekotherm.su</t>
  </si>
  <si>
    <t>mob.com</t>
  </si>
  <si>
    <t>pizzeriaunpostoalsole.it</t>
  </si>
  <si>
    <t>eftm.com.au</t>
  </si>
  <si>
    <t>matanapublishing.com</t>
  </si>
  <si>
    <t>irinatolstova.com</t>
  </si>
  <si>
    <t>agtteam.com</t>
  </si>
  <si>
    <t>sdtianyang.com</t>
  </si>
  <si>
    <t>burgenland.info</t>
  </si>
  <si>
    <t>urbanvintique.com</t>
  </si>
  <si>
    <t>peopleread.net</t>
  </si>
  <si>
    <t>pestcontrolservicesingurgaon.in</t>
  </si>
  <si>
    <t>luminexlegrand.com.co</t>
  </si>
  <si>
    <t>catofashions.com</t>
  </si>
  <si>
    <t>naplescellphonerepair.com</t>
  </si>
  <si>
    <t>womeninfamilybusinesssumit.com</t>
  </si>
  <si>
    <t>farzangasht.com</t>
  </si>
  <si>
    <t>ts.it</t>
  </si>
  <si>
    <t>3psn.ru</t>
  </si>
  <si>
    <t>ancestry.de</t>
  </si>
  <si>
    <t>traildemo.com</t>
  </si>
  <si>
    <t>hohenstein.de</t>
  </si>
  <si>
    <t>callmycab.in</t>
  </si>
  <si>
    <t>thepvdf.com</t>
  </si>
  <si>
    <t>triki-crimea.ru</t>
  </si>
  <si>
    <t>youngasianescorts.co.uk</t>
  </si>
  <si>
    <t>zainalgroup.com</t>
  </si>
  <si>
    <t>actiris.be</t>
  </si>
  <si>
    <t>gunshyassassin.com</t>
  </si>
  <si>
    <t>free-wings.cn</t>
  </si>
  <si>
    <t>gmkmobile.com</t>
  </si>
  <si>
    <t>mba-co.ir</t>
  </si>
  <si>
    <t>johnriccafilms.com</t>
  </si>
  <si>
    <t>numberone.com.tr</t>
  </si>
  <si>
    <t>solutionrposervices.com</t>
  </si>
  <si>
    <t>ria-ami.ru</t>
  </si>
  <si>
    <t>tux-planet.fr</t>
  </si>
  <si>
    <t>csogpvi45.ru</t>
  </si>
  <si>
    <t>esaimaa.fi</t>
  </si>
  <si>
    <t>kivion.ru</t>
  </si>
  <si>
    <t>nedoma.ru</t>
  </si>
  <si>
    <t>piatto-shop.ru</t>
  </si>
  <si>
    <t>metro951.com</t>
  </si>
  <si>
    <t>solmonteapartments.com</t>
  </si>
  <si>
    <t>likemag.com</t>
  </si>
  <si>
    <t>trendzyco.com</t>
  </si>
  <si>
    <t>top-technologies.net</t>
  </si>
  <si>
    <t>mccallsquilting.com</t>
  </si>
  <si>
    <t>sigbl.com</t>
  </si>
  <si>
    <t>dinnerpartydownload.org</t>
  </si>
  <si>
    <t>orthodoxy.org.ua</t>
  </si>
  <si>
    <t>asiametal.vn</t>
  </si>
  <si>
    <t>secret-t.ru</t>
  </si>
  <si>
    <t>omearacustom.com</t>
  </si>
  <si>
    <t>webpentagon.com</t>
  </si>
  <si>
    <t>am.br</t>
  </si>
  <si>
    <t>ericmbiu.com</t>
  </si>
  <si>
    <t>agentquery.com</t>
  </si>
  <si>
    <t>collectingalabama.com</t>
  </si>
  <si>
    <t>cepat.net.id</t>
  </si>
  <si>
    <t>rheinhessen-news.de</t>
  </si>
  <si>
    <t>economlu.ru</t>
  </si>
  <si>
    <t>taimas01.kz</t>
  </si>
  <si>
    <t>singhfitness.com</t>
  </si>
  <si>
    <t>roverparts.com</t>
  </si>
  <si>
    <t>stilidis.gr</t>
  </si>
  <si>
    <t>zadarma.com</t>
  </si>
  <si>
    <t>mentalhealthyliving.com</t>
  </si>
  <si>
    <t>canadianfinanceblog.com</t>
  </si>
  <si>
    <t>mobilechoiceuk.com</t>
  </si>
  <si>
    <t>ccu.gov.ua</t>
  </si>
  <si>
    <t>tvoibiznes.by</t>
  </si>
  <si>
    <t>twojaszybkapozyczka.com.pl</t>
  </si>
  <si>
    <t>aluguetemporada.com.br</t>
  </si>
  <si>
    <t>hoopsrumors.com</t>
  </si>
  <si>
    <t>malorama.no</t>
  </si>
  <si>
    <t>emu80.org</t>
  </si>
  <si>
    <t>eurobanner2.com</t>
  </si>
  <si>
    <t>secureinfossl.com</t>
  </si>
  <si>
    <t>peakbeta.com</t>
  </si>
  <si>
    <t>reklamawpoznaniu.eu</t>
  </si>
  <si>
    <t>atlasconcorde.it</t>
  </si>
  <si>
    <t>amurskiezori.ru</t>
  </si>
  <si>
    <t>webmoney.ua</t>
  </si>
  <si>
    <t>gltc.co.uk</t>
  </si>
  <si>
    <t>hydropan.co.ke</t>
  </si>
  <si>
    <t>erikasgarden.com</t>
  </si>
  <si>
    <t>herosports.com</t>
  </si>
  <si>
    <t>southwestbusiness.co.uk</t>
  </si>
  <si>
    <t>zaslike.com</t>
  </si>
  <si>
    <t>realclassic.co.uk</t>
  </si>
  <si>
    <t>armstrongflooring.com</t>
  </si>
  <si>
    <t>face2faceafrica.com</t>
  </si>
  <si>
    <t>football-shirts.co.uk</t>
  </si>
  <si>
    <t>dvizhenie.pro</t>
  </si>
  <si>
    <t>webcity.com.au</t>
  </si>
  <si>
    <t>wicona.com</t>
  </si>
  <si>
    <t>no1reviews.com</t>
  </si>
  <si>
    <t>crk-family.ru</t>
  </si>
  <si>
    <t>nextwapblog.com</t>
  </si>
  <si>
    <t>best-broker.name</t>
  </si>
  <si>
    <t>poff.ee</t>
  </si>
  <si>
    <t>emiliojose.net</t>
  </si>
  <si>
    <t>toyota.nl</t>
  </si>
  <si>
    <t>texasbb.com</t>
  </si>
  <si>
    <t>tecniaceroscaqueta.com</t>
  </si>
  <si>
    <t>asystorslim-opinie.com.pl</t>
  </si>
  <si>
    <t>dlwp.com</t>
  </si>
  <si>
    <t>hospitalityproforum.com</t>
  </si>
  <si>
    <t>avengersonline.ml</t>
  </si>
  <si>
    <t>poverty.org.uk</t>
  </si>
  <si>
    <t>eliteukforces.info</t>
  </si>
  <si>
    <t>geneall.net</t>
  </si>
  <si>
    <t>rdmservice.ru</t>
  </si>
  <si>
    <t>myroofs.com</t>
  </si>
  <si>
    <t>rentalsupplier.com.my</t>
  </si>
  <si>
    <t>kwc.ch</t>
  </si>
  <si>
    <t>upinsmokehq.com</t>
  </si>
  <si>
    <t>saucyflirt.co.uk</t>
  </si>
  <si>
    <t>schubert-verlag.de</t>
  </si>
  <si>
    <t>crysisforce.com</t>
  </si>
  <si>
    <t>umfrage-forum.de</t>
  </si>
  <si>
    <t>vintagemachinery.org</t>
  </si>
  <si>
    <t>carinsurancewtf.org</t>
  </si>
  <si>
    <t>auyou.cn</t>
  </si>
  <si>
    <t>soniarte.es</t>
  </si>
  <si>
    <t>seeglasgow.com</t>
  </si>
  <si>
    <t>marysgonecrackers.com</t>
  </si>
  <si>
    <t>rimrockcorp.com</t>
  </si>
  <si>
    <t>webpublishpro.com</t>
  </si>
  <si>
    <t>inboundlinks.win</t>
  </si>
  <si>
    <t>sxsy.com.cn</t>
  </si>
  <si>
    <t>vicomsoft.com</t>
  </si>
  <si>
    <t>vapur.us</t>
  </si>
  <si>
    <t>iberianature.com</t>
  </si>
  <si>
    <t>livelingua.com</t>
  </si>
  <si>
    <t>tdhyeverest.com</t>
  </si>
  <si>
    <t>runyweb.com</t>
  </si>
  <si>
    <t>bgz.pl</t>
  </si>
  <si>
    <t>4pawsforability.org</t>
  </si>
  <si>
    <t>occupythenews.com</t>
  </si>
  <si>
    <t>thehappymovie.com</t>
  </si>
  <si>
    <t>cqfew.cn</t>
  </si>
  <si>
    <t>paydayloanssql.com</t>
  </si>
  <si>
    <t>visitithaca.com</t>
  </si>
  <si>
    <t>saclouis-vuitton.fr</t>
  </si>
  <si>
    <t>plastemart.com</t>
  </si>
  <si>
    <t>web-turk.com</t>
  </si>
  <si>
    <t>hotel-marutani.com</t>
  </si>
  <si>
    <t>illusion.jp</t>
  </si>
  <si>
    <t>ddt4-nkz.ru</t>
  </si>
  <si>
    <t>stroyplast-nn.ru</t>
  </si>
  <si>
    <t>bowenedu.cn</t>
  </si>
  <si>
    <t>cheping.com.cn</t>
  </si>
  <si>
    <t>toltectalks.com</t>
  </si>
  <si>
    <t>entec.mx</t>
  </si>
  <si>
    <t>actionnewsnow.com</t>
  </si>
  <si>
    <t>ekmpowershop7.com</t>
  </si>
  <si>
    <t>homeimprovementnewbie.com</t>
  </si>
  <si>
    <t>scarpa.net</t>
  </si>
  <si>
    <t>skillsforhealth.org.uk</t>
  </si>
  <si>
    <t>ims.gov.il</t>
  </si>
  <si>
    <t>xx99.net</t>
  </si>
  <si>
    <t>jycyjlb.com</t>
  </si>
  <si>
    <t>pkeuro.net</t>
  </si>
  <si>
    <t>allmediascotland.com</t>
  </si>
  <si>
    <t>piusv.de</t>
  </si>
  <si>
    <t>newyorkbannerstands.com</t>
  </si>
  <si>
    <t>samasource.org</t>
  </si>
  <si>
    <t>portarthur.org.au</t>
  </si>
  <si>
    <t>beinart.org</t>
  </si>
  <si>
    <t>artbetting.de</t>
  </si>
  <si>
    <t>masuda-med.or.jp</t>
  </si>
  <si>
    <t>restoran-veneciya.ru</t>
  </si>
  <si>
    <t>ot-magazine.com</t>
  </si>
  <si>
    <t>team-ams.com</t>
  </si>
  <si>
    <t>copyluxury.net</t>
  </si>
  <si>
    <t>intopet.com</t>
  </si>
  <si>
    <t>teamyacht.com</t>
  </si>
  <si>
    <t>jordanwinery.com</t>
  </si>
  <si>
    <t>developerov.net</t>
  </si>
  <si>
    <t>engineer1.ir</t>
  </si>
  <si>
    <t>korsatna.ninja</t>
  </si>
  <si>
    <t>p2pty.com</t>
  </si>
  <si>
    <t>avivacommunityfund.org</t>
  </si>
  <si>
    <t>flight1.com</t>
  </si>
  <si>
    <t>stgiles.com</t>
  </si>
  <si>
    <t>swapalease.com</t>
  </si>
  <si>
    <t>psb4ukr.org</t>
  </si>
  <si>
    <t>connorstuff.com</t>
  </si>
  <si>
    <t>lifefactory.com</t>
  </si>
  <si>
    <t>clivebarker.info</t>
  </si>
  <si>
    <t>togoshiginza.jp</t>
  </si>
  <si>
    <t>smallbusinessinsurers.com</t>
  </si>
  <si>
    <t>e-gratka.info</t>
  </si>
  <si>
    <t>victory-tv.tokyo</t>
  </si>
  <si>
    <t>una.edu.ni</t>
  </si>
  <si>
    <t>bitcoinforum24.com</t>
  </si>
  <si>
    <t>burlingtonvt.gov</t>
  </si>
  <si>
    <t>ukcolumn.org</t>
  </si>
  <si>
    <t>autobulbsdirect.co.uk</t>
  </si>
  <si>
    <t>bnff-wff.com</t>
  </si>
  <si>
    <t>occucards.com</t>
  </si>
  <si>
    <t>wyso.org</t>
  </si>
  <si>
    <t>taniamajowka.com.pl</t>
  </si>
  <si>
    <t>histomobile.com</t>
  </si>
  <si>
    <t>lfgss.com</t>
  </si>
  <si>
    <t>ccnw.co.jp</t>
  </si>
  <si>
    <t>nakanapie.pl</t>
  </si>
  <si>
    <t>brecha.com.uy</t>
  </si>
  <si>
    <t>theeconomicinsight.com</t>
  </si>
  <si>
    <t>saitmoy.ru</t>
  </si>
  <si>
    <t>pornosaw.info</t>
  </si>
  <si>
    <t>ifctv.com</t>
  </si>
  <si>
    <t>generationon.org</t>
  </si>
  <si>
    <t>venturetolive.org</t>
  </si>
  <si>
    <t>clipt.co</t>
  </si>
  <si>
    <t>northwestohio.com</t>
  </si>
  <si>
    <t>zatarsya.com</t>
  </si>
  <si>
    <t>pley.com</t>
  </si>
  <si>
    <t>ourfinancialsecurity.org</t>
  </si>
  <si>
    <t>y.co</t>
  </si>
  <si>
    <t>gravityglue.com</t>
  </si>
  <si>
    <t>byefoundation.com</t>
  </si>
  <si>
    <t>haibeiyoule.com</t>
  </si>
  <si>
    <t>idc-icp.com</t>
  </si>
  <si>
    <t>bootuggeoutlet.us</t>
  </si>
  <si>
    <t>jordan12.us</t>
  </si>
  <si>
    <t>remtek.com</t>
  </si>
  <si>
    <t>travel-ticker.com</t>
  </si>
  <si>
    <t>cherokeetribune.com</t>
  </si>
  <si>
    <t>haofung.com</t>
  </si>
  <si>
    <t>55studio.com.pl</t>
  </si>
  <si>
    <t>psyheartbbs.org</t>
  </si>
  <si>
    <t>ralphslauren.org.uk</t>
  </si>
  <si>
    <t>bidla.net</t>
  </si>
  <si>
    <t>agrobrand.pl</t>
  </si>
  <si>
    <t>ahetyy.com</t>
  </si>
  <si>
    <t>musicfanclubs.org</t>
  </si>
  <si>
    <t>iuh.travel</t>
  </si>
  <si>
    <t>capitancp.com</t>
  </si>
  <si>
    <t>ghazlain.com</t>
  </si>
  <si>
    <t>usm.md</t>
  </si>
  <si>
    <t>027.net</t>
  </si>
  <si>
    <t>bjxinggong.com</t>
  </si>
  <si>
    <t>prednisone-onlinewithoutprescription.com</t>
  </si>
  <si>
    <t>qyxdnf.com</t>
  </si>
  <si>
    <t>windstudio.net</t>
  </si>
  <si>
    <t>generic-levitra-vardenafil.net</t>
  </si>
  <si>
    <t>stinfo.net</t>
  </si>
  <si>
    <t>glossarist.com</t>
  </si>
  <si>
    <t>khoilinen.co.za</t>
  </si>
  <si>
    <t>nib.com.au</t>
  </si>
  <si>
    <t>oceans15mtsieeegenova.org</t>
  </si>
  <si>
    <t>mitsubishi-club.org</t>
  </si>
  <si>
    <t>flagyl.space</t>
  </si>
  <si>
    <t>rtr-planeta.com</t>
  </si>
  <si>
    <t>northside1994.it</t>
  </si>
  <si>
    <t>buytenormin4.top</t>
  </si>
  <si>
    <t>pamelaandersonfoundation.org</t>
  </si>
  <si>
    <t>forumkierowcow.pl</t>
  </si>
  <si>
    <t>greatscience.com</t>
  </si>
  <si>
    <t>new2life.com</t>
  </si>
  <si>
    <t>tunisie-panel.com</t>
  </si>
  <si>
    <t>vrziyuanshe.com</t>
  </si>
  <si>
    <t>cialis4.top</t>
  </si>
  <si>
    <t>fullsail.com</t>
  </si>
  <si>
    <t>comunicacaoporemail.net</t>
  </si>
  <si>
    <t>dltcedu.org</t>
  </si>
  <si>
    <t>buytoradol20.top</t>
  </si>
  <si>
    <t>qbe.com</t>
  </si>
  <si>
    <t>bdzhongbang.net.cn</t>
  </si>
  <si>
    <t>aqchezu.com</t>
  </si>
  <si>
    <t>cool-site.cn</t>
  </si>
  <si>
    <t>enghunan.gov.cn</t>
  </si>
  <si>
    <t>svitonline.com</t>
  </si>
  <si>
    <t>google.co.vi</t>
  </si>
  <si>
    <t>vi</t>
  </si>
  <si>
    <t>nmagri.gov.cn</t>
  </si>
  <si>
    <t>huachapifa.cn</t>
  </si>
  <si>
    <t>ega.edu</t>
  </si>
  <si>
    <t>buywellbutrin911.top</t>
  </si>
  <si>
    <t>atribecalledquest.com</t>
  </si>
  <si>
    <t>bet365cg.com</t>
  </si>
  <si>
    <t>mosquitonet.com</t>
  </si>
  <si>
    <t>okd158.com</t>
  </si>
  <si>
    <t>arimidex2010.gdn</t>
  </si>
  <si>
    <t>lisinopril5.top</t>
  </si>
  <si>
    <t>firstmerit.com</t>
  </si>
  <si>
    <t>dr.ag</t>
  </si>
  <si>
    <t>buysynthroid10.top</t>
  </si>
  <si>
    <t>lywsjd.gov.cn</t>
  </si>
  <si>
    <t>periodico26.cu</t>
  </si>
  <si>
    <t>familypracticenews.com</t>
  </si>
  <si>
    <t>skifernie.com</t>
  </si>
  <si>
    <t>florae.fr</t>
  </si>
  <si>
    <t>xuehaion.com</t>
  </si>
  <si>
    <t>zhiminjiaoyu.com</t>
  </si>
  <si>
    <t>dayco.com</t>
  </si>
  <si>
    <t>flynixie.com</t>
  </si>
  <si>
    <t>idquantique.com</t>
  </si>
  <si>
    <t>bresnan.net</t>
  </si>
  <si>
    <t>cncf.io</t>
  </si>
  <si>
    <t>71china.com</t>
  </si>
  <si>
    <t>sequenom.com</t>
  </si>
  <si>
    <t>jfcom.mil</t>
  </si>
  <si>
    <t>startupcompass.co</t>
  </si>
  <si>
    <t>aeroforceone.com</t>
  </si>
  <si>
    <t>csc.com.tw</t>
  </si>
  <si>
    <t>mactracker.ca</t>
  </si>
  <si>
    <t>imacoco.net</t>
  </si>
  <si>
    <t>numenta.com</t>
  </si>
  <si>
    <t>d3o.com</t>
  </si>
  <si>
    <t>imaginationcubed.com</t>
  </si>
  <si>
    <t>calvoter.org</t>
  </si>
  <si>
    <t>sagrado.edu</t>
  </si>
  <si>
    <t>comedy.com</t>
  </si>
  <si>
    <t>jontangerine.com</t>
  </si>
  <si>
    <t>netcomposites.com</t>
  </si>
  <si>
    <t>personalgenomes.org</t>
  </si>
  <si>
    <t>wattvape.net</t>
  </si>
  <si>
    <t>bigmouthmedia.com</t>
  </si>
  <si>
    <t>vistastartmenu.com</t>
  </si>
  <si>
    <t>spriteme.org</t>
  </si>
  <si>
    <t>childsown.com</t>
  </si>
  <si>
    <t>legion-recrute.com</t>
  </si>
  <si>
    <t>nothing.com</t>
  </si>
  <si>
    <t>printronix.com</t>
  </si>
  <si>
    <t>qimr.edu.au</t>
  </si>
  <si>
    <t>fjallraven-kanken.se</t>
  </si>
  <si>
    <t>mapleglobal.com</t>
  </si>
  <si>
    <t>memoryx.net</t>
  </si>
  <si>
    <t>korea.edu</t>
  </si>
  <si>
    <t>snappypixels.com</t>
  </si>
  <si>
    <t>dwpub.com</t>
  </si>
  <si>
    <t>2298.com</t>
  </si>
  <si>
    <t>frenchyfancy.com</t>
  </si>
  <si>
    <t>realcoake.com</t>
  </si>
  <si>
    <t>paysafecard-exchange.com</t>
  </si>
  <si>
    <t>jeded.com</t>
  </si>
  <si>
    <t>wishesndishes.com</t>
  </si>
  <si>
    <t>danskespil.dk</t>
  </si>
  <si>
    <t>webpay.cl</t>
  </si>
  <si>
    <t>saurfang.ru</t>
  </si>
  <si>
    <t>kodaiji.com</t>
  </si>
  <si>
    <t>cellegend.cn</t>
  </si>
  <si>
    <t>voicetv.co.th</t>
  </si>
  <si>
    <t>lantj.com</t>
  </si>
  <si>
    <t>437437a.com</t>
  </si>
  <si>
    <t>bernardinai.lt</t>
  </si>
  <si>
    <t>sncfny.com</t>
  </si>
  <si>
    <t>admagazine.fr</t>
  </si>
  <si>
    <t>0398kd.com</t>
  </si>
  <si>
    <t>argonvedettes.nl</t>
  </si>
  <si>
    <t>multipackersmovers.in</t>
  </si>
  <si>
    <t>wettbewerbszentrale.de</t>
  </si>
  <si>
    <t>kinder.ru</t>
  </si>
  <si>
    <t>archiworld.it</t>
  </si>
  <si>
    <t>hatenanews.com</t>
  </si>
  <si>
    <t>greenfunding.jp</t>
  </si>
  <si>
    <t>annie.ne.jp</t>
  </si>
  <si>
    <t>shawncouncil.com</t>
  </si>
  <si>
    <t>ndr2.de</t>
  </si>
  <si>
    <t>dacia.de</t>
  </si>
  <si>
    <t>expo70.or.jp</t>
  </si>
  <si>
    <t>miskiali.com</t>
  </si>
  <si>
    <t>ui5nvtxlm.ru</t>
  </si>
  <si>
    <t>omonolito.com</t>
  </si>
  <si>
    <t>myayi.net</t>
  </si>
  <si>
    <t>jessicaharrie.com</t>
  </si>
  <si>
    <t>guaixun.com</t>
  </si>
  <si>
    <t>mustafaayral.com</t>
  </si>
  <si>
    <t>anthonycohen.com</t>
  </si>
  <si>
    <t>towsure.com</t>
  </si>
  <si>
    <t>ccmrocks.com</t>
  </si>
  <si>
    <t>ciberliricas.com</t>
  </si>
  <si>
    <t>eladerezo.com</t>
  </si>
  <si>
    <t>shuleba.com</t>
  </si>
  <si>
    <t>salon-kuhni.by</t>
  </si>
  <si>
    <t>toplimpio.es</t>
  </si>
  <si>
    <t>milf-4u.com</t>
  </si>
  <si>
    <t>gzhtzy.com</t>
  </si>
  <si>
    <t>aangelpathology.com</t>
  </si>
  <si>
    <t>v7price.com</t>
  </si>
  <si>
    <t>globus-inter.com</t>
  </si>
  <si>
    <t>babycenter.de</t>
  </si>
  <si>
    <t>themeadhall.com</t>
  </si>
  <si>
    <t>majakrsmanovic.com</t>
  </si>
  <si>
    <t>akarat-egy.com</t>
  </si>
  <si>
    <t>rwilking.com</t>
  </si>
  <si>
    <t>zorfinstore.com</t>
  </si>
  <si>
    <t>campusrush.com</t>
  </si>
  <si>
    <t>yourgains.net</t>
  </si>
  <si>
    <t>8weekly.nl</t>
  </si>
  <si>
    <t>marineasbestossurveys.com</t>
  </si>
  <si>
    <t>webholder.com</t>
  </si>
  <si>
    <t>altaposten.no</t>
  </si>
  <si>
    <t>dipualba.es</t>
  </si>
  <si>
    <t>uohyd.ac.in</t>
  </si>
  <si>
    <t>zhangge.net</t>
  </si>
  <si>
    <t>tranzatec.net</t>
  </si>
  <si>
    <t>ogiencomestic.com</t>
  </si>
  <si>
    <t>salicsa.com</t>
  </si>
  <si>
    <t>scalemates.com</t>
  </si>
  <si>
    <t>milka.de</t>
  </si>
  <si>
    <t>concecabol.com</t>
  </si>
  <si>
    <t>thegolfershop.net</t>
  </si>
  <si>
    <t>ceesvanooijen.nl</t>
  </si>
  <si>
    <t>beeline-music.de</t>
  </si>
  <si>
    <t>photo-libre.fr</t>
  </si>
  <si>
    <t>nianwu.org</t>
  </si>
  <si>
    <t>ericdrives.com</t>
  </si>
  <si>
    <t>olivindesign.com</t>
  </si>
  <si>
    <t>kidss.in</t>
  </si>
  <si>
    <t>fsindical.org.br</t>
  </si>
  <si>
    <t>media-tours.ru</t>
  </si>
  <si>
    <t>webdesainku.com</t>
  </si>
  <si>
    <t>yasirsalamat.com</t>
  </si>
  <si>
    <t>stbishoy.org</t>
  </si>
  <si>
    <t>ocj.com</t>
  </si>
  <si>
    <t>rocco-co.com.tr</t>
  </si>
  <si>
    <t>academdance.ru</t>
  </si>
  <si>
    <t>arco-kw.net</t>
  </si>
  <si>
    <t>hypfhj.com</t>
  </si>
  <si>
    <t>erexplus.com</t>
  </si>
  <si>
    <t>energocar.com.ua</t>
  </si>
  <si>
    <t>limramart.com</t>
  </si>
  <si>
    <t>bradleyferrada.com</t>
  </si>
  <si>
    <t>jiaokedu.com</t>
  </si>
  <si>
    <t>ukmoths.org.uk</t>
  </si>
  <si>
    <t>tntsatpros.com</t>
  </si>
  <si>
    <t>charcalla.com</t>
  </si>
  <si>
    <t>texdon.ru</t>
  </si>
  <si>
    <t>48days.com</t>
  </si>
  <si>
    <t>colonodelsur.com</t>
  </si>
  <si>
    <t>diagnostik.fr</t>
  </si>
  <si>
    <t>28eos.com</t>
  </si>
  <si>
    <t>aranzadi.es</t>
  </si>
  <si>
    <t>proevolutionfight.it</t>
  </si>
  <si>
    <t>prezzorestaurants.co.uk</t>
  </si>
  <si>
    <t>mimy-opt.ru</t>
  </si>
  <si>
    <t>health-e.org.za</t>
  </si>
  <si>
    <t>vorname.com</t>
  </si>
  <si>
    <t>jappy.com</t>
  </si>
  <si>
    <t>fh-nuernberg.de</t>
  </si>
  <si>
    <t>leatherconcept.design</t>
  </si>
  <si>
    <t>wptemalari.com</t>
  </si>
  <si>
    <t>delikates.com.mk</t>
  </si>
  <si>
    <t>lose10poundsin5weeks.com</t>
  </si>
  <si>
    <t>kabytes.com</t>
  </si>
  <si>
    <t>teethwhiteningie.com</t>
  </si>
  <si>
    <t>5htpukmain.com</t>
  </si>
  <si>
    <t>joomdactor.com</t>
  </si>
  <si>
    <t>glutathioneusa.com</t>
  </si>
  <si>
    <t>brazilianblowout.com</t>
  </si>
  <si>
    <t>edtreatmentvip.com</t>
  </si>
  <si>
    <t>osbahrain.com</t>
  </si>
  <si>
    <t>gentenoticias.com</t>
  </si>
  <si>
    <t>xit-tour.com.ua</t>
  </si>
  <si>
    <t>wolterskluwer.nl</t>
  </si>
  <si>
    <t>astrostyle.com</t>
  </si>
  <si>
    <t>primaeyecream.com</t>
  </si>
  <si>
    <t>coprint.pt</t>
  </si>
  <si>
    <t>horrortalk.com</t>
  </si>
  <si>
    <t>kewcometscommunity.com</t>
  </si>
  <si>
    <t>turismomondejar.es</t>
  </si>
  <si>
    <t>sarthe.fr</t>
  </si>
  <si>
    <t>lunguk.org</t>
  </si>
  <si>
    <t>eden-brianza.it</t>
  </si>
  <si>
    <t>zamoranoeventos.com</t>
  </si>
  <si>
    <t>lorchideabeb.com</t>
  </si>
  <si>
    <t>ufhb-lettresmo.org</t>
  </si>
  <si>
    <t>danang.vn</t>
  </si>
  <si>
    <t>mypistolclass.com</t>
  </si>
  <si>
    <t>recordingconnection.com</t>
  </si>
  <si>
    <t>thaheeminternational.com</t>
  </si>
  <si>
    <t>louisvuittonsunglassess.net</t>
  </si>
  <si>
    <t>biana.ir</t>
  </si>
  <si>
    <t>mugellocircuit.it</t>
  </si>
  <si>
    <t>injapan.ru</t>
  </si>
  <si>
    <t>thedifference.ru</t>
  </si>
  <si>
    <t>stanby.com</t>
  </si>
  <si>
    <t>gameconnect.net</t>
  </si>
  <si>
    <t>jjgonzaga.com.pe</t>
  </si>
  <si>
    <t>ruscorpora.ru</t>
  </si>
  <si>
    <t>comptoir-hardware.com</t>
  </si>
  <si>
    <t>netguizhou.com</t>
  </si>
  <si>
    <t>aep-peru.org</t>
  </si>
  <si>
    <t>estudioras.com</t>
  </si>
  <si>
    <t>theartwolf.com</t>
  </si>
  <si>
    <t>sezamo.eu</t>
  </si>
  <si>
    <t>masha-alueva.com</t>
  </si>
  <si>
    <t>6e.nl</t>
  </si>
  <si>
    <t>statesboro360.com</t>
  </si>
  <si>
    <t>ricvalelogistics.com</t>
  </si>
  <si>
    <t>staroeradio.ru</t>
  </si>
  <si>
    <t>hotswisswatches.co.uk</t>
  </si>
  <si>
    <t>jartheme.com</t>
  </si>
  <si>
    <t>yeniguneseczanesi.com</t>
  </si>
  <si>
    <t>clippasales.com</t>
  </si>
  <si>
    <t>agrilob.com</t>
  </si>
  <si>
    <t>csuganda.org</t>
  </si>
  <si>
    <t>zzzc.co</t>
  </si>
  <si>
    <t>yjcollege.net</t>
  </si>
  <si>
    <t>xn--80aehueohsc3ig6a.xn--p1ai</t>
  </si>
  <si>
    <t>ÑÐµÐ»ÑŒÑÐºÐ°ÑÐ½Ð¾Ð²ÑŒ.Ñ€Ñ„</t>
  </si>
  <si>
    <t>infojobs.com.br</t>
  </si>
  <si>
    <t>silesia-region.pl</t>
  </si>
  <si>
    <t>meltcomics.com</t>
  </si>
  <si>
    <t>skypharmacyonline.review</t>
  </si>
  <si>
    <t>huilan.com</t>
  </si>
  <si>
    <t>oficinaempleo.com</t>
  </si>
  <si>
    <t>webclassifieds.us</t>
  </si>
  <si>
    <t>noroman.net</t>
  </si>
  <si>
    <t>memoriapress.com</t>
  </si>
  <si>
    <t>taikangda.com.cn</t>
  </si>
  <si>
    <t>riai.ie</t>
  </si>
  <si>
    <t>canadianpharmacynoprescription.su</t>
  </si>
  <si>
    <t>downloadthat.com</t>
  </si>
  <si>
    <t>ncarboretum.org</t>
  </si>
  <si>
    <t>ribabookshops.com</t>
  </si>
  <si>
    <t>jgpetrucci.com</t>
  </si>
  <si>
    <t>nnmclub.to</t>
  </si>
  <si>
    <t>7be.com</t>
  </si>
  <si>
    <t>korabelov.info</t>
  </si>
  <si>
    <t>honeibee.com</t>
  </si>
  <si>
    <t>hdtvprimer.com</t>
  </si>
  <si>
    <t>jewelmint.com</t>
  </si>
  <si>
    <t>syncrony.com</t>
  </si>
  <si>
    <t>jewishtimesasia.org</t>
  </si>
  <si>
    <t>sheben-tagil.ru</t>
  </si>
  <si>
    <t>zentanbus.co.jp</t>
  </si>
  <si>
    <t>mypublicsquare.com</t>
  </si>
  <si>
    <t>jobtestprep.co.uk</t>
  </si>
  <si>
    <t>cellularline.com</t>
  </si>
  <si>
    <t>tortugabackpacks.com</t>
  </si>
  <si>
    <t>country-food.ru</t>
  </si>
  <si>
    <t>despaindesigns.info</t>
  </si>
  <si>
    <t>brides-ussr.net</t>
  </si>
  <si>
    <t>haluze.sk</t>
  </si>
  <si>
    <t>theknowledgeacademy.com</t>
  </si>
  <si>
    <t>bangkokmetro.co.th</t>
  </si>
  <si>
    <t>xn--j1at1a.xn--p1ai</t>
  </si>
  <si>
    <t>Ñ„ÑÐº.Ñ€Ñ„</t>
  </si>
  <si>
    <t>ragga-jungle.com</t>
  </si>
  <si>
    <t>kalipedia.com</t>
  </si>
  <si>
    <t>toleen.com</t>
  </si>
  <si>
    <t>olemus.net</t>
  </si>
  <si>
    <t>plusorigin.com</t>
  </si>
  <si>
    <t>handinhandparenting.org</t>
  </si>
  <si>
    <t>nahnews.com.ua</t>
  </si>
  <si>
    <t>srcs.sd</t>
  </si>
  <si>
    <t>hnxmy.gov.cn</t>
  </si>
  <si>
    <t>viagrapillen.pw</t>
  </si>
  <si>
    <t>fairhealthconsumer.org</t>
  </si>
  <si>
    <t>drevo-mira.ru</t>
  </si>
  <si>
    <t>ofdealer.ru</t>
  </si>
  <si>
    <t>xenon78.ru</t>
  </si>
  <si>
    <t>eastcoast-nsa.gov.tw</t>
  </si>
  <si>
    <t>carinsuranceplans.xyz</t>
  </si>
  <si>
    <t>lyac.edu.cn</t>
  </si>
  <si>
    <t>renthop.com</t>
  </si>
  <si>
    <t>lignesdazur.com</t>
  </si>
  <si>
    <t>medicalcareerstudies.com</t>
  </si>
  <si>
    <t>wish.co.uk</t>
  </si>
  <si>
    <t>advokat.com</t>
  </si>
  <si>
    <t>insurersinmystate.com</t>
  </si>
  <si>
    <t>beiyita.com</t>
  </si>
  <si>
    <t>vandashop.com</t>
  </si>
  <si>
    <t>szarvas.hu</t>
  </si>
  <si>
    <t>torrents.net.ua</t>
  </si>
  <si>
    <t>psychologie-sociale.com</t>
  </si>
  <si>
    <t>yafurniture.com</t>
  </si>
  <si>
    <t>xentrik.net</t>
  </si>
  <si>
    <t>stairwaytohaven.com</t>
  </si>
  <si>
    <t>web-up-media.de</t>
  </si>
  <si>
    <t>qztechnology.cn</t>
  </si>
  <si>
    <t>whatjewelleryhouse.com</t>
  </si>
  <si>
    <t>fengruijx.com</t>
  </si>
  <si>
    <t>fjwestcott.com</t>
  </si>
  <si>
    <t>microwebsocial.com</t>
  </si>
  <si>
    <t>paninionline.com</t>
  </si>
  <si>
    <t>theparkatnorthhills.com</t>
  </si>
  <si>
    <t>rdcpolog.mk</t>
  </si>
  <si>
    <t>northyubatimes.com</t>
  </si>
  <si>
    <t>amdm.ru</t>
  </si>
  <si>
    <t>tbcomputing.biz</t>
  </si>
  <si>
    <t>cxz.gov.cn</t>
  </si>
  <si>
    <t>pindawei.com</t>
  </si>
  <si>
    <t>thefranchisemall.com</t>
  </si>
  <si>
    <t>ncjustice.org</t>
  </si>
  <si>
    <t>sitegur.com</t>
  </si>
  <si>
    <t>bbcity.ru</t>
  </si>
  <si>
    <t>bvpanthers.com.au</t>
  </si>
  <si>
    <t>vuelosbaratos.es</t>
  </si>
  <si>
    <t>sayfasi.net</t>
  </si>
  <si>
    <t>intermedsurgery.com</t>
  </si>
  <si>
    <t>smato.de</t>
  </si>
  <si>
    <t>diariolaprimeraperu.com</t>
  </si>
  <si>
    <t>digitalphotopro.com</t>
  </si>
  <si>
    <t>poradnik-seo.pl</t>
  </si>
  <si>
    <t>videoworld.com</t>
  </si>
  <si>
    <t>funatics.de</t>
  </si>
  <si>
    <t>awmtrk.com</t>
  </si>
  <si>
    <t>coopershawkwinery.com</t>
  </si>
  <si>
    <t>sloanvalve.com</t>
  </si>
  <si>
    <t>lifeandhopeug.org</t>
  </si>
  <si>
    <t>essaypro.com</t>
  </si>
  <si>
    <t>mlbottle.com</t>
  </si>
  <si>
    <t>sibmyxa.ru</t>
  </si>
  <si>
    <t>polsinelli.com</t>
  </si>
  <si>
    <t>samovartea.com</t>
  </si>
  <si>
    <t>timesharescam.com</t>
  </si>
  <si>
    <t>bloodmoonnetwork.com</t>
  </si>
  <si>
    <t>plerb.com</t>
  </si>
  <si>
    <t>porno-uxe.info</t>
  </si>
  <si>
    <t>magfest.org</t>
  </si>
  <si>
    <t>hookedonphonics.com</t>
  </si>
  <si>
    <t>nhatngusukina.com</t>
  </si>
  <si>
    <t>showcasecinemas.com</t>
  </si>
  <si>
    <t>optomed.com.ua</t>
  </si>
  <si>
    <t>sernageomin.cl</t>
  </si>
  <si>
    <t>bfgang.com</t>
  </si>
  <si>
    <t>metroinns.co.uk</t>
  </si>
  <si>
    <t>domainnameshoppe.com</t>
  </si>
  <si>
    <t>xpressreleasewire.com</t>
  </si>
  <si>
    <t>nudges.org</t>
  </si>
  <si>
    <t>sadorussportsmanclub.com</t>
  </si>
  <si>
    <t>virtualizationadmin.com</t>
  </si>
  <si>
    <t>sexdoc.info</t>
  </si>
  <si>
    <t>sh-xxx.info</t>
  </si>
  <si>
    <t>opodo.com</t>
  </si>
  <si>
    <t>qdnse.com</t>
  </si>
  <si>
    <t>yxtc.net</t>
  </si>
  <si>
    <t>carafate.top</t>
  </si>
  <si>
    <t>abbeyfoundry.co.uk</t>
  </si>
  <si>
    <t>xeonporno.info</t>
  </si>
  <si>
    <t>arturin.it</t>
  </si>
  <si>
    <t>pornooo.info</t>
  </si>
  <si>
    <t>brooklynfilmfestival.org</t>
  </si>
  <si>
    <t>chello.pl</t>
  </si>
  <si>
    <t>callgirlfiles.com</t>
  </si>
  <si>
    <t>andysun.info</t>
  </si>
  <si>
    <t>tv-1gbit.info</t>
  </si>
  <si>
    <t>qmm.is</t>
  </si>
  <si>
    <t>clover.com</t>
  </si>
  <si>
    <t>netglimse.com</t>
  </si>
  <si>
    <t>pagecount.com</t>
  </si>
  <si>
    <t>autoinsurancelg.info</t>
  </si>
  <si>
    <t>childrensmuseums.org</t>
  </si>
  <si>
    <t>galakta.pl</t>
  </si>
  <si>
    <t>mustdie.ru</t>
  </si>
  <si>
    <t>familytreenow.com</t>
  </si>
  <si>
    <t>mactools.com</t>
  </si>
  <si>
    <t>rccgvictoryhousefestac.org</t>
  </si>
  <si>
    <t>editemos.com</t>
  </si>
  <si>
    <t>zflt8.com</t>
  </si>
  <si>
    <t>valtrex7.top</t>
  </si>
  <si>
    <t>teachlikeachampion.com</t>
  </si>
  <si>
    <t>villanovaprep.org</t>
  </si>
  <si>
    <t>futureshorts.com</t>
  </si>
  <si>
    <t>whitetail-tales.com</t>
  </si>
  <si>
    <t>tim-ramerth.de</t>
  </si>
  <si>
    <t>rikejocafe.jp</t>
  </si>
  <si>
    <t>carrollspaper.com</t>
  </si>
  <si>
    <t>buytetracycline17.top</t>
  </si>
  <si>
    <t>calverteducation.com</t>
  </si>
  <si>
    <t>tfread.com</t>
  </si>
  <si>
    <t>dhlpreise.com</t>
  </si>
  <si>
    <t>wild.com</t>
  </si>
  <si>
    <t>lovekinozal.ru</t>
  </si>
  <si>
    <t>kedge.edu</t>
  </si>
  <si>
    <t>altap.cz</t>
  </si>
  <si>
    <t>zapatamc.de</t>
  </si>
  <si>
    <t>nie.com.pl</t>
  </si>
  <si>
    <t>cycle-ergo.com</t>
  </si>
  <si>
    <t>kiamedia.com</t>
  </si>
  <si>
    <t>dsebd.org</t>
  </si>
  <si>
    <t>vivahsanyog.com</t>
  </si>
  <si>
    <t>celebrex-3.gdn</t>
  </si>
  <si>
    <t>belbin.com</t>
  </si>
  <si>
    <t>pills-cialiscanada.com</t>
  </si>
  <si>
    <t>furosemide2012.gdn</t>
  </si>
  <si>
    <t>buytamoxifen-7.gdn</t>
  </si>
  <si>
    <t>ungei.org</t>
  </si>
  <si>
    <t>alterg.com</t>
  </si>
  <si>
    <t>nvc-lighting.com.cn</t>
  </si>
  <si>
    <t>daozdao.cn</t>
  </si>
  <si>
    <t>zbradio.com</t>
  </si>
  <si>
    <t>buyprozac25.gdn</t>
  </si>
  <si>
    <t>ufaw.org.uk</t>
  </si>
  <si>
    <t>onlinevardenafillevitra.com</t>
  </si>
  <si>
    <t>eriq.info</t>
  </si>
  <si>
    <t>childrensdmc.org</t>
  </si>
  <si>
    <t>nraef.org</t>
  </si>
  <si>
    <t>pugwash.org</t>
  </si>
  <si>
    <t>queiy.org</t>
  </si>
  <si>
    <t>stockx.com</t>
  </si>
  <si>
    <t>deltacargo.com</t>
  </si>
  <si>
    <t>regnery.com</t>
  </si>
  <si>
    <t>warehouse.com</t>
  </si>
  <si>
    <t>onol.info</t>
  </si>
  <si>
    <t>access-info.org</t>
  </si>
  <si>
    <t>sildenafil2010.top</t>
  </si>
  <si>
    <t>yasmin2017.top</t>
  </si>
  <si>
    <t>telarc.com</t>
  </si>
  <si>
    <t>tadalafilcialis-online.net</t>
  </si>
  <si>
    <t>sleevage.com</t>
  </si>
  <si>
    <t>globalhumanitarianassistance.org</t>
  </si>
  <si>
    <t>gsyy.cn</t>
  </si>
  <si>
    <t>flo-joe.co.uk</t>
  </si>
  <si>
    <t>redlepo.info</t>
  </si>
  <si>
    <t>levitra-discount20mg.net</t>
  </si>
  <si>
    <t>scienceroll.com</t>
  </si>
  <si>
    <t>cialis-canadaonline.com</t>
  </si>
  <si>
    <t>jlaw.com</t>
  </si>
  <si>
    <t>szht168.com</t>
  </si>
  <si>
    <t>melissa.com</t>
  </si>
  <si>
    <t>turtletrader.com</t>
  </si>
  <si>
    <t>cybersalt.org</t>
  </si>
  <si>
    <t>fuelcellsworks.com</t>
  </si>
  <si>
    <t>icon4x4.com</t>
  </si>
  <si>
    <t>as-g.it</t>
  </si>
  <si>
    <t>nismat.org</t>
  </si>
  <si>
    <t>stoneyroads.com</t>
  </si>
  <si>
    <t>azithromycinzithromax-250mg.net</t>
  </si>
  <si>
    <t>pesfan.com</t>
  </si>
  <si>
    <t>grn.cc</t>
  </si>
  <si>
    <t>pacificconsult.org</t>
  </si>
  <si>
    <t>myscript.com</t>
  </si>
  <si>
    <t>boyanslat.com</t>
  </si>
  <si>
    <t>7xbm.com</t>
  </si>
  <si>
    <t>theorb.com</t>
  </si>
  <si>
    <t>entechtaiwan.net</t>
  </si>
  <si>
    <t>gbc.edu</t>
  </si>
  <si>
    <t>industrialdesignserved.com</t>
  </si>
  <si>
    <t>nirsa.net</t>
  </si>
  <si>
    <t>libcinder.org</t>
  </si>
  <si>
    <t>bobsinclar.com</t>
  </si>
  <si>
    <t>royalty.nu</t>
  </si>
  <si>
    <t>travolution.co.uk</t>
  </si>
  <si>
    <t>ecosmartfire.com</t>
  </si>
  <si>
    <t>watlow.com</t>
  </si>
  <si>
    <t>inee.edu.mx</t>
  </si>
  <si>
    <t>jpmorgansecurities.com</t>
  </si>
  <si>
    <t>xunhuagu.com</t>
  </si>
  <si>
    <t>2spi.com</t>
  </si>
  <si>
    <t>shlomifish.org</t>
  </si>
  <si>
    <t>happywheels10.com</t>
  </si>
  <si>
    <t>osteele.com</t>
  </si>
  <si>
    <t>garry.tv</t>
  </si>
  <si>
    <t>morethanthesum.com</t>
  </si>
  <si>
    <t>msmonasmith.com</t>
  </si>
  <si>
    <t>virtualcd-online.com</t>
  </si>
  <si>
    <t>scimagoir.com</t>
  </si>
  <si>
    <t>oempromo.com</t>
  </si>
  <si>
    <t>favimages.com</t>
  </si>
  <si>
    <t>ynxjfz.com</t>
  </si>
  <si>
    <t>kolping.de</t>
  </si>
  <si>
    <t>mykidstime.com</t>
  </si>
  <si>
    <t>budgetdumpster.com</t>
  </si>
  <si>
    <t>haoda.com.cn</t>
  </si>
  <si>
    <t>houp-china.com</t>
  </si>
  <si>
    <t>fashiongum.com</t>
  </si>
  <si>
    <t>auctionservices.com</t>
  </si>
  <si>
    <t>abccreativelearning.com</t>
  </si>
  <si>
    <t>diyidianzhang.com</t>
  </si>
  <si>
    <t>citibank.co.kr</t>
  </si>
  <si>
    <t>sprachenlernen24.de</t>
  </si>
  <si>
    <t>tealandlime.com</t>
  </si>
  <si>
    <t>webplus.info</t>
  </si>
  <si>
    <t>newsmax.de</t>
  </si>
  <si>
    <t>dep.com.vn</t>
  </si>
  <si>
    <t>webster.it</t>
  </si>
  <si>
    <t>alphapolis.co.jp</t>
  </si>
  <si>
    <t>lmtoy.ru</t>
  </si>
  <si>
    <t>bjgqkj.com</t>
  </si>
  <si>
    <t>mazas-stingre-carrosserie.fr</t>
  </si>
  <si>
    <t>bingen.de</t>
  </si>
  <si>
    <t>padrediegoarrambide.com</t>
  </si>
  <si>
    <t>snobessentials.com</t>
  </si>
  <si>
    <t>jrmsjy.com</t>
  </si>
  <si>
    <t>byte.fm</t>
  </si>
  <si>
    <t>abookeachday.com</t>
  </si>
  <si>
    <t>prettyleis.com</t>
  </si>
  <si>
    <t>iformation.ch</t>
  </si>
  <si>
    <t>ahnchina.com.cn</t>
  </si>
  <si>
    <t>wess.co.jp</t>
  </si>
  <si>
    <t>mailce.com</t>
  </si>
  <si>
    <t>ghjie.com</t>
  </si>
  <si>
    <t>sczzmy.com</t>
  </si>
  <si>
    <t>searchub.com</t>
  </si>
  <si>
    <t>mobilehackerz.jp</t>
  </si>
  <si>
    <t>thunderbike.de</t>
  </si>
  <si>
    <t>youmumeijia.com</t>
  </si>
  <si>
    <t>infosnow.ne.jp</t>
  </si>
  <si>
    <t>bitway.ne.jp</t>
  </si>
  <si>
    <t>pnts.us</t>
  </si>
  <si>
    <t>kirchen.net</t>
  </si>
  <si>
    <t>compre.vc</t>
  </si>
  <si>
    <t>birthwithoutfearblog.com</t>
  </si>
  <si>
    <t>isaacsteinmeyer.com</t>
  </si>
  <si>
    <t>robbinsbrothers.com</t>
  </si>
  <si>
    <t>tikubali.com</t>
  </si>
  <si>
    <t>planeetta.net</t>
  </si>
  <si>
    <t>shirazresturan.ca</t>
  </si>
  <si>
    <t>smilebrilliant.ru</t>
  </si>
  <si>
    <t>rajskaplaza.com</t>
  </si>
  <si>
    <t>aki.gs</t>
  </si>
  <si>
    <t>cialisonline-tadalafilonlinev.com</t>
  </si>
  <si>
    <t>netinfo.bg</t>
  </si>
  <si>
    <t>zjjy.com</t>
  </si>
  <si>
    <t>cttm.net</t>
  </si>
  <si>
    <t>gokombucha.co.uk</t>
  </si>
  <si>
    <t>williamstaub.com</t>
  </si>
  <si>
    <t>eventshigh.com</t>
  </si>
  <si>
    <t>jds.or.jp</t>
  </si>
  <si>
    <t>eekejagers.nl</t>
  </si>
  <si>
    <t>bluegartr.com</t>
  </si>
  <si>
    <t>wellgosh.com</t>
  </si>
  <si>
    <t>tatralandia.sk</t>
  </si>
  <si>
    <t>serrurier-rilleux-la-pape.fr</t>
  </si>
  <si>
    <t>duranbv.nl</t>
  </si>
  <si>
    <t>shoroukvilla.com</t>
  </si>
  <si>
    <t>all-waysaircontrol.com</t>
  </si>
  <si>
    <t>niutuku.com</t>
  </si>
  <si>
    <t>1c4mb.ru</t>
  </si>
  <si>
    <t>atavola.co.za</t>
  </si>
  <si>
    <t>cabaret4you.nl</t>
  </si>
  <si>
    <t>toponline.ch</t>
  </si>
  <si>
    <t>gmx.ch</t>
  </si>
  <si>
    <t>xn--72c2btq0a2czf.com</t>
  </si>
  <si>
    <t>à¹à¸¡à¸¥à¸‡à¸ªà¸²à¸š.com</t>
  </si>
  <si>
    <t>mac-host.com</t>
  </si>
  <si>
    <t>shammelle.com</t>
  </si>
  <si>
    <t>endtimeheadlines.org</t>
  </si>
  <si>
    <t>online-kitchen.com</t>
  </si>
  <si>
    <t>mercamania.es</t>
  </si>
  <si>
    <t>2frogs.us</t>
  </si>
  <si>
    <t>xn----7sblec1agub0beh3j.xn--p1ai</t>
  </si>
  <si>
    <t>Ð¾Ñ‚Ð´ÐµÐ»ÐºÐ°-ÑÑ‚ÐµÐ½Ñ‹.Ñ€Ñ„</t>
  </si>
  <si>
    <t>coolbusinessideas.com</t>
  </si>
  <si>
    <t>w3ctech.com</t>
  </si>
  <si>
    <t>flmsdown.net</t>
  </si>
  <si>
    <t>degroupnews.com</t>
  </si>
  <si>
    <t>controlsolutionslesp.com</t>
  </si>
  <si>
    <t>nichahuahin.com</t>
  </si>
  <si>
    <t>ushcgdietplan.com</t>
  </si>
  <si>
    <t>illegalcurves.com</t>
  </si>
  <si>
    <t>audidatlevante.com</t>
  </si>
  <si>
    <t>laresegs.it</t>
  </si>
  <si>
    <t>dchsponge.com</t>
  </si>
  <si>
    <t>in-the-sports.com</t>
  </si>
  <si>
    <t>greencubes.co.in</t>
  </si>
  <si>
    <t>1188.lv</t>
  </si>
  <si>
    <t>czcjsk.com</t>
  </si>
  <si>
    <t>topausgehen.de</t>
  </si>
  <si>
    <t>turistaonline.net</t>
  </si>
  <si>
    <t>emcmos.ru</t>
  </si>
  <si>
    <t>miccedu.ru</t>
  </si>
  <si>
    <t>colgateprofessional.com</t>
  </si>
  <si>
    <t>egglandsbest.com</t>
  </si>
  <si>
    <t>gastrofightnight.de</t>
  </si>
  <si>
    <t>super-rendite-und-sicher.de</t>
  </si>
  <si>
    <t>personalmoney.ru</t>
  </si>
  <si>
    <t>r4i-sdhc.org</t>
  </si>
  <si>
    <t>fundraiserhelp.com</t>
  </si>
  <si>
    <t>legifrance.com</t>
  </si>
  <si>
    <t>aradkhadem.com</t>
  </si>
  <si>
    <t>ahszyx.cn</t>
  </si>
  <si>
    <t>ezebee.com</t>
  </si>
  <si>
    <t>dulcethings.com</t>
  </si>
  <si>
    <t>islandhomesdevelopers.com</t>
  </si>
  <si>
    <t>jospangels.nl</t>
  </si>
  <si>
    <t>mbeans.com</t>
  </si>
  <si>
    <t>centroditzah.cl</t>
  </si>
  <si>
    <t>vmiredomov.com</t>
  </si>
  <si>
    <t>xn----7sbdbctnhdb4ci9ajbh7p.xn--p1ai</t>
  </si>
  <si>
    <t>Ð°Ð²Ñ‚Ð¾Ð±Ð¸Ð·Ð½ÐµÑ-ÑÐ¸Ð±Ð¸Ñ€ÑŒ.Ñ€Ñ„</t>
  </si>
  <si>
    <t>marthabeck.com</t>
  </si>
  <si>
    <t>sekela-technology.com</t>
  </si>
  <si>
    <t>shanxilaw.com</t>
  </si>
  <si>
    <t>gianadda.ch</t>
  </si>
  <si>
    <t>osercolsas.com</t>
  </si>
  <si>
    <t>prescriptioncialisdoctor.bid</t>
  </si>
  <si>
    <t>returnchina.org</t>
  </si>
  <si>
    <t>yakumo.lg.jp</t>
  </si>
  <si>
    <t>artrabbit.com</t>
  </si>
  <si>
    <t>gf139.com</t>
  </si>
  <si>
    <t>lahiriplasticsurgery.com</t>
  </si>
  <si>
    <t>gaia-tkd.gr</t>
  </si>
  <si>
    <t>orthoshop.gr</t>
  </si>
  <si>
    <t>city-sightseeing.it</t>
  </si>
  <si>
    <t>savingtoinvest.com</t>
  </si>
  <si>
    <t>romanpichler.com</t>
  </si>
  <si>
    <t>alquilerenlleida.com</t>
  </si>
  <si>
    <t>bitelearn.com</t>
  </si>
  <si>
    <t>hindisahityasadan.com</t>
  </si>
  <si>
    <t>tip.it</t>
  </si>
  <si>
    <t>comoagrandarelpenex.com</t>
  </si>
  <si>
    <t>dlpr.com.br</t>
  </si>
  <si>
    <t>zhjwyh.com</t>
  </si>
  <si>
    <t>cotedazur-tourisme.com</t>
  </si>
  <si>
    <t>koka.ac.jp</t>
  </si>
  <si>
    <t>article-elf.com</t>
  </si>
  <si>
    <t>aliks.no</t>
  </si>
  <si>
    <t>lightworkscreative.com</t>
  </si>
  <si>
    <t>gzkjxy.net</t>
  </si>
  <si>
    <t>domainsforsaletoday.com</t>
  </si>
  <si>
    <t>onlineyogacommunity.com</t>
  </si>
  <si>
    <t>contactus.com</t>
  </si>
  <si>
    <t>ulbra.br</t>
  </si>
  <si>
    <t>ha.edu.cn</t>
  </si>
  <si>
    <t>novonews.lv</t>
  </si>
  <si>
    <t>tom-tailor.com</t>
  </si>
  <si>
    <t>populerkan.com</t>
  </si>
  <si>
    <t>aroundjourney.com</t>
  </si>
  <si>
    <t>xn--achatcialissitescuris-q5bf.com</t>
  </si>
  <si>
    <t>achatcialissitesÃ©curisÃ©.com</t>
  </si>
  <si>
    <t>jerseycheapchinawholesale.com</t>
  </si>
  <si>
    <t>schmidtech.ch</t>
  </si>
  <si>
    <t>seeitmarket.com</t>
  </si>
  <si>
    <t>emtsocialnetwork.net</t>
  </si>
  <si>
    <t>novatek.ru</t>
  </si>
  <si>
    <t>greenworkscleaners.com</t>
  </si>
  <si>
    <t>liebo.com</t>
  </si>
  <si>
    <t>huijucn.com</t>
  </si>
  <si>
    <t>sqsdhw.com</t>
  </si>
  <si>
    <t>cafefernando.com</t>
  </si>
  <si>
    <t>blackthornforum.com</t>
  </si>
  <si>
    <t>anabiev.ru</t>
  </si>
  <si>
    <t>jhxy.com.cn</t>
  </si>
  <si>
    <t>imgdepo.com</t>
  </si>
  <si>
    <t>simplyorganic.com</t>
  </si>
  <si>
    <t>dulwich.org.uk</t>
  </si>
  <si>
    <t>diydata.com</t>
  </si>
  <si>
    <t>vr-porn.com</t>
  </si>
  <si>
    <t>e-lactancia.org</t>
  </si>
  <si>
    <t>bonadrag.com</t>
  </si>
  <si>
    <t>onehallyu.com</t>
  </si>
  <si>
    <t>verysardo.com</t>
  </si>
  <si>
    <t>metalland.org</t>
  </si>
  <si>
    <t>michaelkorsoutlet-online.org</t>
  </si>
  <si>
    <t>a-onehotel.com</t>
  </si>
  <si>
    <t>musicconnectors.com</t>
  </si>
  <si>
    <t>gdf.gov.cn</t>
  </si>
  <si>
    <t>koorong.com</t>
  </si>
  <si>
    <t>schubas.com</t>
  </si>
  <si>
    <t>belmont.gov</t>
  </si>
  <si>
    <t>sherry.wine</t>
  </si>
  <si>
    <t>nikekd8.org</t>
  </si>
  <si>
    <t>unblinkingeye.com</t>
  </si>
  <si>
    <t>toms-shoes-outlet.net</t>
  </si>
  <si>
    <t>atc.ac.in</t>
  </si>
  <si>
    <t>kungfury.com</t>
  </si>
  <si>
    <t>guvenlikcamfilmi.net</t>
  </si>
  <si>
    <t>freebirds.com</t>
  </si>
  <si>
    <t>7kanareek.ru</t>
  </si>
  <si>
    <t>nx0.ru</t>
  </si>
  <si>
    <t>santepub-rouen.fr</t>
  </si>
  <si>
    <t>culturaldistrict.org</t>
  </si>
  <si>
    <t>transportesgermor.com.ec</t>
  </si>
  <si>
    <t>ctn.com.cn</t>
  </si>
  <si>
    <t>carlsonsw.ru</t>
  </si>
  <si>
    <t>davidwarlick.com</t>
  </si>
  <si>
    <t>rallysportdirect.com</t>
  </si>
  <si>
    <t>flight404.com</t>
  </si>
  <si>
    <t>cz-bank.info</t>
  </si>
  <si>
    <t>zepelintour.ro</t>
  </si>
  <si>
    <t>drugwarrant.com</t>
  </si>
  <si>
    <t>wow-pro.com</t>
  </si>
  <si>
    <t>ugatu.ac.ru</t>
  </si>
  <si>
    <t>svsp.ru</t>
  </si>
  <si>
    <t>51test.com</t>
  </si>
  <si>
    <t>douguo.net</t>
  </si>
  <si>
    <t>casada21.ru</t>
  </si>
  <si>
    <t>memberqq.org</t>
  </si>
  <si>
    <t>carnage.ru</t>
  </si>
  <si>
    <t>3399.com</t>
  </si>
  <si>
    <t>choquetoi.com</t>
  </si>
  <si>
    <t>5281.com.cn</t>
  </si>
  <si>
    <t>zxgov.cn</t>
  </si>
  <si>
    <t>carmensteffens.com</t>
  </si>
  <si>
    <t>elirallo.com</t>
  </si>
  <si>
    <t>bradleybeesley.com</t>
  </si>
  <si>
    <t>cialiswalmart.com</t>
  </si>
  <si>
    <t>imaxenes.com</t>
  </si>
  <si>
    <t>reyhaneshop.com</t>
  </si>
  <si>
    <t>webhostingfan.com</t>
  </si>
  <si>
    <t>buyviagramtc.com</t>
  </si>
  <si>
    <t>stiguns.com</t>
  </si>
  <si>
    <t>snailgame.net</t>
  </si>
  <si>
    <t>tomoshibi.or.jp</t>
  </si>
  <si>
    <t>severodvinska.net</t>
  </si>
  <si>
    <t>toddclarke.net</t>
  </si>
  <si>
    <t>aidslaw.ca</t>
  </si>
  <si>
    <t>supercutz.com</t>
  </si>
  <si>
    <t>02dual.com</t>
  </si>
  <si>
    <t>tvinet.pl</t>
  </si>
  <si>
    <t>cassandraclare.com</t>
  </si>
  <si>
    <t>visitspokane.com</t>
  </si>
  <si>
    <t>cub.com</t>
  </si>
  <si>
    <t>giaiphapin.com</t>
  </si>
  <si>
    <t>hao50.com</t>
  </si>
  <si>
    <t>paralympic.ca</t>
  </si>
  <si>
    <t>jo-zu-works.com</t>
  </si>
  <si>
    <t>metropole.com</t>
  </si>
  <si>
    <t>chocolatefishmerino.co.uk</t>
  </si>
  <si>
    <t>mamaison.com</t>
  </si>
  <si>
    <t>tld6.com</t>
  </si>
  <si>
    <t>tuan0514.com</t>
  </si>
  <si>
    <t>mierzymy.pl</t>
  </si>
  <si>
    <t>all-gay-video.com</t>
  </si>
  <si>
    <t>eldiario24.com</t>
  </si>
  <si>
    <t>ptla.org</t>
  </si>
  <si>
    <t>senuke.com</t>
  </si>
  <si>
    <t>selcuktipdergisi.org</t>
  </si>
  <si>
    <t>brain-damage.co.uk</t>
  </si>
  <si>
    <t>lzfcw.com</t>
  </si>
  <si>
    <t>eu2009.cz</t>
  </si>
  <si>
    <t>gandonyaxxx.info</t>
  </si>
  <si>
    <t>logbar.jp</t>
  </si>
  <si>
    <t>shelterboxusa.org</t>
  </si>
  <si>
    <t>barcelona-airport.com</t>
  </si>
  <si>
    <t>capa.com</t>
  </si>
  <si>
    <t>frenchiphone.com</t>
  </si>
  <si>
    <t>955klos.com</t>
  </si>
  <si>
    <t>godele.com</t>
  </si>
  <si>
    <t>pornosharik.info</t>
  </si>
  <si>
    <t>nriol.com</t>
  </si>
  <si>
    <t>mymedicare.gov</t>
  </si>
  <si>
    <t>jafat.com</t>
  </si>
  <si>
    <t>justthinktwice.com</t>
  </si>
  <si>
    <t>kexue.com</t>
  </si>
  <si>
    <t>vaginka.info</t>
  </si>
  <si>
    <t>icehouse.net</t>
  </si>
  <si>
    <t>namathis.com</t>
  </si>
  <si>
    <t>pornoplug.info</t>
  </si>
  <si>
    <t>islandsrestaurants.com</t>
  </si>
  <si>
    <t>veezi.com</t>
  </si>
  <si>
    <t>itv1887.de</t>
  </si>
  <si>
    <t>alannaeileen.net</t>
  </si>
  <si>
    <t>slatergordon.com.au</t>
  </si>
  <si>
    <t>webrexbd.com</t>
  </si>
  <si>
    <t>linkbee.com</t>
  </si>
  <si>
    <t>buynolvadex10.top</t>
  </si>
  <si>
    <t>schoolactivities.com.au</t>
  </si>
  <si>
    <t>treecanada.ca</t>
  </si>
  <si>
    <t>transadvocate.com</t>
  </si>
  <si>
    <t>chemicalbank.com</t>
  </si>
  <si>
    <t>whjchg.com</t>
  </si>
  <si>
    <t>yzgszz.net</t>
  </si>
  <si>
    <t>sanai0519.com</t>
  </si>
  <si>
    <t>seodesignsolutions.com</t>
  </si>
  <si>
    <t>sun-herald.com</t>
  </si>
  <si>
    <t>biztwozero.com</t>
  </si>
  <si>
    <t>sunriver-resort.com</t>
  </si>
  <si>
    <t>constantvzw.org</t>
  </si>
  <si>
    <t>asadistribuzione.it</t>
  </si>
  <si>
    <t>ot.to</t>
  </si>
  <si>
    <t>buylevitra17.top</t>
  </si>
  <si>
    <t>sciencecompany.com</t>
  </si>
  <si>
    <t>ubao518.com</t>
  </si>
  <si>
    <t>unkle.com</t>
  </si>
  <si>
    <t>trickyessays.org</t>
  </si>
  <si>
    <t>nimasensor.com</t>
  </si>
  <si>
    <t>onlinetech.com</t>
  </si>
  <si>
    <t>strangefamousrecords.com</t>
  </si>
  <si>
    <t>aaaa.com</t>
  </si>
  <si>
    <t>futurefarmers.com</t>
  </si>
  <si>
    <t>buytadalafil3.top</t>
  </si>
  <si>
    <t>wholesomewave.org</t>
  </si>
  <si>
    <t>clomid2.top</t>
  </si>
  <si>
    <t>snrsrc.com</t>
  </si>
  <si>
    <t>audio-factor.com</t>
  </si>
  <si>
    <t>baydu520.com</t>
  </si>
  <si>
    <t>nailissima.com</t>
  </si>
  <si>
    <t>buycytotec-4.gdn</t>
  </si>
  <si>
    <t>microrevolt.org</t>
  </si>
  <si>
    <t>asophoto.com</t>
  </si>
  <si>
    <t>hunterhayes.com</t>
  </si>
  <si>
    <t>gapz.ir</t>
  </si>
  <si>
    <t>green-fields.com.ar</t>
  </si>
  <si>
    <t>interbridge.com</t>
  </si>
  <si>
    <t>buyrobaxin-2.top</t>
  </si>
  <si>
    <t>4rumer.com</t>
  </si>
  <si>
    <t>bailile400-059-6365.com</t>
  </si>
  <si>
    <t>sony-mea.com</t>
  </si>
  <si>
    <t>cialisfor-sale20mg.net</t>
  </si>
  <si>
    <t>triamterene2015.top</t>
  </si>
  <si>
    <t>safeauto.com</t>
  </si>
  <si>
    <t>pdeng.com.cn</t>
  </si>
  <si>
    <t>joglosemar.co</t>
  </si>
  <si>
    <t>easylocalization.biz</t>
  </si>
  <si>
    <t>microlab.com</t>
  </si>
  <si>
    <t>glassinfo.com.cn</t>
  </si>
  <si>
    <t>thimbleweedpark.com</t>
  </si>
  <si>
    <t>theoceanproject.org</t>
  </si>
  <si>
    <t>incrawler.com</t>
  </si>
  <si>
    <t>w3award.com</t>
  </si>
  <si>
    <t>tjjt.gov.cn</t>
  </si>
  <si>
    <t>ksrjy.com</t>
  </si>
  <si>
    <t>encyklopediasupli.pl</t>
  </si>
  <si>
    <t>028snly.com</t>
  </si>
  <si>
    <t>nexstar.tv</t>
  </si>
  <si>
    <t>bennybenassi.com</t>
  </si>
  <si>
    <t>zorb.com</t>
  </si>
  <si>
    <t>medworm.com</t>
  </si>
  <si>
    <t>hpol.org</t>
  </si>
  <si>
    <t>playcodemonkey.com</t>
  </si>
  <si>
    <t>021snyw.com</t>
  </si>
  <si>
    <t>zsassociates.com</t>
  </si>
  <si>
    <t>sasb.org</t>
  </si>
  <si>
    <t>zglclc.com</t>
  </si>
  <si>
    <t>icdri.org</t>
  </si>
  <si>
    <t>comprg.com.cn</t>
  </si>
  <si>
    <t>restorethegulf.gov</t>
  </si>
  <si>
    <t>ahkscript.org</t>
  </si>
  <si>
    <t>worthingtonindustries.com</t>
  </si>
  <si>
    <t>wals.info</t>
  </si>
  <si>
    <t>indiegamer.com</t>
  </si>
  <si>
    <t>cfengine.com</t>
  </si>
  <si>
    <t>otpp.com</t>
  </si>
  <si>
    <t>cellex-c.com</t>
  </si>
  <si>
    <t>nri.org</t>
  </si>
  <si>
    <t>adultadhdisreal.org</t>
  </si>
  <si>
    <t>bossgoo.com</t>
  </si>
  <si>
    <t>krepublishers.com</t>
  </si>
  <si>
    <t>phpcoin.com</t>
  </si>
  <si>
    <t>catalyst.net.nz</t>
  </si>
  <si>
    <t>jamisbuck.org</t>
  </si>
  <si>
    <t>hewgill.com</t>
  </si>
  <si>
    <t>chemeurope.com</t>
  </si>
  <si>
    <t>galleria.io</t>
  </si>
  <si>
    <t>esp.org</t>
  </si>
  <si>
    <t>wiretrip.net</t>
  </si>
  <si>
    <t>siag.nu</t>
  </si>
  <si>
    <t>firephp.org</t>
  </si>
  <si>
    <t>naoke.gaotang.cc</t>
  </si>
  <si>
    <t>kfoods.com</t>
  </si>
  <si>
    <t>hnjbn.com</t>
  </si>
  <si>
    <t>priceypads.com</t>
  </si>
  <si>
    <t>lanlinglaurel.com</t>
  </si>
  <si>
    <t>cssz.cz</t>
  </si>
  <si>
    <t>bedzine.com</t>
  </si>
  <si>
    <t>nh24.de</t>
  </si>
  <si>
    <t>googirl.jp</t>
  </si>
  <si>
    <t>spieleland.de</t>
  </si>
  <si>
    <t>gdoushang.com</t>
  </si>
  <si>
    <t>vskrytiezamkov55.ru</t>
  </si>
  <si>
    <t>onlinephotofiler.com</t>
  </si>
  <si>
    <t>happyclippings.com</t>
  </si>
  <si>
    <t>11333499.com</t>
  </si>
  <si>
    <t>thelashop.com</t>
  </si>
  <si>
    <t>svoi.info</t>
  </si>
  <si>
    <t>lederwarenceescrijns.nl</t>
  </si>
  <si>
    <t>drf-luftrettung.de</t>
  </si>
  <si>
    <t>adc.de</t>
  </si>
  <si>
    <t>prazdroj.cz</t>
  </si>
  <si>
    <t>inyopools.com</t>
  </si>
  <si>
    <t>erwachsenenbildung.at</t>
  </si>
  <si>
    <t>masoncontractors.org</t>
  </si>
  <si>
    <t>makc.ru</t>
  </si>
  <si>
    <t>amb.org.br</t>
  </si>
  <si>
    <t>hljys.cn</t>
  </si>
  <si>
    <t>thefockingteam.com</t>
  </si>
  <si>
    <t>xn--80aeqkvi.xn--p1acf</t>
  </si>
  <si>
    <t>Ð¿Ð¸Ð°Ñ€Ð²Ðº.Ñ€ÑƒÑ</t>
  </si>
  <si>
    <t>politicaprivacidade.com</t>
  </si>
  <si>
    <t>books2read.com</t>
  </si>
  <si>
    <t>informationsarchiv.net</t>
  </si>
  <si>
    <t>ztrcp.com</t>
  </si>
  <si>
    <t>yon.ir</t>
  </si>
  <si>
    <t>77yingxiao.com</t>
  </si>
  <si>
    <t>scsky365.com</t>
  </si>
  <si>
    <t>tourmyindia.com</t>
  </si>
  <si>
    <t>by8.cn</t>
  </si>
  <si>
    <t>mangaz.com</t>
  </si>
  <si>
    <t>dongascience.com</t>
  </si>
  <si>
    <t>ecurry.com</t>
  </si>
  <si>
    <t>stayer-group.ru</t>
  </si>
  <si>
    <t>blacklapel.com</t>
  </si>
  <si>
    <t>umweltrat.de</t>
  </si>
  <si>
    <t>kirovreg.ru</t>
  </si>
  <si>
    <t>shopafford.com</t>
  </si>
  <si>
    <t>clubfauna.cl</t>
  </si>
  <si>
    <t>pressalit.com</t>
  </si>
  <si>
    <t>mostransavto.ru</t>
  </si>
  <si>
    <t>sarparasti-sc.com</t>
  </si>
  <si>
    <t>verbicidemagazine.com</t>
  </si>
  <si>
    <t>freegamesnews.com</t>
  </si>
  <si>
    <t>modern-vinyl.com</t>
  </si>
  <si>
    <t>vintageprintable.com</t>
  </si>
  <si>
    <t>fuadmukarkerinc.com</t>
  </si>
  <si>
    <t>viagraforsale365.com</t>
  </si>
  <si>
    <t>cia3price.com</t>
  </si>
  <si>
    <t>fsb.de</t>
  </si>
  <si>
    <t>qy630.com</t>
  </si>
  <si>
    <t>jianzhimao.com</t>
  </si>
  <si>
    <t>tribunasalamanca.com</t>
  </si>
  <si>
    <t>greenthickies.com</t>
  </si>
  <si>
    <t>snsm.org</t>
  </si>
  <si>
    <t>purposepassiondreams.com</t>
  </si>
  <si>
    <t>zmbau.at</t>
  </si>
  <si>
    <t>zonenendochters.nl</t>
  </si>
  <si>
    <t>ronkarin.us</t>
  </si>
  <si>
    <t>oerol.nl</t>
  </si>
  <si>
    <t>katerubintheatre.com</t>
  </si>
  <si>
    <t>mangosync.com</t>
  </si>
  <si>
    <t>glamourartnudes.com</t>
  </si>
  <si>
    <t>systempartnerski.pl</t>
  </si>
  <si>
    <t>noktamatba.com</t>
  </si>
  <si>
    <t>telsac.com</t>
  </si>
  <si>
    <t>cbca-kanisa.org</t>
  </si>
  <si>
    <t>thisisrnb.com</t>
  </si>
  <si>
    <t>ucxl.com</t>
  </si>
  <si>
    <t>indocare.com</t>
  </si>
  <si>
    <t>powercouplesuccess.com</t>
  </si>
  <si>
    <t>jacksoncountycares.org</t>
  </si>
  <si>
    <t>charmsoffice.com</t>
  </si>
  <si>
    <t>bookhotelincrete.com</t>
  </si>
  <si>
    <t>viagraonline7price.com</t>
  </si>
  <si>
    <t>zakonprost.ru</t>
  </si>
  <si>
    <t>brickhillfest.org</t>
  </si>
  <si>
    <t>ratumalaysia.com</t>
  </si>
  <si>
    <t>le-castel-normandy.com</t>
  </si>
  <si>
    <t>concristal.com</t>
  </si>
  <si>
    <t>rostov-tkani.com</t>
  </si>
  <si>
    <t>astp73.com</t>
  </si>
  <si>
    <t>ramada.de</t>
  </si>
  <si>
    <t>motonews.ru</t>
  </si>
  <si>
    <t>bagsleathershop.com</t>
  </si>
  <si>
    <t>logbookloansx.com</t>
  </si>
  <si>
    <t>kotoden.co.jp</t>
  </si>
  <si>
    <t>jackyform.com.pe</t>
  </si>
  <si>
    <t>bmautospecialist.com</t>
  </si>
  <si>
    <t>carebridgefoundation.org</t>
  </si>
  <si>
    <t>eduinreview.com</t>
  </si>
  <si>
    <t>ihousenet.com</t>
  </si>
  <si>
    <t>piloto-43.com</t>
  </si>
  <si>
    <t>berria.info</t>
  </si>
  <si>
    <t>rqldcl.com</t>
  </si>
  <si>
    <t>masart.nl</t>
  </si>
  <si>
    <t>casadaybeeline.com</t>
  </si>
  <si>
    <t>auphonic.com</t>
  </si>
  <si>
    <t>landelijkegilde-betekom.be</t>
  </si>
  <si>
    <t>sammler.com</t>
  </si>
  <si>
    <t>erikasgarderob.se</t>
  </si>
  <si>
    <t>wonderbreastlift.com</t>
  </si>
  <si>
    <t>ask.or.jp</t>
  </si>
  <si>
    <t>tmxglobal.co.ke</t>
  </si>
  <si>
    <t>peterpan-le-film.com</t>
  </si>
  <si>
    <t>bemwireless.com</t>
  </si>
  <si>
    <t>e-supamarket.com</t>
  </si>
  <si>
    <t>feiyu258.com</t>
  </si>
  <si>
    <t>hemsleyandhemsley.com</t>
  </si>
  <si>
    <t>informator.news</t>
  </si>
  <si>
    <t>canalitapevi.com.br</t>
  </si>
  <si>
    <t>airmarinecargosa.com</t>
  </si>
  <si>
    <t>saintcoeurdemarie.org</t>
  </si>
  <si>
    <t>kiramov.ru</t>
  </si>
  <si>
    <t>footboom.com</t>
  </si>
  <si>
    <t>turistua.com</t>
  </si>
  <si>
    <t>thematosoup.com</t>
  </si>
  <si>
    <t>hatta.de</t>
  </si>
  <si>
    <t>hosseinienajafabadiha.com</t>
  </si>
  <si>
    <t>entrenadorpersonalelche.es</t>
  </si>
  <si>
    <t>as40.ru</t>
  </si>
  <si>
    <t>sacz.pl</t>
  </si>
  <si>
    <t>oktroo.ru</t>
  </si>
  <si>
    <t>kobe-oukoku.com</t>
  </si>
  <si>
    <t>libresparacristo.org</t>
  </si>
  <si>
    <t>mattzone1.com</t>
  </si>
  <si>
    <t>wishforthis.com</t>
  </si>
  <si>
    <t>voice.fi</t>
  </si>
  <si>
    <t>mba-pa.org</t>
  </si>
  <si>
    <t>yalasuo.wang</t>
  </si>
  <si>
    <t>italianskii.com</t>
  </si>
  <si>
    <t>snnet365.com</t>
  </si>
  <si>
    <t>lesbianporns.net</t>
  </si>
  <si>
    <t>ghcasia.com</t>
  </si>
  <si>
    <t>illinoisproperty.com</t>
  </si>
  <si>
    <t>oxfordplayhouse.com</t>
  </si>
  <si>
    <t>jumpseller.com</t>
  </si>
  <si>
    <t>orderdrugsonline247.com</t>
  </si>
  <si>
    <t>orderedtabs247.com</t>
  </si>
  <si>
    <t>seankenney.com</t>
  </si>
  <si>
    <t>onlinefussballmanager.de</t>
  </si>
  <si>
    <t>ehaoyao.com</t>
  </si>
  <si>
    <t>designsbyfebe.net</t>
  </si>
  <si>
    <t>zaim-pod-zalog-krasnodar.ru</t>
  </si>
  <si>
    <t>jobsinfo.com.cn</t>
  </si>
  <si>
    <t>tosora.co.id</t>
  </si>
  <si>
    <t>indianspices.com</t>
  </si>
  <si>
    <t>studydeutschland.com</t>
  </si>
  <si>
    <t>tourism.lt</t>
  </si>
  <si>
    <t>pot.gov.pl</t>
  </si>
  <si>
    <t>toast.co.uk</t>
  </si>
  <si>
    <t>graduacionesvazquez.com</t>
  </si>
  <si>
    <t>casino41.ch</t>
  </si>
  <si>
    <t>pichetesalpars.ir</t>
  </si>
  <si>
    <t>risuntravel.com</t>
  </si>
  <si>
    <t>selected.com</t>
  </si>
  <si>
    <t>sublimestitching.com</t>
  </si>
  <si>
    <t>justinablakeney.com</t>
  </si>
  <si>
    <t>avignon.fr</t>
  </si>
  <si>
    <t>chsfl.org</t>
  </si>
  <si>
    <t>oakley-sunglasses.top</t>
  </si>
  <si>
    <t>ipa.org.uk</t>
  </si>
  <si>
    <t>avigam.com</t>
  </si>
  <si>
    <t>chuapp.com</t>
  </si>
  <si>
    <t>slidemypics.com</t>
  </si>
  <si>
    <t>baremetal.com</t>
  </si>
  <si>
    <t>strefafigurek.pl</t>
  </si>
  <si>
    <t>50languages.com</t>
  </si>
  <si>
    <t>wwwcialis.click</t>
  </si>
  <si>
    <t>infogalactic.com</t>
  </si>
  <si>
    <t>ithaier.com</t>
  </si>
  <si>
    <t>rpkuspeh.ru</t>
  </si>
  <si>
    <t>homerecording.be</t>
  </si>
  <si>
    <t>9jadeytalk.com</t>
  </si>
  <si>
    <t>adeum.com</t>
  </si>
  <si>
    <t>boatingindustry.com</t>
  </si>
  <si>
    <t>zxmgc.com</t>
  </si>
  <si>
    <t>jinhangjiaoyu.com</t>
  </si>
  <si>
    <t>zzjtgl.com</t>
  </si>
  <si>
    <t>dailynetblog.com</t>
  </si>
  <si>
    <t>vipstone.co</t>
  </si>
  <si>
    <t>weiliniu.cn</t>
  </si>
  <si>
    <t>cheapviagrausa.com</t>
  </si>
  <si>
    <t>qdqs.com</t>
  </si>
  <si>
    <t>yourartlinks.com</t>
  </si>
  <si>
    <t>swarovski--uk.co.uk</t>
  </si>
  <si>
    <t>chinahcled.com</t>
  </si>
  <si>
    <t>peddlersvillage.com</t>
  </si>
  <si>
    <t>keuf.net</t>
  </si>
  <si>
    <t>n-1.cc</t>
  </si>
  <si>
    <t>digiwin.com.cn</t>
  </si>
  <si>
    <t>bet-360.com</t>
  </si>
  <si>
    <t>leonbonus.ru</t>
  </si>
  <si>
    <t>scheerer.de</t>
  </si>
  <si>
    <t>krakvet.pl</t>
  </si>
  <si>
    <t>bigblackfatgirlpussy.com</t>
  </si>
  <si>
    <t>reunionresort.com</t>
  </si>
  <si>
    <t>neowise.org</t>
  </si>
  <si>
    <t>roskittorg.ru</t>
  </si>
  <si>
    <t>avoronin.com</t>
  </si>
  <si>
    <t>incredibar.com</t>
  </si>
  <si>
    <t>pandora-jewelry-outlets.us</t>
  </si>
  <si>
    <t>patriotsjerseycheap.com</t>
  </si>
  <si>
    <t>paydayloanssqp.com</t>
  </si>
  <si>
    <t>electrikatm.ru</t>
  </si>
  <si>
    <t>shahrany.org</t>
  </si>
  <si>
    <t>pukindo.space</t>
  </si>
  <si>
    <t>markelcorp.com</t>
  </si>
  <si>
    <t>kds.jp</t>
  </si>
  <si>
    <t>hytags.com</t>
  </si>
  <si>
    <t>bangumi.tv</t>
  </si>
  <si>
    <t>comp-u-tec.com</t>
  </si>
  <si>
    <t>ensure.com</t>
  </si>
  <si>
    <t>worldoftanks.tv</t>
  </si>
  <si>
    <t>writeapaperonline.com</t>
  </si>
  <si>
    <t>orangebowl.org</t>
  </si>
  <si>
    <t>bartwellens.be</t>
  </si>
  <si>
    <t>deeranddear.com</t>
  </si>
  <si>
    <t>tqedu.org</t>
  </si>
  <si>
    <t>touchetta.ru</t>
  </si>
  <si>
    <t>askcircle.com</t>
  </si>
  <si>
    <t>reclabox.com</t>
  </si>
  <si>
    <t>louisamayalcott.org</t>
  </si>
  <si>
    <t>motianjiaoguan.com</t>
  </si>
  <si>
    <t>xzsx0739.com</t>
  </si>
  <si>
    <t>zbt789.com</t>
  </si>
  <si>
    <t>alnaddy.com</t>
  </si>
  <si>
    <t>marksolcrms.com</t>
  </si>
  <si>
    <t>oktandrammen.no</t>
  </si>
  <si>
    <t>u-max.info</t>
  </si>
  <si>
    <t>derangedrecords.com</t>
  </si>
  <si>
    <t>gamegpu.com</t>
  </si>
  <si>
    <t>emueagles.com</t>
  </si>
  <si>
    <t>mapi.com</t>
  </si>
  <si>
    <t>irasex.info</t>
  </si>
  <si>
    <t>pornogigant.info</t>
  </si>
  <si>
    <t>sexsniper.info</t>
  </si>
  <si>
    <t>wezone.com.cn</t>
  </si>
  <si>
    <t>yale.com</t>
  </si>
  <si>
    <t>buycelexa6.gdn</t>
  </si>
  <si>
    <t>lauralippman.net</t>
  </si>
  <si>
    <t>wnur.org</t>
  </si>
  <si>
    <t>ontariowinebrokers.com</t>
  </si>
  <si>
    <t>sexmanda.info</t>
  </si>
  <si>
    <t>pastacbd.pl</t>
  </si>
  <si>
    <t>cleanenergyfuels.com</t>
  </si>
  <si>
    <t>soft365.com</t>
  </si>
  <si>
    <t>thehaterspage.com</t>
  </si>
  <si>
    <t>usi.com</t>
  </si>
  <si>
    <t>onlinecollegeoffers.net</t>
  </si>
  <si>
    <t>welovenepal.com</t>
  </si>
  <si>
    <t>hayporno.info</t>
  </si>
  <si>
    <t>61child.com</t>
  </si>
  <si>
    <t>adriatic.hr</t>
  </si>
  <si>
    <t>pornokubik.info</t>
  </si>
  <si>
    <t>tamoxifen-247.gdn</t>
  </si>
  <si>
    <t>pornoluza.info</t>
  </si>
  <si>
    <t>halston.com</t>
  </si>
  <si>
    <t>lundlund.com</t>
  </si>
  <si>
    <t>pornohuec.info</t>
  </si>
  <si>
    <t>engine.is</t>
  </si>
  <si>
    <t>ccaonline.cn</t>
  </si>
  <si>
    <t>picssr.com</t>
  </si>
  <si>
    <t>warpradio.com</t>
  </si>
  <si>
    <t>essex.edu</t>
  </si>
  <si>
    <t>calculatoredge.com</t>
  </si>
  <si>
    <t>whitewave.com</t>
  </si>
  <si>
    <t>yourlibrary.ca</t>
  </si>
  <si>
    <t>gzbbin.com</t>
  </si>
  <si>
    <t>pilofficial.com</t>
  </si>
  <si>
    <t>mmc.edu.mo</t>
  </si>
  <si>
    <t>proteinshop.com.tr</t>
  </si>
  <si>
    <t>hau.ac.kr</t>
  </si>
  <si>
    <t>barclaysatpworldtourfinals.com</t>
  </si>
  <si>
    <t>charliemusselwhite.com</t>
  </si>
  <si>
    <t>merchantambassador.com</t>
  </si>
  <si>
    <t>800bestex.com</t>
  </si>
  <si>
    <t>attorneycn.com</t>
  </si>
  <si>
    <t>siskun.com</t>
  </si>
  <si>
    <t>essaybuy.co.uk</t>
  </si>
  <si>
    <t>beforeidie.cc</t>
  </si>
  <si>
    <t>aaldef.org</t>
  </si>
  <si>
    <t>gzooooo.com</t>
  </si>
  <si>
    <t>meetadria.net</t>
  </si>
  <si>
    <t>kawasaki.co.uk</t>
  </si>
  <si>
    <t>buybentyl2015.gdn</t>
  </si>
  <si>
    <t>tribune.ie</t>
  </si>
  <si>
    <t>haerbinguqin.com</t>
  </si>
  <si>
    <t>traconelectric.com</t>
  </si>
  <si>
    <t>kporama.gr</t>
  </si>
  <si>
    <t>foood.net</t>
  </si>
  <si>
    <t>zhong-gao.com</t>
  </si>
  <si>
    <t>kilian-nakamura.com</t>
  </si>
  <si>
    <t>best-ghostwriter.com</t>
  </si>
  <si>
    <t>genuinexray.com</t>
  </si>
  <si>
    <t>mdmercy.com</t>
  </si>
  <si>
    <t>eurojewcong.org</t>
  </si>
  <si>
    <t>ereadernation.com</t>
  </si>
  <si>
    <t>bhojanic.com</t>
  </si>
  <si>
    <t>ilias.de</t>
  </si>
  <si>
    <t>flixel.org</t>
  </si>
  <si>
    <t>emiliaflorence.se</t>
  </si>
  <si>
    <t>interfluidity.com</t>
  </si>
  <si>
    <t>avana-365.top</t>
  </si>
  <si>
    <t>opwglobal.com</t>
  </si>
  <si>
    <t>visit-palau.com</t>
  </si>
  <si>
    <t>undercover.fm</t>
  </si>
  <si>
    <t>famlit.org</t>
  </si>
  <si>
    <t>cinemaguild.com</t>
  </si>
  <si>
    <t>gainsight.com</t>
  </si>
  <si>
    <t>neowise.com</t>
  </si>
  <si>
    <t>stormpay.com</t>
  </si>
  <si>
    <t>clomid2015.gdn</t>
  </si>
  <si>
    <t>climateanalytics.org</t>
  </si>
  <si>
    <t>nacersano.org</t>
  </si>
  <si>
    <t>operaamerica.org</t>
  </si>
  <si>
    <t>albuterol2016.top</t>
  </si>
  <si>
    <t>trisports.com</t>
  </si>
  <si>
    <t>workcast.net</t>
  </si>
  <si>
    <t>solarpanel.services</t>
  </si>
  <si>
    <t>awesomenauts.com</t>
  </si>
  <si>
    <t>1m.yt</t>
  </si>
  <si>
    <t>foxillinois.com</t>
  </si>
  <si>
    <t>paypal-biz.com</t>
  </si>
  <si>
    <t>cipro2017.bid</t>
  </si>
  <si>
    <t>senacases.com</t>
  </si>
  <si>
    <t>onlinedo.gdn</t>
  </si>
  <si>
    <t>iclei-europe.org</t>
  </si>
  <si>
    <t>omalez.com</t>
  </si>
  <si>
    <t>regginacalcio.com</t>
  </si>
  <si>
    <t>seats3d.com</t>
  </si>
  <si>
    <t>genericonline-pharmacy.net</t>
  </si>
  <si>
    <t>ciprofloxacin-hcl-buy-500mg.org</t>
  </si>
  <si>
    <t>aun.edu.eg</t>
  </si>
  <si>
    <t>naughtyreviews.com</t>
  </si>
  <si>
    <t>openemu.org</t>
  </si>
  <si>
    <t>lardlad.com</t>
  </si>
  <si>
    <t>mobilestorm.com</t>
  </si>
  <si>
    <t>amoxicillinonline-amoxil.org</t>
  </si>
  <si>
    <t>botlist.co</t>
  </si>
  <si>
    <t>vocero.com</t>
  </si>
  <si>
    <t>5ilog.com</t>
  </si>
  <si>
    <t>goowy.com</t>
  </si>
  <si>
    <t>jeepbeer.com</t>
  </si>
  <si>
    <t>arkaos.net</t>
  </si>
  <si>
    <t>limelife.com</t>
  </si>
  <si>
    <t>uhms.org</t>
  </si>
  <si>
    <t>getfpv.com</t>
  </si>
  <si>
    <t>markwebber.com</t>
  </si>
  <si>
    <t>krellonline.com</t>
  </si>
  <si>
    <t>icfpa.cn</t>
  </si>
  <si>
    <t>ihunantv.com</t>
  </si>
  <si>
    <t>rabiesalliance.org</t>
  </si>
  <si>
    <t>iriveramerica.com</t>
  </si>
  <si>
    <t>nestleprofessional.com</t>
  </si>
  <si>
    <t>direct-ms.org</t>
  </si>
  <si>
    <t>nds.com</t>
  </si>
  <si>
    <t>welcomeurope.com</t>
  </si>
  <si>
    <t>scr.bi</t>
  </si>
  <si>
    <t>izitru.com</t>
  </si>
  <si>
    <t>mii.org</t>
  </si>
  <si>
    <t>kitsoft.ru</t>
  </si>
  <si>
    <t>evaluategroup.com</t>
  </si>
  <si>
    <t>winsoftmagic.com</t>
  </si>
  <si>
    <t>nextenergynews.com</t>
  </si>
  <si>
    <t>eetindia.co.in</t>
  </si>
  <si>
    <t>svtc.org</t>
  </si>
  <si>
    <t>noolmusic.com</t>
  </si>
  <si>
    <t>freeuploader.com</t>
  </si>
  <si>
    <t>mydatabus.com</t>
  </si>
  <si>
    <t>equalizeit.com</t>
  </si>
  <si>
    <t>screenhero.com</t>
  </si>
  <si>
    <t>companyofheroesgame.com</t>
  </si>
  <si>
    <t>the-top-tens.com</t>
  </si>
  <si>
    <t>141592653589793238462643383279502884197169399375105820974944592.com</t>
  </si>
  <si>
    <t>ttt.org</t>
  </si>
  <si>
    <t>posot.es</t>
  </si>
  <si>
    <t>thecardswedrew.com</t>
  </si>
  <si>
    <t>shopssl.de</t>
  </si>
  <si>
    <t>gostats.ru</t>
  </si>
  <si>
    <t>08160.cn</t>
  </si>
  <si>
    <t>hanabie.com</t>
  </si>
  <si>
    <t>letribunaldunet.fr</t>
  </si>
  <si>
    <t>zgdjyj.com</t>
  </si>
  <si>
    <t>wismar.de</t>
  </si>
  <si>
    <t>internetbay.nu</t>
  </si>
  <si>
    <t>05188.com</t>
  </si>
  <si>
    <t>crayonsite.net</t>
  </si>
  <si>
    <t>ovimg.com</t>
  </si>
  <si>
    <t>ubisoft.com.cn</t>
  </si>
  <si>
    <t>kakoysegodnyaprazdnik.com</t>
  </si>
  <si>
    <t>huataocn.com</t>
  </si>
  <si>
    <t>yahui.cc</t>
  </si>
  <si>
    <t>personello.com</t>
  </si>
  <si>
    <t>bergedorfer-zeitung.de</t>
  </si>
  <si>
    <t>visoterra.com</t>
  </si>
  <si>
    <t>orientering.se</t>
  </si>
  <si>
    <t>mergerpower.com</t>
  </si>
  <si>
    <t>printablecalendartemplates.com</t>
  </si>
  <si>
    <t>myhealthtips.in</t>
  </si>
  <si>
    <t>taingheiphone7.com</t>
  </si>
  <si>
    <t>eatree.com</t>
  </si>
  <si>
    <t>smartyhadaparty.com</t>
  </si>
  <si>
    <t>miuz.ru</t>
  </si>
  <si>
    <t>skylineroofrestoration.com</t>
  </si>
  <si>
    <t>fablab-str.ru</t>
  </si>
  <si>
    <t>perrys.co.uk</t>
  </si>
  <si>
    <t>ahlyedu.cn</t>
  </si>
  <si>
    <t>freeware-download.com</t>
  </si>
  <si>
    <t>8dou.net</t>
  </si>
  <si>
    <t>zooestetika.ru</t>
  </si>
  <si>
    <t>v6sideffects.com</t>
  </si>
  <si>
    <t>debreiwinkel.net</t>
  </si>
  <si>
    <t>woonbond.nl</t>
  </si>
  <si>
    <t>firstdownpromotions.com</t>
  </si>
  <si>
    <t>motorpresse.de</t>
  </si>
  <si>
    <t>styletotheaislemag.com</t>
  </si>
  <si>
    <t>thegreenjatinangor.com</t>
  </si>
  <si>
    <t>yuq.me</t>
  </si>
  <si>
    <t>sadikogluprefabrik.com</t>
  </si>
  <si>
    <t>corvettecentral.com</t>
  </si>
  <si>
    <t>zzwljc.com</t>
  </si>
  <si>
    <t>onlineed2medcheapv.com</t>
  </si>
  <si>
    <t>al-ko.de</t>
  </si>
  <si>
    <t>code-knacker.de</t>
  </si>
  <si>
    <t>heroscapers.com</t>
  </si>
  <si>
    <t>mobiliferrara.it</t>
  </si>
  <si>
    <t>paydayloans247.loan</t>
  </si>
  <si>
    <t>americanaquariumproducts.com</t>
  </si>
  <si>
    <t>equoterapiaregimento9dejulho.org</t>
  </si>
  <si>
    <t>nspt4kids.com</t>
  </si>
  <si>
    <t>alice-dsl.de</t>
  </si>
  <si>
    <t>seminararoundtheworld.com</t>
  </si>
  <si>
    <t>order101pillsonline.com</t>
  </si>
  <si>
    <t>shanelimited.com</t>
  </si>
  <si>
    <t>reebok.ru</t>
  </si>
  <si>
    <t>shahrekhabar.com</t>
  </si>
  <si>
    <t>hmtm-hannover.de</t>
  </si>
  <si>
    <t>clio.fr</t>
  </si>
  <si>
    <t>ratansdental.org</t>
  </si>
  <si>
    <t>slmame.com</t>
  </si>
  <si>
    <t>black-n-orange.com</t>
  </si>
  <si>
    <t>mayxaycafe.vn</t>
  </si>
  <si>
    <t>architecturebest.com</t>
  </si>
  <si>
    <t>andvietnam.com</t>
  </si>
  <si>
    <t>educacioncontinuada.org</t>
  </si>
  <si>
    <t>statjunkie.org</t>
  </si>
  <si>
    <t>fm.br</t>
  </si>
  <si>
    <t>kofi-amma.de</t>
  </si>
  <si>
    <t>wmwikis.net</t>
  </si>
  <si>
    <t>fitman.info</t>
  </si>
  <si>
    <t>bcardstore.com</t>
  </si>
  <si>
    <t>folala.com</t>
  </si>
  <si>
    <t>gcmbc.co.uk</t>
  </si>
  <si>
    <t>yanghr.com</t>
  </si>
  <si>
    <t>vatphamquangcao.vn</t>
  </si>
  <si>
    <t>iranepc.com</t>
  </si>
  <si>
    <t>rugbydudefitness.com</t>
  </si>
  <si>
    <t>romeartlover.it</t>
  </si>
  <si>
    <t>opencodez.com</t>
  </si>
  <si>
    <t>mmdental.hu</t>
  </si>
  <si>
    <t>polikarboncati.net</t>
  </si>
  <si>
    <t>schoolimprovement.com</t>
  </si>
  <si>
    <t>30dayfitnesschallenges.com</t>
  </si>
  <si>
    <t>equilibriarte.net</t>
  </si>
  <si>
    <t>finleysbar.com</t>
  </si>
  <si>
    <t>historicmysteries.com</t>
  </si>
  <si>
    <t>modern.mn</t>
  </si>
  <si>
    <t>khorkos.com</t>
  </si>
  <si>
    <t>mhqxd.com</t>
  </si>
  <si>
    <t>firemansamparty.com</t>
  </si>
  <si>
    <t>golfbreaks.com</t>
  </si>
  <si>
    <t>pebaohumo8.com</t>
  </si>
  <si>
    <t>yonago.lg.jp</t>
  </si>
  <si>
    <t>hendrikx-pigeon.be</t>
  </si>
  <si>
    <t>farmshow.com</t>
  </si>
  <si>
    <t>growthfactory.ca</t>
  </si>
  <si>
    <t>j-haikyu.com</t>
  </si>
  <si>
    <t>carpartsdiscount.com</t>
  </si>
  <si>
    <t>truedentco.com</t>
  </si>
  <si>
    <t>sorted.org.nz</t>
  </si>
  <si>
    <t>100mgdoxycyclinehyclate.bid</t>
  </si>
  <si>
    <t>pswales.com</t>
  </si>
  <si>
    <t>wfdsoft.com</t>
  </si>
  <si>
    <t>dohtur.com</t>
  </si>
  <si>
    <t>nagoredargha.net</t>
  </si>
  <si>
    <t>jide.fr</t>
  </si>
  <si>
    <t>prednisolonewithoutprescription.su</t>
  </si>
  <si>
    <t>folkradio.co.uk</t>
  </si>
  <si>
    <t>chemteam.info</t>
  </si>
  <si>
    <t>fsjlf.com</t>
  </si>
  <si>
    <t>javhd720.com</t>
  </si>
  <si>
    <t>radosvet.net</t>
  </si>
  <si>
    <t>muziekgebouweindhoven.nl</t>
  </si>
  <si>
    <t>aonde.com</t>
  </si>
  <si>
    <t>ykxdwl.com</t>
  </si>
  <si>
    <t>junisseserum.net</t>
  </si>
  <si>
    <t>pcconstruction.co.uk</t>
  </si>
  <si>
    <t>cialisfree.bid</t>
  </si>
  <si>
    <t>scpcfe.cn</t>
  </si>
  <si>
    <t>crearmipagina.com</t>
  </si>
  <si>
    <t>dif.se</t>
  </si>
  <si>
    <t>planetwaves.net</t>
  </si>
  <si>
    <t>recipes4us.co.uk</t>
  </si>
  <si>
    <t>gongwen123.com</t>
  </si>
  <si>
    <t>u-generation.com</t>
  </si>
  <si>
    <t>qzfzfz.com</t>
  </si>
  <si>
    <t>hpmmuseum.jp</t>
  </si>
  <si>
    <t>maravillasdemexico.com.mx</t>
  </si>
  <si>
    <t>adidas-outlet-store.org</t>
  </si>
  <si>
    <t>tnk-bp.ru</t>
  </si>
  <si>
    <t>sky.edu.jo</t>
  </si>
  <si>
    <t>aircraftinteriorsexpo.com</t>
  </si>
  <si>
    <t>12move.nl</t>
  </si>
  <si>
    <t>monmouthcoffee.co.uk</t>
  </si>
  <si>
    <t>philippineair.com</t>
  </si>
  <si>
    <t>cafelabrasilera.com</t>
  </si>
  <si>
    <t>blackfriday-2014.us</t>
  </si>
  <si>
    <t>napcosecurity.com</t>
  </si>
  <si>
    <t>tellhowedu.com</t>
  </si>
  <si>
    <t>motorweek.org</t>
  </si>
  <si>
    <t>arts.ro</t>
  </si>
  <si>
    <t>westernoklahomalawyers.com</t>
  </si>
  <si>
    <t>abc10up.com</t>
  </si>
  <si>
    <t>cfmmc.com</t>
  </si>
  <si>
    <t>tampamustangsbell.com</t>
  </si>
  <si>
    <t>apertura.com</t>
  </si>
  <si>
    <t>hot-web-ads.com</t>
  </si>
  <si>
    <t>rosenergo70.ru</t>
  </si>
  <si>
    <t>ritual11.ru</t>
  </si>
  <si>
    <t>merlins.gr</t>
  </si>
  <si>
    <t>ulgatechnologiczna.pl</t>
  </si>
  <si>
    <t>xiebang.cn</t>
  </si>
  <si>
    <t>epot.info</t>
  </si>
  <si>
    <t>tdh.ch</t>
  </si>
  <si>
    <t>cfastresults.com</t>
  </si>
  <si>
    <t>paulbcarroll.com</t>
  </si>
  <si>
    <t>ugolinelli.it</t>
  </si>
  <si>
    <t>cantaman.com</t>
  </si>
  <si>
    <t>shenyang10086.com</t>
  </si>
  <si>
    <t>steam-packet.com</t>
  </si>
  <si>
    <t>drawr.net</t>
  </si>
  <si>
    <t>yxnzy.net</t>
  </si>
  <si>
    <t>arabseed.com</t>
  </si>
  <si>
    <t>suprashoes.net</t>
  </si>
  <si>
    <t>alice-miller.com</t>
  </si>
  <si>
    <t>destinationgettysburg.com</t>
  </si>
  <si>
    <t>cialisgunstiges.pw</t>
  </si>
  <si>
    <t>kleeja.com</t>
  </si>
  <si>
    <t>hausratsversicherung.top</t>
  </si>
  <si>
    <t>psa48.ru</t>
  </si>
  <si>
    <t>onefamily.com</t>
  </si>
  <si>
    <t>winningwriters.com</t>
  </si>
  <si>
    <t>americasupportsyou.mil</t>
  </si>
  <si>
    <t>sbinfo.ru</t>
  </si>
  <si>
    <t>2668765.net</t>
  </si>
  <si>
    <t>chernoplodka.ru</t>
  </si>
  <si>
    <t>9q9q.com</t>
  </si>
  <si>
    <t>outletburberry.net</t>
  </si>
  <si>
    <t>betting-casinos.com</t>
  </si>
  <si>
    <t>minichamps.de</t>
  </si>
  <si>
    <t>borsaistanbul.com</t>
  </si>
  <si>
    <t>tdesktop.com</t>
  </si>
  <si>
    <t>secondavenuesagas.com</t>
  </si>
  <si>
    <t>drewstruzan.com</t>
  </si>
  <si>
    <t>mcrs.org.za</t>
  </si>
  <si>
    <t>alphaplug.com</t>
  </si>
  <si>
    <t>oyafestivalen.com</t>
  </si>
  <si>
    <t>rr365.com</t>
  </si>
  <si>
    <t>m-vid.ru</t>
  </si>
  <si>
    <t>dp1872.com</t>
  </si>
  <si>
    <t>foxlamp.com</t>
  </si>
  <si>
    <t>bwin.fr</t>
  </si>
  <si>
    <t>dolgoprudny.net</t>
  </si>
  <si>
    <t>toptourm.ru</t>
  </si>
  <si>
    <t>japan-whores.com</t>
  </si>
  <si>
    <t>pokpokpdx.com</t>
  </si>
  <si>
    <t>theprofessorisin.com</t>
  </si>
  <si>
    <t>9jia9wine.com</t>
  </si>
  <si>
    <t>alljackpotscasino.com</t>
  </si>
  <si>
    <t>shkolasinteza.ru</t>
  </si>
  <si>
    <t>customs.gov.ua</t>
  </si>
  <si>
    <t>xiaoyun.com</t>
  </si>
  <si>
    <t>huaduotao.com</t>
  </si>
  <si>
    <t>hotelzaza.com</t>
  </si>
  <si>
    <t>teknosforum.com</t>
  </si>
  <si>
    <t>darknetmarkets.com</t>
  </si>
  <si>
    <t>joannejacobs.com</t>
  </si>
  <si>
    <t>auburnwa.gov</t>
  </si>
  <si>
    <t>architecturaldesigns.com</t>
  </si>
  <si>
    <t>sandbaa.com</t>
  </si>
  <si>
    <t>ustfccca.org</t>
  </si>
  <si>
    <t>laguna-seca.com</t>
  </si>
  <si>
    <t>sahk1963.org.hk</t>
  </si>
  <si>
    <t>joekoe.com</t>
  </si>
  <si>
    <t>ccrkba.org</t>
  </si>
  <si>
    <t>miansai.com</t>
  </si>
  <si>
    <t>londynek.net</t>
  </si>
  <si>
    <t>ideeseries.ovh</t>
  </si>
  <si>
    <t>620-jones.com</t>
  </si>
  <si>
    <t>cattlemarketing.com</t>
  </si>
  <si>
    <t>lyntiernan.com</t>
  </si>
  <si>
    <t>1in6.org</t>
  </si>
  <si>
    <t>pharmacyonline.com.au</t>
  </si>
  <si>
    <t>vosgymamsterdam.com</t>
  </si>
  <si>
    <t>sportkult.ru</t>
  </si>
  <si>
    <t>jiunhodejia.com</t>
  </si>
  <si>
    <t>jeffvandermeer.com</t>
  </si>
  <si>
    <t>learnaboutsam.org</t>
  </si>
  <si>
    <t>vgolosiny.ru</t>
  </si>
  <si>
    <t>bf0375.com</t>
  </si>
  <si>
    <t>elgouna.com</t>
  </si>
  <si>
    <t>a-keramika.cz</t>
  </si>
  <si>
    <t>narub.com</t>
  </si>
  <si>
    <t>0757snyw.com</t>
  </si>
  <si>
    <t>suppose.jp</t>
  </si>
  <si>
    <t>minez.nl</t>
  </si>
  <si>
    <t>everyspec.com</t>
  </si>
  <si>
    <t>pornolazer.info</t>
  </si>
  <si>
    <t>masaz-katowice-ab.pl</t>
  </si>
  <si>
    <t>silverliningsplaybookmovie.com</t>
  </si>
  <si>
    <t>stats4all.com</t>
  </si>
  <si>
    <t>rivbike.com</t>
  </si>
  <si>
    <t>ylswzx.com</t>
  </si>
  <si>
    <t>stat.tj</t>
  </si>
  <si>
    <t>cchst.ca</t>
  </si>
  <si>
    <t>lincolnapts.com</t>
  </si>
  <si>
    <t>astrill.com</t>
  </si>
  <si>
    <t>naturalbridgecaverns.com</t>
  </si>
  <si>
    <t>orgasm.com</t>
  </si>
  <si>
    <t>chinatransonline.com</t>
  </si>
  <si>
    <t>digitalprojection.com</t>
  </si>
  <si>
    <t>gavinpickle.com</t>
  </si>
  <si>
    <t>gdshcc.com</t>
  </si>
  <si>
    <t>hlj-jsh.com</t>
  </si>
  <si>
    <t>jeansoutlet.com.co</t>
  </si>
  <si>
    <t>chapalarestaurant.com</t>
  </si>
  <si>
    <t>getanessayhelp.com</t>
  </si>
  <si>
    <t>nipponct.com.hk</t>
  </si>
  <si>
    <t>porno-x-come.info</t>
  </si>
  <si>
    <t>xn--80ag0afdbq.xn--p1ai</t>
  </si>
  <si>
    <t>ÑÐ°Ð¼Ð¾Ð³Ð¾Ð½.Ñ€Ñ„</t>
  </si>
  <si>
    <t>unizd.hr</t>
  </si>
  <si>
    <t>1x-vsadil.info</t>
  </si>
  <si>
    <t>buysildenafil20.top</t>
  </si>
  <si>
    <t>wamart.com.au</t>
  </si>
  <si>
    <t>necco.com</t>
  </si>
  <si>
    <t>sexkarabas.info</t>
  </si>
  <si>
    <t>sexparus.info</t>
  </si>
  <si>
    <t>proplay.ru</t>
  </si>
  <si>
    <t>cormacmccarthy.com</t>
  </si>
  <si>
    <t>gotigersgo.com</t>
  </si>
  <si>
    <t>lingganjia.com</t>
  </si>
  <si>
    <t>phumthadarommaneeresort.com</t>
  </si>
  <si>
    <t>team-xecuter.com</t>
  </si>
  <si>
    <t>x-kontakt.info</t>
  </si>
  <si>
    <t>basw.co.uk</t>
  </si>
  <si>
    <t>childrenshealthfund.org</t>
  </si>
  <si>
    <t>wqzhongyi.net.cn</t>
  </si>
  <si>
    <t>internettime.com</t>
  </si>
  <si>
    <t>learn-share-learn.com</t>
  </si>
  <si>
    <t>spacefuture.com</t>
  </si>
  <si>
    <t>cindysun.info</t>
  </si>
  <si>
    <t>queensfarm.org</t>
  </si>
  <si>
    <t>hrpa.ca</t>
  </si>
  <si>
    <t>playpcesor.com</t>
  </si>
  <si>
    <t>beach-net.com</t>
  </si>
  <si>
    <t>confor-pme.com</t>
  </si>
  <si>
    <t>donshula.com</t>
  </si>
  <si>
    <t>hualuda.com</t>
  </si>
  <si>
    <t>lastminuteassignmenthelp.com</t>
  </si>
  <si>
    <t>zabihah.com</t>
  </si>
  <si>
    <t>go-tico.org</t>
  </si>
  <si>
    <t>vipmaster.az</t>
  </si>
  <si>
    <t>hgpxzx.org.cn</t>
  </si>
  <si>
    <t>fiscalia.gov.co</t>
  </si>
  <si>
    <t>johnlobb.com</t>
  </si>
  <si>
    <t>muaythaifocus.com</t>
  </si>
  <si>
    <t>polestar.com</t>
  </si>
  <si>
    <t>buyanafranil12.gdn</t>
  </si>
  <si>
    <t>ba-reps.com</t>
  </si>
  <si>
    <t>viagrasoft3.top</t>
  </si>
  <si>
    <t>p4rgaming.com</t>
  </si>
  <si>
    <t>univ-lr.fr</t>
  </si>
  <si>
    <t>astrazeneca.co.jp</t>
  </si>
  <si>
    <t>geoexchange.org</t>
  </si>
  <si>
    <t>circomagico.pt</t>
  </si>
  <si>
    <t>buybupropion3.top</t>
  </si>
  <si>
    <t>naturodoc.com</t>
  </si>
  <si>
    <t>russkie-palaty.ru</t>
  </si>
  <si>
    <t>advaironline.us</t>
  </si>
  <si>
    <t>frasesbonitasblog.com</t>
  </si>
  <si>
    <t>shangdu.net</t>
  </si>
  <si>
    <t>pc1889.com</t>
  </si>
  <si>
    <t>redseafish.com</t>
  </si>
  <si>
    <t>clindamycin-247.gdn</t>
  </si>
  <si>
    <t>kochi-yeg.ne.jp</t>
  </si>
  <si>
    <t>uip.me</t>
  </si>
  <si>
    <t>uf-casevel-vaqueiros.pt</t>
  </si>
  <si>
    <t>modul.ac.at</t>
  </si>
  <si>
    <t>10up.com</t>
  </si>
  <si>
    <t>yxhtjwh.com</t>
  </si>
  <si>
    <t>stemconnector.org</t>
  </si>
  <si>
    <t>cephalexin20.top</t>
  </si>
  <si>
    <t>htcsec.com</t>
  </si>
  <si>
    <t>acoh-re.jp</t>
  </si>
  <si>
    <t>8tt.org</t>
  </si>
  <si>
    <t>chinanflonlinejerseys.com</t>
  </si>
  <si>
    <t>flitways.com</t>
  </si>
  <si>
    <t>reviewpro.com</t>
  </si>
  <si>
    <t>rivierahotel.com</t>
  </si>
  <si>
    <t>mossonline.com</t>
  </si>
  <si>
    <t>autoshanghai.org</t>
  </si>
  <si>
    <t>crimedoctor.com</t>
  </si>
  <si>
    <t>infowest.com</t>
  </si>
  <si>
    <t>oa18.com</t>
  </si>
  <si>
    <t>cheapestviagra-100mg.org</t>
  </si>
  <si>
    <t>alibale.com</t>
  </si>
  <si>
    <t>zelda-solarus.com</t>
  </si>
  <si>
    <t>belovedshirts.com</t>
  </si>
  <si>
    <t>plogue.com</t>
  </si>
  <si>
    <t>machinelearning.ru</t>
  </si>
  <si>
    <t>dogsofthedow.com</t>
  </si>
  <si>
    <t>pornsos.info</t>
  </si>
  <si>
    <t>toniguy.com</t>
  </si>
  <si>
    <t>beidouauto.com</t>
  </si>
  <si>
    <t>ciccaresedesign.com</t>
  </si>
  <si>
    <t>cqjysww.com</t>
  </si>
  <si>
    <t>purduepharma.com</t>
  </si>
  <si>
    <t>cfbisd.edu</t>
  </si>
  <si>
    <t>163.fm</t>
  </si>
  <si>
    <t>brainmaxx.org</t>
  </si>
  <si>
    <t>chinajavaworld.com</t>
  </si>
  <si>
    <t>johnshopkinshealthalerts.com</t>
  </si>
  <si>
    <t>levitraprice-of-20mg.com</t>
  </si>
  <si>
    <t>gdceurope.com</t>
  </si>
  <si>
    <t>fendi.it</t>
  </si>
  <si>
    <t>generic-viagracanada.org</t>
  </si>
  <si>
    <t>qualite-travaux.fr</t>
  </si>
  <si>
    <t>suamusica.top</t>
  </si>
  <si>
    <t>hxfcn.com</t>
  </si>
  <si>
    <t>cntextile.com</t>
  </si>
  <si>
    <t>votenet.com</t>
  </si>
  <si>
    <t>snmmi.org</t>
  </si>
  <si>
    <t>depincui.de</t>
  </si>
  <si>
    <t>yolocaust.de</t>
  </si>
  <si>
    <t>capstoneturbine.com</t>
  </si>
  <si>
    <t>ukonline.gov.uk</t>
  </si>
  <si>
    <t>cuijinsong.com</t>
  </si>
  <si>
    <t>worldbid.com</t>
  </si>
  <si>
    <t>gangcheng.gov.cn</t>
  </si>
  <si>
    <t>shadowandsubstance.com</t>
  </si>
  <si>
    <t>pacifict.com</t>
  </si>
  <si>
    <t>ida.org</t>
  </si>
  <si>
    <t>tampermonkey.net</t>
  </si>
  <si>
    <t>debevec.org</t>
  </si>
  <si>
    <t>antarcticconnection.com</t>
  </si>
  <si>
    <t>rpgplanet.com</t>
  </si>
  <si>
    <t>flipviewer.com</t>
  </si>
  <si>
    <t>cabinet-ricciardi-drouillet.com</t>
  </si>
  <si>
    <t>zlatansheim-app.fr</t>
  </si>
  <si>
    <t>globalaging.org</t>
  </si>
  <si>
    <t>smalltalk.org</t>
  </si>
  <si>
    <t>leru.org</t>
  </si>
  <si>
    <t>robertgraham.com</t>
  </si>
  <si>
    <t>icac.org</t>
  </si>
  <si>
    <t>kiamotors.com</t>
  </si>
  <si>
    <t>elivecd.org</t>
  </si>
  <si>
    <t>biochemsoctrans.org</t>
  </si>
  <si>
    <t>aocmonitorap.com</t>
  </si>
  <si>
    <t>rubymotion.com</t>
  </si>
  <si>
    <t>newdesignfile.com</t>
  </si>
  <si>
    <t>zhimport.com</t>
  </si>
  <si>
    <t>cesc.com.cn</t>
  </si>
  <si>
    <t>newsserve.net</t>
  </si>
  <si>
    <t>worthingcourtblog.com</t>
  </si>
  <si>
    <t>sovetna100.ru</t>
  </si>
  <si>
    <t>design-inst.ru</t>
  </si>
  <si>
    <t>smartrelease.jp</t>
  </si>
  <si>
    <t>kulturserver-nrw.de</t>
  </si>
  <si>
    <t>zjlsedu.org</t>
  </si>
  <si>
    <t>cop.su</t>
  </si>
  <si>
    <t>disqueenfrance.com</t>
  </si>
  <si>
    <t>freistaat.bayern</t>
  </si>
  <si>
    <t>bayern</t>
  </si>
  <si>
    <t>bloominghomestead.com</t>
  </si>
  <si>
    <t>brandthunder.com</t>
  </si>
  <si>
    <t>mesvoyagesaparis.com</t>
  </si>
  <si>
    <t>yumxjc.com</t>
  </si>
  <si>
    <t>guidesforbrides.co.uk</t>
  </si>
  <si>
    <t>burg-eltz.de</t>
  </si>
  <si>
    <t>profitux.cz</t>
  </si>
  <si>
    <t>reseguiden.se</t>
  </si>
  <si>
    <t>stereopoly.de</t>
  </si>
  <si>
    <t>odg.it</t>
  </si>
  <si>
    <t>blovedblog.com</t>
  </si>
  <si>
    <t>gamtorino.it</t>
  </si>
  <si>
    <t>kuntaliitto.fi</t>
  </si>
  <si>
    <t>reiseland-niedersachsen.de</t>
  </si>
  <si>
    <t>bocamag.com</t>
  </si>
  <si>
    <t>keiba.go.jp</t>
  </si>
  <si>
    <t>wzonline.de</t>
  </si>
  <si>
    <t>report-k.de</t>
  </si>
  <si>
    <t>aryazdanian.ir</t>
  </si>
  <si>
    <t>arbeits-abc.de</t>
  </si>
  <si>
    <t>svitavy.cz</t>
  </si>
  <si>
    <t>pandoratk.ru</t>
  </si>
  <si>
    <t>poremontu.ru</t>
  </si>
  <si>
    <t>bjyinengyuan.com</t>
  </si>
  <si>
    <t>parconaturaviva.it</t>
  </si>
  <si>
    <t>shenzhenparty.com</t>
  </si>
  <si>
    <t>hisstank.com</t>
  </si>
  <si>
    <t>fujisanwatch.com</t>
  </si>
  <si>
    <t>mukogawa-u.ac.jp</t>
  </si>
  <si>
    <t>androidmag.de</t>
  </si>
  <si>
    <t>medana.sk</t>
  </si>
  <si>
    <t>gong.bg</t>
  </si>
  <si>
    <t>yippiesonlinemoneyflush.com</t>
  </si>
  <si>
    <t>sypt.cn</t>
  </si>
  <si>
    <t>nekconsults.com</t>
  </si>
  <si>
    <t>warmlyyours.com</t>
  </si>
  <si>
    <t>glyngary.co.uk</t>
  </si>
  <si>
    <t>robin-subaru.ru</t>
  </si>
  <si>
    <t>zupi.com.br</t>
  </si>
  <si>
    <t>hostinger.ru</t>
  </si>
  <si>
    <t>homeaway.nl</t>
  </si>
  <si>
    <t>hiav.com.tw</t>
  </si>
  <si>
    <t>sandhillsbgcvolunteer.com</t>
  </si>
  <si>
    <t>prosaivian.com</t>
  </si>
  <si>
    <t>crdp-strasbourg.fr</t>
  </si>
  <si>
    <t>hnt.co.jp</t>
  </si>
  <si>
    <t>artcreative.me</t>
  </si>
  <si>
    <t>imperiahanoi.net</t>
  </si>
  <si>
    <t>packshot.lt</t>
  </si>
  <si>
    <t>thongtacgiare.net</t>
  </si>
  <si>
    <t>vrv.com.cn</t>
  </si>
  <si>
    <t>hebnew.cn</t>
  </si>
  <si>
    <t>buymoviejackets.com</t>
  </si>
  <si>
    <t>buy9onlinevpharmacy.com</t>
  </si>
  <si>
    <t>freyf.top</t>
  </si>
  <si>
    <t>correctbrands.info</t>
  </si>
  <si>
    <t>shoepalace.com</t>
  </si>
  <si>
    <t>dtmteam.com</t>
  </si>
  <si>
    <t>outdoors.ru</t>
  </si>
  <si>
    <t>alicekeeler.com</t>
  </si>
  <si>
    <t>seedman.com</t>
  </si>
  <si>
    <t>conversationsforconversions.com</t>
  </si>
  <si>
    <t>holisticsquid.com</t>
  </si>
  <si>
    <t>nameshield.com</t>
  </si>
  <si>
    <t>automotorblog.com</t>
  </si>
  <si>
    <t>parisairportpickup.com</t>
  </si>
  <si>
    <t>globalbeauties.com</t>
  </si>
  <si>
    <t>esoouq.com</t>
  </si>
  <si>
    <t>fastesttourntravel.com</t>
  </si>
  <si>
    <t>curvykate.com</t>
  </si>
  <si>
    <t>pri-wor.com</t>
  </si>
  <si>
    <t>bioparco.it</t>
  </si>
  <si>
    <t>vsifarby.com.ua</t>
  </si>
  <si>
    <t>lesobservateurs.ch</t>
  </si>
  <si>
    <t>cellinae.eu</t>
  </si>
  <si>
    <t>aljuneidi.com</t>
  </si>
  <si>
    <t>stift-klosterneuburg.at</t>
  </si>
  <si>
    <t>bigcinema.org</t>
  </si>
  <si>
    <t>chinatcc.gov.cn</t>
  </si>
  <si>
    <t>ukgreentea.com</t>
  </si>
  <si>
    <t>colegiomariareina.edu.ar</t>
  </si>
  <si>
    <t>5htpuksite.com</t>
  </si>
  <si>
    <t>yamato-museum.com</t>
  </si>
  <si>
    <t>pilvikassa.fi</t>
  </si>
  <si>
    <t>nexusultimate.net</t>
  </si>
  <si>
    <t>europsyche.org</t>
  </si>
  <si>
    <t>elgrafico.mx</t>
  </si>
  <si>
    <t>abercrombiekidsoutlet.name</t>
  </si>
  <si>
    <t>witsbirdclub.org.za</t>
  </si>
  <si>
    <t>52fuqing.com</t>
  </si>
  <si>
    <t>net.hr</t>
  </si>
  <si>
    <t>adidaswings.net</t>
  </si>
  <si>
    <t>simoplast.com</t>
  </si>
  <si>
    <t>inservic.es</t>
  </si>
  <si>
    <t>uitzendinggemist.net</t>
  </si>
  <si>
    <t>ovtoc.com</t>
  </si>
  <si>
    <t>bttradespace.com</t>
  </si>
  <si>
    <t>filmarks.com</t>
  </si>
  <si>
    <t>planeterenault.com</t>
  </si>
  <si>
    <t>ifnmu-sp.com</t>
  </si>
  <si>
    <t>lifetox.com</t>
  </si>
  <si>
    <t>cdp.pl</t>
  </si>
  <si>
    <t>topherchris.com</t>
  </si>
  <si>
    <t>walkupconcept.com</t>
  </si>
  <si>
    <t>nckjxy.cn</t>
  </si>
  <si>
    <t>narusaka.net</t>
  </si>
  <si>
    <t>aftodioikisi.gr</t>
  </si>
  <si>
    <t>bczlata.com.ua</t>
  </si>
  <si>
    <t>adanpeguero.com</t>
  </si>
  <si>
    <t>yasmina.com</t>
  </si>
  <si>
    <t>tonygentilcore.com</t>
  </si>
  <si>
    <t>locksmiths.co.uk</t>
  </si>
  <si>
    <t>ipcdigital.com</t>
  </si>
  <si>
    <t>firstandfifteenth.net</t>
  </si>
  <si>
    <t>college-med.pl</t>
  </si>
  <si>
    <t>ebookers.fr</t>
  </si>
  <si>
    <t>hnslsdxy.com</t>
  </si>
  <si>
    <t>seguridadcciap.com</t>
  </si>
  <si>
    <t>dengpeng.eu</t>
  </si>
  <si>
    <t>wywis.ru</t>
  </si>
  <si>
    <t>splfeed.com</t>
  </si>
  <si>
    <t>veganuary.com</t>
  </si>
  <si>
    <t>printer-art.ru</t>
  </si>
  <si>
    <t>region-du-leman.ch</t>
  </si>
  <si>
    <t>hbqnxy.com</t>
  </si>
  <si>
    <t>aflo.com</t>
  </si>
  <si>
    <t>theemotionmachine.com</t>
  </si>
  <si>
    <t>kishtech.ir</t>
  </si>
  <si>
    <t>buese.com</t>
  </si>
  <si>
    <t>theresilientearth.com</t>
  </si>
  <si>
    <t>nhllinks.tk</t>
  </si>
  <si>
    <t>dgrcc.com</t>
  </si>
  <si>
    <t>redbottom-shoes.org</t>
  </si>
  <si>
    <t>telemundo52.com</t>
  </si>
  <si>
    <t>5cz.de</t>
  </si>
  <si>
    <t>navhindtimes.in</t>
  </si>
  <si>
    <t>ufind.ca</t>
  </si>
  <si>
    <t>jjisp.com</t>
  </si>
  <si>
    <t>meinv.com</t>
  </si>
  <si>
    <t>pausd.org</t>
  </si>
  <si>
    <t>tedazj.com</t>
  </si>
  <si>
    <t>sk-zhizn.ru</t>
  </si>
  <si>
    <t>website-ondemand.com</t>
  </si>
  <si>
    <t>lsba.org</t>
  </si>
  <si>
    <t>rieltinformer.ru</t>
  </si>
  <si>
    <t>laburningman.com</t>
  </si>
  <si>
    <t>lehavre.fr</t>
  </si>
  <si>
    <t>siza.ru</t>
  </si>
  <si>
    <t>standexelectronics.com</t>
  </si>
  <si>
    <t>dlrgroup.com</t>
  </si>
  <si>
    <t>nelincs.gov.uk</t>
  </si>
  <si>
    <t>asics--shoes.com</t>
  </si>
  <si>
    <t>szcifco.com</t>
  </si>
  <si>
    <t>thechildrenstrust.org.uk</t>
  </si>
  <si>
    <t>canterbury.gov.uk</t>
  </si>
  <si>
    <t>tingmeiju.cn</t>
  </si>
  <si>
    <t>dm-investment.org</t>
  </si>
  <si>
    <t>bidspotter.com</t>
  </si>
  <si>
    <t>charopf.com</t>
  </si>
  <si>
    <t>marcjacobsbeauty.com</t>
  </si>
  <si>
    <t>elite-games.ru</t>
  </si>
  <si>
    <t>drmedicus.pl</t>
  </si>
  <si>
    <t>compreviagra.pw</t>
  </si>
  <si>
    <t>hiphopcommunication.com</t>
  </si>
  <si>
    <t>golosa.info</t>
  </si>
  <si>
    <t>eficom.fr</t>
  </si>
  <si>
    <t>tanchinh.gov.vn</t>
  </si>
  <si>
    <t>paperscissorsglue.com.au</t>
  </si>
  <si>
    <t>howaboutthosemetrics.com</t>
  </si>
  <si>
    <t>crystarium.net</t>
  </si>
  <si>
    <t>gzbqhzp.com</t>
  </si>
  <si>
    <t>shoelifter.com</t>
  </si>
  <si>
    <t>taldagore.com</t>
  </si>
  <si>
    <t>mgn.ru</t>
  </si>
  <si>
    <t>medievaltourism.com</t>
  </si>
  <si>
    <t>znaturaloriginal.com</t>
  </si>
  <si>
    <t>viagrawithoutdoctor.bid</t>
  </si>
  <si>
    <t>iwowwe.com</t>
  </si>
  <si>
    <t>namemesh.com</t>
  </si>
  <si>
    <t>composersforum.org</t>
  </si>
  <si>
    <t>blogging.la</t>
  </si>
  <si>
    <t>videoman.gr</t>
  </si>
  <si>
    <t>okcomic.net</t>
  </si>
  <si>
    <t>frankrijkforum.nl</t>
  </si>
  <si>
    <t>cyjt.com</t>
  </si>
  <si>
    <t>davephilipwalen.com</t>
  </si>
  <si>
    <t>brightpuzzle.com</t>
  </si>
  <si>
    <t>jmathpage.com</t>
  </si>
  <si>
    <t>laurich.com</t>
  </si>
  <si>
    <t>pamiec.pl</t>
  </si>
  <si>
    <t>indianfoodforever.com</t>
  </si>
  <si>
    <t>charlestonchesscorner.org</t>
  </si>
  <si>
    <t>wonderwomanfull.com</t>
  </si>
  <si>
    <t>rems.de</t>
  </si>
  <si>
    <t>lanierislands.com</t>
  </si>
  <si>
    <t>bestegeburtstagswunsche.eu</t>
  </si>
  <si>
    <t>qiq.ru</t>
  </si>
  <si>
    <t>fmworld.com</t>
  </si>
  <si>
    <t>visitduluth.com</t>
  </si>
  <si>
    <t>deccoria.pl</t>
  </si>
  <si>
    <t>bizzyblog.com</t>
  </si>
  <si>
    <t>template-demo.org</t>
  </si>
  <si>
    <t>lula.pl</t>
  </si>
  <si>
    <t>onlineticketspot.com</t>
  </si>
  <si>
    <t>polepositionraceway.com</t>
  </si>
  <si>
    <t>srpro.org</t>
  </si>
  <si>
    <t>jazma.com</t>
  </si>
  <si>
    <t>aada.edu</t>
  </si>
  <si>
    <t>americansnipermovie.com</t>
  </si>
  <si>
    <t>edgeonthenet.com</t>
  </si>
  <si>
    <t>owlcation.com</t>
  </si>
  <si>
    <t>vrpornfilmfestival.com</t>
  </si>
  <si>
    <t>sannet.gov</t>
  </si>
  <si>
    <t>tadalafilonline-genericcialis.com</t>
  </si>
  <si>
    <t>getl.eu</t>
  </si>
  <si>
    <t>caranddriver.es</t>
  </si>
  <si>
    <t>bobbibosswigs.me</t>
  </si>
  <si>
    <t>soken.ac.jp</t>
  </si>
  <si>
    <t>cornestech.co.jp</t>
  </si>
  <si>
    <t>kangyq.com</t>
  </si>
  <si>
    <t>couragerc.org</t>
  </si>
  <si>
    <t>chinabeetles.com</t>
  </si>
  <si>
    <t>hnrihua.com</t>
  </si>
  <si>
    <t>jerseychinabizwholesale.com</t>
  </si>
  <si>
    <t>themathworksheetsite.com</t>
  </si>
  <si>
    <t>bgcityfest.org</t>
  </si>
  <si>
    <t>517japan.com</t>
  </si>
  <si>
    <t>agrilinks.org</t>
  </si>
  <si>
    <t>belembassy.org</t>
  </si>
  <si>
    <t>1st18x.info</t>
  </si>
  <si>
    <t>i-manda.info</t>
  </si>
  <si>
    <t>xxx-and-xxx.info</t>
  </si>
  <si>
    <t>ustpaul.ca</t>
  </si>
  <si>
    <t>joyfulnoiserecordings.com</t>
  </si>
  <si>
    <t>mattandkimmusic.com</t>
  </si>
  <si>
    <t>oakleyblackfridaysales.com</t>
  </si>
  <si>
    <t>spjgzj.com</t>
  </si>
  <si>
    <t>xxxpars.info</t>
  </si>
  <si>
    <t>xtvclub.info</t>
  </si>
  <si>
    <t>geschichte-schweiz.ch</t>
  </si>
  <si>
    <t>gayreceiver.com</t>
  </si>
  <si>
    <t>sex-kitty.info</t>
  </si>
  <si>
    <t>aasw.asn.au</t>
  </si>
  <si>
    <t>earbits.com</t>
  </si>
  <si>
    <t>atomsforpeace.info</t>
  </si>
  <si>
    <t>wavesforwater.org</t>
  </si>
  <si>
    <t>angelcofund.co.uk</t>
  </si>
  <si>
    <t>muglerusa.com</t>
  </si>
  <si>
    <t>xklitor.info</t>
  </si>
  <si>
    <t>gtt.net</t>
  </si>
  <si>
    <t>clevelandfoundation.org</t>
  </si>
  <si>
    <t>mxzj.com</t>
  </si>
  <si>
    <t>i-bm.fr</t>
  </si>
  <si>
    <t>beegporno.info</t>
  </si>
  <si>
    <t>cialischeapest-online.com</t>
  </si>
  <si>
    <t>hlftqp.com</t>
  </si>
  <si>
    <t>roythomson.com</t>
  </si>
  <si>
    <t>taiseicoins.com</t>
  </si>
  <si>
    <t>edg-taiwan.com</t>
  </si>
  <si>
    <t>lmr.com</t>
  </si>
  <si>
    <t>qiquick.com</t>
  </si>
  <si>
    <t>hx5118.com</t>
  </si>
  <si>
    <t>telecottage.com</t>
  </si>
  <si>
    <t>gangoffour.co.uk</t>
  </si>
  <si>
    <t>phukienmy.vn</t>
  </si>
  <si>
    <t>qdjxjd.com</t>
  </si>
  <si>
    <t>recruitloop.com</t>
  </si>
  <si>
    <t>suntw.net</t>
  </si>
  <si>
    <t>hotdougs.com</t>
  </si>
  <si>
    <t>lionelracingforum.com</t>
  </si>
  <si>
    <t>mgame.com</t>
  </si>
  <si>
    <t>xbb5.com</t>
  </si>
  <si>
    <t>etr.org</t>
  </si>
  <si>
    <t>linkshortner.com</t>
  </si>
  <si>
    <t>wandodo.com</t>
  </si>
  <si>
    <t>wff.pl</t>
  </si>
  <si>
    <t>viagra2017.top</t>
  </si>
  <si>
    <t>jiaju.cc</t>
  </si>
  <si>
    <t>suttedesign.in</t>
  </si>
  <si>
    <t>e-patients.net</t>
  </si>
  <si>
    <t>zucasobral.com.br</t>
  </si>
  <si>
    <t>aquainfo.cn</t>
  </si>
  <si>
    <t>sinergiaconsultorias.com</t>
  </si>
  <si>
    <t>atlanta.com</t>
  </si>
  <si>
    <t>billygoattavern.com</t>
  </si>
  <si>
    <t>flycapeair.com</t>
  </si>
  <si>
    <t>mommaps.com</t>
  </si>
  <si>
    <t>polaraircargo.com</t>
  </si>
  <si>
    <t>polos-outlet.com</t>
  </si>
  <si>
    <t>buyavana7.top</t>
  </si>
  <si>
    <t>bloodhoundgang.com</t>
  </si>
  <si>
    <t>grcbank.com</t>
  </si>
  <si>
    <t>kidpariah.com</t>
  </si>
  <si>
    <t>buylevitra11.gdn</t>
  </si>
  <si>
    <t>buymetformin6.top</t>
  </si>
  <si>
    <t>zx81.org.uk</t>
  </si>
  <si>
    <t>standardbredcanada.ca</t>
  </si>
  <si>
    <t>moeye.top</t>
  </si>
  <si>
    <t>tetracycline8.top</t>
  </si>
  <si>
    <t>dehomme.eu</t>
  </si>
  <si>
    <t>foet.org</t>
  </si>
  <si>
    <t>usawriters.org</t>
  </si>
  <si>
    <t>taable.com</t>
  </si>
  <si>
    <t>tretinoin0.top</t>
  </si>
  <si>
    <t>beiyajk.com</t>
  </si>
  <si>
    <t>guidespot.com</t>
  </si>
  <si>
    <t>tt-forums.net</t>
  </si>
  <si>
    <t>arcytech.org</t>
  </si>
  <si>
    <t>atraircraft.com</t>
  </si>
  <si>
    <t>nuggetbridge.com</t>
  </si>
  <si>
    <t>buydoxycycline0.top</t>
  </si>
  <si>
    <t>landolakesinc.com</t>
  </si>
  <si>
    <t>levitrageneric-vardenafil.org</t>
  </si>
  <si>
    <t>nxtelecom.com.cn</t>
  </si>
  <si>
    <t>alljewelry.jp</t>
  </si>
  <si>
    <t>shout.net</t>
  </si>
  <si>
    <t>xblqqq.com</t>
  </si>
  <si>
    <t>burberryplc.com</t>
  </si>
  <si>
    <t>buyatarax50.gdn</t>
  </si>
  <si>
    <t>cyberangels.org</t>
  </si>
  <si>
    <t>zzrs123.com</t>
  </si>
  <si>
    <t>aerocool.us</t>
  </si>
  <si>
    <t>pharmacyonline-noprescription.com</t>
  </si>
  <si>
    <t>zaherbizri.com</t>
  </si>
  <si>
    <t>comics-group.fr</t>
  </si>
  <si>
    <t>chevroletrho.it</t>
  </si>
  <si>
    <t>thisman.org</t>
  </si>
  <si>
    <t>dm58.cn</t>
  </si>
  <si>
    <t>diandianshow.com</t>
  </si>
  <si>
    <t>dgjzd.cn</t>
  </si>
  <si>
    <t>bridgelux.com</t>
  </si>
  <si>
    <t>otixo.com</t>
  </si>
  <si>
    <t>ariacharts.com.au</t>
  </si>
  <si>
    <t>llyz.cn</t>
  </si>
  <si>
    <t>smithsdetection.com</t>
  </si>
  <si>
    <t>wtn.net</t>
  </si>
  <si>
    <t>pythontutor.com</t>
  </si>
  <si>
    <t>firstrowne.eu</t>
  </si>
  <si>
    <t>napawash.org</t>
  </si>
  <si>
    <t>lucianopavarotti.com</t>
  </si>
  <si>
    <t>chari-o.com</t>
  </si>
  <si>
    <t>softwarebyrob.com</t>
  </si>
  <si>
    <t>foldermarker.com</t>
  </si>
  <si>
    <t>eban.org</t>
  </si>
  <si>
    <t>aasianst.org</t>
  </si>
  <si>
    <t>skechersoutlet.com.tw</t>
  </si>
  <si>
    <t>itor.us</t>
  </si>
  <si>
    <t>rollbar.com</t>
  </si>
  <si>
    <t>pornel.net</t>
  </si>
  <si>
    <t>arsusda.gov</t>
  </si>
  <si>
    <t>unisfair.com</t>
  </si>
  <si>
    <t>krusader.org</t>
  </si>
  <si>
    <t>itefix.no</t>
  </si>
  <si>
    <t>erasmusintern.org</t>
  </si>
  <si>
    <t>fuzoku.jp</t>
  </si>
  <si>
    <t>neitui.me</t>
  </si>
  <si>
    <t>557704.com</t>
  </si>
  <si>
    <t>thewoodgraincottage.com</t>
  </si>
  <si>
    <t>kcp.co.kr</t>
  </si>
  <si>
    <t>lsb-nrw.de</t>
  </si>
  <si>
    <t>strukturalni-fondy.cz</t>
  </si>
  <si>
    <t>osbornewood.com</t>
  </si>
  <si>
    <t>gxtxjd.com</t>
  </si>
  <si>
    <t>mimibazar.cz</t>
  </si>
  <si>
    <t>cookingwithcurls.com</t>
  </si>
  <si>
    <t>onmuz.ru</t>
  </si>
  <si>
    <t>burlapandblue.com</t>
  </si>
  <si>
    <t>vectorhq.com</t>
  </si>
  <si>
    <t>thejoysofboys.com</t>
  </si>
  <si>
    <t>taozool.com</t>
  </si>
  <si>
    <t>jyall.com</t>
  </si>
  <si>
    <t>cps1688.com</t>
  </si>
  <si>
    <t>candypop.jp</t>
  </si>
  <si>
    <t>ptichii-bazar.ru</t>
  </si>
  <si>
    <t>kahowj.com</t>
  </si>
  <si>
    <t>terranuova.it</t>
  </si>
  <si>
    <t>bestcoolidea.ru</t>
  </si>
  <si>
    <t>freelancermap.de</t>
  </si>
  <si>
    <t>chinaweiyu.com</t>
  </si>
  <si>
    <t>californiathroughmylens.com</t>
  </si>
  <si>
    <t>felvi.hu</t>
  </si>
  <si>
    <t>kariya.lg.jp</t>
  </si>
  <si>
    <t>etheringtons.co.uk</t>
  </si>
  <si>
    <t>dinneratthezoo.com</t>
  </si>
  <si>
    <t>authense.jp</t>
  </si>
  <si>
    <t>homemadeginger.com</t>
  </si>
  <si>
    <t>regelhulp.nl</t>
  </si>
  <si>
    <t>tjss.nu</t>
  </si>
  <si>
    <t>cialis5mgonline.ru</t>
  </si>
  <si>
    <t>josuefreelance.es</t>
  </si>
  <si>
    <t>mfcad.com</t>
  </si>
  <si>
    <t>reiki-eveline-en-rene.nl</t>
  </si>
  <si>
    <t>rakuten-static.com</t>
  </si>
  <si>
    <t>tjguangpu.cn</t>
  </si>
  <si>
    <t>noshon.it</t>
  </si>
  <si>
    <t>forex.se</t>
  </si>
  <si>
    <t>21pw.com</t>
  </si>
  <si>
    <t>autobazar.eu</t>
  </si>
  <si>
    <t>parque-net.com</t>
  </si>
  <si>
    <t>acswebnetworks.com</t>
  </si>
  <si>
    <t>neverendingfootsteps.com</t>
  </si>
  <si>
    <t>kongchengshiyi.com</t>
  </si>
  <si>
    <t>rnk.ru</t>
  </si>
  <si>
    <t>dreamonload.com</t>
  </si>
  <si>
    <t>finetunes.net</t>
  </si>
  <si>
    <t>yad.jp</t>
  </si>
  <si>
    <t>purchasegenericc6.com</t>
  </si>
  <si>
    <t>ignacioricci.com</t>
  </si>
  <si>
    <t>julius-kuehn.de</t>
  </si>
  <si>
    <t>camilacoelho.com</t>
  </si>
  <si>
    <t>tnmiassiut.com</t>
  </si>
  <si>
    <t>euttaranchal.com</t>
  </si>
  <si>
    <t>jttop.net</t>
  </si>
  <si>
    <t>kimoav.tw</t>
  </si>
  <si>
    <t>ciotolabanqueting.it</t>
  </si>
  <si>
    <t>meteoros.de</t>
  </si>
  <si>
    <t>ash-berlin.eu</t>
  </si>
  <si>
    <t>saa.co.uk</t>
  </si>
  <si>
    <t>tammysrecipes.com</t>
  </si>
  <si>
    <t>printfree.com</t>
  </si>
  <si>
    <t>wizfwd.com</t>
  </si>
  <si>
    <t>weallsew.com</t>
  </si>
  <si>
    <t>rustserverler.com</t>
  </si>
  <si>
    <t>heftig.co</t>
  </si>
  <si>
    <t>rock-talks.com</t>
  </si>
  <si>
    <t>tabatatimes.com</t>
  </si>
  <si>
    <t>usesforhemp.com</t>
  </si>
  <si>
    <t>northopgolfclub.co.uk</t>
  </si>
  <si>
    <t>pinrepair.com</t>
  </si>
  <si>
    <t>iphoneblog.de</t>
  </si>
  <si>
    <t>sicklines.com</t>
  </si>
  <si>
    <t>designdeinteriores.top</t>
  </si>
  <si>
    <t>kinostok.tv</t>
  </si>
  <si>
    <t>fusionprojects.com.au</t>
  </si>
  <si>
    <t>beervana.sk</t>
  </si>
  <si>
    <t>just-mark.co.uk</t>
  </si>
  <si>
    <t>riatomsk.ru</t>
  </si>
  <si>
    <t>hkibmc.com</t>
  </si>
  <si>
    <t>368tea.com</t>
  </si>
  <si>
    <t>juanmerodio.com</t>
  </si>
  <si>
    <t>britinfo.net</t>
  </si>
  <si>
    <t>oilkeytool.com</t>
  </si>
  <si>
    <t>fajar.co.id</t>
  </si>
  <si>
    <t>venvn.nl</t>
  </si>
  <si>
    <t>babi.co.il</t>
  </si>
  <si>
    <t>hfm-weimar.de</t>
  </si>
  <si>
    <t>asovision.com</t>
  </si>
  <si>
    <t>rightmove4arabs.com</t>
  </si>
  <si>
    <t>belifes.com</t>
  </si>
  <si>
    <t>dietmed.gr</t>
  </si>
  <si>
    <t>toy.ru</t>
  </si>
  <si>
    <t>miamisexyclub.com</t>
  </si>
  <si>
    <t>naftergroup.com</t>
  </si>
  <si>
    <t>kozanto.org</t>
  </si>
  <si>
    <t>cafetalks.net</t>
  </si>
  <si>
    <t>thepixelpops.com</t>
  </si>
  <si>
    <t>pokemoncenter.com</t>
  </si>
  <si>
    <t>reon.gr</t>
  </si>
  <si>
    <t>barefootbytina.com</t>
  </si>
  <si>
    <t>gardenia.ru</t>
  </si>
  <si>
    <t>chandlertestsite.com</t>
  </si>
  <si>
    <t>exelcnc.com</t>
  </si>
  <si>
    <t>fspilotshop.com</t>
  </si>
  <si>
    <t>securedbydesign.com</t>
  </si>
  <si>
    <t>entstix.com</t>
  </si>
  <si>
    <t>royalfever.net</t>
  </si>
  <si>
    <t>mashreq.edu.sd</t>
  </si>
  <si>
    <t>byelorussianmission.org</t>
  </si>
  <si>
    <t>expedientevirtual.com</t>
  </si>
  <si>
    <t>ez3kiel.com</t>
  </si>
  <si>
    <t>newjoomlatemplates.com</t>
  </si>
  <si>
    <t>namjai.cc</t>
  </si>
  <si>
    <t>57shuxue.com</t>
  </si>
  <si>
    <t>qqi.ie</t>
  </si>
  <si>
    <t>jamsel.co.ke</t>
  </si>
  <si>
    <t>gala.pl</t>
  </si>
  <si>
    <t>redhalos.com</t>
  </si>
  <si>
    <t>siber.com</t>
  </si>
  <si>
    <t>thegreenbook.com</t>
  </si>
  <si>
    <t>shopee.tw</t>
  </si>
  <si>
    <t>lindorarun.com</t>
  </si>
  <si>
    <t>look.com.ua</t>
  </si>
  <si>
    <t>boro.by</t>
  </si>
  <si>
    <t>seniorat-nadlak.ro</t>
  </si>
  <si>
    <t>menaluxury.com</t>
  </si>
  <si>
    <t>portuguesa.ru</t>
  </si>
  <si>
    <t>ichijo.co.jp</t>
  </si>
  <si>
    <t>belenenses-rugby-park.com</t>
  </si>
  <si>
    <t>bloginity.com</t>
  </si>
  <si>
    <t>conhit.de</t>
  </si>
  <si>
    <t>cuk.com.mx</t>
  </si>
  <si>
    <t>macknairmultimedia.com</t>
  </si>
  <si>
    <t>flota.com.mx</t>
  </si>
  <si>
    <t>pmorientmattor.se</t>
  </si>
  <si>
    <t>multisafepay.com</t>
  </si>
  <si>
    <t>ritstudio.com</t>
  </si>
  <si>
    <t>bidorbuy.tv</t>
  </si>
  <si>
    <t>eatnow.com.au</t>
  </si>
  <si>
    <t>nailspa.com.br</t>
  </si>
  <si>
    <t>whitsend.org</t>
  </si>
  <si>
    <t>recippeeps.com</t>
  </si>
  <si>
    <t>337142.com</t>
  </si>
  <si>
    <t>constantetraining.com.ec</t>
  </si>
  <si>
    <t>jnrtrust.com</t>
  </si>
  <si>
    <t>bancaja.es</t>
  </si>
  <si>
    <t>masyasha.ru</t>
  </si>
  <si>
    <t>miomio.tv</t>
  </si>
  <si>
    <t>kidvix.com</t>
  </si>
  <si>
    <t>al-hoceima.info</t>
  </si>
  <si>
    <t>ontarionature.org</t>
  </si>
  <si>
    <t>advancio.com</t>
  </si>
  <si>
    <t>zeynepingunlugu.com</t>
  </si>
  <si>
    <t>stadshem.se</t>
  </si>
  <si>
    <t>39hx.net</t>
  </si>
  <si>
    <t>thebodyshop.com.au</t>
  </si>
  <si>
    <t>celloplexskincare.com</t>
  </si>
  <si>
    <t>welovecolors.com</t>
  </si>
  <si>
    <t>servicespace.org</t>
  </si>
  <si>
    <t>taekwondoomsk.ru</t>
  </si>
  <si>
    <t>dossiercloud.com</t>
  </si>
  <si>
    <t>1autotrader.net</t>
  </si>
  <si>
    <t>iphonejd.com</t>
  </si>
  <si>
    <t>onze34.com</t>
  </si>
  <si>
    <t>chimeg.net</t>
  </si>
  <si>
    <t>gbod.org</t>
  </si>
  <si>
    <t>womens-health.com</t>
  </si>
  <si>
    <t>cdzxjc.com</t>
  </si>
  <si>
    <t>batona.net</t>
  </si>
  <si>
    <t>replica-rolex.co</t>
  </si>
  <si>
    <t>alien-covenant.com</t>
  </si>
  <si>
    <t>ishyoboy.com</t>
  </si>
  <si>
    <t>nhaclongson.com</t>
  </si>
  <si>
    <t>mopo.ca</t>
  </si>
  <si>
    <t>99pornxxx.com</t>
  </si>
  <si>
    <t>mybb3.ru</t>
  </si>
  <si>
    <t>salviasystems.com</t>
  </si>
  <si>
    <t>doubledutch.one</t>
  </si>
  <si>
    <t>aqa.ru</t>
  </si>
  <si>
    <t>1millionwomen.com.au</t>
  </si>
  <si>
    <t>lcvc.cn</t>
  </si>
  <si>
    <t>bostoncommons.net</t>
  </si>
  <si>
    <t>lazinc.com</t>
  </si>
  <si>
    <t>nuce.edu.vn</t>
  </si>
  <si>
    <t>oceankayak.com</t>
  </si>
  <si>
    <t>thetaxxonhive.com</t>
  </si>
  <si>
    <t>bestmuslim.com</t>
  </si>
  <si>
    <t>darkdaily.com</t>
  </si>
  <si>
    <t>overnightviagradelivery.review</t>
  </si>
  <si>
    <t>macmovil.cl</t>
  </si>
  <si>
    <t>grandmenu.org</t>
  </si>
  <si>
    <t>cozywinters.com</t>
  </si>
  <si>
    <t>desertessence.com</t>
  </si>
  <si>
    <t>minaminagaike-clinic.jp</t>
  </si>
  <si>
    <t>antclub.org</t>
  </si>
  <si>
    <t>bentrideronline.com</t>
  </si>
  <si>
    <t>echomebuilders.com</t>
  </si>
  <si>
    <t>ummetro.ac.id</t>
  </si>
  <si>
    <t>simonweaver.us</t>
  </si>
  <si>
    <t>lemonadeday.org</t>
  </si>
  <si>
    <t>dragspecialties.com</t>
  </si>
  <si>
    <t>martob.com</t>
  </si>
  <si>
    <t>hausratversicherungde.info</t>
  </si>
  <si>
    <t>creema.co.jp</t>
  </si>
  <si>
    <t>standlith.com</t>
  </si>
  <si>
    <t>gdofa.gov.cn</t>
  </si>
  <si>
    <t>beqdesigns.com</t>
  </si>
  <si>
    <t>ty121.cn</t>
  </si>
  <si>
    <t>cinemamontreal.com</t>
  </si>
  <si>
    <t>librarising.com</t>
  </si>
  <si>
    <t>venturefizz.com</t>
  </si>
  <si>
    <t>ielosolivos.edu.pe</t>
  </si>
  <si>
    <t>claritin.com</t>
  </si>
  <si>
    <t>vallnord.com</t>
  </si>
  <si>
    <t>acrit-studio.ru</t>
  </si>
  <si>
    <t>kommunservis.ru</t>
  </si>
  <si>
    <t>tt86.com</t>
  </si>
  <si>
    <t>judsonu.edu</t>
  </si>
  <si>
    <t>solarnekolektory.eu</t>
  </si>
  <si>
    <t>cereq.fr</t>
  </si>
  <si>
    <t>iiu.edu.pk</t>
  </si>
  <si>
    <t>forumbm.ru</t>
  </si>
  <si>
    <t>dkonline.com.cn</t>
  </si>
  <si>
    <t>keralahomeplan.com</t>
  </si>
  <si>
    <t>kupikupe37.ru</t>
  </si>
  <si>
    <t>senao88.com</t>
  </si>
  <si>
    <t>thecrux.com</t>
  </si>
  <si>
    <t>e-pujcka.net</t>
  </si>
  <si>
    <t>breadcafe.co.za</t>
  </si>
  <si>
    <t>st-mate.com</t>
  </si>
  <si>
    <t>spectrummagazine.org</t>
  </si>
  <si>
    <t>mooseroots.com</t>
  </si>
  <si>
    <t>freesexymovies.org</t>
  </si>
  <si>
    <t>mkol.ru</t>
  </si>
  <si>
    <t>uofwspirit.com</t>
  </si>
  <si>
    <t>lafoodbank.org</t>
  </si>
  <si>
    <t>jericko.net</t>
  </si>
  <si>
    <t>guccisunglasses.us</t>
  </si>
  <si>
    <t>shoutoutlouds.com</t>
  </si>
  <si>
    <t>whoismyrepresentative.com</t>
  </si>
  <si>
    <t>mh-gartengestaltung.de</t>
  </si>
  <si>
    <t>carword.com</t>
  </si>
  <si>
    <t>penisenlargementhowto.com</t>
  </si>
  <si>
    <t>dotu.org.ua</t>
  </si>
  <si>
    <t>apparelyzed.com</t>
  </si>
  <si>
    <t>enjoytermpaper.com</t>
  </si>
  <si>
    <t>nujournal.com</t>
  </si>
  <si>
    <t>spaceuncharted.com</t>
  </si>
  <si>
    <t>stefanv.com</t>
  </si>
  <si>
    <t>bifm.org.uk</t>
  </si>
  <si>
    <t>kateharding.net</t>
  </si>
  <si>
    <t>digitalcamerawarehouse.com.au</t>
  </si>
  <si>
    <t>bjtelecom.com.cn</t>
  </si>
  <si>
    <t>sports.gov.cn</t>
  </si>
  <si>
    <t>jlxyjx.com</t>
  </si>
  <si>
    <t>b-tuning.ru</t>
  </si>
  <si>
    <t>enigmasden.co.uk</t>
  </si>
  <si>
    <t>balloonhq.com</t>
  </si>
  <si>
    <t>waterville.com</t>
  </si>
  <si>
    <t>remont-diskov.ru</t>
  </si>
  <si>
    <t>cyolife.com</t>
  </si>
  <si>
    <t>last-alliance.com</t>
  </si>
  <si>
    <t>eurobud.net</t>
  </si>
  <si>
    <t>freekeene.com</t>
  </si>
  <si>
    <t>2jsfreshmarket.com</t>
  </si>
  <si>
    <t>bhadas4media.com</t>
  </si>
  <si>
    <t>yossimilo.com</t>
  </si>
  <si>
    <t>fcclainc.org</t>
  </si>
  <si>
    <t>phonepayplus.org.uk</t>
  </si>
  <si>
    <t>mybank.cn</t>
  </si>
  <si>
    <t>areadir.com</t>
  </si>
  <si>
    <t>pasarisa.com</t>
  </si>
  <si>
    <t>photoplusexpo.com</t>
  </si>
  <si>
    <t>xysyjd.com</t>
  </si>
  <si>
    <t>nmnaturalhistory.org</t>
  </si>
  <si>
    <t>eastershow.com.au</t>
  </si>
  <si>
    <t>familyvoices.org</t>
  </si>
  <si>
    <t>bloguay.com</t>
  </si>
  <si>
    <t>pageplugins.com</t>
  </si>
  <si>
    <t>distilennui.com</t>
  </si>
  <si>
    <t>xgympower.com</t>
  </si>
  <si>
    <t>assistancedogsinternational.org</t>
  </si>
  <si>
    <t>makita.biz</t>
  </si>
  <si>
    <t>3044555.com</t>
  </si>
  <si>
    <t>francetourism.com</t>
  </si>
  <si>
    <t>safetyglassesusa.com</t>
  </si>
  <si>
    <t>webanalyticsworld.net</t>
  </si>
  <si>
    <t>google.pn</t>
  </si>
  <si>
    <t>jackkeller.net</t>
  </si>
  <si>
    <t>forum.pt</t>
  </si>
  <si>
    <t>buystromectol11.top</t>
  </si>
  <si>
    <t>electric-cloud.com</t>
  </si>
  <si>
    <t>sma-america.com</t>
  </si>
  <si>
    <t>popkart.com</t>
  </si>
  <si>
    <t>chartreuse.fr</t>
  </si>
  <si>
    <t>robertsrules.com</t>
  </si>
  <si>
    <t>similiaheals.com</t>
  </si>
  <si>
    <t>revoptom.com</t>
  </si>
  <si>
    <t>greenmanreview.com</t>
  </si>
  <si>
    <t>misssweet.ru</t>
  </si>
  <si>
    <t>avon-dnepr.com</t>
  </si>
  <si>
    <t>erginternational.com</t>
  </si>
  <si>
    <t>speak-english-today.com</t>
  </si>
  <si>
    <t>buydiclofenac500.gdn</t>
  </si>
  <si>
    <t>vanguardworld.com</t>
  </si>
  <si>
    <t>e2billing.ru</t>
  </si>
  <si>
    <t>ptlg.com.vn</t>
  </si>
  <si>
    <t>sumolounge.com</t>
  </si>
  <si>
    <t>footnurse.com.tw</t>
  </si>
  <si>
    <t>buyprednisone365.top</t>
  </si>
  <si>
    <t>buyhydrochlorothiazide2013.top</t>
  </si>
  <si>
    <t>mubadala.com</t>
  </si>
  <si>
    <t>vasque.com</t>
  </si>
  <si>
    <t>palacecafe.com</t>
  </si>
  <si>
    <t>sertraline1.stream</t>
  </si>
  <si>
    <t>i3z.co</t>
  </si>
  <si>
    <t>eugenemirman.com</t>
  </si>
  <si>
    <t>p2p.gs</t>
  </si>
  <si>
    <t>buystrattera9.top</t>
  </si>
  <si>
    <t>jazzmutant.com</t>
  </si>
  <si>
    <t>iwame.cn</t>
  </si>
  <si>
    <t>zglouti.cn</t>
  </si>
  <si>
    <t>newfoundglory.com</t>
  </si>
  <si>
    <t>bcc.edu</t>
  </si>
  <si>
    <t>buycolchicine100.top</t>
  </si>
  <si>
    <t>buysildenafil2015.top</t>
  </si>
  <si>
    <t>bluewolf.com</t>
  </si>
  <si>
    <t>mathieulehanneur.fr</t>
  </si>
  <si>
    <t>abilify9.gdn</t>
  </si>
  <si>
    <t>level39.co</t>
  </si>
  <si>
    <t>argus-press.com</t>
  </si>
  <si>
    <t>letsbegamechangers.com</t>
  </si>
  <si>
    <t>thumbalizr.com</t>
  </si>
  <si>
    <t>webcosmoforums.com</t>
  </si>
  <si>
    <t>themix.org</t>
  </si>
  <si>
    <t>games2win.com</t>
  </si>
  <si>
    <t>dharma-haven.org</t>
  </si>
  <si>
    <t>camelaudio.com</t>
  </si>
  <si>
    <t>resizeyourimage.com</t>
  </si>
  <si>
    <t>chordbook.com</t>
  </si>
  <si>
    <t>eblue.org</t>
  </si>
  <si>
    <t>bmocm.com</t>
  </si>
  <si>
    <t>qczjedu.com</t>
  </si>
  <si>
    <t>twopcharts.com</t>
  </si>
  <si>
    <t>derailer.org</t>
  </si>
  <si>
    <t>pharmacy-canadianbuy.org</t>
  </si>
  <si>
    <t>freebooknotes.com</t>
  </si>
  <si>
    <t>industryclick.com</t>
  </si>
  <si>
    <t>ncba.coop</t>
  </si>
  <si>
    <t>xiangshuiku.net</t>
  </si>
  <si>
    <t>imerys.com</t>
  </si>
  <si>
    <t>wilberforce.edu</t>
  </si>
  <si>
    <t>audiomulch.com</t>
  </si>
  <si>
    <t>nvp.com</t>
  </si>
  <si>
    <t>stopabductions.com</t>
  </si>
  <si>
    <t>travel-acapulco.com</t>
  </si>
  <si>
    <t>coinwarz.com</t>
  </si>
  <si>
    <t>talisman-energy.com</t>
  </si>
  <si>
    <t>teamgroup.com.tw</t>
  </si>
  <si>
    <t>myrevenge.net</t>
  </si>
  <si>
    <t>oakfnd.org</t>
  </si>
  <si>
    <t>theactuary.com</t>
  </si>
  <si>
    <t>loveyougod.cn</t>
  </si>
  <si>
    <t>themoviespoiler.com</t>
  </si>
  <si>
    <t>777.com</t>
  </si>
  <si>
    <t>inktank.com</t>
  </si>
  <si>
    <t>slash7.com</t>
  </si>
  <si>
    <t>bridgestone-firestone.com</t>
  </si>
  <si>
    <t>thetradedesk.com</t>
  </si>
  <si>
    <t>vcfed.org</t>
  </si>
  <si>
    <t>pixsy.com</t>
  </si>
  <si>
    <t>ashs.org</t>
  </si>
  <si>
    <t>buildroot.org</t>
  </si>
  <si>
    <t>irtf.org</t>
  </si>
  <si>
    <t>latinobarometro.org</t>
  </si>
  <si>
    <t>cbrc.jp</t>
  </si>
  <si>
    <t>studyabroadfunding.org</t>
  </si>
  <si>
    <t>reasoft.com</t>
  </si>
  <si>
    <t>comodogroup.com</t>
  </si>
  <si>
    <t>ilsa.org</t>
  </si>
  <si>
    <t>cscs.ch</t>
  </si>
  <si>
    <t>etrusoft.com</t>
  </si>
  <si>
    <t>phpdeveloper.org</t>
  </si>
  <si>
    <t>lzyyq.com</t>
  </si>
  <si>
    <t>strong-one.net</t>
  </si>
  <si>
    <t>katasztrofavedelem.hu</t>
  </si>
  <si>
    <t>pptok.com</t>
  </si>
  <si>
    <t>phtl.cn</t>
  </si>
  <si>
    <t>taoshu.com</t>
  </si>
  <si>
    <t>euserv.de</t>
  </si>
  <si>
    <t>hbssdgs.com</t>
  </si>
  <si>
    <t>wptrads.com</t>
  </si>
  <si>
    <t>webuntis.com</t>
  </si>
  <si>
    <t>tecson.de</t>
  </si>
  <si>
    <t>regionh.dk</t>
  </si>
  <si>
    <t>boundgods.com</t>
  </si>
  <si>
    <t>ikora.tv</t>
  </si>
  <si>
    <t>fairfaxregional.com.au</t>
  </si>
  <si>
    <t>mackenziehoran.com</t>
  </si>
  <si>
    <t>aakashhospital.com</t>
  </si>
  <si>
    <t>deepspacesparkle.com</t>
  </si>
  <si>
    <t>hitthefloor.com</t>
  </si>
  <si>
    <t>aerzte.de</t>
  </si>
  <si>
    <t>cb-asahi.co.jp</t>
  </si>
  <si>
    <t>reallyareyouserious.com</t>
  </si>
  <si>
    <t>udaipurtimes.com</t>
  </si>
  <si>
    <t>sbc21.co.jp</t>
  </si>
  <si>
    <t>dormco.com</t>
  </si>
  <si>
    <t>bordercollietrainingscentrum.nl</t>
  </si>
  <si>
    <t>e23.com.cn</t>
  </si>
  <si>
    <t>rga-online.de</t>
  </si>
  <si>
    <t>townplanner.com</t>
  </si>
  <si>
    <t>hbsdealer.com</t>
  </si>
  <si>
    <t>zebra.co.jp</t>
  </si>
  <si>
    <t>burgermeister.ru</t>
  </si>
  <si>
    <t>angrymetalguy.com</t>
  </si>
  <si>
    <t>econda.de</t>
  </si>
  <si>
    <t>mvg-mobil.de</t>
  </si>
  <si>
    <t>jornaldaparaiba.com.br</t>
  </si>
  <si>
    <t>arenda-ast.ru</t>
  </si>
  <si>
    <t>gorizia.it</t>
  </si>
  <si>
    <t>bolezniorganov.ru</t>
  </si>
  <si>
    <t>aichi-med-u.ac.jp</t>
  </si>
  <si>
    <t>jsrsks.gov.cn</t>
  </si>
  <si>
    <t>calcioblog.it</t>
  </si>
  <si>
    <t>sstore.ru</t>
  </si>
  <si>
    <t>pocketcard.co.jp</t>
  </si>
  <si>
    <t>poolandspa.com</t>
  </si>
  <si>
    <t>hasselt.be</t>
  </si>
  <si>
    <t>visitfai.it</t>
  </si>
  <si>
    <t>mysweetandsaucy.com</t>
  </si>
  <si>
    <t>interhome.com</t>
  </si>
  <si>
    <t>associazionetamtam.it</t>
  </si>
  <si>
    <t>cscec7bd.com</t>
  </si>
  <si>
    <t>newjornal.ru</t>
  </si>
  <si>
    <t>orvis.co.uk</t>
  </si>
  <si>
    <t>hangzhiyu.com</t>
  </si>
  <si>
    <t>dbmuseum.de</t>
  </si>
  <si>
    <t>kalmar.se</t>
  </si>
  <si>
    <t>shenclan.com</t>
  </si>
  <si>
    <t>bricolhome.es</t>
  </si>
  <si>
    <t>ib3tv.com</t>
  </si>
  <si>
    <t>opptrends.com</t>
  </si>
  <si>
    <t>dia-co.co</t>
  </si>
  <si>
    <t>ronecuador.com</t>
  </si>
  <si>
    <t>vickerstaffphotography.co.uk</t>
  </si>
  <si>
    <t>makjp.net</t>
  </si>
  <si>
    <t>medline2onlinec.com</t>
  </si>
  <si>
    <t>iot-egypt.org</t>
  </si>
  <si>
    <t>anthonyecclesiastes.com</t>
  </si>
  <si>
    <t>gestweb.org</t>
  </si>
  <si>
    <t>marketlinx.com</t>
  </si>
  <si>
    <t>bargain-world.com</t>
  </si>
  <si>
    <t>rslawco.com</t>
  </si>
  <si>
    <t>passioncorner.co.za</t>
  </si>
  <si>
    <t>saintdiablo.com</t>
  </si>
  <si>
    <t>spinoza.it</t>
  </si>
  <si>
    <t>earclinic.in</t>
  </si>
  <si>
    <t>ocolchaointeligente.com.br</t>
  </si>
  <si>
    <t>ecob-mali.com</t>
  </si>
  <si>
    <t>wplanters.com</t>
  </si>
  <si>
    <t>kapriz.kz</t>
  </si>
  <si>
    <t>oculist.net</t>
  </si>
  <si>
    <t>bothniafritid.se</t>
  </si>
  <si>
    <t>investinvaucluseprovence.com</t>
  </si>
  <si>
    <t>microcont.ro</t>
  </si>
  <si>
    <t>pettoland.com</t>
  </si>
  <si>
    <t>vp-verpackung.de</t>
  </si>
  <si>
    <t>ecotechenterprises.com</t>
  </si>
  <si>
    <t>v-arendu.com</t>
  </si>
  <si>
    <t>besteverettlawyer.com</t>
  </si>
  <si>
    <t>wfoodosophy.com</t>
  </si>
  <si>
    <t>gxfx.cn</t>
  </si>
  <si>
    <t>hand2handint.com</t>
  </si>
  <si>
    <t>kontrolcommercial.com</t>
  </si>
  <si>
    <t>solutionminds.co.uk</t>
  </si>
  <si>
    <t>bodybuilding-ua.com</t>
  </si>
  <si>
    <t>howdoescialismed6b.com</t>
  </si>
  <si>
    <t>uk-essen.de</t>
  </si>
  <si>
    <t>batch365.com</t>
  </si>
  <si>
    <t>applebd.xyz</t>
  </si>
  <si>
    <t>innov-sys.com</t>
  </si>
  <si>
    <t>seachtop.top</t>
  </si>
  <si>
    <t>vennswineclinic.com</t>
  </si>
  <si>
    <t>listentoyourmothershow.com</t>
  </si>
  <si>
    <t>thebittenword.com</t>
  </si>
  <si>
    <t>minszw.nl</t>
  </si>
  <si>
    <t>sony.com.br</t>
  </si>
  <si>
    <t>xchops.com</t>
  </si>
  <si>
    <t>codenameneo.com</t>
  </si>
  <si>
    <t>optitrade24.com</t>
  </si>
  <si>
    <t>tripislife.com</t>
  </si>
  <si>
    <t>casinokampanjer.se</t>
  </si>
  <si>
    <t>newsyou.info</t>
  </si>
  <si>
    <t>clubbingspain.com</t>
  </si>
  <si>
    <t>rinnou.net</t>
  </si>
  <si>
    <t>zenoviaandrews.com</t>
  </si>
  <si>
    <t>gorodrabot.ru</t>
  </si>
  <si>
    <t>greyshoretechnology.com</t>
  </si>
  <si>
    <t>sproutimagery.com</t>
  </si>
  <si>
    <t>knkarchitects.gr</t>
  </si>
  <si>
    <t>chinaimtf.com</t>
  </si>
  <si>
    <t>javierreategui.org.pe</t>
  </si>
  <si>
    <t>baukeliebrand.nl</t>
  </si>
  <si>
    <t>mamaison2009.com</t>
  </si>
  <si>
    <t>vestipk.ru</t>
  </si>
  <si>
    <t>nutrislice.com</t>
  </si>
  <si>
    <t>guanglife.com</t>
  </si>
  <si>
    <t>geekie.com.br</t>
  </si>
  <si>
    <t>brothers-smaller.ru</t>
  </si>
  <si>
    <t>atxparts1.com</t>
  </si>
  <si>
    <t>funduszestrukturalne.gov.pl</t>
  </si>
  <si>
    <t>electro-mpo.ru</t>
  </si>
  <si>
    <t>foodiesfestival.com</t>
  </si>
  <si>
    <t>comorecargarcartuchos.com.mx</t>
  </si>
  <si>
    <t>z06vette.com</t>
  </si>
  <si>
    <t>ankaraks.com</t>
  </si>
  <si>
    <t>folkfiesta.com</t>
  </si>
  <si>
    <t>anoauto.ru</t>
  </si>
  <si>
    <t>nayra.ru</t>
  </si>
  <si>
    <t>bestpublicrecordsfinder.com</t>
  </si>
  <si>
    <t>eatingrules.com</t>
  </si>
  <si>
    <t>linfenju.com</t>
  </si>
  <si>
    <t>offscreen.com</t>
  </si>
  <si>
    <t>studiogrootgeluck.nl</t>
  </si>
  <si>
    <t>perfumeemporium.com</t>
  </si>
  <si>
    <t>ebp.com</t>
  </si>
  <si>
    <t>18003717042.com</t>
  </si>
  <si>
    <t>10megas.com</t>
  </si>
  <si>
    <t>fahrzeuglackiererforum.de</t>
  </si>
  <si>
    <t>awe-tuning.com</t>
  </si>
  <si>
    <t>tv7.cz</t>
  </si>
  <si>
    <t>miho.or.jp</t>
  </si>
  <si>
    <t>cartilagehealth.com</t>
  </si>
  <si>
    <t>artplay.ru</t>
  </si>
  <si>
    <t>vummidi.biz</t>
  </si>
  <si>
    <t>dazzle.ru</t>
  </si>
  <si>
    <t>scrapbookgraphics.com</t>
  </si>
  <si>
    <t>ursa.fi</t>
  </si>
  <si>
    <t>json.tv</t>
  </si>
  <si>
    <t>bancoestado.cl</t>
  </si>
  <si>
    <t>jeparacrafters.com</t>
  </si>
  <si>
    <t>naidoc.org.au</t>
  </si>
  <si>
    <t>sherrihill.com</t>
  </si>
  <si>
    <t>xait.edu.cn</t>
  </si>
  <si>
    <t>intermatwrestle.com</t>
  </si>
  <si>
    <t>aqualandia.net</t>
  </si>
  <si>
    <t>rajin.pl</t>
  </si>
  <si>
    <t>livanaliftreview.com</t>
  </si>
  <si>
    <t>toyhalloffame.org</t>
  </si>
  <si>
    <t>thedockyard.co.uk</t>
  </si>
  <si>
    <t>lcd-compare.com</t>
  </si>
  <si>
    <t>designdeck.co.uk</t>
  </si>
  <si>
    <t>botanicalinterests.com</t>
  </si>
  <si>
    <t>tuojiaolianmeng.com</t>
  </si>
  <si>
    <t>tjcsxy.cn</t>
  </si>
  <si>
    <t>hot-maps.de</t>
  </si>
  <si>
    <t>cacciaguerra.info</t>
  </si>
  <si>
    <t>sattamatkaleak.mobi</t>
  </si>
  <si>
    <t>cqhaolinju.com</t>
  </si>
  <si>
    <t>benelli.it</t>
  </si>
  <si>
    <t>bpitchcontrol.de</t>
  </si>
  <si>
    <t>dhl.com.pl</t>
  </si>
  <si>
    <t>islamroses.com</t>
  </si>
  <si>
    <t>daliulian.net</t>
  </si>
  <si>
    <t>ibpa-online.org</t>
  </si>
  <si>
    <t>owebmoney.ru</t>
  </si>
  <si>
    <t>gdciq.gov.cn</t>
  </si>
  <si>
    <t>tjgxw.gov.cn</t>
  </si>
  <si>
    <t>systemhaus-neresheim.de</t>
  </si>
  <si>
    <t>lv-bank.eu</t>
  </si>
  <si>
    <t>contr-tv.ru</t>
  </si>
  <si>
    <t>officepope.com</t>
  </si>
  <si>
    <t>alextrochut.com</t>
  </si>
  <si>
    <t>samplepackviagra.com</t>
  </si>
  <si>
    <t>detskiyrobotnik.org</t>
  </si>
  <si>
    <t>halomyaldut.com</t>
  </si>
  <si>
    <t>mobcheats24.com</t>
  </si>
  <si>
    <t>longmaishanquan.com</t>
  </si>
  <si>
    <t>s-tomozova.ru</t>
  </si>
  <si>
    <t>ballardian.com</t>
  </si>
  <si>
    <t>kendausa.com</t>
  </si>
  <si>
    <t>campaigncc.org</t>
  </si>
  <si>
    <t>mydnwx.com</t>
  </si>
  <si>
    <t>losgatosca.gov</t>
  </si>
  <si>
    <t>fikes-umt.ac.id</t>
  </si>
  <si>
    <t>yashima-tanuki.net</t>
  </si>
  <si>
    <t>invisibledisabilities.org</t>
  </si>
  <si>
    <t>elop.info</t>
  </si>
  <si>
    <t>mcohio.org</t>
  </si>
  <si>
    <t>playrustbr.com</t>
  </si>
  <si>
    <t>nobts.edu</t>
  </si>
  <si>
    <t>sekendneo.ru</t>
  </si>
  <si>
    <t>tvtc.gov.sa</t>
  </si>
  <si>
    <t>ummgc.org</t>
  </si>
  <si>
    <t>kartu777.com</t>
  </si>
  <si>
    <t>hairstudiohanne.be</t>
  </si>
  <si>
    <t>hondacarindia.com</t>
  </si>
  <si>
    <t>tweet3.com</t>
  </si>
  <si>
    <t>cirea.net.cn</t>
  </si>
  <si>
    <t>dcjyb.com</t>
  </si>
  <si>
    <t>namdinh.gov.vn</t>
  </si>
  <si>
    <t>677tk.com</t>
  </si>
  <si>
    <t>oxfordbus.co.uk</t>
  </si>
  <si>
    <t>devproconnections.com</t>
  </si>
  <si>
    <t>farebuzz.com</t>
  </si>
  <si>
    <t>sunfood.com</t>
  </si>
  <si>
    <t>grandandtoy.com</t>
  </si>
  <si>
    <t>prokolanet.ru</t>
  </si>
  <si>
    <t>shevchuk.name</t>
  </si>
  <si>
    <t>fqfi.org</t>
  </si>
  <si>
    <t>cialispiller.men</t>
  </si>
  <si>
    <t>to9km.ru</t>
  </si>
  <si>
    <t>cheapcarinsurancech.com</t>
  </si>
  <si>
    <t>iriso.co.jp</t>
  </si>
  <si>
    <t>musicfromouterspace.com</t>
  </si>
  <si>
    <t>reydi.com</t>
  </si>
  <si>
    <t>worldstrides.com</t>
  </si>
  <si>
    <t>xf366.com</t>
  </si>
  <si>
    <t>granthamjournal.co.uk</t>
  </si>
  <si>
    <t>americarisingpac.org</t>
  </si>
  <si>
    <t>modernartoxford.org.uk</t>
  </si>
  <si>
    <t>yijiauc.com</t>
  </si>
  <si>
    <t>ugg-boots.me.uk</t>
  </si>
  <si>
    <t>designazionionline.com</t>
  </si>
  <si>
    <t>tiava.com</t>
  </si>
  <si>
    <t>amadeusmebel.ru</t>
  </si>
  <si>
    <t>mondespersistants.com</t>
  </si>
  <si>
    <t>pmbeauty.ru</t>
  </si>
  <si>
    <t>ancient-minerals.com</t>
  </si>
  <si>
    <t>am980.ca</t>
  </si>
  <si>
    <t>hipsum.co</t>
  </si>
  <si>
    <t>crackwheels.com</t>
  </si>
  <si>
    <t>zjjok.com</t>
  </si>
  <si>
    <t>needgame.com</t>
  </si>
  <si>
    <t>dourfestival.eu</t>
  </si>
  <si>
    <t>gitaarnet.nl</t>
  </si>
  <si>
    <t>sntvnews.com</t>
  </si>
  <si>
    <t>britishessayswriters.co.uk</t>
  </si>
  <si>
    <t>8faces.com</t>
  </si>
  <si>
    <t>goldsilverworlds.com</t>
  </si>
  <si>
    <t>stc-india.org</t>
  </si>
  <si>
    <t>wholesalefljerseysgest.com</t>
  </si>
  <si>
    <t>muslm.org</t>
  </si>
  <si>
    <t>cialis-vs-viagra-pricesbest.com</t>
  </si>
  <si>
    <t>turnipsoft.com</t>
  </si>
  <si>
    <t>wettpoint.com</t>
  </si>
  <si>
    <t>tattoo-studio.ro</t>
  </si>
  <si>
    <t>fulllace-wigs.com</t>
  </si>
  <si>
    <t>louisvuitton-outletsale.com</t>
  </si>
  <si>
    <t>charlieonbroadway.com</t>
  </si>
  <si>
    <t>gromko-porno.info</t>
  </si>
  <si>
    <t>lasciatecirespirare.it</t>
  </si>
  <si>
    <t>f14c.com</t>
  </si>
  <si>
    <t>porno-salon.info</t>
  </si>
  <si>
    <t>trapani1.it</t>
  </si>
  <si>
    <t>youticle.com</t>
  </si>
  <si>
    <t>commonbond.co</t>
  </si>
  <si>
    <t>hoodboxoffice.com</t>
  </si>
  <si>
    <t>levonhelm.com</t>
  </si>
  <si>
    <t>ontariocanada.com</t>
  </si>
  <si>
    <t>onomichi-cci.or.jp</t>
  </si>
  <si>
    <t>driverlayer.com</t>
  </si>
  <si>
    <t>soporno-x.info</t>
  </si>
  <si>
    <t>onthebroadway.com</t>
  </si>
  <si>
    <t>pornominer.info</t>
  </si>
  <si>
    <t>jerseyschinacheapwholesale.com</t>
  </si>
  <si>
    <t>norta.com</t>
  </si>
  <si>
    <t>porno-xm.info</t>
  </si>
  <si>
    <t>animetake.com</t>
  </si>
  <si>
    <t>ecngame.com</t>
  </si>
  <si>
    <t>vichild.kz</t>
  </si>
  <si>
    <t>www3net.site</t>
  </si>
  <si>
    <t>megabank.com.tw</t>
  </si>
  <si>
    <t>kansasspeedway.com</t>
  </si>
  <si>
    <t>cereal.com.cn</t>
  </si>
  <si>
    <t>nbcom.net</t>
  </si>
  <si>
    <t>mrosidin.com</t>
  </si>
  <si>
    <t>annickgoutal.com</t>
  </si>
  <si>
    <t>cleanair.org</t>
  </si>
  <si>
    <t>chenruigroup.com</t>
  </si>
  <si>
    <t>prednisonecom.org</t>
  </si>
  <si>
    <t>buylevaquin4.gdn</t>
  </si>
  <si>
    <t>saferoutespartnership.org</t>
  </si>
  <si>
    <t>mahe-no.ir</t>
  </si>
  <si>
    <t>championautoparts.com</t>
  </si>
  <si>
    <t>energyxxi.org</t>
  </si>
  <si>
    <t>eightface.com</t>
  </si>
  <si>
    <t>merchantwarehouse.com</t>
  </si>
  <si>
    <t>magichouse.org</t>
  </si>
  <si>
    <t>zaliang168.com</t>
  </si>
  <si>
    <t>tysy.net</t>
  </si>
  <si>
    <t>buycafergot-0.top</t>
  </si>
  <si>
    <t>buyhydrochlorothiazide2012.top</t>
  </si>
  <si>
    <t>mundofox.com</t>
  </si>
  <si>
    <t>buytrazodone1.gdn</t>
  </si>
  <si>
    <t>57tibet.com</t>
  </si>
  <si>
    <t>canadian-cialisgeneric.com</t>
  </si>
  <si>
    <t>nationaldogday.com</t>
  </si>
  <si>
    <t>sharkstable.pl</t>
  </si>
  <si>
    <t>wellbutrin0.top</t>
  </si>
  <si>
    <t>usnewjerseysoutlet.com</t>
  </si>
  <si>
    <t>mamazoya.ru</t>
  </si>
  <si>
    <t>abcya4.com</t>
  </si>
  <si>
    <t>kobior.net</t>
  </si>
  <si>
    <t>doxycycline2011.top</t>
  </si>
  <si>
    <t>nfpt.com</t>
  </si>
  <si>
    <t>buylipitor3.gdn</t>
  </si>
  <si>
    <t>nikonmetrology.com</t>
  </si>
  <si>
    <t>chengdured.com.cn</t>
  </si>
  <si>
    <t>huzu8.com</t>
  </si>
  <si>
    <t>jinhuabbs.com</t>
  </si>
  <si>
    <t>yn-tcm-hospital.com</t>
  </si>
  <si>
    <t>chinaxunren.net</t>
  </si>
  <si>
    <t>intermatconstruction.com</t>
  </si>
  <si>
    <t>arxonline.nl</t>
  </si>
  <si>
    <t>fitfloppascher.com</t>
  </si>
  <si>
    <t>usaonline-cialis.org</t>
  </si>
  <si>
    <t>buytadacip15.top</t>
  </si>
  <si>
    <t>publicfinanceinternational.org</t>
  </si>
  <si>
    <t>112meerlanden.nl</t>
  </si>
  <si>
    <t>collphyphil.org</t>
  </si>
  <si>
    <t>medela.us</t>
  </si>
  <si>
    <t>cheatmasters.com</t>
  </si>
  <si>
    <t>tiny.ly</t>
  </si>
  <si>
    <t>gaoyuanyuan.com</t>
  </si>
  <si>
    <t>tubedepot.com</t>
  </si>
  <si>
    <t>commerceguys.com</t>
  </si>
  <si>
    <t>anzacday.org.au</t>
  </si>
  <si>
    <t>419x.cc</t>
  </si>
  <si>
    <t>gigalaw.com</t>
  </si>
  <si>
    <t>executivehotels.net</t>
  </si>
  <si>
    <t>online-viagra100mg.com</t>
  </si>
  <si>
    <t>easydamus.com</t>
  </si>
  <si>
    <t>hollandcollege.com</t>
  </si>
  <si>
    <t>storm.ca</t>
  </si>
  <si>
    <t>d1v1.com</t>
  </si>
  <si>
    <t>online-pharmacyusa.org</t>
  </si>
  <si>
    <t>generic-vardenafillevitra.net</t>
  </si>
  <si>
    <t>file-recovery.com</t>
  </si>
  <si>
    <t>cybc.com.cy</t>
  </si>
  <si>
    <t>odrxboxcanal.fr</t>
  </si>
  <si>
    <t>digimods.co.uk</t>
  </si>
  <si>
    <t>avp-r.com</t>
  </si>
  <si>
    <t>jordanembassyus.org</t>
  </si>
  <si>
    <t>alofthotels.com</t>
  </si>
  <si>
    <t>jessicalessin.com</t>
  </si>
  <si>
    <t>freetetris.org</t>
  </si>
  <si>
    <t>iconcool.com</t>
  </si>
  <si>
    <t>nonoba.com</t>
  </si>
  <si>
    <t>fencesforfido.org</t>
  </si>
  <si>
    <t>nsbri.org</t>
  </si>
  <si>
    <t>appleworld.today</t>
  </si>
  <si>
    <t>xlgames.com</t>
  </si>
  <si>
    <t>008soft.com</t>
  </si>
  <si>
    <t>ikiwiki.info</t>
  </si>
  <si>
    <t>goldfields.co.za</t>
  </si>
  <si>
    <t>joyfulzone.cn</t>
  </si>
  <si>
    <t>topdownloads.net</t>
  </si>
  <si>
    <t>proicons.com</t>
  </si>
  <si>
    <t>acig.org</t>
  </si>
  <si>
    <t>changeip.com</t>
  </si>
  <si>
    <t>cstrike-planet.com</t>
  </si>
  <si>
    <t>projectenbeheer.nl</t>
  </si>
  <si>
    <t>netgate.com</t>
  </si>
  <si>
    <t>acqualia.com</t>
  </si>
  <si>
    <t>phacility.com</t>
  </si>
  <si>
    <t>cantrip.org</t>
  </si>
  <si>
    <t>valid.x86-secret.com</t>
  </si>
  <si>
    <t>i2idata.com</t>
  </si>
  <si>
    <t>drummondhouseplans.com</t>
  </si>
  <si>
    <t>sweetclipart.com</t>
  </si>
  <si>
    <t>couponsaregreat.net</t>
  </si>
  <si>
    <t>tzlhbxg.com</t>
  </si>
  <si>
    <t>delta-aps.ru</t>
  </si>
  <si>
    <t>haihongpharm.com.cn</t>
  </si>
  <si>
    <t>momof6.com</t>
  </si>
  <si>
    <t>bernieandphyls.com</t>
  </si>
  <si>
    <t>pornpictures.desi</t>
  </si>
  <si>
    <t>ticketcamp.net</t>
  </si>
  <si>
    <t>wilo.de</t>
  </si>
  <si>
    <t>memeshappen.com</t>
  </si>
  <si>
    <t>sobressai.com.br</t>
  </si>
  <si>
    <t>kids-pages.com</t>
  </si>
  <si>
    <t>weltwaerts.de</t>
  </si>
  <si>
    <t>coolpoolnn.ru</t>
  </si>
  <si>
    <t>cityteam.nu</t>
  </si>
  <si>
    <t>ericdress.com</t>
  </si>
  <si>
    <t>archiesonline.com</t>
  </si>
  <si>
    <t>zavuch.ru</t>
  </si>
  <si>
    <t>storm.no</t>
  </si>
  <si>
    <t>kawiforums.com</t>
  </si>
  <si>
    <t>wbstraining.de</t>
  </si>
  <si>
    <t>lanternerosse.it</t>
  </si>
  <si>
    <t>goodyf.com</t>
  </si>
  <si>
    <t>urbanladder.com</t>
  </si>
  <si>
    <t>brt.it</t>
  </si>
  <si>
    <t>carycitizen.com</t>
  </si>
  <si>
    <t>citizensfla.com</t>
  </si>
  <si>
    <t>otaden.jp</t>
  </si>
  <si>
    <t>tgn.co.jp</t>
  </si>
  <si>
    <t>luwenwang.com</t>
  </si>
  <si>
    <t>metaalunie.nl</t>
  </si>
  <si>
    <t>wienxtra.at</t>
  </si>
  <si>
    <t>extra-rozmiar.pl</t>
  </si>
  <si>
    <t>confmedobr2016.ru</t>
  </si>
  <si>
    <t>laluzenpapel.com</t>
  </si>
  <si>
    <t>fairfaxkitchenbath.com</t>
  </si>
  <si>
    <t>hot-smut.com</t>
  </si>
  <si>
    <t>aaanything.net</t>
  </si>
  <si>
    <t>freshdiet.pl</t>
  </si>
  <si>
    <t>mountainmamacooks.com</t>
  </si>
  <si>
    <t>delitourspe.com</t>
  </si>
  <si>
    <t>bulbhead.com</t>
  </si>
  <si>
    <t>newsbasics.in</t>
  </si>
  <si>
    <t>directnews.co.uk</t>
  </si>
  <si>
    <t>vitrineeditora.com.br</t>
  </si>
  <si>
    <t>primoceramicgrills.ru</t>
  </si>
  <si>
    <t>boalingua.ch</t>
  </si>
  <si>
    <t>genericviagraexpmen.com</t>
  </si>
  <si>
    <t>tkcco.vn</t>
  </si>
  <si>
    <t>meccahosting.com</t>
  </si>
  <si>
    <t>venturiroberto.com</t>
  </si>
  <si>
    <t>sedm.ru</t>
  </si>
  <si>
    <t>nourishingjoy.com</t>
  </si>
  <si>
    <t>suzhoupano.com</t>
  </si>
  <si>
    <t>multidrogas.com.br</t>
  </si>
  <si>
    <t>amarimedia.com</t>
  </si>
  <si>
    <t>krebsliga.ch</t>
  </si>
  <si>
    <t>zytzb.cn</t>
  </si>
  <si>
    <t>mariomovie.net</t>
  </si>
  <si>
    <t>arcanereality.com</t>
  </si>
  <si>
    <t>dallmayr.de</t>
  </si>
  <si>
    <t>imatis.ag</t>
  </si>
  <si>
    <t>santehplast.net</t>
  </si>
  <si>
    <t>diyinsiders.com</t>
  </si>
  <si>
    <t>cheap33pills.com</t>
  </si>
  <si>
    <t>alfagermetik.ru</t>
  </si>
  <si>
    <t>theweeklings.com</t>
  </si>
  <si>
    <t>letskorail.com</t>
  </si>
  <si>
    <t>envisionmo.com</t>
  </si>
  <si>
    <t>lbczzjj.com</t>
  </si>
  <si>
    <t>umin.ne.jp</t>
  </si>
  <si>
    <t>ndv.ru</t>
  </si>
  <si>
    <t>newyorkweddingcinema.com</t>
  </si>
  <si>
    <t>medietica.it</t>
  </si>
  <si>
    <t>infoshield.com.kw</t>
  </si>
  <si>
    <t>im-rich.ru</t>
  </si>
  <si>
    <t>oracdecor.com</t>
  </si>
  <si>
    <t>tel-sex.cc</t>
  </si>
  <si>
    <t>ilreportage.it</t>
  </si>
  <si>
    <t>wqit.net</t>
  </si>
  <si>
    <t>polfed-fedpol.be</t>
  </si>
  <si>
    <t>careersingovernment.com</t>
  </si>
  <si>
    <t>ruberyln.com</t>
  </si>
  <si>
    <t>tools4teachingscience.org</t>
  </si>
  <si>
    <t>bjxtld.com</t>
  </si>
  <si>
    <t>greencoffeeextractx.co.uk</t>
  </si>
  <si>
    <t>topfivetraders.com</t>
  </si>
  <si>
    <t>poquitoenganche.com</t>
  </si>
  <si>
    <t>editoraimagini.com.br</t>
  </si>
  <si>
    <t>lrnews.ru</t>
  </si>
  <si>
    <t>styletread.com.au</t>
  </si>
  <si>
    <t>tomzap.com</t>
  </si>
  <si>
    <t>automarket.net.cn</t>
  </si>
  <si>
    <t>dr-andrea-pabst.com</t>
  </si>
  <si>
    <t>multiki-online24.ru</t>
  </si>
  <si>
    <t>timspump.com</t>
  </si>
  <si>
    <t>wundergroundmusic.com</t>
  </si>
  <si>
    <t>marpesc.com.br</t>
  </si>
  <si>
    <t>chamonet.com</t>
  </si>
  <si>
    <t>sportruck.com</t>
  </si>
  <si>
    <t>cadet-creations.com</t>
  </si>
  <si>
    <t>progettocomposta.eu</t>
  </si>
  <si>
    <t>hillpost.in</t>
  </si>
  <si>
    <t>winchester.gov.uk</t>
  </si>
  <si>
    <t>grafigraf.com</t>
  </si>
  <si>
    <t>castello.es</t>
  </si>
  <si>
    <t>dunyagazetesi.com.tr</t>
  </si>
  <si>
    <t>avtomaniya.com</t>
  </si>
  <si>
    <t>aap.nl</t>
  </si>
  <si>
    <t>saudishift.com</t>
  </si>
  <si>
    <t>april.fr</t>
  </si>
  <si>
    <t>photobysuebrown.com</t>
  </si>
  <si>
    <t>h-edition.fr</t>
  </si>
  <si>
    <t>osaka-gu.ac.jp</t>
  </si>
  <si>
    <t>scherziatroci.com</t>
  </si>
  <si>
    <t>msallem.net</t>
  </si>
  <si>
    <t>santiagodecompostela.gal</t>
  </si>
  <si>
    <t>sportscotland.org.uk</t>
  </si>
  <si>
    <t>hbydtrip.com</t>
  </si>
  <si>
    <t>pricebonus.com</t>
  </si>
  <si>
    <t>akmenysmoko.lt</t>
  </si>
  <si>
    <t>blueandcream.com</t>
  </si>
  <si>
    <t>interphasemedia.com</t>
  </si>
  <si>
    <t>spsitalia.it</t>
  </si>
  <si>
    <t>batterychat.com</t>
  </si>
  <si>
    <t>pgsweb.it</t>
  </si>
  <si>
    <t>bont4.com</t>
  </si>
  <si>
    <t>hackneyempire.co.uk</t>
  </si>
  <si>
    <t>richygranite.com</t>
  </si>
  <si>
    <t>carmodel.com</t>
  </si>
  <si>
    <t>kmdk.info</t>
  </si>
  <si>
    <t>hi-edu.ru</t>
  </si>
  <si>
    <t>al-hoceima.org</t>
  </si>
  <si>
    <t>ro.com</t>
  </si>
  <si>
    <t>tradingsat.com</t>
  </si>
  <si>
    <t>juanmorera.com</t>
  </si>
  <si>
    <t>ecommerce-news.es</t>
  </si>
  <si>
    <t>avengers-paintball.be</t>
  </si>
  <si>
    <t>rubelli.com</t>
  </si>
  <si>
    <t>new-sebastopol.com</t>
  </si>
  <si>
    <t>vera-in-design.ru</t>
  </si>
  <si>
    <t>caminhaoquebratudo.com.br</t>
  </si>
  <si>
    <t>upci.org</t>
  </si>
  <si>
    <t>align.ru</t>
  </si>
  <si>
    <t>romaaffitto.com</t>
  </si>
  <si>
    <t>cyta.jp</t>
  </si>
  <si>
    <t>hsleiden.nl</t>
  </si>
  <si>
    <t>goodnewsfinland.com</t>
  </si>
  <si>
    <t>foomajapan.jp</t>
  </si>
  <si>
    <t>paratuandroid.com</t>
  </si>
  <si>
    <t>zmianynaziemi.pl</t>
  </si>
  <si>
    <t>simpl.com</t>
  </si>
  <si>
    <t>amtz.org</t>
  </si>
  <si>
    <t>hertsandessexobserver.co.uk</t>
  </si>
  <si>
    <t>flyingv.cc</t>
  </si>
  <si>
    <t>deals.com</t>
  </si>
  <si>
    <t>mysask411.com</t>
  </si>
  <si>
    <t>zont.com.ua</t>
  </si>
  <si>
    <t>sjv.io</t>
  </si>
  <si>
    <t>enasistem.ro</t>
  </si>
  <si>
    <t>yha-travel-insurance.co.uk</t>
  </si>
  <si>
    <t>konablackgold.com</t>
  </si>
  <si>
    <t>cialisonlinebuycialis.bid</t>
  </si>
  <si>
    <t>ipressclub.com</t>
  </si>
  <si>
    <t>shuishenghuo.com.cn</t>
  </si>
  <si>
    <t>0757sny.com</t>
  </si>
  <si>
    <t>maisons-paysannes.org</t>
  </si>
  <si>
    <t>unicentro.br</t>
  </si>
  <si>
    <t>sutterhome.com</t>
  </si>
  <si>
    <t>themezaa.com</t>
  </si>
  <si>
    <t>macval.fr</t>
  </si>
  <si>
    <t>infamous-ragnarok.com</t>
  </si>
  <si>
    <t>southacademic.com</t>
  </si>
  <si>
    <t>niburu.nl</t>
  </si>
  <si>
    <t>dynamist.com</t>
  </si>
  <si>
    <t>thedesignio.com</t>
  </si>
  <si>
    <t>kriminal.tv</t>
  </si>
  <si>
    <t>12818.com</t>
  </si>
  <si>
    <t>zucchettikos.it</t>
  </si>
  <si>
    <t>juegosdemariobros.com.co</t>
  </si>
  <si>
    <t>qingchengzhen.cn</t>
  </si>
  <si>
    <t>bronze5.eu</t>
  </si>
  <si>
    <t>lochinvar.com</t>
  </si>
  <si>
    <t>kyoto-eiyoiryo.ac.jp</t>
  </si>
  <si>
    <t>paydayloansnxv.com</t>
  </si>
  <si>
    <t>zyyxszg.com</t>
  </si>
  <si>
    <t>gaymeet.me</t>
  </si>
  <si>
    <t>isbono.net</t>
  </si>
  <si>
    <t>autoverkoopplan.nl</t>
  </si>
  <si>
    <t>sv-webstudio.ru</t>
  </si>
  <si>
    <t>crowcanyon.org</t>
  </si>
  <si>
    <t>gidmo.ru</t>
  </si>
  <si>
    <t>sinn.de</t>
  </si>
  <si>
    <t>evolio.ro</t>
  </si>
  <si>
    <t>adventureisland.com</t>
  </si>
  <si>
    <t>slaati.com</t>
  </si>
  <si>
    <t>ourreviews.today</t>
  </si>
  <si>
    <t>todocatering.es</t>
  </si>
  <si>
    <t>lt-bank.info</t>
  </si>
  <si>
    <t>pcsinn.com</t>
  </si>
  <si>
    <t>didaren.com</t>
  </si>
  <si>
    <t>mapleridgenews.com</t>
  </si>
  <si>
    <t>jsfda.gov.cn</t>
  </si>
  <si>
    <t>avtomoy24.ru</t>
  </si>
  <si>
    <t>elektrik134.ru</t>
  </si>
  <si>
    <t>appforspy.com</t>
  </si>
  <si>
    <t>statelinetack.com</t>
  </si>
  <si>
    <t>rainmakerplatform.com</t>
  </si>
  <si>
    <t>gameartisans.org</t>
  </si>
  <si>
    <t>zonefivesoftware.com</t>
  </si>
  <si>
    <t>bsd405.org</t>
  </si>
  <si>
    <t>modernwoodmen.org</t>
  </si>
  <si>
    <t>jxedu.com.cn</t>
  </si>
  <si>
    <t>meliacuba.com</t>
  </si>
  <si>
    <t>linux-tage.de</t>
  </si>
  <si>
    <t>faytechcc.edu</t>
  </si>
  <si>
    <t>braunability.com</t>
  </si>
  <si>
    <t>meantimebrewing.com</t>
  </si>
  <si>
    <t>amoreiras.info</t>
  </si>
  <si>
    <t>hcrc.net.cn</t>
  </si>
  <si>
    <t>exchangealanguage.com</t>
  </si>
  <si>
    <t>sebringraceway.com</t>
  </si>
  <si>
    <t>thisisguernsey.com</t>
  </si>
  <si>
    <t>lupusresearch.org</t>
  </si>
  <si>
    <t>mjygzn.com</t>
  </si>
  <si>
    <t>cesul.org.uk</t>
  </si>
  <si>
    <t>genf20webs.com</t>
  </si>
  <si>
    <t>indianaeconomicdigest.net</t>
  </si>
  <si>
    <t>aghgroup.com</t>
  </si>
  <si>
    <t>bebeaventuras.com</t>
  </si>
  <si>
    <t>fcsnetworker.com</t>
  </si>
  <si>
    <t>toydirectory.com</t>
  </si>
  <si>
    <t>zjybbs.com</t>
  </si>
  <si>
    <t>matsue-urban.jp</t>
  </si>
  <si>
    <t>chungcumetri.com</t>
  </si>
  <si>
    <t>oemsoftwarestore.org</t>
  </si>
  <si>
    <t>ukandeu.ac.uk</t>
  </si>
  <si>
    <t>knightarmco.com</t>
  </si>
  <si>
    <t>orange-papers.org</t>
  </si>
  <si>
    <t>kyinjurylawfirm.com</t>
  </si>
  <si>
    <t>analxtv.info</t>
  </si>
  <si>
    <t>m4carbine.org</t>
  </si>
  <si>
    <t>worldgolfhalloffame.org</t>
  </si>
  <si>
    <t>bouncyservers.co.uk</t>
  </si>
  <si>
    <t>one10000.cn</t>
  </si>
  <si>
    <t>tgoor.kz</t>
  </si>
  <si>
    <t>prim3.org</t>
  </si>
  <si>
    <t>paulgravett.com</t>
  </si>
  <si>
    <t>uknowbigsean.com</t>
  </si>
  <si>
    <t>willeisner.com</t>
  </si>
  <si>
    <t>hotwatercasino.com</t>
  </si>
  <si>
    <t>mapexdrums.com</t>
  </si>
  <si>
    <t>passporttoknowledge.com</t>
  </si>
  <si>
    <t>publisherdatabase.com</t>
  </si>
  <si>
    <t>sxfldfashion.com</t>
  </si>
  <si>
    <t>dienoobs-css.de</t>
  </si>
  <si>
    <t>ostmotor.tv</t>
  </si>
  <si>
    <t>autoinsurancedfs.top</t>
  </si>
  <si>
    <t>rockontherange.com</t>
  </si>
  <si>
    <t>allnice.ru</t>
  </si>
  <si>
    <t>iti.org</t>
  </si>
  <si>
    <t>blackmafia.ru</t>
  </si>
  <si>
    <t>goldbook.ca</t>
  </si>
  <si>
    <t>cyberport.hk</t>
  </si>
  <si>
    <t>civilandhumanrights.org</t>
  </si>
  <si>
    <t>combeautyglucan.com</t>
  </si>
  <si>
    <t>buyclindamycin-4.gdn</t>
  </si>
  <si>
    <t>viagradosageusarx.com</t>
  </si>
  <si>
    <t>adidasoutletonlineshoessale.com</t>
  </si>
  <si>
    <t>hengannet.com</t>
  </si>
  <si>
    <t>pornotelkus.info</t>
  </si>
  <si>
    <t>sexnya.info</t>
  </si>
  <si>
    <t>wysdjx.com</t>
  </si>
  <si>
    <t>sooeveningnews.com</t>
  </si>
  <si>
    <t>uqcssa.com</t>
  </si>
  <si>
    <t>megaklitor.info</t>
  </si>
  <si>
    <t>fatsharkgames.com</t>
  </si>
  <si>
    <t>ziehl-abegg.com</t>
  </si>
  <si>
    <t>vpn4voice.net</t>
  </si>
  <si>
    <t>zbrcsc.gov.cn</t>
  </si>
  <si>
    <t>murfreesborotn.gov</t>
  </si>
  <si>
    <t>privatanal.info</t>
  </si>
  <si>
    <t>concernusa.org</t>
  </si>
  <si>
    <t>kyunghee.ac.kr</t>
  </si>
  <si>
    <t>strib.mn</t>
  </si>
  <si>
    <t>teacher.org</t>
  </si>
  <si>
    <t>brokensocialscene.ca</t>
  </si>
  <si>
    <t>fmdx.cn</t>
  </si>
  <si>
    <t>518gycf.com</t>
  </si>
  <si>
    <t>iwata-tenjindou.co.jp</t>
  </si>
  <si>
    <t>whitman-walker.org</t>
  </si>
  <si>
    <t>motorsell.su</t>
  </si>
  <si>
    <t>arabic-keyboard.org</t>
  </si>
  <si>
    <t>fullcirc.com</t>
  </si>
  <si>
    <t>laprovenceroseville.com</t>
  </si>
  <si>
    <t>rehashclothes.com</t>
  </si>
  <si>
    <t>tennis-x.com</t>
  </si>
  <si>
    <t>buylasix-1.top</t>
  </si>
  <si>
    <t>ghdshairstraightener.org.uk</t>
  </si>
  <si>
    <t>madeinchinatrade.com</t>
  </si>
  <si>
    <t>levitra20mg-us.org</t>
  </si>
  <si>
    <t>cpez.cn</t>
  </si>
  <si>
    <t>finpipe.com</t>
  </si>
  <si>
    <t>flycolumbus.com</t>
  </si>
  <si>
    <t>footsolutions.com</t>
  </si>
  <si>
    <t>jacksonms.gov</t>
  </si>
  <si>
    <t>oost-touringcars.nl</t>
  </si>
  <si>
    <t>domainviews.xyz</t>
  </si>
  <si>
    <t>dyn-intl.com</t>
  </si>
  <si>
    <t>buysildenafil500.gdn</t>
  </si>
  <si>
    <t>snipview.com</t>
  </si>
  <si>
    <t>albuterol250.top</t>
  </si>
  <si>
    <t>fangmazhou.com</t>
  </si>
  <si>
    <t>ecodomnews.it</t>
  </si>
  <si>
    <t>coach-handbags.com.au</t>
  </si>
  <si>
    <t>basinrecreation.org</t>
  </si>
  <si>
    <t>592ff.com</t>
  </si>
  <si>
    <t>aso.com</t>
  </si>
  <si>
    <t>grains.org</t>
  </si>
  <si>
    <t>zithromax2.top</t>
  </si>
  <si>
    <t>buy-cialistadalafil.com</t>
  </si>
  <si>
    <t>020adsl.com</t>
  </si>
  <si>
    <t>beetle.com</t>
  </si>
  <si>
    <t>perverted-justice.com</t>
  </si>
  <si>
    <t>rimonabant-8.gdn</t>
  </si>
  <si>
    <t>onlineventolinsalbutamol.com</t>
  </si>
  <si>
    <t>liyapeng.com</t>
  </si>
  <si>
    <t>takakoclub.jp</t>
  </si>
  <si>
    <t>azithromycin-onlinezithromax.net</t>
  </si>
  <si>
    <t>bossard.com</t>
  </si>
  <si>
    <t>cns.gov</t>
  </si>
  <si>
    <t>bracu.ac.bd</t>
  </si>
  <si>
    <t>furosemidebuylasix.net</t>
  </si>
  <si>
    <t>metronidazole-flagyl-buy.net</t>
  </si>
  <si>
    <t>brickfish.com</t>
  </si>
  <si>
    <t>synthroid2017.bid</t>
  </si>
  <si>
    <t>valu.cn</t>
  </si>
  <si>
    <t>wadhwa.com</t>
  </si>
  <si>
    <t>hzcard123.com</t>
  </si>
  <si>
    <t>thejapanesepage.com</t>
  </si>
  <si>
    <t>incae.edu</t>
  </si>
  <si>
    <t>radiationnetwork.com</t>
  </si>
  <si>
    <t>ftseglobalmarkets.com</t>
  </si>
  <si>
    <t>ordergup.gdn</t>
  </si>
  <si>
    <t>ims.ac.jp</t>
  </si>
  <si>
    <t>imququ.com</t>
  </si>
  <si>
    <t>openbionics.com</t>
  </si>
  <si>
    <t>binarybeast.com</t>
  </si>
  <si>
    <t>unstrung.com</t>
  </si>
  <si>
    <t>olympicvideogames.com</t>
  </si>
  <si>
    <t>plusmood.com</t>
  </si>
  <si>
    <t>fossforce.com</t>
  </si>
  <si>
    <t>willmaster.com</t>
  </si>
  <si>
    <t>uwtv.org</t>
  </si>
  <si>
    <t>tatjanatat.com</t>
  </si>
  <si>
    <t>displayport.org</t>
  </si>
  <si>
    <t>blackwell-science.com</t>
  </si>
  <si>
    <t>emssoftware.com</t>
  </si>
  <si>
    <t>myfilehut.com</t>
  </si>
  <si>
    <t>sx566.com</t>
  </si>
  <si>
    <t>maxcms.net</t>
  </si>
  <si>
    <t>freeimage.us</t>
  </si>
  <si>
    <t>cdn-finspi.com</t>
  </si>
  <si>
    <t>czswsl.com</t>
  </si>
  <si>
    <t>globe-views.com</t>
  </si>
  <si>
    <t>zhuchao.cc</t>
  </si>
  <si>
    <t>kasa.cz</t>
  </si>
  <si>
    <t>weishaupt.de</t>
  </si>
  <si>
    <t>defysiotherapeut.com</t>
  </si>
  <si>
    <t>cqjyky.com</t>
  </si>
  <si>
    <t>myperfectcolor.com</t>
  </si>
  <si>
    <t>xn----7sbihdqueqfksjr1d.xn--p1ai</t>
  </si>
  <si>
    <t>Ð¼ÐµÐ³Ð°Ð¿Ð¾Ð»Ð¸Ñ-Ñ†ÐµÐ½Ñ‚Ñ€.Ñ€Ñ„</t>
  </si>
  <si>
    <t>iinfo.cz</t>
  </si>
  <si>
    <t>saimen.com.cn</t>
  </si>
  <si>
    <t>penelopesoasis.com</t>
  </si>
  <si>
    <t>elvira.hu</t>
  </si>
  <si>
    <t>heathersfrenchpress.com</t>
  </si>
  <si>
    <t>packersandmoverss.com</t>
  </si>
  <si>
    <t>dabblesandbabbles.com</t>
  </si>
  <si>
    <t>topmommyblogs.com</t>
  </si>
  <si>
    <t>mouseprice.com</t>
  </si>
  <si>
    <t>caserta.it</t>
  </si>
  <si>
    <t>gastouderopvang-ikkelief.nl</t>
  </si>
  <si>
    <t>ouchi.to</t>
  </si>
  <si>
    <t>playerwives.com</t>
  </si>
  <si>
    <t>247moms.com</t>
  </si>
  <si>
    <t>tauschticket.de</t>
  </si>
  <si>
    <t>meylah.com</t>
  </si>
  <si>
    <t>aiimsexams.org</t>
  </si>
  <si>
    <t>allwetterzoo.de</t>
  </si>
  <si>
    <t>cctoday.co.kr</t>
  </si>
  <si>
    <t>theblogismine.com</t>
  </si>
  <si>
    <t>suamusica.com.br</t>
  </si>
  <si>
    <t>fabullite.com</t>
  </si>
  <si>
    <t>weonea.com</t>
  </si>
  <si>
    <t>rifondazione.it</t>
  </si>
  <si>
    <t>smokos.ru</t>
  </si>
  <si>
    <t>phaeno.de</t>
  </si>
  <si>
    <t>srbijadanas.com</t>
  </si>
  <si>
    <t>otaru.lg.jp</t>
  </si>
  <si>
    <t>electronicwerkstatt.de</t>
  </si>
  <si>
    <t>osta.ee</t>
  </si>
  <si>
    <t>okayama-kanko.jp</t>
  </si>
  <si>
    <t>acer.it</t>
  </si>
  <si>
    <t>sfc7online.com</t>
  </si>
  <si>
    <t>lespetitsaventuriers.com</t>
  </si>
  <si>
    <t>infoaomori.ne.jp</t>
  </si>
  <si>
    <t>etov.ua</t>
  </si>
  <si>
    <t>xenos.nl</t>
  </si>
  <si>
    <t>illustre.ch</t>
  </si>
  <si>
    <t>kabagems.com</t>
  </si>
  <si>
    <t>cookeatpaleo.com</t>
  </si>
  <si>
    <t>intershot.com</t>
  </si>
  <si>
    <t>thatbackpacker.com</t>
  </si>
  <si>
    <t>aplusphysics.com</t>
  </si>
  <si>
    <t>malacatos.us</t>
  </si>
  <si>
    <t>hardexco.com</t>
  </si>
  <si>
    <t>fortworthemr.com</t>
  </si>
  <si>
    <t>zivame.com</t>
  </si>
  <si>
    <t>buypill12.com</t>
  </si>
  <si>
    <t>hly.com</t>
  </si>
  <si>
    <t>fonuts.vn</t>
  </si>
  <si>
    <t>istd.org</t>
  </si>
  <si>
    <t>benq.de</t>
  </si>
  <si>
    <t>elearningtoimprove.com</t>
  </si>
  <si>
    <t>gruppo78.org</t>
  </si>
  <si>
    <t>unheilig.com</t>
  </si>
  <si>
    <t>jonmcculloch.com</t>
  </si>
  <si>
    <t>bodyenfitshop.nl</t>
  </si>
  <si>
    <t>lariojaturismo.com</t>
  </si>
  <si>
    <t>afroflagethiopia.org</t>
  </si>
  <si>
    <t>nosecret2success.com</t>
  </si>
  <si>
    <t>mamapapabubba.com</t>
  </si>
  <si>
    <t>iqdental.info</t>
  </si>
  <si>
    <t>webernetic.by</t>
  </si>
  <si>
    <t>tapecariareal.com.br</t>
  </si>
  <si>
    <t>kaoz997.com</t>
  </si>
  <si>
    <t>moriyama.or.jp</t>
  </si>
  <si>
    <t>kxmoto.com</t>
  </si>
  <si>
    <t>airambulance.pe</t>
  </si>
  <si>
    <t>kiukai.com</t>
  </si>
  <si>
    <t>iesoitaca.es</t>
  </si>
  <si>
    <t>louerlagrandemaison.com</t>
  </si>
  <si>
    <t>need2remodel.com</t>
  </si>
  <si>
    <t>robertosindaco.it</t>
  </si>
  <si>
    <t>hotelmap.com</t>
  </si>
  <si>
    <t>hnjtexp.com</t>
  </si>
  <si>
    <t>itsd-co.com</t>
  </si>
  <si>
    <t>big-blanket.com</t>
  </si>
  <si>
    <t>handok.de</t>
  </si>
  <si>
    <t>jrrep.com.br</t>
  </si>
  <si>
    <t>asppo.org</t>
  </si>
  <si>
    <t>epicuae.com</t>
  </si>
  <si>
    <t>atlrec.com</t>
  </si>
  <si>
    <t>nordlb.de</t>
  </si>
  <si>
    <t>yintianled.com</t>
  </si>
  <si>
    <t>5htpwebsiteuk.com</t>
  </si>
  <si>
    <t>abacho.com</t>
  </si>
  <si>
    <t>prettyawesomefitness.com</t>
  </si>
  <si>
    <t>russtranss.ru</t>
  </si>
  <si>
    <t>central.co.th</t>
  </si>
  <si>
    <t>senego.com</t>
  </si>
  <si>
    <t>stiftmelk.at</t>
  </si>
  <si>
    <t>0531dp.com</t>
  </si>
  <si>
    <t>cytotec365.com</t>
  </si>
  <si>
    <t>king-cart.com</t>
  </si>
  <si>
    <t>seattletransitblog.com</t>
  </si>
  <si>
    <t>decoceram.ir</t>
  </si>
  <si>
    <t>floorcraftne.co.uk</t>
  </si>
  <si>
    <t>bensimon.com</t>
  </si>
  <si>
    <t>cftalandalus.com</t>
  </si>
  <si>
    <t>jiangsucarlight.com</t>
  </si>
  <si>
    <t>pikaramagazine.com</t>
  </si>
  <si>
    <t>fly.fr</t>
  </si>
  <si>
    <t>liftedlow.com</t>
  </si>
  <si>
    <t>publicar.com</t>
  </si>
  <si>
    <t>dolce-sport.ro</t>
  </si>
  <si>
    <t>originalne-vysivky.sk</t>
  </si>
  <si>
    <t>policlinica.ru</t>
  </si>
  <si>
    <t>referendum-rt.com</t>
  </si>
  <si>
    <t>rakusaba.jp</t>
  </si>
  <si>
    <t>safemartin.com</t>
  </si>
  <si>
    <t>datanet.hu</t>
  </si>
  <si>
    <t>mskit.ru</t>
  </si>
  <si>
    <t>fondriest.com</t>
  </si>
  <si>
    <t>audio.de</t>
  </si>
  <si>
    <t>hosteriasancarlostababela.com</t>
  </si>
  <si>
    <t>area-alquiler.com</t>
  </si>
  <si>
    <t>anntw.com</t>
  </si>
  <si>
    <t>cdavtc.edu.cn</t>
  </si>
  <si>
    <t>1channel-letmewatchthis.com</t>
  </si>
  <si>
    <t>watermarkwallcoverings.com</t>
  </si>
  <si>
    <t>leneyde.dk</t>
  </si>
  <si>
    <t>trravel.ru</t>
  </si>
  <si>
    <t>ahchengguo.com</t>
  </si>
  <si>
    <t>kuliukas.com</t>
  </si>
  <si>
    <t>kreml.org</t>
  </si>
  <si>
    <t>comeidc.com</t>
  </si>
  <si>
    <t>ta.com</t>
  </si>
  <si>
    <t>vacation.com</t>
  </si>
  <si>
    <t>betno1.info</t>
  </si>
  <si>
    <t>tarakanov.net</t>
  </si>
  <si>
    <t>interii.pl</t>
  </si>
  <si>
    <t>rbcu.ru</t>
  </si>
  <si>
    <t>operaballet.be</t>
  </si>
  <si>
    <t>bz-vermillion.com</t>
  </si>
  <si>
    <t>vukajlija.com</t>
  </si>
  <si>
    <t>guvenmakine.com.tr</t>
  </si>
  <si>
    <t>9ll9.com</t>
  </si>
  <si>
    <t>underarmouroutlet-sale.com</t>
  </si>
  <si>
    <t>exille.ru</t>
  </si>
  <si>
    <t>outlet-rera.com</t>
  </si>
  <si>
    <t>welcu.com</t>
  </si>
  <si>
    <t>kumagaku.ac.jp</t>
  </si>
  <si>
    <t>digital-sale.su</t>
  </si>
  <si>
    <t>boamp.fr</t>
  </si>
  <si>
    <t>trzy.cn</t>
  </si>
  <si>
    <t>marketweb.ro</t>
  </si>
  <si>
    <t>xxx2porn.com</t>
  </si>
  <si>
    <t>dixons.nl</t>
  </si>
  <si>
    <t>petsandparasites.org</t>
  </si>
  <si>
    <t>ximena.top</t>
  </si>
  <si>
    <t>appdp.com</t>
  </si>
  <si>
    <t>zhongtian-baoan.com</t>
  </si>
  <si>
    <t>taishukan.co.jp</t>
  </si>
  <si>
    <t>1ms.com.mx</t>
  </si>
  <si>
    <t>bg-rpg.info</t>
  </si>
  <si>
    <t>wallflowergirl.co.uk</t>
  </si>
  <si>
    <t>wnzy.net</t>
  </si>
  <si>
    <t>medicinehunter.com</t>
  </si>
  <si>
    <t>xlgg.vip</t>
  </si>
  <si>
    <t>shophex.com</t>
  </si>
  <si>
    <t>husitskemuzeum.cz</t>
  </si>
  <si>
    <t>azyska.pl</t>
  </si>
  <si>
    <t>qna.org.qa</t>
  </si>
  <si>
    <t>workindenmark.dk</t>
  </si>
  <si>
    <t>canadianhealthandcaremallreviewsrx.ru</t>
  </si>
  <si>
    <t>wildforo.com</t>
  </si>
  <si>
    <t>garc168.com</t>
  </si>
  <si>
    <t>rockymountainpower.net</t>
  </si>
  <si>
    <t>edgarsmission.org.au</t>
  </si>
  <si>
    <t>pplelectric.com</t>
  </si>
  <si>
    <t>fareast-edu.net</t>
  </si>
  <si>
    <t>huntingtontheatre.org</t>
  </si>
  <si>
    <t>dundurn.com</t>
  </si>
  <si>
    <t>venturecup.no</t>
  </si>
  <si>
    <t>learningwish.com</t>
  </si>
  <si>
    <t>wearehandsome.com</t>
  </si>
  <si>
    <t>sanyangfrp.com</t>
  </si>
  <si>
    <t>nihongodecarenavi.jp</t>
  </si>
  <si>
    <t>aspe.org</t>
  </si>
  <si>
    <t>jvanetsky.ru</t>
  </si>
  <si>
    <t>reaviagra.pw</t>
  </si>
  <si>
    <t>steeldirectory.net</t>
  </si>
  <si>
    <t>toryburch.fr</t>
  </si>
  <si>
    <t>vseocms.ru</t>
  </si>
  <si>
    <t>evaediciones.com</t>
  </si>
  <si>
    <t>cityofdubuque.org</t>
  </si>
  <si>
    <t>playgid.ru</t>
  </si>
  <si>
    <t>buyvardenafilon.com</t>
  </si>
  <si>
    <t>cheapcarinsurancequick.info</t>
  </si>
  <si>
    <t>ekudos.nl</t>
  </si>
  <si>
    <t>xaydung360.vn</t>
  </si>
  <si>
    <t>cyclinghalloffame.com</t>
  </si>
  <si>
    <t>forexwithme.com</t>
  </si>
  <si>
    <t>hope-invest.com</t>
  </si>
  <si>
    <t>lsv-landshut.de</t>
  </si>
  <si>
    <t>autorai.nl</t>
  </si>
  <si>
    <t>a1plus.am</t>
  </si>
  <si>
    <t>car-monitoring.ru</t>
  </si>
  <si>
    <t>gpsestereo.com</t>
  </si>
  <si>
    <t>bpro1.top</t>
  </si>
  <si>
    <t>vivuz.com.br</t>
  </si>
  <si>
    <t>webecity.com</t>
  </si>
  <si>
    <t>cswb.cn</t>
  </si>
  <si>
    <t>cheaponlinepharmacy24x7.com</t>
  </si>
  <si>
    <t>imajesante.fr</t>
  </si>
  <si>
    <t>yardsbrewing.com</t>
  </si>
  <si>
    <t>minecraft-skin-viewer.com</t>
  </si>
  <si>
    <t>pscompany.co.jp</t>
  </si>
  <si>
    <t>danielcpasker.com</t>
  </si>
  <si>
    <t>satellitetracking.eu</t>
  </si>
  <si>
    <t>techus.net</t>
  </si>
  <si>
    <t>programming.de</t>
  </si>
  <si>
    <t>soho.com.co</t>
  </si>
  <si>
    <t>scnm.edu</t>
  </si>
  <si>
    <t>abeef.cn</t>
  </si>
  <si>
    <t>javajia.com</t>
  </si>
  <si>
    <t>persquaremile.com</t>
  </si>
  <si>
    <t>gptx.org</t>
  </si>
  <si>
    <t>dh.gov.cn</t>
  </si>
  <si>
    <t>buyviagraetc.xyz</t>
  </si>
  <si>
    <t>bloodaxebooks.com</t>
  </si>
  <si>
    <t>msa-ipd.com</t>
  </si>
  <si>
    <t>cpu.fr</t>
  </si>
  <si>
    <t>pafc.co.uk</t>
  </si>
  <si>
    <t>pizzaport.com</t>
  </si>
  <si>
    <t>saipec.com</t>
  </si>
  <si>
    <t>patentstyret.no</t>
  </si>
  <si>
    <t>bakerfurniture.com</t>
  </si>
  <si>
    <t>serienforen.de</t>
  </si>
  <si>
    <t>kurtizany.net</t>
  </si>
  <si>
    <t>edisonnation.com</t>
  </si>
  <si>
    <t>mplans.com</t>
  </si>
  <si>
    <t>eeoneporno.info</t>
  </si>
  <si>
    <t>aixindashi.org</t>
  </si>
  <si>
    <t>mafhoum.com</t>
  </si>
  <si>
    <t>chaika-xxx.info</t>
  </si>
  <si>
    <t>pornobego.info</t>
  </si>
  <si>
    <t>imaginefoods.com</t>
  </si>
  <si>
    <t>ag-bag.fi</t>
  </si>
  <si>
    <t>036.com.cn</t>
  </si>
  <si>
    <t>createdigitalmotion.com</t>
  </si>
  <si>
    <t>easunpower.com</t>
  </si>
  <si>
    <t>iklitor.info</t>
  </si>
  <si>
    <t>njfybjy.com</t>
  </si>
  <si>
    <t>swvatoday.com</t>
  </si>
  <si>
    <t>artlung.com</t>
  </si>
  <si>
    <t>comprarzapatosonlineya.com</t>
  </si>
  <si>
    <t>descargariso.com</t>
  </si>
  <si>
    <t>claremoreprogress.com</t>
  </si>
  <si>
    <t>winkbeautyandlashstudio.com</t>
  </si>
  <si>
    <t>egua.com</t>
  </si>
  <si>
    <t>getcheapinsurancehere.com</t>
  </si>
  <si>
    <t>sexgus.info</t>
  </si>
  <si>
    <t>dcheroesgames.com</t>
  </si>
  <si>
    <t>chimeric.de</t>
  </si>
  <si>
    <t>fenmoyejin.com</t>
  </si>
  <si>
    <t>richtopia.com</t>
  </si>
  <si>
    <t>ringrevenue.com</t>
  </si>
  <si>
    <t>bez-pezdi.info</t>
  </si>
  <si>
    <t>nohold.net</t>
  </si>
  <si>
    <t>ammarcomplex.com</t>
  </si>
  <si>
    <t>hrdiscussion.com</t>
  </si>
  <si>
    <t>movistar.cl</t>
  </si>
  <si>
    <t>cuisinedrop.com</t>
  </si>
  <si>
    <t>mgmgranddetroit.com</t>
  </si>
  <si>
    <t>samoa.travel</t>
  </si>
  <si>
    <t>junning168.com</t>
  </si>
  <si>
    <t>loveblog.com</t>
  </si>
  <si>
    <t>technovationchallenge.org</t>
  </si>
  <si>
    <t>estar17.cn</t>
  </si>
  <si>
    <t>soft-hackzone.cf</t>
  </si>
  <si>
    <t>openxcell.com</t>
  </si>
  <si>
    <t>zchocolat.com</t>
  </si>
  <si>
    <t>ironman-tula.ru</t>
  </si>
  <si>
    <t>hxfd.com.cn</t>
  </si>
  <si>
    <t>neostrata.com</t>
  </si>
  <si>
    <t>trollify.com</t>
  </si>
  <si>
    <t>agnitas.de</t>
  </si>
  <si>
    <t>jannekeskapperij.nl</t>
  </si>
  <si>
    <t>2degreesmobile.co.nz</t>
  </si>
  <si>
    <t>tradgames.org.uk</t>
  </si>
  <si>
    <t>shunyiren.com</t>
  </si>
  <si>
    <t>heko-bs.de</t>
  </si>
  <si>
    <t>buyazithromycin-5.gdn</t>
  </si>
  <si>
    <t>lync.io</t>
  </si>
  <si>
    <t>lib.co.us</t>
  </si>
  <si>
    <t>sulwhasoo.com</t>
  </si>
  <si>
    <t>kiva.net</t>
  </si>
  <si>
    <t>contentwatch.com</t>
  </si>
  <si>
    <t>buycrestor20.top</t>
  </si>
  <si>
    <t>just4sports.de</t>
  </si>
  <si>
    <t>levitrageneric-prices.net</t>
  </si>
  <si>
    <t>tibet.ca</t>
  </si>
  <si>
    <t>cde.org.cn</t>
  </si>
  <si>
    <t>stillman.edu</t>
  </si>
  <si>
    <t>buyprednisone11.gdn</t>
  </si>
  <si>
    <t>myungsebin.net</t>
  </si>
  <si>
    <t>polygrand.org</t>
  </si>
  <si>
    <t>20mg-cialis-cheapest.com</t>
  </si>
  <si>
    <t>senatehall.com</t>
  </si>
  <si>
    <t>healthierus.gov</t>
  </si>
  <si>
    <t>buyindocin-2016.top</t>
  </si>
  <si>
    <t>tadalafilonline-cialis.com</t>
  </si>
  <si>
    <t>thefilterbubble.com</t>
  </si>
  <si>
    <t>gaibangshequ.com</t>
  </si>
  <si>
    <t>onlinefor-salepropecia.net</t>
  </si>
  <si>
    <t>tadalafilcialisbuy.net</t>
  </si>
  <si>
    <t>e2msolutions.com</t>
  </si>
  <si>
    <t>keepmedia.com</t>
  </si>
  <si>
    <t>uhfmr.org</t>
  </si>
  <si>
    <t>varta.com</t>
  </si>
  <si>
    <t>buyampicillin15.top</t>
  </si>
  <si>
    <t>bjfang.com</t>
  </si>
  <si>
    <t>derechosdigitales.org</t>
  </si>
  <si>
    <t>28zhibo.com</t>
  </si>
  <si>
    <t>jest.com</t>
  </si>
  <si>
    <t>penicillins.net</t>
  </si>
  <si>
    <t>citmagazine.com</t>
  </si>
  <si>
    <t>skypejournal.com</t>
  </si>
  <si>
    <t>xinzhenedu.com.cn</t>
  </si>
  <si>
    <t>soldierfield.net</t>
  </si>
  <si>
    <t>financierworldwide.com</t>
  </si>
  <si>
    <t>redbullglobalrallycross.com</t>
  </si>
  <si>
    <t>avatarist.com</t>
  </si>
  <si>
    <t>samplesite.com</t>
  </si>
  <si>
    <t>drrons.com</t>
  </si>
  <si>
    <t>solarreserve.com</t>
  </si>
  <si>
    <t>proficeo.com</t>
  </si>
  <si>
    <t>odihpn.org</t>
  </si>
  <si>
    <t>puning.gov.cn</t>
  </si>
  <si>
    <t>mamcomputer.de</t>
  </si>
  <si>
    <t>twishort.com</t>
  </si>
  <si>
    <t>galcomm.co.il</t>
  </si>
  <si>
    <t>stat.gov.tw</t>
  </si>
  <si>
    <t>hoyafilter.com</t>
  </si>
  <si>
    <t>mixbit.com</t>
  </si>
  <si>
    <t>softwareone.com</t>
  </si>
  <si>
    <t>clarkefoundation.org</t>
  </si>
  <si>
    <t>gac.com</t>
  </si>
  <si>
    <t>eden-online.org</t>
  </si>
  <si>
    <t>lltjx.com</t>
  </si>
  <si>
    <t>spartonre.com</t>
  </si>
  <si>
    <t>species-in-pieces.com</t>
  </si>
  <si>
    <t>iotsworldcongress.com</t>
  </si>
  <si>
    <t>merlins.org</t>
  </si>
  <si>
    <t>nic-nac-project.de</t>
  </si>
  <si>
    <t>makemebabies.com</t>
  </si>
  <si>
    <t>depicus.com</t>
  </si>
  <si>
    <t>cios.org</t>
  </si>
  <si>
    <t>canonical.org</t>
  </si>
  <si>
    <t>weechat.org</t>
  </si>
  <si>
    <t>verzend.be</t>
  </si>
  <si>
    <t>mpfr.org</t>
  </si>
  <si>
    <t>180r.com</t>
  </si>
  <si>
    <t>szbbs.cn</t>
  </si>
  <si>
    <t>tabigeinin.com</t>
  </si>
  <si>
    <t>housewifehowtos.com</t>
  </si>
  <si>
    <t>schaeferhunde.de</t>
  </si>
  <si>
    <t>alyceparis.com</t>
  </si>
  <si>
    <t>indicine.com</t>
  </si>
  <si>
    <t>chinaolv.com</t>
  </si>
  <si>
    <t>ms315.com</t>
  </si>
  <si>
    <t>truckcampermagazine.com</t>
  </si>
  <si>
    <t>dir001.com</t>
  </si>
  <si>
    <t>kawasaki.de</t>
  </si>
  <si>
    <t>zgnhzx.com</t>
  </si>
  <si>
    <t>dietoflife.com</t>
  </si>
  <si>
    <t>chengyimuye.cn</t>
  </si>
  <si>
    <t>beaconlighting.com.au</t>
  </si>
  <si>
    <t>nairobiwire.com</t>
  </si>
  <si>
    <t>qzone.la</t>
  </si>
  <si>
    <t>dmaps.kr</t>
  </si>
  <si>
    <t>cyberspacers.us</t>
  </si>
  <si>
    <t>langweiledich.net</t>
  </si>
  <si>
    <t>qqdcw.com</t>
  </si>
  <si>
    <t>okadirect.com</t>
  </si>
  <si>
    <t>ultrastar.ru</t>
  </si>
  <si>
    <t>rsce.es</t>
  </si>
  <si>
    <t>thinkmcqueen.com</t>
  </si>
  <si>
    <t>playle.com</t>
  </si>
  <si>
    <t>maison.com</t>
  </si>
  <si>
    <t>dszn.ru</t>
  </si>
  <si>
    <t>nationaltheater-mannheim.de</t>
  </si>
  <si>
    <t>vinsolutions.com</t>
  </si>
  <si>
    <t>sanofi.de</t>
  </si>
  <si>
    <t>loreal.de</t>
  </si>
  <si>
    <t>satv.co.jp</t>
  </si>
  <si>
    <t>hunanyousejinshujiaoyipingtai.com</t>
  </si>
  <si>
    <t>sobot.com</t>
  </si>
  <si>
    <t>prodirectselect.com</t>
  </si>
  <si>
    <t>postris.com</t>
  </si>
  <si>
    <t>wimp.no</t>
  </si>
  <si>
    <t>3m.com.br</t>
  </si>
  <si>
    <t>tsutenkaku.co.jp</t>
  </si>
  <si>
    <t>rvcoutdoors.com</t>
  </si>
  <si>
    <t>m2solution.co.th</t>
  </si>
  <si>
    <t>zoevacosmetics.com</t>
  </si>
  <si>
    <t>ridero.ru</t>
  </si>
  <si>
    <t>qqzf.cn</t>
  </si>
  <si>
    <t>travelcodex.com</t>
  </si>
  <si>
    <t>triadramjack.com</t>
  </si>
  <si>
    <t>valuemid.com</t>
  </si>
  <si>
    <t>pc-tablet.co.in</t>
  </si>
  <si>
    <t>areterehabilitation.com</t>
  </si>
  <si>
    <t>orangejuiceblog.com</t>
  </si>
  <si>
    <t>tgcjaipur.com</t>
  </si>
  <si>
    <t>articles.co.il</t>
  </si>
  <si>
    <t>imusic.dk</t>
  </si>
  <si>
    <t>tobuyviagraus.ru</t>
  </si>
  <si>
    <t>xn--123-5cdz4b4agj.xn--p1acf</t>
  </si>
  <si>
    <t>Ð¼Ð°ÑÑ‚ÐµÑ€123.Ñ€ÑƒÑ</t>
  </si>
  <si>
    <t>malsantiguado.com</t>
  </si>
  <si>
    <t>bvn.by</t>
  </si>
  <si>
    <t>templatemag.com</t>
  </si>
  <si>
    <t>yanmaga.jp</t>
  </si>
  <si>
    <t>eurolab.md</t>
  </si>
  <si>
    <t>ireninforma.it</t>
  </si>
  <si>
    <t>zc-ls.com</t>
  </si>
  <si>
    <t>chainedesrotisseurs.ru</t>
  </si>
  <si>
    <t>peixun1688.com</t>
  </si>
  <si>
    <t>pochtabank.ru</t>
  </si>
  <si>
    <t>fitnessandfreebies.com</t>
  </si>
  <si>
    <t>globaltableadventure.com</t>
  </si>
  <si>
    <t>manga-sanctuary.com</t>
  </si>
  <si>
    <t>waxingthecity.nl</t>
  </si>
  <si>
    <t>cfrcalatori.ro</t>
  </si>
  <si>
    <t>angelhaircuts.com</t>
  </si>
  <si>
    <t>ooptimax.com</t>
  </si>
  <si>
    <t>vantagesuite.com</t>
  </si>
  <si>
    <t>nordicvisitor.com</t>
  </si>
  <si>
    <t>goldbugpark.org</t>
  </si>
  <si>
    <t>vigo.org</t>
  </si>
  <si>
    <t>vnavarro.org</t>
  </si>
  <si>
    <t>colorbar.com.mx</t>
  </si>
  <si>
    <t>dayuyuanlin.com</t>
  </si>
  <si>
    <t>nebulathemes.com</t>
  </si>
  <si>
    <t>hw.cz</t>
  </si>
  <si>
    <t>smp-consulting.com.sg</t>
  </si>
  <si>
    <t>apamag.com</t>
  </si>
  <si>
    <t>csdingge.com</t>
  </si>
  <si>
    <t>nederland.fm</t>
  </si>
  <si>
    <t>icreature-team.ru</t>
  </si>
  <si>
    <t>bmigifts.com</t>
  </si>
  <si>
    <t>hariagroproducts.com</t>
  </si>
  <si>
    <t>dyoung.com</t>
  </si>
  <si>
    <t>syndyk-online.com</t>
  </si>
  <si>
    <t>alosaopedro.com.br</t>
  </si>
  <si>
    <t>cahomelisting.com</t>
  </si>
  <si>
    <t>pravbeseda.ru</t>
  </si>
  <si>
    <t>bestspringfieldattorney.com</t>
  </si>
  <si>
    <t>carsgetyourinsurances.org</t>
  </si>
  <si>
    <t>tuzker.com.tr</t>
  </si>
  <si>
    <t>forestandbird.org.nz</t>
  </si>
  <si>
    <t>adxpansion.com</t>
  </si>
  <si>
    <t>prawojazdy.com.pl</t>
  </si>
  <si>
    <t>aganation.com</t>
  </si>
  <si>
    <t>chevrolet.ru</t>
  </si>
  <si>
    <t>ciphr.com</t>
  </si>
  <si>
    <t>mimshouse.com</t>
  </si>
  <si>
    <t>vaucluse.fr</t>
  </si>
  <si>
    <t>qcode.us</t>
  </si>
  <si>
    <t>aiachicago.org</t>
  </si>
  <si>
    <t>aldeasinfantiles.es</t>
  </si>
  <si>
    <t>cctvmall.com</t>
  </si>
  <si>
    <t>e-tigarielectronice.ro</t>
  </si>
  <si>
    <t>euskonews.com</t>
  </si>
  <si>
    <t>kigjewellery.com</t>
  </si>
  <si>
    <t>d-pils.lv</t>
  </si>
  <si>
    <t>hevs.ch</t>
  </si>
  <si>
    <t>aegeussociety.org</t>
  </si>
  <si>
    <t>szprychy.com</t>
  </si>
  <si>
    <t>n-py.com</t>
  </si>
  <si>
    <t>webcamera.pl</t>
  </si>
  <si>
    <t>bargain-dallas-movers.com</t>
  </si>
  <si>
    <t>okaloosaschools.com</t>
  </si>
  <si>
    <t>dlrcoco.ie</t>
  </si>
  <si>
    <t>dss2016.eu</t>
  </si>
  <si>
    <t>cheapnfljerseyschina.top</t>
  </si>
  <si>
    <t>intellipodcast.com</t>
  </si>
  <si>
    <t>metrovalencia.es</t>
  </si>
  <si>
    <t>pzw.org.pl</t>
  </si>
  <si>
    <t>languagelink.ru</t>
  </si>
  <si>
    <t>aroundosceola.com</t>
  </si>
  <si>
    <t>epiclink.ro</t>
  </si>
  <si>
    <t>armorinternational.com</t>
  </si>
  <si>
    <t>zjhyxy.net</t>
  </si>
  <si>
    <t>inforos.ru</t>
  </si>
  <si>
    <t>weekendjeweg.nl</t>
  </si>
  <si>
    <t>desmoxan-opinie.com.pl</t>
  </si>
  <si>
    <t>cybraryman.com</t>
  </si>
  <si>
    <t>ldwywater.com</t>
  </si>
  <si>
    <t>margongames.com</t>
  </si>
  <si>
    <t>nantucketchronicle.com</t>
  </si>
  <si>
    <t>games.co.id</t>
  </si>
  <si>
    <t>oyaide.com</t>
  </si>
  <si>
    <t>chamberweb.jp</t>
  </si>
  <si>
    <t>al-7up.com</t>
  </si>
  <si>
    <t>sockcliporing.com</t>
  </si>
  <si>
    <t>skoda.cz</t>
  </si>
  <si>
    <t>wrfkv.cn</t>
  </si>
  <si>
    <t>stickers-moins-cher.com</t>
  </si>
  <si>
    <t>nmyd.com</t>
  </si>
  <si>
    <t>nationwidetravelbw.com</t>
  </si>
  <si>
    <t>earthsci.org</t>
  </si>
  <si>
    <t>youngmalawian.com</t>
  </si>
  <si>
    <t>bluebullsshop.co.za</t>
  </si>
  <si>
    <t>sto-forum.com.ua</t>
  </si>
  <si>
    <t>ceres.org.au</t>
  </si>
  <si>
    <t>gracieacademy.com</t>
  </si>
  <si>
    <t>the-northface.fr</t>
  </si>
  <si>
    <t>scmvc.cn</t>
  </si>
  <si>
    <t>sjzgsxy.com</t>
  </si>
  <si>
    <t>d7tradeconsulting.com</t>
  </si>
  <si>
    <t>guccio-gucci.com</t>
  </si>
  <si>
    <t>tabloneon.ir</t>
  </si>
  <si>
    <t>east-ayrshire.gov.uk</t>
  </si>
  <si>
    <t>gullewa.com.au</t>
  </si>
  <si>
    <t>quecuisiner.fr</t>
  </si>
  <si>
    <t>redbuket.ru</t>
  </si>
  <si>
    <t>visitcostadelsol.com</t>
  </si>
  <si>
    <t>heilbronn-heizung.de</t>
  </si>
  <si>
    <t>lvlc.us</t>
  </si>
  <si>
    <t>vistaview.org</t>
  </si>
  <si>
    <t>kd-7-shoes.com</t>
  </si>
  <si>
    <t>tsvtc.com</t>
  </si>
  <si>
    <t>vity.com</t>
  </si>
  <si>
    <t>cooltyphoon.com</t>
  </si>
  <si>
    <t>cyxr.com</t>
  </si>
  <si>
    <t>sukusuku.com</t>
  </si>
  <si>
    <t>grespania.com</t>
  </si>
  <si>
    <t>regnumchristi.org</t>
  </si>
  <si>
    <t>hamiltonhealthsciences.ca</t>
  </si>
  <si>
    <t>maintenanceg.com</t>
  </si>
  <si>
    <t>link-boy.org</t>
  </si>
  <si>
    <t>clubedoingles.com.br</t>
  </si>
  <si>
    <t>hce.cz</t>
  </si>
  <si>
    <t>fstc.cn</t>
  </si>
  <si>
    <t>piercecountyherald.com</t>
  </si>
  <si>
    <t>buyviagraonlineprices.bid</t>
  </si>
  <si>
    <t>petfriendcn.com</t>
  </si>
  <si>
    <t>mypaper.sg</t>
  </si>
  <si>
    <t>bentpixels.com</t>
  </si>
  <si>
    <t>schulz7.com</t>
  </si>
  <si>
    <t>wwlogistic.com</t>
  </si>
  <si>
    <t>kokoindonesia.com</t>
  </si>
  <si>
    <t>mxmycn.com</t>
  </si>
  <si>
    <t>retiredamericans.org</t>
  </si>
  <si>
    <t>kirtland.edu</t>
  </si>
  <si>
    <t>greatvpnproviders.com</t>
  </si>
  <si>
    <t>engineeringforchange.org</t>
  </si>
  <si>
    <t>studying-in-germany.org</t>
  </si>
  <si>
    <t>roknelbeet.com</t>
  </si>
  <si>
    <t>speedhut.com</t>
  </si>
  <si>
    <t>trumanbrewery.com</t>
  </si>
  <si>
    <t>missonihome.com</t>
  </si>
  <si>
    <t>myinsurdeals.com</t>
  </si>
  <si>
    <t>atlascopco.us</t>
  </si>
  <si>
    <t>biogeticareview.com</t>
  </si>
  <si>
    <t>woollenassociates.com</t>
  </si>
  <si>
    <t>churchonthelivingedge.com</t>
  </si>
  <si>
    <t>abana.org</t>
  </si>
  <si>
    <t>artscouncil-ni.org</t>
  </si>
  <si>
    <t>ncp-e.com</t>
  </si>
  <si>
    <t>piaggiogroup.com</t>
  </si>
  <si>
    <t>hamburgermarys.com</t>
  </si>
  <si>
    <t>altis-dream.de</t>
  </si>
  <si>
    <t>carinsurancerfa.info</t>
  </si>
  <si>
    <t>insidercode.net</t>
  </si>
  <si>
    <t>vintagelicio.us</t>
  </si>
  <si>
    <t>ejocurimario.net</t>
  </si>
  <si>
    <t>getyourlifeinsurance.net</t>
  </si>
  <si>
    <t>du.ac.bd</t>
  </si>
  <si>
    <t>wikimuslim.org</t>
  </si>
  <si>
    <t>dmarkwell.co.uk</t>
  </si>
  <si>
    <t>tulumba.com</t>
  </si>
  <si>
    <t>brite.md</t>
  </si>
  <si>
    <t>sbaa.org</t>
  </si>
  <si>
    <t>no-barz.com</t>
  </si>
  <si>
    <t>fborfw.com</t>
  </si>
  <si>
    <t>fusionconnections.com</t>
  </si>
  <si>
    <t>hockeyzone.de</t>
  </si>
  <si>
    <t>motum.com</t>
  </si>
  <si>
    <t>wilkinsonplus.com</t>
  </si>
  <si>
    <t>readingchronicle.co.uk</t>
  </si>
  <si>
    <t>statuskrym.ru</t>
  </si>
  <si>
    <t>setantabetblog.com</t>
  </si>
  <si>
    <t>skymobile.com.tw</t>
  </si>
  <si>
    <t>5s5w.com</t>
  </si>
  <si>
    <t>uggboots-discount.us</t>
  </si>
  <si>
    <t>essexct.com</t>
  </si>
  <si>
    <t>sar3.com</t>
  </si>
  <si>
    <t>autoinsuranceratems.xyz</t>
  </si>
  <si>
    <t>labelforum.jp</t>
  </si>
  <si>
    <t>funselection.net</t>
  </si>
  <si>
    <t>collegesanddegrees.com</t>
  </si>
  <si>
    <t>reconatl.com</t>
  </si>
  <si>
    <t>amnhealthcare.com</t>
  </si>
  <si>
    <t>anthonys.com</t>
  </si>
  <si>
    <t>overtheair.org</t>
  </si>
  <si>
    <t>lendingmemo.com</t>
  </si>
  <si>
    <t>transfergo.com</t>
  </si>
  <si>
    <t>originalasia.com</t>
  </si>
  <si>
    <t>scoopbdmbooks.com</t>
  </si>
  <si>
    <t>x-hi-x.info</t>
  </si>
  <si>
    <t>apple2003.com</t>
  </si>
  <si>
    <t>pornobaga.info</t>
  </si>
  <si>
    <t>m-rent.ru</t>
  </si>
  <si>
    <t>dabest88.com</t>
  </si>
  <si>
    <t>appuntionline.info</t>
  </si>
  <si>
    <t>netsafe.org.nz</t>
  </si>
  <si>
    <t>alibris.co.uk</t>
  </si>
  <si>
    <t>apolisglobal.com</t>
  </si>
  <si>
    <t>carlyfiorina.com</t>
  </si>
  <si>
    <t>wbtcstock.com</t>
  </si>
  <si>
    <t>stonefree.it</t>
  </si>
  <si>
    <t>newsdirectory.com</t>
  </si>
  <si>
    <t>zayedfutureenergyprize.com</t>
  </si>
  <si>
    <t>armpit.info</t>
  </si>
  <si>
    <t>interior-online.pw</t>
  </si>
  <si>
    <t>bulgaria-news.bg</t>
  </si>
  <si>
    <t>blogzoom.fr</t>
  </si>
  <si>
    <t>18x-net.info</t>
  </si>
  <si>
    <t>pornonatashka.info</t>
  </si>
  <si>
    <t>boku.com</t>
  </si>
  <si>
    <t>shopster.co.in</t>
  </si>
  <si>
    <t>megaxxx.info</t>
  </si>
  <si>
    <t>xboxdeveloper.co.uk</t>
  </si>
  <si>
    <t>bookmarkshut.info</t>
  </si>
  <si>
    <t>barenakedladies.com</t>
  </si>
  <si>
    <t>jccstl.com</t>
  </si>
  <si>
    <t>atpizda.info</t>
  </si>
  <si>
    <t>adevesoiree.fr</t>
  </si>
  <si>
    <t>museumoftherockies.org</t>
  </si>
  <si>
    <t>capitalfactory.com</t>
  </si>
  <si>
    <t>shorelinewa.gov</t>
  </si>
  <si>
    <t>machinesitalia.org</t>
  </si>
  <si>
    <t>wigsforblackwomenhuman.us</t>
  </si>
  <si>
    <t>tokokamasutra.com</t>
  </si>
  <si>
    <t>max3d.pl</t>
  </si>
  <si>
    <t>greenagainirrigation.com</t>
  </si>
  <si>
    <t>times247.com</t>
  </si>
  <si>
    <t>comdino.network</t>
  </si>
  <si>
    <t>yellowpages.co.nz</t>
  </si>
  <si>
    <t>nucleartourist.com</t>
  </si>
  <si>
    <t>hogsmeade.pl</t>
  </si>
  <si>
    <t>rossia-dnr.ru</t>
  </si>
  <si>
    <t>datingpro.com</t>
  </si>
  <si>
    <t>hometomovein.com</t>
  </si>
  <si>
    <t>lyzccpa.com</t>
  </si>
  <si>
    <t>aakashweb.com</t>
  </si>
  <si>
    <t>costanavarino.com</t>
  </si>
  <si>
    <t>lmlq.com</t>
  </si>
  <si>
    <t>viagracvd.top</t>
  </si>
  <si>
    <t>fuci.info</t>
  </si>
  <si>
    <t>allstatefoundation.org</t>
  </si>
  <si>
    <t>dyndns-server.com</t>
  </si>
  <si>
    <t>magentart.hu</t>
  </si>
  <si>
    <t>rusfederation.com</t>
  </si>
  <si>
    <t>cogforlife.org</t>
  </si>
  <si>
    <t>whyteleafenetball.co.uk</t>
  </si>
  <si>
    <t>exoprotein.com</t>
  </si>
  <si>
    <t>floristika-dekor.com</t>
  </si>
  <si>
    <t>buyfurosemide250.gdn</t>
  </si>
  <si>
    <t>swiezabazylia.pl</t>
  </si>
  <si>
    <t>zyao.cn</t>
  </si>
  <si>
    <t>norfolkairport.com</t>
  </si>
  <si>
    <t>gnn.gov.uk</t>
  </si>
  <si>
    <t>logosschool.org</t>
  </si>
  <si>
    <t>anlianzhe.com</t>
  </si>
  <si>
    <t>amoxicillin75.gdn</t>
  </si>
  <si>
    <t>firescience.org</t>
  </si>
  <si>
    <t>wangshangma.com</t>
  </si>
  <si>
    <t>ventolin-onlinebuy.org</t>
  </si>
  <si>
    <t>fst.com</t>
  </si>
  <si>
    <t>cnqcyy.com</t>
  </si>
  <si>
    <t>nbcot.org</t>
  </si>
  <si>
    <t>cs1com.com</t>
  </si>
  <si>
    <t>fpm3.com</t>
  </si>
  <si>
    <t>iclf.ca</t>
  </si>
  <si>
    <t>portugal.org</t>
  </si>
  <si>
    <t>digital-kaos.co.uk</t>
  </si>
  <si>
    <t>ilcuk.org.uk</t>
  </si>
  <si>
    <t>whichairline.com</t>
  </si>
  <si>
    <t>awem.com</t>
  </si>
  <si>
    <t>exchangerate.com</t>
  </si>
  <si>
    <t>pratt-whitney.com</t>
  </si>
  <si>
    <t>upaep.mx</t>
  </si>
  <si>
    <t>benimblog.com</t>
  </si>
  <si>
    <t>eao.com</t>
  </si>
  <si>
    <t>public-action.com</t>
  </si>
  <si>
    <t>rxa.li</t>
  </si>
  <si>
    <t>gsdrc.org</t>
  </si>
  <si>
    <t>52345.cc</t>
  </si>
  <si>
    <t>holdvision.com</t>
  </si>
  <si>
    <t>onswipe.com</t>
  </si>
  <si>
    <t>xsede.org</t>
  </si>
  <si>
    <t>w911.cn</t>
  </si>
  <si>
    <t>modrobotics.com</t>
  </si>
  <si>
    <t>mardanpalace.com</t>
  </si>
  <si>
    <t>antibody-software.com</t>
  </si>
  <si>
    <t>humanenglish.com</t>
  </si>
  <si>
    <t>osteriadepoeti.it</t>
  </si>
  <si>
    <t>moanmyip.com</t>
  </si>
  <si>
    <t>consumerwebwatch.org</t>
  </si>
  <si>
    <t>yarp.com</t>
  </si>
  <si>
    <t>word2cleanhtml.com</t>
  </si>
  <si>
    <t>pdfzone.com</t>
  </si>
  <si>
    <t>thesurvivor2299.com</t>
  </si>
  <si>
    <t>soniarykiel.fr</t>
  </si>
  <si>
    <t>aer.eu</t>
  </si>
  <si>
    <t>asix.com.tw</t>
  </si>
  <si>
    <t>retrovirology.com</t>
  </si>
  <si>
    <t>reductivelabs.com</t>
  </si>
  <si>
    <t>ac-makosh.ru</t>
  </si>
  <si>
    <t>unoriginalmom.com</t>
  </si>
  <si>
    <t>birdword.ru</t>
  </si>
  <si>
    <t>pornmovie43.com</t>
  </si>
  <si>
    <t>hanagasumi.net</t>
  </si>
  <si>
    <t>congly.vn</t>
  </si>
  <si>
    <t>xycarbonblack.com</t>
  </si>
  <si>
    <t>artsycraftsymom.com</t>
  </si>
  <si>
    <t>xvideos.ninja</t>
  </si>
  <si>
    <t>goingcrazywannago.com</t>
  </si>
  <si>
    <t>zyxcxghj.gov.cn</t>
  </si>
  <si>
    <t>zoodvurkralove.cz</t>
  </si>
  <si>
    <t>joyjoy.com</t>
  </si>
  <si>
    <t>schwacke.de</t>
  </si>
  <si>
    <t>firehow.com</t>
  </si>
  <si>
    <t>hantverkarnashus.nu</t>
  </si>
  <si>
    <t>samodelkami.ru</t>
  </si>
  <si>
    <t>shimogamo-jinja.or.jp</t>
  </si>
  <si>
    <t>retedeldono.it</t>
  </si>
  <si>
    <t>suedwest-aktiv.de</t>
  </si>
  <si>
    <t>te-palvelut.fi</t>
  </si>
  <si>
    <t>totalpetpublishing.com</t>
  </si>
  <si>
    <t>enjoyyourcamera.com</t>
  </si>
  <si>
    <t>elle.pl</t>
  </si>
  <si>
    <t>sopia.or.jp</t>
  </si>
  <si>
    <t>madr.ro</t>
  </si>
  <si>
    <t>illuminatiwatcher.com</t>
  </si>
  <si>
    <t>germanshepherds.com</t>
  </si>
  <si>
    <t>travelgrove.com</t>
  </si>
  <si>
    <t>nosegraze.com</t>
  </si>
  <si>
    <t>didactalia.net</t>
  </si>
  <si>
    <t>ziarulunirea.ro</t>
  </si>
  <si>
    <t>themindfulword.org</t>
  </si>
  <si>
    <t>neumuenster.de</t>
  </si>
  <si>
    <t>ohmelon.com</t>
  </si>
  <si>
    <t>altaira.ru</t>
  </si>
  <si>
    <t>radiologyassistant.nl</t>
  </si>
  <si>
    <t>donuyut.ru</t>
  </si>
  <si>
    <t>chefsavvy.com</t>
  </si>
  <si>
    <t>interbecas.com</t>
  </si>
  <si>
    <t>techsupportall.com</t>
  </si>
  <si>
    <t>nissanclub.com</t>
  </si>
  <si>
    <t>footballkitnews.com</t>
  </si>
  <si>
    <t>sbd.org.br</t>
  </si>
  <si>
    <t>walterobrien.com</t>
  </si>
  <si>
    <t>vietmoz.com</t>
  </si>
  <si>
    <t>iamyouinclusion.net</t>
  </si>
  <si>
    <t>codeforchrist.com</t>
  </si>
  <si>
    <t>spellbindinggiveaway.com</t>
  </si>
  <si>
    <t>lyricsmusic.name</t>
  </si>
  <si>
    <t>whistlersbar.com</t>
  </si>
  <si>
    <t>netmile.co.jp</t>
  </si>
  <si>
    <t>dijitalkss.com</t>
  </si>
  <si>
    <t>gridironnow.com</t>
  </si>
  <si>
    <t>dqrs.cn</t>
  </si>
  <si>
    <t>smthdifferent.com</t>
  </si>
  <si>
    <t>nanotrak.ru</t>
  </si>
  <si>
    <t>borderzine.com</t>
  </si>
  <si>
    <t>bingo.digital</t>
  </si>
  <si>
    <t>hmyzhjmj.com</t>
  </si>
  <si>
    <t>prozorro.gov.ua</t>
  </si>
  <si>
    <t>firefliesandmudpies.com</t>
  </si>
  <si>
    <t>oinfinite.com</t>
  </si>
  <si>
    <t>mmlanguages.es</t>
  </si>
  <si>
    <t>kamkorhostel.kz</t>
  </si>
  <si>
    <t>fineco.it</t>
  </si>
  <si>
    <t>grabo.bg</t>
  </si>
  <si>
    <t>gramassinteticasdecolombia.com</t>
  </si>
  <si>
    <t>mocomi.com</t>
  </si>
  <si>
    <t>robertsbridgegroup.com</t>
  </si>
  <si>
    <t>domenicomangesculpture.com</t>
  </si>
  <si>
    <t>prinsbernhardfanclub.nl</t>
  </si>
  <si>
    <t>rrc.ca</t>
  </si>
  <si>
    <t>modelcarworld.de</t>
  </si>
  <si>
    <t>drengo.eu</t>
  </si>
  <si>
    <t>sigsa.info</t>
  </si>
  <si>
    <t>hndnews.com</t>
  </si>
  <si>
    <t>kasperskycontenthub.com</t>
  </si>
  <si>
    <t>dangardens.com</t>
  </si>
  <si>
    <t>modestusindia.com</t>
  </si>
  <si>
    <t>sofronia.it</t>
  </si>
  <si>
    <t>mir-kraski.ru</t>
  </si>
  <si>
    <t>moy-credit.ru</t>
  </si>
  <si>
    <t>crafts-for-all-seasons.com</t>
  </si>
  <si>
    <t>rickiheller.com</t>
  </si>
  <si>
    <t>voylla.com</t>
  </si>
  <si>
    <t>bagmix.cn</t>
  </si>
  <si>
    <t>simplycakesmiami.com</t>
  </si>
  <si>
    <t>hawaiiweddingcinema.net</t>
  </si>
  <si>
    <t>daler-rowney.com</t>
  </si>
  <si>
    <t>theawkwardyeti.com</t>
  </si>
  <si>
    <t>totoest.xyz</t>
  </si>
  <si>
    <t>daralnijara.com</t>
  </si>
  <si>
    <t>thebohemianblog.com</t>
  </si>
  <si>
    <t>breadtopia.com</t>
  </si>
  <si>
    <t>k-for.it</t>
  </si>
  <si>
    <t>215400.net</t>
  </si>
  <si>
    <t>battleblox.net</t>
  </si>
  <si>
    <t>2000shareware.com</t>
  </si>
  <si>
    <t>sunbeltcommunitymanagement.com</t>
  </si>
  <si>
    <t>prva.rs</t>
  </si>
  <si>
    <t>vzug.com</t>
  </si>
  <si>
    <t>spaceanswers.com</t>
  </si>
  <si>
    <t>sieuthiquehuong.com</t>
  </si>
  <si>
    <t>ecpad.fr</t>
  </si>
  <si>
    <t>annikavos.com</t>
  </si>
  <si>
    <t>artisanironworks.ca</t>
  </si>
  <si>
    <t>spinoza.ir</t>
  </si>
  <si>
    <t>gtvgroup.ru</t>
  </si>
  <si>
    <t>macropool.de</t>
  </si>
  <si>
    <t>wabbash.com</t>
  </si>
  <si>
    <t>kalivianakis.gr</t>
  </si>
  <si>
    <t>zltxyjdbsc.gov.cn</t>
  </si>
  <si>
    <t>newdaymusic.net</t>
  </si>
  <si>
    <t>ohp.pl</t>
  </si>
  <si>
    <t>sbv.gov.vn</t>
  </si>
  <si>
    <t>gogolclub.ru</t>
  </si>
  <si>
    <t>prakashpublicschool.in</t>
  </si>
  <si>
    <t>pentel.com</t>
  </si>
  <si>
    <t>ckrocks.info</t>
  </si>
  <si>
    <t>mosaicsart.gr</t>
  </si>
  <si>
    <t>arabsexweb.com</t>
  </si>
  <si>
    <t>cityofpalmdale.org</t>
  </si>
  <si>
    <t>zielonyjeczmien.net.pl</t>
  </si>
  <si>
    <t>norwich.gov.uk</t>
  </si>
  <si>
    <t>easyacademy.ir</t>
  </si>
  <si>
    <t>eldestapeweb.com</t>
  </si>
  <si>
    <t>eastsidegallery-berlin.de</t>
  </si>
  <si>
    <t>bookmakersrating.ru</t>
  </si>
  <si>
    <t>yoyofashionbeauty.com</t>
  </si>
  <si>
    <t>ahwbedu.net</t>
  </si>
  <si>
    <t>canyonchameleons.com</t>
  </si>
  <si>
    <t>mix-gaming.ro</t>
  </si>
  <si>
    <t>newreleasetuesday.com</t>
  </si>
  <si>
    <t>rigassatiksme.lv</t>
  </si>
  <si>
    <t>larsondoors.com</t>
  </si>
  <si>
    <t>zembragroup.co.uk</t>
  </si>
  <si>
    <t>autohuren.world</t>
  </si>
  <si>
    <t>hxqn.cc</t>
  </si>
  <si>
    <t>runningemu.com.au</t>
  </si>
  <si>
    <t>yukoart.com</t>
  </si>
  <si>
    <t>satse.es</t>
  </si>
  <si>
    <t>olganevskaya.ru</t>
  </si>
  <si>
    <t>girafbonya.ru</t>
  </si>
  <si>
    <t>archipelag.ru</t>
  </si>
  <si>
    <t>ngpedia.ru</t>
  </si>
  <si>
    <t>cowboypoetry.com</t>
  </si>
  <si>
    <t>ma-reduc.com</t>
  </si>
  <si>
    <t>tank.tw</t>
  </si>
  <si>
    <t>genesistab.com</t>
  </si>
  <si>
    <t>visitportland.com</t>
  </si>
  <si>
    <t>pck.pl</t>
  </si>
  <si>
    <t>wrongtown.xyz</t>
  </si>
  <si>
    <t>sokoglam.com</t>
  </si>
  <si>
    <t>swkj.net</t>
  </si>
  <si>
    <t>michaelkorsmall.net</t>
  </si>
  <si>
    <t>pastillasviagra.pw</t>
  </si>
  <si>
    <t>sc2mapster.com</t>
  </si>
  <si>
    <t>siproferrara.com</t>
  </si>
  <si>
    <t>sweetpet.com</t>
  </si>
  <si>
    <t>nitefallbrigade.com</t>
  </si>
  <si>
    <t>webcartop.jp</t>
  </si>
  <si>
    <t>redeyerecords.co.uk</t>
  </si>
  <si>
    <t>paradigmaac.com</t>
  </si>
  <si>
    <t>radiosurvivor.com</t>
  </si>
  <si>
    <t>fhsaa.org</t>
  </si>
  <si>
    <t>sima-land72.ru</t>
  </si>
  <si>
    <t>lux.org.uk</t>
  </si>
  <si>
    <t>radicalbody.com</t>
  </si>
  <si>
    <t>tiantiansoft.com</t>
  </si>
  <si>
    <t>otpbank.com.ua</t>
  </si>
  <si>
    <t>aduski.info</t>
  </si>
  <si>
    <t>criticadigital.com</t>
  </si>
  <si>
    <t>purelythemes.com</t>
  </si>
  <si>
    <t>haha169.com</t>
  </si>
  <si>
    <t>keepitsafe.com</t>
  </si>
  <si>
    <t>pro-itc.com</t>
  </si>
  <si>
    <t>esprojects.ru</t>
  </si>
  <si>
    <t>melzfit.com</t>
  </si>
  <si>
    <t>panguhm.com</t>
  </si>
  <si>
    <t>cialisprijs.pw</t>
  </si>
  <si>
    <t>dcielts.com</t>
  </si>
  <si>
    <t>oukecf.com</t>
  </si>
  <si>
    <t>projectchildsafe.org</t>
  </si>
  <si>
    <t>8897976.top</t>
  </si>
  <si>
    <t>daddydesign.com</t>
  </si>
  <si>
    <t>heritageradionetwork.org</t>
  </si>
  <si>
    <t>orbita-kmv.ru</t>
  </si>
  <si>
    <t>paydayloans2uq.com</t>
  </si>
  <si>
    <t>cue.org</t>
  </si>
  <si>
    <t>i-say.com</t>
  </si>
  <si>
    <t>intragenius.de</t>
  </si>
  <si>
    <t>sharij.net</t>
  </si>
  <si>
    <t>companionpage.com</t>
  </si>
  <si>
    <t>paydayloanssqq.com</t>
  </si>
  <si>
    <t>yeezy--shoes.us</t>
  </si>
  <si>
    <t>hm0417.com</t>
  </si>
  <si>
    <t>octopis.com</t>
  </si>
  <si>
    <t>zsory-furdo.hu</t>
  </si>
  <si>
    <t>penair.com</t>
  </si>
  <si>
    <t>piedmontng.com</t>
  </si>
  <si>
    <t>sixtyhotels.com</t>
  </si>
  <si>
    <t>gay-bayern.de</t>
  </si>
  <si>
    <t>ylrms.com</t>
  </si>
  <si>
    <t>freeclassifiedlistings.ca</t>
  </si>
  <si>
    <t>savonia.fi</t>
  </si>
  <si>
    <t>teleformat.ru</t>
  </si>
  <si>
    <t>dydo-ghd.co.jp</t>
  </si>
  <si>
    <t>harvestpublicmedia.org</t>
  </si>
  <si>
    <t>allkindsofminds.org</t>
  </si>
  <si>
    <t>harmony-kaluga.ru</t>
  </si>
  <si>
    <t>magentaprint.com.ua</t>
  </si>
  <si>
    <t>drgourmet.com</t>
  </si>
  <si>
    <t>haghighatansari.com</t>
  </si>
  <si>
    <t>fermanicannucce.it</t>
  </si>
  <si>
    <t>opencenter.org</t>
  </si>
  <si>
    <t>giadinhnazarethvietnam.com</t>
  </si>
  <si>
    <t>mcledsoft.com</t>
  </si>
  <si>
    <t>xingyunshushe.com</t>
  </si>
  <si>
    <t>ilpalermocalcio.it</t>
  </si>
  <si>
    <t>velkom-setan.ru</t>
  </si>
  <si>
    <t>otteny.com</t>
  </si>
  <si>
    <t>wilbooks-literacy-partners.com</t>
  </si>
  <si>
    <t>camsoda.com</t>
  </si>
  <si>
    <t>edarathegame.com</t>
  </si>
  <si>
    <t>joelsartore.com</t>
  </si>
  <si>
    <t>trumpetguild.org</t>
  </si>
  <si>
    <t>autoinsuranceabc.xyz</t>
  </si>
  <si>
    <t>nnpcgroup.com</t>
  </si>
  <si>
    <t>mijndomeinauto.nl</t>
  </si>
  <si>
    <t>signs.org</t>
  </si>
  <si>
    <t>adsnix.com</t>
  </si>
  <si>
    <t>ausopen.org</t>
  </si>
  <si>
    <t>heartofsuffolk.co.uk</t>
  </si>
  <si>
    <t>countryjoe.com</t>
  </si>
  <si>
    <t>asopl.com</t>
  </si>
  <si>
    <t>hcgexpressdiet.com</t>
  </si>
  <si>
    <t>emwlo.com</t>
  </si>
  <si>
    <t>toutoubio.com</t>
  </si>
  <si>
    <t>yangyusw.com</t>
  </si>
  <si>
    <t>ingenieriarh.com</t>
  </si>
  <si>
    <t>informace-scf.cz</t>
  </si>
  <si>
    <t>gloucesternewscentre.co.uk</t>
  </si>
  <si>
    <t>szlg.edu.cn</t>
  </si>
  <si>
    <t>mgv-reichartshausen.de</t>
  </si>
  <si>
    <t>akhbarelyom.org.eg</t>
  </si>
  <si>
    <t>almotamar.net</t>
  </si>
  <si>
    <t>amgbusinesscenters.com</t>
  </si>
  <si>
    <t>socialglobe.net</t>
  </si>
  <si>
    <t>bedbathstore.com</t>
  </si>
  <si>
    <t>ingredientsnetwork.com</t>
  </si>
  <si>
    <t>photography.com</t>
  </si>
  <si>
    <t>gta-5-pobierz.pl</t>
  </si>
  <si>
    <t>bronsonhealth.com</t>
  </si>
  <si>
    <t>jcrcw.com</t>
  </si>
  <si>
    <t>9tx.cn</t>
  </si>
  <si>
    <t>shjobhotel.com</t>
  </si>
  <si>
    <t>trainingbytesize.com</t>
  </si>
  <si>
    <t>nightmania.info</t>
  </si>
  <si>
    <t>mut.la</t>
  </si>
  <si>
    <t>accoladecorporateevents.co.uk</t>
  </si>
  <si>
    <t>njhb.gov.cn</t>
  </si>
  <si>
    <t>changeinstitute.com</t>
  </si>
  <si>
    <t>rabbitdev.net</t>
  </si>
  <si>
    <t>mashreqbank.com</t>
  </si>
  <si>
    <t>psbin.com</t>
  </si>
  <si>
    <t>ntfb.org</t>
  </si>
  <si>
    <t>bunkerhillonline.com</t>
  </si>
  <si>
    <t>dell-brand.com</t>
  </si>
  <si>
    <t>nutterwilson.com</t>
  </si>
  <si>
    <t>shl.dk</t>
  </si>
  <si>
    <t>ihuy.info</t>
  </si>
  <si>
    <t>pornopedro.info</t>
  </si>
  <si>
    <t>bir.gov.ph</t>
  </si>
  <si>
    <t>vivasportklub.pl</t>
  </si>
  <si>
    <t>xjife.edu.cn</t>
  </si>
  <si>
    <t>butterflyworld.com</t>
  </si>
  <si>
    <t>puntocomsistemas.es</t>
  </si>
  <si>
    <t>xeeme.com</t>
  </si>
  <si>
    <t>ionwood.com.hk</t>
  </si>
  <si>
    <t>popecenter.org</t>
  </si>
  <si>
    <t>clydes.com</t>
  </si>
  <si>
    <t>tengdaganggou.com</t>
  </si>
  <si>
    <t>wildwingcafe.com</t>
  </si>
  <si>
    <t>bigbend.edu</t>
  </si>
  <si>
    <t>lesdeuxmagots.fr</t>
  </si>
  <si>
    <t>buytetracycline2.top</t>
  </si>
  <si>
    <t>insuranceclaims.co.uk</t>
  </si>
  <si>
    <t>metronethost.com</t>
  </si>
  <si>
    <t>passionford.com</t>
  </si>
  <si>
    <t>worldgolfvillage.com</t>
  </si>
  <si>
    <t>zmajeveigre.com</t>
  </si>
  <si>
    <t>aahs.org</t>
  </si>
  <si>
    <t>suuna.com.hk</t>
  </si>
  <si>
    <t>viagrausawide.com</t>
  </si>
  <si>
    <t>pornofresh.info</t>
  </si>
  <si>
    <t>article-galaxy.com</t>
  </si>
  <si>
    <t>ratatatmusic.com</t>
  </si>
  <si>
    <t>vgtc.org</t>
  </si>
  <si>
    <t>ieco-dz.com</t>
  </si>
  <si>
    <t>infinityblade.com</t>
  </si>
  <si>
    <t>lingvist.com</t>
  </si>
  <si>
    <t>wcoat.com</t>
  </si>
  <si>
    <t>somaty.net</t>
  </si>
  <si>
    <t>venne-store.top</t>
  </si>
  <si>
    <t>foodmag.com.au</t>
  </si>
  <si>
    <t>brokentoothband.com</t>
  </si>
  <si>
    <t>imbp.ru</t>
  </si>
  <si>
    <t>heritage-key.com</t>
  </si>
  <si>
    <t>moultrienews.com</t>
  </si>
  <si>
    <t>roddenberry.com</t>
  </si>
  <si>
    <t>tracypress.com</t>
  </si>
  <si>
    <t>dcboee.org</t>
  </si>
  <si>
    <t>egray.org</t>
  </si>
  <si>
    <t>buyviagra2017.top</t>
  </si>
  <si>
    <t>belarus-luxembourg.by</t>
  </si>
  <si>
    <t>greeleytrib.com</t>
  </si>
  <si>
    <t>kuhu88.com</t>
  </si>
  <si>
    <t>9dw.cn</t>
  </si>
  <si>
    <t>zeitnews.org</t>
  </si>
  <si>
    <t>bcfmwu.com</t>
  </si>
  <si>
    <t>yurun.com</t>
  </si>
  <si>
    <t>guestbook.com.tw</t>
  </si>
  <si>
    <t>johnpapa.net</t>
  </si>
  <si>
    <t>genericcialis-5mg.com</t>
  </si>
  <si>
    <t>mosbao.com</t>
  </si>
  <si>
    <t>xumenshanghui.com</t>
  </si>
  <si>
    <t>zaowushe.com</t>
  </si>
  <si>
    <t>buybentyl25.gdn</t>
  </si>
  <si>
    <t>buydiclofenac3.top</t>
  </si>
  <si>
    <t>smarter.am</t>
  </si>
  <si>
    <t>levitra-purchasegeneric.com</t>
  </si>
  <si>
    <t>tsia.com</t>
  </si>
  <si>
    <t>mcst.ru</t>
  </si>
  <si>
    <t>eda.ac.cn</t>
  </si>
  <si>
    <t>perfectmatch.com</t>
  </si>
  <si>
    <t>buyampicillin25.top</t>
  </si>
  <si>
    <t>anred.com</t>
  </si>
  <si>
    <t>levitra-generic-cheapest.org</t>
  </si>
  <si>
    <t>ventolin-8.gdn</t>
  </si>
  <si>
    <t>haf.gr</t>
  </si>
  <si>
    <t>yiyi.cc</t>
  </si>
  <si>
    <t>shoptheofficialpackers.com</t>
  </si>
  <si>
    <t>psiphon.ca</t>
  </si>
  <si>
    <t>contoso.com</t>
  </si>
  <si>
    <t>foodwang.com</t>
  </si>
  <si>
    <t>goyardsacpascher.com</t>
  </si>
  <si>
    <t>whiteribbon.ca</t>
  </si>
  <si>
    <t>map.org</t>
  </si>
  <si>
    <t>realedpills.com</t>
  </si>
  <si>
    <t>santaclauslive.com</t>
  </si>
  <si>
    <t>thefaclonsshoponline.com</t>
  </si>
  <si>
    <t>olswang.com</t>
  </si>
  <si>
    <t>avotaynu.com</t>
  </si>
  <si>
    <t>buytretinoin12.gdn</t>
  </si>
  <si>
    <t>qywood.cn</t>
  </si>
  <si>
    <t>ideum.com</t>
  </si>
  <si>
    <t>pep-web.org</t>
  </si>
  <si>
    <t>corpnet.com</t>
  </si>
  <si>
    <t>iiea.com</t>
  </si>
  <si>
    <t>lccc.edu</t>
  </si>
  <si>
    <t>lavecchiasueva.it</t>
  </si>
  <si>
    <t>multiservers.com</t>
  </si>
  <si>
    <t>flymemphis.com</t>
  </si>
  <si>
    <t>experts123.com</t>
  </si>
  <si>
    <t>orderto.click</t>
  </si>
  <si>
    <t>smallbusinessbrief.com</t>
  </si>
  <si>
    <t>unitedsoybean.org</t>
  </si>
  <si>
    <t>osa-opn.org</t>
  </si>
  <si>
    <t>purchaseadd.org</t>
  </si>
  <si>
    <t>sherlockholmes-thegame.com</t>
  </si>
  <si>
    <t>code2040.org</t>
  </si>
  <si>
    <t>lasix-buyfurosemide.org</t>
  </si>
  <si>
    <t>tadalafil-onlinecialis.org</t>
  </si>
  <si>
    <t>chinagreentown.com</t>
  </si>
  <si>
    <t>yourdolphin.com</t>
  </si>
  <si>
    <t>modscape.com.au</t>
  </si>
  <si>
    <t>tvkoo.com</t>
  </si>
  <si>
    <t>beryl3344.com</t>
  </si>
  <si>
    <t>ovh.ie</t>
  </si>
  <si>
    <t>aria.com.au</t>
  </si>
  <si>
    <t>ciodive.com</t>
  </si>
  <si>
    <t>chinesegamer.net</t>
  </si>
  <si>
    <t>allfreeclipart.com</t>
  </si>
  <si>
    <t>brpreiss.com</t>
  </si>
  <si>
    <t>potionfactory.com</t>
  </si>
  <si>
    <t>beejive.com</t>
  </si>
  <si>
    <t>rosecitysoftware.com</t>
  </si>
  <si>
    <t>tristateneighbor.com</t>
  </si>
  <si>
    <t>mobilemouse.com</t>
  </si>
  <si>
    <t>msxnet.org</t>
  </si>
  <si>
    <t>agbioworld.org</t>
  </si>
  <si>
    <t>interacademies.net</t>
  </si>
  <si>
    <t>ugoto.com</t>
  </si>
  <si>
    <t>mostang.com</t>
  </si>
  <si>
    <t>dsl.org</t>
  </si>
  <si>
    <t>affa.gov.au</t>
  </si>
  <si>
    <t>gendou.com</t>
  </si>
  <si>
    <t>atraktorstudio.com</t>
  </si>
  <si>
    <t>fertilizer.org</t>
  </si>
  <si>
    <t>osteopathie.de</t>
  </si>
  <si>
    <t>dream-wallpaper.com</t>
  </si>
  <si>
    <t>luxdeco.com</t>
  </si>
  <si>
    <t>ond-alap.ru</t>
  </si>
  <si>
    <t>survival-mastery.com</t>
  </si>
  <si>
    <t>frugalupstate.com</t>
  </si>
  <si>
    <t>brandbacker.com</t>
  </si>
  <si>
    <t>12thblog.com</t>
  </si>
  <si>
    <t>alfafile.net</t>
  </si>
  <si>
    <t>buscx.cn</t>
  </si>
  <si>
    <t>sinkan.jp</t>
  </si>
  <si>
    <t>handymanintempe.com</t>
  </si>
  <si>
    <t>yiwenbaida.com</t>
  </si>
  <si>
    <t>brendid.com</t>
  </si>
  <si>
    <t>diskgenius.cn</t>
  </si>
  <si>
    <t>dorisleslieblau.com</t>
  </si>
  <si>
    <t>dreamworksfans.fr</t>
  </si>
  <si>
    <t>celebritybrideguide.com</t>
  </si>
  <si>
    <t>otapol.jp</t>
  </si>
  <si>
    <t>qianchenbaihe.com</t>
  </si>
  <si>
    <t>bywl.org</t>
  </si>
  <si>
    <t>kobe-park.or.jp</t>
  </si>
  <si>
    <t>beton.org</t>
  </si>
  <si>
    <t>educationboardresults.gov.bd</t>
  </si>
  <si>
    <t>iyalc.com</t>
  </si>
  <si>
    <t>glico.jp</t>
  </si>
  <si>
    <t>newleafwellness.biz</t>
  </si>
  <si>
    <t>petsky.com.cn</t>
  </si>
  <si>
    <t>dipusevilla.es</t>
  </si>
  <si>
    <t>hkhorsedb.com</t>
  </si>
  <si>
    <t>girlichef.com</t>
  </si>
  <si>
    <t>pavingexpert.com</t>
  </si>
  <si>
    <t>pcalmeraya.com</t>
  </si>
  <si>
    <t>grassfire.org</t>
  </si>
  <si>
    <t>r2017.org</t>
  </si>
  <si>
    <t>viagrawithoutaprescription-ed.com</t>
  </si>
  <si>
    <t>richmondwealth.com.au</t>
  </si>
  <si>
    <t>author101university.com</t>
  </si>
  <si>
    <t>buy-heath-online-24h.com</t>
  </si>
  <si>
    <t>oegb.at</t>
  </si>
  <si>
    <t>kaffehornan.se</t>
  </si>
  <si>
    <t>crystalvaults.com</t>
  </si>
  <si>
    <t>bergsteigen.at</t>
  </si>
  <si>
    <t>outofmemory.cn</t>
  </si>
  <si>
    <t>bll.dk</t>
  </si>
  <si>
    <t>gameplayer.io</t>
  </si>
  <si>
    <t>turismodecantabria.com</t>
  </si>
  <si>
    <t>mormonchannel.org</t>
  </si>
  <si>
    <t>tvsinal.com</t>
  </si>
  <si>
    <t>tropicalisland.de</t>
  </si>
  <si>
    <t>zankyou.es</t>
  </si>
  <si>
    <t>studentenwerk.nl</t>
  </si>
  <si>
    <t>shimoda-city.info</t>
  </si>
  <si>
    <t>job7085.com</t>
  </si>
  <si>
    <t>izrazetc.ru</t>
  </si>
  <si>
    <t>hairdreams.com</t>
  </si>
  <si>
    <t>gzkcsm.com</t>
  </si>
  <si>
    <t>moneta.co.kr</t>
  </si>
  <si>
    <t>aboveallcc.com</t>
  </si>
  <si>
    <t>slobodan-milosheski.com</t>
  </si>
  <si>
    <t>thedms.co.uk</t>
  </si>
  <si>
    <t>dailyiphoneblog.com</t>
  </si>
  <si>
    <t>dns.com</t>
  </si>
  <si>
    <t>sharegif.com</t>
  </si>
  <si>
    <t>supremecenter.com</t>
  </si>
  <si>
    <t>organizeyourselfskinny.com</t>
  </si>
  <si>
    <t>wotula.com</t>
  </si>
  <si>
    <t>xcapemagazine.com</t>
  </si>
  <si>
    <t>junagadhstate.org</t>
  </si>
  <si>
    <t>tabletki-odchudzajace.co.pl</t>
  </si>
  <si>
    <t>ciff-gz.com</t>
  </si>
  <si>
    <t>atlantic-hotels.de</t>
  </si>
  <si>
    <t>christianhouseblessing.com</t>
  </si>
  <si>
    <t>pushrefresh.com</t>
  </si>
  <si>
    <t>kuchniekampa.pl</t>
  </si>
  <si>
    <t>genericrx2onlinev.com</t>
  </si>
  <si>
    <t>whcslz.com</t>
  </si>
  <si>
    <t>ggnetwork.net</t>
  </si>
  <si>
    <t>xn----7sbajmseuesiapfeenefj8p.xn--p1ai</t>
  </si>
  <si>
    <t>ÑÑ‚Ñ€Ð¾Ð¹Ð¼Ð°Ñ‚ÐµÑ€Ð¸Ð°Ð»Ñ‹-Ñ€Ð¾ÑÑ‚Ð¾Ð².Ñ€Ñ„</t>
  </si>
  <si>
    <t>marayui.com.ar</t>
  </si>
  <si>
    <t>oyounlibya.com</t>
  </si>
  <si>
    <t>4allfoodies.com</t>
  </si>
  <si>
    <t>315online.com</t>
  </si>
  <si>
    <t>yor-community.com</t>
  </si>
  <si>
    <t>ischia.it</t>
  </si>
  <si>
    <t>perte-de-poids24.fr</t>
  </si>
  <si>
    <t>propagandaworks.gr</t>
  </si>
  <si>
    <t>apatronage.ru</t>
  </si>
  <si>
    <t>brandrepasia.com</t>
  </si>
  <si>
    <t>axzs.cn</t>
  </si>
  <si>
    <t>sdlmjr.com</t>
  </si>
  <si>
    <t>hetkanwel.net</t>
  </si>
  <si>
    <t>jyccondos.com</t>
  </si>
  <si>
    <t>4ladies.co.pl</t>
  </si>
  <si>
    <t>familycrestsshop.com</t>
  </si>
  <si>
    <t>jeevanprakashschool.com</t>
  </si>
  <si>
    <t>cph.com.cn</t>
  </si>
  <si>
    <t>chevrolet-tambov.ru</t>
  </si>
  <si>
    <t>swishman.com</t>
  </si>
  <si>
    <t>delicate-linux.net</t>
  </si>
  <si>
    <t>apnitaleem.com</t>
  </si>
  <si>
    <t>lastdaysrevival.com</t>
  </si>
  <si>
    <t>sidekicksrespite.com</t>
  </si>
  <si>
    <t>ncetm.org.uk</t>
  </si>
  <si>
    <t>r3a.su</t>
  </si>
  <si>
    <t>partnereventos.com.br</t>
  </si>
  <si>
    <t>cgzx2011.com</t>
  </si>
  <si>
    <t>bragazeta.ru</t>
  </si>
  <si>
    <t>frp-rod.com</t>
  </si>
  <si>
    <t>ruseller.com</t>
  </si>
  <si>
    <t>universityofcalicut.info</t>
  </si>
  <si>
    <t>gravirovka-ua.com.ua</t>
  </si>
  <si>
    <t>dreamcon.ch</t>
  </si>
  <si>
    <t>mdguidelines.com</t>
  </si>
  <si>
    <t>fstockers.com</t>
  </si>
  <si>
    <t>imbauae.com</t>
  </si>
  <si>
    <t>physio-schumann.de</t>
  </si>
  <si>
    <t>deklaore.nl</t>
  </si>
  <si>
    <t>mobilificiomarchese.com</t>
  </si>
  <si>
    <t>zhangit.com</t>
  </si>
  <si>
    <t>seemore.ru</t>
  </si>
  <si>
    <t>blueheronhomes.com</t>
  </si>
  <si>
    <t>dfm.ru</t>
  </si>
  <si>
    <t>floralies.com.br</t>
  </si>
  <si>
    <t>94i30.com</t>
  </si>
  <si>
    <t>iconwd.com</t>
  </si>
  <si>
    <t>implantdv.ru</t>
  </si>
  <si>
    <t>lagunabeachindy.com</t>
  </si>
  <si>
    <t>antic7sang.com</t>
  </si>
  <si>
    <t>buildabear.co.uk</t>
  </si>
  <si>
    <t>aldn.org</t>
  </si>
  <si>
    <t>cne-siar.gov.uk</t>
  </si>
  <si>
    <t>xmlib.net</t>
  </si>
  <si>
    <t>agro2b.ru</t>
  </si>
  <si>
    <t>377414.com</t>
  </si>
  <si>
    <t>everydayenergyshots.com</t>
  </si>
  <si>
    <t>psicologosazabache.com</t>
  </si>
  <si>
    <t>gorgeouscoffee.com</t>
  </si>
  <si>
    <t>dri.ne.jp</t>
  </si>
  <si>
    <t>dtl.la</t>
  </si>
  <si>
    <t>ohhcouture.com</t>
  </si>
  <si>
    <t>buzzhealth.co.uk</t>
  </si>
  <si>
    <t>myuniversitytr.org</t>
  </si>
  <si>
    <t>surajbhoelai.com</t>
  </si>
  <si>
    <t>lecreuset.co.uk</t>
  </si>
  <si>
    <t>ravensdoves.com</t>
  </si>
  <si>
    <t>laparfumotec.com</t>
  </si>
  <si>
    <t>nieuwsbladtransport.nl</t>
  </si>
  <si>
    <t>okpars.ru</t>
  </si>
  <si>
    <t>onlinecasino61.com.au</t>
  </si>
  <si>
    <t>pmph.com</t>
  </si>
  <si>
    <t>informe16.com</t>
  </si>
  <si>
    <t>urbanwavesalon.co.uk</t>
  </si>
  <si>
    <t>inthemaking.net</t>
  </si>
  <si>
    <t>ciol.org.uk</t>
  </si>
  <si>
    <t>spravocnikpolekarstvam.ru</t>
  </si>
  <si>
    <t>utmagazine.ru</t>
  </si>
  <si>
    <t>lakeminnetonkaopenmic.org</t>
  </si>
  <si>
    <t>greateranglia.co.uk</t>
  </si>
  <si>
    <t>shzhiyi.cn</t>
  </si>
  <si>
    <t>arqiva.com</t>
  </si>
  <si>
    <t>custombuildingproducts.com</t>
  </si>
  <si>
    <t>temeculawines.org</t>
  </si>
  <si>
    <t>faiyazalam.com</t>
  </si>
  <si>
    <t>info-rm.com</t>
  </si>
  <si>
    <t>jnhgroup.com</t>
  </si>
  <si>
    <t>valentino-outlet.us</t>
  </si>
  <si>
    <t>jteduv.cn</t>
  </si>
  <si>
    <t>176pet.com</t>
  </si>
  <si>
    <t>nadyalfikr.com</t>
  </si>
  <si>
    <t>seasidefl.com</t>
  </si>
  <si>
    <t>jevlogin.ru</t>
  </si>
  <si>
    <t>riscogroup.com</t>
  </si>
  <si>
    <t>supremesuppliersrx.ru</t>
  </si>
  <si>
    <t>tsugi.fr</t>
  </si>
  <si>
    <t>linklogy.com</t>
  </si>
  <si>
    <t>nanoelectric.co.uk</t>
  </si>
  <si>
    <t>toms-outlets.us</t>
  </si>
  <si>
    <t>durham.ca</t>
  </si>
  <si>
    <t>fearlessrecords.com</t>
  </si>
  <si>
    <t>turkrym.com</t>
  </si>
  <si>
    <t>aurubis.com</t>
  </si>
  <si>
    <t>tinyletterapp.com</t>
  </si>
  <si>
    <t>thebehaviorforum.com</t>
  </si>
  <si>
    <t>fourhourbody.com</t>
  </si>
  <si>
    <t>posadkazerna.ru</t>
  </si>
  <si>
    <t>britishsouthindians.co.uk</t>
  </si>
  <si>
    <t>sifeinuo.com</t>
  </si>
  <si>
    <t>chinalions.com</t>
  </si>
  <si>
    <t>sutelemundo20.com</t>
  </si>
  <si>
    <t>djpod.com</t>
  </si>
  <si>
    <t>damochka.ru</t>
  </si>
  <si>
    <t>indiavillagecare.com</t>
  </si>
  <si>
    <t>tazo.com</t>
  </si>
  <si>
    <t>argongaming.org</t>
  </si>
  <si>
    <t>maalim.ma</t>
  </si>
  <si>
    <t>sponsume.com</t>
  </si>
  <si>
    <t>europe-solidaire.org</t>
  </si>
  <si>
    <t>rinkya.com</t>
  </si>
  <si>
    <t>nsk.kz</t>
  </si>
  <si>
    <t>tungalag.mn</t>
  </si>
  <si>
    <t>wh.gov.cn</t>
  </si>
  <si>
    <t>hnpi.cn</t>
  </si>
  <si>
    <t>peoplesound.com</t>
  </si>
  <si>
    <t>clickcease.com</t>
  </si>
  <si>
    <t>tzvcst.net</t>
  </si>
  <si>
    <t>burberryhandbags.net.co</t>
  </si>
  <si>
    <t>onlinedapoxetinebuy.com</t>
  </si>
  <si>
    <t>gettinglegal.co.za</t>
  </si>
  <si>
    <t>makemodel8.com</t>
  </si>
  <si>
    <t>floridashistoriccoast.com</t>
  </si>
  <si>
    <t>cosmos.ru</t>
  </si>
  <si>
    <t>iancommunity.org</t>
  </si>
  <si>
    <t>silveroak.com</t>
  </si>
  <si>
    <t>control-search.com</t>
  </si>
  <si>
    <t>lookslikegooddesign.com</t>
  </si>
  <si>
    <t>sflogisticservices.com</t>
  </si>
  <si>
    <t>salamanca.es</t>
  </si>
  <si>
    <t>gtaforum.pl</t>
  </si>
  <si>
    <t>isag.org.uk</t>
  </si>
  <si>
    <t>jlsjj.gov.cn</t>
  </si>
  <si>
    <t>weddingshoesmalaysia.com</t>
  </si>
  <si>
    <t>l0d.us</t>
  </si>
  <si>
    <t>ccxbdbg.com</t>
  </si>
  <si>
    <t>ener-g.com</t>
  </si>
  <si>
    <t>vtv.dk</t>
  </si>
  <si>
    <t>natives.co.uk</t>
  </si>
  <si>
    <t>buffusa.com</t>
  </si>
  <si>
    <t>whalewatch.co.nz</t>
  </si>
  <si>
    <t>barnhardt.biz</t>
  </si>
  <si>
    <t>cityofmesquite.com</t>
  </si>
  <si>
    <t>mindset3.com</t>
  </si>
  <si>
    <t>phgcommunity.com</t>
  </si>
  <si>
    <t>reef-aholic.com</t>
  </si>
  <si>
    <t>sektorcnc.pl</t>
  </si>
  <si>
    <t>ebmeb.gov.bd</t>
  </si>
  <si>
    <t>cartercountymarket.com</t>
  </si>
  <si>
    <t>sanofi.co.jp</t>
  </si>
  <si>
    <t>sync2media.mobi</t>
  </si>
  <si>
    <t>cxrc.com.cn</t>
  </si>
  <si>
    <t>cialisonlinebestellen.men</t>
  </si>
  <si>
    <t>boutiquerochambeau.com</t>
  </si>
  <si>
    <t>guangduosy.com</t>
  </si>
  <si>
    <t>raben-group.com</t>
  </si>
  <si>
    <t>ic-network.com</t>
  </si>
  <si>
    <t>snowbasin.com</t>
  </si>
  <si>
    <t>framagit.org</t>
  </si>
  <si>
    <t>friv.run</t>
  </si>
  <si>
    <t>acomment.ru</t>
  </si>
  <si>
    <t>emazeme.com</t>
  </si>
  <si>
    <t>issaquahpress.com</t>
  </si>
  <si>
    <t>loughbeltra.com</t>
  </si>
  <si>
    <t>reversemortgagedaily.com</t>
  </si>
  <si>
    <t>kyungnam.ac.kr</t>
  </si>
  <si>
    <t>shawnmendesofficial.com</t>
  </si>
  <si>
    <t>new-factoria.ru</t>
  </si>
  <si>
    <t>country-retreats.com</t>
  </si>
  <si>
    <t>ztemobile.de</t>
  </si>
  <si>
    <t>expertpublic.fr</t>
  </si>
  <si>
    <t>neusinger.com</t>
  </si>
  <si>
    <t>quarterly.co</t>
  </si>
  <si>
    <t>shitate.org</t>
  </si>
  <si>
    <t>mckinneytxcpa.com</t>
  </si>
  <si>
    <t>mortgageorb.com</t>
  </si>
  <si>
    <t>co-xx.info</t>
  </si>
  <si>
    <t>kafka.org</t>
  </si>
  <si>
    <t>vsedm.org</t>
  </si>
  <si>
    <t>nnauto.ru</t>
  </si>
  <si>
    <t>calvertschool.org</t>
  </si>
  <si>
    <t>diamondgym.nl</t>
  </si>
  <si>
    <t>mississippi.org</t>
  </si>
  <si>
    <t>foodieatlanta.com</t>
  </si>
  <si>
    <t>onepornotube.info</t>
  </si>
  <si>
    <t>aclibrary.org</t>
  </si>
  <si>
    <t>souvenirrussia.ru</t>
  </si>
  <si>
    <t>hkstandard.com</t>
  </si>
  <si>
    <t>teleamazonas.com</t>
  </si>
  <si>
    <t>ru-xxx-blog.info</t>
  </si>
  <si>
    <t>littlerock.org</t>
  </si>
  <si>
    <t>talkwebber.ru</t>
  </si>
  <si>
    <t>sf.edu</t>
  </si>
  <si>
    <t>threadsofthecity.com</t>
  </si>
  <si>
    <t>onepornomedia.info</t>
  </si>
  <si>
    <t>youthbuild.org</t>
  </si>
  <si>
    <t>oge.com</t>
  </si>
  <si>
    <t>graduate-jobs.com</t>
  </si>
  <si>
    <t>19ja.com</t>
  </si>
  <si>
    <t>conexcol.com</t>
  </si>
  <si>
    <t>paydayloansonlinesnd.com</t>
  </si>
  <si>
    <t>seroquel-6.gdn</t>
  </si>
  <si>
    <t>pornotvbox.info</t>
  </si>
  <si>
    <t>nrgthemes.com</t>
  </si>
  <si>
    <t>amazinavenue.com</t>
  </si>
  <si>
    <t>trendfollowing.com</t>
  </si>
  <si>
    <t>philologos.org</t>
  </si>
  <si>
    <t>jaas.ac.cn</t>
  </si>
  <si>
    <t>austemb.org.cn</t>
  </si>
  <si>
    <t>americasfarmers.com</t>
  </si>
  <si>
    <t>automotto.org</t>
  </si>
  <si>
    <t>clipartconnection.com</t>
  </si>
  <si>
    <t>kellytarltons.co.nz</t>
  </si>
  <si>
    <t>emergencyemail.org</t>
  </si>
  <si>
    <t>larrycarlson.com</t>
  </si>
  <si>
    <t>searchforancestors.com</t>
  </si>
  <si>
    <t>water-research.net</t>
  </si>
  <si>
    <t>lonelyplanet.com.au</t>
  </si>
  <si>
    <t>viewstock.com</t>
  </si>
  <si>
    <t>bootiemashup.com</t>
  </si>
  <si>
    <t>help-eu.com</t>
  </si>
  <si>
    <t>sycatv.net</t>
  </si>
  <si>
    <t>shrinkurl.us</t>
  </si>
  <si>
    <t>goodvin.by</t>
  </si>
  <si>
    <t>buddyguy.com</t>
  </si>
  <si>
    <t>38fafa.club</t>
  </si>
  <si>
    <t>quizsnack.com</t>
  </si>
  <si>
    <t>diclofenac.online</t>
  </si>
  <si>
    <t>americanheadachesociety.org</t>
  </si>
  <si>
    <t>xn--zf0a709a5za.tw</t>
  </si>
  <si>
    <t>é€Ÿé…ç¶².tw</t>
  </si>
  <si>
    <t>cec.com.cn</t>
  </si>
  <si>
    <t>genguichaye.com</t>
  </si>
  <si>
    <t>whairport.com</t>
  </si>
  <si>
    <t>laptopgiving.org</t>
  </si>
  <si>
    <t>sublackwell.co.uk</t>
  </si>
  <si>
    <t>buy-prednisonewithout-prescription.com</t>
  </si>
  <si>
    <t>shopfashionisland.com</t>
  </si>
  <si>
    <t>516mall.com.tw</t>
  </si>
  <si>
    <t>zzmyt.com</t>
  </si>
  <si>
    <t>jshahandco.in</t>
  </si>
  <si>
    <t>shelbyamerican.com</t>
  </si>
  <si>
    <t>tcp.co.uk</t>
  </si>
  <si>
    <t>bjtxtc.com.cn</t>
  </si>
  <si>
    <t>hydrochlorothiazide2011.top</t>
  </si>
  <si>
    <t>retsepty.biz</t>
  </si>
  <si>
    <t>sdbnjd.com</t>
  </si>
  <si>
    <t>siebel.com</t>
  </si>
  <si>
    <t>ic-tuebingen.de</t>
  </si>
  <si>
    <t>athenet.net</t>
  </si>
  <si>
    <t>online-dapoxetine-priligy.com</t>
  </si>
  <si>
    <t>teacherclique.com</t>
  </si>
  <si>
    <t>buyalbuterol2.gdn</t>
  </si>
  <si>
    <t>100hero.com</t>
  </si>
  <si>
    <t>locowise.com</t>
  </si>
  <si>
    <t>steakandbjday.com</t>
  </si>
  <si>
    <t>pharmacycheapcanadian.org</t>
  </si>
  <si>
    <t>whymilk.com</t>
  </si>
  <si>
    <t>hasehiro.info</t>
  </si>
  <si>
    <t>hezejiaxiao.com</t>
  </si>
  <si>
    <t>canadabuyviagra.net</t>
  </si>
  <si>
    <t>thecontentcouncil.org</t>
  </si>
  <si>
    <t>barcoding.com</t>
  </si>
  <si>
    <t>baytownsun.com</t>
  </si>
  <si>
    <t>thehostingnews.com</t>
  </si>
  <si>
    <t>jmrb.com.cn</t>
  </si>
  <si>
    <t>lowestpricecialistadalafil.net</t>
  </si>
  <si>
    <t>martinlutherking.org</t>
  </si>
  <si>
    <t>dashan.com</t>
  </si>
  <si>
    <t>uwcm.ac.uk</t>
  </si>
  <si>
    <t>cmj.org</t>
  </si>
  <si>
    <t>eventhelix.com</t>
  </si>
  <si>
    <t>elektrikfaturasiodemee.info</t>
  </si>
  <si>
    <t>thecrims.com</t>
  </si>
  <si>
    <t>edelmanberland.com</t>
  </si>
  <si>
    <t>aionfreetoplay.com</t>
  </si>
  <si>
    <t>hbcbjy.cn</t>
  </si>
  <si>
    <t>leadgenerationskills.co</t>
  </si>
  <si>
    <t>globalwaterintel.com</t>
  </si>
  <si>
    <t>opendesktop.org</t>
  </si>
  <si>
    <t>web20share.com</t>
  </si>
  <si>
    <t>eurorscg.com</t>
  </si>
  <si>
    <t>pzsdt.com</t>
  </si>
  <si>
    <t>superwin.com</t>
  </si>
  <si>
    <t>cooperativeindividualism.org</t>
  </si>
  <si>
    <t>eu-ems.com</t>
  </si>
  <si>
    <t>androidexperiments.com</t>
  </si>
  <si>
    <t>bakeramitchell.com</t>
  </si>
  <si>
    <t>htpow.com</t>
  </si>
  <si>
    <t>u88.com</t>
  </si>
  <si>
    <t>vivistats.com</t>
  </si>
  <si>
    <t>ucbug.com</t>
  </si>
  <si>
    <t>mydoorsign.com</t>
  </si>
  <si>
    <t>dkb-spb.ru</t>
  </si>
  <si>
    <t>dpsg.de</t>
  </si>
  <si>
    <t>yzhdqd.com</t>
  </si>
  <si>
    <t>thongtincongnghe.com</t>
  </si>
  <si>
    <t>ginva.com</t>
  </si>
  <si>
    <t>gde.com.cn</t>
  </si>
  <si>
    <t>cgsworldoftoys.com</t>
  </si>
  <si>
    <t>skzjsb.cn</t>
  </si>
  <si>
    <t>ribaproductselector.com</t>
  </si>
  <si>
    <t>upstateramblings.com</t>
  </si>
  <si>
    <t>elektrischer-reporter.de</t>
  </si>
  <si>
    <t>haisentito.it</t>
  </si>
  <si>
    <t>7ticket.jp</t>
  </si>
  <si>
    <t>nosis.com</t>
  </si>
  <si>
    <t>maree.info</t>
  </si>
  <si>
    <t>burnleyband.co.uk</t>
  </si>
  <si>
    <t>qdkuaiyunjia.net</t>
  </si>
  <si>
    <t>integrationsaemter.de</t>
  </si>
  <si>
    <t>chemistryland.com</t>
  </si>
  <si>
    <t>ovam.be</t>
  </si>
  <si>
    <t>hqhrsb.net</t>
  </si>
  <si>
    <t>axa.ch</t>
  </si>
  <si>
    <t>minecraftdl.com</t>
  </si>
  <si>
    <t>sgd.de</t>
  </si>
  <si>
    <t>royaldesign.com</t>
  </si>
  <si>
    <t>crccib.com</t>
  </si>
  <si>
    <t>acuscience.gr</t>
  </si>
  <si>
    <t>keine-gentechnik.de</t>
  </si>
  <si>
    <t>bilheteriadigital.com</t>
  </si>
  <si>
    <t>proidee.co.uk</t>
  </si>
  <si>
    <t>hzrsks.gov.cn</t>
  </si>
  <si>
    <t>museum-kassel.de</t>
  </si>
  <si>
    <t>nintendo.it</t>
  </si>
  <si>
    <t>crownrecord.co.jp</t>
  </si>
  <si>
    <t>aware-it.com.cn</t>
  </si>
  <si>
    <t>beografika.com</t>
  </si>
  <si>
    <t>livrariastrologica.com.br</t>
  </si>
  <si>
    <t>globatur.ru</t>
  </si>
  <si>
    <t>ohranatruda.ru</t>
  </si>
  <si>
    <t>zug.ch</t>
  </si>
  <si>
    <t>myhandicap.de</t>
  </si>
  <si>
    <t>gardensafari.net</t>
  </si>
  <si>
    <t>claret.nl</t>
  </si>
  <si>
    <t>farmflavor.com</t>
  </si>
  <si>
    <t>baradansazeh.com</t>
  </si>
  <si>
    <t>gagbay.com</t>
  </si>
  <si>
    <t>sausd.us</t>
  </si>
  <si>
    <t>nashvillelifestyles.com</t>
  </si>
  <si>
    <t>instalacionesgardo.es</t>
  </si>
  <si>
    <t>volgatur-arz.ru</t>
  </si>
  <si>
    <t>yusi123.com</t>
  </si>
  <si>
    <t>myactivesg.com</t>
  </si>
  <si>
    <t>flegis.si</t>
  </si>
  <si>
    <t>stbj.com.br</t>
  </si>
  <si>
    <t>oodrive.com</t>
  </si>
  <si>
    <t>visuallimits.hu</t>
  </si>
  <si>
    <t>popularappdl.com</t>
  </si>
  <si>
    <t>invest2med.com</t>
  </si>
  <si>
    <t>pigcms.com</t>
  </si>
  <si>
    <t>ro.it</t>
  </si>
  <si>
    <t>paramedshop.com</t>
  </si>
  <si>
    <t>superheroes-shop.com</t>
  </si>
  <si>
    <t>sainokuni-kanko.jp</t>
  </si>
  <si>
    <t>1-2-3.tv</t>
  </si>
  <si>
    <t>ccdhtraining.com</t>
  </si>
  <si>
    <t>co-berlin.org</t>
  </si>
  <si>
    <t>peak-market.ru</t>
  </si>
  <si>
    <t>cxcmc.com</t>
  </si>
  <si>
    <t>hofmann.es</t>
  </si>
  <si>
    <t>aerotelegraph.com</t>
  </si>
  <si>
    <t>joebrownadventures.com</t>
  </si>
  <si>
    <t>trucktrailer.es</t>
  </si>
  <si>
    <t>xn----7sbagdrabaeq8dchays3a5xqe.xn--j1amh</t>
  </si>
  <si>
    <t>Ð²Ð°Ð½Ñ‚Ð°Ð¶Ð½Ñ–-Ð¿ÐµÑ€ÐµÐ²ÐµÐ·ÐµÐ½Ð½Ñ.ÑƒÐºÑ€</t>
  </si>
  <si>
    <t>magnidoc.com</t>
  </si>
  <si>
    <t>didymos.de</t>
  </si>
  <si>
    <t>beingsocial.life</t>
  </si>
  <si>
    <t>gerweck.net</t>
  </si>
  <si>
    <t>e-depilace.cz</t>
  </si>
  <si>
    <t>homeoutgo.com</t>
  </si>
  <si>
    <t>talion-nn.ru</t>
  </si>
  <si>
    <t>johnmendoza.com</t>
  </si>
  <si>
    <t>thakoracademy.com</t>
  </si>
  <si>
    <t>amb.cat</t>
  </si>
  <si>
    <t>indafashion.com</t>
  </si>
  <si>
    <t>trendtablet.com</t>
  </si>
  <si>
    <t>thefreebieguy.net</t>
  </si>
  <si>
    <t>gdyupeng.cn</t>
  </si>
  <si>
    <t>lovefreedeals.com</t>
  </si>
  <si>
    <t>mahaprabhugifts.com</t>
  </si>
  <si>
    <t>obifon.eu</t>
  </si>
  <si>
    <t>omp-company.com</t>
  </si>
  <si>
    <t>ratata.fi</t>
  </si>
  <si>
    <t>mei-lai.com</t>
  </si>
  <si>
    <t>striiv.ru</t>
  </si>
  <si>
    <t>musicsensation.es</t>
  </si>
  <si>
    <t>orderofthegooddeath.com</t>
  </si>
  <si>
    <t>pricewise.nl</t>
  </si>
  <si>
    <t>yanao.ru</t>
  </si>
  <si>
    <t>managerassociati.net</t>
  </si>
  <si>
    <t>proposeontv.com</t>
  </si>
  <si>
    <t>tree-life.com.ua</t>
  </si>
  <si>
    <t>sitart.at</t>
  </si>
  <si>
    <t>culturedvultures.com</t>
  </si>
  <si>
    <t>fastcoolcars.com</t>
  </si>
  <si>
    <t>kuhnimagic.ru</t>
  </si>
  <si>
    <t>unwinnable.com</t>
  </si>
  <si>
    <t>apjai.org</t>
  </si>
  <si>
    <t>wydethemes.com</t>
  </si>
  <si>
    <t>avanzauto.com</t>
  </si>
  <si>
    <t>larecord.com</t>
  </si>
  <si>
    <t>construtorarazzera.com.br</t>
  </si>
  <si>
    <t>wantedinrome.com</t>
  </si>
  <si>
    <t>10rem.net</t>
  </si>
  <si>
    <t>braums.com</t>
  </si>
  <si>
    <t>benq.ru</t>
  </si>
  <si>
    <t>ddm-blovice.cz</t>
  </si>
  <si>
    <t>bluechip.com.es</t>
  </si>
  <si>
    <t>bungalow.net</t>
  </si>
  <si>
    <t>annamalaiuniversity.ac.in</t>
  </si>
  <si>
    <t>ero-escorts.com</t>
  </si>
  <si>
    <t>futuregpr.com</t>
  </si>
  <si>
    <t>dengarden.com</t>
  </si>
  <si>
    <t>aqualex.org</t>
  </si>
  <si>
    <t>davidegasparetto.com</t>
  </si>
  <si>
    <t>sovaru.com</t>
  </si>
  <si>
    <t>sudoku4all.com</t>
  </si>
  <si>
    <t>patentamt.at</t>
  </si>
  <si>
    <t>dgft.gov.in</t>
  </si>
  <si>
    <t>mollie.nl</t>
  </si>
  <si>
    <t>meadiciona.com</t>
  </si>
  <si>
    <t>kayak.fr</t>
  </si>
  <si>
    <t>thebiglunch.com</t>
  </si>
  <si>
    <t>chochucson.com</t>
  </si>
  <si>
    <t>cybergadget.co.jp</t>
  </si>
  <si>
    <t>audi.nl</t>
  </si>
  <si>
    <t>ssctm.com</t>
  </si>
  <si>
    <t>moe.gov.eg</t>
  </si>
  <si>
    <t>nmeda.com</t>
  </si>
  <si>
    <t>neuronspark.com</t>
  </si>
  <si>
    <t>caramoan.ph</t>
  </si>
  <si>
    <t>kavkaz-lab.ru</t>
  </si>
  <si>
    <t>cialisprices.su</t>
  </si>
  <si>
    <t>mailmunch.co</t>
  </si>
  <si>
    <t>shikitake.com</t>
  </si>
  <si>
    <t>lloydscommercialfinance.com</t>
  </si>
  <si>
    <t>facatec.com</t>
  </si>
  <si>
    <t>learningace.com</t>
  </si>
  <si>
    <t>apuritansmind.com</t>
  </si>
  <si>
    <t>nziff.co.nz</t>
  </si>
  <si>
    <t>eleroncompany.ru</t>
  </si>
  <si>
    <t>arsvest.ru</t>
  </si>
  <si>
    <t>toukuike.cc</t>
  </si>
  <si>
    <t>coachbid.net</t>
  </si>
  <si>
    <t>noisoi.com.vn</t>
  </si>
  <si>
    <t>feifa.com</t>
  </si>
  <si>
    <t>up-king.com</t>
  </si>
  <si>
    <t>cyber.vn</t>
  </si>
  <si>
    <t>oster.com</t>
  </si>
  <si>
    <t>cdccb.com</t>
  </si>
  <si>
    <t>sritown.com</t>
  </si>
  <si>
    <t>hkotg.com</t>
  </si>
  <si>
    <t>heallore.com</t>
  </si>
  <si>
    <t>waldorfastoriaorlando.com</t>
  </si>
  <si>
    <t>ipm-essen.de</t>
  </si>
  <si>
    <t>smhannan.com</t>
  </si>
  <si>
    <t>comparecarinsurancerfgj.org</t>
  </si>
  <si>
    <t>hoatech.vn</t>
  </si>
  <si>
    <t>eco-flame.gr</t>
  </si>
  <si>
    <t>euromedonline.ru</t>
  </si>
  <si>
    <t>postupaem.info</t>
  </si>
  <si>
    <t>bvl100.com</t>
  </si>
  <si>
    <t>neginenoor.com</t>
  </si>
  <si>
    <t>territoriopublicitario.com</t>
  </si>
  <si>
    <t>dqgjj.gov.cn</t>
  </si>
  <si>
    <t>rex-cerart.it</t>
  </si>
  <si>
    <t>standout.se</t>
  </si>
  <si>
    <t>kellycodetectors.com</t>
  </si>
  <si>
    <t>wimbledonguardian.co.uk</t>
  </si>
  <si>
    <t>db.dk</t>
  </si>
  <si>
    <t>90nn.ru</t>
  </si>
  <si>
    <t>dovetailhrs.co.uk</t>
  </si>
  <si>
    <t>tecnologia.ws</t>
  </si>
  <si>
    <t>electralease.com</t>
  </si>
  <si>
    <t>noticiasfranciscorafaeljimenezvillaroel.com</t>
  </si>
  <si>
    <t>aggressivebailbonds.com</t>
  </si>
  <si>
    <t>oneokrock.com</t>
  </si>
  <si>
    <t>worldfamilies.net</t>
  </si>
  <si>
    <t>ibnsites.com</t>
  </si>
  <si>
    <t>guitarplayer.ru</t>
  </si>
  <si>
    <t>sxtour.com.cn</t>
  </si>
  <si>
    <t>taxpayer.com</t>
  </si>
  <si>
    <t>sentidohotels.com</t>
  </si>
  <si>
    <t>yidasj.com</t>
  </si>
  <si>
    <t>apor.info</t>
  </si>
  <si>
    <t>noprescriptionklonopin.org</t>
  </si>
  <si>
    <t>zimuku.net</t>
  </si>
  <si>
    <t>villageunderground.co.uk</t>
  </si>
  <si>
    <t>sirspeedy.com</t>
  </si>
  <si>
    <t>wanlitong.com</t>
  </si>
  <si>
    <t>bbjobfind.com</t>
  </si>
  <si>
    <t>bunkerstationheijmen.nl</t>
  </si>
  <si>
    <t>wormholestudios.net</t>
  </si>
  <si>
    <t>mapexpert.com.ua</t>
  </si>
  <si>
    <t>id.ru</t>
  </si>
  <si>
    <t>myplaxo.com</t>
  </si>
  <si>
    <t>anticredits.ru</t>
  </si>
  <si>
    <t>imageflea.com</t>
  </si>
  <si>
    <t>whepb.gov.cn</t>
  </si>
  <si>
    <t>cadillaceurope.com</t>
  </si>
  <si>
    <t>outletjacka.com</t>
  </si>
  <si>
    <t>gucci-shoes.us</t>
  </si>
  <si>
    <t>midwestairlines.com</t>
  </si>
  <si>
    <t>deinekollegen.de</t>
  </si>
  <si>
    <t>checkraisers.com</t>
  </si>
  <si>
    <t>plumfund.com</t>
  </si>
  <si>
    <t>antakalniai.lt</t>
  </si>
  <si>
    <t>focusonthefamily.ca</t>
  </si>
  <si>
    <t>aspendental.com</t>
  </si>
  <si>
    <t>angliki.info</t>
  </si>
  <si>
    <t>mimelectronics.pl</t>
  </si>
  <si>
    <t>telemundovip.com</t>
  </si>
  <si>
    <t>louis-vuittonoutlet.us</t>
  </si>
  <si>
    <t>adept-press.com</t>
  </si>
  <si>
    <t>carolines.com</t>
  </si>
  <si>
    <t>paradisecruise.com</t>
  </si>
  <si>
    <t>zjtvu.edu.cn</t>
  </si>
  <si>
    <t>americasvoiceonline.org</t>
  </si>
  <si>
    <t>absolutely-helene-fischer.at</t>
  </si>
  <si>
    <t>klimascout.de</t>
  </si>
  <si>
    <t>bibo.kz</t>
  </si>
  <si>
    <t>shahter.kz</t>
  </si>
  <si>
    <t>kroscienko.pl</t>
  </si>
  <si>
    <t>southflorida.edu</t>
  </si>
  <si>
    <t>reportingonhealth.org</t>
  </si>
  <si>
    <t>mca-biz.com</t>
  </si>
  <si>
    <t>tieyidl.com</t>
  </si>
  <si>
    <t>cee1.org</t>
  </si>
  <si>
    <t>runtheplanet.com</t>
  </si>
  <si>
    <t>realviewtechnologies.com</t>
  </si>
  <si>
    <t>rshu.ru</t>
  </si>
  <si>
    <t>lincolnshirelive.co.uk</t>
  </si>
  <si>
    <t>photographytips.com</t>
  </si>
  <si>
    <t>advantech.com.cn</t>
  </si>
  <si>
    <t>cpanet.org.cn</t>
  </si>
  <si>
    <t>7wpk.com</t>
  </si>
  <si>
    <t>sexpavlin.info</t>
  </si>
  <si>
    <t>deviscomplementairesante.net</t>
  </si>
  <si>
    <t>teachingtime.co.uk</t>
  </si>
  <si>
    <t>russellstover.com</t>
  </si>
  <si>
    <t>oyuncacocuk.com</t>
  </si>
  <si>
    <t>pornoeurotv.info</t>
  </si>
  <si>
    <t>pornogus.info</t>
  </si>
  <si>
    <t>pornoguy.info</t>
  </si>
  <si>
    <t>xxi-klitor.info</t>
  </si>
  <si>
    <t>e56.com.cn</t>
  </si>
  <si>
    <t>businessfinance.com</t>
  </si>
  <si>
    <t>wilmingtontrust.com</t>
  </si>
  <si>
    <t>doc-tv.info</t>
  </si>
  <si>
    <t>3pillarglobal.com</t>
  </si>
  <si>
    <t>hiverhq.com</t>
  </si>
  <si>
    <t>navajocountyaz.gov</t>
  </si>
  <si>
    <t>pornoups.info</t>
  </si>
  <si>
    <t>davinfo.com</t>
  </si>
  <si>
    <t>andrporno.info</t>
  </si>
  <si>
    <t>cne-gnc.be</t>
  </si>
  <si>
    <t>v-pizde-tv.info</t>
  </si>
  <si>
    <t>levitra20mg-prices.net</t>
  </si>
  <si>
    <t>amby.com</t>
  </si>
  <si>
    <t>dingdingtv.com</t>
  </si>
  <si>
    <t>essaywriterguide.com</t>
  </si>
  <si>
    <t>williamwoods.edu</t>
  </si>
  <si>
    <t>nsu.pe</t>
  </si>
  <si>
    <t>gapotheke.de</t>
  </si>
  <si>
    <t>interfaithalliance.org</t>
  </si>
  <si>
    <t>baxy.com</t>
  </si>
  <si>
    <t>mtbuller.com.au</t>
  </si>
  <si>
    <t>advertserve.com</t>
  </si>
  <si>
    <t>hdjazx.com</t>
  </si>
  <si>
    <t>poweradmin.com</t>
  </si>
  <si>
    <t>wmubroncos.com</t>
  </si>
  <si>
    <t>spc.org</t>
  </si>
  <si>
    <t>if.org.uk</t>
  </si>
  <si>
    <t>foxsportssouthwest.com</t>
  </si>
  <si>
    <t>husnialbardani.com</t>
  </si>
  <si>
    <t>superiorvision.com</t>
  </si>
  <si>
    <t>annabellewass.com</t>
  </si>
  <si>
    <t>osram.info</t>
  </si>
  <si>
    <t>wbpvc.cn</t>
  </si>
  <si>
    <t>buy-albuterol.com</t>
  </si>
  <si>
    <t>inboxzero.com</t>
  </si>
  <si>
    <t>shopbottools.com</t>
  </si>
  <si>
    <t>clubjoy-russia.ru</t>
  </si>
  <si>
    <t>maniachat.ru</t>
  </si>
  <si>
    <t>byonics.com</t>
  </si>
  <si>
    <t>digital-brilliance.com</t>
  </si>
  <si>
    <t>sciedupress.com</t>
  </si>
  <si>
    <t>fairfieldcountyonline.com</t>
  </si>
  <si>
    <t>bazaardesigns.com</t>
  </si>
  <si>
    <t>ellisoninvestorgroup.com</t>
  </si>
  <si>
    <t>lifealert.com</t>
  </si>
  <si>
    <t>p5js.org</t>
  </si>
  <si>
    <t>hnctcm.com</t>
  </si>
  <si>
    <t>carzoos.com.au</t>
  </si>
  <si>
    <t>bigchurch.com</t>
  </si>
  <si>
    <t>snipercountry.com</t>
  </si>
  <si>
    <t>davecarrollmusic.com</t>
  </si>
  <si>
    <t>excelforum.com</t>
  </si>
  <si>
    <t>svoboda-live.ru</t>
  </si>
  <si>
    <t>greatlakes.org</t>
  </si>
  <si>
    <t>buytoradol2015.top</t>
  </si>
  <si>
    <t>cmonitor.com</t>
  </si>
  <si>
    <t>no-prescription-lasixbuy.org</t>
  </si>
  <si>
    <t>vautron.org</t>
  </si>
  <si>
    <t>unam.edu.ar</t>
  </si>
  <si>
    <t>auto-fairs.com</t>
  </si>
  <si>
    <t>pdnpulse.com</t>
  </si>
  <si>
    <t>worldgym.com</t>
  </si>
  <si>
    <t>nccn.net</t>
  </si>
  <si>
    <t>buynexium16.top</t>
  </si>
  <si>
    <t>online-clomid-buy.com</t>
  </si>
  <si>
    <t>adrenalin.com.au</t>
  </si>
  <si>
    <t>fred.com</t>
  </si>
  <si>
    <t>wuhouchi.com</t>
  </si>
  <si>
    <t>buytablets-ciprofloxacinhcl.net</t>
  </si>
  <si>
    <t>zshospital.com</t>
  </si>
  <si>
    <t>buydoxycycline-365.gdn</t>
  </si>
  <si>
    <t>buy-ventolinsalbutamol.net</t>
  </si>
  <si>
    <t>115mov.com</t>
  </si>
  <si>
    <t>fwix.com</t>
  </si>
  <si>
    <t>onlinecanada-viagra.org</t>
  </si>
  <si>
    <t>cursoporcelanato3d.com</t>
  </si>
  <si>
    <t>sxyymudan.com</t>
  </si>
  <si>
    <t>bmweast.eu</t>
  </si>
  <si>
    <t>gizapyramid.com</t>
  </si>
  <si>
    <t>9999.com.tw</t>
  </si>
  <si>
    <t>schiphop.com</t>
  </si>
  <si>
    <t>bresciaspiritolibero.it</t>
  </si>
  <si>
    <t>aboutsoft.ru</t>
  </si>
  <si>
    <t>online-pharmacybuy.com</t>
  </si>
  <si>
    <t>pharmacybuy-online.net</t>
  </si>
  <si>
    <t>lucidmotors.com</t>
  </si>
  <si>
    <t>sqapp.cn</t>
  </si>
  <si>
    <t>hiddenpath.com</t>
  </si>
  <si>
    <t>sophieswelt.one</t>
  </si>
  <si>
    <t>pfizer.ca</t>
  </si>
  <si>
    <t>iamcybersafe.org</t>
  </si>
  <si>
    <t>go2uti.com</t>
  </si>
  <si>
    <t>cssminifier.com</t>
  </si>
  <si>
    <t>jamwithchrome.com</t>
  </si>
  <si>
    <t>aqis.gov.au</t>
  </si>
  <si>
    <t>cc2010.mx</t>
  </si>
  <si>
    <t>cocktailcup.ca</t>
  </si>
  <si>
    <t>tetrisfriends.com</t>
  </si>
  <si>
    <t>5minuteenglish.com</t>
  </si>
  <si>
    <t>airtime.com</t>
  </si>
  <si>
    <t>radioutopia.pt</t>
  </si>
  <si>
    <t>bluetack.co.uk</t>
  </si>
  <si>
    <t>voodoopc.com</t>
  </si>
  <si>
    <t>uncjin.org</t>
  </si>
  <si>
    <t>jodileib.com</t>
  </si>
  <si>
    <t>rebelbase.com</t>
  </si>
  <si>
    <t>invitinghome.com</t>
  </si>
  <si>
    <t>2todrive.nl</t>
  </si>
  <si>
    <t>weddingsbylilly.com</t>
  </si>
  <si>
    <t>simplyrealmoms.com</t>
  </si>
  <si>
    <t>zgg.gov.cn</t>
  </si>
  <si>
    <t>mehrgenerationenhaeuser.de</t>
  </si>
  <si>
    <t>cnpv.com</t>
  </si>
  <si>
    <t>webverzeichnis-webkatalog.de</t>
  </si>
  <si>
    <t>rvp.cz</t>
  </si>
  <si>
    <t>storybookapothecary.com</t>
  </si>
  <si>
    <t>jxmtz.com</t>
  </si>
  <si>
    <t>stgy.it</t>
  </si>
  <si>
    <t>raadvanbeheer.nl</t>
  </si>
  <si>
    <t>currentincarmel.com</t>
  </si>
  <si>
    <t>tosimplyinspire.com</t>
  </si>
  <si>
    <t>stageandcinema.com</t>
  </si>
  <si>
    <t>2hhl.com</t>
  </si>
  <si>
    <t>si24.it</t>
  </si>
  <si>
    <t>777livecams.com</t>
  </si>
  <si>
    <t>mbc.co.jp</t>
  </si>
  <si>
    <t>lunwen025.com</t>
  </si>
  <si>
    <t>ke-hua.com</t>
  </si>
  <si>
    <t>szinhaz.hu</t>
  </si>
  <si>
    <t>blackliberationarmy.info</t>
  </si>
  <si>
    <t>jimiaomuye.com</t>
  </si>
  <si>
    <t>prcenter.de</t>
  </si>
  <si>
    <t>salzgitter.de</t>
  </si>
  <si>
    <t>kodansha.ne.jp</t>
  </si>
  <si>
    <t>parchespoliciales.es</t>
  </si>
  <si>
    <t>qf0097.com</t>
  </si>
  <si>
    <t>quu.cc</t>
  </si>
  <si>
    <t>jnytt.se</t>
  </si>
  <si>
    <t>vripmaster.com</t>
  </si>
  <si>
    <t>f1online.de</t>
  </si>
  <si>
    <t>capitolfile-magazine.com</t>
  </si>
  <si>
    <t>swissolympic.ch</t>
  </si>
  <si>
    <t>motori.it</t>
  </si>
  <si>
    <t>dfyl520.com</t>
  </si>
  <si>
    <t>hd-report.com</t>
  </si>
  <si>
    <t>dysbelize.org</t>
  </si>
  <si>
    <t>dejongintra.nl</t>
  </si>
  <si>
    <t>menye.com</t>
  </si>
  <si>
    <t>dragons.jp</t>
  </si>
  <si>
    <t>frankfurt-marathon.com</t>
  </si>
  <si>
    <t>p-e-china.com</t>
  </si>
  <si>
    <t>dipujaen.es</t>
  </si>
  <si>
    <t>cosmopolitan.co.za</t>
  </si>
  <si>
    <t>classcreator.com</t>
  </si>
  <si>
    <t>eyessurgery.ru</t>
  </si>
  <si>
    <t>twentysomething.net.au</t>
  </si>
  <si>
    <t>bjsoyo.com</t>
  </si>
  <si>
    <t>bambusratte.com</t>
  </si>
  <si>
    <t>btarredo.it</t>
  </si>
  <si>
    <t>firedownload.in</t>
  </si>
  <si>
    <t>uh.ru</t>
  </si>
  <si>
    <t>thekimsixfix.com</t>
  </si>
  <si>
    <t>web51net.com</t>
  </si>
  <si>
    <t>motorheadmotorcycles.com</t>
  </si>
  <si>
    <t>comic-walker.com</t>
  </si>
  <si>
    <t>drugsquare.co.th</t>
  </si>
  <si>
    <t>gluestore.com.au</t>
  </si>
  <si>
    <t>kofcknights.org</t>
  </si>
  <si>
    <t>traviangames.com</t>
  </si>
  <si>
    <t>hochtief.de</t>
  </si>
  <si>
    <t>metallotorg.am</t>
  </si>
  <si>
    <t>drumguards.nl</t>
  </si>
  <si>
    <t>hundebuecher.net</t>
  </si>
  <si>
    <t>anyland.vn</t>
  </si>
  <si>
    <t>jzexplogistics.com</t>
  </si>
  <si>
    <t>fortebelvedere.org</t>
  </si>
  <si>
    <t>die-staemme.de</t>
  </si>
  <si>
    <t>fkkruoja.lt</t>
  </si>
  <si>
    <t>zebra-tv.ru</t>
  </si>
  <si>
    <t>assaultoncancer.com</t>
  </si>
  <si>
    <t>teraglue.ru</t>
  </si>
  <si>
    <t>sainin-group.info</t>
  </si>
  <si>
    <t>tahan.be</t>
  </si>
  <si>
    <t>calvarywesleyan.com</t>
  </si>
  <si>
    <t>wenwu.gov.cn</t>
  </si>
  <si>
    <t>ytrczpw.com</t>
  </si>
  <si>
    <t>ame-asso.eu</t>
  </si>
  <si>
    <t>ratiopharm.de</t>
  </si>
  <si>
    <t>job-chat.net</t>
  </si>
  <si>
    <t>xn----7sbatpcbnhfuvcfiqfjq1n1a.xn--p1ai</t>
  </si>
  <si>
    <t>ÑÑ‚Ñ€Ð¾Ð¹Ð¼Ð°Ñ‚ÐµÑ€Ð¸Ð°Ð»Ñ‹-ÐºÑƒÐ¿Ð¸Ñ‚ÑŒ.Ñ€Ñ„</t>
  </si>
  <si>
    <t>josephineokeke.com</t>
  </si>
  <si>
    <t>clubfishka.ru</t>
  </si>
  <si>
    <t>hainaut.be</t>
  </si>
  <si>
    <t>gcoffeebeans.co.uk</t>
  </si>
  <si>
    <t>produccionesalmanzar.com</t>
  </si>
  <si>
    <t>glodeni.com</t>
  </si>
  <si>
    <t>hndrhf.com</t>
  </si>
  <si>
    <t>thirdforcenews.org.uk</t>
  </si>
  <si>
    <t>dragonvilla.ca</t>
  </si>
  <si>
    <t>isotermica.eu</t>
  </si>
  <si>
    <t>marketragroup.com.my</t>
  </si>
  <si>
    <t>adult.com</t>
  </si>
  <si>
    <t>diapazon.kz</t>
  </si>
  <si>
    <t>baitsheli.info</t>
  </si>
  <si>
    <t>pageflow.io</t>
  </si>
  <si>
    <t>gently.com.cn</t>
  </si>
  <si>
    <t>panicroon.co.uk</t>
  </si>
  <si>
    <t>namalyafo.co.il</t>
  </si>
  <si>
    <t>kangboerdianqi.com</t>
  </si>
  <si>
    <t>smlands.com</t>
  </si>
  <si>
    <t>spitsnet.nl</t>
  </si>
  <si>
    <t>top-torrent.ws</t>
  </si>
  <si>
    <t>wanttoknow.nl</t>
  </si>
  <si>
    <t>utatkd.co.uk</t>
  </si>
  <si>
    <t>nethosting.com</t>
  </si>
  <si>
    <t>benjaminhawkes.com</t>
  </si>
  <si>
    <t>imstuckin.com</t>
  </si>
  <si>
    <t>mit-tula.ru</t>
  </si>
  <si>
    <t>hotwatch.ru</t>
  </si>
  <si>
    <t>2c-paris.com</t>
  </si>
  <si>
    <t>viagrawithoutadoctorprescriptionbuy.us</t>
  </si>
  <si>
    <t>asiaroll.com</t>
  </si>
  <si>
    <t>lb-i.dk</t>
  </si>
  <si>
    <t>anjoonline.nl</t>
  </si>
  <si>
    <t>shuttleclub.ru</t>
  </si>
  <si>
    <t>newkeyservices.co.uk</t>
  </si>
  <si>
    <t>iidf.ru</t>
  </si>
  <si>
    <t>lxiso.com</t>
  </si>
  <si>
    <t>flippingtheclassroom.nl</t>
  </si>
  <si>
    <t>tk.gov.tr</t>
  </si>
  <si>
    <t>saburo.info</t>
  </si>
  <si>
    <t>nabeelakhtar.net</t>
  </si>
  <si>
    <t>litra.ru</t>
  </si>
  <si>
    <t>gulagbound.com</t>
  </si>
  <si>
    <t>patientsafetyauthority.org</t>
  </si>
  <si>
    <t>abadigitek.com</t>
  </si>
  <si>
    <t>gameware.at</t>
  </si>
  <si>
    <t>e-quit.com.au</t>
  </si>
  <si>
    <t>exchangeserverpro.com</t>
  </si>
  <si>
    <t>revestimientosbarrios.com</t>
  </si>
  <si>
    <t>owlkids.com</t>
  </si>
  <si>
    <t>hbrsw.gov.cn</t>
  </si>
  <si>
    <t>historiasdelahistoria.com</t>
  </si>
  <si>
    <t>dragomirphotographs.com</t>
  </si>
  <si>
    <t>oddculture.com</t>
  </si>
  <si>
    <t>ucxk.com</t>
  </si>
  <si>
    <t>soaptheme.net</t>
  </si>
  <si>
    <t>mmoga.com</t>
  </si>
  <si>
    <t>krasivoe-hd.com</t>
  </si>
  <si>
    <t>gzqwsy.com</t>
  </si>
  <si>
    <t>eclecticeveryday.com</t>
  </si>
  <si>
    <t>connaissancedesenergies.org</t>
  </si>
  <si>
    <t>bokt.nl</t>
  </si>
  <si>
    <t>agcanada.com</t>
  </si>
  <si>
    <t>alternatorparts.com</t>
  </si>
  <si>
    <t>amongtech.com</t>
  </si>
  <si>
    <t>akiba-online.com</t>
  </si>
  <si>
    <t>infanata.org</t>
  </si>
  <si>
    <t>info8.co.uk</t>
  </si>
  <si>
    <t>haue.edu.cn</t>
  </si>
  <si>
    <t>penis-verlangern.eu</t>
  </si>
  <si>
    <t>adliyeh.com</t>
  </si>
  <si>
    <t>chinaloveweb.com</t>
  </si>
  <si>
    <t>travels-world.net</t>
  </si>
  <si>
    <t>vkadre.ru</t>
  </si>
  <si>
    <t>skipthedishes.com</t>
  </si>
  <si>
    <t>tobikat.com</t>
  </si>
  <si>
    <t>film-festival.org</t>
  </si>
  <si>
    <t>praniedywanowwarszawa.ovh</t>
  </si>
  <si>
    <t>blankrefer.com</t>
  </si>
  <si>
    <t>samaanbecho.com</t>
  </si>
  <si>
    <t>bluemoon.com.cn</t>
  </si>
  <si>
    <t>bastion35.com</t>
  </si>
  <si>
    <t>rasteengroups.com</t>
  </si>
  <si>
    <t>fortevillageresort.com</t>
  </si>
  <si>
    <t>wariaindonesia.com</t>
  </si>
  <si>
    <t>restaurantowner.com</t>
  </si>
  <si>
    <t>dentalsehovic.ba</t>
  </si>
  <si>
    <t>skinnyover40.com</t>
  </si>
  <si>
    <t>theshiksa.com</t>
  </si>
  <si>
    <t>oca-praha.cz</t>
  </si>
  <si>
    <t>cialisonline-incanada.com</t>
  </si>
  <si>
    <t>moybyt.ru</t>
  </si>
  <si>
    <t>bbi.edu.cn</t>
  </si>
  <si>
    <t>pointdecontact.net</t>
  </si>
  <si>
    <t>boomerang.nl</t>
  </si>
  <si>
    <t>newsauto.gr</t>
  </si>
  <si>
    <t>liveonlineradio.net</t>
  </si>
  <si>
    <t>superfighters-2.com</t>
  </si>
  <si>
    <t>printo-graf.ru</t>
  </si>
  <si>
    <t>youwriteon.com</t>
  </si>
  <si>
    <t>chatrium.com</t>
  </si>
  <si>
    <t>kcg.ac.jp</t>
  </si>
  <si>
    <t>healthymaleviagra.net</t>
  </si>
  <si>
    <t>outletcoach.org</t>
  </si>
  <si>
    <t>launion.com.mx</t>
  </si>
  <si>
    <t>texashousecheck.com</t>
  </si>
  <si>
    <t>renelindner.de</t>
  </si>
  <si>
    <t>oregongeology.org</t>
  </si>
  <si>
    <t>kybikifishka.ru</t>
  </si>
  <si>
    <t>blogsavy.com</t>
  </si>
  <si>
    <t>ignitiondeck.com</t>
  </si>
  <si>
    <t>hihm.no</t>
  </si>
  <si>
    <t>organicdnbuk.co.uk</t>
  </si>
  <si>
    <t>epcounty.com</t>
  </si>
  <si>
    <t>neopenisenlargement.com</t>
  </si>
  <si>
    <t>bauchkribbeln.info</t>
  </si>
  <si>
    <t>bulme.at</t>
  </si>
  <si>
    <t>taichi-india.com</t>
  </si>
  <si>
    <t>theperfectcolor.co.in</t>
  </si>
  <si>
    <t>australiandoctor.com.au</t>
  </si>
  <si>
    <t>gcoupon.com</t>
  </si>
  <si>
    <t>airgreenland.com</t>
  </si>
  <si>
    <t>cialisprix.men</t>
  </si>
  <si>
    <t>energytaxincentives.org</t>
  </si>
  <si>
    <t>dshbi-vimpel.ru</t>
  </si>
  <si>
    <t>lianalevi.fr</t>
  </si>
  <si>
    <t>vancouversymphony.ca</t>
  </si>
  <si>
    <t>pokemongonlinfo.nl</t>
  </si>
  <si>
    <t>zhshw.com</t>
  </si>
  <si>
    <t>alexhost.ru</t>
  </si>
  <si>
    <t>ihsc-usf.com</t>
  </si>
  <si>
    <t>inalco.com</t>
  </si>
  <si>
    <t>amhomeconnexions.co.uk</t>
  </si>
  <si>
    <t>nikon.co.uk</t>
  </si>
  <si>
    <t>wilmingtonbiz.com</t>
  </si>
  <si>
    <t>harshpande.net</t>
  </si>
  <si>
    <t>homo-numericus.net</t>
  </si>
  <si>
    <t>mezon.ru</t>
  </si>
  <si>
    <t>kidzbop.com</t>
  </si>
  <si>
    <t>uip.com</t>
  </si>
  <si>
    <t>sds-nsk.ru</t>
  </si>
  <si>
    <t>autoinsurancegor.xyz</t>
  </si>
  <si>
    <t>wildernesssystems.com</t>
  </si>
  <si>
    <t>vulcan-s.de</t>
  </si>
  <si>
    <t>principle.jp</t>
  </si>
  <si>
    <t>doctorwhonews.net</t>
  </si>
  <si>
    <t>x4facts.com</t>
  </si>
  <si>
    <t>conta-xxx.info</t>
  </si>
  <si>
    <t>freethailand.com</t>
  </si>
  <si>
    <t>sauergroup.com</t>
  </si>
  <si>
    <t>grambooster.com</t>
  </si>
  <si>
    <t>peacefromharmony.org</t>
  </si>
  <si>
    <t>talkaboutsleep.com</t>
  </si>
  <si>
    <t>didyouknow.org</t>
  </si>
  <si>
    <t>ipa.ro</t>
  </si>
  <si>
    <t>feishuhl.cn</t>
  </si>
  <si>
    <t>muc-off.com</t>
  </si>
  <si>
    <t>calflora.org</t>
  </si>
  <si>
    <t>clearcom.com</t>
  </si>
  <si>
    <t>daisy.com</t>
  </si>
  <si>
    <t>toppingspies.co.uk</t>
  </si>
  <si>
    <t>2bei.cn</t>
  </si>
  <si>
    <t>gentil.me</t>
  </si>
  <si>
    <t>burlingtonnews.net</t>
  </si>
  <si>
    <t>kpl.gov</t>
  </si>
  <si>
    <t>seatow.com</t>
  </si>
  <si>
    <t>battleshipnewjersey.org</t>
  </si>
  <si>
    <t>jlchina.cn</t>
  </si>
  <si>
    <t>europeangirls.info</t>
  </si>
  <si>
    <t>cxxfc.cn</t>
  </si>
  <si>
    <t>reddekop.org</t>
  </si>
  <si>
    <t>calle.com</t>
  </si>
  <si>
    <t>pornobuster.info</t>
  </si>
  <si>
    <t>tui-group.com</t>
  </si>
  <si>
    <t>actu.org.au</t>
  </si>
  <si>
    <t>pbcedu.net</t>
  </si>
  <si>
    <t>neurosis.com</t>
  </si>
  <si>
    <t>repertuar-kinowy.eu</t>
  </si>
  <si>
    <t>aelecaudio.com</t>
  </si>
  <si>
    <t>toothandnail.com</t>
  </si>
  <si>
    <t>torjokmall.ru</t>
  </si>
  <si>
    <t>yes-asia.com.cn</t>
  </si>
  <si>
    <t>massive.se</t>
  </si>
  <si>
    <t>bpoportal.com</t>
  </si>
  <si>
    <t>geoconnexion.com</t>
  </si>
  <si>
    <t>shopper.com</t>
  </si>
  <si>
    <t>christkindlmarkt.at</t>
  </si>
  <si>
    <t>gatheringofthevibes.com</t>
  </si>
  <si>
    <t>canejan.fr</t>
  </si>
  <si>
    <t>nologo.org</t>
  </si>
  <si>
    <t>buysynthroid2013.gdn</t>
  </si>
  <si>
    <t>rochestermn.gov</t>
  </si>
  <si>
    <t>muninetworks.org</t>
  </si>
  <si>
    <t>raimersoft.com</t>
  </si>
  <si>
    <t>vision3d.com</t>
  </si>
  <si>
    <t>smpk.cn</t>
  </si>
  <si>
    <t>saraba1st.com</t>
  </si>
  <si>
    <t>kmaland.com</t>
  </si>
  <si>
    <t>vadesecalcio.it</t>
  </si>
  <si>
    <t>kare.com</t>
  </si>
  <si>
    <t>cfyysg.com</t>
  </si>
  <si>
    <t>dangdaihushiwang.com</t>
  </si>
  <si>
    <t>buyindocin247.top</t>
  </si>
  <si>
    <t>krollontrack.co.uk</t>
  </si>
  <si>
    <t>thetutuproject.com</t>
  </si>
  <si>
    <t>womenambassadors.it</t>
  </si>
  <si>
    <t>hffd.gov.cn</t>
  </si>
  <si>
    <t>shengpinyan.cn</t>
  </si>
  <si>
    <t>mewtips.com</t>
  </si>
  <si>
    <t>abroadjapan.com</t>
  </si>
  <si>
    <t>boss-oil.com</t>
  </si>
  <si>
    <t>ellsberg.net</t>
  </si>
  <si>
    <t>guysavoy.com</t>
  </si>
  <si>
    <t>atarax2013.gdn</t>
  </si>
  <si>
    <t>dlshlg.cn</t>
  </si>
  <si>
    <t>comsomanet.com</t>
  </si>
  <si>
    <t>tether.com</t>
  </si>
  <si>
    <t>duloxetine-cymbalta-cheap.com</t>
  </si>
  <si>
    <t>montrealalouettes.com</t>
  </si>
  <si>
    <t>alpha1.org</t>
  </si>
  <si>
    <t>safeteens.com</t>
  </si>
  <si>
    <t>elxx.net</t>
  </si>
  <si>
    <t>typicons.com</t>
  </si>
  <si>
    <t>datacentermap.com</t>
  </si>
  <si>
    <t>czdjw.vip</t>
  </si>
  <si>
    <t>kanotix.com</t>
  </si>
  <si>
    <t>noteworthysoftware.com</t>
  </si>
  <si>
    <t>experimentalscene.com</t>
  </si>
  <si>
    <t>zenpayroll.com</t>
  </si>
  <si>
    <t>curieux.net</t>
  </si>
  <si>
    <t>yemenpost.net</t>
  </si>
  <si>
    <t>himssanalytics.org</t>
  </si>
  <si>
    <t>startappz.co</t>
  </si>
  <si>
    <t>gaylord.com</t>
  </si>
  <si>
    <t>refseek.com</t>
  </si>
  <si>
    <t>yougababy.com</t>
  </si>
  <si>
    <t>bligoo.fr</t>
  </si>
  <si>
    <t>setc.gov.cn</t>
  </si>
  <si>
    <t>autotask.com</t>
  </si>
  <si>
    <t>kensegall.com</t>
  </si>
  <si>
    <t>netherrealm.com</t>
  </si>
  <si>
    <t>workmarket.com</t>
  </si>
  <si>
    <t>gtiny.me</t>
  </si>
  <si>
    <t>sacbbs.us</t>
  </si>
  <si>
    <t>sailpoint.com</t>
  </si>
  <si>
    <t>mcx.com</t>
  </si>
  <si>
    <t>at8848.cn</t>
  </si>
  <si>
    <t>corbion.com</t>
  </si>
  <si>
    <t>engineeringtv.com</t>
  </si>
  <si>
    <t>refinedperspectives.com</t>
  </si>
  <si>
    <t>nobiliary.cn</t>
  </si>
  <si>
    <t>triodos.com</t>
  </si>
  <si>
    <t>ncri.org.uk</t>
  </si>
  <si>
    <t>philipmorrisusa.com</t>
  </si>
  <si>
    <t>vb-helper.com</t>
  </si>
  <si>
    <t>solitairechamp.info</t>
  </si>
  <si>
    <t>futurice.com</t>
  </si>
  <si>
    <t>pxsteel.com</t>
  </si>
  <si>
    <t>viagrabuy-pills.com</t>
  </si>
  <si>
    <t>cdu.edu.ua</t>
  </si>
  <si>
    <t>votrongnghia.com</t>
  </si>
  <si>
    <t>ricerca.jp</t>
  </si>
  <si>
    <t>alchemist.io</t>
  </si>
  <si>
    <t>cyberiapc.com</t>
  </si>
  <si>
    <t>gamesforwork.com</t>
  </si>
  <si>
    <t>awsd.com</t>
  </si>
  <si>
    <t>cqcaiwa.com</t>
  </si>
  <si>
    <t>hipa.ae</t>
  </si>
  <si>
    <t>thiefgame.com</t>
  </si>
  <si>
    <t>muc.edu</t>
  </si>
  <si>
    <t>sonicsoftware.com</t>
  </si>
  <si>
    <t>softwareishard.com</t>
  </si>
  <si>
    <t>qt-apps.org</t>
  </si>
  <si>
    <t>adequatelygood.com</t>
  </si>
  <si>
    <t>appsee.com</t>
  </si>
  <si>
    <t>backgroundcheckautumnbobby.gdn</t>
  </si>
  <si>
    <t>fourcc.org</t>
  </si>
  <si>
    <t>world-gazetteer.com</t>
  </si>
  <si>
    <t>psychonomic.org</t>
  </si>
  <si>
    <t>autocadws.com</t>
  </si>
  <si>
    <t>horosavin.com</t>
  </si>
  <si>
    <t>decor4all.com</t>
  </si>
  <si>
    <t>ferien-miete.de</t>
  </si>
  <si>
    <t>hishaku.com</t>
  </si>
  <si>
    <t>ninemsn.com</t>
  </si>
  <si>
    <t>viola.bz</t>
  </si>
  <si>
    <t>shopcandelabra.com</t>
  </si>
  <si>
    <t>xcabc.com</t>
  </si>
  <si>
    <t>netbeet.ne.jp</t>
  </si>
  <si>
    <t>librafashions.co.uk</t>
  </si>
  <si>
    <t>offenburg.de</t>
  </si>
  <si>
    <t>886money.cn</t>
  </si>
  <si>
    <t>travdreams.com</t>
  </si>
  <si>
    <t>tivoli.de</t>
  </si>
  <si>
    <t>chinaltb.com</t>
  </si>
  <si>
    <t>goldenwish.nl</t>
  </si>
  <si>
    <t>waterbondage.com</t>
  </si>
  <si>
    <t>bandofbrothers.be</t>
  </si>
  <si>
    <t>mtb-mag.com</t>
  </si>
  <si>
    <t>gaokaopai.com</t>
  </si>
  <si>
    <t>ah9fu.com</t>
  </si>
  <si>
    <t>geforce.cn</t>
  </si>
  <si>
    <t>pinkqueen.com</t>
  </si>
  <si>
    <t>cornerstorkbabygifts.com</t>
  </si>
  <si>
    <t>zugutfuerdietonne.de</t>
  </si>
  <si>
    <t>montevideomagazine.com</t>
  </si>
  <si>
    <t>satels-okna.ru</t>
  </si>
  <si>
    <t>pornlack.com</t>
  </si>
  <si>
    <t>kyoceradocumentsolutions.de</t>
  </si>
  <si>
    <t>yasobe.ru</t>
  </si>
  <si>
    <t>bvmed.de</t>
  </si>
  <si>
    <t>sdrc.gov.cn</t>
  </si>
  <si>
    <t>wprestaurateur.com</t>
  </si>
  <si>
    <t>tvslo.si</t>
  </si>
  <si>
    <t>komm-mach-mint.de</t>
  </si>
  <si>
    <t>telepolis.de</t>
  </si>
  <si>
    <t>stadt-kassel.de</t>
  </si>
  <si>
    <t>hfitu.cn</t>
  </si>
  <si>
    <t>vino-konyak.ru</t>
  </si>
  <si>
    <t>johnweeks.com</t>
  </si>
  <si>
    <t>thegolfnewsnet.com</t>
  </si>
  <si>
    <t>perennials.com</t>
  </si>
  <si>
    <t>aulacreativadigital.es</t>
  </si>
  <si>
    <t>hradkarlstejn.cz</t>
  </si>
  <si>
    <t>profesjonalizacja-przedsiebiorcow.pl</t>
  </si>
  <si>
    <t>docplayer.nl</t>
  </si>
  <si>
    <t>kernowaerial.com</t>
  </si>
  <si>
    <t>kohitsujinosato.com</t>
  </si>
  <si>
    <t>dirxs.com</t>
  </si>
  <si>
    <t>chainlinkfencecostestimator.net</t>
  </si>
  <si>
    <t>paxxo.se</t>
  </si>
  <si>
    <t>august26ubm.com</t>
  </si>
  <si>
    <t>internationaldelight.com</t>
  </si>
  <si>
    <t>arthotel30.ru</t>
  </si>
  <si>
    <t>hackthemenu.com</t>
  </si>
  <si>
    <t>teleprensa.es</t>
  </si>
  <si>
    <t>cm7.ch</t>
  </si>
  <si>
    <t>chromjuwelen.com</t>
  </si>
  <si>
    <t>morphsuits.co.uk</t>
  </si>
  <si>
    <t>metinkouzina.gr</t>
  </si>
  <si>
    <t>lightupshoey.com</t>
  </si>
  <si>
    <t>assam.gov.in</t>
  </si>
  <si>
    <t>jordensvanner.se</t>
  </si>
  <si>
    <t>hanhande.com</t>
  </si>
  <si>
    <t>idealgaragesolutions.com</t>
  </si>
  <si>
    <t>ninasayphotography.com</t>
  </si>
  <si>
    <t>nadezsda.ru</t>
  </si>
  <si>
    <t>gosbase.com</t>
  </si>
  <si>
    <t>vmirechudes.com</t>
  </si>
  <si>
    <t>bestcdalawyer.com</t>
  </si>
  <si>
    <t>invoiceberry.com</t>
  </si>
  <si>
    <t>techresourcecenter.com</t>
  </si>
  <si>
    <t>auvergne.fr</t>
  </si>
  <si>
    <t>vkvwebshop.com</t>
  </si>
  <si>
    <t>geometrabrescia.com</t>
  </si>
  <si>
    <t>bbcom.com.br</t>
  </si>
  <si>
    <t>ayozhukuk.com</t>
  </si>
  <si>
    <t>izysearch.com</t>
  </si>
  <si>
    <t>webhead.it</t>
  </si>
  <si>
    <t>greencoffeebeanxs.com</t>
  </si>
  <si>
    <t>franzmann-baguettes.de</t>
  </si>
  <si>
    <t>pdcchina.cn</t>
  </si>
  <si>
    <t>bioaddict.fr</t>
  </si>
  <si>
    <t>cariloha.com</t>
  </si>
  <si>
    <t>irem.co.jp</t>
  </si>
  <si>
    <t>joomla-addons.org</t>
  </si>
  <si>
    <t>secarab.com</t>
  </si>
  <si>
    <t>urbtix.hk</t>
  </si>
  <si>
    <t>bergoiata.org</t>
  </si>
  <si>
    <t>digital-topo-maps.com</t>
  </si>
  <si>
    <t>road-movie.eu</t>
  </si>
  <si>
    <t>tui.pl</t>
  </si>
  <si>
    <t>ticketeventdeals.com</t>
  </si>
  <si>
    <t>augemt.com</t>
  </si>
  <si>
    <t>mediaset.es</t>
  </si>
  <si>
    <t>misterkite.it</t>
  </si>
  <si>
    <t>baani.co.uk</t>
  </si>
  <si>
    <t>odziezmotocyklowa.top</t>
  </si>
  <si>
    <t>velvetescape.com</t>
  </si>
  <si>
    <t>ticketcorner.com</t>
  </si>
  <si>
    <t>travelindia-guide.com</t>
  </si>
  <si>
    <t>kongeligeslotte.dk</t>
  </si>
  <si>
    <t>fontanasanrocco.it</t>
  </si>
  <si>
    <t>go-argue.com</t>
  </si>
  <si>
    <t>liberalvaluesblog.com</t>
  </si>
  <si>
    <t>dago-aceves.com</t>
  </si>
  <si>
    <t>luyinghr.cn</t>
  </si>
  <si>
    <t>tzinemedia.com</t>
  </si>
  <si>
    <t>greenflag.com</t>
  </si>
  <si>
    <t>manavi-cafe.ru</t>
  </si>
  <si>
    <t>besteduiven.nl</t>
  </si>
  <si>
    <t>cosina.co.jp</t>
  </si>
  <si>
    <t>hkud-hutovo.com</t>
  </si>
  <si>
    <t>robot-forex.com</t>
  </si>
  <si>
    <t>lahc.edu</t>
  </si>
  <si>
    <t>arsteel.pl</t>
  </si>
  <si>
    <t>daycubanart.com</t>
  </si>
  <si>
    <t>icemd.com</t>
  </si>
  <si>
    <t>arccenter.net</t>
  </si>
  <si>
    <t>ksb.kz</t>
  </si>
  <si>
    <t>fotoklubleonding.at</t>
  </si>
  <si>
    <t>ayto-alcaladehenares.es</t>
  </si>
  <si>
    <t>hitdoghollar.com</t>
  </si>
  <si>
    <t>accessory62.ru</t>
  </si>
  <si>
    <t>kunstradio.at</t>
  </si>
  <si>
    <t>bettercontactform.com</t>
  </si>
  <si>
    <t>loveftw.com</t>
  </si>
  <si>
    <t>sargb.ru</t>
  </si>
  <si>
    <t>avbuyer.com</t>
  </si>
  <si>
    <t>infogm.org</t>
  </si>
  <si>
    <t>knifeforums.com</t>
  </si>
  <si>
    <t>maximum-nails.de</t>
  </si>
  <si>
    <t>odchudzaniebrzuchatabletki.pl</t>
  </si>
  <si>
    <t>advita.ru</t>
  </si>
  <si>
    <t>tattoodan.ru</t>
  </si>
  <si>
    <t>sweetwaterny.com</t>
  </si>
  <si>
    <t>szentes.hu</t>
  </si>
  <si>
    <t>zhituha.com</t>
  </si>
  <si>
    <t>kissehome.com</t>
  </si>
  <si>
    <t>hinckleytimes.net</t>
  </si>
  <si>
    <t>bestetestwimpernserum.de</t>
  </si>
  <si>
    <t>jacknjill.de</t>
  </si>
  <si>
    <t>findmydrone.info</t>
  </si>
  <si>
    <t>nuh.nhs.uk</t>
  </si>
  <si>
    <t>edituj.cz</t>
  </si>
  <si>
    <t>apgen.org</t>
  </si>
  <si>
    <t>china777.org</t>
  </si>
  <si>
    <t>sportcom.ru</t>
  </si>
  <si>
    <t>5tjt.com</t>
  </si>
  <si>
    <t>conciertoeconomico.org</t>
  </si>
  <si>
    <t>cloud9hemp.com</t>
  </si>
  <si>
    <t>kiel-buergernah.de</t>
  </si>
  <si>
    <t>centrestroy.ru</t>
  </si>
  <si>
    <t>drherschthal.com</t>
  </si>
  <si>
    <t>wldirectory.com</t>
  </si>
  <si>
    <t>expedia.com.hk</t>
  </si>
  <si>
    <t>cnse-gov.cn</t>
  </si>
  <si>
    <t>languages-study.com</t>
  </si>
  <si>
    <t>americamovel.pt</t>
  </si>
  <si>
    <t>fiascofarm.com</t>
  </si>
  <si>
    <t>konan-wu.ac.jp</t>
  </si>
  <si>
    <t>kafkas.edu.tr</t>
  </si>
  <si>
    <t>bumpcommerce.com</t>
  </si>
  <si>
    <t>magine.com</t>
  </si>
  <si>
    <t>abujareuters.com.ng</t>
  </si>
  <si>
    <t>ccra.pt</t>
  </si>
  <si>
    <t>velotime.com.ua</t>
  </si>
  <si>
    <t>takemyfile.com</t>
  </si>
  <si>
    <t>v12proff.com</t>
  </si>
  <si>
    <t>fishbowlinventory.com</t>
  </si>
  <si>
    <t>proftraders.net</t>
  </si>
  <si>
    <t>skol.com.br</t>
  </si>
  <si>
    <t>ventadecialis.pw</t>
  </si>
  <si>
    <t>gronfa.com</t>
  </si>
  <si>
    <t>joystickdivision.com</t>
  </si>
  <si>
    <t>constructionforums.co.uk</t>
  </si>
  <si>
    <t>staffordshirenewsletter.co.uk</t>
  </si>
  <si>
    <t>simson.vn</t>
  </si>
  <si>
    <t>sxglzyxy.com.cn</t>
  </si>
  <si>
    <t>stephencurryshoes.co</t>
  </si>
  <si>
    <t>omoshirosuizokukan.com</t>
  </si>
  <si>
    <t>rieger-tuning.de</t>
  </si>
  <si>
    <t>abed.org.br</t>
  </si>
  <si>
    <t>westill.net</t>
  </si>
  <si>
    <t>stephencurryone.org</t>
  </si>
  <si>
    <t>businessreviewaustralia.com</t>
  </si>
  <si>
    <t>sonosicuro.it</t>
  </si>
  <si>
    <t>homechef.com</t>
  </si>
  <si>
    <t>parlonsanimaux.com</t>
  </si>
  <si>
    <t>fostercity.org</t>
  </si>
  <si>
    <t>journalism.co.za</t>
  </si>
  <si>
    <t>sint-pieters-leeuw.be</t>
  </si>
  <si>
    <t>munation.com.lk</t>
  </si>
  <si>
    <t>hqmaimai.net</t>
  </si>
  <si>
    <t>lojistiknet.net</t>
  </si>
  <si>
    <t>wrzucacz.pl</t>
  </si>
  <si>
    <t>video-dominator.ru</t>
  </si>
  <si>
    <t>mylotto-app.com</t>
  </si>
  <si>
    <t>dymovskiy.name</t>
  </si>
  <si>
    <t>gmaple.net</t>
  </si>
  <si>
    <t>lifet.org</t>
  </si>
  <si>
    <t>kingler.us</t>
  </si>
  <si>
    <t>salenikestore.com</t>
  </si>
  <si>
    <t>3space.info</t>
  </si>
  <si>
    <t>fjwx.com.cn</t>
  </si>
  <si>
    <t>hzxiaoya.com</t>
  </si>
  <si>
    <t>rxds.com</t>
  </si>
  <si>
    <t>semenax2013.com</t>
  </si>
  <si>
    <t>houeishouji.com</t>
  </si>
  <si>
    <t>proactolreviewhere.com</t>
  </si>
  <si>
    <t>e-warzywnictwo.pl</t>
  </si>
  <si>
    <t>bqreaders.com</t>
  </si>
  <si>
    <t>szyanshi.com</t>
  </si>
  <si>
    <t>bussenentreinenforum.nl</t>
  </si>
  <si>
    <t>bitbond.com</t>
  </si>
  <si>
    <t>hasselquist.net</t>
  </si>
  <si>
    <t>cbre.co.uk</t>
  </si>
  <si>
    <t>clickonstock.com</t>
  </si>
  <si>
    <t>esellbd.com</t>
  </si>
  <si>
    <t>antikvarnajamebel.ru</t>
  </si>
  <si>
    <t>erikchisholm.uk</t>
  </si>
  <si>
    <t>greeleygov.com</t>
  </si>
  <si>
    <t>goodfishguide.org</t>
  </si>
  <si>
    <t>cnitv.com</t>
  </si>
  <si>
    <t>graphicshunt.com</t>
  </si>
  <si>
    <t>feika360.com</t>
  </si>
  <si>
    <t>x0.no</t>
  </si>
  <si>
    <t>quattro-gr.ru</t>
  </si>
  <si>
    <t>yourinvestmentpropertymag.com.au</t>
  </si>
  <si>
    <t>tsn-akvareli.ru</t>
  </si>
  <si>
    <t>buytheway.co.za</t>
  </si>
  <si>
    <t>stevencurtischapman.com</t>
  </si>
  <si>
    <t>86youxiji.info</t>
  </si>
  <si>
    <t>netvouchercodes.co.uk</t>
  </si>
  <si>
    <t>employment911.com</t>
  </si>
  <si>
    <t>themodernhonolulu.com</t>
  </si>
  <si>
    <t>medes.fr</t>
  </si>
  <si>
    <t>autoinsurcoverage.com</t>
  </si>
  <si>
    <t>fcg-aachen.org</t>
  </si>
  <si>
    <t>guitars101.com</t>
  </si>
  <si>
    <t>olympialetan.com</t>
  </si>
  <si>
    <t>mrmotorsport.pl</t>
  </si>
  <si>
    <t>whipclip.com</t>
  </si>
  <si>
    <t>pmailus.com</t>
  </si>
  <si>
    <t>pornolocalka.info</t>
  </si>
  <si>
    <t>sysertonline.ru</t>
  </si>
  <si>
    <t>bettiepage.com</t>
  </si>
  <si>
    <t>okvi.com</t>
  </si>
  <si>
    <t>theliteracysite.com</t>
  </si>
  <si>
    <t>weekdone.com</t>
  </si>
  <si>
    <t>ynzsjj.com</t>
  </si>
  <si>
    <t>aquaresorts.com</t>
  </si>
  <si>
    <t>delposto.com</t>
  </si>
  <si>
    <t>ptthead.com</t>
  </si>
  <si>
    <t>bigdada.com</t>
  </si>
  <si>
    <t>qdfuns.com</t>
  </si>
  <si>
    <t>43h.net</t>
  </si>
  <si>
    <t>cialiscs.net</t>
  </si>
  <si>
    <t>numeropoli.it</t>
  </si>
  <si>
    <t>earthweek.com</t>
  </si>
  <si>
    <t>faithwalker.org</t>
  </si>
  <si>
    <t>hardwiredgoogle.com</t>
  </si>
  <si>
    <t>pysnnoticias.com</t>
  </si>
  <si>
    <t>governmentnews.com.au</t>
  </si>
  <si>
    <t>k9web.com</t>
  </si>
  <si>
    <t>santoor.com</t>
  </si>
  <si>
    <t>thejanenyc.com</t>
  </si>
  <si>
    <t>vsetv.com</t>
  </si>
  <si>
    <t>sexbuster.info</t>
  </si>
  <si>
    <t>di.sn</t>
  </si>
  <si>
    <t>maplecasino.ca</t>
  </si>
  <si>
    <t>acl-live.com</t>
  </si>
  <si>
    <t>maineantiquedigest.com</t>
  </si>
  <si>
    <t>porno-300s.info</t>
  </si>
  <si>
    <t>health-tips.com.ua</t>
  </si>
  <si>
    <t>sexplug.info</t>
  </si>
  <si>
    <t>yanoestoygorda.com</t>
  </si>
  <si>
    <t>edis.at</t>
  </si>
  <si>
    <t>happycampus.com.cn</t>
  </si>
  <si>
    <t>dole-plantation.com</t>
  </si>
  <si>
    <t>mlss.gov.jm</t>
  </si>
  <si>
    <t>holocaustresearch.pl</t>
  </si>
  <si>
    <t>hngctedu.cn</t>
  </si>
  <si>
    <t>yazh.co</t>
  </si>
  <si>
    <t>doctorkraja.com</t>
  </si>
  <si>
    <t>fmcs.gov</t>
  </si>
  <si>
    <t>beemovie.com</t>
  </si>
  <si>
    <t>elevenpaths.com</t>
  </si>
  <si>
    <t>monospacelabs.com</t>
  </si>
  <si>
    <t>reviewso.net</t>
  </si>
  <si>
    <t>wyciagamykarteczki.pl</t>
  </si>
  <si>
    <t>pixelpipe.com</t>
  </si>
  <si>
    <t>pncbank.com</t>
  </si>
  <si>
    <t>pornoee.info</t>
  </si>
  <si>
    <t>uczesiewpraktyce.pl</t>
  </si>
  <si>
    <t>theonlinemom.com</t>
  </si>
  <si>
    <t>vsantivirus.com</t>
  </si>
  <si>
    <t>whcpingtai.com</t>
  </si>
  <si>
    <t>regfirmonline.ru</t>
  </si>
  <si>
    <t>zhoubaitong.com</t>
  </si>
  <si>
    <t>honeylicious.co.uk</t>
  </si>
  <si>
    <t>qtr.com</t>
  </si>
  <si>
    <t>schoolobod12.uz</t>
  </si>
  <si>
    <t>idm-bf.com</t>
  </si>
  <si>
    <t>sobashunju.com</t>
  </si>
  <si>
    <t>deqing.gov.cn</t>
  </si>
  <si>
    <t>infoprostir.com.ua</t>
  </si>
  <si>
    <t>5wpr.com</t>
  </si>
  <si>
    <t>blogperfume.com</t>
  </si>
  <si>
    <t>qqddc.com</t>
  </si>
  <si>
    <t>sontatthanh.vn</t>
  </si>
  <si>
    <t>molholservis.by</t>
  </si>
  <si>
    <t>trirx.net</t>
  </si>
  <si>
    <t>soheilbrick.com</t>
  </si>
  <si>
    <t>crglab.eu</t>
  </si>
  <si>
    <t>gojko.net</t>
  </si>
  <si>
    <t>ladera.com</t>
  </si>
  <si>
    <t>doggles.com</t>
  </si>
  <si>
    <t>applovin.com</t>
  </si>
  <si>
    <t>chicagoideas.com</t>
  </si>
  <si>
    <t>chocolate-academy.com</t>
  </si>
  <si>
    <t>streetsblog.net</t>
  </si>
  <si>
    <t>figlmueller.at</t>
  </si>
  <si>
    <t>gue.com</t>
  </si>
  <si>
    <t>morgandetoi.com</t>
  </si>
  <si>
    <t>kliaekspres.com</t>
  </si>
  <si>
    <t>bulou.net</t>
  </si>
  <si>
    <t>acics.org</t>
  </si>
  <si>
    <t>cialis50.top</t>
  </si>
  <si>
    <t>giuseppezanottidesignitaly.com</t>
  </si>
  <si>
    <t>nhforge.org</t>
  </si>
  <si>
    <t>awolnationmusic.com</t>
  </si>
  <si>
    <t>nicwa.org</t>
  </si>
  <si>
    <t>dodsonandross.com</t>
  </si>
  <si>
    <t>fanoboi.com</t>
  </si>
  <si>
    <t>gaytube.com</t>
  </si>
  <si>
    <t>miamiadschool.com</t>
  </si>
  <si>
    <t>1bog.org</t>
  </si>
  <si>
    <t>azzaro.com</t>
  </si>
  <si>
    <t>bpc.edu</t>
  </si>
  <si>
    <t>kongisking.net</t>
  </si>
  <si>
    <t>25gx.com</t>
  </si>
  <si>
    <t>mrcmekong.org</t>
  </si>
  <si>
    <t>asiapacific.ca</t>
  </si>
  <si>
    <t>cyberstep.com</t>
  </si>
  <si>
    <t>dunkinbrands.com</t>
  </si>
  <si>
    <t>online-rx-meds.xyz</t>
  </si>
  <si>
    <t>1390775.com</t>
  </si>
  <si>
    <t>enterpriseintegrationpatterns.com</t>
  </si>
  <si>
    <t>corinnebaileyrae.com</t>
  </si>
  <si>
    <t>pjxjy.com</t>
  </si>
  <si>
    <t>info-metall.it</t>
  </si>
  <si>
    <t>altschool.com</t>
  </si>
  <si>
    <t>sleepphones.com</t>
  </si>
  <si>
    <t>apps.gov</t>
  </si>
  <si>
    <t>whiteband.org</t>
  </si>
  <si>
    <t>nikukyu.es</t>
  </si>
  <si>
    <t>whs.mil</t>
  </si>
  <si>
    <t>pinn.net</t>
  </si>
  <si>
    <t>banoosh.com</t>
  </si>
  <si>
    <t>persistent.info</t>
  </si>
  <si>
    <t>expatsingapore.com</t>
  </si>
  <si>
    <t>davidandgoliathtees.com</t>
  </si>
  <si>
    <t>dna.com</t>
  </si>
  <si>
    <t>up.ac.pa</t>
  </si>
  <si>
    <t>novatel.com</t>
  </si>
  <si>
    <t>smivision.com</t>
  </si>
  <si>
    <t>via.me</t>
  </si>
  <si>
    <t>ez-tracks.com</t>
  </si>
  <si>
    <t>shotspotter.com</t>
  </si>
  <si>
    <t>momentumww.com</t>
  </si>
  <si>
    <t>priceangels.com</t>
  </si>
  <si>
    <t>citizenship.gov.au</t>
  </si>
  <si>
    <t>alloksoft.com</t>
  </si>
  <si>
    <t>yuepoint.com</t>
  </si>
  <si>
    <t>chemsina.com</t>
  </si>
  <si>
    <t>endseurope.com</t>
  </si>
  <si>
    <t>comdex.com</t>
  </si>
  <si>
    <t>labnotes.org</t>
  </si>
  <si>
    <t>bahraniapps.com</t>
  </si>
  <si>
    <t>cines.fr</t>
  </si>
  <si>
    <t>scitech.ac.uk</t>
  </si>
  <si>
    <t>computercops.biz</t>
  </si>
  <si>
    <t>psrast.org</t>
  </si>
  <si>
    <t>csharphelp.com</t>
  </si>
  <si>
    <t>chinaunicom.com.hk</t>
  </si>
  <si>
    <t>arabeyes.org</t>
  </si>
  <si>
    <t>aolserver.com</t>
  </si>
  <si>
    <t>zakonyprolidi.cz</t>
  </si>
  <si>
    <t>jdmagicbox.com</t>
  </si>
  <si>
    <t>sarashi.com</t>
  </si>
  <si>
    <t>bullocksbuzz.com</t>
  </si>
  <si>
    <t>neutrals.jp</t>
  </si>
  <si>
    <t>ural-con.ru</t>
  </si>
  <si>
    <t>theboldabode.com</t>
  </si>
  <si>
    <t>viva-images.com</t>
  </si>
  <si>
    <t>golfstreamcredit.ru</t>
  </si>
  <si>
    <t>cruisemapper.com</t>
  </si>
  <si>
    <t>livesurf.ru</t>
  </si>
  <si>
    <t>majstudio.nu</t>
  </si>
  <si>
    <t>yezby.com</t>
  </si>
  <si>
    <t>popxo.com</t>
  </si>
  <si>
    <t>010lf.com</t>
  </si>
  <si>
    <t>zheming1919.com</t>
  </si>
  <si>
    <t>shangol.cn</t>
  </si>
  <si>
    <t>kyo.or.jp</t>
  </si>
  <si>
    <t>mrquban.com</t>
  </si>
  <si>
    <t>qizhouwj.com</t>
  </si>
  <si>
    <t>linkeffect.ru</t>
  </si>
  <si>
    <t>die-partei.de</t>
  </si>
  <si>
    <t>karttapaikka.fi</t>
  </si>
  <si>
    <t>moss-avis.no</t>
  </si>
  <si>
    <t>bale.cn</t>
  </si>
  <si>
    <t>xxnet.com.cn</t>
  </si>
  <si>
    <t>uralsibins.ru</t>
  </si>
  <si>
    <t>evomag.ro</t>
  </si>
  <si>
    <t>tokushima-ec.ed.jp</t>
  </si>
  <si>
    <t>frugaltravelguy.com</t>
  </si>
  <si>
    <t>projuventute.ch</t>
  </si>
  <si>
    <t>raisingarizonakids.com</t>
  </si>
  <si>
    <t>susu.org</t>
  </si>
  <si>
    <t>cattime.com</t>
  </si>
  <si>
    <t>buyscabiescream.net</t>
  </si>
  <si>
    <t>114resettuikhi.com</t>
  </si>
  <si>
    <t>cheapcialis-tadalafilgenericf.com</t>
  </si>
  <si>
    <t>buongustolv.com</t>
  </si>
  <si>
    <t>beautyandremedy.com</t>
  </si>
  <si>
    <t>webi.com.cn</t>
  </si>
  <si>
    <t>in-amman.com</t>
  </si>
  <si>
    <t>starbucksmelody.com</t>
  </si>
  <si>
    <t>examlink.com</t>
  </si>
  <si>
    <t>occidentaldissent.com</t>
  </si>
  <si>
    <t>maskcara.com</t>
  </si>
  <si>
    <t>diretube.com</t>
  </si>
  <si>
    <t>lovetheatre.com</t>
  </si>
  <si>
    <t>energymuse.com</t>
  </si>
  <si>
    <t>megalab.it</t>
  </si>
  <si>
    <t>morcilladeburgos.es</t>
  </si>
  <si>
    <t>zgzaoli.com</t>
  </si>
  <si>
    <t>lit-tools.ru</t>
  </si>
  <si>
    <t>sexart.com</t>
  </si>
  <si>
    <t>enginelabs.com</t>
  </si>
  <si>
    <t>hlxdq.com</t>
  </si>
  <si>
    <t>truedemocracyparty.net</t>
  </si>
  <si>
    <t>statusme.com</t>
  </si>
  <si>
    <t>noerdlingen.de</t>
  </si>
  <si>
    <t>gaza-dostavka.ru</t>
  </si>
  <si>
    <t>pracevkraji.cz</t>
  </si>
  <si>
    <t>pt-h.de</t>
  </si>
  <si>
    <t>superheros-shop.com</t>
  </si>
  <si>
    <t>hakobura.jp</t>
  </si>
  <si>
    <t>rehabcenter.net</t>
  </si>
  <si>
    <t>kyadolphins.com</t>
  </si>
  <si>
    <t>sud.ua</t>
  </si>
  <si>
    <t>msgsuyapim.com</t>
  </si>
  <si>
    <t>jornalcruzeiro.com.br</t>
  </si>
  <si>
    <t>cm-cascais.pt</t>
  </si>
  <si>
    <t>bomtsurumi.com.vn</t>
  </si>
  <si>
    <t>progamingshop.sk</t>
  </si>
  <si>
    <t>indascience.com</t>
  </si>
  <si>
    <t>myhajjcompare.com</t>
  </si>
  <si>
    <t>sistemafaep.org.br</t>
  </si>
  <si>
    <t>maqinox.com</t>
  </si>
  <si>
    <t>cub50.net</t>
  </si>
  <si>
    <t>hpceducation.in</t>
  </si>
  <si>
    <t>avprint.by</t>
  </si>
  <si>
    <t>vselomaem.ru</t>
  </si>
  <si>
    <t>energienetz.de</t>
  </si>
  <si>
    <t>ikenobo.jp</t>
  </si>
  <si>
    <t>worldpeacecafesingapore.org</t>
  </si>
  <si>
    <t>5pillarsuk.com</t>
  </si>
  <si>
    <t>everywhereinbetween.com</t>
  </si>
  <si>
    <t>erimar.com.es</t>
  </si>
  <si>
    <t>pharmacie-camblanes.fr</t>
  </si>
  <si>
    <t>avgitplus.ru</t>
  </si>
  <si>
    <t>kochubinfo.ru</t>
  </si>
  <si>
    <t>pagravweb.com</t>
  </si>
  <si>
    <t>takeone.tv</t>
  </si>
  <si>
    <t>dvd.nl</t>
  </si>
  <si>
    <t>fragmed.ru</t>
  </si>
  <si>
    <t>denrservices.com</t>
  </si>
  <si>
    <t>djayaraya.nl</t>
  </si>
  <si>
    <t>egyptravellers.com</t>
  </si>
  <si>
    <t>takesurveysforcash.com</t>
  </si>
  <si>
    <t>asiapipe.org</t>
  </si>
  <si>
    <t>magneticsynergy.co.uk</t>
  </si>
  <si>
    <t>books.ch</t>
  </si>
  <si>
    <t>fensterkleider.com</t>
  </si>
  <si>
    <t>fogcityrecords.com</t>
  </si>
  <si>
    <t>zoom.com.br</t>
  </si>
  <si>
    <t>dgr.org.in</t>
  </si>
  <si>
    <t>canonistas.com</t>
  </si>
  <si>
    <t>konsulataustrii.com</t>
  </si>
  <si>
    <t>download-line-pc.bid</t>
  </si>
  <si>
    <t>blpublication.com</t>
  </si>
  <si>
    <t>apelsindrom.ru</t>
  </si>
  <si>
    <t>krecording.com</t>
  </si>
  <si>
    <t>craftychica.com</t>
  </si>
  <si>
    <t>skrapkryss.se</t>
  </si>
  <si>
    <t>gameboss.ru</t>
  </si>
  <si>
    <t>binakpars.com</t>
  </si>
  <si>
    <t>konemarketti.com</t>
  </si>
  <si>
    <t>thebrickfan.com</t>
  </si>
  <si>
    <t>bringato.hu</t>
  </si>
  <si>
    <t>gardenofwales.org.uk</t>
  </si>
  <si>
    <t>nnyu.com.cn</t>
  </si>
  <si>
    <t>pioneercn.cn</t>
  </si>
  <si>
    <t>ingenieurkarriere.de</t>
  </si>
  <si>
    <t>greenpeace.org.br</t>
  </si>
  <si>
    <t>wallpaper.net.au</t>
  </si>
  <si>
    <t>pse.cz</t>
  </si>
  <si>
    <t>hegeinfrance.com</t>
  </si>
  <si>
    <t>teacherfiles.com</t>
  </si>
  <si>
    <t>draclogistics.co.uk</t>
  </si>
  <si>
    <t>iglesiasevangelicas.cl</t>
  </si>
  <si>
    <t>mirtorrent.net</t>
  </si>
  <si>
    <t>novusglass.com</t>
  </si>
  <si>
    <t>envir.org</t>
  </si>
  <si>
    <t>1080players.com</t>
  </si>
  <si>
    <t>techo-bloc.com</t>
  </si>
  <si>
    <t>bayar.edu.tr</t>
  </si>
  <si>
    <t>camilamariamusic.com</t>
  </si>
  <si>
    <t>sosh.fr</t>
  </si>
  <si>
    <t>yowapeda.com</t>
  </si>
  <si>
    <t>as-gnezdo.ru</t>
  </si>
  <si>
    <t>it-world.ru</t>
  </si>
  <si>
    <t>oknavigoda.ru</t>
  </si>
  <si>
    <t>aviationcrew.net</t>
  </si>
  <si>
    <t>copernica.no</t>
  </si>
  <si>
    <t>kankusta-duo.net.pl</t>
  </si>
  <si>
    <t>masscases.com</t>
  </si>
  <si>
    <t>grotte-de-han.be</t>
  </si>
  <si>
    <t>freetiniya.com</t>
  </si>
  <si>
    <t>5foq.com</t>
  </si>
  <si>
    <t>collectormonitor.com</t>
  </si>
  <si>
    <t>micronetonline.com</t>
  </si>
  <si>
    <t>tempo-team.nl</t>
  </si>
  <si>
    <t>jacob-computer.de</t>
  </si>
  <si>
    <t>tremco-illbruck.com</t>
  </si>
  <si>
    <t>seiska.fi</t>
  </si>
  <si>
    <t>chinawatchnet.com</t>
  </si>
  <si>
    <t>supersizedmeals.com</t>
  </si>
  <si>
    <t>visaxinum-opinie-info.com.pl</t>
  </si>
  <si>
    <t>cybrhost.com</t>
  </si>
  <si>
    <t>tourism.gov.in</t>
  </si>
  <si>
    <t>tha.jp</t>
  </si>
  <si>
    <t>lemontravel.pl</t>
  </si>
  <si>
    <t>modaokon.com.ua</t>
  </si>
  <si>
    <t>simplybuses.com</t>
  </si>
  <si>
    <t>glavprofit.ru</t>
  </si>
  <si>
    <t>vachanam.org</t>
  </si>
  <si>
    <t>gentlesource.com</t>
  </si>
  <si>
    <t>broadwayatthebeach.com</t>
  </si>
  <si>
    <t>coverlandia.net</t>
  </si>
  <si>
    <t>robotech.ru</t>
  </si>
  <si>
    <t>chipola.edu</t>
  </si>
  <si>
    <t>hkfyg.org.hk</t>
  </si>
  <si>
    <t>batmanvsupermanonline.net</t>
  </si>
  <si>
    <t>islandcrisis.net</t>
  </si>
  <si>
    <t>laclusaz.com</t>
  </si>
  <si>
    <t>china4050.com</t>
  </si>
  <si>
    <t>khojle.in</t>
  </si>
  <si>
    <t>forum-kosmos.ru</t>
  </si>
  <si>
    <t>osinform.ru</t>
  </si>
  <si>
    <t>vladmama.ru</t>
  </si>
  <si>
    <t>tesco-esport.eu</t>
  </si>
  <si>
    <t>nowymarketing.pl</t>
  </si>
  <si>
    <t>waindigo.org</t>
  </si>
  <si>
    <t>premierfogos.com.br</t>
  </si>
  <si>
    <t>signpost3d.com</t>
  </si>
  <si>
    <t>vazhnomucheloveku.ru</t>
  </si>
  <si>
    <t>efil.info</t>
  </si>
  <si>
    <t>mirkamhotel.ru</t>
  </si>
  <si>
    <t>surrey.police.uk</t>
  </si>
  <si>
    <t>paydayloansrm.com</t>
  </si>
  <si>
    <t>businessinsurance.org</t>
  </si>
  <si>
    <t>esl.ch</t>
  </si>
  <si>
    <t>charity.gov.cn</t>
  </si>
  <si>
    <t>eurekakids.es</t>
  </si>
  <si>
    <t>asolfsskali.is</t>
  </si>
  <si>
    <t>mk-integral.ru</t>
  </si>
  <si>
    <t>12allchat.com</t>
  </si>
  <si>
    <t>cnsuntek.com</t>
  </si>
  <si>
    <t>kogaryu.com</t>
  </si>
  <si>
    <t>barcelonawinebar.com</t>
  </si>
  <si>
    <t>huibenhuanjing.com</t>
  </si>
  <si>
    <t>letote.com</t>
  </si>
  <si>
    <t>the-linde-group.com</t>
  </si>
  <si>
    <t>planetpc.net</t>
  </si>
  <si>
    <t>dar-alifta.org</t>
  </si>
  <si>
    <t>laconiadailysun.com</t>
  </si>
  <si>
    <t>pandoracharmsstore.us</t>
  </si>
  <si>
    <t>lightninginabottle.org</t>
  </si>
  <si>
    <t>palmspringsairmuseum.org</t>
  </si>
  <si>
    <t>abagent.com</t>
  </si>
  <si>
    <t>fat.com.tw</t>
  </si>
  <si>
    <t>carepathways.com</t>
  </si>
  <si>
    <t>velvetjobs.com</t>
  </si>
  <si>
    <t>thinktraining.ca</t>
  </si>
  <si>
    <t>dzdiandongche.com</t>
  </si>
  <si>
    <t>mindef.nl</t>
  </si>
  <si>
    <t>capelcampbell.com</t>
  </si>
  <si>
    <t>nngov.com</t>
  </si>
  <si>
    <t>mnec.gr</t>
  </si>
  <si>
    <t>lequotidien.sn</t>
  </si>
  <si>
    <t>gytcm.com</t>
  </si>
  <si>
    <t>waterloorecords.com</t>
  </si>
  <si>
    <t>modulus.io</t>
  </si>
  <si>
    <t>citic-prudential.com.cn</t>
  </si>
  <si>
    <t>mbauniverse.com</t>
  </si>
  <si>
    <t>forexbase.camp</t>
  </si>
  <si>
    <t>amazings.com</t>
  </si>
  <si>
    <t>suavexxx.com</t>
  </si>
  <si>
    <t>thehappyguy.com</t>
  </si>
  <si>
    <t>tradewindsresort.com</t>
  </si>
  <si>
    <t>freecarinsurancequotesgs.info</t>
  </si>
  <si>
    <t>aldianews.com</t>
  </si>
  <si>
    <t>judygiesberg.com</t>
  </si>
  <si>
    <t>tablotv.com</t>
  </si>
  <si>
    <t>fullframefest.org</t>
  </si>
  <si>
    <t>cheapgeneric-cialis.net</t>
  </si>
  <si>
    <t>foto-recepty.sk</t>
  </si>
  <si>
    <t>kdocn.com</t>
  </si>
  <si>
    <t>learntotradethemarket.com</t>
  </si>
  <si>
    <t>cdn-ssd.info</t>
  </si>
  <si>
    <t>hbdangyang.com</t>
  </si>
  <si>
    <t>tendergreens.com</t>
  </si>
  <si>
    <t>aipnd.it</t>
  </si>
  <si>
    <t>anolink.com</t>
  </si>
  <si>
    <t>yumacountyaz.gov</t>
  </si>
  <si>
    <t>freeforum.ca</t>
  </si>
  <si>
    <t>amplehills.com</t>
  </si>
  <si>
    <t>dns0563.net</t>
  </si>
  <si>
    <t>essaytypers.net</t>
  </si>
  <si>
    <t>socketmobile.com</t>
  </si>
  <si>
    <t>fclweb.fr</t>
  </si>
  <si>
    <t>myeweb.net</t>
  </si>
  <si>
    <t>venusianarts.com</t>
  </si>
  <si>
    <t>hover-xxx.info</t>
  </si>
  <si>
    <t>trah-x.info</t>
  </si>
  <si>
    <t>forum-auto.ru</t>
  </si>
  <si>
    <t>earsucker.com</t>
  </si>
  <si>
    <t>sexbeeg.info</t>
  </si>
  <si>
    <t>inobscuro.com</t>
  </si>
  <si>
    <t>paigirl.com</t>
  </si>
  <si>
    <t>baizak-bilim.kz</t>
  </si>
  <si>
    <t>kriterion.nl</t>
  </si>
  <si>
    <t>acfny.org</t>
  </si>
  <si>
    <t>stives.com</t>
  </si>
  <si>
    <t>303gallery.com</t>
  </si>
  <si>
    <t>worldsbestcatlitter.com</t>
  </si>
  <si>
    <t>sinfonicafvg.it</t>
  </si>
  <si>
    <t>apexart.org</t>
  </si>
  <si>
    <t>math.ac.cn</t>
  </si>
  <si>
    <t>frannet.com</t>
  </si>
  <si>
    <t>onlinesaprevodomfilmovi.com</t>
  </si>
  <si>
    <t>shumen207.com</t>
  </si>
  <si>
    <t>michiganopera.org</t>
  </si>
  <si>
    <t>varini.org</t>
  </si>
  <si>
    <t>galathemes.com</t>
  </si>
  <si>
    <t>tours4fun.com</t>
  </si>
  <si>
    <t>heckler-koch.de</t>
  </si>
  <si>
    <t>gamingtoday.com</t>
  </si>
  <si>
    <t>wintershall.com</t>
  </si>
  <si>
    <t>sunkarina.info</t>
  </si>
  <si>
    <t>partnershop-eplus.de</t>
  </si>
  <si>
    <t>youthrules.gov</t>
  </si>
  <si>
    <t>tubebeeg.info</t>
  </si>
  <si>
    <t>chinapaint.com.cn</t>
  </si>
  <si>
    <t>shoplocket.com</t>
  </si>
  <si>
    <t>tundrasolutions.com</t>
  </si>
  <si>
    <t>refinter.com</t>
  </si>
  <si>
    <t>sancaiyinhua.com</t>
  </si>
  <si>
    <t>pillsbank.de</t>
  </si>
  <si>
    <t>phohx.org</t>
  </si>
  <si>
    <t>eatandbeauty.com</t>
  </si>
  <si>
    <t>fukbank.com</t>
  </si>
  <si>
    <t>bitcointrading.group</t>
  </si>
  <si>
    <t>asv.tw</t>
  </si>
  <si>
    <t>advancedclutch.com</t>
  </si>
  <si>
    <t>bridgetogantry.com</t>
  </si>
  <si>
    <t>oldmutual.com</t>
  </si>
  <si>
    <t>byc.pl</t>
  </si>
  <si>
    <t>buyviagrasoft10.top</t>
  </si>
  <si>
    <t>cvthatworks.com</t>
  </si>
  <si>
    <t>acelity.com</t>
  </si>
  <si>
    <t>co-motion.com</t>
  </si>
  <si>
    <t>rayban-eyeglasses.com</t>
  </si>
  <si>
    <t>st-eton.com</t>
  </si>
  <si>
    <t>indiancountrytoday.com</t>
  </si>
  <si>
    <t>guiadohardware.net</t>
  </si>
  <si>
    <t>oakleynew.com</t>
  </si>
  <si>
    <t>helis-and-trucks.de</t>
  </si>
  <si>
    <t>datamax-oneil.com</t>
  </si>
  <si>
    <t>biblioklept.org</t>
  </si>
  <si>
    <t>cheapwholesalejerseysusaonline.com</t>
  </si>
  <si>
    <t>eagleview.com</t>
  </si>
  <si>
    <t>sudexp.org</t>
  </si>
  <si>
    <t>licol.ir</t>
  </si>
  <si>
    <t>buyadvair2017.top</t>
  </si>
  <si>
    <t>uk.co</t>
  </si>
  <si>
    <t>airjordandeals.com</t>
  </si>
  <si>
    <t>forgottenhonor.com</t>
  </si>
  <si>
    <t>adrianjade.com</t>
  </si>
  <si>
    <t>dixonvalve.com</t>
  </si>
  <si>
    <t>pandoragroupuk.com</t>
  </si>
  <si>
    <t>mrcycles.com</t>
  </si>
  <si>
    <t>nuance.co.uk</t>
  </si>
  <si>
    <t>aittone.com</t>
  </si>
  <si>
    <t>skimuseum.net</t>
  </si>
  <si>
    <t>xzj.com.cn</t>
  </si>
  <si>
    <t>defensedaily.com</t>
  </si>
  <si>
    <t>destaco.com</t>
  </si>
  <si>
    <t>ors.org</t>
  </si>
  <si>
    <t>flashvortex.com</t>
  </si>
  <si>
    <t>pilsnerurquell.com</t>
  </si>
  <si>
    <t>singstar.com</t>
  </si>
  <si>
    <t>geminidj.com</t>
  </si>
  <si>
    <t>fkedu.com</t>
  </si>
  <si>
    <t>pharmacy-online-noprescription.net</t>
  </si>
  <si>
    <t>zhuhaidaily.com.cn</t>
  </si>
  <si>
    <t>cdskzy.com</t>
  </si>
  <si>
    <t>enligne-20mg-levitra.net</t>
  </si>
  <si>
    <t>rapdict.org</t>
  </si>
  <si>
    <t>holidayinnexpress.com</t>
  </si>
  <si>
    <t>prednisone-online-without-prescription.com</t>
  </si>
  <si>
    <t>ioa.ac.cn</t>
  </si>
  <si>
    <t>synapse.net</t>
  </si>
  <si>
    <t>helikon.nl</t>
  </si>
  <si>
    <t>kellyrowland.com</t>
  </si>
  <si>
    <t>neverwet.com</t>
  </si>
  <si>
    <t>oupcanada.com</t>
  </si>
  <si>
    <t>onlinesalbutamolventolin.net</t>
  </si>
  <si>
    <t>canadiancialis20mg.org</t>
  </si>
  <si>
    <t>anjunabeats.com</t>
  </si>
  <si>
    <t>makefive.com</t>
  </si>
  <si>
    <t>c-e-m.com</t>
  </si>
  <si>
    <t>buyfurosemide-3.top</t>
  </si>
  <si>
    <t>ataxia.org</t>
  </si>
  <si>
    <t>franckmuller.com</t>
  </si>
  <si>
    <t>0755zb.com</t>
  </si>
  <si>
    <t>ningbofob.com</t>
  </si>
  <si>
    <t>lingutrans.com</t>
  </si>
  <si>
    <t>wanda.com.cn</t>
  </si>
  <si>
    <t>freeclassicaudiobooks.com</t>
  </si>
  <si>
    <t>mc-ccpit.com</t>
  </si>
  <si>
    <t>kokuden.com</t>
  </si>
  <si>
    <t>radioio.com</t>
  </si>
  <si>
    <t>salix.com</t>
  </si>
  <si>
    <t>qian88.com.cn</t>
  </si>
  <si>
    <t>zz8j.com</t>
  </si>
  <si>
    <t>zqshqxx.com</t>
  </si>
  <si>
    <t>genericlevitraprices.org</t>
  </si>
  <si>
    <t>kiz.ac.cn</t>
  </si>
  <si>
    <t>crazyshit.com</t>
  </si>
  <si>
    <t>phplivesupport.com</t>
  </si>
  <si>
    <t>pagus.it</t>
  </si>
  <si>
    <t>radial.com</t>
  </si>
  <si>
    <t>joeuser.com</t>
  </si>
  <si>
    <t>wowgoldweb.com</t>
  </si>
  <si>
    <t>backgroundcheckmonkeyjeremy.gdn</t>
  </si>
  <si>
    <t>portico.org</t>
  </si>
  <si>
    <t>libressl.org</t>
  </si>
  <si>
    <t>saleae.com</t>
  </si>
  <si>
    <t>makelinux.net</t>
  </si>
  <si>
    <t>idir.net</t>
  </si>
  <si>
    <t>402area.com</t>
  </si>
  <si>
    <t>style.pk</t>
  </si>
  <si>
    <t>petticoatjunktion.com</t>
  </si>
  <si>
    <t>zero.kz</t>
  </si>
  <si>
    <t>usacl.hk</t>
  </si>
  <si>
    <t>3d-cola.com</t>
  </si>
  <si>
    <t>rbxcdn.com</t>
  </si>
  <si>
    <t>onehourlifeplan.com</t>
  </si>
  <si>
    <t>dafosion.com</t>
  </si>
  <si>
    <t>infopls.com</t>
  </si>
  <si>
    <t>ourthriftyideas.com</t>
  </si>
  <si>
    <t>cnbanbao.cn</t>
  </si>
  <si>
    <t>mp4upload.com</t>
  </si>
  <si>
    <t>ea-china.com</t>
  </si>
  <si>
    <t>ng.se</t>
  </si>
  <si>
    <t>1000year.wang</t>
  </si>
  <si>
    <t>visiontimes.com</t>
  </si>
  <si>
    <t>jttzs.com</t>
  </si>
  <si>
    <t>mon.bg</t>
  </si>
  <si>
    <t>usalovelist.com</t>
  </si>
  <si>
    <t>alanus.edu</t>
  </si>
  <si>
    <t>welfare.gov.it</t>
  </si>
  <si>
    <t>moh.gov.vn</t>
  </si>
  <si>
    <t>afs.de</t>
  </si>
  <si>
    <t>endlesslyinspired.com</t>
  </si>
  <si>
    <t>ibb.de</t>
  </si>
  <si>
    <t>howafrica.com</t>
  </si>
  <si>
    <t>t-bunka.jp</t>
  </si>
  <si>
    <t>jobworld.de</t>
  </si>
  <si>
    <t>erdely.ma</t>
  </si>
  <si>
    <t>vipshtory.com</t>
  </si>
  <si>
    <t>welcometoscotland.com</t>
  </si>
  <si>
    <t>lasvegas-nv.com</t>
  </si>
  <si>
    <t>buygenericsovaldionlinew.net</t>
  </si>
  <si>
    <t>vistcom.ru</t>
  </si>
  <si>
    <t>ebonyinterracialporn.com</t>
  </si>
  <si>
    <t>thefactsite.com</t>
  </si>
  <si>
    <t>filmposter-archiv.de</t>
  </si>
  <si>
    <t>yurielkaim.com</t>
  </si>
  <si>
    <t>future-s.com</t>
  </si>
  <si>
    <t>xalo.vn</t>
  </si>
  <si>
    <t>biocultura.org</t>
  </si>
  <si>
    <t>spanglishbaby.com</t>
  </si>
  <si>
    <t>ims.gr.jp</t>
  </si>
  <si>
    <t>rockvidhavet.se</t>
  </si>
  <si>
    <t>heatherbrookefoundation.com</t>
  </si>
  <si>
    <t>thackleytigers.org</t>
  </si>
  <si>
    <t>atlantadiamondhomes.com</t>
  </si>
  <si>
    <t>xn----7sbbagdolqwj9akigjm8w.xn--p1ai</t>
  </si>
  <si>
    <t>Ð¿Ñ€Ð¸Ð²Ð¾Ð»Ð¶ÑÐºÐ°Ñ-Ð¿Ñ€Ð°Ð²Ð´Ð°.Ñ€Ñ„</t>
  </si>
  <si>
    <t>fryslan.nl</t>
  </si>
  <si>
    <t>scooterlion.lt</t>
  </si>
  <si>
    <t>schaefer-mode.de</t>
  </si>
  <si>
    <t>sandal-satka.ru</t>
  </si>
  <si>
    <t>dslweb.de</t>
  </si>
  <si>
    <t>muzejgenocida.rs</t>
  </si>
  <si>
    <t>alexandertechnique.co.uk</t>
  </si>
  <si>
    <t>carsandseats.com</t>
  </si>
  <si>
    <t>bjmemc.com.cn</t>
  </si>
  <si>
    <t>imhotproducts.com</t>
  </si>
  <si>
    <t>jebirgasht.net</t>
  </si>
  <si>
    <t>samhainpublishing.com</t>
  </si>
  <si>
    <t>akcor.com.tr</t>
  </si>
  <si>
    <t>techpoint.ng</t>
  </si>
  <si>
    <t>tklarchitect.com</t>
  </si>
  <si>
    <t>abak89.ru</t>
  </si>
  <si>
    <t>kitzmann-architekten.de</t>
  </si>
  <si>
    <t>politico.com.pk</t>
  </si>
  <si>
    <t>pamecas.sn</t>
  </si>
  <si>
    <t>dzswkc.com</t>
  </si>
  <si>
    <t>bakusyouu.info</t>
  </si>
  <si>
    <t>travimp.com</t>
  </si>
  <si>
    <t>chick-a-ds.com</t>
  </si>
  <si>
    <t>uberhostels.net</t>
  </si>
  <si>
    <t>pro-carpets.co.uk</t>
  </si>
  <si>
    <t>melitta.de</t>
  </si>
  <si>
    <t>eaomedia.ru</t>
  </si>
  <si>
    <t>nworship.com</t>
  </si>
  <si>
    <t>jlady.ru</t>
  </si>
  <si>
    <t>fondocometa.mx</t>
  </si>
  <si>
    <t>www.vipescorts24.uk</t>
  </si>
  <si>
    <t>tourua.com</t>
  </si>
  <si>
    <t>citysightseeing.co.za</t>
  </si>
  <si>
    <t>recrealas.com</t>
  </si>
  <si>
    <t>sngdxsn.com</t>
  </si>
  <si>
    <t>yeksho.com</t>
  </si>
  <si>
    <t>diariodecuiaba.com.br</t>
  </si>
  <si>
    <t>abccolumbia.com</t>
  </si>
  <si>
    <t>losamigosdemechas.com</t>
  </si>
  <si>
    <t>xn--eqr541eb6i.com</t>
  </si>
  <si>
    <t>çˆ±åç½‘.com</t>
  </si>
  <si>
    <t>pixmania.fr</t>
  </si>
  <si>
    <t>ogetravel.com</t>
  </si>
  <si>
    <t>teethwhiteningxr.com</t>
  </si>
  <si>
    <t>topnews9.com</t>
  </si>
  <si>
    <t>kinolubim.ru</t>
  </si>
  <si>
    <t>drshaah.com</t>
  </si>
  <si>
    <t>naturheilpraxis-ginter.de</t>
  </si>
  <si>
    <t>peterhost.ru</t>
  </si>
  <si>
    <t>guccihandbags-outlet.co.uk</t>
  </si>
  <si>
    <t>tktopaz.ru</t>
  </si>
  <si>
    <t>vitalis-club.com</t>
  </si>
  <si>
    <t>monteroraimafm.com.br</t>
  </si>
  <si>
    <t>craftkeys.com</t>
  </si>
  <si>
    <t>syhrss.gov.cn</t>
  </si>
  <si>
    <t>3eyesforafrica.com</t>
  </si>
  <si>
    <t>estudiotouch.com</t>
  </si>
  <si>
    <t>xincailqb.com</t>
  </si>
  <si>
    <t>mydeposits.co.uk</t>
  </si>
  <si>
    <t>floralis.co.il</t>
  </si>
  <si>
    <t>tixik.com</t>
  </si>
  <si>
    <t>garciamadeirascampinas.com.br</t>
  </si>
  <si>
    <t>propertyminder.com</t>
  </si>
  <si>
    <t>thecatholicspirit.com</t>
  </si>
  <si>
    <t>pankmagazine.com</t>
  </si>
  <si>
    <t>bodegascoronado.com</t>
  </si>
  <si>
    <t>timonel.mx</t>
  </si>
  <si>
    <t>eszaritatocache.com</t>
  </si>
  <si>
    <t>lekue.com</t>
  </si>
  <si>
    <t>propapaya.org</t>
  </si>
  <si>
    <t>punto.ru</t>
  </si>
  <si>
    <t>freeprintablebehaviorcharts.com</t>
  </si>
  <si>
    <t>libertywriters.com</t>
  </si>
  <si>
    <t>wifevshusband.com</t>
  </si>
  <si>
    <t>atworks.ru</t>
  </si>
  <si>
    <t>archosa.com</t>
  </si>
  <si>
    <t>shashimedesigns.com</t>
  </si>
  <si>
    <t>webmailhosting.ru</t>
  </si>
  <si>
    <t>hsbc.com.my</t>
  </si>
  <si>
    <t>evotrain.com</t>
  </si>
  <si>
    <t>aifudm.net</t>
  </si>
  <si>
    <t>goetheanum.org</t>
  </si>
  <si>
    <t>jimlangley.net</t>
  </si>
  <si>
    <t>moscowmap.ru</t>
  </si>
  <si>
    <t>i-realtor.org</t>
  </si>
  <si>
    <t>sen.es</t>
  </si>
  <si>
    <t>mediamax.ir</t>
  </si>
  <si>
    <t>siemens.nl</t>
  </si>
  <si>
    <t>ihou.com</t>
  </si>
  <si>
    <t>bomnuoc.net</t>
  </si>
  <si>
    <t>planetofsuccess.com</t>
  </si>
  <si>
    <t>zh.gov.cn</t>
  </si>
  <si>
    <t>savvymom.ca</t>
  </si>
  <si>
    <t>michaelkors-outlet.site</t>
  </si>
  <si>
    <t>dudefoods.com</t>
  </si>
  <si>
    <t>nitk.ac.in</t>
  </si>
  <si>
    <t>seafrance.com</t>
  </si>
  <si>
    <t>delightedmomma.com</t>
  </si>
  <si>
    <t>sociesc.org.br</t>
  </si>
  <si>
    <t>fluke.com.cn</t>
  </si>
  <si>
    <t>comprayventadearmas.com</t>
  </si>
  <si>
    <t>guragurisha.com</t>
  </si>
  <si>
    <t>ets.co.za</t>
  </si>
  <si>
    <t>528fanxian.com</t>
  </si>
  <si>
    <t>lease-advice.org</t>
  </si>
  <si>
    <t>teniunet.com</t>
  </si>
  <si>
    <t>insightdesign.net.nz</t>
  </si>
  <si>
    <t>avto25.ru</t>
  </si>
  <si>
    <t>madameb56.com</t>
  </si>
  <si>
    <t>jtvnw.net</t>
  </si>
  <si>
    <t>falconheights.co.ke</t>
  </si>
  <si>
    <t>beeweb.hk</t>
  </si>
  <si>
    <t>rockrivertimespress.com</t>
  </si>
  <si>
    <t>kanguruhpara.com.br</t>
  </si>
  <si>
    <t>swinglifestyle.com</t>
  </si>
  <si>
    <t>agtherm.com</t>
  </si>
  <si>
    <t>breadworld.com</t>
  </si>
  <si>
    <t>logikblog.com</t>
  </si>
  <si>
    <t>yu.tl</t>
  </si>
  <si>
    <t>moneymaster.ru</t>
  </si>
  <si>
    <t>sowa4u.de</t>
  </si>
  <si>
    <t>radiojavan.com</t>
  </si>
  <si>
    <t>webanswers.com</t>
  </si>
  <si>
    <t>showmethyway.com</t>
  </si>
  <si>
    <t>silavzakone.ru</t>
  </si>
  <si>
    <t>lotniczapolska.pl</t>
  </si>
  <si>
    <t>talkphotography.co.uk</t>
  </si>
  <si>
    <t>comcare.gov.au</t>
  </si>
  <si>
    <t>sentry.com</t>
  </si>
  <si>
    <t>oikocredit.org</t>
  </si>
  <si>
    <t>zuk.com</t>
  </si>
  <si>
    <t>2look4beds.com</t>
  </si>
  <si>
    <t>nikezoomruntheone.com</t>
  </si>
  <si>
    <t>thehumanmarvels.com</t>
  </si>
  <si>
    <t>yuemeishuwu.com</t>
  </si>
  <si>
    <t>aimingmonkeys.de</t>
  </si>
  <si>
    <t>ramdass.org</t>
  </si>
  <si>
    <t>pizzary.com.au</t>
  </si>
  <si>
    <t>fujitsugeneral.com</t>
  </si>
  <si>
    <t>pardaphash.com</t>
  </si>
  <si>
    <t>vinhomes-riverside.com</t>
  </si>
  <si>
    <t>shadipic.com</t>
  </si>
  <si>
    <t>geekblog.com</t>
  </si>
  <si>
    <t>mmlodz.pl</t>
  </si>
  <si>
    <t>thrive.org.uk</t>
  </si>
  <si>
    <t>dangermoosestudios.com</t>
  </si>
  <si>
    <t>godrej.com</t>
  </si>
  <si>
    <t>feynburg-uhren.de</t>
  </si>
  <si>
    <t>cadutacapelli365.it</t>
  </si>
  <si>
    <t>theindependentsf.com</t>
  </si>
  <si>
    <t>sportsidb.com</t>
  </si>
  <si>
    <t>bjconline.org</t>
  </si>
  <si>
    <t>aicanada.ca</t>
  </si>
  <si>
    <t>decoratemehappy.com</t>
  </si>
  <si>
    <t>flightarrivals.com</t>
  </si>
  <si>
    <t>mtruapehu.com</t>
  </si>
  <si>
    <t>toolsandhouseimprovement.com</t>
  </si>
  <si>
    <t>mango.org</t>
  </si>
  <si>
    <t>tasleek.org</t>
  </si>
  <si>
    <t>edu-nv.ru</t>
  </si>
  <si>
    <t>loglr.com</t>
  </si>
  <si>
    <t>kaibab.org</t>
  </si>
  <si>
    <t>rrrc.org</t>
  </si>
  <si>
    <t>ln632.com</t>
  </si>
  <si>
    <t>technologyarlington.com</t>
  </si>
  <si>
    <t>thefoxnation.com</t>
  </si>
  <si>
    <t>bestiario.com</t>
  </si>
  <si>
    <t>xmzf.net</t>
  </si>
  <si>
    <t>5055.cn</t>
  </si>
  <si>
    <t>alfamafilms.com</t>
  </si>
  <si>
    <t>smartmarriages.com</t>
  </si>
  <si>
    <t>eleafworld.com</t>
  </si>
  <si>
    <t>sddzkj.com</t>
  </si>
  <si>
    <t>92game.la</t>
  </si>
  <si>
    <t>chungcudaithanh.vn</t>
  </si>
  <si>
    <t>metasearch.com</t>
  </si>
  <si>
    <t>shejiwanjia.com</t>
  </si>
  <si>
    <t>skippingrockslab.com</t>
  </si>
  <si>
    <t>snhhw.com</t>
  </si>
  <si>
    <t>staleywise.com</t>
  </si>
  <si>
    <t>gentry.com.tw</t>
  </si>
  <si>
    <t>mediatorilinguistici.com</t>
  </si>
  <si>
    <t>ugg--uk.com</t>
  </si>
  <si>
    <t>kaloperasakias.gr</t>
  </si>
  <si>
    <t>zarmehr.ir</t>
  </si>
  <si>
    <t>afterlight.us</t>
  </si>
  <si>
    <t>sankyulogistics.com.br</t>
  </si>
  <si>
    <t>martinsalves.com</t>
  </si>
  <si>
    <t>absurdalne.pl</t>
  </si>
  <si>
    <t>marykay.ca</t>
  </si>
  <si>
    <t>gamingintelligence.com</t>
  </si>
  <si>
    <t>payanywhere.com</t>
  </si>
  <si>
    <t>vinnitsa.com</t>
  </si>
  <si>
    <t>konbu.jp</t>
  </si>
  <si>
    <t>hnlawyer.org</t>
  </si>
  <si>
    <t>makeamailing.org</t>
  </si>
  <si>
    <t>sazoo-aq.org</t>
  </si>
  <si>
    <t>cart66.com</t>
  </si>
  <si>
    <t>fnac.fr</t>
  </si>
  <si>
    <t>luminacy.fr</t>
  </si>
  <si>
    <t>beegportal.info</t>
  </si>
  <si>
    <t>melbourneflorida.org</t>
  </si>
  <si>
    <t>mojepoglady.pl</t>
  </si>
  <si>
    <t>thomasinternational.net</t>
  </si>
  <si>
    <t>rurl.us</t>
  </si>
  <si>
    <t>cjpt.cn</t>
  </si>
  <si>
    <t>898movie.com</t>
  </si>
  <si>
    <t>goodschoolsguide.co.uk</t>
  </si>
  <si>
    <t>analbuster.info</t>
  </si>
  <si>
    <t>knubic.com</t>
  </si>
  <si>
    <t>halotrust.org</t>
  </si>
  <si>
    <t>chocolatepoker.rs</t>
  </si>
  <si>
    <t>conversionsciences.com</t>
  </si>
  <si>
    <t>byward-market.com</t>
  </si>
  <si>
    <t>lifechangingquotes.com</t>
  </si>
  <si>
    <t>russiansex.info</t>
  </si>
  <si>
    <t>e-comercia.com</t>
  </si>
  <si>
    <t>nyumba24.com</t>
  </si>
  <si>
    <t>reposgarage.com</t>
  </si>
  <si>
    <t>ysnp.gov.tw</t>
  </si>
  <si>
    <t>expocad.com</t>
  </si>
  <si>
    <t>asusfans.ru</t>
  </si>
  <si>
    <t>rbsc.be</t>
  </si>
  <si>
    <t>dwellondesign.com</t>
  </si>
  <si>
    <t>buzzoid.com</t>
  </si>
  <si>
    <t>comicbookbin.com</t>
  </si>
  <si>
    <t>dndetails.com</t>
  </si>
  <si>
    <t>kristel.ru</t>
  </si>
  <si>
    <t>crankworx.com</t>
  </si>
  <si>
    <t>shoutpost.com</t>
  </si>
  <si>
    <t>sexgas.info</t>
  </si>
  <si>
    <t>pensionrights.org</t>
  </si>
  <si>
    <t>bestapples.com</t>
  </si>
  <si>
    <t>herglobalnetwork.com</t>
  </si>
  <si>
    <t>zhifangsoft.com</t>
  </si>
  <si>
    <t>farmusa.org</t>
  </si>
  <si>
    <t>suede.co.uk</t>
  </si>
  <si>
    <t>newcaledonia.travel</t>
  </si>
  <si>
    <t>xunleikuaichuan.com</t>
  </si>
  <si>
    <t>souncloud.com</t>
  </si>
  <si>
    <t>usworker.coop</t>
  </si>
  <si>
    <t>dghuanxu.com</t>
  </si>
  <si>
    <t>goodcharacter.com</t>
  </si>
  <si>
    <t>pocketpcfaq.com</t>
  </si>
  <si>
    <t>20mglowest-pricecialis.net</t>
  </si>
  <si>
    <t>communitycatalyst.org</t>
  </si>
  <si>
    <t>buyviagrasoft4.top</t>
  </si>
  <si>
    <t>hotwirepr.com</t>
  </si>
  <si>
    <t>balanceability.com</t>
  </si>
  <si>
    <t>furosemide-9.gdn</t>
  </si>
  <si>
    <t>buypropecia-6.gdn</t>
  </si>
  <si>
    <t>naimisiin.info</t>
  </si>
  <si>
    <t>buyclindamycin2010.top</t>
  </si>
  <si>
    <t>greenpowerconferences.com</t>
  </si>
  <si>
    <t>mastercardfdn.org</t>
  </si>
  <si>
    <t>hermes-top.com</t>
  </si>
  <si>
    <t>buy-orlistat-cheap.com</t>
  </si>
  <si>
    <t>rickieleejones.com</t>
  </si>
  <si>
    <t>walkfree.org</t>
  </si>
  <si>
    <t>decoinstijl.nl</t>
  </si>
  <si>
    <t>univadis.com</t>
  </si>
  <si>
    <t>stromectol2017.bid</t>
  </si>
  <si>
    <t>torontoeatoncentre.com</t>
  </si>
  <si>
    <t>movistar.com</t>
  </si>
  <si>
    <t>webstatschecker.net</t>
  </si>
  <si>
    <t>jamcity.com</t>
  </si>
  <si>
    <t>icas.ac.cn</t>
  </si>
  <si>
    <t>investorcalendar.com</t>
  </si>
  <si>
    <t>neoplanet.com</t>
  </si>
  <si>
    <t>wugfresh.com</t>
  </si>
  <si>
    <t>sougouwiki.com</t>
  </si>
  <si>
    <t>generation.net</t>
  </si>
  <si>
    <t>karamja.net</t>
  </si>
  <si>
    <t>ffsonline.org</t>
  </si>
  <si>
    <t>canadian-tadalafilcialis.com</t>
  </si>
  <si>
    <t>finasteride-order-propecia.com</t>
  </si>
  <si>
    <t>5itd.cn</t>
  </si>
  <si>
    <t>zenstoves.net</t>
  </si>
  <si>
    <t>sf-police.org</t>
  </si>
  <si>
    <t>und.cn</t>
  </si>
  <si>
    <t>cexchange.com</t>
  </si>
  <si>
    <t>clickxchange.com</t>
  </si>
  <si>
    <t>scgnews.com</t>
  </si>
  <si>
    <t>coversproject.com</t>
  </si>
  <si>
    <t>lujayka.com</t>
  </si>
  <si>
    <t>a-i-t.net</t>
  </si>
  <si>
    <t>tomgreen.com</t>
  </si>
  <si>
    <t>mygfsi.com</t>
  </si>
  <si>
    <t>femmes-emploi.fr</t>
  </si>
  <si>
    <t>peel.com</t>
  </si>
  <si>
    <t>arje.net</t>
  </si>
  <si>
    <t>exotica.org.uk</t>
  </si>
  <si>
    <t>uk-muscle.co.uk</t>
  </si>
  <si>
    <t>almaer.com</t>
  </si>
  <si>
    <t>vungle.com</t>
  </si>
  <si>
    <t>fanatec.de</t>
  </si>
  <si>
    <t>electrotank.com</t>
  </si>
  <si>
    <t>42inc.com</t>
  </si>
  <si>
    <t>patientsafetyinstitute.ca</t>
  </si>
  <si>
    <t>cbhd.org</t>
  </si>
  <si>
    <t>atia.org</t>
  </si>
  <si>
    <t>stephband.info</t>
  </si>
  <si>
    <t>theconnectionthailand.com</t>
  </si>
  <si>
    <t>mycan.net.au</t>
  </si>
  <si>
    <t>ddd.com</t>
  </si>
  <si>
    <t>iconlet.com</t>
  </si>
  <si>
    <t>mptrim.com</t>
  </si>
  <si>
    <t>topdesign.me</t>
  </si>
  <si>
    <t>codelifter.com</t>
  </si>
  <si>
    <t>workerfun.com</t>
  </si>
  <si>
    <t>us.net</t>
  </si>
  <si>
    <t>control.com</t>
  </si>
  <si>
    <t>fdisk.com</t>
  </si>
  <si>
    <t>erin.gov.au</t>
  </si>
  <si>
    <t>bessis.com</t>
  </si>
  <si>
    <t>moserware.com</t>
  </si>
  <si>
    <t>picktorrent.com</t>
  </si>
  <si>
    <t>stonewashed.net</t>
  </si>
  <si>
    <t>xk72.com</t>
  </si>
  <si>
    <t>pmdstatic.net</t>
  </si>
  <si>
    <t>rcdag.com</t>
  </si>
  <si>
    <t>he.com.pk</t>
  </si>
  <si>
    <t>801089.com</t>
  </si>
  <si>
    <t>myntassets.com</t>
  </si>
  <si>
    <t>5read.com</t>
  </si>
  <si>
    <t>faucetdepot.com</t>
  </si>
  <si>
    <t>sarahsarna.com</t>
  </si>
  <si>
    <t>realhomesmagazine.co.uk</t>
  </si>
  <si>
    <t>aanosovkastingstudio.ru</t>
  </si>
  <si>
    <t>ytdy56.cn</t>
  </si>
  <si>
    <t>xinpujing.org</t>
  </si>
  <si>
    <t>druckerzubehoer.de</t>
  </si>
  <si>
    <t>nnp.de</t>
  </si>
  <si>
    <t>bjsydzs.com.cn</t>
  </si>
  <si>
    <t>unicef.cn</t>
  </si>
  <si>
    <t>tvqc.com</t>
  </si>
  <si>
    <t>sonnik-online.net</t>
  </si>
  <si>
    <t>essayhell.org</t>
  </si>
  <si>
    <t>chinameasure.com</t>
  </si>
  <si>
    <t>chinajiajiaxin.com</t>
  </si>
  <si>
    <t>9007163.com</t>
  </si>
  <si>
    <t>otobao.com</t>
  </si>
  <si>
    <t>tkdesign.nu</t>
  </si>
  <si>
    <t>dealereprocess.com</t>
  </si>
  <si>
    <t>hallels.com</t>
  </si>
  <si>
    <t>simplygrove.com</t>
  </si>
  <si>
    <t>norstedts.se</t>
  </si>
  <si>
    <t>storkie.com</t>
  </si>
  <si>
    <t>allhaving.com</t>
  </si>
  <si>
    <t>ataminews.gr.jp</t>
  </si>
  <si>
    <t>nacka.se</t>
  </si>
  <si>
    <t>muzo.su</t>
  </si>
  <si>
    <t>12see.de</t>
  </si>
  <si>
    <t>momondo.de</t>
  </si>
  <si>
    <t>bleedingwineonmylips.com</t>
  </si>
  <si>
    <t>adressit.com</t>
  </si>
  <si>
    <t>gaes.gov.mo</t>
  </si>
  <si>
    <t>admkrsk.ru</t>
  </si>
  <si>
    <t>wxlngy.org</t>
  </si>
  <si>
    <t>yellowhat.jp</t>
  </si>
  <si>
    <t>parsnaz.ir</t>
  </si>
  <si>
    <t>piedra-artificial.eu</t>
  </si>
  <si>
    <t>byrnerobotics.com</t>
  </si>
  <si>
    <t>norfipc.com</t>
  </si>
  <si>
    <t>hagi.lg.jp</t>
  </si>
  <si>
    <t>mikrotikcolombia.net</t>
  </si>
  <si>
    <t>hakteknik.com</t>
  </si>
  <si>
    <t>saltandwind.com</t>
  </si>
  <si>
    <t>projectq.us</t>
  </si>
  <si>
    <t>freaksofcock.com</t>
  </si>
  <si>
    <t>kuntaipipechina.com</t>
  </si>
  <si>
    <t>cenr.com.mx</t>
  </si>
  <si>
    <t>pkurc.com</t>
  </si>
  <si>
    <t>entodpharma.com</t>
  </si>
  <si>
    <t>yamaha.jp</t>
  </si>
  <si>
    <t>comagramarmore.com.br</t>
  </si>
  <si>
    <t>ringen.ru</t>
  </si>
  <si>
    <t>capitan-club.com</t>
  </si>
  <si>
    <t>fitness-vidgof.ru</t>
  </si>
  <si>
    <t>katharina-taubert.de</t>
  </si>
  <si>
    <t>mooihelmond.nl</t>
  </si>
  <si>
    <t>atu.ac.ir</t>
  </si>
  <si>
    <t>nottsbushido.co.uk</t>
  </si>
  <si>
    <t>r-g.de</t>
  </si>
  <si>
    <t>var.fr</t>
  </si>
  <si>
    <t>775i.cn</t>
  </si>
  <si>
    <t>mim-technology.ru</t>
  </si>
  <si>
    <t>pairs.lv</t>
  </si>
  <si>
    <t>alpnames.com</t>
  </si>
  <si>
    <t>shopping-era.com</t>
  </si>
  <si>
    <t>press-times.ru</t>
  </si>
  <si>
    <t>guk.by</t>
  </si>
  <si>
    <t>jurassiccoast.org</t>
  </si>
  <si>
    <t>windows-point.com</t>
  </si>
  <si>
    <t>kosogorov.ru</t>
  </si>
  <si>
    <t>seadc.org</t>
  </si>
  <si>
    <t>saludmexicana.mx</t>
  </si>
  <si>
    <t>xn--e1ambhadc9bae.xn--p1ai</t>
  </si>
  <si>
    <t>Ð¾Ð¿Ð¾Ñ…Ð¼ÐµÐ»Ð¾Ñ„Ñ„.Ñ€Ñ„</t>
  </si>
  <si>
    <t>gymnasticswod.com</t>
  </si>
  <si>
    <t>clementoni.com</t>
  </si>
  <si>
    <t>cosmixeng.com</t>
  </si>
  <si>
    <t>rowthree.com</t>
  </si>
  <si>
    <t>supremecarlos.net</t>
  </si>
  <si>
    <t>melilla.es</t>
  </si>
  <si>
    <t>vacanada.org</t>
  </si>
  <si>
    <t>fabricasocupadas.org.br</t>
  </si>
  <si>
    <t>indabusiness.com</t>
  </si>
  <si>
    <t>indapost.com</t>
  </si>
  <si>
    <t>ourontario.ca</t>
  </si>
  <si>
    <t>abortion-no.org</t>
  </si>
  <si>
    <t>annoltech.com</t>
  </si>
  <si>
    <t>foreverlawnmexico.com</t>
  </si>
  <si>
    <t>motel-turist.ru</t>
  </si>
  <si>
    <t>dokhaco.com</t>
  </si>
  <si>
    <t>ecoriate.com</t>
  </si>
  <si>
    <t>writingtext.ru</t>
  </si>
  <si>
    <t>hnchn.com.cn</t>
  </si>
  <si>
    <t>ukswisswatcheshop.co.uk</t>
  </si>
  <si>
    <t>canakkalemedyumlar.xyz</t>
  </si>
  <si>
    <t>byregina.com</t>
  </si>
  <si>
    <t>syoukou-alumi.com</t>
  </si>
  <si>
    <t>auramiracles.com</t>
  </si>
  <si>
    <t>starwars7news.com</t>
  </si>
  <si>
    <t>epidauros.info</t>
  </si>
  <si>
    <t>kamakazirock.com</t>
  </si>
  <si>
    <t>olympicphotogroup.com</t>
  </si>
  <si>
    <t>jrem.cn</t>
  </si>
  <si>
    <t>inglespc.com</t>
  </si>
  <si>
    <t>loveshopgive.com</t>
  </si>
  <si>
    <t>nolte-kuechen.de</t>
  </si>
  <si>
    <t>alexandroschrysanthi.com</t>
  </si>
  <si>
    <t>faithlife.com</t>
  </si>
  <si>
    <t>51relifang.com</t>
  </si>
  <si>
    <t>scvhistory.com</t>
  </si>
  <si>
    <t>acritica.com</t>
  </si>
  <si>
    <t>junaidstutorial.com</t>
  </si>
  <si>
    <t>kobietamag.pl</t>
  </si>
  <si>
    <t>jitsproducciones.co</t>
  </si>
  <si>
    <t>ajaybains.com</t>
  </si>
  <si>
    <t>philosopherswheel.com</t>
  </si>
  <si>
    <t>liuna777.org</t>
  </si>
  <si>
    <t>circuit-zolder.be</t>
  </si>
  <si>
    <t>aprendadaweb.com</t>
  </si>
  <si>
    <t>lappi.fi</t>
  </si>
  <si>
    <t>greenavto21.ru</t>
  </si>
  <si>
    <t>editions-jclattes.fr</t>
  </si>
  <si>
    <t>pkucq.com</t>
  </si>
  <si>
    <t>regionalkidneywellnesscentre.com</t>
  </si>
  <si>
    <t>expertiz.in</t>
  </si>
  <si>
    <t>selexyz.nl</t>
  </si>
  <si>
    <t>creantisworld.com</t>
  </si>
  <si>
    <t>kalerkantho.com</t>
  </si>
  <si>
    <t>pohodafestival.sk</t>
  </si>
  <si>
    <t>shahzadarts.com</t>
  </si>
  <si>
    <t>lemilleidee.info</t>
  </si>
  <si>
    <t>afz.jp</t>
  </si>
  <si>
    <t>idecmin.com</t>
  </si>
  <si>
    <t>catherine-cavaya.com</t>
  </si>
  <si>
    <t>electricwheelchairsarea.com</t>
  </si>
  <si>
    <t>web-tomato.com</t>
  </si>
  <si>
    <t>allround-pc.com</t>
  </si>
  <si>
    <t>jopenterprisellc.com</t>
  </si>
  <si>
    <t>ahjjjc.gov.cn</t>
  </si>
  <si>
    <t>stirlingcastle.gov.uk</t>
  </si>
  <si>
    <t>yamazen.co.jp</t>
  </si>
  <si>
    <t>tabletki-na-piersi.ovh</t>
  </si>
  <si>
    <t>forgottenoh.com</t>
  </si>
  <si>
    <t>lawsociety.ie</t>
  </si>
  <si>
    <t>woojin.com.tw</t>
  </si>
  <si>
    <t>clickcuisineuae.com</t>
  </si>
  <si>
    <t>buyamoxicillin500mgnoprescription.com</t>
  </si>
  <si>
    <t>vitawater.ru</t>
  </si>
  <si>
    <t>upsidelearning.com</t>
  </si>
  <si>
    <t>sigarabirakmamerkezi.com</t>
  </si>
  <si>
    <t>startialab.com</t>
  </si>
  <si>
    <t>veggieboards.com</t>
  </si>
  <si>
    <t>season.ru</t>
  </si>
  <si>
    <t>swissknifeshop.com</t>
  </si>
  <si>
    <t>thebluediamondgallery.com</t>
  </si>
  <si>
    <t>wokingham.gov.uk</t>
  </si>
  <si>
    <t>course-notes.org</t>
  </si>
  <si>
    <t>portlandairportcab.com</t>
  </si>
  <si>
    <t>jak-zbohatnout-na-internetu.ovh</t>
  </si>
  <si>
    <t>poezie.ro</t>
  </si>
  <si>
    <t>pavlosserassis.com</t>
  </si>
  <si>
    <t>saludalia.com</t>
  </si>
  <si>
    <t>northtyneside.gov.uk</t>
  </si>
  <si>
    <t>ibuk.pl</t>
  </si>
  <si>
    <t>web-directory-italia.com</t>
  </si>
  <si>
    <t>permen-king-opinie.com.pl</t>
  </si>
  <si>
    <t>oberdan.it</t>
  </si>
  <si>
    <t>balticaqua.lv</t>
  </si>
  <si>
    <t>avapardis.ir</t>
  </si>
  <si>
    <t>newmotor.com.cn</t>
  </si>
  <si>
    <t>educationcorner.com</t>
  </si>
  <si>
    <t>jostensyearbooks.com</t>
  </si>
  <si>
    <t>globis.co.jp</t>
  </si>
  <si>
    <t>eggs.ca</t>
  </si>
  <si>
    <t>svs.cl</t>
  </si>
  <si>
    <t>clothmamas.com</t>
  </si>
  <si>
    <t>developgoodhabits.com</t>
  </si>
  <si>
    <t>learnhowtoacademies.com</t>
  </si>
  <si>
    <t>kralmuzik.com.tr</t>
  </si>
  <si>
    <t>erlib.com</t>
  </si>
  <si>
    <t>blognews.am</t>
  </si>
  <si>
    <t>citaa.net</t>
  </si>
  <si>
    <t>a-pesni.org</t>
  </si>
  <si>
    <t>iyokannet.jp</t>
  </si>
  <si>
    <t>mojeauto.pl</t>
  </si>
  <si>
    <t>vaxxedthemovie.com</t>
  </si>
  <si>
    <t>greenspringsliteracy.com</t>
  </si>
  <si>
    <t>irfca.org</t>
  </si>
  <si>
    <t>jorvikvikingcentre.co.uk</t>
  </si>
  <si>
    <t>leejofa.com</t>
  </si>
  <si>
    <t>beast.kz</t>
  </si>
  <si>
    <t>riversidesheriff.org</t>
  </si>
  <si>
    <t>ratb.ro</t>
  </si>
  <si>
    <t>rapidmedia.com</t>
  </si>
  <si>
    <t>falkirkherald.co.uk</t>
  </si>
  <si>
    <t>health.gov.tw</t>
  </si>
  <si>
    <t>tamilnadutourism.org</t>
  </si>
  <si>
    <t>jeternel-lab.ru</t>
  </si>
  <si>
    <t>auresdz.net</t>
  </si>
  <si>
    <t>worldshotokan.org</t>
  </si>
  <si>
    <t>fratellowatches.com</t>
  </si>
  <si>
    <t>leadersmag.com</t>
  </si>
  <si>
    <t>asch.net</t>
  </si>
  <si>
    <t>righthealth.com</t>
  </si>
  <si>
    <t>dianying.com</t>
  </si>
  <si>
    <t>idcdocserv.com</t>
  </si>
  <si>
    <t>dehoningschuur.nl</t>
  </si>
  <si>
    <t>digiresults.com</t>
  </si>
  <si>
    <t>szekelyvegan.info</t>
  </si>
  <si>
    <t>kln.ac.lk</t>
  </si>
  <si>
    <t>gdeslon.ru</t>
  </si>
  <si>
    <t>nestpensions.org.uk</t>
  </si>
  <si>
    <t>trabstar.com</t>
  </si>
  <si>
    <t>wsd.gov.hk</t>
  </si>
  <si>
    <t>diggerland.com</t>
  </si>
  <si>
    <t>ppeshelves.com</t>
  </si>
  <si>
    <t>beatsbydrcheapest.com</t>
  </si>
  <si>
    <t>youtubeinmp4.com</t>
  </si>
  <si>
    <t>aicomic.com</t>
  </si>
  <si>
    <t>badmanstropicalfish.com</t>
  </si>
  <si>
    <t>muzey-factov.ru</t>
  </si>
  <si>
    <t>vcaspecialtyvets.com</t>
  </si>
  <si>
    <t>rps.com.ua</t>
  </si>
  <si>
    <t>atdream.com</t>
  </si>
  <si>
    <t>camp.it</t>
  </si>
  <si>
    <t>beltmag.com</t>
  </si>
  <si>
    <t>yl-hy.com</t>
  </si>
  <si>
    <t>stmik.ru</t>
  </si>
  <si>
    <t>amcal.com.au</t>
  </si>
  <si>
    <t>logogala.com</t>
  </si>
  <si>
    <t>akan.fi</t>
  </si>
  <si>
    <t>to-men.ru</t>
  </si>
  <si>
    <t>entrerios.gov.ar</t>
  </si>
  <si>
    <t>entremujeres.com</t>
  </si>
  <si>
    <t>1-apple.com.tw</t>
  </si>
  <si>
    <t>jennywine.net</t>
  </si>
  <si>
    <t>antenn-sat.ru</t>
  </si>
  <si>
    <t>fonarevka.ru</t>
  </si>
  <si>
    <t>horsepigcow.com</t>
  </si>
  <si>
    <t>oilclub24.ru</t>
  </si>
  <si>
    <t>dogplay.com</t>
  </si>
  <si>
    <t>pomagamy24h.pl</t>
  </si>
  <si>
    <t>freeclan.ru</t>
  </si>
  <si>
    <t>jklinks.com</t>
  </si>
  <si>
    <t>stadetoulousain-cyclisme.fr</t>
  </si>
  <si>
    <t>toplog.nl</t>
  </si>
  <si>
    <t>57jc.com</t>
  </si>
  <si>
    <t>insect-fans.com</t>
  </si>
  <si>
    <t>twkd3896.com</t>
  </si>
  <si>
    <t>riseofrome.net</t>
  </si>
  <si>
    <t>buylasix.party</t>
  </si>
  <si>
    <t>hyipguardian.com</t>
  </si>
  <si>
    <t>extremaduradigital.org</t>
  </si>
  <si>
    <t>wiw.pl</t>
  </si>
  <si>
    <t>guccibelt.us</t>
  </si>
  <si>
    <t>idv.st</t>
  </si>
  <si>
    <t>olx.fr</t>
  </si>
  <si>
    <t>chikumagawa.net</t>
  </si>
  <si>
    <t>equalrightsamendment.org</t>
  </si>
  <si>
    <t>boeingblogs.com</t>
  </si>
  <si>
    <t>daireds.com</t>
  </si>
  <si>
    <t>slimconcept.ro</t>
  </si>
  <si>
    <t>viagraonlinejc.com</t>
  </si>
  <si>
    <t>8-tube-x.info</t>
  </si>
  <si>
    <t>sumiennyksiegowy.pl</t>
  </si>
  <si>
    <t>buckyscasino.com</t>
  </si>
  <si>
    <t>catholicdoors.com</t>
  </si>
  <si>
    <t>lobbylinker.com</t>
  </si>
  <si>
    <t>marc.org</t>
  </si>
  <si>
    <t>paulawhite.org</t>
  </si>
  <si>
    <t>walkers.co.uk</t>
  </si>
  <si>
    <t>canadalife.com</t>
  </si>
  <si>
    <t>firepreventionweek.org</t>
  </si>
  <si>
    <t>upr.org</t>
  </si>
  <si>
    <t>mikerowe.com</t>
  </si>
  <si>
    <t>reviewbestselling.com</t>
  </si>
  <si>
    <t>guiyangshenghuo.com</t>
  </si>
  <si>
    <t>thewaterway.co.uk</t>
  </si>
  <si>
    <t>api4animals.org</t>
  </si>
  <si>
    <t>watoxics.org</t>
  </si>
  <si>
    <t>viaaddeum.pl</t>
  </si>
  <si>
    <t>and-porno.info</t>
  </si>
  <si>
    <t>cairo-airport.com</t>
  </si>
  <si>
    <t>ybvtm.com</t>
  </si>
  <si>
    <t>porno-dron.info</t>
  </si>
  <si>
    <t>diariodemexico.com.mx</t>
  </si>
  <si>
    <t>boyhunters.com</t>
  </si>
  <si>
    <t>gmatxchange.com</t>
  </si>
  <si>
    <t>morningjournalnews.com</t>
  </si>
  <si>
    <t>xxx-9.info</t>
  </si>
  <si>
    <t>esaote.com</t>
  </si>
  <si>
    <t>fete-du-citron.com</t>
  </si>
  <si>
    <t>pieterhugo.com</t>
  </si>
  <si>
    <t>sendaimeiten.com</t>
  </si>
  <si>
    <t>barakasamsara.com</t>
  </si>
  <si>
    <t>ipizda.info</t>
  </si>
  <si>
    <t>ziangkongtrading.com</t>
  </si>
  <si>
    <t>cowboysandaliensmovie.com</t>
  </si>
  <si>
    <t>a-xmovies.info</t>
  </si>
  <si>
    <t>x-oduvanchik.info</t>
  </si>
  <si>
    <t>newscorpaustralia.com</t>
  </si>
  <si>
    <t>yelp.pt</t>
  </si>
  <si>
    <t>clearly.ca</t>
  </si>
  <si>
    <t>streetswing.com</t>
  </si>
  <si>
    <t>xxx-russian.info</t>
  </si>
  <si>
    <t>travelalberta.us</t>
  </si>
  <si>
    <t>katrinasun.info</t>
  </si>
  <si>
    <t>etaze.net</t>
  </si>
  <si>
    <t>hxrmw.com</t>
  </si>
  <si>
    <t>lamdamaritime.com</t>
  </si>
  <si>
    <t>pioneeroutput.com</t>
  </si>
  <si>
    <t>ea.com.cn</t>
  </si>
  <si>
    <t>shakheh.com</t>
  </si>
  <si>
    <t>steampoweredmonkey.com</t>
  </si>
  <si>
    <t>fuckbuster.info</t>
  </si>
  <si>
    <t>txwb.com</t>
  </si>
  <si>
    <t>stephenlewisfoundation.org</t>
  </si>
  <si>
    <t>buildfire.com</t>
  </si>
  <si>
    <t>kineo.com</t>
  </si>
  <si>
    <t>pixi.com</t>
  </si>
  <si>
    <t>h3o.de</t>
  </si>
  <si>
    <t>carxr.ir</t>
  </si>
  <si>
    <t>cheapest-tadalafil-cialis.net</t>
  </si>
  <si>
    <t>bjyndl.com</t>
  </si>
  <si>
    <t>maxstudio.com</t>
  </si>
  <si>
    <t>massbio.org</t>
  </si>
  <si>
    <t>freelancer.co.uk</t>
  </si>
  <si>
    <t>dancelist.ru</t>
  </si>
  <si>
    <t>wuli.com.cn</t>
  </si>
  <si>
    <t>cnpeak.com</t>
  </si>
  <si>
    <t>asis.com</t>
  </si>
  <si>
    <t>canadagoosecoatol.com</t>
  </si>
  <si>
    <t>skybound.com</t>
  </si>
  <si>
    <t>tibetanct.com</t>
  </si>
  <si>
    <t>bupropion9.gdn</t>
  </si>
  <si>
    <t>linktone.com</t>
  </si>
  <si>
    <t>buytadalafil2014.top</t>
  </si>
  <si>
    <t>bdzhibei.com</t>
  </si>
  <si>
    <t>lookdelish.com</t>
  </si>
  <si>
    <t>brazenbbq.com</t>
  </si>
  <si>
    <t>yurope.com</t>
  </si>
  <si>
    <t>hfxyjx.com</t>
  </si>
  <si>
    <t>stac.edu</t>
  </si>
  <si>
    <t>sunysccc.edu</t>
  </si>
  <si>
    <t>erythromycin0.top</t>
  </si>
  <si>
    <t>cialis5mg-20mg.net</t>
  </si>
  <si>
    <t>canadapharmacy-generic.com</t>
  </si>
  <si>
    <t>inderal2017.bid</t>
  </si>
  <si>
    <t>burnerapp.com</t>
  </si>
  <si>
    <t>wellbridge.com</t>
  </si>
  <si>
    <t>trazodone2017.bid</t>
  </si>
  <si>
    <t>for-saleretin-a-online.com</t>
  </si>
  <si>
    <t>modularhydro.com</t>
  </si>
  <si>
    <t>themotorbookstore.com</t>
  </si>
  <si>
    <t>chapters.ca</t>
  </si>
  <si>
    <t>thatsnotcool.com</t>
  </si>
  <si>
    <t>undertale.com</t>
  </si>
  <si>
    <t>superbowl-commercials.org</t>
  </si>
  <si>
    <t>watsoninstitute.org</t>
  </si>
  <si>
    <t>homejoy.com</t>
  </si>
  <si>
    <t>saabnet.com</t>
  </si>
  <si>
    <t>jameslindlibrary.org</t>
  </si>
  <si>
    <t>yourminis.com</t>
  </si>
  <si>
    <t>cybercomm.net</t>
  </si>
  <si>
    <t>rzwww.com</t>
  </si>
  <si>
    <t>pharmacy-canadabuy.org</t>
  </si>
  <si>
    <t>17cs.win</t>
  </si>
  <si>
    <t>celebrex2017.bid</t>
  </si>
  <si>
    <t>o2-pad.com</t>
  </si>
  <si>
    <t>zsi.at</t>
  </si>
  <si>
    <t>medienfreunde.de</t>
  </si>
  <si>
    <t>observer.gm</t>
  </si>
  <si>
    <t>econjwatch.org</t>
  </si>
  <si>
    <t>fabbaloo.com</t>
  </si>
  <si>
    <t>ndsbbs.com</t>
  </si>
  <si>
    <t>xindajinrong.com</t>
  </si>
  <si>
    <t>evergage.com</t>
  </si>
  <si>
    <t>lesteloum.com</t>
  </si>
  <si>
    <t>suka360.cn</t>
  </si>
  <si>
    <t>crrc.com.cn</t>
  </si>
  <si>
    <t>lnradio.cn</t>
  </si>
  <si>
    <t>scmall.com.cn</t>
  </si>
  <si>
    <t>evolero.com</t>
  </si>
  <si>
    <t>seopanel.in</t>
  </si>
  <si>
    <t>meriplex.com</t>
  </si>
  <si>
    <t>mesharpe.com</t>
  </si>
  <si>
    <t>kkk.com</t>
  </si>
  <si>
    <t>mmolink.com</t>
  </si>
  <si>
    <t>theisn.org</t>
  </si>
  <si>
    <t>rocket.chat</t>
  </si>
  <si>
    <t>cgi101.com</t>
  </si>
  <si>
    <t>satzansatz.de</t>
  </si>
  <si>
    <t>galois.com</t>
  </si>
  <si>
    <t>kunshan.travel</t>
  </si>
  <si>
    <t>spampal.org</t>
  </si>
  <si>
    <t>gmbar.com</t>
  </si>
  <si>
    <t>thesslstore.com</t>
  </si>
  <si>
    <t>scrutinizer-ci.com</t>
  </si>
  <si>
    <t>hero.ac.uk</t>
  </si>
  <si>
    <t>symanteccloud.com</t>
  </si>
  <si>
    <t>artfactory.com</t>
  </si>
  <si>
    <t>familyhomeplans.com</t>
  </si>
  <si>
    <t>mazelmoments.com</t>
  </si>
  <si>
    <t>reuter.de</t>
  </si>
  <si>
    <t>imgion.com</t>
  </si>
  <si>
    <t>ig-zeitarbeit.de</t>
  </si>
  <si>
    <t>talkingwithtami.com</t>
  </si>
  <si>
    <t>china-traveller.com</t>
  </si>
  <si>
    <t>gls-italy.com</t>
  </si>
  <si>
    <t>miur.gov.it</t>
  </si>
  <si>
    <t>cqjjnet.com</t>
  </si>
  <si>
    <t>manhattan-nest.com</t>
  </si>
  <si>
    <t>viega.de</t>
  </si>
  <si>
    <t>tokairadio.co.jp</t>
  </si>
  <si>
    <t>lygerui.com</t>
  </si>
  <si>
    <t>merten.de</t>
  </si>
  <si>
    <t>pefc.de</t>
  </si>
  <si>
    <t>xiaoyingedu.com</t>
  </si>
  <si>
    <t>arber.de</t>
  </si>
  <si>
    <t>wotopi.jp</t>
  </si>
  <si>
    <t>lcd-touchmonitor.com</t>
  </si>
  <si>
    <t>resimo.cz</t>
  </si>
  <si>
    <t>presse-service.de</t>
  </si>
  <si>
    <t>plamoya.com</t>
  </si>
  <si>
    <t>essayrush.net</t>
  </si>
  <si>
    <t>festivals-and-shows.com</t>
  </si>
  <si>
    <t>porndoe.com</t>
  </si>
  <si>
    <t>viamedicviagra.ru</t>
  </si>
  <si>
    <t>daleysfruit.com.au</t>
  </si>
  <si>
    <t>oa.no</t>
  </si>
  <si>
    <t>besttoday.org</t>
  </si>
  <si>
    <t>thecoverage.my</t>
  </si>
  <si>
    <t>duouoo.com</t>
  </si>
  <si>
    <t>investor.ru</t>
  </si>
  <si>
    <t>greenrussia.ru</t>
  </si>
  <si>
    <t>huidziekten.nl</t>
  </si>
  <si>
    <t>managementcircle.de</t>
  </si>
  <si>
    <t>autoplicity.com</t>
  </si>
  <si>
    <t>betsoftgaming.com</t>
  </si>
  <si>
    <t>lindro.it</t>
  </si>
  <si>
    <t>nmggtt.gov.cn</t>
  </si>
  <si>
    <t>tarotconjure.com</t>
  </si>
  <si>
    <t>dtg.nl</t>
  </si>
  <si>
    <t>thinksns.com</t>
  </si>
  <si>
    <t>designstoneco.com</t>
  </si>
  <si>
    <t>radiobrasildagente.com</t>
  </si>
  <si>
    <t>dkw.me</t>
  </si>
  <si>
    <t>thepropertyden.com</t>
  </si>
  <si>
    <t>valmg.com</t>
  </si>
  <si>
    <t>tui.at</t>
  </si>
  <si>
    <t>statisticshowto.com</t>
  </si>
  <si>
    <t>ytcom.my</t>
  </si>
  <si>
    <t>guias-viajar.com</t>
  </si>
  <si>
    <t>coolgift.com</t>
  </si>
  <si>
    <t>hunuo.com</t>
  </si>
  <si>
    <t>smiletemplates.com</t>
  </si>
  <si>
    <t>pizzahut.jp</t>
  </si>
  <si>
    <t>yarkyfest.com</t>
  </si>
  <si>
    <t>kuchrangpyarkeaisebhi.net</t>
  </si>
  <si>
    <t>strangehistory.net</t>
  </si>
  <si>
    <t>florida55.ru</t>
  </si>
  <si>
    <t>andreafedele.com</t>
  </si>
  <si>
    <t>kremer-pigmente.com</t>
  </si>
  <si>
    <t>viagra9sale9.com</t>
  </si>
  <si>
    <t>iejuliussieber.edu.co</t>
  </si>
  <si>
    <t>clusewatches.com</t>
  </si>
  <si>
    <t>regiovrachttaxi.nl</t>
  </si>
  <si>
    <t>icm20years.com</t>
  </si>
  <si>
    <t>besedkiotfeera.ru</t>
  </si>
  <si>
    <t>tecnolec-lavages.com</t>
  </si>
  <si>
    <t>nightlongevents.ro</t>
  </si>
  <si>
    <t>warbirdsnews.com</t>
  </si>
  <si>
    <t>conservativepapers.com</t>
  </si>
  <si>
    <t>akropolspb.ru</t>
  </si>
  <si>
    <t>aneyeforapie.co.uk</t>
  </si>
  <si>
    <t>tineva24h.com</t>
  </si>
  <si>
    <t>univcoop.or.jp</t>
  </si>
  <si>
    <t>kidpowercs.org</t>
  </si>
  <si>
    <t>fronterad.com</t>
  </si>
  <si>
    <t>fstec.ru</t>
  </si>
  <si>
    <t>azmuhasib.com</t>
  </si>
  <si>
    <t>dzhzsy.com</t>
  </si>
  <si>
    <t>marketing-professionnel.fr</t>
  </si>
  <si>
    <t>pixelatedgeek.com</t>
  </si>
  <si>
    <t>lacasaouzeria.com</t>
  </si>
  <si>
    <t>joomlakave.win</t>
  </si>
  <si>
    <t>propertyally.com.au</t>
  </si>
  <si>
    <t>dqdmc.com</t>
  </si>
  <si>
    <t>generic10cialisonline.com</t>
  </si>
  <si>
    <t>genesisgraphicdesign.com</t>
  </si>
  <si>
    <t>unlimitedtrekkingnepal.com</t>
  </si>
  <si>
    <t>binder-weinhaus.de</t>
  </si>
  <si>
    <t>la-verite8714.com</t>
  </si>
  <si>
    <t>euroimpiantipaduli.it</t>
  </si>
  <si>
    <t>sisapress.com</t>
  </si>
  <si>
    <t>sven-giegold.de</t>
  </si>
  <si>
    <t>equityineducation2016.org</t>
  </si>
  <si>
    <t>language.ru</t>
  </si>
  <si>
    <t>aerakivillas.gr</t>
  </si>
  <si>
    <t>kaliumtheme.com</t>
  </si>
  <si>
    <t>pdshuttle.com</t>
  </si>
  <si>
    <t>zerofour.net</t>
  </si>
  <si>
    <t>swtorstrategies.com</t>
  </si>
  <si>
    <t>menhelpedit.com</t>
  </si>
  <si>
    <t>newworld.co.nz</t>
  </si>
  <si>
    <t>gioielleriaoropiu.com</t>
  </si>
  <si>
    <t>adisrl.com</t>
  </si>
  <si>
    <t>blueracertimes.com</t>
  </si>
  <si>
    <t>mister-fid.com</t>
  </si>
  <si>
    <t>reful.org</t>
  </si>
  <si>
    <t>postcardsfromanthropocene.com</t>
  </si>
  <si>
    <t>trafficengland.com</t>
  </si>
  <si>
    <t>gsl-co2.com</t>
  </si>
  <si>
    <t>facdn.net</t>
  </si>
  <si>
    <t>creativegreenliving.com</t>
  </si>
  <si>
    <t>compagniadeilari.it</t>
  </si>
  <si>
    <t>val-ocean.fr</t>
  </si>
  <si>
    <t>sportclub12.it</t>
  </si>
  <si>
    <t>serovdragmet.ru</t>
  </si>
  <si>
    <t>rentpayment.com</t>
  </si>
  <si>
    <t>jackseven.ca</t>
  </si>
  <si>
    <t>lumbermandesigns.com</t>
  </si>
  <si>
    <t>katie-z.nl</t>
  </si>
  <si>
    <t>bgnw.ru</t>
  </si>
  <si>
    <t>canraliu.com</t>
  </si>
  <si>
    <t>polishproperty.eu</t>
  </si>
  <si>
    <t>dexerto.com</t>
  </si>
  <si>
    <t>permissible.fr</t>
  </si>
  <si>
    <t>blackjackballroom.eu</t>
  </si>
  <si>
    <t>htmi.kz</t>
  </si>
  <si>
    <t>vettix.org</t>
  </si>
  <si>
    <t>charme-studio.ru</t>
  </si>
  <si>
    <t>mytire.nl</t>
  </si>
  <si>
    <t>c-yut.ru</t>
  </si>
  <si>
    <t>ballesteradvocats.com</t>
  </si>
  <si>
    <t>cashmailbox.com</t>
  </si>
  <si>
    <t>iephotoshop.com</t>
  </si>
  <si>
    <t>asteras1928.gr</t>
  </si>
  <si>
    <t>cem.edu.uy</t>
  </si>
  <si>
    <t>catharijneconvent.nl</t>
  </si>
  <si>
    <t>ussoccerplayers.com</t>
  </si>
  <si>
    <t>svoystayle.ru</t>
  </si>
  <si>
    <t>apcertificate.com</t>
  </si>
  <si>
    <t>santacatalina.es</t>
  </si>
  <si>
    <t>wrdsb.ca</t>
  </si>
  <si>
    <t>ambicaplastic.com</t>
  </si>
  <si>
    <t>demand.ac.uk</t>
  </si>
  <si>
    <t>anniesremedy.com</t>
  </si>
  <si>
    <t>highimpactmom.com</t>
  </si>
  <si>
    <t>arena.wien</t>
  </si>
  <si>
    <t>wien</t>
  </si>
  <si>
    <t>danielzabkar.com</t>
  </si>
  <si>
    <t>linkedagency-demo.com</t>
  </si>
  <si>
    <t>uniwearmoda.com</t>
  </si>
  <si>
    <t>mychuansha.com</t>
  </si>
  <si>
    <t>emarketeer.com</t>
  </si>
  <si>
    <t>reputationisimportant.com</t>
  </si>
  <si>
    <t>helios.pl</t>
  </si>
  <si>
    <t>cannabisnow.com</t>
  </si>
  <si>
    <t>petfund.net</t>
  </si>
  <si>
    <t>ellugarideal.com</t>
  </si>
  <si>
    <t>xn----ctbqea7agv6b0f.xn--p1ai</t>
  </si>
  <si>
    <t>Ñ‚Ð²-Ð¿Ð¾Ð·Ð¸Ñ†Ð¸Ñ.Ñ€Ñ„</t>
  </si>
  <si>
    <t>buseni.com</t>
  </si>
  <si>
    <t>cheapjordans.site</t>
  </si>
  <si>
    <t>cialisonlinenoprescription.su</t>
  </si>
  <si>
    <t>katespade-outlet-online.com</t>
  </si>
  <si>
    <t>ricolor.org</t>
  </si>
  <si>
    <t>hra.nhs.uk</t>
  </si>
  <si>
    <t>theguardian.tv</t>
  </si>
  <si>
    <t>pricepservice.ru</t>
  </si>
  <si>
    <t>macmate.me</t>
  </si>
  <si>
    <t>graines-et-plantes.com</t>
  </si>
  <si>
    <t>zadornov.net</t>
  </si>
  <si>
    <t>prestathemes.org</t>
  </si>
  <si>
    <t>gpstaxist.ru</t>
  </si>
  <si>
    <t>hifipig.com</t>
  </si>
  <si>
    <t>remontstroitelstwo.ru</t>
  </si>
  <si>
    <t>pingtan.com.cn</t>
  </si>
  <si>
    <t>elvel.com.ua</t>
  </si>
  <si>
    <t>fxfactory.com</t>
  </si>
  <si>
    <t>stepitupto.com</t>
  </si>
  <si>
    <t>ouliu.net</t>
  </si>
  <si>
    <t>shparvez.net</t>
  </si>
  <si>
    <t>litquake.org</t>
  </si>
  <si>
    <t>suponcreative.com</t>
  </si>
  <si>
    <t>congresouniversitariomovil.com</t>
  </si>
  <si>
    <t>direct-photo.net</t>
  </si>
  <si>
    <t>document.no</t>
  </si>
  <si>
    <t>elhistoriador.com.ar</t>
  </si>
  <si>
    <t>thestival.gr</t>
  </si>
  <si>
    <t>eka-mama.ru</t>
  </si>
  <si>
    <t>paka.info</t>
  </si>
  <si>
    <t>dentist-forum.ru</t>
  </si>
  <si>
    <t>hebcpc.cn</t>
  </si>
  <si>
    <t>tvcatalunya.com</t>
  </si>
  <si>
    <t>ask-dir.org</t>
  </si>
  <si>
    <t>1tv.ge</t>
  </si>
  <si>
    <t>x-tag-league.it</t>
  </si>
  <si>
    <t>hghcodex.com</t>
  </si>
  <si>
    <t>polytronglass.com</t>
  </si>
  <si>
    <t>2012god.ru</t>
  </si>
  <si>
    <t>zg122.gov.cn</t>
  </si>
  <si>
    <t>hspt.net.cn</t>
  </si>
  <si>
    <t>wakhok.ac.jp</t>
  </si>
  <si>
    <t>imnc.edu.cn</t>
  </si>
  <si>
    <t>bashh.org</t>
  </si>
  <si>
    <t>displaysistemas.com</t>
  </si>
  <si>
    <t>compel.ru</t>
  </si>
  <si>
    <t>foxdeportes.com</t>
  </si>
  <si>
    <t>urosrp.com</t>
  </si>
  <si>
    <t>nemabogados.es</t>
  </si>
  <si>
    <t>cjsc.com.cn</t>
  </si>
  <si>
    <t>deltrax.de</t>
  </si>
  <si>
    <t>tczyxy.net</t>
  </si>
  <si>
    <t>sqc.edu.cn</t>
  </si>
  <si>
    <t>miniindash.com.br</t>
  </si>
  <si>
    <t>veria2-board.com</t>
  </si>
  <si>
    <t>jennifermarohasy.com</t>
  </si>
  <si>
    <t>downloadandplay.org</t>
  </si>
  <si>
    <t>todays1051.net</t>
  </si>
  <si>
    <t>noov.ru</t>
  </si>
  <si>
    <t>ampcapital.com.au</t>
  </si>
  <si>
    <t>perfumeimperial.com</t>
  </si>
  <si>
    <t>millerthomson.com</t>
  </si>
  <si>
    <t>powerandlightdistrict.com</t>
  </si>
  <si>
    <t>cirugia-maxilofacial.com.mx</t>
  </si>
  <si>
    <t>golftec.com</t>
  </si>
  <si>
    <t>thebull.com.au</t>
  </si>
  <si>
    <t>german-drills.com</t>
  </si>
  <si>
    <t>einstein-website.de</t>
  </si>
  <si>
    <t>polytron.co.id</t>
  </si>
  <si>
    <t>xlglvc.cn</t>
  </si>
  <si>
    <t>marseliashop.com</t>
  </si>
  <si>
    <t>floridastudentfinancialaid.org</t>
  </si>
  <si>
    <t>1steroids.org</t>
  </si>
  <si>
    <t>librosdelcrepusculo.com</t>
  </si>
  <si>
    <t>prabalgurung.com</t>
  </si>
  <si>
    <t>theappsolutions.com</t>
  </si>
  <si>
    <t>sad-ufa.ru</t>
  </si>
  <si>
    <t>ripley.cl</t>
  </si>
  <si>
    <t>ctcol.com</t>
  </si>
  <si>
    <t>hutorok12.ru</t>
  </si>
  <si>
    <t>accountonline.com</t>
  </si>
  <si>
    <t>chinamedley.com</t>
  </si>
  <si>
    <t>omeda.com</t>
  </si>
  <si>
    <t>njshengdianz.com</t>
  </si>
  <si>
    <t>tutorialdba.com</t>
  </si>
  <si>
    <t>chinania.org.cn</t>
  </si>
  <si>
    <t>digitalmarketingphilippines.com</t>
  </si>
  <si>
    <t>the-review.com</t>
  </si>
  <si>
    <t>dineheroproject.org</t>
  </si>
  <si>
    <t>rocklandgov.com</t>
  </si>
  <si>
    <t>greencoffeediet.org</t>
  </si>
  <si>
    <t>b-reel.com</t>
  </si>
  <si>
    <t>nyseg.com</t>
  </si>
  <si>
    <t>zenha.net</t>
  </si>
  <si>
    <t>smokstak.com</t>
  </si>
  <si>
    <t>trelease-on-reading.com</t>
  </si>
  <si>
    <t>xxx-new-s.info</t>
  </si>
  <si>
    <t>chinesemedicines.net</t>
  </si>
  <si>
    <t>jika.be</t>
  </si>
  <si>
    <t>hardybowen.com</t>
  </si>
  <si>
    <t>vigrxexplained.com</t>
  </si>
  <si>
    <t>multnomah.edu</t>
  </si>
  <si>
    <t>agrocampus-ouest.fr</t>
  </si>
  <si>
    <t>doncasterroversfc.co.uk</t>
  </si>
  <si>
    <t>bigresource.com</t>
  </si>
  <si>
    <t>climatechangedispatch.com</t>
  </si>
  <si>
    <t>greasylake.org</t>
  </si>
  <si>
    <t>macau-mdis.org</t>
  </si>
  <si>
    <t>amymacdonald.co.uk</t>
  </si>
  <si>
    <t>roshen.com</t>
  </si>
  <si>
    <t>pornobrb.info</t>
  </si>
  <si>
    <t>u2b.co</t>
  </si>
  <si>
    <t>thegeneral.com</t>
  </si>
  <si>
    <t>vnkjobs.in</t>
  </si>
  <si>
    <t>comunicazionesostenibile.it</t>
  </si>
  <si>
    <t>the-pastry-box-project.net</t>
  </si>
  <si>
    <t>paycor.com</t>
  </si>
  <si>
    <t>pornotiho.info</t>
  </si>
  <si>
    <t>gamefreak.co.jp</t>
  </si>
  <si>
    <t>bkfs.com</t>
  </si>
  <si>
    <t>deadrabbitnyc.com</t>
  </si>
  <si>
    <t>benzol.us</t>
  </si>
  <si>
    <t>brguesthospitality.com</t>
  </si>
  <si>
    <t>kettlebellbenefit.com</t>
  </si>
  <si>
    <t>mayfairgames.com</t>
  </si>
  <si>
    <t>thinkkentucky.com</t>
  </si>
  <si>
    <t>sexluza.info</t>
  </si>
  <si>
    <t>fabrika-nik.ru</t>
  </si>
  <si>
    <t>bondurant.com</t>
  </si>
  <si>
    <t>almubadara.org</t>
  </si>
  <si>
    <t>information-online.com</t>
  </si>
  <si>
    <t>landfallnavigation.com</t>
  </si>
  <si>
    <t>newshowbox.com</t>
  </si>
  <si>
    <t>uems.eu</t>
  </si>
  <si>
    <t>bluemoon-mcfc.co.uk</t>
  </si>
  <si>
    <t>dongduochaithuong.vn</t>
  </si>
  <si>
    <t>ynjhxzb.com</t>
  </si>
  <si>
    <t>fsma.org</t>
  </si>
  <si>
    <t>solidworkswiki.ru</t>
  </si>
  <si>
    <t>houstoneng.com</t>
  </si>
  <si>
    <t>24lux.ru</t>
  </si>
  <si>
    <t>oakshotelsresorts.com</t>
  </si>
  <si>
    <t>xproger.info</t>
  </si>
  <si>
    <t>aonaoil.com</t>
  </si>
  <si>
    <t>citysports.com</t>
  </si>
  <si>
    <t>rogerdean.com</t>
  </si>
  <si>
    <t>instructionaldesign.org</t>
  </si>
  <si>
    <t>canadiancialis-pills.net</t>
  </si>
  <si>
    <t>healthybuilding.net</t>
  </si>
  <si>
    <t>4bc.com.au</t>
  </si>
  <si>
    <t>masslottery.com</t>
  </si>
  <si>
    <t>zubroffka.pl</t>
  </si>
  <si>
    <t>sweeneyskilbride.com</t>
  </si>
  <si>
    <t>findchips.com</t>
  </si>
  <si>
    <t>naspghan.org</t>
  </si>
  <si>
    <t>theroyaloak.co.za</t>
  </si>
  <si>
    <t>fcf.com.co</t>
  </si>
  <si>
    <t>168j.com</t>
  </si>
  <si>
    <t>satellitedishcanada.com</t>
  </si>
  <si>
    <t>hudoig.gov</t>
  </si>
  <si>
    <t>molo13.it</t>
  </si>
  <si>
    <t>ixcreative.net</t>
  </si>
  <si>
    <t>gnutellaforums.com</t>
  </si>
  <si>
    <t>whlib.ac.cn</t>
  </si>
  <si>
    <t>boshi.com.cn</t>
  </si>
  <si>
    <t>ngemat.net</t>
  </si>
  <si>
    <t>cnzhanzhang.com</t>
  </si>
  <si>
    <t>sceci.net</t>
  </si>
  <si>
    <t>1-hit.com</t>
  </si>
  <si>
    <t>pintoataideadv.com.br</t>
  </si>
  <si>
    <t>prenoviraj.si</t>
  </si>
  <si>
    <t>eurovet.com</t>
  </si>
  <si>
    <t>hesscollection.com</t>
  </si>
  <si>
    <t>institutchama.fr</t>
  </si>
  <si>
    <t>wistar.org</t>
  </si>
  <si>
    <t>fcp.co</t>
  </si>
  <si>
    <t>cubiclefittings.co.uk</t>
  </si>
  <si>
    <t>fwo.be</t>
  </si>
  <si>
    <t>bookfinder4u.com</t>
  </si>
  <si>
    <t>clindamycin12.gdn</t>
  </si>
  <si>
    <t>roamans.com</t>
  </si>
  <si>
    <t>aplahealth.org</t>
  </si>
  <si>
    <t>kimiraikkonen.com</t>
  </si>
  <si>
    <t>digemedia.com</t>
  </si>
  <si>
    <t>prolifeblogs.com</t>
  </si>
  <si>
    <t>xxxobo.info</t>
  </si>
  <si>
    <t>online-ventolinsalbutamol.org</t>
  </si>
  <si>
    <t>o-grace.com</t>
  </si>
  <si>
    <t>amorani-studios.gr</t>
  </si>
  <si>
    <t>utp.ac.pa</t>
  </si>
  <si>
    <t>uu64.com</t>
  </si>
  <si>
    <t>npainfo.org</t>
  </si>
  <si>
    <t>benchlife.info</t>
  </si>
  <si>
    <t>dbpia.co.kr</t>
  </si>
  <si>
    <t>whjsxy.cn</t>
  </si>
  <si>
    <t>roommates.com</t>
  </si>
  <si>
    <t>asiajin.com</t>
  </si>
  <si>
    <t>onlineamoxicillinamoxil.net</t>
  </si>
  <si>
    <t>conventionindustry.org</t>
  </si>
  <si>
    <t>goodiware.com</t>
  </si>
  <si>
    <t>pridefc.com</t>
  </si>
  <si>
    <t>nino.ru</t>
  </si>
  <si>
    <t>ylwd.tv</t>
  </si>
  <si>
    <t>northbridge.com</t>
  </si>
  <si>
    <t>edmonton.com</t>
  </si>
  <si>
    <t>iconsweets.com</t>
  </si>
  <si>
    <t>ne1.net</t>
  </si>
  <si>
    <t>futuremovies.co.uk</t>
  </si>
  <si>
    <t>6691558.com</t>
  </si>
  <si>
    <t>exclusivepapers.com</t>
  </si>
  <si>
    <t>tmuscle.com</t>
  </si>
  <si>
    <t>ex-designz.net</t>
  </si>
  <si>
    <t>pagespan.com</t>
  </si>
  <si>
    <t>tum.edu</t>
  </si>
  <si>
    <t>robertpenner.com</t>
  </si>
  <si>
    <t>thefancyclone.co</t>
  </si>
  <si>
    <t>mesastate.edu</t>
  </si>
  <si>
    <t>batnet.com</t>
  </si>
  <si>
    <t>fiverows.com</t>
  </si>
  <si>
    <t>unesco.org.uy</t>
  </si>
  <si>
    <t>johannesburgsummit.org</t>
  </si>
  <si>
    <t>downloads.nl</t>
  </si>
  <si>
    <t>broadband-forum.org</t>
  </si>
  <si>
    <t>egenix.com</t>
  </si>
  <si>
    <t>pymol.org</t>
  </si>
  <si>
    <t>iredmail.org</t>
  </si>
  <si>
    <t>ofdesign.net</t>
  </si>
  <si>
    <t>lieferservice.de</t>
  </si>
  <si>
    <t>isolut.ru</t>
  </si>
  <si>
    <t>zcache.co.nz</t>
  </si>
  <si>
    <t>teenylovers.com</t>
  </si>
  <si>
    <t>msent.co.kr</t>
  </si>
  <si>
    <t>xxlxtra.eu</t>
  </si>
  <si>
    <t>xwanky.com</t>
  </si>
  <si>
    <t>mingluji.com</t>
  </si>
  <si>
    <t>fantizi5.com</t>
  </si>
  <si>
    <t>fancydressball.co.uk</t>
  </si>
  <si>
    <t>digitalmuscle.ca</t>
  </si>
  <si>
    <t>tonwo.com</t>
  </si>
  <si>
    <t>otakuma.net</t>
  </si>
  <si>
    <t>cakes.mu</t>
  </si>
  <si>
    <t>photovide.com</t>
  </si>
  <si>
    <t>pene-piu-grande.eu</t>
  </si>
  <si>
    <t>adachi.ne.jp</t>
  </si>
  <si>
    <t>lifemadesweeter.com</t>
  </si>
  <si>
    <t>xda-cdn.com</t>
  </si>
  <si>
    <t>uchportal.ru</t>
  </si>
  <si>
    <t>kmkfa.com</t>
  </si>
  <si>
    <t>lococom.jp</t>
  </si>
  <si>
    <t>sourpussclothing.com</t>
  </si>
  <si>
    <t>afstandmeten.nl</t>
  </si>
  <si>
    <t>latina-press.com</t>
  </si>
  <si>
    <t>divendo.nu</t>
  </si>
  <si>
    <t>rasanews.ir</t>
  </si>
  <si>
    <t>buy-viagra-100mg.net</t>
  </si>
  <si>
    <t>baiji.com.cn</t>
  </si>
  <si>
    <t>identitagolose.it</t>
  </si>
  <si>
    <t>lymlyk.com</t>
  </si>
  <si>
    <t>hirakatapark.co.jp</t>
  </si>
  <si>
    <t>tierkreis.nu</t>
  </si>
  <si>
    <t>porndb.xyz</t>
  </si>
  <si>
    <t>simplepooltips.com</t>
  </si>
  <si>
    <t>hilfswerk.at</t>
  </si>
  <si>
    <t>cqbys.com</t>
  </si>
  <si>
    <t>yuma-kh.com</t>
  </si>
  <si>
    <t>amain.com</t>
  </si>
  <si>
    <t>gluesticksblog.com</t>
  </si>
  <si>
    <t>arrivaldesign.co.uk</t>
  </si>
  <si>
    <t>aivanet.com</t>
  </si>
  <si>
    <t>zahrada-domov.cz</t>
  </si>
  <si>
    <t>wpapers.ru</t>
  </si>
  <si>
    <t>320volt.com</t>
  </si>
  <si>
    <t>astral-k.ru</t>
  </si>
  <si>
    <t>buzzsuka.com</t>
  </si>
  <si>
    <t>buypropeciafinasteride5mg.bid</t>
  </si>
  <si>
    <t>zithromaxzpak250mg.bid</t>
  </si>
  <si>
    <t>koelnerzoo.de</t>
  </si>
  <si>
    <t>engels-werbedesign.de</t>
  </si>
  <si>
    <t>borgenmagazine.com</t>
  </si>
  <si>
    <t>tegut.com</t>
  </si>
  <si>
    <t>hairizone.com</t>
  </si>
  <si>
    <t>killson.com</t>
  </si>
  <si>
    <t>healthylivinghowto.com</t>
  </si>
  <si>
    <t>prommanow.com</t>
  </si>
  <si>
    <t>shell.com.ru</t>
  </si>
  <si>
    <t>learningradiology.com</t>
  </si>
  <si>
    <t>hit-point1.com</t>
  </si>
  <si>
    <t>zentao.net</t>
  </si>
  <si>
    <t>thecheckeredflag.co.uk</t>
  </si>
  <si>
    <t>kindertelefoon.nl</t>
  </si>
  <si>
    <t>sonharuco.com</t>
  </si>
  <si>
    <t>hztvs.cn</t>
  </si>
  <si>
    <t>vwd.com</t>
  </si>
  <si>
    <t>shmilyphotography.com.au</t>
  </si>
  <si>
    <t>home-ec101.com</t>
  </si>
  <si>
    <t>cdnymoaa.org</t>
  </si>
  <si>
    <t>sddcgf.com</t>
  </si>
  <si>
    <t>takarashuzo.co.jp</t>
  </si>
  <si>
    <t>fc-erzgebirge.de</t>
  </si>
  <si>
    <t>homebargains.co.uk</t>
  </si>
  <si>
    <t>zubairmotors.com</t>
  </si>
  <si>
    <t>divestit.com.au</t>
  </si>
  <si>
    <t>royal-church.com</t>
  </si>
  <si>
    <t>alienlighttechnologies.com</t>
  </si>
  <si>
    <t>laspalmasgc.es</t>
  </si>
  <si>
    <t>roswebdevelopment.ru</t>
  </si>
  <si>
    <t>escriptors.cat</t>
  </si>
  <si>
    <t>beeldinhuis.nl</t>
  </si>
  <si>
    <t>promholodservis.ru</t>
  </si>
  <si>
    <t>hot-girls24.com</t>
  </si>
  <si>
    <t>bestsdattorney.com</t>
  </si>
  <si>
    <t>theceoafrica.com</t>
  </si>
  <si>
    <t>creativosonline.org</t>
  </si>
  <si>
    <t>act-technologies.com</t>
  </si>
  <si>
    <t>genealogieonline.nl</t>
  </si>
  <si>
    <t>ingejagertraining.nl</t>
  </si>
  <si>
    <t>proutreach.com</t>
  </si>
  <si>
    <t>modernboutique.ca</t>
  </si>
  <si>
    <t>dsmcontabilidadecuritiba.com</t>
  </si>
  <si>
    <t>shfanren.com</t>
  </si>
  <si>
    <t>dreamcatchercountrydance.ch</t>
  </si>
  <si>
    <t>adriennemurdoch.com</t>
  </si>
  <si>
    <t>flybacktoschool.com</t>
  </si>
  <si>
    <t>gleesonsport.ie</t>
  </si>
  <si>
    <t>goksuasansor.com.tr</t>
  </si>
  <si>
    <t>daichatre.co</t>
  </si>
  <si>
    <t>jikejc.com</t>
  </si>
  <si>
    <t>olfolkie.com</t>
  </si>
  <si>
    <t>freedomfeeder.com</t>
  </si>
  <si>
    <t>xn--163-iddugo9b1a5b.xn--p1ai</t>
  </si>
  <si>
    <t>Ð³Ñ€ÑƒÐ·Ñ‡Ð¸Ðº163.Ñ€Ñ„</t>
  </si>
  <si>
    <t>bavaria.by</t>
  </si>
  <si>
    <t>gemostaz.ru</t>
  </si>
  <si>
    <t>neolaia.gr</t>
  </si>
  <si>
    <t>nordicsquarecircle.co.uk</t>
  </si>
  <si>
    <t>hearingspeechbd.com</t>
  </si>
  <si>
    <t>aiyuke.com</t>
  </si>
  <si>
    <t>acsi.eu</t>
  </si>
  <si>
    <t>a-uts.ru</t>
  </si>
  <si>
    <t>okmarket.ru</t>
  </si>
  <si>
    <t>rcmk96.ru</t>
  </si>
  <si>
    <t>hftcltv.com</t>
  </si>
  <si>
    <t>spiralsteps.net</t>
  </si>
  <si>
    <t>waffel.se</t>
  </si>
  <si>
    <t>seosazi.ir</t>
  </si>
  <si>
    <t>khb.ru</t>
  </si>
  <si>
    <t>performanceaudio.com</t>
  </si>
  <si>
    <t>sortplast.com</t>
  </si>
  <si>
    <t>wilmingtonpoolsonline.com</t>
  </si>
  <si>
    <t>cmtrus.com</t>
  </si>
  <si>
    <t>sunshine-almere.nl</t>
  </si>
  <si>
    <t>westinghouselighting.com</t>
  </si>
  <si>
    <t>wholesaleexhibits.com</t>
  </si>
  <si>
    <t>beisbolmadrid.es</t>
  </si>
  <si>
    <t>maolegal.com</t>
  </si>
  <si>
    <t>itrelateservices.com</t>
  </si>
  <si>
    <t>vella.com.ng</t>
  </si>
  <si>
    <t>tubesnack.com</t>
  </si>
  <si>
    <t>bjornkiezenberg.nl</t>
  </si>
  <si>
    <t>margriet.nl</t>
  </si>
  <si>
    <t>belage.fr</t>
  </si>
  <si>
    <t>jeepscrambler.net</t>
  </si>
  <si>
    <t>karisvvs.fi</t>
  </si>
  <si>
    <t>crictips.in</t>
  </si>
  <si>
    <t>learningwithmommy.com</t>
  </si>
  <si>
    <t>titanmagazines.com</t>
  </si>
  <si>
    <t>leblogfinance.com</t>
  </si>
  <si>
    <t>07551.com</t>
  </si>
  <si>
    <t>jsy998.com</t>
  </si>
  <si>
    <t>acecontrol.biz</t>
  </si>
  <si>
    <t>dotcomsecretsbook.com</t>
  </si>
  <si>
    <t>jieyue.net</t>
  </si>
  <si>
    <t>suspensionconnection.com</t>
  </si>
  <si>
    <t>marirea-penisului.xyz</t>
  </si>
  <si>
    <t>vax.co.uk</t>
  </si>
  <si>
    <t>tabex-opinie.com.pl</t>
  </si>
  <si>
    <t>buyrxcialison.com</t>
  </si>
  <si>
    <t>ardupilot.org</t>
  </si>
  <si>
    <t>demcoyhaique.cl</t>
  </si>
  <si>
    <t>eatyourkimchi.com</t>
  </si>
  <si>
    <t>macknair.net</t>
  </si>
  <si>
    <t>houseofdawn.org</t>
  </si>
  <si>
    <t>live-like-a-german.com</t>
  </si>
  <si>
    <t>ponyclub.org</t>
  </si>
  <si>
    <t>malmalam.ru</t>
  </si>
  <si>
    <t>nationalspeedsportnews.com</t>
  </si>
  <si>
    <t>ucll.be</t>
  </si>
  <si>
    <t>51tc.com</t>
  </si>
  <si>
    <t>lchr.org</t>
  </si>
  <si>
    <t>4ltrophy.com</t>
  </si>
  <si>
    <t>qsydxx.com</t>
  </si>
  <si>
    <t>cloudedsite.com</t>
  </si>
  <si>
    <t>zbp.pl</t>
  </si>
  <si>
    <t>gizoevoracci.com</t>
  </si>
  <si>
    <t>raduvalahu.ro</t>
  </si>
  <si>
    <t>34xk.com</t>
  </si>
  <si>
    <t>accidentalcreative.com</t>
  </si>
  <si>
    <t>gamestalk.net</t>
  </si>
  <si>
    <t>pet-loss.net</t>
  </si>
  <si>
    <t>garrettleight.com</t>
  </si>
  <si>
    <t>sino-jf.com</t>
  </si>
  <si>
    <t>pilker.biz</t>
  </si>
  <si>
    <t>integrisok.com</t>
  </si>
  <si>
    <t>oldrepublictitle.com</t>
  </si>
  <si>
    <t>fundacionareces.es</t>
  </si>
  <si>
    <t>sps.ru</t>
  </si>
  <si>
    <t>porno.com.do</t>
  </si>
  <si>
    <t>madreteresajoinville.org.br</t>
  </si>
  <si>
    <t>zuipin.cn</t>
  </si>
  <si>
    <t>alsuwaiket.com</t>
  </si>
  <si>
    <t>vbkit3.ru</t>
  </si>
  <si>
    <t>justmeandchicks.com</t>
  </si>
  <si>
    <t>kl28.com</t>
  </si>
  <si>
    <t>shortsbrewing.com</t>
  </si>
  <si>
    <t>77hh.com</t>
  </si>
  <si>
    <t>ynwtbj.com</t>
  </si>
  <si>
    <t>pascherlouisvuitton.fr</t>
  </si>
  <si>
    <t>masc-krem-leki-kosmetyki-na-cellulit.xyz</t>
  </si>
  <si>
    <t>cheapcycleparts.com</t>
  </si>
  <si>
    <t>visitrovaniemi.fi</t>
  </si>
  <si>
    <t>icarusgaming.co.uk</t>
  </si>
  <si>
    <t>57go.com</t>
  </si>
  <si>
    <t>bigbrothersbigsisters.ca</t>
  </si>
  <si>
    <t>intensecycles.com</t>
  </si>
  <si>
    <t>jackson.com</t>
  </si>
  <si>
    <t>okaylighting.com</t>
  </si>
  <si>
    <t>witc.edu</t>
  </si>
  <si>
    <t>jnaan.net</t>
  </si>
  <si>
    <t>elaztek.com</t>
  </si>
  <si>
    <t>theforgivenessproject.com</t>
  </si>
  <si>
    <t>marinavize.com</t>
  </si>
  <si>
    <t>kyoto-chorishi.ac.jp</t>
  </si>
  <si>
    <t>istanbulescortyeni.com</t>
  </si>
  <si>
    <t>capitalistexchange.net</t>
  </si>
  <si>
    <t>dooct.cn</t>
  </si>
  <si>
    <t>smallbeerpress.com</t>
  </si>
  <si>
    <t>chilewich.com</t>
  </si>
  <si>
    <t>syyyy.com.cn</t>
  </si>
  <si>
    <t>etiripiglio.it</t>
  </si>
  <si>
    <t>architekcikrajobrazu.com</t>
  </si>
  <si>
    <t>lavendermagazine.com</t>
  </si>
  <si>
    <t>prizelogic.com</t>
  </si>
  <si>
    <t>arcam.nl</t>
  </si>
  <si>
    <t>fedflyfishers.org</t>
  </si>
  <si>
    <t>models4tradeshows.com</t>
  </si>
  <si>
    <t>thesheridanpress.com</t>
  </si>
  <si>
    <t>aviaforum.ru</t>
  </si>
  <si>
    <t>soyoo.wang</t>
  </si>
  <si>
    <t>hostmysite.com</t>
  </si>
  <si>
    <t>kcasino.org</t>
  </si>
  <si>
    <t>megaserial.net</t>
  </si>
  <si>
    <t>hoangduongsalon.com</t>
  </si>
  <si>
    <t>glossandglam.com</t>
  </si>
  <si>
    <t>io-media.com</t>
  </si>
  <si>
    <t>simplifydiseases.com</t>
  </si>
  <si>
    <t>solutioncms.com</t>
  </si>
  <si>
    <t>talent-soft.com</t>
  </si>
  <si>
    <t>abp.nl</t>
  </si>
  <si>
    <t>dec.om</t>
  </si>
  <si>
    <t>sxsycs.com</t>
  </si>
  <si>
    <t>validynesupport.com</t>
  </si>
  <si>
    <t>genosse.su</t>
  </si>
  <si>
    <t>apophis-saga.eu</t>
  </si>
  <si>
    <t>xnvr.net</t>
  </si>
  <si>
    <t>amphibians.org</t>
  </si>
  <si>
    <t>tailsofny.org</t>
  </si>
  <si>
    <t>ambiente.gov.ar</t>
  </si>
  <si>
    <t>bookworld.com.au</t>
  </si>
  <si>
    <t>hzhxsx.com</t>
  </si>
  <si>
    <t>interkriti.org</t>
  </si>
  <si>
    <t>galerielereverbere.com</t>
  </si>
  <si>
    <t>aerotrainingvirtual.com</t>
  </si>
  <si>
    <t>viagra-withoutadoctors.com</t>
  </si>
  <si>
    <t>clinicquotes.com</t>
  </si>
  <si>
    <t>iopeninghours.co.uk</t>
  </si>
  <si>
    <t>pandora-charm-bracelet.us</t>
  </si>
  <si>
    <t>highgatecemetery.org</t>
  </si>
  <si>
    <t>sarracenia.com</t>
  </si>
  <si>
    <t>virginharley.com</t>
  </si>
  <si>
    <t>srcracing.it</t>
  </si>
  <si>
    <t>alonzilaw.com</t>
  </si>
  <si>
    <t>historyhome.co.uk</t>
  </si>
  <si>
    <t>dropofseaphotography.com</t>
  </si>
  <si>
    <t>healthinsurcover.com</t>
  </si>
  <si>
    <t>cndnce.com</t>
  </si>
  <si>
    <t>malikafavre.com</t>
  </si>
  <si>
    <t>malerbetrieb-kubitta.de</t>
  </si>
  <si>
    <t>ukfast.co.uk</t>
  </si>
  <si>
    <t>justweddingstuff.com</t>
  </si>
  <si>
    <t>promocodius.com</t>
  </si>
  <si>
    <t>coupon-worldshop.com</t>
  </si>
  <si>
    <t>cialis-lowest-price20mg.net</t>
  </si>
  <si>
    <t>propersoft.net</t>
  </si>
  <si>
    <t>xn----ctbgdqgiq9aza0e3a.xn--p1ai</t>
  </si>
  <si>
    <t>Ð²ÐµÐ´ÑƒÑ‰Ð¸Ð¹-ÐºÑ€Ñ‹Ð¼.Ñ€Ñ„</t>
  </si>
  <si>
    <t>lamaisondenl.com</t>
  </si>
  <si>
    <t>rtkl.com</t>
  </si>
  <si>
    <t>porno-maidan.info</t>
  </si>
  <si>
    <t>besiktas.bel.tr</t>
  </si>
  <si>
    <t>sexbegun.info</t>
  </si>
  <si>
    <t>digitalreview.ca</t>
  </si>
  <si>
    <t>feeddigest.com</t>
  </si>
  <si>
    <t>21-manda.info</t>
  </si>
  <si>
    <t>cssp.org</t>
  </si>
  <si>
    <t>harunyahya.org</t>
  </si>
  <si>
    <t>globallawdirectories.com</t>
  </si>
  <si>
    <t>hi-lift.com</t>
  </si>
  <si>
    <t>kuksi.com</t>
  </si>
  <si>
    <t>kodyrabatowe-kupony.com</t>
  </si>
  <si>
    <t>coyote5kfunrun.com</t>
  </si>
  <si>
    <t>telekomaustria.com</t>
  </si>
  <si>
    <t>topcow.com</t>
  </si>
  <si>
    <t>pizda-da.info</t>
  </si>
  <si>
    <t>12iacc.org</t>
  </si>
  <si>
    <t>highsocietysupply.com</t>
  </si>
  <si>
    <t>cliffrichard.org</t>
  </si>
  <si>
    <t>virunga.org</t>
  </si>
  <si>
    <t>iamh2o.org</t>
  </si>
  <si>
    <t>kissanime.com</t>
  </si>
  <si>
    <t>worldmp3.ru</t>
  </si>
  <si>
    <t>redapplewellness.net</t>
  </si>
  <si>
    <t>pro-dom.com.ua</t>
  </si>
  <si>
    <t>msf.org.au</t>
  </si>
  <si>
    <t>saferankbacklinks.com</t>
  </si>
  <si>
    <t>sources-caudalie.com</t>
  </si>
  <si>
    <t>simbla.com</t>
  </si>
  <si>
    <t>sololearn.com</t>
  </si>
  <si>
    <t>pnru.ac.th</t>
  </si>
  <si>
    <t>dexterindustries.com</t>
  </si>
  <si>
    <t>gpsreview.net</t>
  </si>
  <si>
    <t>narcolepsynetwork.org</t>
  </si>
  <si>
    <t>jazeeraairways.com</t>
  </si>
  <si>
    <t>lanting.com</t>
  </si>
  <si>
    <t>starnews.com</t>
  </si>
  <si>
    <t>2u.cn</t>
  </si>
  <si>
    <t>worldviewofglobalwarming.org</t>
  </si>
  <si>
    <t>chemstone.com.cn</t>
  </si>
  <si>
    <t>ayreshotels.com</t>
  </si>
  <si>
    <t>fairfaxplace.com</t>
  </si>
  <si>
    <t>fcsl.edu</t>
  </si>
  <si>
    <t>touchnote.com</t>
  </si>
  <si>
    <t>bdbzc.net</t>
  </si>
  <si>
    <t>danlockton.co.uk</t>
  </si>
  <si>
    <t>longhuacishan.org</t>
  </si>
  <si>
    <t>zipeg.com</t>
  </si>
  <si>
    <t>buylexapro.com</t>
  </si>
  <si>
    <t>essaymania.co.uk</t>
  </si>
  <si>
    <t>safestep.net</t>
  </si>
  <si>
    <t>universitiesaustralia.edu.au</t>
  </si>
  <si>
    <t>donyatv.com</t>
  </si>
  <si>
    <t>joedolson.com</t>
  </si>
  <si>
    <t>deepcapture.com</t>
  </si>
  <si>
    <t>guccioutletonline-sale.com</t>
  </si>
  <si>
    <t>thehappydays.nl</t>
  </si>
  <si>
    <t>stmary.edu</t>
  </si>
  <si>
    <t>journalismfestival.com</t>
  </si>
  <si>
    <t>apmreports.org</t>
  </si>
  <si>
    <t>rogaine.com</t>
  </si>
  <si>
    <t>kosotatu.jp</t>
  </si>
  <si>
    <t>psx-sense.nl</t>
  </si>
  <si>
    <t>inisoa.com</t>
  </si>
  <si>
    <t>matalicrasset.com</t>
  </si>
  <si>
    <t>sxtanli.com</t>
  </si>
  <si>
    <t>icyt.info</t>
  </si>
  <si>
    <t>silkon.ru</t>
  </si>
  <si>
    <t>brighthubpm.com</t>
  </si>
  <si>
    <t>somethingblue1.com</t>
  </si>
  <si>
    <t>virusmyth.com</t>
  </si>
  <si>
    <t>cjcu.edu.tw</t>
  </si>
  <si>
    <t>cm868.com</t>
  </si>
  <si>
    <t>cybercoders.com</t>
  </si>
  <si>
    <t>oup.com.au</t>
  </si>
  <si>
    <t>attornies.casa</t>
  </si>
  <si>
    <t>bang9.cn</t>
  </si>
  <si>
    <t>avalonl2.com</t>
  </si>
  <si>
    <t>translations.com</t>
  </si>
  <si>
    <t>wheel-size.com</t>
  </si>
  <si>
    <t>cnwh.org</t>
  </si>
  <si>
    <t>cdma-yemen.com</t>
  </si>
  <si>
    <t>yottaa.com</t>
  </si>
  <si>
    <t>jazz.fm</t>
  </si>
  <si>
    <t>oath.com</t>
  </si>
  <si>
    <t>insideintercom.io</t>
  </si>
  <si>
    <t>rimuhosting.com</t>
  </si>
  <si>
    <t>princerupert.ca</t>
  </si>
  <si>
    <t>firsthospital.cn</t>
  </si>
  <si>
    <t>easystreet.com</t>
  </si>
  <si>
    <t>lixpen.com</t>
  </si>
  <si>
    <t>southwestvacations.com</t>
  </si>
  <si>
    <t>bed-bug-pest-control.info</t>
  </si>
  <si>
    <t>forumoteka.pl</t>
  </si>
  <si>
    <t>proboards18.com</t>
  </si>
  <si>
    <t>laotupian.com</t>
  </si>
  <si>
    <t>webvr.info</t>
  </si>
  <si>
    <t>3dprintcanalhouse.com</t>
  </si>
  <si>
    <t>lockhunter.com</t>
  </si>
  <si>
    <t>shdgdj.com</t>
  </si>
  <si>
    <t>uclalawreview.org</t>
  </si>
  <si>
    <t>engineerscanada.ca</t>
  </si>
  <si>
    <t>acolyer.org</t>
  </si>
  <si>
    <t>tax.org</t>
  </si>
  <si>
    <t>freelunchdesign.com</t>
  </si>
  <si>
    <t>webmshare.com</t>
  </si>
  <si>
    <t>twsu.edu</t>
  </si>
  <si>
    <t>alexpage.de</t>
  </si>
  <si>
    <t>cleoconference.org</t>
  </si>
  <si>
    <t>xoxco.com</t>
  </si>
  <si>
    <t>aud.edu</t>
  </si>
  <si>
    <t>rapidsharing.com</t>
  </si>
  <si>
    <t>wormux.org</t>
  </si>
  <si>
    <t>examsoft.com</t>
  </si>
  <si>
    <t>researchinformation.info</t>
  </si>
  <si>
    <t>freeloadmp3.com</t>
  </si>
  <si>
    <t>devbridge.com</t>
  </si>
  <si>
    <t>jscreenfix.com</t>
  </si>
  <si>
    <t>moreforum.com</t>
  </si>
  <si>
    <t>accessecon.com</t>
  </si>
  <si>
    <t>hamcq.net</t>
  </si>
  <si>
    <t>carlingtech.com</t>
  </si>
  <si>
    <t>firmtools.com</t>
  </si>
  <si>
    <t>ibphoenix.com</t>
  </si>
  <si>
    <t>linuxrouter.org</t>
  </si>
  <si>
    <t>5xpan.com</t>
  </si>
  <si>
    <t>bonanzastatic.com</t>
  </si>
  <si>
    <t>ifurn.com</t>
  </si>
  <si>
    <t>jsgtlr.com</t>
  </si>
  <si>
    <t>801087.com</t>
  </si>
  <si>
    <t>myxfg.com</t>
  </si>
  <si>
    <t>amateurs-gone-wild.com</t>
  </si>
  <si>
    <t>getcoloringpages.com</t>
  </si>
  <si>
    <t>financninoviny.cz</t>
  </si>
  <si>
    <t>girllovesglam.com</t>
  </si>
  <si>
    <t>lypeguan.com</t>
  </si>
  <si>
    <t>gkzwtw.com</t>
  </si>
  <si>
    <t>xnxxsex.org</t>
  </si>
  <si>
    <t>traghettilines.it</t>
  </si>
  <si>
    <t>yiernews.com</t>
  </si>
  <si>
    <t>smotrenka.ru</t>
  </si>
  <si>
    <t>168trf.com</t>
  </si>
  <si>
    <t>ourordinarylife.com</t>
  </si>
  <si>
    <t>melaniemakes.com</t>
  </si>
  <si>
    <t>haus-der-kleinen-forscher.de</t>
  </si>
  <si>
    <t>govvrn.ru</t>
  </si>
  <si>
    <t>focal.co.jp</t>
  </si>
  <si>
    <t>petra.de</t>
  </si>
  <si>
    <t>worldticketcenter.nl</t>
  </si>
  <si>
    <t>carturesti.ro</t>
  </si>
  <si>
    <t>davescomputertips.com</t>
  </si>
  <si>
    <t>babymanya.ru</t>
  </si>
  <si>
    <t>mardomsalari.com</t>
  </si>
  <si>
    <t>vashtie.com</t>
  </si>
  <si>
    <t>ysslc.com</t>
  </si>
  <si>
    <t>yogashantiom.ru</t>
  </si>
  <si>
    <t>henanga.gov.cn</t>
  </si>
  <si>
    <t>etv.co.za</t>
  </si>
  <si>
    <t>nrinformatica-rs.com.br</t>
  </si>
  <si>
    <t>hellosubscription.com</t>
  </si>
  <si>
    <t>foodforthewin.com</t>
  </si>
  <si>
    <t>newsko.ru</t>
  </si>
  <si>
    <t>littlebook.su</t>
  </si>
  <si>
    <t>v7discount.com</t>
  </si>
  <si>
    <t>lookatbabyllc.com</t>
  </si>
  <si>
    <t>diarioonline.com.br</t>
  </si>
  <si>
    <t>calzadospuwals.com</t>
  </si>
  <si>
    <t>parsian-bank.ir</t>
  </si>
  <si>
    <t>ano-npc.ru</t>
  </si>
  <si>
    <t>spvu.edu.cn</t>
  </si>
  <si>
    <t>sdxyxyl.com</t>
  </si>
  <si>
    <t>buyclomiphenecitrate.bid</t>
  </si>
  <si>
    <t>ddoxycyclinehyclate100mg.bid</t>
  </si>
  <si>
    <t>unirse-informacionglobalcompact.org</t>
  </si>
  <si>
    <t>iciparisxl.nl</t>
  </si>
  <si>
    <t>ewolucje.com.pl</t>
  </si>
  <si>
    <t>e4hats.com</t>
  </si>
  <si>
    <t>wsbazar.com</t>
  </si>
  <si>
    <t>keyakizaka46.com</t>
  </si>
  <si>
    <t>driwater.ru</t>
  </si>
  <si>
    <t>voiceofdetroit.net</t>
  </si>
  <si>
    <t>lindt.de</t>
  </si>
  <si>
    <t>suviko.com.vn</t>
  </si>
  <si>
    <t>ouyingyimin.cn</t>
  </si>
  <si>
    <t>preduzmi.com</t>
  </si>
  <si>
    <t>theranaldhotel.com</t>
  </si>
  <si>
    <t>uvelir.info</t>
  </si>
  <si>
    <t>gorgid.info</t>
  </si>
  <si>
    <t>sweetcelebrations.ie</t>
  </si>
  <si>
    <t>peppermintenergy.com</t>
  </si>
  <si>
    <t>andycreation.cn</t>
  </si>
  <si>
    <t>vorarlberg-alpenregion.at</t>
  </si>
  <si>
    <t>logees.com</t>
  </si>
  <si>
    <t>kavianmehr.com</t>
  </si>
  <si>
    <t>sudivahdat.tj</t>
  </si>
  <si>
    <t>covermesongs.com</t>
  </si>
  <si>
    <t>bekakarot.net</t>
  </si>
  <si>
    <t>585ergold.at</t>
  </si>
  <si>
    <t>cheapcanadian8cialis.com</t>
  </si>
  <si>
    <t>silvermoon-kw.com</t>
  </si>
  <si>
    <t>neotv.cn</t>
  </si>
  <si>
    <t>capeandcowlcollectibles.com</t>
  </si>
  <si>
    <t>468aircadets.org.uk</t>
  </si>
  <si>
    <t>wrestlingnewsworld.com</t>
  </si>
  <si>
    <t>thegoldenark.com</t>
  </si>
  <si>
    <t>betonka.pro</t>
  </si>
  <si>
    <t>bestshowbiz.com</t>
  </si>
  <si>
    <t>rkimovies.com</t>
  </si>
  <si>
    <t>soundofsakia.com</t>
  </si>
  <si>
    <t>lrp.cc</t>
  </si>
  <si>
    <t>gzzslhg.com</t>
  </si>
  <si>
    <t>hot-china-dealz.com</t>
  </si>
  <si>
    <t>glims-ug.ru</t>
  </si>
  <si>
    <t>yikaojiaoyu.cn</t>
  </si>
  <si>
    <t>fun-break.de</t>
  </si>
  <si>
    <t>ziliekalni.lv</t>
  </si>
  <si>
    <t>schloss-elmau.de</t>
  </si>
  <si>
    <t>vrkimry.ru</t>
  </si>
  <si>
    <t>coolcleveland.com</t>
  </si>
  <si>
    <t>sevgiliyeroman.com</t>
  </si>
  <si>
    <t>nihe.gov.uk</t>
  </si>
  <si>
    <t>manezh-gomel.by</t>
  </si>
  <si>
    <t>farmatjek.dk</t>
  </si>
  <si>
    <t>delcolwater.com.my</t>
  </si>
  <si>
    <t>apartmentskaren.com</t>
  </si>
  <si>
    <t>schwulesmuseum.de</t>
  </si>
  <si>
    <t>myphamvanuochoa.com</t>
  </si>
  <si>
    <t>yenra.com</t>
  </si>
  <si>
    <t>italianministriesusa.org</t>
  </si>
  <si>
    <t>groupeintra.com</t>
  </si>
  <si>
    <t>transconsystems.in</t>
  </si>
  <si>
    <t>fort-mebel.ru</t>
  </si>
  <si>
    <t>travelmuse.com</t>
  </si>
  <si>
    <t>curareiniging.nl</t>
  </si>
  <si>
    <t>engindukkan.com</t>
  </si>
  <si>
    <t>babynurserywallstickers.com.au</t>
  </si>
  <si>
    <t>cxesw.com</t>
  </si>
  <si>
    <t>sjdhospitalbarcelona.org</t>
  </si>
  <si>
    <t>cidg.com</t>
  </si>
  <si>
    <t>paholanda.com</t>
  </si>
  <si>
    <t>carolinadelgado.co</t>
  </si>
  <si>
    <t>caretvgh.com</t>
  </si>
  <si>
    <t>pawnusaloans.com</t>
  </si>
  <si>
    <t>minecraftstyle.com</t>
  </si>
  <si>
    <t>mokolad.com</t>
  </si>
  <si>
    <t>parlsglobal.com</t>
  </si>
  <si>
    <t>costablanca.org</t>
  </si>
  <si>
    <t>spires.org.uk</t>
  </si>
  <si>
    <t>chironoworks.com</t>
  </si>
  <si>
    <t>strclgs.com</t>
  </si>
  <si>
    <t>growcoaching.ca</t>
  </si>
  <si>
    <t>daigo.or.jp</t>
  </si>
  <si>
    <t>gamesonly.at</t>
  </si>
  <si>
    <t>3bir.net</t>
  </si>
  <si>
    <t>tv-mix.tv</t>
  </si>
  <si>
    <t>dalycompany.com</t>
  </si>
  <si>
    <t>huoshen.com</t>
  </si>
  <si>
    <t>bklynbrideonline.com</t>
  </si>
  <si>
    <t>softgarden.io</t>
  </si>
  <si>
    <t>nexos.com.pe</t>
  </si>
  <si>
    <t>dating.ru</t>
  </si>
  <si>
    <t>ft77777.cc</t>
  </si>
  <si>
    <t>cajamar.es</t>
  </si>
  <si>
    <t>nhanhnhat.net</t>
  </si>
  <si>
    <t>codart.nl</t>
  </si>
  <si>
    <t>waece.org</t>
  </si>
  <si>
    <t>bicgraphic.com</t>
  </si>
  <si>
    <t>meininger.de</t>
  </si>
  <si>
    <t>afrykanskiemangotabletki.ovh</t>
  </si>
  <si>
    <t>vidasana.org</t>
  </si>
  <si>
    <t>firstdegreefitness-europe.com</t>
  </si>
  <si>
    <t>ocharovasha.ru</t>
  </si>
  <si>
    <t>pitb.gov.pk</t>
  </si>
  <si>
    <t>atelier.fr</t>
  </si>
  <si>
    <t>silvercollection.it</t>
  </si>
  <si>
    <t>lancer-club.ru</t>
  </si>
  <si>
    <t>beautybrands.com</t>
  </si>
  <si>
    <t>macway.com</t>
  </si>
  <si>
    <t>entreprisecollaborative.fr</t>
  </si>
  <si>
    <t>dongcunrui.com.cn</t>
  </si>
  <si>
    <t>thesweettalkshop.com</t>
  </si>
  <si>
    <t>xxxlab.info</t>
  </si>
  <si>
    <t>hpac.com</t>
  </si>
  <si>
    <t>samsindia.com</t>
  </si>
  <si>
    <t>tns-global.ru</t>
  </si>
  <si>
    <t>carrental-olsztyn.pl</t>
  </si>
  <si>
    <t>bestprice100mgviagra.su</t>
  </si>
  <si>
    <t>wynajemautkrakow.top</t>
  </si>
  <si>
    <t>hollybree.com</t>
  </si>
  <si>
    <t>halobidan.com</t>
  </si>
  <si>
    <t>notifoto.com</t>
  </si>
  <si>
    <t>summoners-inn.de</t>
  </si>
  <si>
    <t>premiumracing.com.br</t>
  </si>
  <si>
    <t>sosugary.com</t>
  </si>
  <si>
    <t>allhealthy.in</t>
  </si>
  <si>
    <t>rek73.ru</t>
  </si>
  <si>
    <t>sandsinsurance.ca</t>
  </si>
  <si>
    <t>tokyo-ichiban-foods.co.jp</t>
  </si>
  <si>
    <t>costofwedding.com</t>
  </si>
  <si>
    <t>meacashtrk.com</t>
  </si>
  <si>
    <t>56huicheng.com</t>
  </si>
  <si>
    <t>crazydogtshirts.com</t>
  </si>
  <si>
    <t>travelwisata.asia</t>
  </si>
  <si>
    <t>banhngothanoi.com</t>
  </si>
  <si>
    <t>ycnxy.com</t>
  </si>
  <si>
    <t>epanasonic.net</t>
  </si>
  <si>
    <t>abousamratravel.com</t>
  </si>
  <si>
    <t>arvixe.ru</t>
  </si>
  <si>
    <t>hkar.ru</t>
  </si>
  <si>
    <t>syssoft.ru</t>
  </si>
  <si>
    <t>gsjtxy.edu.cn</t>
  </si>
  <si>
    <t>baltimoremarinecenters.com</t>
  </si>
  <si>
    <t>wb.com</t>
  </si>
  <si>
    <t>careasy.org</t>
  </si>
  <si>
    <t>motogavin.com</t>
  </si>
  <si>
    <t>espressonews.gr</t>
  </si>
  <si>
    <t>nebraskastudies.org</t>
  </si>
  <si>
    <t>chelwest.nhs.uk</t>
  </si>
  <si>
    <t>homegallery.pro</t>
  </si>
  <si>
    <t>qqhrtc.com</t>
  </si>
  <si>
    <t>mostlyfiction.com</t>
  </si>
  <si>
    <t>lnpc.edu.cn</t>
  </si>
  <si>
    <t>medexsupply.com</t>
  </si>
  <si>
    <t>koodakvaled.com</t>
  </si>
  <si>
    <t>doctorsinfuga.it</t>
  </si>
  <si>
    <t>madi.ru</t>
  </si>
  <si>
    <t>electriccinema.co.uk</t>
  </si>
  <si>
    <t>gutter-cleaning.co.uk</t>
  </si>
  <si>
    <t>mrjakeparker.com</t>
  </si>
  <si>
    <t>14model.de</t>
  </si>
  <si>
    <t>centralland.com.vn</t>
  </si>
  <si>
    <t>gujaratindia.com</t>
  </si>
  <si>
    <t>boobgirl.net</t>
  </si>
  <si>
    <t>vroomvroomvroom.com.au</t>
  </si>
  <si>
    <t>iprayonline.com</t>
  </si>
  <si>
    <t>arabiconline.com.my</t>
  </si>
  <si>
    <t>huzhuba.net</t>
  </si>
  <si>
    <t>paninservice.ru</t>
  </si>
  <si>
    <t>regalassets.com</t>
  </si>
  <si>
    <t>walldrug.com</t>
  </si>
  <si>
    <t>granada01.ru</t>
  </si>
  <si>
    <t>fromdoppler.com</t>
  </si>
  <si>
    <t>prestigioushomeimprovements.com</t>
  </si>
  <si>
    <t>befa2009.com</t>
  </si>
  <si>
    <t>mons2025.eu</t>
  </si>
  <si>
    <t>worldgaming.us</t>
  </si>
  <si>
    <t>sexyhair.com</t>
  </si>
  <si>
    <t>epcdata.ru</t>
  </si>
  <si>
    <t>scca.gov.cn</t>
  </si>
  <si>
    <t>ifyourspinewasonyourface.com</t>
  </si>
  <si>
    <t>kkrymsky.com</t>
  </si>
  <si>
    <t>levitra90.com</t>
  </si>
  <si>
    <t>tommyslist.org</t>
  </si>
  <si>
    <t>bulls.com</t>
  </si>
  <si>
    <t>ecenterdirect.com</t>
  </si>
  <si>
    <t>hfybbg.com</t>
  </si>
  <si>
    <t>viagra-mcsquare.com</t>
  </si>
  <si>
    <t>bigsun.com.cn</t>
  </si>
  <si>
    <t>lzgmboli.com</t>
  </si>
  <si>
    <t>sculpture-center.org</t>
  </si>
  <si>
    <t>zlavuj.sk</t>
  </si>
  <si>
    <t>linkbola.com</t>
  </si>
  <si>
    <t>niboerwandao2.com</t>
  </si>
  <si>
    <t>francetoday.com</t>
  </si>
  <si>
    <t>gadgette.com</t>
  </si>
  <si>
    <t>job256.com</t>
  </si>
  <si>
    <t>henrymiller.org</t>
  </si>
  <si>
    <t>insurancebestrates.net</t>
  </si>
  <si>
    <t>topessaywriter.co.uk</t>
  </si>
  <si>
    <t>caturbinagunapersada.com</t>
  </si>
  <si>
    <t>longmeadowranch.com</t>
  </si>
  <si>
    <t>fafo.no</t>
  </si>
  <si>
    <t>cross-stitch-club.ru</t>
  </si>
  <si>
    <t>youtaxi.ru</t>
  </si>
  <si>
    <t>shuiyaoinns.com</t>
  </si>
  <si>
    <t>souzoku-himeji.com</t>
  </si>
  <si>
    <t>applemedic.com</t>
  </si>
  <si>
    <t>brightview.com</t>
  </si>
  <si>
    <t>radiolabs.com</t>
  </si>
  <si>
    <t>alcatrazhistory.com</t>
  </si>
  <si>
    <t>mshparisnord.org</t>
  </si>
  <si>
    <t>cialisbonmarche.pw</t>
  </si>
  <si>
    <t>buy-finasteride.review</t>
  </si>
  <si>
    <t>domainchoice.com</t>
  </si>
  <si>
    <t>talladegasuperspeedway.com</t>
  </si>
  <si>
    <t>abelduarte.com</t>
  </si>
  <si>
    <t>kukuxumusu.com</t>
  </si>
  <si>
    <t>amerchiro.org</t>
  </si>
  <si>
    <t>shop-discount.top</t>
  </si>
  <si>
    <t>berthillon.fr</t>
  </si>
  <si>
    <t>kylabranchphotography.com</t>
  </si>
  <si>
    <t>bedtimemath.org</t>
  </si>
  <si>
    <t>aoshuedu.cn</t>
  </si>
  <si>
    <t>starwheels.com</t>
  </si>
  <si>
    <t>xxx-pamelo.info</t>
  </si>
  <si>
    <t>mobile-dreams.net</t>
  </si>
  <si>
    <t>naeemkhan.com</t>
  </si>
  <si>
    <t>me.rs</t>
  </si>
  <si>
    <t>porno-privet-x.info</t>
  </si>
  <si>
    <t>hcf.com.au</t>
  </si>
  <si>
    <t>dqnews.com</t>
  </si>
  <si>
    <t>palatesensations.com</t>
  </si>
  <si>
    <t>paolalenti.it</t>
  </si>
  <si>
    <t>apc.gov.tw</t>
  </si>
  <si>
    <t>grapeshot.co.uk</t>
  </si>
  <si>
    <t>edutravel.by</t>
  </si>
  <si>
    <t>damipan.com</t>
  </si>
  <si>
    <t>labgruppen.com</t>
  </si>
  <si>
    <t>montalk.net</t>
  </si>
  <si>
    <t>classicgames4fun.org</t>
  </si>
  <si>
    <t>cheapjerseysfor.com</t>
  </si>
  <si>
    <t>timesguru.com</t>
  </si>
  <si>
    <t>levitravardenafilgeneric.net</t>
  </si>
  <si>
    <t>dexone.com</t>
  </si>
  <si>
    <t>rumah123.com</t>
  </si>
  <si>
    <t>creationcare.org</t>
  </si>
  <si>
    <t>carinsurancequotesya.pw</t>
  </si>
  <si>
    <t>idsl.pl</t>
  </si>
  <si>
    <t>scuta.edu.cn</t>
  </si>
  <si>
    <t>chochoira.jp</t>
  </si>
  <si>
    <t>orientalmax.com.my</t>
  </si>
  <si>
    <t>ylmf.org</t>
  </si>
  <si>
    <t>youraga.ca</t>
  </si>
  <si>
    <t>bjescsc.com</t>
  </si>
  <si>
    <t>buywakefulnesspill.com</t>
  </si>
  <si>
    <t>halyardhealth.com</t>
  </si>
  <si>
    <t>infotechlead.com</t>
  </si>
  <si>
    <t>isewan.co.jp</t>
  </si>
  <si>
    <t>v2cigs.com</t>
  </si>
  <si>
    <t>camerawifihd.net</t>
  </si>
  <si>
    <t>superomatic.tv</t>
  </si>
  <si>
    <t>bupe.edu.cn</t>
  </si>
  <si>
    <t>estafeta.com</t>
  </si>
  <si>
    <t>essaythisday.com</t>
  </si>
  <si>
    <t>bulgergallery.com</t>
  </si>
  <si>
    <t>kwinga.com</t>
  </si>
  <si>
    <t>scuolaleonardo.com</t>
  </si>
  <si>
    <t>textilemuseum.org</t>
  </si>
  <si>
    <t>mop.com.sg</t>
  </si>
  <si>
    <t>journalisted.com</t>
  </si>
  <si>
    <t>etand.dk</t>
  </si>
  <si>
    <t>sunk9.com</t>
  </si>
  <si>
    <t>guesswatches.com</t>
  </si>
  <si>
    <t>perecruit.com</t>
  </si>
  <si>
    <t>lost-in-translation.com</t>
  </si>
  <si>
    <t>nick-cave.com</t>
  </si>
  <si>
    <t>cclondon.com</t>
  </si>
  <si>
    <t>thehpalliance.org</t>
  </si>
  <si>
    <t>andorcba.com</t>
  </si>
  <si>
    <t>gmcanada.com</t>
  </si>
  <si>
    <t>finance.gov.pk</t>
  </si>
  <si>
    <t>mxdcms.com</t>
  </si>
  <si>
    <t>videosviejas.net</t>
  </si>
  <si>
    <t>fiscalpolicy.org</t>
  </si>
  <si>
    <t>cmdi.gov.cn</t>
  </si>
  <si>
    <t>alyssa.com</t>
  </si>
  <si>
    <t>dodkee.com</t>
  </si>
  <si>
    <t>buytoradol25.gdn</t>
  </si>
  <si>
    <t>n-sk.info</t>
  </si>
  <si>
    <t>slek.com.cn</t>
  </si>
  <si>
    <t>geosalud.com</t>
  </si>
  <si>
    <t>irwebcasting.com</t>
  </si>
  <si>
    <t>legaltalknetwork.com</t>
  </si>
  <si>
    <t>hands.org</t>
  </si>
  <si>
    <t>sznews.com.cn</t>
  </si>
  <si>
    <t>strangemag.com</t>
  </si>
  <si>
    <t>wordpress.org.cn</t>
  </si>
  <si>
    <t>ubc-coffee.com</t>
  </si>
  <si>
    <t>forsythtech.edu</t>
  </si>
  <si>
    <t>crigroups.com</t>
  </si>
  <si>
    <t>jsbnyb.com</t>
  </si>
  <si>
    <t>rexburgstandardjournal.com</t>
  </si>
  <si>
    <t>seaofthieves.com</t>
  </si>
  <si>
    <t>ultimatearcade.com</t>
  </si>
  <si>
    <t>real-desktop.de</t>
  </si>
  <si>
    <t>aoriginal.co.uk</t>
  </si>
  <si>
    <t>apria.com</t>
  </si>
  <si>
    <t>xy3yy.com</t>
  </si>
  <si>
    <t>sandylane.com</t>
  </si>
  <si>
    <t>wanda-group.com</t>
  </si>
  <si>
    <t>zeromomentoftruth.com</t>
  </si>
  <si>
    <t>haigui.org.cn</t>
  </si>
  <si>
    <t>hannspree.com</t>
  </si>
  <si>
    <t>kodingen.com</t>
  </si>
  <si>
    <t>cztorrent.eu</t>
  </si>
  <si>
    <t>capewind.org</t>
  </si>
  <si>
    <t>adu.ac.ae</t>
  </si>
  <si>
    <t>buyviagra-lowest-price.com</t>
  </si>
  <si>
    <t>montrail.com</t>
  </si>
  <si>
    <t>buy-onlineventolin.net</t>
  </si>
  <si>
    <t>propecia-order-online.net</t>
  </si>
  <si>
    <t>viagra100mg-lowest-price.org</t>
  </si>
  <si>
    <t>qishi.com</t>
  </si>
  <si>
    <t>buy-cheapest-price-cialis.org</t>
  </si>
  <si>
    <t>cyborgname.com</t>
  </si>
  <si>
    <t>yewuyuan.com</t>
  </si>
  <si>
    <t>atomicinsights.com</t>
  </si>
  <si>
    <t>yunmat.com</t>
  </si>
  <si>
    <t>ctw.org</t>
  </si>
  <si>
    <t>xqyy.cn</t>
  </si>
  <si>
    <t>musopen.com</t>
  </si>
  <si>
    <t>solitude.dk</t>
  </si>
  <si>
    <t>thechurchofgoogle.org</t>
  </si>
  <si>
    <t>intrahealth.org</t>
  </si>
  <si>
    <t>az0771.com</t>
  </si>
  <si>
    <t>friendfeed-media.com</t>
  </si>
  <si>
    <t>thursby.com</t>
  </si>
  <si>
    <t>rounds.com</t>
  </si>
  <si>
    <t>andersonpower.com</t>
  </si>
  <si>
    <t>mef.net</t>
  </si>
  <si>
    <t>bigbelly.com</t>
  </si>
  <si>
    <t>denniskunkel.com</t>
  </si>
  <si>
    <t>nbcunicareers.com</t>
  </si>
  <si>
    <t>gattscom.com</t>
  </si>
  <si>
    <t>ieee-ras.org</t>
  </si>
  <si>
    <t>axa-im.com</t>
  </si>
  <si>
    <t>wileyfox.com</t>
  </si>
  <si>
    <t>savonnieres.fr</t>
  </si>
  <si>
    <t>enermax.com.tw</t>
  </si>
  <si>
    <t>japanese-online.com</t>
  </si>
  <si>
    <t>usergioarboleda.edu.co</t>
  </si>
  <si>
    <t>itotd.com</t>
  </si>
  <si>
    <t>softintegration.com</t>
  </si>
  <si>
    <t>primezone.com</t>
  </si>
  <si>
    <t>biosis.org</t>
  </si>
  <si>
    <t>dmalloc.com</t>
  </si>
  <si>
    <t>yl1001.com</t>
  </si>
  <si>
    <t>fujoho.jp</t>
  </si>
  <si>
    <t>rgbimg.com</t>
  </si>
  <si>
    <t>h2obungalow.com</t>
  </si>
  <si>
    <t>ugeavisen.dk</t>
  </si>
  <si>
    <t>mooyy.com</t>
  </si>
  <si>
    <t>nordea.dk</t>
  </si>
  <si>
    <t>t-igri.ru</t>
  </si>
  <si>
    <t>darumaotosi.com</t>
  </si>
  <si>
    <t>100shuai.com</t>
  </si>
  <si>
    <t>new-obojka.ru</t>
  </si>
  <si>
    <t>simplesignup.se</t>
  </si>
  <si>
    <t>sbazar.cz</t>
  </si>
  <si>
    <t>countryandtownhouse.co.uk</t>
  </si>
  <si>
    <t>momspotted.com</t>
  </si>
  <si>
    <t>bloggfiler.no</t>
  </si>
  <si>
    <t>xn--80aknalggeqsd.xn--p1ai</t>
  </si>
  <si>
    <t>ÑÐºÑƒÐ¿ÐºÐ°Ð¼Ð¾Ð½ÐµÑ‚.Ñ€Ñ„</t>
  </si>
  <si>
    <t>viando.de</t>
  </si>
  <si>
    <t>jamiesarner.com</t>
  </si>
  <si>
    <t>iheartartsncrafts.com</t>
  </si>
  <si>
    <t>daidegasforum.com</t>
  </si>
  <si>
    <t>bezirgan.com</t>
  </si>
  <si>
    <t>sdkqtzsh.com</t>
  </si>
  <si>
    <t>capitolromance.com</t>
  </si>
  <si>
    <t>exotic4k.com</t>
  </si>
  <si>
    <t>good-edu.cn</t>
  </si>
  <si>
    <t>moly.hu</t>
  </si>
  <si>
    <t>orlandoinformer.com</t>
  </si>
  <si>
    <t>ebye.es</t>
  </si>
  <si>
    <t>chinabm.cn</t>
  </si>
  <si>
    <t>nmhh.hu</t>
  </si>
  <si>
    <t>beyondfrosting.com</t>
  </si>
  <si>
    <t>einfach-teilhaben.de</t>
  </si>
  <si>
    <t>shouguang.gov.cn</t>
  </si>
  <si>
    <t>br.it</t>
  </si>
  <si>
    <t>bizoo.ro</t>
  </si>
  <si>
    <t>sandiegouniontrib.com</t>
  </si>
  <si>
    <t>jimmiescollage.com</t>
  </si>
  <si>
    <t>apo-rot.de</t>
  </si>
  <si>
    <t>havir-amlak.com</t>
  </si>
  <si>
    <t>selfproclaimedfoodie.com</t>
  </si>
  <si>
    <t>jccu.coop</t>
  </si>
  <si>
    <t>qdfyp.com</t>
  </si>
  <si>
    <t>hanshin-exp.co.jp</t>
  </si>
  <si>
    <t>ddao.com.cn</t>
  </si>
  <si>
    <t>eon.se</t>
  </si>
  <si>
    <t>cloud-hugs.com</t>
  </si>
  <si>
    <t>vku.de</t>
  </si>
  <si>
    <t>buyaamoxicillin500mg.bid</t>
  </si>
  <si>
    <t>globotreks.com</t>
  </si>
  <si>
    <t>netallergy.ru</t>
  </si>
  <si>
    <t>uptop-group.cn</t>
  </si>
  <si>
    <t>kenlu.net</t>
  </si>
  <si>
    <t>redcdn.pl</t>
  </si>
  <si>
    <t>ukna.org</t>
  </si>
  <si>
    <t>2520.us</t>
  </si>
  <si>
    <t>artweger.at</t>
  </si>
  <si>
    <t>ekja.ee</t>
  </si>
  <si>
    <t>keqhg.com</t>
  </si>
  <si>
    <t>maliacademy.com</t>
  </si>
  <si>
    <t>todoss.ru</t>
  </si>
  <si>
    <t>tyt.by</t>
  </si>
  <si>
    <t>restauracefantasy.cz</t>
  </si>
  <si>
    <t>montage-specialist.nl</t>
  </si>
  <si>
    <t>farishtheme.ir</t>
  </si>
  <si>
    <t>cg-concept.eu</t>
  </si>
  <si>
    <t>openhomeswa.com</t>
  </si>
  <si>
    <t>champagnetease.com</t>
  </si>
  <si>
    <t>easysaisie.fr</t>
  </si>
  <si>
    <t>pharrand.com</t>
  </si>
  <si>
    <t>nexoluce.com</t>
  </si>
  <si>
    <t>muskelaufbaublog.de</t>
  </si>
  <si>
    <t>crowdfundinginnovation.com</t>
  </si>
  <si>
    <t>iciccomputercenter.in</t>
  </si>
  <si>
    <t>fowayentertainment.com</t>
  </si>
  <si>
    <t>webstartsale.in</t>
  </si>
  <si>
    <t>ddt.ru</t>
  </si>
  <si>
    <t>medialaw.hk</t>
  </si>
  <si>
    <t>omod.no</t>
  </si>
  <si>
    <t>poddonoff.com</t>
  </si>
  <si>
    <t>stifterverband.org</t>
  </si>
  <si>
    <t>toyota.com.br</t>
  </si>
  <si>
    <t>servimedia.es</t>
  </si>
  <si>
    <t>pesonaindonesia.com</t>
  </si>
  <si>
    <t>cowflawers.com.ar</t>
  </si>
  <si>
    <t>ecolovofd.com</t>
  </si>
  <si>
    <t>sarooj-bushehr.com</t>
  </si>
  <si>
    <t>redcliffscounseling.com</t>
  </si>
  <si>
    <t>ashikagabank.co.jp</t>
  </si>
  <si>
    <t>mtf-lamp.ru</t>
  </si>
  <si>
    <t>thehowardtheatre.com</t>
  </si>
  <si>
    <t>dadamailproject.com</t>
  </si>
  <si>
    <t>neweddrugs.com</t>
  </si>
  <si>
    <t>adrianahoeve.nl</t>
  </si>
  <si>
    <t>ceramikart.com</t>
  </si>
  <si>
    <t>uiknow.es</t>
  </si>
  <si>
    <t>amje-bordeaux.fr</t>
  </si>
  <si>
    <t>seattleorganicrestaurants.com</t>
  </si>
  <si>
    <t>siamabella.fr</t>
  </si>
  <si>
    <t>feteugtaragon.com</t>
  </si>
  <si>
    <t>unionbricks.com</t>
  </si>
  <si>
    <t>rightstartgo.com</t>
  </si>
  <si>
    <t>nialls.com</t>
  </si>
  <si>
    <t>qipei.com</t>
  </si>
  <si>
    <t>thinkingmomsrevolution.com</t>
  </si>
  <si>
    <t>cheshire.gov.uk</t>
  </si>
  <si>
    <t>chinaieex.com</t>
  </si>
  <si>
    <t>mvtek.vn</t>
  </si>
  <si>
    <t>shineafricaadventures.com</t>
  </si>
  <si>
    <t>technologicvehicles.com</t>
  </si>
  <si>
    <t>freshnet.com</t>
  </si>
  <si>
    <t>ronnintarinat.com</t>
  </si>
  <si>
    <t>drevomarket.sk</t>
  </si>
  <si>
    <t>dilaramatbaa.com</t>
  </si>
  <si>
    <t>markwisdom.in</t>
  </si>
  <si>
    <t>adicae.net</t>
  </si>
  <si>
    <t>coppergatekennels.com</t>
  </si>
  <si>
    <t>pmcm.ru</t>
  </si>
  <si>
    <t>vegfield.com</t>
  </si>
  <si>
    <t>cityartsonline.com</t>
  </si>
  <si>
    <t>envisite.fr</t>
  </si>
  <si>
    <t>xn----itbbliemmrmbceg8m.xn--p1ai</t>
  </si>
  <si>
    <t>ÑÐ»ÐµÐºÑ‚Ñ€Ð¾-ÑÐ¸ÑÑ‚ÐµÐ¼Ñ.Ñ€Ñ„</t>
  </si>
  <si>
    <t>gsei.com.cn</t>
  </si>
  <si>
    <t>inove.cv</t>
  </si>
  <si>
    <t>mps.hr</t>
  </si>
  <si>
    <t>hr360.com</t>
  </si>
  <si>
    <t>nvidia.pl</t>
  </si>
  <si>
    <t>yourgppractice.co.uk</t>
  </si>
  <si>
    <t>3ix.org</t>
  </si>
  <si>
    <t>tomografpro.ru</t>
  </si>
  <si>
    <t>travidia.com</t>
  </si>
  <si>
    <t>hoyhoy.nl</t>
  </si>
  <si>
    <t>mainizamantap.com</t>
  </si>
  <si>
    <t>mylowerenergybill.com</t>
  </si>
  <si>
    <t>rooshvforum.com</t>
  </si>
  <si>
    <t>paris-premiere.fr</t>
  </si>
  <si>
    <t>emitations.com</t>
  </si>
  <si>
    <t>dignfight.de</t>
  </si>
  <si>
    <t>reviewstream.com</t>
  </si>
  <si>
    <t>stiftung-bg.de</t>
  </si>
  <si>
    <t>wowgolds.ca</t>
  </si>
  <si>
    <t>hacked.jp</t>
  </si>
  <si>
    <t>developmentandtheprivatesector.org</t>
  </si>
  <si>
    <t>maxapps.co.uk</t>
  </si>
  <si>
    <t>tshaka.biz</t>
  </si>
  <si>
    <t>innovaweb.es</t>
  </si>
  <si>
    <t>connachttribune.ie</t>
  </si>
  <si>
    <t>vitamindwiki.com</t>
  </si>
  <si>
    <t>afas.nl</t>
  </si>
  <si>
    <t>campaigndash.com.au</t>
  </si>
  <si>
    <t>ford-forum.de</t>
  </si>
  <si>
    <t>gedoumi.com</t>
  </si>
  <si>
    <t>sla.gov.sg</t>
  </si>
  <si>
    <t>ddpills.com</t>
  </si>
  <si>
    <t>mycase.com</t>
  </si>
  <si>
    <t>truthinamericaneducation.com</t>
  </si>
  <si>
    <t>st-hubert.com</t>
  </si>
  <si>
    <t>wilmersingles.com</t>
  </si>
  <si>
    <t>peocommunity.com</t>
  </si>
  <si>
    <t>qponning.com</t>
  </si>
  <si>
    <t>mt2ds.com</t>
  </si>
  <si>
    <t>legiondhonneur.fr</t>
  </si>
  <si>
    <t>mapmyindia.com</t>
  </si>
  <si>
    <t>alpha-sports.com</t>
  </si>
  <si>
    <t>dailyhunt.in</t>
  </si>
  <si>
    <t>dohc.ie</t>
  </si>
  <si>
    <t>fastpaydayloans.review</t>
  </si>
  <si>
    <t>postsovet.ru</t>
  </si>
  <si>
    <t>nationalrelocation.com</t>
  </si>
  <si>
    <t>prokofyevpainter.ru</t>
  </si>
  <si>
    <t>carpassion.com</t>
  </si>
  <si>
    <t>jsland.com.kh</t>
  </si>
  <si>
    <t>gastronomica.org</t>
  </si>
  <si>
    <t>icast.co.il</t>
  </si>
  <si>
    <t>urban75.net</t>
  </si>
  <si>
    <t>ozon136.ru</t>
  </si>
  <si>
    <t>semesta4d.com</t>
  </si>
  <si>
    <t>geek-art.net</t>
  </si>
  <si>
    <t>altstu.ru</t>
  </si>
  <si>
    <t>locarnoannunci.ch</t>
  </si>
  <si>
    <t>meirongxuexiao.com</t>
  </si>
  <si>
    <t>mytechlogy.com</t>
  </si>
  <si>
    <t>dnssolutions-forums.org</t>
  </si>
  <si>
    <t>familyandchildcaretrust.org</t>
  </si>
  <si>
    <t>gunandgame.com</t>
  </si>
  <si>
    <t>lenoreno.com</t>
  </si>
  <si>
    <t>netsun.de</t>
  </si>
  <si>
    <t>deleukstetaarten.nl</t>
  </si>
  <si>
    <t>talarforum.nu</t>
  </si>
  <si>
    <t>each.org.uk</t>
  </si>
  <si>
    <t>tuandan.com</t>
  </si>
  <si>
    <t>curryshoes.co</t>
  </si>
  <si>
    <t>midc.co.kr</t>
  </si>
  <si>
    <t>clkjpx.com</t>
  </si>
  <si>
    <t>bigoption.pro</t>
  </si>
  <si>
    <t>360e.biz</t>
  </si>
  <si>
    <t>alfaromeousa.com</t>
  </si>
  <si>
    <t>darbysmart.com</t>
  </si>
  <si>
    <t>xn----302fw6sp2c72snoa.net</t>
  </si>
  <si>
    <t>ì•„íŒŒíŠ¸-ì •ë³´.net</t>
  </si>
  <si>
    <t>bbprintsolutions.com</t>
  </si>
  <si>
    <t>filmingcops.com</t>
  </si>
  <si>
    <t>kindful.com</t>
  </si>
  <si>
    <t>hzcysc.com</t>
  </si>
  <si>
    <t>masadepanku.net</t>
  </si>
  <si>
    <t>socialinnovation.ca</t>
  </si>
  <si>
    <t>hbsunjump.com</t>
  </si>
  <si>
    <t>roadgarden.net</t>
  </si>
  <si>
    <t>inclusive-edu.ru</t>
  </si>
  <si>
    <t>jenniferbehr.com</t>
  </si>
  <si>
    <t>paydayloansonlinetop.com</t>
  </si>
  <si>
    <t>webdiscussion.org</t>
  </si>
  <si>
    <t>325mb.com</t>
  </si>
  <si>
    <t>revommerce.com</t>
  </si>
  <si>
    <t>webdesignfinders.net</t>
  </si>
  <si>
    <t>datarecoveryuk.co.uk</t>
  </si>
  <si>
    <t>ilinx.co.jp</t>
  </si>
  <si>
    <t>goedkoopviagra.pw</t>
  </si>
  <si>
    <t>androidindir.net</t>
  </si>
  <si>
    <t>nutrapharmco.com</t>
  </si>
  <si>
    <t>inverhills.edu</t>
  </si>
  <si>
    <t>parentalrights.org</t>
  </si>
  <si>
    <t>fg-site.net</t>
  </si>
  <si>
    <t>xn----7sbbhjdd0bjua7bnw9e7edh.xn--p1ai</t>
  </si>
  <si>
    <t>ÑÑ‚ÐµÐºÐ»ÑÐ½Ð½Ð°Ñ-Ð´ÑƒÑˆÐµÐ²Ð°Ñ.Ñ€Ñ„</t>
  </si>
  <si>
    <t>analogi-chasov.ru</t>
  </si>
  <si>
    <t>diptrace-tw.com</t>
  </si>
  <si>
    <t>embraerexecutivejets.com</t>
  </si>
  <si>
    <t>practical-home-theater-guide.com</t>
  </si>
  <si>
    <t>scotcoinproject.com</t>
  </si>
  <si>
    <t>hintsandthings.co.uk</t>
  </si>
  <si>
    <t>michael--korsoutlet.us</t>
  </si>
  <si>
    <t>green-price.com</t>
  </si>
  <si>
    <t>buycialismtc.com</t>
  </si>
  <si>
    <t>rsko.cz</t>
  </si>
  <si>
    <t>elmanana.com</t>
  </si>
  <si>
    <t>iphone56.com</t>
  </si>
  <si>
    <t>niloo.fr</t>
  </si>
  <si>
    <t>survivetheforest.com</t>
  </si>
  <si>
    <t>haishangnet.com</t>
  </si>
  <si>
    <t>torrents-x.com</t>
  </si>
  <si>
    <t>iatse.net</t>
  </si>
  <si>
    <t>studioforcreativeinquiry.org</t>
  </si>
  <si>
    <t>altburg.ru</t>
  </si>
  <si>
    <t>khrez.com</t>
  </si>
  <si>
    <t>gff.co.uk</t>
  </si>
  <si>
    <t>theseoking.com</t>
  </si>
  <si>
    <t>hellenicpolice.gr</t>
  </si>
  <si>
    <t>douglasmc.com</t>
  </si>
  <si>
    <t>hd-z.info</t>
  </si>
  <si>
    <t>x-banan.info</t>
  </si>
  <si>
    <t>solarwatts.ro</t>
  </si>
  <si>
    <t>sdlwgx.com</t>
  </si>
  <si>
    <t>spinattic.com</t>
  </si>
  <si>
    <t>agrostock.com.br</t>
  </si>
  <si>
    <t>headandshoulders.com</t>
  </si>
  <si>
    <t>novosedlynamorave.cz</t>
  </si>
  <si>
    <t>lexikon-112.de</t>
  </si>
  <si>
    <t>iehegypt.com</t>
  </si>
  <si>
    <t>nomorobo.com</t>
  </si>
  <si>
    <t>lesbayern.de</t>
  </si>
  <si>
    <t>krovatka.ru</t>
  </si>
  <si>
    <t>x-mov-hd.info</t>
  </si>
  <si>
    <t>tsoydesign.com.ua</t>
  </si>
  <si>
    <t>howtopassthepeexam.com</t>
  </si>
  <si>
    <t>xuyuanmoli.com</t>
  </si>
  <si>
    <t>18tv-beeg.info</t>
  </si>
  <si>
    <t>pornobegun.info</t>
  </si>
  <si>
    <t>my-siemens.com</t>
  </si>
  <si>
    <t>kooiker-nigel.de</t>
  </si>
  <si>
    <t>viagragro.info</t>
  </si>
  <si>
    <t>zoomart.it</t>
  </si>
  <si>
    <t>thinspiration.me</t>
  </si>
  <si>
    <t>eetchina.com</t>
  </si>
  <si>
    <t>slrbs.com</t>
  </si>
  <si>
    <t>skihomewood.com</t>
  </si>
  <si>
    <t>pornoklitor.info</t>
  </si>
  <si>
    <t>ff-lend.at</t>
  </si>
  <si>
    <t>xxi-pizda.info</t>
  </si>
  <si>
    <t>kiwiwi.it</t>
  </si>
  <si>
    <t>edtreatmentpacks.com</t>
  </si>
  <si>
    <t>stanfest.com</t>
  </si>
  <si>
    <t>xxx-v-pizde.info</t>
  </si>
  <si>
    <t>cmsa.org</t>
  </si>
  <si>
    <t>kidfoot.ru</t>
  </si>
  <si>
    <t>909shot.com</t>
  </si>
  <si>
    <t>kombes.com</t>
  </si>
  <si>
    <t>popdirt.com</t>
  </si>
  <si>
    <t>thryjyw.ru</t>
  </si>
  <si>
    <t>trisakti.ac.id</t>
  </si>
  <si>
    <t>abp.org</t>
  </si>
  <si>
    <t>52slots.com</t>
  </si>
  <si>
    <t>cidvietnamstd.com</t>
  </si>
  <si>
    <t>hktt.net</t>
  </si>
  <si>
    <t>democraticaudit.com</t>
  </si>
  <si>
    <t>comeplus.jp</t>
  </si>
  <si>
    <t>evcd.nl</t>
  </si>
  <si>
    <t>dukeaward.ca</t>
  </si>
  <si>
    <t>citalopram365.top</t>
  </si>
  <si>
    <t>gxxd.com.cn</t>
  </si>
  <si>
    <t>canlis.com</t>
  </si>
  <si>
    <t>yugiohcardmaker.net</t>
  </si>
  <si>
    <t>kiae.ru</t>
  </si>
  <si>
    <t>securityforum.org</t>
  </si>
  <si>
    <t>sgi-usa.org</t>
  </si>
  <si>
    <t>winoo.org</t>
  </si>
  <si>
    <t>aplangcheng.com</t>
  </si>
  <si>
    <t>clicksia.com</t>
  </si>
  <si>
    <t>vetesigimnazium.hu</t>
  </si>
  <si>
    <t>ungift.org</t>
  </si>
  <si>
    <t>enewsreference.com</t>
  </si>
  <si>
    <t>online-levitra-vardenafil.com</t>
  </si>
  <si>
    <t>ssangyongmotor.com.cn</t>
  </si>
  <si>
    <t>ffdzg.com</t>
  </si>
  <si>
    <t>guaranteed-scholarships.com</t>
  </si>
  <si>
    <t>channelpro.co.uk</t>
  </si>
  <si>
    <t>netxeyes.com</t>
  </si>
  <si>
    <t>nhlnumbers.com</t>
  </si>
  <si>
    <t>plime.com</t>
  </si>
  <si>
    <t>ip-details.com</t>
  </si>
  <si>
    <t>ecojustice.ca</t>
  </si>
  <si>
    <t>ablegamers.org</t>
  </si>
  <si>
    <t>popcorn-time.se</t>
  </si>
  <si>
    <t>binzel-abicor.com</t>
  </si>
  <si>
    <t>gicare.com</t>
  </si>
  <si>
    <t>prosiebengames.de</t>
  </si>
  <si>
    <t>memrijttm.org</t>
  </si>
  <si>
    <t>merry-christmas.com</t>
  </si>
  <si>
    <t>idyllwildarts.org</t>
  </si>
  <si>
    <t>mercedes-pushkino.ru</t>
  </si>
  <si>
    <t>mebfaber.com</t>
  </si>
  <si>
    <t>worlds50bestbars.com</t>
  </si>
  <si>
    <t>nacme.org</t>
  </si>
  <si>
    <t>labourstartcampaigns.net</t>
  </si>
  <si>
    <t>azithromycin5.top</t>
  </si>
  <si>
    <t>bobmould.com</t>
  </si>
  <si>
    <t>nintendoage.com</t>
  </si>
  <si>
    <t>progressivereform.org</t>
  </si>
  <si>
    <t>iflr1000.com</t>
  </si>
  <si>
    <t>pioneer-audiovisual.eu</t>
  </si>
  <si>
    <t>tjhd.gov.cn</t>
  </si>
  <si>
    <t>43places.com</t>
  </si>
  <si>
    <t>athensreview.com</t>
  </si>
  <si>
    <t>gonctd.com</t>
  </si>
  <si>
    <t>yenibebegim.net</t>
  </si>
  <si>
    <t>metalwebnews.com</t>
  </si>
  <si>
    <t>nrb.org</t>
  </si>
  <si>
    <t>gntc.net.cn</t>
  </si>
  <si>
    <t>cheapjerseysauthenticusa.com</t>
  </si>
  <si>
    <t>ironplanet.com</t>
  </si>
  <si>
    <t>acyclovir2017.bid</t>
  </si>
  <si>
    <t>cheapjerseysout.com</t>
  </si>
  <si>
    <t>cfhi-fcass.ca</t>
  </si>
  <si>
    <t>topwalls.com</t>
  </si>
  <si>
    <t>buy-kamagrajelly.org</t>
  </si>
  <si>
    <t>orthonline.com.cn</t>
  </si>
  <si>
    <t>pharmacy-online-generic.com</t>
  </si>
  <si>
    <t>innovateonline.info</t>
  </si>
  <si>
    <t>amipci.org.mx</t>
  </si>
  <si>
    <t>carfax.eu</t>
  </si>
  <si>
    <t>nuso.org</t>
  </si>
  <si>
    <t>benicar2017.bid</t>
  </si>
  <si>
    <t>japantravelinfo.com</t>
  </si>
  <si>
    <t>soundamerica.com</t>
  </si>
  <si>
    <t>amoxicillinfor-sale-amoxil.net</t>
  </si>
  <si>
    <t>generictablets-cialis.org</t>
  </si>
  <si>
    <t>alpari.co.uk</t>
  </si>
  <si>
    <t>tripfilms.com</t>
  </si>
  <si>
    <t>viagra-generic-pills.net</t>
  </si>
  <si>
    <t>surfingaustralia.com</t>
  </si>
  <si>
    <t>albalagh.net</t>
  </si>
  <si>
    <t>sweetadeline.net</t>
  </si>
  <si>
    <t>off.com</t>
  </si>
  <si>
    <t>huanqiucity.com</t>
  </si>
  <si>
    <t>nurun.com</t>
  </si>
  <si>
    <t>ccpittex.com</t>
  </si>
  <si>
    <t>ohr.int</t>
  </si>
  <si>
    <t>cpe.fr</t>
  </si>
  <si>
    <t>hcc.edu</t>
  </si>
  <si>
    <t>haiti.org</t>
  </si>
  <si>
    <t>flauntr.com</t>
  </si>
  <si>
    <t>youngor.com</t>
  </si>
  <si>
    <t>bid4papers.com</t>
  </si>
  <si>
    <t>fair-use.org</t>
  </si>
  <si>
    <t>crazykelvin.com</t>
  </si>
  <si>
    <t>priorityclub.com</t>
  </si>
  <si>
    <t>costdown.co.jp</t>
  </si>
  <si>
    <t>88jkys.net</t>
  </si>
  <si>
    <t>quito.com.ec</t>
  </si>
  <si>
    <t>backgroundcheckgrandharry.gdn</t>
  </si>
  <si>
    <t>isepstudyabroad.org</t>
  </si>
  <si>
    <t>noah.org</t>
  </si>
  <si>
    <t>onassis.gr</t>
  </si>
  <si>
    <t>requestb.in</t>
  </si>
  <si>
    <t>aaalac.org</t>
  </si>
  <si>
    <t>computex.biz</t>
  </si>
  <si>
    <t>cryptnet.net</t>
  </si>
  <si>
    <t>elliottkember.com</t>
  </si>
  <si>
    <t>hitex.com</t>
  </si>
  <si>
    <t>authentec.com</t>
  </si>
  <si>
    <t>mongolab.com</t>
  </si>
  <si>
    <t>exit1.org</t>
  </si>
  <si>
    <t>lojban.org</t>
  </si>
  <si>
    <t>directfb.org</t>
  </si>
  <si>
    <t>tzhl.gov.cn</t>
  </si>
  <si>
    <t>jsyfdy.com</t>
  </si>
  <si>
    <t>haikudesigns.com</t>
  </si>
  <si>
    <t>econt.com</t>
  </si>
  <si>
    <t>more-sky.com</t>
  </si>
  <si>
    <t>houseofroseblog.com</t>
  </si>
  <si>
    <t>sundxs.com</t>
  </si>
  <si>
    <t>uumeitu.com</t>
  </si>
  <si>
    <t>blogreal.ru</t>
  </si>
  <si>
    <t>musicraiser.com</t>
  </si>
  <si>
    <t>faneratorg.ru</t>
  </si>
  <si>
    <t>ravelrycache.com</t>
  </si>
  <si>
    <t>ecer.com</t>
  </si>
  <si>
    <t>sadieseasongoods.com</t>
  </si>
  <si>
    <t>rnidc.com</t>
  </si>
  <si>
    <t>acedarspoon.com</t>
  </si>
  <si>
    <t>rui-yan.com</t>
  </si>
  <si>
    <t>jessicagavin.com</t>
  </si>
  <si>
    <t>hdfszm.com</t>
  </si>
  <si>
    <t>salefiles.com</t>
  </si>
  <si>
    <t>ask.jp</t>
  </si>
  <si>
    <t>tanakanews.com</t>
  </si>
  <si>
    <t>goonclub.es</t>
  </si>
  <si>
    <t>alltomstockholm.se</t>
  </si>
  <si>
    <t>lueneburger-heide.de</t>
  </si>
  <si>
    <t>lt.se</t>
  </si>
  <si>
    <t>gaokw.com</t>
  </si>
  <si>
    <t>firefold.com</t>
  </si>
  <si>
    <t>thechicfashionista.com</t>
  </si>
  <si>
    <t>netcat.ru</t>
  </si>
  <si>
    <t>torg-lider.ru</t>
  </si>
  <si>
    <t>redbrick.me</t>
  </si>
  <si>
    <t>djzsocal.com</t>
  </si>
  <si>
    <t>365.co.za</t>
  </si>
  <si>
    <t>sportstalkflorida.com</t>
  </si>
  <si>
    <t>fpt.vn</t>
  </si>
  <si>
    <t>waschbaer.de</t>
  </si>
  <si>
    <t>hautetime.com</t>
  </si>
  <si>
    <t>plastcomplekt.com</t>
  </si>
  <si>
    <t>lamusicblog.com</t>
  </si>
  <si>
    <t>dango.ne.jp</t>
  </si>
  <si>
    <t>hanfu0769.cn</t>
  </si>
  <si>
    <t>insideasiatravel.com</t>
  </si>
  <si>
    <t>domaineduchantier.nl</t>
  </si>
  <si>
    <t>mzyachts.ru</t>
  </si>
  <si>
    <t>smbcnikko.co.jp</t>
  </si>
  <si>
    <t>whitneybond.com</t>
  </si>
  <si>
    <t>bodycross.gr</t>
  </si>
  <si>
    <t>genericviagraonline-buysildenafilm.com</t>
  </si>
  <si>
    <t>austrianwings.info</t>
  </si>
  <si>
    <t>atcxxi.ru</t>
  </si>
  <si>
    <t>letsfixit.gr</t>
  </si>
  <si>
    <t>thaiembassy.jp</t>
  </si>
  <si>
    <t>fortheloveofcooking.net</t>
  </si>
  <si>
    <t>producerloops.com</t>
  </si>
  <si>
    <t>sewmuchado.com</t>
  </si>
  <si>
    <t>spfu.gov.ua</t>
  </si>
  <si>
    <t>viagraonlinemesnined.com</t>
  </si>
  <si>
    <t>kopi356.com</t>
  </si>
  <si>
    <t>cqczs.com</t>
  </si>
  <si>
    <t>glorybaptistdsm.com</t>
  </si>
  <si>
    <t>revistaecclesia.com</t>
  </si>
  <si>
    <t>cheapmed2onlinec.com</t>
  </si>
  <si>
    <t>zarrodesign.ro</t>
  </si>
  <si>
    <t>lilyboutique.com</t>
  </si>
  <si>
    <t>swfertilizer.com</t>
  </si>
  <si>
    <t>thesurvivalgear.com</t>
  </si>
  <si>
    <t>thinksexforum.com</t>
  </si>
  <si>
    <t>hdsgroup-greiz.de</t>
  </si>
  <si>
    <t>hairprof.eu</t>
  </si>
  <si>
    <t>aiocrack.com</t>
  </si>
  <si>
    <t>todayprogram.org</t>
  </si>
  <si>
    <t>steakandstogies.com</t>
  </si>
  <si>
    <t>wavm.ru</t>
  </si>
  <si>
    <t>5htponlineuk.com</t>
  </si>
  <si>
    <t>bergerie-provence.be</t>
  </si>
  <si>
    <t>docworking.com.br</t>
  </si>
  <si>
    <t>khompa.com</t>
  </si>
  <si>
    <t>old69.com</t>
  </si>
  <si>
    <t>tsukuba.ch</t>
  </si>
  <si>
    <t>akamultimedia.net</t>
  </si>
  <si>
    <t>kancelariamajewski.com.pl</t>
  </si>
  <si>
    <t>proagri.net</t>
  </si>
  <si>
    <t>eti.ru</t>
  </si>
  <si>
    <t>tgl.ru</t>
  </si>
  <si>
    <t>per-aumentare-massa-muscolareit.eu</t>
  </si>
  <si>
    <t>mercidademps.org</t>
  </si>
  <si>
    <t>makinielearning.com</t>
  </si>
  <si>
    <t>fortisitsolutions.com</t>
  </si>
  <si>
    <t>rvamag.com</t>
  </si>
  <si>
    <t>equityineducation2016.net</t>
  </si>
  <si>
    <t>sky-c.com.ua</t>
  </si>
  <si>
    <t>teamvvv.com</t>
  </si>
  <si>
    <t>twyla.net</t>
  </si>
  <si>
    <t>visualz.ru</t>
  </si>
  <si>
    <t>isisjade.com</t>
  </si>
  <si>
    <t>coupeasy.com</t>
  </si>
  <si>
    <t>3cat24.cat</t>
  </si>
  <si>
    <t>skyscrapernews.com</t>
  </si>
  <si>
    <t>justprofit.xyz</t>
  </si>
  <si>
    <t>himbert-johann.de</t>
  </si>
  <si>
    <t>taminga.de</t>
  </si>
  <si>
    <t>doctor-dick.net</t>
  </si>
  <si>
    <t>devere.co.uk</t>
  </si>
  <si>
    <t>przepisy.pl</t>
  </si>
  <si>
    <t>kofilmproductions.com</t>
  </si>
  <si>
    <t>drqcgs.com</t>
  </si>
  <si>
    <t>weihnachts-grusse.eu</t>
  </si>
  <si>
    <t>trafficsign.us</t>
  </si>
  <si>
    <t>mondhygienepraktijkvreeland.nl</t>
  </si>
  <si>
    <t>fauquiernow.com</t>
  </si>
  <si>
    <t>stanovlenie-lipetsk.ru</t>
  </si>
  <si>
    <t>1yingba.com</t>
  </si>
  <si>
    <t>dennisharding.com.au</t>
  </si>
  <si>
    <t>fedsteel.com</t>
  </si>
  <si>
    <t>exeter-airport.co.uk</t>
  </si>
  <si>
    <t>gaziantepmedyumlar.xyz</t>
  </si>
  <si>
    <t>8cyber.com</t>
  </si>
  <si>
    <t>massadmusic.com</t>
  </si>
  <si>
    <t>worlddominationsummit.com</t>
  </si>
  <si>
    <t>jhonlara.com</t>
  </si>
  <si>
    <t>paulkimforjudge.com</t>
  </si>
  <si>
    <t>robertthetutor.com</t>
  </si>
  <si>
    <t>apc-home.de</t>
  </si>
  <si>
    <t>serenesforest.net</t>
  </si>
  <si>
    <t>tamba.org.uk</t>
  </si>
  <si>
    <t>xn----7sbb4ahgltchp.xn--p1ai</t>
  </si>
  <si>
    <t>Ð°Ð¿Ð¸Ñ-Ð¼Ð°Ð¹ÐºÐ¾Ð¿.Ñ€Ñ„</t>
  </si>
  <si>
    <t>enalyzer.com</t>
  </si>
  <si>
    <t>typotalks.com</t>
  </si>
  <si>
    <t>spanpro.ru</t>
  </si>
  <si>
    <t>ihpsi.com.br</t>
  </si>
  <si>
    <t>garantplus48.ru</t>
  </si>
  <si>
    <t>biendexception.fr</t>
  </si>
  <si>
    <t>share-widget.com</t>
  </si>
  <si>
    <t>tenea.com.gr</t>
  </si>
  <si>
    <t>orit-sv.com</t>
  </si>
  <si>
    <t>deraghotels.de</t>
  </si>
  <si>
    <t>timeatlas.com</t>
  </si>
  <si>
    <t>westum.se</t>
  </si>
  <si>
    <t>conwy.gov.uk</t>
  </si>
  <si>
    <t>santateresita.edu.co</t>
  </si>
  <si>
    <t>frwlat.com</t>
  </si>
  <si>
    <t>bevicas.com</t>
  </si>
  <si>
    <t>gulf-ceramic.com</t>
  </si>
  <si>
    <t>transportesnicks.com</t>
  </si>
  <si>
    <t>efds.co.uk</t>
  </si>
  <si>
    <t>zheeck.com</t>
  </si>
  <si>
    <t>britishcouncil.de</t>
  </si>
  <si>
    <t>romantischestrasse.de</t>
  </si>
  <si>
    <t>magnificent.pl</t>
  </si>
  <si>
    <t>fratellifresh.com.au</t>
  </si>
  <si>
    <t>2sigma.ru</t>
  </si>
  <si>
    <t>aiu.edu</t>
  </si>
  <si>
    <t>xincaijing.com</t>
  </si>
  <si>
    <t>rsgallery2.nl</t>
  </si>
  <si>
    <t>stfranciscare.org</t>
  </si>
  <si>
    <t>123counters.com</t>
  </si>
  <si>
    <t>astrobites.org</t>
  </si>
  <si>
    <t>drinkupny.com</t>
  </si>
  <si>
    <t>dodgeram.org</t>
  </si>
  <si>
    <t>cremona.gr</t>
  </si>
  <si>
    <t>hk-eg.org</t>
  </si>
  <si>
    <t>amanchugh.com</t>
  </si>
  <si>
    <t>123bx.com</t>
  </si>
  <si>
    <t>doubutukikin.or.jp</t>
  </si>
  <si>
    <t>gatra.com</t>
  </si>
  <si>
    <t>critter.net</t>
  </si>
  <si>
    <t>swiat-konopi.pl</t>
  </si>
  <si>
    <t>pcpro.com.cn</t>
  </si>
  <si>
    <t>pharmainfo.net</t>
  </si>
  <si>
    <t>idunn.no</t>
  </si>
  <si>
    <t>freedomnews.net</t>
  </si>
  <si>
    <t>pedia.ws</t>
  </si>
  <si>
    <t>corocoro.tv</t>
  </si>
  <si>
    <t>a2a.cc</t>
  </si>
  <si>
    <t>podarki-tut.by</t>
  </si>
  <si>
    <t>lawnsite.com</t>
  </si>
  <si>
    <t>lunohodov.net</t>
  </si>
  <si>
    <t>onlinecialisbuy365.com</t>
  </si>
  <si>
    <t>xwatt.ru</t>
  </si>
  <si>
    <t>lvyunsuo.com</t>
  </si>
  <si>
    <t>strona.pl</t>
  </si>
  <si>
    <t>xalapaalmomento.com</t>
  </si>
  <si>
    <t>sasgis.ru</t>
  </si>
  <si>
    <t>ljnews.co.uk</t>
  </si>
  <si>
    <t>avocadosfrommexico.com</t>
  </si>
  <si>
    <t>rue-montgallet.com</t>
  </si>
  <si>
    <t>hertz.es</t>
  </si>
  <si>
    <t>aks.gov.cn</t>
  </si>
  <si>
    <t>bradtguides.com</t>
  </si>
  <si>
    <t>jybj.cc</t>
  </si>
  <si>
    <t>myscience.ch</t>
  </si>
  <si>
    <t>idreaming.cn</t>
  </si>
  <si>
    <t>peter.fr</t>
  </si>
  <si>
    <t>biser.info</t>
  </si>
  <si>
    <t>tuniscope.com</t>
  </si>
  <si>
    <t>meinsportplatz.de</t>
  </si>
  <si>
    <t>zbw.eu</t>
  </si>
  <si>
    <t>scenebeta.com</t>
  </si>
  <si>
    <t>fchoogeinde.be</t>
  </si>
  <si>
    <t>haooo.net</t>
  </si>
  <si>
    <t>interdiscount.ch</t>
  </si>
  <si>
    <t>crazykenband.com</t>
  </si>
  <si>
    <t>jerseychinawholesales.com</t>
  </si>
  <si>
    <t>buyviagrajlp.com</t>
  </si>
  <si>
    <t>6k.com.tw</t>
  </si>
  <si>
    <t>filmhousecinema.com</t>
  </si>
  <si>
    <t>kosta.us</t>
  </si>
  <si>
    <t>toptendir.net</t>
  </si>
  <si>
    <t>nphuayu.com</t>
  </si>
  <si>
    <t>davaoportal.com</t>
  </si>
  <si>
    <t>theislandnow.com</t>
  </si>
  <si>
    <t>axjus.co</t>
  </si>
  <si>
    <t>downy.com</t>
  </si>
  <si>
    <t>bmlisieux.com</t>
  </si>
  <si>
    <t>strausfamilycreamery.com</t>
  </si>
  <si>
    <t>loverpalace.com</t>
  </si>
  <si>
    <t>haber61.net</t>
  </si>
  <si>
    <t>fckuban.ru</t>
  </si>
  <si>
    <t>college-of-arms.gov.uk</t>
  </si>
  <si>
    <t>shining-world.jp</t>
  </si>
  <si>
    <t>360clube.net</t>
  </si>
  <si>
    <t>szgnkee.com</t>
  </si>
  <si>
    <t>d-medical.net</t>
  </si>
  <si>
    <t>oceanet.eu</t>
  </si>
  <si>
    <t>ucobserver.org</t>
  </si>
  <si>
    <t>cria.org.cn</t>
  </si>
  <si>
    <t>oblivionserver.com</t>
  </si>
  <si>
    <t>thedecoratedglass.com</t>
  </si>
  <si>
    <t>phf.org.uk</t>
  </si>
  <si>
    <t>babyliss24pro.ru</t>
  </si>
  <si>
    <t>flexicredi.az</t>
  </si>
  <si>
    <t>hermesbirkin.com.co</t>
  </si>
  <si>
    <t>caribe-cargo.com</t>
  </si>
  <si>
    <t>fanwe.com</t>
  </si>
  <si>
    <t>ispcrimea.net</t>
  </si>
  <si>
    <t>hurricaneshuttersflorida.com</t>
  </si>
  <si>
    <t>viagraonliner.net</t>
  </si>
  <si>
    <t>zjwh.gov.cn</t>
  </si>
  <si>
    <t>flycontinental.com</t>
  </si>
  <si>
    <t>progressonline.org.uk</t>
  </si>
  <si>
    <t>abercrombie-outletonline.com</t>
  </si>
  <si>
    <t>cslewis.com</t>
  </si>
  <si>
    <t>pollypocket.com</t>
  </si>
  <si>
    <t>americalit.ru</t>
  </si>
  <si>
    <t>leplacoteux.com</t>
  </si>
  <si>
    <t>curryoneshoes.net</t>
  </si>
  <si>
    <t>supersized.org</t>
  </si>
  <si>
    <t>asso-sc.com</t>
  </si>
  <si>
    <t>mmcreation.com</t>
  </si>
  <si>
    <t>bbzixun.com</t>
  </si>
  <si>
    <t>sveosvemu.com</t>
  </si>
  <si>
    <t>greencore.ro</t>
  </si>
  <si>
    <t>greenocktelegraph.co.uk</t>
  </si>
  <si>
    <t>tasiss.com.cn</t>
  </si>
  <si>
    <t>contextotucuman.com</t>
  </si>
  <si>
    <t>koshare.me</t>
  </si>
  <si>
    <t>sribnapidkova.ua</t>
  </si>
  <si>
    <t>alsearsmd.com</t>
  </si>
  <si>
    <t>essayonlinehelp.com</t>
  </si>
  <si>
    <t>treatmentformen.net</t>
  </si>
  <si>
    <t>decoval.fr</t>
  </si>
  <si>
    <t>gardenconservancy.org</t>
  </si>
  <si>
    <t>englishcd.ru</t>
  </si>
  <si>
    <t>bsim.org</t>
  </si>
  <si>
    <t>thehomeworkportal.com</t>
  </si>
  <si>
    <t>peramuzesi.org.tr</t>
  </si>
  <si>
    <t>seo-michael.co.uk</t>
  </si>
  <si>
    <t>tinyblogs.net</t>
  </si>
  <si>
    <t>indeko.ro</t>
  </si>
  <si>
    <t>louisianacommercialrealty.com</t>
  </si>
  <si>
    <t>mitelemundo.com</t>
  </si>
  <si>
    <t>phantomgourmet.com</t>
  </si>
  <si>
    <t>xinjian452858.cn</t>
  </si>
  <si>
    <t>cqdhan.com</t>
  </si>
  <si>
    <t>enregistrersous.com</t>
  </si>
  <si>
    <t>restauracjaokrasa.pl</t>
  </si>
  <si>
    <t>farmvet.com</t>
  </si>
  <si>
    <t>grimaldis.com</t>
  </si>
  <si>
    <t>snwa.com</t>
  </si>
  <si>
    <t>x-mandarin.info</t>
  </si>
  <si>
    <t>s-hdd.info</t>
  </si>
  <si>
    <t>x-hov.info</t>
  </si>
  <si>
    <t>modestneeds.org</t>
  </si>
  <si>
    <t>3arb2day.com</t>
  </si>
  <si>
    <t>countryman.com</t>
  </si>
  <si>
    <t>skytv.co.nz</t>
  </si>
  <si>
    <t>maidanua.org</t>
  </si>
  <si>
    <t>hrionline.ac.uk</t>
  </si>
  <si>
    <t>julaibao.com</t>
  </si>
  <si>
    <t>porno-lemon.info</t>
  </si>
  <si>
    <t>bergtoys.com</t>
  </si>
  <si>
    <t>nmqxgm.com</t>
  </si>
  <si>
    <t>pentas.eu</t>
  </si>
  <si>
    <t>maktabozzahraweb.ir</t>
  </si>
  <si>
    <t>lowfareairportcars.co.uk</t>
  </si>
  <si>
    <t>levitra4coupon.com</t>
  </si>
  <si>
    <t>noisepop.com</t>
  </si>
  <si>
    <t>westshoreprimarycare.com</t>
  </si>
  <si>
    <t>everysecondcounts.eu</t>
  </si>
  <si>
    <t>gandonya.info</t>
  </si>
  <si>
    <t>movie-card.ru</t>
  </si>
  <si>
    <t>sky-site.ru</t>
  </si>
  <si>
    <t>kiroradio.com</t>
  </si>
  <si>
    <t>mdyinxiang.com</t>
  </si>
  <si>
    <t>sugoi.com</t>
  </si>
  <si>
    <t>yxzr.com</t>
  </si>
  <si>
    <t>21-beeg.info</t>
  </si>
  <si>
    <t>swidnik.pl</t>
  </si>
  <si>
    <t>doubleyourdating.com</t>
  </si>
  <si>
    <t>webdukes.com</t>
  </si>
  <si>
    <t>zaragozaciudad.net</t>
  </si>
  <si>
    <t>firmowo.net</t>
  </si>
  <si>
    <t>bulkping.com</t>
  </si>
  <si>
    <t>liannelahavas.com</t>
  </si>
  <si>
    <t>autoxcel.net</t>
  </si>
  <si>
    <t>iwayafrica.com</t>
  </si>
  <si>
    <t>pornofilo.info</t>
  </si>
  <si>
    <t>levitravardenafilcheap.net</t>
  </si>
  <si>
    <t>hqshemaletube.com</t>
  </si>
  <si>
    <t>iommi.com</t>
  </si>
  <si>
    <t>natashanya.info</t>
  </si>
  <si>
    <t>provincia.com.mx</t>
  </si>
  <si>
    <t>cardcash.com</t>
  </si>
  <si>
    <t>natashasun.info</t>
  </si>
  <si>
    <t>educationsector.org</t>
  </si>
  <si>
    <t>wfpusa.org</t>
  </si>
  <si>
    <t>connextruss.com</t>
  </si>
  <si>
    <t>grosvenor.com</t>
  </si>
  <si>
    <t>spice-indices.com</t>
  </si>
  <si>
    <t>porokoirakerho.fi</t>
  </si>
  <si>
    <t>nwff.com.hk</t>
  </si>
  <si>
    <t>bangkokroomhunter.com</t>
  </si>
  <si>
    <t>copierspro.net</t>
  </si>
  <si>
    <t>680.tw</t>
  </si>
  <si>
    <t>vertak.com</t>
  </si>
  <si>
    <t>xpatloop.com</t>
  </si>
  <si>
    <t>sdlegislature.gov</t>
  </si>
  <si>
    <t>lenvred.org</t>
  </si>
  <si>
    <t>ncil.org</t>
  </si>
  <si>
    <t>northlightpictures.com</t>
  </si>
  <si>
    <t>protectedplanet.net</t>
  </si>
  <si>
    <t>fc-utd.co.uk</t>
  </si>
  <si>
    <t>citystarit.com</t>
  </si>
  <si>
    <t>helpfulgardener.com</t>
  </si>
  <si>
    <t>suburbanpropane.com</t>
  </si>
  <si>
    <t>trustedadvisor.com</t>
  </si>
  <si>
    <t>cncruise.com</t>
  </si>
  <si>
    <t>wellmark.com</t>
  </si>
  <si>
    <t>jsxydj.gov.cn</t>
  </si>
  <si>
    <t>apahelpcenter.org</t>
  </si>
  <si>
    <t>buyeurax-9.gdn</t>
  </si>
  <si>
    <t>vchelp.net</t>
  </si>
  <si>
    <t>alcatel-sbell.com.cn</t>
  </si>
  <si>
    <t>kdlang.com</t>
  </si>
  <si>
    <t>ploper.me</t>
  </si>
  <si>
    <t>kuangnews.com</t>
  </si>
  <si>
    <t>online-game-hacks.com</t>
  </si>
  <si>
    <t>dataportability.org</t>
  </si>
  <si>
    <t>secpoint.com</t>
  </si>
  <si>
    <t>newsrecord.org</t>
  </si>
  <si>
    <t>computerworld.in</t>
  </si>
  <si>
    <t>juyuanwang.net</t>
  </si>
  <si>
    <t>ttbjp.com</t>
  </si>
  <si>
    <t>lovelybones.com</t>
  </si>
  <si>
    <t>nmgbyq.cn</t>
  </si>
  <si>
    <t>gapadventures.com</t>
  </si>
  <si>
    <t>iidexcanada.com</t>
  </si>
  <si>
    <t>todayartmuseum.com</t>
  </si>
  <si>
    <t>skidxb.com</t>
  </si>
  <si>
    <t>spf.gov.sg</t>
  </si>
  <si>
    <t>rock.com.tw</t>
  </si>
  <si>
    <t>sonymusic.com.tw</t>
  </si>
  <si>
    <t>g88w.com</t>
  </si>
  <si>
    <t>haroldpinter.org</t>
  </si>
  <si>
    <t>musicpage.com</t>
  </si>
  <si>
    <t>thoughtsoncloud.com</t>
  </si>
  <si>
    <t>pacemaker.net</t>
  </si>
  <si>
    <t>nemaweb.org</t>
  </si>
  <si>
    <t>tennis-nakhodka.ru</t>
  </si>
  <si>
    <t>adambrown.info</t>
  </si>
  <si>
    <t>motoring.co.za</t>
  </si>
  <si>
    <t>ilovecoffee.jp</t>
  </si>
  <si>
    <t>globalcommunities.org</t>
  </si>
  <si>
    <t>fifasale.com</t>
  </si>
  <si>
    <t>aafaglobal.org</t>
  </si>
  <si>
    <t>globalnetworkinitiative.org</t>
  </si>
  <si>
    <t>loblaw.ca</t>
  </si>
  <si>
    <t>escomposlinux.org</t>
  </si>
  <si>
    <t>fujifilm.ca</t>
  </si>
  <si>
    <t>worldreportupdates.com</t>
  </si>
  <si>
    <t>kennyg.com</t>
  </si>
  <si>
    <t>randomizer.org</t>
  </si>
  <si>
    <t>cocoonsoftware.com</t>
  </si>
  <si>
    <t>shfxtf.com</t>
  </si>
  <si>
    <t>startupinstitute.com</t>
  </si>
  <si>
    <t>hearthhead.com</t>
  </si>
  <si>
    <t>bushmeat.org</t>
  </si>
  <si>
    <t>imagechan.com</t>
  </si>
  <si>
    <t>ar-arab.com</t>
  </si>
  <si>
    <t>ircle.com</t>
  </si>
  <si>
    <t>csironewsblog.com</t>
  </si>
  <si>
    <t>genomics.org.cn</t>
  </si>
  <si>
    <t>marsnews.com</t>
  </si>
  <si>
    <t>avahi.org</t>
  </si>
  <si>
    <t>expo2013.net</t>
  </si>
  <si>
    <t>onlinewebservice6.de</t>
  </si>
  <si>
    <t>mp7.jp</t>
  </si>
  <si>
    <t>howtoinstructions.org</t>
  </si>
  <si>
    <t>084877.com</t>
  </si>
  <si>
    <t>870705.com</t>
  </si>
  <si>
    <t>tieranzeigen.at</t>
  </si>
  <si>
    <t>rrcdn.com</t>
  </si>
  <si>
    <t>sportamore.se</t>
  </si>
  <si>
    <t>iwebad.com</t>
  </si>
  <si>
    <t>verlagshaus-jaumann.de</t>
  </si>
  <si>
    <t>u12files.com</t>
  </si>
  <si>
    <t>karaoketexty.cz</t>
  </si>
  <si>
    <t>dldimono.com</t>
  </si>
  <si>
    <t>tvtouring.de</t>
  </si>
  <si>
    <t>scjiazhuangw.com</t>
  </si>
  <si>
    <t>rotapost.ru</t>
  </si>
  <si>
    <t>qitaonet.com</t>
  </si>
  <si>
    <t>shscdc.com</t>
  </si>
  <si>
    <t>rampages.us</t>
  </si>
  <si>
    <t>alpenwelt-karwendel.de</t>
  </si>
  <si>
    <t>pocketchangegourmet.com</t>
  </si>
  <si>
    <t>atlantic.fr</t>
  </si>
  <si>
    <t>hinterlandgazette.com</t>
  </si>
  <si>
    <t>you-ng.it</t>
  </si>
  <si>
    <t>letslassothemoon.com</t>
  </si>
  <si>
    <t>hwk-hamburg.de</t>
  </si>
  <si>
    <t>namelymarly.com</t>
  </si>
  <si>
    <t>vampyvarnish.com</t>
  </si>
  <si>
    <t>renlong.com</t>
  </si>
  <si>
    <t>chessbase.de</t>
  </si>
  <si>
    <t>schneider-electric.ru</t>
  </si>
  <si>
    <t>inload.me</t>
  </si>
  <si>
    <t>jetair.be</t>
  </si>
  <si>
    <t>theyoungfolks.com</t>
  </si>
  <si>
    <t>daporn.com</t>
  </si>
  <si>
    <t>rusea.cn</t>
  </si>
  <si>
    <t>jimubox.com</t>
  </si>
  <si>
    <t>digitallife.gr</t>
  </si>
  <si>
    <t>chris-plowman.co.uk</t>
  </si>
  <si>
    <t>sindrap.com.br</t>
  </si>
  <si>
    <t>lenoushka.com</t>
  </si>
  <si>
    <t>now-i-know-why.com</t>
  </si>
  <si>
    <t>yuxinews.com</t>
  </si>
  <si>
    <t>mrs2be.ie</t>
  </si>
  <si>
    <t>sn-rg.ru</t>
  </si>
  <si>
    <t>biggreenegggrill.ru</t>
  </si>
  <si>
    <t>baskino.com</t>
  </si>
  <si>
    <t>master-off.net</t>
  </si>
  <si>
    <t>tableau-noir.net</t>
  </si>
  <si>
    <t>ztft5000.com</t>
  </si>
  <si>
    <t>smmlab.jp</t>
  </si>
  <si>
    <t>unkothighschool.org</t>
  </si>
  <si>
    <t>tendersdiary.com</t>
  </si>
  <si>
    <t>mortgagesecure.net</t>
  </si>
  <si>
    <t>mkfo-rostov.ru</t>
  </si>
  <si>
    <t>pills10fastdelivery1.com</t>
  </si>
  <si>
    <t>medicamentspot.com</t>
  </si>
  <si>
    <t>xn--e1aggbeiadajl7a0eyb.xn--p1ai</t>
  </si>
  <si>
    <t>ÑƒÐ¾Ð¿Ñ€Ð¾Ð¼Ñ‹ÑˆÐ»ÐµÐ½Ð½Ð¸Ðº.Ñ€Ñ„</t>
  </si>
  <si>
    <t>dobro-bez-granic.ru</t>
  </si>
  <si>
    <t>theburlapbag.com</t>
  </si>
  <si>
    <t>brosmovi.com</t>
  </si>
  <si>
    <t>sslcerts.jp</t>
  </si>
  <si>
    <t>realtypress.ru</t>
  </si>
  <si>
    <t>xmedu.gov.cn</t>
  </si>
  <si>
    <t>oksuz.us</t>
  </si>
  <si>
    <t>tsu-russia.ru</t>
  </si>
  <si>
    <t>leren-spelen.nl</t>
  </si>
  <si>
    <t>zdfsport.de</t>
  </si>
  <si>
    <t>mispecadores.com</t>
  </si>
  <si>
    <t>mugnel.com</t>
  </si>
  <si>
    <t>zgjlcy.com</t>
  </si>
  <si>
    <t>cadmorelodge.co.uk</t>
  </si>
  <si>
    <t>thegobblersknob.com</t>
  </si>
  <si>
    <t>area47.at</t>
  </si>
  <si>
    <t>equityineducation2016.com</t>
  </si>
  <si>
    <t>vetsourceweb.com</t>
  </si>
  <si>
    <t>zgcmlm.com</t>
  </si>
  <si>
    <t>horizonteinformativo.info</t>
  </si>
  <si>
    <t>m-sen.net</t>
  </si>
  <si>
    <t>provision.ba</t>
  </si>
  <si>
    <t>queromeublog.com.br</t>
  </si>
  <si>
    <t>rotta.biz</t>
  </si>
  <si>
    <t>sela.ru</t>
  </si>
  <si>
    <t>niconet.dk</t>
  </si>
  <si>
    <t>centerall.com</t>
  </si>
  <si>
    <t>8tv.cat</t>
  </si>
  <si>
    <t>bureniekolodcev.ru</t>
  </si>
  <si>
    <t>jiadianqingjie.com.cn</t>
  </si>
  <si>
    <t>utilitychoicesavings.com</t>
  </si>
  <si>
    <t>potolkisochi.ru</t>
  </si>
  <si>
    <t>vesti-sochi.tv</t>
  </si>
  <si>
    <t>zakazdj.ru</t>
  </si>
  <si>
    <t>svoipeople.com.ua</t>
  </si>
  <si>
    <t>prazdnik.by</t>
  </si>
  <si>
    <t>19yxw.com</t>
  </si>
  <si>
    <t>arc.com.ly</t>
  </si>
  <si>
    <t>native-english.ru</t>
  </si>
  <si>
    <t>bernardonderstijn.nl</t>
  </si>
  <si>
    <t>louisianafolklife.org</t>
  </si>
  <si>
    <t>wearewarehouse.com</t>
  </si>
  <si>
    <t>ekspress.ee</t>
  </si>
  <si>
    <t>sta.gov.ua</t>
  </si>
  <si>
    <t>safefood.eu</t>
  </si>
  <si>
    <t>minki.nl</t>
  </si>
  <si>
    <t>bbmfotoquest.com</t>
  </si>
  <si>
    <t>vobis.pl</t>
  </si>
  <si>
    <t>connaissancedesarts.com</t>
  </si>
  <si>
    <t>form.de</t>
  </si>
  <si>
    <t>robot-forex.biz</t>
  </si>
  <si>
    <t>genussoft.co.za</t>
  </si>
  <si>
    <t>estetichnamedicina.com</t>
  </si>
  <si>
    <t>doroga.ua</t>
  </si>
  <si>
    <t>karpovka.net</t>
  </si>
  <si>
    <t>espa.az</t>
  </si>
  <si>
    <t>neckermann.be</t>
  </si>
  <si>
    <t>fzyxhl.com</t>
  </si>
  <si>
    <t>referenceconstruction.com</t>
  </si>
  <si>
    <t>skyscanner.nl</t>
  </si>
  <si>
    <t>intervsem.ru</t>
  </si>
  <si>
    <t>kanzenshuu.com</t>
  </si>
  <si>
    <t>region-bretagne.fr</t>
  </si>
  <si>
    <t>mas-ipsp.bo</t>
  </si>
  <si>
    <t>curvingclub.ru</t>
  </si>
  <si>
    <t>hcgscientific.com</t>
  </si>
  <si>
    <t>learnplayimagine.com</t>
  </si>
  <si>
    <t>bloglamdep.vn</t>
  </si>
  <si>
    <t>acanac.ca</t>
  </si>
  <si>
    <t>allmoviesforyou.com</t>
  </si>
  <si>
    <t>afm-records.de</t>
  </si>
  <si>
    <t>hl.com</t>
  </si>
  <si>
    <t>zonaeac.com</t>
  </si>
  <si>
    <t>bear-tracker.com</t>
  </si>
  <si>
    <t>electrofans.net</t>
  </si>
  <si>
    <t>sistema.ru</t>
  </si>
  <si>
    <t>spindulelis.com</t>
  </si>
  <si>
    <t>memo.fr</t>
  </si>
  <si>
    <t>mivol.cn</t>
  </si>
  <si>
    <t>ourfamilywizard.com</t>
  </si>
  <si>
    <t>smarttutor.com</t>
  </si>
  <si>
    <t>zzljxh.com</t>
  </si>
  <si>
    <t>urbania4.org</t>
  </si>
  <si>
    <t>bb-10.de</t>
  </si>
  <si>
    <t>abyssuspublicidad.com</t>
  </si>
  <si>
    <t>zadar-airport.hr</t>
  </si>
  <si>
    <t>samsungsds.com</t>
  </si>
  <si>
    <t>5calls.org</t>
  </si>
  <si>
    <t>zzdl.com</t>
  </si>
  <si>
    <t>audioheritage.org</t>
  </si>
  <si>
    <t>arlestourisme.com</t>
  </si>
  <si>
    <t>laurentides.com</t>
  </si>
  <si>
    <t>soccer365.com</t>
  </si>
  <si>
    <t>edisiam.com</t>
  </si>
  <si>
    <t>samhardenburgh.com</t>
  </si>
  <si>
    <t>sdshjyw.com</t>
  </si>
  <si>
    <t>coomonomeros.com.co</t>
  </si>
  <si>
    <t>ogl.ru</t>
  </si>
  <si>
    <t>lovecougar.fr</t>
  </si>
  <si>
    <t>bet-singer.org.il</t>
  </si>
  <si>
    <t>jean-jaures.org</t>
  </si>
  <si>
    <t>didyouknowblog.com</t>
  </si>
  <si>
    <t>transvelo.com</t>
  </si>
  <si>
    <t>gerberonline.com</t>
  </si>
  <si>
    <t>bengalsaustralia.com.au</t>
  </si>
  <si>
    <t>writersandartists.co.uk</t>
  </si>
  <si>
    <t>jennyfer.com</t>
  </si>
  <si>
    <t>metasmug.com</t>
  </si>
  <si>
    <t>tiramillas.net</t>
  </si>
  <si>
    <t>lexcs.org</t>
  </si>
  <si>
    <t>carsambatb.org.tr</t>
  </si>
  <si>
    <t>kuechen-dresden.ovh</t>
  </si>
  <si>
    <t>nic-nagoya.or.jp</t>
  </si>
  <si>
    <t>shayashi.jp</t>
  </si>
  <si>
    <t>ghostvillage.com</t>
  </si>
  <si>
    <t>us.ua</t>
  </si>
  <si>
    <t>northlanarkshire.gov.uk</t>
  </si>
  <si>
    <t>poetryvisualized.com</t>
  </si>
  <si>
    <t>newsmaker.md</t>
  </si>
  <si>
    <t>glaz.tv</t>
  </si>
  <si>
    <t>fssai.gov.in</t>
  </si>
  <si>
    <t>dxfg01.com</t>
  </si>
  <si>
    <t>jollylearning.co.uk</t>
  </si>
  <si>
    <t>brownterrellhogan.com</t>
  </si>
  <si>
    <t>korea-np.co.jp</t>
  </si>
  <si>
    <t>frbowling.ro</t>
  </si>
  <si>
    <t>mut.ac.th</t>
  </si>
  <si>
    <t>communicaid.com</t>
  </si>
  <si>
    <t>lendkey.com</t>
  </si>
  <si>
    <t>bxait.cn</t>
  </si>
  <si>
    <t>ianleafreviews.com</t>
  </si>
  <si>
    <t>jesterkingbrewery.com</t>
  </si>
  <si>
    <t>mindfulschools.org</t>
  </si>
  <si>
    <t>0988yan.com</t>
  </si>
  <si>
    <t>glidewelldental.com</t>
  </si>
  <si>
    <t>bigskybrew.com</t>
  </si>
  <si>
    <t>contrahealthscam.com</t>
  </si>
  <si>
    <t>indoboxasia.com</t>
  </si>
  <si>
    <t>liliyatv.net</t>
  </si>
  <si>
    <t>bodieandfou.com</t>
  </si>
  <si>
    <t>studiosandgalleries.com</t>
  </si>
  <si>
    <t>akt.fi</t>
  </si>
  <si>
    <t>hihume.ru</t>
  </si>
  <si>
    <t>fadi.cl</t>
  </si>
  <si>
    <t>weednews.co</t>
  </si>
  <si>
    <t>toaks.org</t>
  </si>
  <si>
    <t>naijainfo.com</t>
  </si>
  <si>
    <t>nikeruntheone.com</t>
  </si>
  <si>
    <t>nogomatch.ru</t>
  </si>
  <si>
    <t>clan-box.com</t>
  </si>
  <si>
    <t>evergrey.net</t>
  </si>
  <si>
    <t>pandoracharmsoutletstore.us</t>
  </si>
  <si>
    <t>baltow.pl</t>
  </si>
  <si>
    <t>santanderrio.com.ar</t>
  </si>
  <si>
    <t>elpetitpalauet.com</t>
  </si>
  <si>
    <t>hotelhasslerroma.com</t>
  </si>
  <si>
    <t>notasingledrop.org</t>
  </si>
  <si>
    <t>japan-partner.com</t>
  </si>
  <si>
    <t>kingarthurmovie.com</t>
  </si>
  <si>
    <t>kunmingle.com</t>
  </si>
  <si>
    <t>synigoros.gr</t>
  </si>
  <si>
    <t>hcgslenderize4u.net</t>
  </si>
  <si>
    <t>xn--hnssler-hydraulik-qqb.de</t>
  </si>
  <si>
    <t>hÃ¤nssler-hydraulik.de</t>
  </si>
  <si>
    <t>whyno.org</t>
  </si>
  <si>
    <t>remotesecurityuk.com</t>
  </si>
  <si>
    <t>thescrubs.tk</t>
  </si>
  <si>
    <t>cementcom.com</t>
  </si>
  <si>
    <t>nightrider.com</t>
  </si>
  <si>
    <t>saveonenergy.ca</t>
  </si>
  <si>
    <t>dariennewsonline.com</t>
  </si>
  <si>
    <t>renliu131.com</t>
  </si>
  <si>
    <t>worldrenew.net</t>
  </si>
  <si>
    <t>porno-huynia.info</t>
  </si>
  <si>
    <t>china168.com</t>
  </si>
  <si>
    <t>olivierawards.com</t>
  </si>
  <si>
    <t>bobcad.com</t>
  </si>
  <si>
    <t>mobilelegendsturkiye.com</t>
  </si>
  <si>
    <t>porno-tiho.info</t>
  </si>
  <si>
    <t>porno-v-lesu.info</t>
  </si>
  <si>
    <t>sosalka-x.info</t>
  </si>
  <si>
    <t>catedralbcn.org</t>
  </si>
  <si>
    <t>dailyunreal.com</t>
  </si>
  <si>
    <t>ecunren.com</t>
  </si>
  <si>
    <t>kosasykositas.com</t>
  </si>
  <si>
    <t>x-sh.info</t>
  </si>
  <si>
    <t>x-krubnika.info</t>
  </si>
  <si>
    <t>sexlager.info</t>
  </si>
  <si>
    <t>cleaning-4u.co.uk</t>
  </si>
  <si>
    <t>ralphsteadman.com</t>
  </si>
  <si>
    <t>nfsmi.org</t>
  </si>
  <si>
    <t>creo.co.jp</t>
  </si>
  <si>
    <t>bistromd.com</t>
  </si>
  <si>
    <t>namediscover.com</t>
  </si>
  <si>
    <t>agama-rc.com</t>
  </si>
  <si>
    <t>jaclynk.com</t>
  </si>
  <si>
    <t>pkin.pl</t>
  </si>
  <si>
    <t>zangano.cl</t>
  </si>
  <si>
    <t>mgwater.com</t>
  </si>
  <si>
    <t>nationalanthems.info</t>
  </si>
  <si>
    <t>donbass.name</t>
  </si>
  <si>
    <t>lotuscarclub.org</t>
  </si>
  <si>
    <t>civilisations.ca</t>
  </si>
  <si>
    <t>xxi-huy.info</t>
  </si>
  <si>
    <t>miol.com.ua</t>
  </si>
  <si>
    <t>madmotors.co.uk</t>
  </si>
  <si>
    <t>bbandt.com</t>
  </si>
  <si>
    <t>egirlsindubai.com</t>
  </si>
  <si>
    <t>tabmco.ir</t>
  </si>
  <si>
    <t>net-plys.site</t>
  </si>
  <si>
    <t>badlani.com</t>
  </si>
  <si>
    <t>mails2.net</t>
  </si>
  <si>
    <t>gillianwelch.com</t>
  </si>
  <si>
    <t>beegblog.info</t>
  </si>
  <si>
    <t>profile-design.com</t>
  </si>
  <si>
    <t>bjqizhonggongsi.com</t>
  </si>
  <si>
    <t>lymiye.com</t>
  </si>
  <si>
    <t>neq3.com</t>
  </si>
  <si>
    <t>resellergoodies.com</t>
  </si>
  <si>
    <t>williams4sheriff.org</t>
  </si>
  <si>
    <t>banzouku.com</t>
  </si>
  <si>
    <t>skerectors.com</t>
  </si>
  <si>
    <t>sportpharma.ru</t>
  </si>
  <si>
    <t>nestle.com.cn</t>
  </si>
  <si>
    <t>wise-youth.com</t>
  </si>
  <si>
    <t>soundtoys.com</t>
  </si>
  <si>
    <t>photonworks.com</t>
  </si>
  <si>
    <t>londoncollections.co.uk</t>
  </si>
  <si>
    <t>citalopram-10mg.us</t>
  </si>
  <si>
    <t>deanrunyan.com</t>
  </si>
  <si>
    <t>milestone.it</t>
  </si>
  <si>
    <t>oldsquad.ro</t>
  </si>
  <si>
    <t>errecomerre.com</t>
  </si>
  <si>
    <t>grouphug.us</t>
  </si>
  <si>
    <t>elecrow.com</t>
  </si>
  <si>
    <t>privatetunnel.com</t>
  </si>
  <si>
    <t>wapvy.net</t>
  </si>
  <si>
    <t>wapa.tv</t>
  </si>
  <si>
    <t>thecharlottepost.com</t>
  </si>
  <si>
    <t>y1995.com</t>
  </si>
  <si>
    <t>myhomesecurity.org</t>
  </si>
  <si>
    <t>korsales.com</t>
  </si>
  <si>
    <t>acyclovir2014.gdn</t>
  </si>
  <si>
    <t>allegrasharrington.com</t>
  </si>
  <si>
    <t>viralvideochart.com</t>
  </si>
  <si>
    <t>without-prescriptiononline-cialis.com</t>
  </si>
  <si>
    <t>123bee.com</t>
  </si>
  <si>
    <t>chickipedia.com</t>
  </si>
  <si>
    <t>usvi.net</t>
  </si>
  <si>
    <t>ahlxjt.cn</t>
  </si>
  <si>
    <t>cheapnfljerseys-shop.com</t>
  </si>
  <si>
    <t>mercurysteam.com</t>
  </si>
  <si>
    <t>uib-csic.es</t>
  </si>
  <si>
    <t>alvearpalace.com</t>
  </si>
  <si>
    <t>thecapitol.pn</t>
  </si>
  <si>
    <t>fib.com.cn</t>
  </si>
  <si>
    <t>133wang.com</t>
  </si>
  <si>
    <t>knowtechie.com</t>
  </si>
  <si>
    <t>online-buy-ventolin.com</t>
  </si>
  <si>
    <t>samogonschiki.com</t>
  </si>
  <si>
    <t>fantasynamegenerators.com</t>
  </si>
  <si>
    <t>rodopi.nl</t>
  </si>
  <si>
    <t>worldaidscampaign.org</t>
  </si>
  <si>
    <t>courtsni.gov.uk</t>
  </si>
  <si>
    <t>informationphilosopher.com</t>
  </si>
  <si>
    <t>diflucan2017.bid</t>
  </si>
  <si>
    <t>fenbao5.com</t>
  </si>
  <si>
    <t>thespacereporter.com</t>
  </si>
  <si>
    <t>mudanjiang.gov.cn</t>
  </si>
  <si>
    <t>94pop.com</t>
  </si>
  <si>
    <t>plazapublica.com.gt</t>
  </si>
  <si>
    <t>pharmacycanadageneric.com</t>
  </si>
  <si>
    <t>unknownnews.net</t>
  </si>
  <si>
    <t>simonffygaleria.eu</t>
  </si>
  <si>
    <t>wobzip.org</t>
  </si>
  <si>
    <t>escape.com</t>
  </si>
  <si>
    <t>pokemon20.com</t>
  </si>
  <si>
    <t>starblvd.net</t>
  </si>
  <si>
    <t>marketingresearch.org</t>
  </si>
  <si>
    <t>atlanticfreepress.com</t>
  </si>
  <si>
    <t>cta.com.cn</t>
  </si>
  <si>
    <t>advairdiskus2017.bid</t>
  </si>
  <si>
    <t>independent-bangladesh.com</t>
  </si>
  <si>
    <t>isracast.com</t>
  </si>
  <si>
    <t>matangitonga.to</t>
  </si>
  <si>
    <t>ontariocollege.ca</t>
  </si>
  <si>
    <t>beverlyhillshotel.com</t>
  </si>
  <si>
    <t>isthereanydeal.com</t>
  </si>
  <si>
    <t>heritage.edu</t>
  </si>
  <si>
    <t>bcity.com</t>
  </si>
  <si>
    <t>musicplayer.com</t>
  </si>
  <si>
    <t>flash.com</t>
  </si>
  <si>
    <t>bhopal.net</t>
  </si>
  <si>
    <t>antec-inc.com</t>
  </si>
  <si>
    <t>oshkoshcorp.com</t>
  </si>
  <si>
    <t>branthavencrm.ca</t>
  </si>
  <si>
    <t>lfc.edu</t>
  </si>
  <si>
    <t>qiuq.net</t>
  </si>
  <si>
    <t>scribu.net</t>
  </si>
  <si>
    <t>openni.org</t>
  </si>
  <si>
    <t>altiris.com</t>
  </si>
  <si>
    <t>opensourcetemplates.org</t>
  </si>
  <si>
    <t>aussiebum.com</t>
  </si>
  <si>
    <t>certara.com</t>
  </si>
  <si>
    <t>lingxi360.com</t>
  </si>
  <si>
    <t>capco.com</t>
  </si>
  <si>
    <t>ezassignmenthelp.co.uk</t>
  </si>
  <si>
    <t>starwarstheoldrepublic.com</t>
  </si>
  <si>
    <t>findpharma.com</t>
  </si>
  <si>
    <t>hpana.com</t>
  </si>
  <si>
    <t>ruby-toolbox.com</t>
  </si>
  <si>
    <t>downseek.com</t>
  </si>
  <si>
    <t>mseholiday.com</t>
  </si>
  <si>
    <t>visualroute.com</t>
  </si>
  <si>
    <t>columbines.org</t>
  </si>
  <si>
    <t>pmc-sierra.com</t>
  </si>
  <si>
    <t>cpuid.org</t>
  </si>
  <si>
    <t>residencestyle.com</t>
  </si>
  <si>
    <t>900565.com</t>
  </si>
  <si>
    <t>plantcaretoday.com</t>
  </si>
  <si>
    <t>gazzettaamministrativa.it</t>
  </si>
  <si>
    <t>businessblogshub.com</t>
  </si>
  <si>
    <t>intopic.it</t>
  </si>
  <si>
    <t>ynbkzscq.com</t>
  </si>
  <si>
    <t>idoplanning.cn</t>
  </si>
  <si>
    <t>iluoghidelcuore.it</t>
  </si>
  <si>
    <t>foretagarna.se</t>
  </si>
  <si>
    <t>aubert.com</t>
  </si>
  <si>
    <t>umdiewelt.de</t>
  </si>
  <si>
    <t>abcessays.com</t>
  </si>
  <si>
    <t>ozeaneum.de</t>
  </si>
  <si>
    <t>fashionverdict.com</t>
  </si>
  <si>
    <t>1ppt.com</t>
  </si>
  <si>
    <t>lotsofjokes.com</t>
  </si>
  <si>
    <t>stenaline.de</t>
  </si>
  <si>
    <t>cookiesandclogs.com</t>
  </si>
  <si>
    <t>kaseytrenum.com</t>
  </si>
  <si>
    <t>chinadmoz.com.cn</t>
  </si>
  <si>
    <t>underarmourshoes.com.au</t>
  </si>
  <si>
    <t>accurateshooter.net</t>
  </si>
  <si>
    <t>rokkatei.co.jp</t>
  </si>
  <si>
    <t>tokaikisen.co.jp</t>
  </si>
  <si>
    <t>apsbuilding.com</t>
  </si>
  <si>
    <t>khakasia.info</t>
  </si>
  <si>
    <t>herviewfromhome.com</t>
  </si>
  <si>
    <t>tropicalsky.co.uk</t>
  </si>
  <si>
    <t>tshq.net.cn</t>
  </si>
  <si>
    <t>cookienameddesire.com</t>
  </si>
  <si>
    <t>thecripplegate.com</t>
  </si>
  <si>
    <t>consumed.nl</t>
  </si>
  <si>
    <t>kapitan.ua</t>
  </si>
  <si>
    <t>emprenemjunts.es</t>
  </si>
  <si>
    <t>3156.cn</t>
  </si>
  <si>
    <t>ford.it</t>
  </si>
  <si>
    <t>sikt.nu</t>
  </si>
  <si>
    <t>imagraf.es</t>
  </si>
  <si>
    <t>vetsfirstchoice.com</t>
  </si>
  <si>
    <t>viagraonline-genericsildenafilc.com</t>
  </si>
  <si>
    <t>mediaturis.pt</t>
  </si>
  <si>
    <t>frtyh.com</t>
  </si>
  <si>
    <t>communityjournal.net</t>
  </si>
  <si>
    <t>online3generic-edv.com</t>
  </si>
  <si>
    <t>issaya.hk</t>
  </si>
  <si>
    <t>eitb.tv</t>
  </si>
  <si>
    <t>elshahidmisr.com</t>
  </si>
  <si>
    <t>etuovi.com</t>
  </si>
  <si>
    <t>randomwire.com</t>
  </si>
  <si>
    <t>irvinehousingblog.com</t>
  </si>
  <si>
    <t>lenew01.com</t>
  </si>
  <si>
    <t>pygmalion.info</t>
  </si>
  <si>
    <t>profesionalnosminkanje-makeup.com</t>
  </si>
  <si>
    <t>giveawaypromote.com</t>
  </si>
  <si>
    <t>kenyadialogue.com</t>
  </si>
  <si>
    <t>relativelyinteresting.com</t>
  </si>
  <si>
    <t>toutoperateurs.net</t>
  </si>
  <si>
    <t>hypereye.com</t>
  </si>
  <si>
    <t>lashari.net</t>
  </si>
  <si>
    <t>juniorlibraryguild.com</t>
  </si>
  <si>
    <t>wandelnet.nl</t>
  </si>
  <si>
    <t>gimportillo.com</t>
  </si>
  <si>
    <t>fatoemquestao.com.br</t>
  </si>
  <si>
    <t>metrie.com</t>
  </si>
  <si>
    <t>themestree.com</t>
  </si>
  <si>
    <t>prostopodbor.ru</t>
  </si>
  <si>
    <t>servacgestion.be</t>
  </si>
  <si>
    <t>def.br</t>
  </si>
  <si>
    <t>bestwaduiattorney.com</t>
  </si>
  <si>
    <t>z125.us</t>
  </si>
  <si>
    <t>workheadhunting.com</t>
  </si>
  <si>
    <t>diariodaregiao.com.br</t>
  </si>
  <si>
    <t>inpactamos.com</t>
  </si>
  <si>
    <t>fithacker.ru</t>
  </si>
  <si>
    <t>malinovka-park.ru</t>
  </si>
  <si>
    <t>jzedu.cn</t>
  </si>
  <si>
    <t>anime-sharing.com</t>
  </si>
  <si>
    <t>becomeanuberdriver.net</t>
  </si>
  <si>
    <t>africanfilmfestivalnz.org.nz</t>
  </si>
  <si>
    <t>rutaxi.ru</t>
  </si>
  <si>
    <t>americanspecialops.com</t>
  </si>
  <si>
    <t>soltecctv.com</t>
  </si>
  <si>
    <t>ulm-news.de</t>
  </si>
  <si>
    <t>animallovers.com.mx</t>
  </si>
  <si>
    <t>cheboksary.ru</t>
  </si>
  <si>
    <t>allianz-assistance.nl</t>
  </si>
  <si>
    <t>financiereaccreditee.com</t>
  </si>
  <si>
    <t>esperanto.org.au</t>
  </si>
  <si>
    <t>knlgroups.com</t>
  </si>
  <si>
    <t>irinasharova.ru</t>
  </si>
  <si>
    <t>palliativmedizin-hagen.de</t>
  </si>
  <si>
    <t>redlip.com.ua</t>
  </si>
  <si>
    <t>dietyodchudzajace.net</t>
  </si>
  <si>
    <t>miranikahsekeri.com</t>
  </si>
  <si>
    <t>bonaparteshop.com</t>
  </si>
  <si>
    <t>mymemories.com</t>
  </si>
  <si>
    <t>stu-offroad.com</t>
  </si>
  <si>
    <t>observatoiredescomores.com</t>
  </si>
  <si>
    <t>marchillis.com</t>
  </si>
  <si>
    <t>mediagraf.net</t>
  </si>
  <si>
    <t>zvezdavostoka35.ru</t>
  </si>
  <si>
    <t>barnworksnc.com</t>
  </si>
  <si>
    <t>brplanejados.com</t>
  </si>
  <si>
    <t>paydayloansbok.com</t>
  </si>
  <si>
    <t>nesterapia.hu</t>
  </si>
  <si>
    <t>unishivaji.ac.in</t>
  </si>
  <si>
    <t>bernhardgeorgrusch.com</t>
  </si>
  <si>
    <t>rengoku-teien.com</t>
  </si>
  <si>
    <t>xn----jtbhjbegpgepw.xn--p1ai</t>
  </si>
  <si>
    <t>ÑÐ¸Ð¿-ÐºÐ¾Ð¼Ð¿Ð»ÐµÐºÑ‚.Ñ€Ñ„</t>
  </si>
  <si>
    <t>tululu.ru</t>
  </si>
  <si>
    <t>grobskaizba.sk</t>
  </si>
  <si>
    <t>viagrapfizer100mg.com</t>
  </si>
  <si>
    <t>kereta-api.co.id</t>
  </si>
  <si>
    <t>esciclismo.com</t>
  </si>
  <si>
    <t>evasivemotorsports.com</t>
  </si>
  <si>
    <t>yxsbqx.com</t>
  </si>
  <si>
    <t>banskoblog.com</t>
  </si>
  <si>
    <t>jobimu.com</t>
  </si>
  <si>
    <t>ga-foundation.org</t>
  </si>
  <si>
    <t>careerjunction.co.za</t>
  </si>
  <si>
    <t>4lapy.by</t>
  </si>
  <si>
    <t>vistaprint.fr</t>
  </si>
  <si>
    <t>christenhunks.com</t>
  </si>
  <si>
    <t>chyse.com</t>
  </si>
  <si>
    <t>atomic-fire.com</t>
  </si>
  <si>
    <t>artfulclub.com</t>
  </si>
  <si>
    <t>b.co.uk</t>
  </si>
  <si>
    <t>thermotec-weilburg.de</t>
  </si>
  <si>
    <t>kinjo-u.ac.jp</t>
  </si>
  <si>
    <t>ecofutbol.com</t>
  </si>
  <si>
    <t>stress.com</t>
  </si>
  <si>
    <t>powerjoom.com</t>
  </si>
  <si>
    <t>tugendhat.eu</t>
  </si>
  <si>
    <t>fitfan.ru</t>
  </si>
  <si>
    <t>normancasting.com</t>
  </si>
  <si>
    <t>sextracker.com</t>
  </si>
  <si>
    <t>siccanor.com</t>
  </si>
  <si>
    <t>offbb.ru</t>
  </si>
  <si>
    <t>qqsm.com</t>
  </si>
  <si>
    <t>inghist.nl</t>
  </si>
  <si>
    <t>cnrabambey.sn</t>
  </si>
  <si>
    <t>jtsstrength.com</t>
  </si>
  <si>
    <t>virreydelpino.org</t>
  </si>
  <si>
    <t>viagra50mgpricewalmart.su</t>
  </si>
  <si>
    <t>enydreia-limnes.com</t>
  </si>
  <si>
    <t>lovaticalyssab.com</t>
  </si>
  <si>
    <t>sc.com.my</t>
  </si>
  <si>
    <t>go-cvs.com</t>
  </si>
  <si>
    <t>remont-fridge-tv.ru</t>
  </si>
  <si>
    <t>itcasestudy.com</t>
  </si>
  <si>
    <t>juguetelindo.com</t>
  </si>
  <si>
    <t>feriazaragoza.com</t>
  </si>
  <si>
    <t>sib-kazaki.ru</t>
  </si>
  <si>
    <t>411patio.com</t>
  </si>
  <si>
    <t>intotheblue.co.uk</t>
  </si>
  <si>
    <t>4lpi.com</t>
  </si>
  <si>
    <t>eventim.hr</t>
  </si>
  <si>
    <t>churchmarketingsucks.com</t>
  </si>
  <si>
    <t>gvwy.io</t>
  </si>
  <si>
    <t>clocktower.org</t>
  </si>
  <si>
    <t>westernseminary.edu</t>
  </si>
  <si>
    <t>cqxhbz.com</t>
  </si>
  <si>
    <t>viewfx.co.uk</t>
  </si>
  <si>
    <t>bus84.com</t>
  </si>
  <si>
    <t>farmkaikhai.com</t>
  </si>
  <si>
    <t>idc123.com</t>
  </si>
  <si>
    <t>delriovisual.com</t>
  </si>
  <si>
    <t>ina.hr</t>
  </si>
  <si>
    <t>bobfilm1.net</t>
  </si>
  <si>
    <t>candlerstudents.com</t>
  </si>
  <si>
    <t>sabrered.com</t>
  </si>
  <si>
    <t>highway61.com</t>
  </si>
  <si>
    <t>qdit.com</t>
  </si>
  <si>
    <t>topannonces.fr</t>
  </si>
  <si>
    <t>poindextercon.com</t>
  </si>
  <si>
    <t>serpent.pl</t>
  </si>
  <si>
    <t>petershamnurseries.com</t>
  </si>
  <si>
    <t>yogabbagabba.com</t>
  </si>
  <si>
    <t>cbsd.org</t>
  </si>
  <si>
    <t>tani-internet.com.pl</t>
  </si>
  <si>
    <t>triathlon.be</t>
  </si>
  <si>
    <t>buyessay-onlinein.com</t>
  </si>
  <si>
    <t>profitstars.com</t>
  </si>
  <si>
    <t>vede.info</t>
  </si>
  <si>
    <t>edutown.jp</t>
  </si>
  <si>
    <t>maudnewton.com</t>
  </si>
  <si>
    <t>olimp-mebel55.ru</t>
  </si>
  <si>
    <t>superhost.net.cn</t>
  </si>
  <si>
    <t>sjmsxy.net.cn</t>
  </si>
  <si>
    <t>rosekennedygreenway.org</t>
  </si>
  <si>
    <t>lafayette-online.com</t>
  </si>
  <si>
    <t>solprea.it</t>
  </si>
  <si>
    <t>divavee.us</t>
  </si>
  <si>
    <t>viagraonlineviagra.bid</t>
  </si>
  <si>
    <t>getjackblack.com</t>
  </si>
  <si>
    <t>communilogue.com</t>
  </si>
  <si>
    <t>oasisaq.com</t>
  </si>
  <si>
    <t>menstablets.net</t>
  </si>
  <si>
    <t>hudsonstarobserver.com</t>
  </si>
  <si>
    <t>bepracticalusa.com</t>
  </si>
  <si>
    <t>harrisonparrott.com</t>
  </si>
  <si>
    <t>janeyolen.com</t>
  </si>
  <si>
    <t>prezenteka.pl</t>
  </si>
  <si>
    <t>centreisland.ca</t>
  </si>
  <si>
    <t>medforlowestprices.com</t>
  </si>
  <si>
    <t>fakaheda.eu</t>
  </si>
  <si>
    <t>bravocompanyusa.com</t>
  </si>
  <si>
    <t>skyexpress.gr</t>
  </si>
  <si>
    <t>buenosairesrowing.com.ar</t>
  </si>
  <si>
    <t>cheapviagramtc.com</t>
  </si>
  <si>
    <t>helmetstohardhats.org</t>
  </si>
  <si>
    <t>oficorp.pe</t>
  </si>
  <si>
    <t>board.com</t>
  </si>
  <si>
    <t>decorateyourhomeyourself.com</t>
  </si>
  <si>
    <t>mebel-nso.ru</t>
  </si>
  <si>
    <t>kdclglobal.com</t>
  </si>
  <si>
    <t>doyma.es</t>
  </si>
  <si>
    <t>af-erkend.nl</t>
  </si>
  <si>
    <t>mymsaa.org</t>
  </si>
  <si>
    <t>hurghada-diving.ru</t>
  </si>
  <si>
    <t>stkittstourism.kn</t>
  </si>
  <si>
    <t>kn</t>
  </si>
  <si>
    <t>cialiscb.net</t>
  </si>
  <si>
    <t>tops.org</t>
  </si>
  <si>
    <t>nta.nhs.uk</t>
  </si>
  <si>
    <t>smiledesignersjo.com</t>
  </si>
  <si>
    <t>grantinterface.com</t>
  </si>
  <si>
    <t>monamigabi.com</t>
  </si>
  <si>
    <t>usapaydayloans365.com</t>
  </si>
  <si>
    <t>acfas.org</t>
  </si>
  <si>
    <t>begemotik-ek.ru</t>
  </si>
  <si>
    <t>mommywurk.com</t>
  </si>
  <si>
    <t>theaterchurch.com</t>
  </si>
  <si>
    <t>webmeister.at</t>
  </si>
  <si>
    <t>matanga.biz</t>
  </si>
  <si>
    <t>pussyvideoporn.com</t>
  </si>
  <si>
    <t>yc-sh.com</t>
  </si>
  <si>
    <t>unaab.edu.ng</t>
  </si>
  <si>
    <t>house.ch</t>
  </si>
  <si>
    <t>arshiyatrading.com</t>
  </si>
  <si>
    <t>medevilwars.com</t>
  </si>
  <si>
    <t>a-s-p.org</t>
  </si>
  <si>
    <t>adlf.jp</t>
  </si>
  <si>
    <t>6300.net</t>
  </si>
  <si>
    <t>hubtvu.edu.cn</t>
  </si>
  <si>
    <t>fairportconvention.com</t>
  </si>
  <si>
    <t>villagetrekking.com</t>
  </si>
  <si>
    <t>zse.hr</t>
  </si>
  <si>
    <t>net-ads.ru</t>
  </si>
  <si>
    <t>lynu.cn</t>
  </si>
  <si>
    <t>ericlafforgue.com</t>
  </si>
  <si>
    <t>mizuhok.com</t>
  </si>
  <si>
    <t>fredtache.ch</t>
  </si>
  <si>
    <t>fsct.com</t>
  </si>
  <si>
    <t>cdn-hdd.info</t>
  </si>
  <si>
    <t>rita-blog.info</t>
  </si>
  <si>
    <t>savesfbay.org</t>
  </si>
  <si>
    <t>fb2books.pw</t>
  </si>
  <si>
    <t>colorrite.com</t>
  </si>
  <si>
    <t>generictadalafil-20mgdosage.com</t>
  </si>
  <si>
    <t>prealasrecife.com</t>
  </si>
  <si>
    <t>artgamma.ru</t>
  </si>
  <si>
    <t>o2shepherdsbushempire.co.uk</t>
  </si>
  <si>
    <t>cgfront.com</t>
  </si>
  <si>
    <t>porno-sosalka.info</t>
  </si>
  <si>
    <t>berkshires.org</t>
  </si>
  <si>
    <t>prolinkdirectory.com</t>
  </si>
  <si>
    <t>discoverlongisland.com</t>
  </si>
  <si>
    <t>hendaia.com</t>
  </si>
  <si>
    <t>topratedessay.com</t>
  </si>
  <si>
    <t>buy-market.online</t>
  </si>
  <si>
    <t>sgs.co.uk</t>
  </si>
  <si>
    <t>marineconservation.org.au</t>
  </si>
  <si>
    <t>hotelvalleyho.com</t>
  </si>
  <si>
    <t>loungebuddy.com</t>
  </si>
  <si>
    <t>porno-2gbit.info</t>
  </si>
  <si>
    <t>vjopehd.info</t>
  </si>
  <si>
    <t>jingyuangz.com</t>
  </si>
  <si>
    <t>justblogme.com</t>
  </si>
  <si>
    <t>unblockedpbsgames.com</t>
  </si>
  <si>
    <t>webobo.com</t>
  </si>
  <si>
    <t>gasolinebrothers.nl</t>
  </si>
  <si>
    <t>ereceptionist.co.uk</t>
  </si>
  <si>
    <t>cheapestautoinsurance.top</t>
  </si>
  <si>
    <t>sacrt.com</t>
  </si>
  <si>
    <t>sketch-travel.com</t>
  </si>
  <si>
    <t>nyaporno.info</t>
  </si>
  <si>
    <t>statesmanexaminer.com</t>
  </si>
  <si>
    <t>beeglove.info</t>
  </si>
  <si>
    <t>famousamericans.net</t>
  </si>
  <si>
    <t>flacai.com</t>
  </si>
  <si>
    <t>mets.com</t>
  </si>
  <si>
    <t>bibletalks.com.ua</t>
  </si>
  <si>
    <t>timebank.org.uk</t>
  </si>
  <si>
    <t>micanaldepanama.com</t>
  </si>
  <si>
    <t>chalcedon.edu</t>
  </si>
  <si>
    <t>tulencenter.nl</t>
  </si>
  <si>
    <t>georgestrait.com</t>
  </si>
  <si>
    <t>nmit.ac.nz</t>
  </si>
  <si>
    <t>floorball.org</t>
  </si>
  <si>
    <t>klosterportal.org</t>
  </si>
  <si>
    <t>nijel.org</t>
  </si>
  <si>
    <t>hollywoodforever.com</t>
  </si>
  <si>
    <t>liien.com</t>
  </si>
  <si>
    <t>wawayaya.com</t>
  </si>
  <si>
    <t>ncd.org.vn</t>
  </si>
  <si>
    <t>present.me</t>
  </si>
  <si>
    <t>covinca.co</t>
  </si>
  <si>
    <t>javafile.com</t>
  </si>
  <si>
    <t>dickinsoncountymi.gov</t>
  </si>
  <si>
    <t>odinsoft.dk</t>
  </si>
  <si>
    <t>heppin.com</t>
  </si>
  <si>
    <t>envirosonics.org</t>
  </si>
  <si>
    <t>chicagowolves.com</t>
  </si>
  <si>
    <t>playthegame.org</t>
  </si>
  <si>
    <t>181.fm</t>
  </si>
  <si>
    <t>ich-will-lesen-lernen.de</t>
  </si>
  <si>
    <t>hochalmspitze.com</t>
  </si>
  <si>
    <t>tmj.org</t>
  </si>
  <si>
    <t>manofalvaovoda.hu</t>
  </si>
  <si>
    <t>1n0.net</t>
  </si>
  <si>
    <t>iplontharenvenlo.nl</t>
  </si>
  <si>
    <t>krakowpost.com</t>
  </si>
  <si>
    <t>communicatebetter.net</t>
  </si>
  <si>
    <t>hbwen.com</t>
  </si>
  <si>
    <t>bostonwhaler.com</t>
  </si>
  <si>
    <t>kidcudi.com</t>
  </si>
  <si>
    <t>yy878.com</t>
  </si>
  <si>
    <t>komunitasq50.com</t>
  </si>
  <si>
    <t>forexnews.com</t>
  </si>
  <si>
    <t>hennapage.com</t>
  </si>
  <si>
    <t>lotrproject.com</t>
  </si>
  <si>
    <t>200mg-celebrexnoprescription.org</t>
  </si>
  <si>
    <t>biomarin.com</t>
  </si>
  <si>
    <t>tinybop.com</t>
  </si>
  <si>
    <t>tadalafil2017.bid</t>
  </si>
  <si>
    <t>dangerousdecibels.org</t>
  </si>
  <si>
    <t>eubce.com</t>
  </si>
  <si>
    <t>mpil.de</t>
  </si>
  <si>
    <t>x-menorigins.com</t>
  </si>
  <si>
    <t>iuk.edu</t>
  </si>
  <si>
    <t>ccr-ny.org</t>
  </si>
  <si>
    <t>atero.pl</t>
  </si>
  <si>
    <t>capeargus.co.za</t>
  </si>
  <si>
    <t>compulsiongames.com</t>
  </si>
  <si>
    <t>proboards23.com</t>
  </si>
  <si>
    <t>alienfans.net</t>
  </si>
  <si>
    <t>zhhsw.net</t>
  </si>
  <si>
    <t>expat.ru</t>
  </si>
  <si>
    <t>dubaipolice.gov.ae</t>
  </si>
  <si>
    <t>typegenius.com</t>
  </si>
  <si>
    <t>buyzoloft2.top</t>
  </si>
  <si>
    <t>vpxl2017.bid</t>
  </si>
  <si>
    <t>dfxdpf.org</t>
  </si>
  <si>
    <t>kgan.com</t>
  </si>
  <si>
    <t>todbot.com</t>
  </si>
  <si>
    <t>williambowles.info</t>
  </si>
  <si>
    <t>thoughtworks.org</t>
  </si>
  <si>
    <t>rinse.com</t>
  </si>
  <si>
    <t>lash-rash.com</t>
  </si>
  <si>
    <t>cesca.es</t>
  </si>
  <si>
    <t>savethesounds.info</t>
  </si>
  <si>
    <t>goallineblitz.com</t>
  </si>
  <si>
    <t>ruralpovertyportal.org</t>
  </si>
  <si>
    <t>hm009.com</t>
  </si>
  <si>
    <t>foodservice.com</t>
  </si>
  <si>
    <t>preservenet.com</t>
  </si>
  <si>
    <t>insidejobs.com</t>
  </si>
  <si>
    <t>liquidsculpture.com</t>
  </si>
  <si>
    <t>nat.org</t>
  </si>
  <si>
    <t>itopf.com</t>
  </si>
  <si>
    <t>asiapulppaper.com</t>
  </si>
  <si>
    <t>shadowera.com</t>
  </si>
  <si>
    <t>meadwestvaco.com</t>
  </si>
  <si>
    <t>nuforce.com</t>
  </si>
  <si>
    <t>stilbuero.de</t>
  </si>
  <si>
    <t>blat.net</t>
  </si>
  <si>
    <t>avdi.org</t>
  </si>
  <si>
    <t>what-dog.net</t>
  </si>
  <si>
    <t>musiclibraryassoc.org</t>
  </si>
  <si>
    <t>mandrake.com</t>
  </si>
  <si>
    <t>zendurl.com</t>
  </si>
  <si>
    <t>lifescied.org</t>
  </si>
  <si>
    <t>phoronix-test-suite.com</t>
  </si>
  <si>
    <t>icde.org</t>
  </si>
  <si>
    <t>dinkumware.com</t>
  </si>
  <si>
    <t>mydevstaging.com</t>
  </si>
  <si>
    <t>destinationlighting.com</t>
  </si>
  <si>
    <t>dginet.de</t>
  </si>
  <si>
    <t>t-okada.com</t>
  </si>
  <si>
    <t>338056.com</t>
  </si>
  <si>
    <t>oboroduki.com</t>
  </si>
  <si>
    <t>createandbabble.com</t>
  </si>
  <si>
    <t>iraoping.com</t>
  </si>
  <si>
    <t>wereblog.com</t>
  </si>
  <si>
    <t>english-wedding.com</t>
  </si>
  <si>
    <t>polishedhabitat.com</t>
  </si>
  <si>
    <t>desktopwallpaperhd.net</t>
  </si>
  <si>
    <t>browsergames.su</t>
  </si>
  <si>
    <t>ojiji.net</t>
  </si>
  <si>
    <t>blogoo.ne.jp</t>
  </si>
  <si>
    <t>upsssc.gov.in</t>
  </si>
  <si>
    <t>ekkw.de</t>
  </si>
  <si>
    <t>thepartyanimal-blog.org</t>
  </si>
  <si>
    <t>luo8.com</t>
  </si>
  <si>
    <t>clubactie.nl</t>
  </si>
  <si>
    <t>crimearoom.ru</t>
  </si>
  <si>
    <t>lenosoft.net</t>
  </si>
  <si>
    <t>strangebeaver.com</t>
  </si>
  <si>
    <t>con21.dk</t>
  </si>
  <si>
    <t>localworld.co.uk</t>
  </si>
  <si>
    <t>savonanews.it</t>
  </si>
  <si>
    <t>xxxtr.cn</t>
  </si>
  <si>
    <t>xn--barbourzrich-klb.ch</t>
  </si>
  <si>
    <t>barbourzÃ¼rich.ch</t>
  </si>
  <si>
    <t>ahcz.com.cn</t>
  </si>
  <si>
    <t>active-city.net</t>
  </si>
  <si>
    <t>smmlaba.com</t>
  </si>
  <si>
    <t>xalukang.cn</t>
  </si>
  <si>
    <t>upcycledtreasures.com</t>
  </si>
  <si>
    <t>sjhtgps.com</t>
  </si>
  <si>
    <t>re-words.net</t>
  </si>
  <si>
    <t>trapani.it</t>
  </si>
  <si>
    <t>niigata-inet.or.jp</t>
  </si>
  <si>
    <t>kitchenwaredirect.com.au</t>
  </si>
  <si>
    <t>ips.co.jp</t>
  </si>
  <si>
    <t>gamesbond.in</t>
  </si>
  <si>
    <t>wsftp.com</t>
  </si>
  <si>
    <t>audio160.com</t>
  </si>
  <si>
    <t>howacarworks.com</t>
  </si>
  <si>
    <t>arabsexxxtube.com</t>
  </si>
  <si>
    <t>halmstad.se</t>
  </si>
  <si>
    <t>semana.es</t>
  </si>
  <si>
    <t>cubacena.com</t>
  </si>
  <si>
    <t>hoyesarte.com</t>
  </si>
  <si>
    <t>akifrases.com</t>
  </si>
  <si>
    <t>club-pegas.ru</t>
  </si>
  <si>
    <t>ipostroika.ru</t>
  </si>
  <si>
    <t>jako.de</t>
  </si>
  <si>
    <t>xehoigiatot.com</t>
  </si>
  <si>
    <t>acidigital.com</t>
  </si>
  <si>
    <t>hftyxy.com</t>
  </si>
  <si>
    <t>fxpowerpro.com</t>
  </si>
  <si>
    <t>pogaduchy.nl</t>
  </si>
  <si>
    <t>vdz.de</t>
  </si>
  <si>
    <t>jcount.com</t>
  </si>
  <si>
    <t>sovaldipillssovaldiprices.net</t>
  </si>
  <si>
    <t>kamagrakaufensie.com</t>
  </si>
  <si>
    <t>q8pedia.com</t>
  </si>
  <si>
    <t>hettrix.ru</t>
  </si>
  <si>
    <t>tpotheprojectoffice.com</t>
  </si>
  <si>
    <t>newsroom24.ru</t>
  </si>
  <si>
    <t>paginas-web.mx</t>
  </si>
  <si>
    <t>thestayathomechef.com</t>
  </si>
  <si>
    <t>motoblouz.com</t>
  </si>
  <si>
    <t>novafile.com</t>
  </si>
  <si>
    <t>connectloja.com</t>
  </si>
  <si>
    <t>all-scape.ca</t>
  </si>
  <si>
    <t>davidreport.com</t>
  </si>
  <si>
    <t>verema.com</t>
  </si>
  <si>
    <t>lamcdn.net</t>
  </si>
  <si>
    <t>clubhavana-bali.com</t>
  </si>
  <si>
    <t>dsloym.com</t>
  </si>
  <si>
    <t>moroccotripsahara.com</t>
  </si>
  <si>
    <t>plunderguide.com</t>
  </si>
  <si>
    <t>pc-freak.net</t>
  </si>
  <si>
    <t>purpleport.com</t>
  </si>
  <si>
    <t>blackhairmedia.com</t>
  </si>
  <si>
    <t>bastardidentro.it</t>
  </si>
  <si>
    <t>ns27.co.uk</t>
  </si>
  <si>
    <t>wearebisonte.com</t>
  </si>
  <si>
    <t>tortela.ru</t>
  </si>
  <si>
    <t>santaclaritaradiationoncology.com</t>
  </si>
  <si>
    <t>stay-humble.org</t>
  </si>
  <si>
    <t>dca-construction.com</t>
  </si>
  <si>
    <t>fsv-frankfurt.de</t>
  </si>
  <si>
    <t>nachrichten.de</t>
  </si>
  <si>
    <t>biodiversityexplorer.org</t>
  </si>
  <si>
    <t>es-yug.ru</t>
  </si>
  <si>
    <t>ayudayoptimismo.com</t>
  </si>
  <si>
    <t>sammillsusa.com</t>
  </si>
  <si>
    <t>healthpost.co.nz</t>
  </si>
  <si>
    <t>meinpaket.de</t>
  </si>
  <si>
    <t>biharigeet.com</t>
  </si>
  <si>
    <t>kc-i.jp</t>
  </si>
  <si>
    <t>e-shuushuu.net</t>
  </si>
  <si>
    <t>whatsbroadcast.com</t>
  </si>
  <si>
    <t>anohana.jp</t>
  </si>
  <si>
    <t>nowcasting.com</t>
  </si>
  <si>
    <t>saintcyrmarine.fr</t>
  </si>
  <si>
    <t>muscle-trucks.ru</t>
  </si>
  <si>
    <t>freepresshouston.com</t>
  </si>
  <si>
    <t>lidobachelor.gr</t>
  </si>
  <si>
    <t>fh-konstanz.de</t>
  </si>
  <si>
    <t>yaponiya-koreya.ru</t>
  </si>
  <si>
    <t>marty.ro</t>
  </si>
  <si>
    <t>greenteasiteuk.com</t>
  </si>
  <si>
    <t>beautynailswoensel.nl</t>
  </si>
  <si>
    <t>prodinfo.com.ua</t>
  </si>
  <si>
    <t>thrillsaffiliates.com</t>
  </si>
  <si>
    <t>mytoys.ru</t>
  </si>
  <si>
    <t>mygazeta.com</t>
  </si>
  <si>
    <t>csofemse.hu</t>
  </si>
  <si>
    <t>holidayhouses.co.nz</t>
  </si>
  <si>
    <t>download-line-pc.online</t>
  </si>
  <si>
    <t>chocowrap.com</t>
  </si>
  <si>
    <t>cusd80.com</t>
  </si>
  <si>
    <t>girodellagodibracciano.it</t>
  </si>
  <si>
    <t>lalloro.it</t>
  </si>
  <si>
    <t>tallysolutions.com</t>
  </si>
  <si>
    <t>bjjnts.com</t>
  </si>
  <si>
    <t>detector.media</t>
  </si>
  <si>
    <t>tellymix.co.uk</t>
  </si>
  <si>
    <t>kfmdesigns.com</t>
  </si>
  <si>
    <t>hometownconnection.com</t>
  </si>
  <si>
    <t>gorno-altaisk.info</t>
  </si>
  <si>
    <t>yogahot.ru</t>
  </si>
  <si>
    <t>guiarte.com</t>
  </si>
  <si>
    <t>chinesedaily.net</t>
  </si>
  <si>
    <t>pojenim.ru</t>
  </si>
  <si>
    <t>trada.co.uk</t>
  </si>
  <si>
    <t>francofolies.fr</t>
  </si>
  <si>
    <t>hikingupward.com</t>
  </si>
  <si>
    <t>krustrock.com</t>
  </si>
  <si>
    <t>loox-p.jp</t>
  </si>
  <si>
    <t>pharmacovigilancia.com</t>
  </si>
  <si>
    <t>dinafem.org</t>
  </si>
  <si>
    <t>ikirov.ru</t>
  </si>
  <si>
    <t>nissan-stadium.jp</t>
  </si>
  <si>
    <t>elodiemallea.us</t>
  </si>
  <si>
    <t>2duche.com</t>
  </si>
  <si>
    <t>master-mebel.com.ua</t>
  </si>
  <si>
    <t>maquineparkhotel.com.br</t>
  </si>
  <si>
    <t>files32.com</t>
  </si>
  <si>
    <t>gripcycles.co.uk</t>
  </si>
  <si>
    <t>thegioimach.com</t>
  </si>
  <si>
    <t>veseloeradio.ru</t>
  </si>
  <si>
    <t>expeditionexchange.com</t>
  </si>
  <si>
    <t>onlinetouch.nl</t>
  </si>
  <si>
    <t>saturday.com</t>
  </si>
  <si>
    <t>gamelog.org</t>
  </si>
  <si>
    <t>worldnails.ca</t>
  </si>
  <si>
    <t>advisorgruppen.se</t>
  </si>
  <si>
    <t>upward.org</t>
  </si>
  <si>
    <t>graniph.com</t>
  </si>
  <si>
    <t>colchester.gov.uk</t>
  </si>
  <si>
    <t>immobiliaresalvatelli.it</t>
  </si>
  <si>
    <t>jw.com</t>
  </si>
  <si>
    <t>lazareva49.ru</t>
  </si>
  <si>
    <t>fourasolympiqueclub.fr</t>
  </si>
  <si>
    <t>pcsignal.net</t>
  </si>
  <si>
    <t>anastasia.ru</t>
  </si>
  <si>
    <t>cor.de</t>
  </si>
  <si>
    <t>youiran.com</t>
  </si>
  <si>
    <t>chapstick.com</t>
  </si>
  <si>
    <t>sleeklens.com</t>
  </si>
  <si>
    <t>jaduniv.edu.in</t>
  </si>
  <si>
    <t>htoof.net</t>
  </si>
  <si>
    <t>theriftarcade.com</t>
  </si>
  <si>
    <t>hellou.co.uk</t>
  </si>
  <si>
    <t>thinkgaming.com</t>
  </si>
  <si>
    <t>nawaiwaqt.com.pk</t>
  </si>
  <si>
    <t>seejapan.co.uk</t>
  </si>
  <si>
    <t>rocktape.com</t>
  </si>
  <si>
    <t>virtualdesktoponline.com</t>
  </si>
  <si>
    <t>justcalling.org</t>
  </si>
  <si>
    <t>pizzaamorewoodfire.com</t>
  </si>
  <si>
    <t>summitbrewing.com</t>
  </si>
  <si>
    <t>webhostverdict.com</t>
  </si>
  <si>
    <t>usall.de</t>
  </si>
  <si>
    <t>moonjuiceshop.com</t>
  </si>
  <si>
    <t>citizensuk.org</t>
  </si>
  <si>
    <t>asianetnews.tv</t>
  </si>
  <si>
    <t>1873nn.com</t>
  </si>
  <si>
    <t>liveinthenow.com</t>
  </si>
  <si>
    <t>vip4soft.com</t>
  </si>
  <si>
    <t>qionghai.gov.cn</t>
  </si>
  <si>
    <t>sandikabag.com</t>
  </si>
  <si>
    <t>inglamour.net</t>
  </si>
  <si>
    <t>seu.ru</t>
  </si>
  <si>
    <t>5hi.in</t>
  </si>
  <si>
    <t>pmrbox.ru</t>
  </si>
  <si>
    <t>jianfei.net</t>
  </si>
  <si>
    <t>domcaffe.ru</t>
  </si>
  <si>
    <t>opera-bordeaux.com</t>
  </si>
  <si>
    <t>ekispert.net</t>
  </si>
  <si>
    <t>przeglad-tygodnik.pl</t>
  </si>
  <si>
    <t>laarena.com.ar</t>
  </si>
  <si>
    <t>adultwebcammodeljobs.com</t>
  </si>
  <si>
    <t>renaultsamsungm.com</t>
  </si>
  <si>
    <t>showtanzgruppe-nothberg.de</t>
  </si>
  <si>
    <t>topmachinery.com.my</t>
  </si>
  <si>
    <t>seks-forum.pl</t>
  </si>
  <si>
    <t>teamjack.com.tw</t>
  </si>
  <si>
    <t>395.cn</t>
  </si>
  <si>
    <t>rtithailand.com</t>
  </si>
  <si>
    <t>px3.fr</t>
  </si>
  <si>
    <t>fh-kufstein.ac.at</t>
  </si>
  <si>
    <t>oakknoll.com</t>
  </si>
  <si>
    <t>best-romanian-escorts.com</t>
  </si>
  <si>
    <t>lebanon-vc.de</t>
  </si>
  <si>
    <t>school-36.ru</t>
  </si>
  <si>
    <t>nd.gr</t>
  </si>
  <si>
    <t>sev-vesti.ru</t>
  </si>
  <si>
    <t>myvfw.org</t>
  </si>
  <si>
    <t>terraid.ru</t>
  </si>
  <si>
    <t>azadliq.org</t>
  </si>
  <si>
    <t>aboutfreelancewriting.com</t>
  </si>
  <si>
    <t>strategicdressage.com</t>
  </si>
  <si>
    <t>muzona.net</t>
  </si>
  <si>
    <t>go-crazy.co.uk</t>
  </si>
  <si>
    <t>onceuponachild.com</t>
  </si>
  <si>
    <t>projectsemicolon.com</t>
  </si>
  <si>
    <t>txtxz.com</t>
  </si>
  <si>
    <t>uopcregenmed.com</t>
  </si>
  <si>
    <t>amori.my</t>
  </si>
  <si>
    <t>packforapurpose.org</t>
  </si>
  <si>
    <t>doublee.com.cn</t>
  </si>
  <si>
    <t>futuristgerd.com</t>
  </si>
  <si>
    <t>gaybayern.de</t>
  </si>
  <si>
    <t>squito.net</t>
  </si>
  <si>
    <t>isp.org.pl</t>
  </si>
  <si>
    <t>dwt-gmbh.de</t>
  </si>
  <si>
    <t>sierrastar.com</t>
  </si>
  <si>
    <t>sexchata.webcam</t>
  </si>
  <si>
    <t>hjqsfxz.gov.cn</t>
  </si>
  <si>
    <t>mzar.pl</t>
  </si>
  <si>
    <t>sinotex.cn</t>
  </si>
  <si>
    <t>cectelecom.com</t>
  </si>
  <si>
    <t>liuge.org</t>
  </si>
  <si>
    <t>servicedesigntools.org</t>
  </si>
  <si>
    <t>airnorth.com.au</t>
  </si>
  <si>
    <t>bannakkhian.com</t>
  </si>
  <si>
    <t>deligentnetworks.com</t>
  </si>
  <si>
    <t>101topfreebies.com</t>
  </si>
  <si>
    <t>metaps.com</t>
  </si>
  <si>
    <t>zaunbau-augsburg.de</t>
  </si>
  <si>
    <t>ohiochannel.org</t>
  </si>
  <si>
    <t>sex-lemon.info</t>
  </si>
  <si>
    <t>jjtravel.com</t>
  </si>
  <si>
    <t>playredmoon.com</t>
  </si>
  <si>
    <t>zo-xxx.info</t>
  </si>
  <si>
    <t>ptv.com.pk</t>
  </si>
  <si>
    <t>kcnawatch.co</t>
  </si>
  <si>
    <t>republican-eagle.com</t>
  </si>
  <si>
    <t>jazzwe.net</t>
  </si>
  <si>
    <t>aggienetwork.com</t>
  </si>
  <si>
    <t>silverandblackpride.com</t>
  </si>
  <si>
    <t>humaneheartland.org</t>
  </si>
  <si>
    <t>vuyko.com.ua</t>
  </si>
  <si>
    <t>iparand.com</t>
  </si>
  <si>
    <t>mightystudents.com</t>
  </si>
  <si>
    <t>consumerfocus.org.uk</t>
  </si>
  <si>
    <t>e00.com.cn</t>
  </si>
  <si>
    <t>talkaboutrx.org</t>
  </si>
  <si>
    <t>cialismil.info</t>
  </si>
  <si>
    <t>iub.edu.pk</t>
  </si>
  <si>
    <t>olympicnationalparks.com</t>
  </si>
  <si>
    <t>addicted-to-web.com</t>
  </si>
  <si>
    <t>growcatfish.com</t>
  </si>
  <si>
    <t>finepix-x100.com</t>
  </si>
  <si>
    <t>romajidesu.com</t>
  </si>
  <si>
    <t>medicamentfrance.net</t>
  </si>
  <si>
    <t>caperartbyberni.com</t>
  </si>
  <si>
    <t>viceads.com</t>
  </si>
  <si>
    <t>5qiche.com</t>
  </si>
  <si>
    <t>polaroideyewear.com</t>
  </si>
  <si>
    <t>brocanteur-nievre-58.fr</t>
  </si>
  <si>
    <t>tav.pl</t>
  </si>
  <si>
    <t>markhubbardsbasement.club</t>
  </si>
  <si>
    <t>tobymac.com</t>
  </si>
  <si>
    <t>head-soccer2.com</t>
  </si>
  <si>
    <t>scbraga.pt</t>
  </si>
  <si>
    <t>lowest-price-20mgcialis.org</t>
  </si>
  <si>
    <t>duonghoanggia.com</t>
  </si>
  <si>
    <t>lifewest.edu</t>
  </si>
  <si>
    <t>royalbotania.com</t>
  </si>
  <si>
    <t>metalart.com.hk</t>
  </si>
  <si>
    <t>mindhacks.cn</t>
  </si>
  <si>
    <t>jxue.com</t>
  </si>
  <si>
    <t>online-vardenafillevitra.com</t>
  </si>
  <si>
    <t>jhugs.net</t>
  </si>
  <si>
    <t>cntexnet.com</t>
  </si>
  <si>
    <t>20khvylyn.com</t>
  </si>
  <si>
    <t>bapexadidasnmdr1.com</t>
  </si>
  <si>
    <t>coogai.com</t>
  </si>
  <si>
    <t>theorwellprize.co.uk</t>
  </si>
  <si>
    <t>mindjolt.com</t>
  </si>
  <si>
    <t>sonybiz.net</t>
  </si>
  <si>
    <t>gw2k.com</t>
  </si>
  <si>
    <t>wokfree.com</t>
  </si>
  <si>
    <t>uncollege.org</t>
  </si>
  <si>
    <t>buysildenafil2016.top</t>
  </si>
  <si>
    <t>alpine-canada.com</t>
  </si>
  <si>
    <t>levitracheapest-price-20mg.com</t>
  </si>
  <si>
    <t>ruf-automobile.de</t>
  </si>
  <si>
    <t>medstudent.org</t>
  </si>
  <si>
    <t>tamoxifen2017.bid</t>
  </si>
  <si>
    <t>eai.in</t>
  </si>
  <si>
    <t>infosupport.com</t>
  </si>
  <si>
    <t>drumup.io</t>
  </si>
  <si>
    <t>yibo.org</t>
  </si>
  <si>
    <t>pickles.com.au</t>
  </si>
  <si>
    <t>flagyl2017.bid</t>
  </si>
  <si>
    <t>freelamp.com</t>
  </si>
  <si>
    <t>mtsobek.com</t>
  </si>
  <si>
    <t>sleepio.com</t>
  </si>
  <si>
    <t>tuitravelplc.com</t>
  </si>
  <si>
    <t>bio168.com</t>
  </si>
  <si>
    <t>natsume.com</t>
  </si>
  <si>
    <t>miyuki-yakai.jp</t>
  </si>
  <si>
    <t>hkte.net</t>
  </si>
  <si>
    <t>imcworldwide.org</t>
  </si>
  <si>
    <t>vitaminangels.org</t>
  </si>
  <si>
    <t>cheappradasoutlet.net</t>
  </si>
  <si>
    <t>skyqi.net</t>
  </si>
  <si>
    <t>cnsece.com</t>
  </si>
  <si>
    <t>eurohockey.com</t>
  </si>
  <si>
    <t>isteve.com</t>
  </si>
  <si>
    <t>mojinbo.com</t>
  </si>
  <si>
    <t>zhhj.org</t>
  </si>
  <si>
    <t>soyo.com.tw</t>
  </si>
  <si>
    <t>online-hyclate-doxycycline.net</t>
  </si>
  <si>
    <t>truckingshow.com</t>
  </si>
  <si>
    <t>ccgas.net</t>
  </si>
  <si>
    <t>merchantsofdoubt.org</t>
  </si>
  <si>
    <t>preservearticles.com</t>
  </si>
  <si>
    <t>20mg-cialis-canadian.net</t>
  </si>
  <si>
    <t>centrum-anahata.nl</t>
  </si>
  <si>
    <t>12ytt.com</t>
  </si>
  <si>
    <t>hillsboro-oregon.gov</t>
  </si>
  <si>
    <t>ventolinsalbutamol-buy.net</t>
  </si>
  <si>
    <t>funwithspot.com</t>
  </si>
  <si>
    <t>vinoly.com</t>
  </si>
  <si>
    <t>ecsite.eu</t>
  </si>
  <si>
    <t>jxlkm.com.cn</t>
  </si>
  <si>
    <t>sxxtwhs.com</t>
  </si>
  <si>
    <t>ourtuts.com</t>
  </si>
  <si>
    <t>clim-past.net</t>
  </si>
  <si>
    <t>drakeintl.com</t>
  </si>
  <si>
    <t>popdex.com</t>
  </si>
  <si>
    <t>roalddahlfans.com</t>
  </si>
  <si>
    <t>nitricmuscleuptake.org</t>
  </si>
  <si>
    <t>mdsol.com</t>
  </si>
  <si>
    <t>naicu.edu</t>
  </si>
  <si>
    <t>astropad.com</t>
  </si>
  <si>
    <t>washpost.com</t>
  </si>
  <si>
    <t>zqedu.net</t>
  </si>
  <si>
    <t>apocalypse.org</t>
  </si>
  <si>
    <t>newspaperindex.com</t>
  </si>
  <si>
    <t>cdisc.org</t>
  </si>
  <si>
    <t>tendigi.com</t>
  </si>
  <si>
    <t>rioolnetwerk.nl</t>
  </si>
  <si>
    <t>1hz000.com</t>
  </si>
  <si>
    <t>pardonsnowden.org</t>
  </si>
  <si>
    <t>russianforces.org</t>
  </si>
  <si>
    <t>ftpplanet.com</t>
  </si>
  <si>
    <t>philipwalton.com</t>
  </si>
  <si>
    <t>wordtothewise.com</t>
  </si>
  <si>
    <t>majescoentertainment.com</t>
  </si>
  <si>
    <t>cnoocltd.com</t>
  </si>
  <si>
    <t>isep.org</t>
  </si>
  <si>
    <t>multiproxy.org</t>
  </si>
  <si>
    <t>2cpu.com</t>
  </si>
  <si>
    <t>zwiki.org</t>
  </si>
  <si>
    <t>mirror.ac.uk</t>
  </si>
  <si>
    <t>foo.bar</t>
  </si>
  <si>
    <t>bar</t>
  </si>
  <si>
    <t>dtest.cz</t>
  </si>
  <si>
    <t>dashdigital.com</t>
  </si>
  <si>
    <t>jianbihua.cc</t>
  </si>
  <si>
    <t>stayglam.com</t>
  </si>
  <si>
    <t>rakugan.com</t>
  </si>
  <si>
    <t>karls.de</t>
  </si>
  <si>
    <t>storyboardwedding.com</t>
  </si>
  <si>
    <t>gesundheitpro.de</t>
  </si>
  <si>
    <t>lovexxx.me</t>
  </si>
  <si>
    <t>beauty-group.ru</t>
  </si>
  <si>
    <t>zhiboba.cc</t>
  </si>
  <si>
    <t>worldwideshoppingmall.co.uk</t>
  </si>
  <si>
    <t>hxjiqi.com</t>
  </si>
  <si>
    <t>kreisbote.de</t>
  </si>
  <si>
    <t>cymingyuan.com</t>
  </si>
  <si>
    <t>bgetem.de</t>
  </si>
  <si>
    <t>wzltsj.net</t>
  </si>
  <si>
    <t>hellweg.de</t>
  </si>
  <si>
    <t>o-hara.ac.jp</t>
  </si>
  <si>
    <t>qinqin.net</t>
  </si>
  <si>
    <t>bluebanana.com</t>
  </si>
  <si>
    <t>gnosticwarrior.com</t>
  </si>
  <si>
    <t>edizpiemme.it</t>
  </si>
  <si>
    <t>bellnet.com</t>
  </si>
  <si>
    <t>hersfelder-zeitung.de</t>
  </si>
  <si>
    <t>koyasan.or.jp</t>
  </si>
  <si>
    <t>englang.cn</t>
  </si>
  <si>
    <t>pugetsoundblogs.com</t>
  </si>
  <si>
    <t>careerjet.de</t>
  </si>
  <si>
    <t>teasernet.com</t>
  </si>
  <si>
    <t>housewifeonamission.com</t>
  </si>
  <si>
    <t>api.no</t>
  </si>
  <si>
    <t>klettern.de</t>
  </si>
  <si>
    <t>reefcorals.ru</t>
  </si>
  <si>
    <t>avclub.com.tw</t>
  </si>
  <si>
    <t>aivrealtor.com</t>
  </si>
  <si>
    <t>fotosearch.de</t>
  </si>
  <si>
    <t>coca-cola-deutschland.de</t>
  </si>
  <si>
    <t>czech-tv.cz</t>
  </si>
  <si>
    <t>procspb.ru</t>
  </si>
  <si>
    <t>rollingstonemagazine.it</t>
  </si>
  <si>
    <t>shtipka-shtastie.com</t>
  </si>
  <si>
    <t>plan-japan.org</t>
  </si>
  <si>
    <t>sheinformed.com</t>
  </si>
  <si>
    <t>txtabletennis.com</t>
  </si>
  <si>
    <t>rankingshare.jp</t>
  </si>
  <si>
    <t>taiwanspeedyplas.com</t>
  </si>
  <si>
    <t>infopartisan.net</t>
  </si>
  <si>
    <t>qiqru.org</t>
  </si>
  <si>
    <t>wannabemagazine.com</t>
  </si>
  <si>
    <t>gadgetlite.com</t>
  </si>
  <si>
    <t>ricoh-imaging.de</t>
  </si>
  <si>
    <t>overlex.com</t>
  </si>
  <si>
    <t>rr.pt</t>
  </si>
  <si>
    <t>opgi.com</t>
  </si>
  <si>
    <t>polypm.com.cn</t>
  </si>
  <si>
    <t>imobiliare.ro</t>
  </si>
  <si>
    <t>hapgroup.com</t>
  </si>
  <si>
    <t>gsame.eu</t>
  </si>
  <si>
    <t>michaelbarthel.com</t>
  </si>
  <si>
    <t>ditib.de</t>
  </si>
  <si>
    <t>tanum.no</t>
  </si>
  <si>
    <t>netsea.jp</t>
  </si>
  <si>
    <t>cia5price.com</t>
  </si>
  <si>
    <t>profesjonalizacjaprzedsiebiorcow.pl</t>
  </si>
  <si>
    <t>gestaodeconcursos.com.br</t>
  </si>
  <si>
    <t>specialgraceministry.com</t>
  </si>
  <si>
    <t>wujiaodu.cn</t>
  </si>
  <si>
    <t>expressionsshop.com</t>
  </si>
  <si>
    <t>ecigarette-eden.com</t>
  </si>
  <si>
    <t>diedruckerei.de</t>
  </si>
  <si>
    <t>goydc.com</t>
  </si>
  <si>
    <t>vipservis-realty.ru</t>
  </si>
  <si>
    <t>searchlight-pd.com</t>
  </si>
  <si>
    <t>senenews.com</t>
  </si>
  <si>
    <t>isenp.co.jp</t>
  </si>
  <si>
    <t>vaneeuwijkadvocaten.nl</t>
  </si>
  <si>
    <t>vidchicago.com</t>
  </si>
  <si>
    <t>falco3d.com</t>
  </si>
  <si>
    <t>jslsyyl.com</t>
  </si>
  <si>
    <t>domateka.ru</t>
  </si>
  <si>
    <t>0564.ua</t>
  </si>
  <si>
    <t>reflectere.com</t>
  </si>
  <si>
    <t>jbscanalizacionesyservicios.com</t>
  </si>
  <si>
    <t>albertservice.de</t>
  </si>
  <si>
    <t>eventienozze.com</t>
  </si>
  <si>
    <t>iotaclubandcafe.com</t>
  </si>
  <si>
    <t>micambioempiezahoy.com</t>
  </si>
  <si>
    <t>wolfthemes.com</t>
  </si>
  <si>
    <t>yolinna.com</t>
  </si>
  <si>
    <t>chayniy-znahar.ru</t>
  </si>
  <si>
    <t>baunat.com</t>
  </si>
  <si>
    <t>centrotaglioholzdesign.it</t>
  </si>
  <si>
    <t>customechoppercampania.it</t>
  </si>
  <si>
    <t>rekabet.gov.tr</t>
  </si>
  <si>
    <t>paperpk.com</t>
  </si>
  <si>
    <t>footballperspective.com</t>
  </si>
  <si>
    <t>eclypsia.com</t>
  </si>
  <si>
    <t>unicreditbanca.it</t>
  </si>
  <si>
    <t>schmitten.at</t>
  </si>
  <si>
    <t>sevenoaksfav.com</t>
  </si>
  <si>
    <t>tri-ranchs.eu</t>
  </si>
  <si>
    <t>associazionellarte.it</t>
  </si>
  <si>
    <t>louloumagazine.com</t>
  </si>
  <si>
    <t>vesti.rs</t>
  </si>
  <si>
    <t>krancity.ru</t>
  </si>
  <si>
    <t>cpals.com</t>
  </si>
  <si>
    <t>tvbshavingforum.com</t>
  </si>
  <si>
    <t>mediamarkt.com.tr</t>
  </si>
  <si>
    <t>certifiedairservices.com</t>
  </si>
  <si>
    <t>fasoyaaba.be</t>
  </si>
  <si>
    <t>inmobiliariaayacucho.com</t>
  </si>
  <si>
    <t>khb-tv.co.jp</t>
  </si>
  <si>
    <t>rapida.ru</t>
  </si>
  <si>
    <t>addnum.com</t>
  </si>
  <si>
    <t>greenteareviewuk.com</t>
  </si>
  <si>
    <t>shahane-magazin.de</t>
  </si>
  <si>
    <t>get-tune.net</t>
  </si>
  <si>
    <t>launcheffectapp.com</t>
  </si>
  <si>
    <t>topgreencoffee.co.uk</t>
  </si>
  <si>
    <t>saffronthaispa.com</t>
  </si>
  <si>
    <t>biatjuro.ru</t>
  </si>
  <si>
    <t>ekbnet.ru</t>
  </si>
  <si>
    <t>marchedesecrevolles.fr</t>
  </si>
  <si>
    <t>tichelaarschoonmaakenpoetsbedrijf.nl</t>
  </si>
  <si>
    <t>zggdjz.com.cn</t>
  </si>
  <si>
    <t>wedding.com</t>
  </si>
  <si>
    <t>torremedicasantaines.com</t>
  </si>
  <si>
    <t>anet.org.es</t>
  </si>
  <si>
    <t>iwatani.co.jp</t>
  </si>
  <si>
    <t>wsip.pl</t>
  </si>
  <si>
    <t>kkk222.com</t>
  </si>
  <si>
    <t>hkcinemagic.com</t>
  </si>
  <si>
    <t>anabolasteroideronline-se.eu</t>
  </si>
  <si>
    <t>hdssb.hr</t>
  </si>
  <si>
    <t>q-sports.asia</t>
  </si>
  <si>
    <t>cathayholdings.com.my</t>
  </si>
  <si>
    <t>jtxhbl.cn</t>
  </si>
  <si>
    <t>stablecooling.com</t>
  </si>
  <si>
    <t>bulgakov.ru</t>
  </si>
  <si>
    <t>restocup.ru</t>
  </si>
  <si>
    <t>leosalinas.com</t>
  </si>
  <si>
    <t>broekesteigerbouw.nl</t>
  </si>
  <si>
    <t>medicationmarkt.com</t>
  </si>
  <si>
    <t>jordangrimaux.com</t>
  </si>
  <si>
    <t>ritter-collenberg.de</t>
  </si>
  <si>
    <t>creationswap.com</t>
  </si>
  <si>
    <t>ensani.ir</t>
  </si>
  <si>
    <t>fhcase.com</t>
  </si>
  <si>
    <t>teambau81.de</t>
  </si>
  <si>
    <t>amida.cat</t>
  </si>
  <si>
    <t>tunebelt.net</t>
  </si>
  <si>
    <t>brimbank.org</t>
  </si>
  <si>
    <t>worldoceanreview.com</t>
  </si>
  <si>
    <t>drageespinokkio.be</t>
  </si>
  <si>
    <t>coface.fr</t>
  </si>
  <si>
    <t>dvizhenie.ru</t>
  </si>
  <si>
    <t>in-kamiyama.jp</t>
  </si>
  <si>
    <t>survivalcache.com</t>
  </si>
  <si>
    <t>rohlhome.com</t>
  </si>
  <si>
    <t>sonor.com</t>
  </si>
  <si>
    <t>pcbinhdinh.com.vn</t>
  </si>
  <si>
    <t>sandcreek.com</t>
  </si>
  <si>
    <t>imhds.co.jp</t>
  </si>
  <si>
    <t>gpc.com.mx</t>
  </si>
  <si>
    <t>siriust.ru</t>
  </si>
  <si>
    <t>homeworkteam.org</t>
  </si>
  <si>
    <t>reaa.ru</t>
  </si>
  <si>
    <t>ivyrevel.com</t>
  </si>
  <si>
    <t>ryanbrenizer.com</t>
  </si>
  <si>
    <t>tofutti.com</t>
  </si>
  <si>
    <t>adriaticprivilegecard.com</t>
  </si>
  <si>
    <t>ournapleswedding.com</t>
  </si>
  <si>
    <t>kate-spade.net.co</t>
  </si>
  <si>
    <t>calicocorners.com</t>
  </si>
  <si>
    <t>baltnews.lv</t>
  </si>
  <si>
    <t>lumeraserum.com</t>
  </si>
  <si>
    <t>octsunshine.cn</t>
  </si>
  <si>
    <t>autolack-ab.se</t>
  </si>
  <si>
    <t>planetdestiny.com</t>
  </si>
  <si>
    <t>ytcjjx.com</t>
  </si>
  <si>
    <t>media-awareness.net</t>
  </si>
  <si>
    <t>lyyzhn.net</t>
  </si>
  <si>
    <t>asheepnomore.net</t>
  </si>
  <si>
    <t>hotmoney.pl</t>
  </si>
  <si>
    <t>mdfitalia.com</t>
  </si>
  <si>
    <t>qingjiangtea.com</t>
  </si>
  <si>
    <t>votmama.ru</t>
  </si>
  <si>
    <t>ipak.info</t>
  </si>
  <si>
    <t>hljszy.net</t>
  </si>
  <si>
    <t>childrenoftheeucharist.org</t>
  </si>
  <si>
    <t>msoindustries.com</t>
  </si>
  <si>
    <t>discovernewengland.org</t>
  </si>
  <si>
    <t>cseek.com</t>
  </si>
  <si>
    <t>pierrecardinhali.de</t>
  </si>
  <si>
    <t>bubblelife.com</t>
  </si>
  <si>
    <t>ubagroup.com</t>
  </si>
  <si>
    <t>svetlana-gladysheva.ru</t>
  </si>
  <si>
    <t>call-of-duty.info</t>
  </si>
  <si>
    <t>vitadaturista.it</t>
  </si>
  <si>
    <t>chijimaru.com</t>
  </si>
  <si>
    <t>espacio-eme.com</t>
  </si>
  <si>
    <t>monumentaltrees.com</t>
  </si>
  <si>
    <t>radiobfm.com</t>
  </si>
  <si>
    <t>tizershop.ir</t>
  </si>
  <si>
    <t>qmjju.com</t>
  </si>
  <si>
    <t>safariwest.com</t>
  </si>
  <si>
    <t>clinicconf.ru</t>
  </si>
  <si>
    <t>onlineskinspecialist.com</t>
  </si>
  <si>
    <t>comprehensivedebtsolutions.ca</t>
  </si>
  <si>
    <t>oneluckyduck.com</t>
  </si>
  <si>
    <t>partylite.com</t>
  </si>
  <si>
    <t>viralsweep.com</t>
  </si>
  <si>
    <t>applefog.ru</t>
  </si>
  <si>
    <t>prreach.com</t>
  </si>
  <si>
    <t>zonadeep.net</t>
  </si>
  <si>
    <t>bitcoinchat.org</t>
  </si>
  <si>
    <t>rebgv.org</t>
  </si>
  <si>
    <t>dartfish.tv</t>
  </si>
  <si>
    <t>balloontime.com</t>
  </si>
  <si>
    <t>sciencing.com</t>
  </si>
  <si>
    <t>figmentproject.org</t>
  </si>
  <si>
    <t>nordicdesign.ca</t>
  </si>
  <si>
    <t>itvstudios.com</t>
  </si>
  <si>
    <t>deliriumcafe.be</t>
  </si>
  <si>
    <t>groupeoptiqueplus.com</t>
  </si>
  <si>
    <t>sumthing.com</t>
  </si>
  <si>
    <t>valhallaguard.com</t>
  </si>
  <si>
    <t>kanyeboards.com</t>
  </si>
  <si>
    <t>kobexielite.com</t>
  </si>
  <si>
    <t>withthewolvesguild.com</t>
  </si>
  <si>
    <t>incrediblecharts.com</t>
  </si>
  <si>
    <t>needcoffee.com</t>
  </si>
  <si>
    <t>hk-usedexcavator.com</t>
  </si>
  <si>
    <t>compartec.es</t>
  </si>
  <si>
    <t>fachc.org</t>
  </si>
  <si>
    <t>jocolibrary.org</t>
  </si>
  <si>
    <t>lda.gov.uk</t>
  </si>
  <si>
    <t>getmotivation.com</t>
  </si>
  <si>
    <t>ghosttowngallery.com</t>
  </si>
  <si>
    <t>sextoystores.info</t>
  </si>
  <si>
    <t>cityoftyler.org</t>
  </si>
  <si>
    <t>laanimalservices.com</t>
  </si>
  <si>
    <t>criminal-minds.it</t>
  </si>
  <si>
    <t>millcitymuseum.org</t>
  </si>
  <si>
    <t>oracle-today.ru</t>
  </si>
  <si>
    <t>jxgaj.gov.cn</t>
  </si>
  <si>
    <t>antaresartecorsiemozioni.com</t>
  </si>
  <si>
    <t>guycohen.com</t>
  </si>
  <si>
    <t>designet.ru</t>
  </si>
  <si>
    <t>phpsugar.com</t>
  </si>
  <si>
    <t>troymessenger.com</t>
  </si>
  <si>
    <t>ashad.org</t>
  </si>
  <si>
    <t>oxfordshirecraftguild.co.uk</t>
  </si>
  <si>
    <t>coachcrossbody.us</t>
  </si>
  <si>
    <t>cheapnikeairmaxes.com</t>
  </si>
  <si>
    <t>bofoundation.org.hk</t>
  </si>
  <si>
    <t>esperantoland.org</t>
  </si>
  <si>
    <t>transitionus.org</t>
  </si>
  <si>
    <t>modon-development.com</t>
  </si>
  <si>
    <t>moneysavingpro.com</t>
  </si>
  <si>
    <t>avforum.no</t>
  </si>
  <si>
    <t>hamptonspupcleanup.com</t>
  </si>
  <si>
    <t>motherol.com</t>
  </si>
  <si>
    <t>thebigidea.nz</t>
  </si>
  <si>
    <t>tcz.pl</t>
  </si>
  <si>
    <t>bellacaledonia.org.uk</t>
  </si>
  <si>
    <t>navient.com</t>
  </si>
  <si>
    <t>periscope.com</t>
  </si>
  <si>
    <t>roomarranger.com</t>
  </si>
  <si>
    <t>securian.com</t>
  </si>
  <si>
    <t>cg6xue.com</t>
  </si>
  <si>
    <t>gammablueairjordan11.com</t>
  </si>
  <si>
    <t>yad-vashem.org.il</t>
  </si>
  <si>
    <t>laurellkhamilton.org</t>
  </si>
  <si>
    <t>psychics.co.uk</t>
  </si>
  <si>
    <t>jiaweicoffee.com</t>
  </si>
  <si>
    <t>build2.ru</t>
  </si>
  <si>
    <t>foreigncinema.com</t>
  </si>
  <si>
    <t>coachonlinestoresoutlet.com</t>
  </si>
  <si>
    <t>tochigibrex.jp</t>
  </si>
  <si>
    <t>yykc.com</t>
  </si>
  <si>
    <t>epidemicsound.com</t>
  </si>
  <si>
    <t>bbls.pl</t>
  </si>
  <si>
    <t>porno-kurochka.info</t>
  </si>
  <si>
    <t>nir.jp</t>
  </si>
  <si>
    <t>lovelife-ya.com</t>
  </si>
  <si>
    <t>drone-spec-r.net</t>
  </si>
  <si>
    <t>cheapjerseysfromchinamr.com</t>
  </si>
  <si>
    <t>szlbwy.com</t>
  </si>
  <si>
    <t>9jaagric.com.ng</t>
  </si>
  <si>
    <t>rowayat.com</t>
  </si>
  <si>
    <t>tecnun.es</t>
  </si>
  <si>
    <t>ea.com.tw</t>
  </si>
  <si>
    <t>matchendirect.fr</t>
  </si>
  <si>
    <t>marduk.nu</t>
  </si>
  <si>
    <t>freekibble.com</t>
  </si>
  <si>
    <t>tadalafilcomparison.com</t>
  </si>
  <si>
    <t>englishforeveryone.org</t>
  </si>
  <si>
    <t>sohai123.com</t>
  </si>
  <si>
    <t>al-sunnah.com</t>
  </si>
  <si>
    <t>gartenstadt-apotheke.com</t>
  </si>
  <si>
    <t>jeepunpaved.com</t>
  </si>
  <si>
    <t>dayofthedeadoaxaca.com</t>
  </si>
  <si>
    <t>shnsf.com</t>
  </si>
  <si>
    <t>steelernation.com</t>
  </si>
  <si>
    <t>montessori.edu</t>
  </si>
  <si>
    <t>cheapest-priceviagraonline.net</t>
  </si>
  <si>
    <t>integralworld.net</t>
  </si>
  <si>
    <t>macdigitalmedia.com</t>
  </si>
  <si>
    <t>pets.be</t>
  </si>
  <si>
    <t>turkish-football.com</t>
  </si>
  <si>
    <t>pornozak.info</t>
  </si>
  <si>
    <t>fmnetnews.com</t>
  </si>
  <si>
    <t>prices-viagra.com</t>
  </si>
  <si>
    <t>conijn-partyservice.nl</t>
  </si>
  <si>
    <t>samuseum.org</t>
  </si>
  <si>
    <t>outlier.cc</t>
  </si>
  <si>
    <t>pawelkuczynski.com</t>
  </si>
  <si>
    <t>lhf19.com</t>
  </si>
  <si>
    <t>of.vg</t>
  </si>
  <si>
    <t>foundationforfiscalreform.com</t>
  </si>
  <si>
    <t>ivars.com</t>
  </si>
  <si>
    <t>outwardhound.com</t>
  </si>
  <si>
    <t>powersearchingwithgoogle.com</t>
  </si>
  <si>
    <t>writepaperme.com</t>
  </si>
  <si>
    <t>cxbio199.com</t>
  </si>
  <si>
    <t>arngren.net</t>
  </si>
  <si>
    <t>forumandco.com</t>
  </si>
  <si>
    <t>youtubego.com</t>
  </si>
  <si>
    <t>itembridge.com</t>
  </si>
  <si>
    <t>weatherbell.com</t>
  </si>
  <si>
    <t>raleighinternational.org</t>
  </si>
  <si>
    <t>szgmc.ae</t>
  </si>
  <si>
    <t>fatifleur.com</t>
  </si>
  <si>
    <t>follifollie.com</t>
  </si>
  <si>
    <t>aleph-zero.info</t>
  </si>
  <si>
    <t>transmac.com.mo</t>
  </si>
  <si>
    <t>my-yo.ru</t>
  </si>
  <si>
    <t>muji.com.cn</t>
  </si>
  <si>
    <t>bittersoutherner.com</t>
  </si>
  <si>
    <t>tahoe.com</t>
  </si>
  <si>
    <t>julieherry.fr</t>
  </si>
  <si>
    <t>markelinternational.com</t>
  </si>
  <si>
    <t>maxymiser.com</t>
  </si>
  <si>
    <t>pelaajalehti.com</t>
  </si>
  <si>
    <t>woolfhaxton.com</t>
  </si>
  <si>
    <t>kosy.info</t>
  </si>
  <si>
    <t>loveyourlawn.net</t>
  </si>
  <si>
    <t>mult-sclerosis.org</t>
  </si>
  <si>
    <t>fcfdc.com</t>
  </si>
  <si>
    <t>cec-ltd.co.jp</t>
  </si>
  <si>
    <t>xs090.com</t>
  </si>
  <si>
    <t>8studio.ir</t>
  </si>
  <si>
    <t>peculiarsms.com</t>
  </si>
  <si>
    <t>coreimpact.co</t>
  </si>
  <si>
    <t>alliance-renault-nissan.com</t>
  </si>
  <si>
    <t>esoec.com</t>
  </si>
  <si>
    <t>irikai.com</t>
  </si>
  <si>
    <t>jv16.org</t>
  </si>
  <si>
    <t>booker.com.cn</t>
  </si>
  <si>
    <t>barberosgerby.com</t>
  </si>
  <si>
    <t>dlhaishenbao.com</t>
  </si>
  <si>
    <t>fivesimplesteps.com</t>
  </si>
  <si>
    <t>english-for-students.com</t>
  </si>
  <si>
    <t>youngscientistlab.com</t>
  </si>
  <si>
    <t>codechina.net</t>
  </si>
  <si>
    <t>black-blum.com</t>
  </si>
  <si>
    <t>tobiigaming.com</t>
  </si>
  <si>
    <t>heterodoxacademy.org</t>
  </si>
  <si>
    <t>delphibbs.com</t>
  </si>
  <si>
    <t>geogarage.com</t>
  </si>
  <si>
    <t>open-ble.org</t>
  </si>
  <si>
    <t>telepac.pt</t>
  </si>
  <si>
    <t>throwww.com</t>
  </si>
  <si>
    <t>sexdio.info</t>
  </si>
  <si>
    <t>propranolol2017.bid</t>
  </si>
  <si>
    <t>fuzhoubaidu.cn</t>
  </si>
  <si>
    <t>vip686.cn</t>
  </si>
  <si>
    <t>tapiture.com</t>
  </si>
  <si>
    <t>alvingame.info</t>
  </si>
  <si>
    <t>vivanuncios.com.mx</t>
  </si>
  <si>
    <t>iacprx.org</t>
  </si>
  <si>
    <t>chinapanda.com.cn</t>
  </si>
  <si>
    <t>amoxicillinamoxil-online.com</t>
  </si>
  <si>
    <t>huarenloufeng.com</t>
  </si>
  <si>
    <t>spiralknights.com</t>
  </si>
  <si>
    <t>augmentedworldexpo.com</t>
  </si>
  <si>
    <t>without-prescription-online-cialis.com</t>
  </si>
  <si>
    <t>pescuitvrancea.ro</t>
  </si>
  <si>
    <t>pikpok.com</t>
  </si>
  <si>
    <t>lifespace.cc</t>
  </si>
  <si>
    <t>breakthrough.org.hk</t>
  </si>
  <si>
    <t>manmonthly.com.au</t>
  </si>
  <si>
    <t>hotdesign.com</t>
  </si>
  <si>
    <t>csd.net</t>
  </si>
  <si>
    <t>globeatnight.org</t>
  </si>
  <si>
    <t>embassy-finder.com</t>
  </si>
  <si>
    <t>harmonie-energetique.be</t>
  </si>
  <si>
    <t>squidco.com</t>
  </si>
  <si>
    <t>gtcbio.com</t>
  </si>
  <si>
    <t>musicplasma.com</t>
  </si>
  <si>
    <t>wyomingbusinessreport.com</t>
  </si>
  <si>
    <t>asnr.org</t>
  </si>
  <si>
    <t>xdcms.cc</t>
  </si>
  <si>
    <t>sklorya.net</t>
  </si>
  <si>
    <t>magnapubs.com</t>
  </si>
  <si>
    <t>aau.org</t>
  </si>
  <si>
    <t>fujixerox.com.au</t>
  </si>
  <si>
    <t>berezka68.ru</t>
  </si>
  <si>
    <t>anqingonline.com</t>
  </si>
  <si>
    <t>rantopad.com</t>
  </si>
  <si>
    <t>bigml.com</t>
  </si>
  <si>
    <t>sialchina.com</t>
  </si>
  <si>
    <t>betagammasigma.org</t>
  </si>
  <si>
    <t>newstrust.net</t>
  </si>
  <si>
    <t>isealalliance.org</t>
  </si>
  <si>
    <t>etechland.pl</t>
  </si>
  <si>
    <t>arrivenet.com</t>
  </si>
  <si>
    <t>fishupdate.com</t>
  </si>
  <si>
    <t>tokkyoj.com</t>
  </si>
  <si>
    <t>fcvvc.nl</t>
  </si>
  <si>
    <t>lagoo.com.cn</t>
  </si>
  <si>
    <t>unab.edu.co</t>
  </si>
  <si>
    <t>tschumi.com</t>
  </si>
  <si>
    <t>carbonfive.com</t>
  </si>
  <si>
    <t>eu2010.es</t>
  </si>
  <si>
    <t>freecol.org</t>
  </si>
  <si>
    <t>wine-economics.org</t>
  </si>
  <si>
    <t>mega389.com</t>
  </si>
  <si>
    <t>backgroundcheckgiveanna.gdn</t>
  </si>
  <si>
    <t>isedb.com</t>
  </si>
  <si>
    <t>5g-ppp.eu</t>
  </si>
  <si>
    <t>poptray.org</t>
  </si>
  <si>
    <t>pbus-167.com</t>
  </si>
  <si>
    <t>chris-granger.com</t>
  </si>
  <si>
    <t>responsiveimages.org</t>
  </si>
  <si>
    <t>thenflsteelersshoponline.com</t>
  </si>
  <si>
    <t>develooper.com</t>
  </si>
  <si>
    <t>any.gs</t>
  </si>
  <si>
    <t>094677.com</t>
  </si>
  <si>
    <t>084677.com</t>
  </si>
  <si>
    <t>084577.com</t>
  </si>
  <si>
    <t>kvberlin.de</t>
  </si>
  <si>
    <t>koshonin.gr.jp</t>
  </si>
  <si>
    <t>renodepot.com</t>
  </si>
  <si>
    <t>aliwd.com</t>
  </si>
  <si>
    <t>zzlkjx.com</t>
  </si>
  <si>
    <t>pondt.com</t>
  </si>
  <si>
    <t>0517renhe.com</t>
  </si>
  <si>
    <t>dgjzbookshop520.com</t>
  </si>
  <si>
    <t>quotespictures.com</t>
  </si>
  <si>
    <t>detionline.com</t>
  </si>
  <si>
    <t>ostsee.de</t>
  </si>
  <si>
    <t>trendytree.com</t>
  </si>
  <si>
    <t>affordablecebu.com</t>
  </si>
  <si>
    <t>pinkblushmaternity.com</t>
  </si>
  <si>
    <t>directoryofshareware.com</t>
  </si>
  <si>
    <t>gamedisney.ru</t>
  </si>
  <si>
    <t>bzga-essstoerungen.de</t>
  </si>
  <si>
    <t>sport78.ru</t>
  </si>
  <si>
    <t>yuventarus.ru</t>
  </si>
  <si>
    <t>fortfun.de</t>
  </si>
  <si>
    <t>wxrdjs.com</t>
  </si>
  <si>
    <t>threebestrated.com</t>
  </si>
  <si>
    <t>wlz-online.de</t>
  </si>
  <si>
    <t>fensa.org.uk</t>
  </si>
  <si>
    <t>pac.ru</t>
  </si>
  <si>
    <t>wozhongla.com</t>
  </si>
  <si>
    <t>oigawa-railway.co.jp</t>
  </si>
  <si>
    <t>schooljotter2.com</t>
  </si>
  <si>
    <t>lhub.cn</t>
  </si>
  <si>
    <t>ksdenki.com</t>
  </si>
  <si>
    <t>nakhodka.info</t>
  </si>
  <si>
    <t>themenportal.de</t>
  </si>
  <si>
    <t>activitiesforkids.com</t>
  </si>
  <si>
    <t>universumfilm.de</t>
  </si>
  <si>
    <t>gamesblog.it</t>
  </si>
  <si>
    <t>rentokil.com</t>
  </si>
  <si>
    <t>elaborare.com</t>
  </si>
  <si>
    <t>testportal.gov.ua</t>
  </si>
  <si>
    <t>paihang360.com</t>
  </si>
  <si>
    <t>tosehmaskan.com</t>
  </si>
  <si>
    <t>aurora-net.or.jp</t>
  </si>
  <si>
    <t>whjzy.net</t>
  </si>
  <si>
    <t>debtroundup.com</t>
  </si>
  <si>
    <t>pesantezbisanti.com</t>
  </si>
  <si>
    <t>web-sanin.co.jp</t>
  </si>
  <si>
    <t>lockking.vip</t>
  </si>
  <si>
    <t>road278.com</t>
  </si>
  <si>
    <t>stara.fi</t>
  </si>
  <si>
    <t>ffjudo.com</t>
  </si>
  <si>
    <t>ikea.com.tr</t>
  </si>
  <si>
    <t>rileyblakedesigns.com</t>
  </si>
  <si>
    <t>gsn.ed.jp</t>
  </si>
  <si>
    <t>ailerongetaways.com</t>
  </si>
  <si>
    <t>ugee.eu</t>
  </si>
  <si>
    <t>interwebery.com</t>
  </si>
  <si>
    <t>helber-ruff.de</t>
  </si>
  <si>
    <t>lnbijia.com</t>
  </si>
  <si>
    <t>dreamlines.de</t>
  </si>
  <si>
    <t>ymp.gr</t>
  </si>
  <si>
    <t>jgldec.co.uk</t>
  </si>
  <si>
    <t>maxbaillie.com</t>
  </si>
  <si>
    <t>dorinfo.ru</t>
  </si>
  <si>
    <t>rawlingsfoundation.com</t>
  </si>
  <si>
    <t>applefour.com</t>
  </si>
  <si>
    <t>thedogtrainingsecret.com</t>
  </si>
  <si>
    <t>lovely-planet-distribution.com</t>
  </si>
  <si>
    <t>musichallvr.it</t>
  </si>
  <si>
    <t>sge-ssn.ch</t>
  </si>
  <si>
    <t>knsb.nl</t>
  </si>
  <si>
    <t>huarenone.org</t>
  </si>
  <si>
    <t>electritelecom.com</t>
  </si>
  <si>
    <t>funniestcleanvideos.com</t>
  </si>
  <si>
    <t>avenuelifestyle.com</t>
  </si>
  <si>
    <t>china-hjyb.com</t>
  </si>
  <si>
    <t>chinaexpats.com</t>
  </si>
  <si>
    <t>partapseeds.com</t>
  </si>
  <si>
    <t>so.fast</t>
  </si>
  <si>
    <t>fast</t>
  </si>
  <si>
    <t>milanofilmfestival.it</t>
  </si>
  <si>
    <t>eventoblog.com</t>
  </si>
  <si>
    <t>aweenterprise.com</t>
  </si>
  <si>
    <t>travel24.com</t>
  </si>
  <si>
    <t>yenimesaj.com.tr</t>
  </si>
  <si>
    <t>goldwin-russia.ru</t>
  </si>
  <si>
    <t>primatv.ro</t>
  </si>
  <si>
    <t>zeushouse.net</t>
  </si>
  <si>
    <t>tourisme-colmar.com</t>
  </si>
  <si>
    <t>theredmall.com</t>
  </si>
  <si>
    <t>map-seo.net</t>
  </si>
  <si>
    <t>vlg-media.ru</t>
  </si>
  <si>
    <t>blue-axis.nl</t>
  </si>
  <si>
    <t>alo.co</t>
  </si>
  <si>
    <t>portillo.be</t>
  </si>
  <si>
    <t>fvsolar.cn</t>
  </si>
  <si>
    <t>stampixcampaigns.com</t>
  </si>
  <si>
    <t>etmi.com.br</t>
  </si>
  <si>
    <t>millenercorse.com</t>
  </si>
  <si>
    <t>studio-ssb.ru</t>
  </si>
  <si>
    <t>paradapokemon.com</t>
  </si>
  <si>
    <t>symbolicrecords.com</t>
  </si>
  <si>
    <t>asvanyvizek.hu</t>
  </si>
  <si>
    <t>biodiversidadvirtual.org</t>
  </si>
  <si>
    <t>brainmug.ru</t>
  </si>
  <si>
    <t>automobile-propre.com</t>
  </si>
  <si>
    <t>ladybud.com</t>
  </si>
  <si>
    <t>jiafulaifood.com</t>
  </si>
  <si>
    <t>theconstructioncentre.co.ke</t>
  </si>
  <si>
    <t>antinob.ru</t>
  </si>
  <si>
    <t>legrand-sales.ru</t>
  </si>
  <si>
    <t>lo-ros.ru</t>
  </si>
  <si>
    <t>sports-mpala.com</t>
  </si>
  <si>
    <t>wasterent.es</t>
  </si>
  <si>
    <t>r4cartes3ds.com</t>
  </si>
  <si>
    <t>ahdxdq.com</t>
  </si>
  <si>
    <t>spektr-plus.com</t>
  </si>
  <si>
    <t>djentachi.kz</t>
  </si>
  <si>
    <t>mundorecetas.com</t>
  </si>
  <si>
    <t>dondorganes.fr</t>
  </si>
  <si>
    <t>aplicaciones.info</t>
  </si>
  <si>
    <t>huisideemagazine.nl</t>
  </si>
  <si>
    <t>lamarihuana.com</t>
  </si>
  <si>
    <t>morningcreativity.com</t>
  </si>
  <si>
    <t>smart-life.co.il</t>
  </si>
  <si>
    <t>animaisempessoa.com.br</t>
  </si>
  <si>
    <t>medastructures.com</t>
  </si>
  <si>
    <t>studionamad.com</t>
  </si>
  <si>
    <t>iphonesc.com.br</t>
  </si>
  <si>
    <t>reclaimedtileaqua.com</t>
  </si>
  <si>
    <t>steiff.com</t>
  </si>
  <si>
    <t>alphadesigncom.com</t>
  </si>
  <si>
    <t>sasu.cn</t>
  </si>
  <si>
    <t>wmsp.co.uk</t>
  </si>
  <si>
    <t>fitforwork.org</t>
  </si>
  <si>
    <t>helloparty.by</t>
  </si>
  <si>
    <t>persiangfx.com</t>
  </si>
  <si>
    <t>apb-news.com</t>
  </si>
  <si>
    <t>pinballnews.com</t>
  </si>
  <si>
    <t>loveculture.com</t>
  </si>
  <si>
    <t>nkozlov.ru</t>
  </si>
  <si>
    <t>crushpopdestroy.com</t>
  </si>
  <si>
    <t>custojusto.pt</t>
  </si>
  <si>
    <t>abpic.co.uk</t>
  </si>
  <si>
    <t>derechoshumanoscolombia.co</t>
  </si>
  <si>
    <t>londonartstube.co.uk</t>
  </si>
  <si>
    <t>globeasia.ca</t>
  </si>
  <si>
    <t>newbalanceshoes.site</t>
  </si>
  <si>
    <t>shupeng.com</t>
  </si>
  <si>
    <t>wh40k.pl</t>
  </si>
  <si>
    <t>redlogisticayeventos.com</t>
  </si>
  <si>
    <t>stfls.cn</t>
  </si>
  <si>
    <t>bculinary.com</t>
  </si>
  <si>
    <t>havatrom.co.il</t>
  </si>
  <si>
    <t>officeline.it</t>
  </si>
  <si>
    <t>gtfriend.com</t>
  </si>
  <si>
    <t>techcoredevelopment.com</t>
  </si>
  <si>
    <t>boo-box.com</t>
  </si>
  <si>
    <t>annecy.fr</t>
  </si>
  <si>
    <t>hnyyyz.com</t>
  </si>
  <si>
    <t>mundoplus.tv</t>
  </si>
  <si>
    <t>ethiolib.com</t>
  </si>
  <si>
    <t>shenandoahcountyva.com</t>
  </si>
  <si>
    <t>mytoba.ca</t>
  </si>
  <si>
    <t>paula.cl</t>
  </si>
  <si>
    <t>stroi-markt.com</t>
  </si>
  <si>
    <t>pornaccess.com</t>
  </si>
  <si>
    <t>shlakshack.com</t>
  </si>
  <si>
    <t>oicq176.com</t>
  </si>
  <si>
    <t>markhumphrys.com</t>
  </si>
  <si>
    <t>medeco.com</t>
  </si>
  <si>
    <t>thaiassembly.com</t>
  </si>
  <si>
    <t>discountspasdirect.com</t>
  </si>
  <si>
    <t>lapinata.com</t>
  </si>
  <si>
    <t>superpodrinje.com</t>
  </si>
  <si>
    <t>cmoney.tw</t>
  </si>
  <si>
    <t>bellacanvas.com</t>
  </si>
  <si>
    <t>gyxww.net</t>
  </si>
  <si>
    <t>pitztaler-gletscher.at</t>
  </si>
  <si>
    <t>fishusa.com</t>
  </si>
  <si>
    <t>mybkr.com</t>
  </si>
  <si>
    <t>anekdoty.ru</t>
  </si>
  <si>
    <t>galialahav.com</t>
  </si>
  <si>
    <t>vincite.ru</t>
  </si>
  <si>
    <t>canadianhealthcaremall.su</t>
  </si>
  <si>
    <t>ifrn.edu.br</t>
  </si>
  <si>
    <t>258weishi.com</t>
  </si>
  <si>
    <t>music.com.ua</t>
  </si>
  <si>
    <t>edicom.ch</t>
  </si>
  <si>
    <t>gervasoni1882.it</t>
  </si>
  <si>
    <t>cqcfe.com</t>
  </si>
  <si>
    <t>youngandperspective.com</t>
  </si>
  <si>
    <t>kplo.ru</t>
  </si>
  <si>
    <t>inkygirl.com</t>
  </si>
  <si>
    <t>tfou.fr</t>
  </si>
  <si>
    <t>russiakniga.ru</t>
  </si>
  <si>
    <t>newmarketholidays.co.uk</t>
  </si>
  <si>
    <t>maxinutrition.com</t>
  </si>
  <si>
    <t>ssl-antiflood.com</t>
  </si>
  <si>
    <t>hoseo.ac.kr</t>
  </si>
  <si>
    <t>mercedes-benz.com.au</t>
  </si>
  <si>
    <t>balletbeautiful.com</t>
  </si>
  <si>
    <t>jiangshimi.com</t>
  </si>
  <si>
    <t>the-eshow.com</t>
  </si>
  <si>
    <t>pitlane96.ru</t>
  </si>
  <si>
    <t>detecon.com</t>
  </si>
  <si>
    <t>mlbmayhem.com</t>
  </si>
  <si>
    <t>filmon.tv</t>
  </si>
  <si>
    <t>kobe10shoes.net</t>
  </si>
  <si>
    <t>vmkstroy.ru</t>
  </si>
  <si>
    <t>kyrieirvingshoes.co</t>
  </si>
  <si>
    <t>curry-2.org</t>
  </si>
  <si>
    <t>word-power.co.uk</t>
  </si>
  <si>
    <t>vladimir-ribakov.co.uk</t>
  </si>
  <si>
    <t>uggoutlet.com.co</t>
  </si>
  <si>
    <t>servidordedns.info</t>
  </si>
  <si>
    <t>findpropertypartners.co.uk</t>
  </si>
  <si>
    <t>survivortoday.org</t>
  </si>
  <si>
    <t>waldmann.com</t>
  </si>
  <si>
    <t>londontransport.co.uk</t>
  </si>
  <si>
    <t>samn.es</t>
  </si>
  <si>
    <t>sven.love</t>
  </si>
  <si>
    <t>artandarchitecture.org.uk</t>
  </si>
  <si>
    <t>geomedian.com</t>
  </si>
  <si>
    <t>silverdogoutdoors.com</t>
  </si>
  <si>
    <t>stpaulcenter.com</t>
  </si>
  <si>
    <t>ws-direct.com</t>
  </si>
  <si>
    <t>bringchange2mind.org</t>
  </si>
  <si>
    <t>iau-idf.fr</t>
  </si>
  <si>
    <t>oklahomacounty.org</t>
  </si>
  <si>
    <t>backgroundsarchive.com</t>
  </si>
  <si>
    <t>kedududu.com</t>
  </si>
  <si>
    <t>tirone.ca</t>
  </si>
  <si>
    <t>vigrx123.com</t>
  </si>
  <si>
    <t>volacci.com</t>
  </si>
  <si>
    <t>autoinsuranceinillinois.info</t>
  </si>
  <si>
    <t>forumklassika.ru</t>
  </si>
  <si>
    <t>japro.org</t>
  </si>
  <si>
    <t>worldsleepday.org</t>
  </si>
  <si>
    <t>salinc.ru</t>
  </si>
  <si>
    <t>accuratereloading.com</t>
  </si>
  <si>
    <t>dipercaya.com</t>
  </si>
  <si>
    <t>markus-welt.at</t>
  </si>
  <si>
    <t>qh-n-tax.gov.cn</t>
  </si>
  <si>
    <t>szlumber.com</t>
  </si>
  <si>
    <t>viagravn.com</t>
  </si>
  <si>
    <t>rageboards.net</t>
  </si>
  <si>
    <t>tambovsport.ru</t>
  </si>
  <si>
    <t>technicamolodezhi.ru</t>
  </si>
  <si>
    <t>caa.com.cn</t>
  </si>
  <si>
    <t>lactaid.com</t>
  </si>
  <si>
    <t>a4tech.ru</t>
  </si>
  <si>
    <t>vermont.org</t>
  </si>
  <si>
    <t>fashioneducation.ru</t>
  </si>
  <si>
    <t>rucate.ru</t>
  </si>
  <si>
    <t>51jinsha.com.cn</t>
  </si>
  <si>
    <t>topcupcakedecoratingideas.com</t>
  </si>
  <si>
    <t>wnc.edu</t>
  </si>
  <si>
    <t>dyeeng.com</t>
  </si>
  <si>
    <t>hearstdigitalstudios.com</t>
  </si>
  <si>
    <t>nctreasurer.com</t>
  </si>
  <si>
    <t>duangtoday.com</t>
  </si>
  <si>
    <t>japansugoi.com</t>
  </si>
  <si>
    <t>sdccd.edu</t>
  </si>
  <si>
    <t>unterrichtsideen.ch</t>
  </si>
  <si>
    <t>twitoaster.com</t>
  </si>
  <si>
    <t>nova.org</t>
  </si>
  <si>
    <t>santigold.com</t>
  </si>
  <si>
    <t>amerikaninsesi.com</t>
  </si>
  <si>
    <t>jimwarren.com</t>
  </si>
  <si>
    <t>plus55.com</t>
  </si>
  <si>
    <t>yixin.com</t>
  </si>
  <si>
    <t>kfi640.com</t>
  </si>
  <si>
    <t>salon-sex-hd.info</t>
  </si>
  <si>
    <t>nationalresourcedirectory.gov</t>
  </si>
  <si>
    <t>skyecrisp.com</t>
  </si>
  <si>
    <t>cabbagepatchkids.com</t>
  </si>
  <si>
    <t>bigboss62.fr</t>
  </si>
  <si>
    <t>ps122.org</t>
  </si>
  <si>
    <t>change.com</t>
  </si>
  <si>
    <t>yii-porno.info</t>
  </si>
  <si>
    <t>searchinsurers.net</t>
  </si>
  <si>
    <t>mgnetwork.com</t>
  </si>
  <si>
    <t>famgrau.dk</t>
  </si>
  <si>
    <t>kia.cc</t>
  </si>
  <si>
    <t>bobstaake.com</t>
  </si>
  <si>
    <t>shop-dinos.online</t>
  </si>
  <si>
    <t>ostrov-okon.ru</t>
  </si>
  <si>
    <t>bitforms.com</t>
  </si>
  <si>
    <t>cakebread.com</t>
  </si>
  <si>
    <t>peachtree.com</t>
  </si>
  <si>
    <t>xxx-lemon.info</t>
  </si>
  <si>
    <t>alburihi.com</t>
  </si>
  <si>
    <t>bankrupt.com</t>
  </si>
  <si>
    <t>midowatches.com</t>
  </si>
  <si>
    <t>jproduce.co.jp</t>
  </si>
  <si>
    <t>zennethe.net</t>
  </si>
  <si>
    <t>watermark-image.com</t>
  </si>
  <si>
    <t>allstarbreakfast.com</t>
  </si>
  <si>
    <t>rickspringfield.com</t>
  </si>
  <si>
    <t>coursework.info</t>
  </si>
  <si>
    <t>mskcourses.net</t>
  </si>
  <si>
    <t>carinsurancequotesmv.us</t>
  </si>
  <si>
    <t>drnagao.com</t>
  </si>
  <si>
    <t>chineseea.com</t>
  </si>
  <si>
    <t>hoken-all.net</t>
  </si>
  <si>
    <t>peartreemanor.com</t>
  </si>
  <si>
    <t>htmlstaff.org</t>
  </si>
  <si>
    <t>sjpd.org</t>
  </si>
  <si>
    <t>incadeguma.com</t>
  </si>
  <si>
    <t>atri-online.org</t>
  </si>
  <si>
    <t>autokitchen.com</t>
  </si>
  <si>
    <t>coinjournal.net</t>
  </si>
  <si>
    <t>newenglandwild.org</t>
  </si>
  <si>
    <t>bluemountaingroup.co.uk</t>
  </si>
  <si>
    <t>zap-hosting.com</t>
  </si>
  <si>
    <t>pokerchipsfactory.fr</t>
  </si>
  <si>
    <t>vinow.com</t>
  </si>
  <si>
    <t>oneforty.com</t>
  </si>
  <si>
    <t>administrator24.info</t>
  </si>
  <si>
    <t>brookfieldagencies.com.au</t>
  </si>
  <si>
    <t>lgsoftwareinnovations.com</t>
  </si>
  <si>
    <t>meinsurancereview.com</t>
  </si>
  <si>
    <t>petit-bateau.com</t>
  </si>
  <si>
    <t>lzr.com.cn</t>
  </si>
  <si>
    <t>farmvisit.com</t>
  </si>
  <si>
    <t>gaiagps.com</t>
  </si>
  <si>
    <t>burgerbusiness.com</t>
  </si>
  <si>
    <t>cpsd.us</t>
  </si>
  <si>
    <t>bitty.com</t>
  </si>
  <si>
    <t>xhlhsy.com</t>
  </si>
  <si>
    <t>edtabletsonline.net</t>
  </si>
  <si>
    <t>028diaoyu.com</t>
  </si>
  <si>
    <t>dlink.ca</t>
  </si>
  <si>
    <t>wangyanqinglove.com</t>
  </si>
  <si>
    <t>anhvienaocuoikhuongluyen.vn</t>
  </si>
  <si>
    <t>friezeartfair.com</t>
  </si>
  <si>
    <t>photoarts.com</t>
  </si>
  <si>
    <t>careersncourses.com</t>
  </si>
  <si>
    <t>millennium-dental.co.uk</t>
  </si>
  <si>
    <t>0951best.com</t>
  </si>
  <si>
    <t>cialischeapestprice-generic.net</t>
  </si>
  <si>
    <t>goodlawyer.com.cn</t>
  </si>
  <si>
    <t>dansimmons.com</t>
  </si>
  <si>
    <t>ihlondon.com</t>
  </si>
  <si>
    <t>pastillased.gq</t>
  </si>
  <si>
    <t>spf13.com</t>
  </si>
  <si>
    <t>auto-njo.fr</t>
  </si>
  <si>
    <t>crumina.net</t>
  </si>
  <si>
    <t>texasheartinstitute.org</t>
  </si>
  <si>
    <t>uml.org.cn</t>
  </si>
  <si>
    <t>buytretinoin500.top</t>
  </si>
  <si>
    <t>longaomoye.com</t>
  </si>
  <si>
    <t>travelling.gr</t>
  </si>
  <si>
    <t>milestonehotel.com</t>
  </si>
  <si>
    <t>quickaid.com</t>
  </si>
  <si>
    <t>kelp.cl</t>
  </si>
  <si>
    <t>niketnchaussuresfr.com</t>
  </si>
  <si>
    <t>sydneynewyearseve.com</t>
  </si>
  <si>
    <t>uol.com.ar</t>
  </si>
  <si>
    <t>cymbalta2017.bid</t>
  </si>
  <si>
    <t>abilify2017.bid</t>
  </si>
  <si>
    <t>eyeviewdigital.com</t>
  </si>
  <si>
    <t>pentairaes.com</t>
  </si>
  <si>
    <t>theredskinsshoponline.com</t>
  </si>
  <si>
    <t>interactionstudios.com</t>
  </si>
  <si>
    <t>ogdencity.com</t>
  </si>
  <si>
    <t>kkr-nagoya.jp</t>
  </si>
  <si>
    <t>scout.me</t>
  </si>
  <si>
    <t>jaysheadphones.com</t>
  </si>
  <si>
    <t>jualbesibajaonline.com</t>
  </si>
  <si>
    <t>qatartourism.gov.qa</t>
  </si>
  <si>
    <t>familyguy.com</t>
  </si>
  <si>
    <t>breathometer.com</t>
  </si>
  <si>
    <t>wcwzw.com</t>
  </si>
  <si>
    <t>nsk.si</t>
  </si>
  <si>
    <t>5mg-cialis20mg.org</t>
  </si>
  <si>
    <t>blankonblank.org</t>
  </si>
  <si>
    <t>sildenafilcitrate2017.bid</t>
  </si>
  <si>
    <t>acompal.com</t>
  </si>
  <si>
    <t>njsnwang.com</t>
  </si>
  <si>
    <t>ad-visor.net</t>
  </si>
  <si>
    <t>coldfront.net</t>
  </si>
  <si>
    <t>appendto.com</t>
  </si>
  <si>
    <t>zgzcdh.com</t>
  </si>
  <si>
    <t>holyfamily.edu</t>
  </si>
  <si>
    <t>bogoetidende.dk</t>
  </si>
  <si>
    <t>microwaves101.com</t>
  </si>
  <si>
    <t>theirm.org</t>
  </si>
  <si>
    <t>sandwich.net</t>
  </si>
  <si>
    <t>scientific-computing.com</t>
  </si>
  <si>
    <t>dpconline.org</t>
  </si>
  <si>
    <t>geometry.com</t>
  </si>
  <si>
    <t>panalytical.com</t>
  </si>
  <si>
    <t>internetgovernance.org</t>
  </si>
  <si>
    <t>fliggo.com</t>
  </si>
  <si>
    <t>rell.com</t>
  </si>
  <si>
    <t>augeo.com</t>
  </si>
  <si>
    <t>wilnoteka.lt</t>
  </si>
  <si>
    <t>frontify.com</t>
  </si>
  <si>
    <t>ho.st</t>
  </si>
  <si>
    <t>airdog.com</t>
  </si>
  <si>
    <t>alientechnology.com</t>
  </si>
  <si>
    <t>langmaker.com</t>
  </si>
  <si>
    <t>pctel.com</t>
  </si>
  <si>
    <t>agencynet.com</t>
  </si>
  <si>
    <t>smarden.org</t>
  </si>
  <si>
    <t>zt5.com</t>
  </si>
  <si>
    <t>thinksaas.cn</t>
  </si>
  <si>
    <t>farreys.com</t>
  </si>
  <si>
    <t>quotesideas.com</t>
  </si>
  <si>
    <t>therapie.de</t>
  </si>
  <si>
    <t>ekolist.cz</t>
  </si>
  <si>
    <t>snadno.eu</t>
  </si>
  <si>
    <t>warema.de</t>
  </si>
  <si>
    <t>feuerwehr.de</t>
  </si>
  <si>
    <t>29secrets.com</t>
  </si>
  <si>
    <t>9688688.com</t>
  </si>
  <si>
    <t>imageenvision.com</t>
  </si>
  <si>
    <t>wash-zabor.ru</t>
  </si>
  <si>
    <t>lvguo.net</t>
  </si>
  <si>
    <t>sweettmakesthree.com</t>
  </si>
  <si>
    <t>bilka.dk</t>
  </si>
  <si>
    <t>shopblogger.de</t>
  </si>
  <si>
    <t>shsantai.com</t>
  </si>
  <si>
    <t>gluesticksgumdrops.com</t>
  </si>
  <si>
    <t>technikboerse.com</t>
  </si>
  <si>
    <t>online-news.it</t>
  </si>
  <si>
    <t>thespringmount6pack.com</t>
  </si>
  <si>
    <t>plumperpass.com</t>
  </si>
  <si>
    <t>81874.com</t>
  </si>
  <si>
    <t>bdsm-discipline.nl</t>
  </si>
  <si>
    <t>sowieso.de</t>
  </si>
  <si>
    <t>bnn.de</t>
  </si>
  <si>
    <t>bigdesire.co.jp</t>
  </si>
  <si>
    <t>jiuxiaoyunduan.com</t>
  </si>
  <si>
    <t>academyey.com</t>
  </si>
  <si>
    <t>boyecard.com</t>
  </si>
  <si>
    <t>twistysnetwork.com</t>
  </si>
  <si>
    <t>giurcost.org</t>
  </si>
  <si>
    <t>fust.ch</t>
  </si>
  <si>
    <t>pompesfunebres9.fr</t>
  </si>
  <si>
    <t>gorko.ru</t>
  </si>
  <si>
    <t>politifake.org</t>
  </si>
  <si>
    <t>baden-online.de</t>
  </si>
  <si>
    <t>stureplan.se</t>
  </si>
  <si>
    <t>jnzhonghe.cn</t>
  </si>
  <si>
    <t>9928.tv</t>
  </si>
  <si>
    <t>tsumura.co.jp</t>
  </si>
  <si>
    <t>theaveragegamer.com</t>
  </si>
  <si>
    <t>magik.ru</t>
  </si>
  <si>
    <t>purenintendo.com</t>
  </si>
  <si>
    <t>skincosmeticspro.com</t>
  </si>
  <si>
    <t>turismocastillalamancha.com</t>
  </si>
  <si>
    <t>geelonglaserelectrolysis.com.au</t>
  </si>
  <si>
    <t>rumahweb.com</t>
  </si>
  <si>
    <t>globeride.co.jp</t>
  </si>
  <si>
    <t>portaltributario.com.br</t>
  </si>
  <si>
    <t>casms.org</t>
  </si>
  <si>
    <t>hardcore-grannies.net</t>
  </si>
  <si>
    <t>medictube.ru</t>
  </si>
  <si>
    <t>hfg-offenbach.de</t>
  </si>
  <si>
    <t>esveld.nl</t>
  </si>
  <si>
    <t>v7sale.com</t>
  </si>
  <si>
    <t>denholmvillage.co.uk</t>
  </si>
  <si>
    <t>anibro.jp</t>
  </si>
  <si>
    <t>velolegion.ru</t>
  </si>
  <si>
    <t>dipgra.es</t>
  </si>
  <si>
    <t>acupunctureinsb.org</t>
  </si>
  <si>
    <t>generic2buyc.com</t>
  </si>
  <si>
    <t>mintdesignblog.com</t>
  </si>
  <si>
    <t>noch.de</t>
  </si>
  <si>
    <t>villach.at</t>
  </si>
  <si>
    <t>enterprisezine.jp</t>
  </si>
  <si>
    <t>chercrew.com</t>
  </si>
  <si>
    <t>sh-shuguang.com</t>
  </si>
  <si>
    <t>tukani.cz</t>
  </si>
  <si>
    <t>espacecourse.com</t>
  </si>
  <si>
    <t>suavaga.net</t>
  </si>
  <si>
    <t>understandingculturaldiversity.com</t>
  </si>
  <si>
    <t>diariopalentino.es</t>
  </si>
  <si>
    <t>curdr.cn</t>
  </si>
  <si>
    <t>stylein.se</t>
  </si>
  <si>
    <t>corporatetravelsafety.com</t>
  </si>
  <si>
    <t>djshanon.com</t>
  </si>
  <si>
    <t>team-legacy.net</t>
  </si>
  <si>
    <t>spmcil.com</t>
  </si>
  <si>
    <t>z-waveforum.pl</t>
  </si>
  <si>
    <t>bowwowbarber.net</t>
  </si>
  <si>
    <t>plasticdrea.ms</t>
  </si>
  <si>
    <t>salon-legenda.ru</t>
  </si>
  <si>
    <t>7-km.org</t>
  </si>
  <si>
    <t>izrailtours.ru</t>
  </si>
  <si>
    <t>autoweb.co.uk</t>
  </si>
  <si>
    <t>ciadeeventos.com.br</t>
  </si>
  <si>
    <t>gepatit.pro</t>
  </si>
  <si>
    <t>bonbox.hu</t>
  </si>
  <si>
    <t>crn.kz</t>
  </si>
  <si>
    <t>aronsovegjarto.com</t>
  </si>
  <si>
    <t>jakepassas.com</t>
  </si>
  <si>
    <t>ouwehand.nl</t>
  </si>
  <si>
    <t>onlinelatestrecipes.xyz</t>
  </si>
  <si>
    <t>cialisbuyon.com</t>
  </si>
  <si>
    <t>greendepot.com</t>
  </si>
  <si>
    <t>rebelles-creations.fr</t>
  </si>
  <si>
    <t>ikram.org.my</t>
  </si>
  <si>
    <t>yayoi-planning.com</t>
  </si>
  <si>
    <t>comicskingdom.com</t>
  </si>
  <si>
    <t>bsinthekitchen.com</t>
  </si>
  <si>
    <t>duic.nl</t>
  </si>
  <si>
    <t>binary-deluxe.com</t>
  </si>
  <si>
    <t>deck-lighting.info</t>
  </si>
  <si>
    <t>sbobet303.net</t>
  </si>
  <si>
    <t>alarmobninsk.ru</t>
  </si>
  <si>
    <t>ijdr.in</t>
  </si>
  <si>
    <t>modasan.com.tr</t>
  </si>
  <si>
    <t>czhrss.gov.cn</t>
  </si>
  <si>
    <t>shenfumen.com</t>
  </si>
  <si>
    <t>kuhnionline.ru</t>
  </si>
  <si>
    <t>france-adot.org</t>
  </si>
  <si>
    <t>adv1wheels.com</t>
  </si>
  <si>
    <t>uraic.ru</t>
  </si>
  <si>
    <t>wildbirdco.com</t>
  </si>
  <si>
    <t>braubeviale.de</t>
  </si>
  <si>
    <t>turunsanomat.fi</t>
  </si>
  <si>
    <t>ehi.org</t>
  </si>
  <si>
    <t>apart.pl</t>
  </si>
  <si>
    <t>vosinterior.ru</t>
  </si>
  <si>
    <t>porthillsearthmoving.co.nz</t>
  </si>
  <si>
    <t>classicist.org</t>
  </si>
  <si>
    <t>swiss-inet.com</t>
  </si>
  <si>
    <t>guiasalud.es</t>
  </si>
  <si>
    <t>audit.gov.ru</t>
  </si>
  <si>
    <t>izvestia.com.ua</t>
  </si>
  <si>
    <t>cliniquelshaddai.com</t>
  </si>
  <si>
    <t>suzuki.nl</t>
  </si>
  <si>
    <t>muzeum-bellona.pl</t>
  </si>
  <si>
    <t>careerride.com</t>
  </si>
  <si>
    <t>foodporndaily.com</t>
  </si>
  <si>
    <t>marketmanila.com</t>
  </si>
  <si>
    <t>iforce.co.nz</t>
  </si>
  <si>
    <t>solnyschko.ru</t>
  </si>
  <si>
    <t>mediadico.com</t>
  </si>
  <si>
    <t>sensormerchant.com</t>
  </si>
  <si>
    <t>obattelatdatangbulan.info</t>
  </si>
  <si>
    <t>shihoro.jp</t>
  </si>
  <si>
    <t>terranatura.com</t>
  </si>
  <si>
    <t>nexplorer.ru</t>
  </si>
  <si>
    <t>vcoins.com</t>
  </si>
  <si>
    <t>ggili.com</t>
  </si>
  <si>
    <t>flynet.md</t>
  </si>
  <si>
    <t>internationalmeetingsreview.com</t>
  </si>
  <si>
    <t>realnye-otzyvy.info</t>
  </si>
  <si>
    <t>278cy.com</t>
  </si>
  <si>
    <t>benhtrihanoi.com</t>
  </si>
  <si>
    <t>amediateka.ru</t>
  </si>
  <si>
    <t>tadalafilwithoutdoctorsprescriptions.com</t>
  </si>
  <si>
    <t>acer.es</t>
  </si>
  <si>
    <t>fearrington.com</t>
  </si>
  <si>
    <t>ottobredesign.com</t>
  </si>
  <si>
    <t>yeutre.vn</t>
  </si>
  <si>
    <t>orthodox.org.ua</t>
  </si>
  <si>
    <t>dscjds.cn</t>
  </si>
  <si>
    <t>kgibc.ca</t>
  </si>
  <si>
    <t>gera.sk</t>
  </si>
  <si>
    <t>jaihill.com</t>
  </si>
  <si>
    <t>roadraceengineering.com</t>
  </si>
  <si>
    <t>materik.ru</t>
  </si>
  <si>
    <t>rarebreedauctions.com</t>
  </si>
  <si>
    <t>mediascope.net</t>
  </si>
  <si>
    <t>ironworld.ru</t>
  </si>
  <si>
    <t>bizguidemw.com</t>
  </si>
  <si>
    <t>ohmycompany.com</t>
  </si>
  <si>
    <t>boomhistory.com</t>
  </si>
  <si>
    <t>flynirvana.com</t>
  </si>
  <si>
    <t>pinacotheque.com</t>
  </si>
  <si>
    <t>drdanielgomez.ec</t>
  </si>
  <si>
    <t>rozklapichy.pl</t>
  </si>
  <si>
    <t>strattera365.com</t>
  </si>
  <si>
    <t>vickiblackwell.com</t>
  </si>
  <si>
    <t>atgw.com.cn</t>
  </si>
  <si>
    <t>imen.info</t>
  </si>
  <si>
    <t>forbiddenplanet.blog</t>
  </si>
  <si>
    <t>softplaycompany.co.uk</t>
  </si>
  <si>
    <t>rustorka.com</t>
  </si>
  <si>
    <t>bookmaker.eu</t>
  </si>
  <si>
    <t>aromatherapyassociates.com</t>
  </si>
  <si>
    <t>scientologynews.org</t>
  </si>
  <si>
    <t>mahipalpurcallgirls.com</t>
  </si>
  <si>
    <t>vinci-closluce.com</t>
  </si>
  <si>
    <t>webdesigners-directory.com</t>
  </si>
  <si>
    <t>allthesky.com</t>
  </si>
  <si>
    <t>manovotny.com</t>
  </si>
  <si>
    <t>gonzoo.com</t>
  </si>
  <si>
    <t>jobisjob.co.uk</t>
  </si>
  <si>
    <t>europeserv.eu</t>
  </si>
  <si>
    <t>athleticinsight.com</t>
  </si>
  <si>
    <t>kuma-kanko.com</t>
  </si>
  <si>
    <t>zjthlaw.com</t>
  </si>
  <si>
    <t>casemods.ru</t>
  </si>
  <si>
    <t>aefnsp.com</t>
  </si>
  <si>
    <t>sevstar.net</t>
  </si>
  <si>
    <t>dancecarnival.com</t>
  </si>
  <si>
    <t>househunterswichita.com</t>
  </si>
  <si>
    <t>historicalfirstimpressions.com</t>
  </si>
  <si>
    <t>schizofrenia.be</t>
  </si>
  <si>
    <t>kyoto-seikagijyutsu.ac.jp</t>
  </si>
  <si>
    <t>digitaldisorder.ru</t>
  </si>
  <si>
    <t>zzbobang.com</t>
  </si>
  <si>
    <t>88hxr.com</t>
  </si>
  <si>
    <t>cheapviagravdv.com</t>
  </si>
  <si>
    <t>voyaka72.ru</t>
  </si>
  <si>
    <t>cialiskopen.pw</t>
  </si>
  <si>
    <t>sanheguanzhuang.com</t>
  </si>
  <si>
    <t>sdzfyy.com</t>
  </si>
  <si>
    <t>boldcommerce.com</t>
  </si>
  <si>
    <t>navegandoxlared.es</t>
  </si>
  <si>
    <t>yug-autokompleks.ru</t>
  </si>
  <si>
    <t>arabaciogluplastik.com.tr</t>
  </si>
  <si>
    <t>ewrc-results.com</t>
  </si>
  <si>
    <t>tassphoto.com</t>
  </si>
  <si>
    <t>zyrtec.com</t>
  </si>
  <si>
    <t>autovin.lt</t>
  </si>
  <si>
    <t>oranum.com</t>
  </si>
  <si>
    <t>achievementmantra.com</t>
  </si>
  <si>
    <t>sheckys.com</t>
  </si>
  <si>
    <t>mrbrown.com</t>
  </si>
  <si>
    <t>oneblood.org</t>
  </si>
  <si>
    <t>en-canto.com</t>
  </si>
  <si>
    <t>axxus.de</t>
  </si>
  <si>
    <t>elfster.com</t>
  </si>
  <si>
    <t>awda-dawa.com</t>
  </si>
  <si>
    <t>retirement-living.com</t>
  </si>
  <si>
    <t>azonmobile.com</t>
  </si>
  <si>
    <t>bo-design.fr</t>
  </si>
  <si>
    <t>rfc.museum</t>
  </si>
  <si>
    <t>sdgfp.info</t>
  </si>
  <si>
    <t>menshealthtabs.com</t>
  </si>
  <si>
    <t>stereoh.com</t>
  </si>
  <si>
    <t>nikezoomruntheone.net</t>
  </si>
  <si>
    <t>saycheese.tw</t>
  </si>
  <si>
    <t>sea-globe.com</t>
  </si>
  <si>
    <t>dimtehniki.com.ua</t>
  </si>
  <si>
    <t>cityoffortwayne.org</t>
  </si>
  <si>
    <t>iatse485.org</t>
  </si>
  <si>
    <t>izobretenija.ru</t>
  </si>
  <si>
    <t>toolinux.com</t>
  </si>
  <si>
    <t>zff.com</t>
  </si>
  <si>
    <t>revolutioncraft.eu</t>
  </si>
  <si>
    <t>zybez.net</t>
  </si>
  <si>
    <t>propriedadecoletiva.org</t>
  </si>
  <si>
    <t>oconto.ru</t>
  </si>
  <si>
    <t>creatingwellnessafrica.com</t>
  </si>
  <si>
    <t>kanineconnections.com</t>
  </si>
  <si>
    <t>tatumjonesmusic.com</t>
  </si>
  <si>
    <t>baitme.com</t>
  </si>
  <si>
    <t>boosterforum.com</t>
  </si>
  <si>
    <t>citimortgage.com</t>
  </si>
  <si>
    <t>genemonroe.com</t>
  </si>
  <si>
    <t>coachoutletstore2015.org</t>
  </si>
  <si>
    <t>jollytours.hr</t>
  </si>
  <si>
    <t>ciria.org</t>
  </si>
  <si>
    <t>nick-kuxna.ru</t>
  </si>
  <si>
    <t>batteryeater.com</t>
  </si>
  <si>
    <t>jiaboo.com</t>
  </si>
  <si>
    <t>zagar.io</t>
  </si>
  <si>
    <t>ecallstars.com</t>
  </si>
  <si>
    <t>mzzqkj.com</t>
  </si>
  <si>
    <t>bildites.lv</t>
  </si>
  <si>
    <t>kimberlysnyder.net</t>
  </si>
  <si>
    <t>musnaz.org</t>
  </si>
  <si>
    <t>lagunacity.ru</t>
  </si>
  <si>
    <t>plastikanosa.ru</t>
  </si>
  <si>
    <t>atomisystems.com</t>
  </si>
  <si>
    <t>scsyw.com</t>
  </si>
  <si>
    <t>agoogleaday.com</t>
  </si>
  <si>
    <t>stswitch.com</t>
  </si>
  <si>
    <t>cslewis.org</t>
  </si>
  <si>
    <t>gxfdc.cn</t>
  </si>
  <si>
    <t>cinemavillage.com</t>
  </si>
  <si>
    <t>coverville.com</t>
  </si>
  <si>
    <t>porno-rayzen.info</t>
  </si>
  <si>
    <t>takipcisatinal.com.tr</t>
  </si>
  <si>
    <t>robfordmustgo.com</t>
  </si>
  <si>
    <t>pornorostov.info</t>
  </si>
  <si>
    <t>stephenslighthouse.com</t>
  </si>
  <si>
    <t>kinsen.co.jp</t>
  </si>
  <si>
    <t>lbforum.ru</t>
  </si>
  <si>
    <t>briarpatchmagazine.com</t>
  </si>
  <si>
    <t>marcelww.com</t>
  </si>
  <si>
    <t>soft4boost.com</t>
  </si>
  <si>
    <t>sexlegenda.info</t>
  </si>
  <si>
    <t>wasproject.it</t>
  </si>
  <si>
    <t>wno.org.uk</t>
  </si>
  <si>
    <t>oxfam.org.nz</t>
  </si>
  <si>
    <t>millencolin.com</t>
  </si>
  <si>
    <t>lakotaink.com</t>
  </si>
  <si>
    <t>daimaoh.co.jp</t>
  </si>
  <si>
    <t>tandridgetrust.co.uk</t>
  </si>
  <si>
    <t>uphoriastudios.com</t>
  </si>
  <si>
    <t>sexdomik.info</t>
  </si>
  <si>
    <t>policyconnect.org.uk</t>
  </si>
  <si>
    <t>lawcouncil.asn.au</t>
  </si>
  <si>
    <t>toms-shoes.name</t>
  </si>
  <si>
    <t>wilder.org</t>
  </si>
  <si>
    <t>random-international.com</t>
  </si>
  <si>
    <t>savemart.com</t>
  </si>
  <si>
    <t>wchem.com</t>
  </si>
  <si>
    <t>enchantingmarketing.com</t>
  </si>
  <si>
    <t>futurecity.org</t>
  </si>
  <si>
    <t>my-lib.ru</t>
  </si>
  <si>
    <t>mannymiranda.tv</t>
  </si>
  <si>
    <t>photoflex.com</t>
  </si>
  <si>
    <t>fairfieldinn.com</t>
  </si>
  <si>
    <t>arabgamershub.com</t>
  </si>
  <si>
    <t>legalphilly.com</t>
  </si>
  <si>
    <t>tvark.se</t>
  </si>
  <si>
    <t>cuse.com</t>
  </si>
  <si>
    <t>metalsludge.tv</t>
  </si>
  <si>
    <t>ddpools.com</t>
  </si>
  <si>
    <t>milwaukeetimesnews.com</t>
  </si>
  <si>
    <t>sainte-chapelle.fr</t>
  </si>
  <si>
    <t>digimorph.org</t>
  </si>
  <si>
    <t>pameinv.cn</t>
  </si>
  <si>
    <t>dukeshotel.com</t>
  </si>
  <si>
    <t>rayban.com</t>
  </si>
  <si>
    <t>steamboatnatchez.com</t>
  </si>
  <si>
    <t>rxshopnow.com</t>
  </si>
  <si>
    <t>softing.com</t>
  </si>
  <si>
    <t>gotocanada.com.cn</t>
  </si>
  <si>
    <t>onlinecharttool.com</t>
  </si>
  <si>
    <t>malahuangzi.win</t>
  </si>
  <si>
    <t>lmii.com</t>
  </si>
  <si>
    <t>teco.com.tw</t>
  </si>
  <si>
    <t>babylissenligne.com</t>
  </si>
  <si>
    <t>nissens.com</t>
  </si>
  <si>
    <t>tempdomainname.com</t>
  </si>
  <si>
    <t>boltonremote.com</t>
  </si>
  <si>
    <t>capitolwords.org</t>
  </si>
  <si>
    <t>arcengames.com</t>
  </si>
  <si>
    <t>avalanchestudios.com</t>
  </si>
  <si>
    <t>mthink.com</t>
  </si>
  <si>
    <t>ibase45.net</t>
  </si>
  <si>
    <t>concordeurope.org</t>
  </si>
  <si>
    <t>code-xboxlive-gratuit.fr</t>
  </si>
  <si>
    <t>gamestop.co.uk</t>
  </si>
  <si>
    <t>pokertube.com</t>
  </si>
  <si>
    <t>psychwiki.com</t>
  </si>
  <si>
    <t>cardigans.com</t>
  </si>
  <si>
    <t>shinesolar.net</t>
  </si>
  <si>
    <t>buy-viagracheapestprice.net</t>
  </si>
  <si>
    <t>pandys.org</t>
  </si>
  <si>
    <t>gicir.net</t>
  </si>
  <si>
    <t>goglamping.net</t>
  </si>
  <si>
    <t>nippori.net</t>
  </si>
  <si>
    <t>bochcenter.org</t>
  </si>
  <si>
    <t>ghcorps.org</t>
  </si>
  <si>
    <t>royalfair.org</t>
  </si>
  <si>
    <t>dimonius.ru</t>
  </si>
  <si>
    <t>riya.com</t>
  </si>
  <si>
    <t>aarclibrary.org</t>
  </si>
  <si>
    <t>zhengganggy.com</t>
  </si>
  <si>
    <t>radiohof.org</t>
  </si>
  <si>
    <t>ncrm.ac.uk</t>
  </si>
  <si>
    <t>mobilindustrial.com</t>
  </si>
  <si>
    <t>netsquirrel.com</t>
  </si>
  <si>
    <t>globalfarmernetwork.org</t>
  </si>
  <si>
    <t>online-viagradiscount.org</t>
  </si>
  <si>
    <t>openthegovernment.org</t>
  </si>
  <si>
    <t>bugtraq.ru</t>
  </si>
  <si>
    <t>postudios.com</t>
  </si>
  <si>
    <t>www.gov.gd</t>
  </si>
  <si>
    <t>hpra.ie</t>
  </si>
  <si>
    <t>muvn.info</t>
  </si>
  <si>
    <t>wcst.gov.cn</t>
  </si>
  <si>
    <t>signnow.com</t>
  </si>
  <si>
    <t>thepinupfiles.com</t>
  </si>
  <si>
    <t>connectedworld.com</t>
  </si>
  <si>
    <t>hozier.com</t>
  </si>
  <si>
    <t>missionbicycle.com</t>
  </si>
  <si>
    <t>no-prescription-lasix-buy.net</t>
  </si>
  <si>
    <t>uslife8.com</t>
  </si>
  <si>
    <t>metronidazole500mg-flagyl.net</t>
  </si>
  <si>
    <t>vermox2017.bid</t>
  </si>
  <si>
    <t>eop.com</t>
  </si>
  <si>
    <t>learnstuff.com</t>
  </si>
  <si>
    <t>ht.org.tw</t>
  </si>
  <si>
    <t>lg0577.com</t>
  </si>
  <si>
    <t>runbox.com</t>
  </si>
  <si>
    <t>wiggle.com</t>
  </si>
  <si>
    <t>centene.com</t>
  </si>
  <si>
    <t>marcocantu.com</t>
  </si>
  <si>
    <t>kinzoku.co.jp</t>
  </si>
  <si>
    <t>ncp.com.ng</t>
  </si>
  <si>
    <t>frogwares.com</t>
  </si>
  <si>
    <t>csstypeset.com</t>
  </si>
  <si>
    <t>catalaw.com</t>
  </si>
  <si>
    <t>oikos.com</t>
  </si>
  <si>
    <t>psy-journal.com</t>
  </si>
  <si>
    <t>studyportals.com</t>
  </si>
  <si>
    <t>tangokalender.ch</t>
  </si>
  <si>
    <t>redobackup.org</t>
  </si>
  <si>
    <t>idvsolutions.com</t>
  </si>
  <si>
    <t>thehylia.com</t>
  </si>
  <si>
    <t>liquidx.net</t>
  </si>
  <si>
    <t>amerispan.com</t>
  </si>
  <si>
    <t>uvvu.com</t>
  </si>
  <si>
    <t>yahoo.com.mx</t>
  </si>
  <si>
    <t>position-absolute.com</t>
  </si>
  <si>
    <t>magictweak.com</t>
  </si>
  <si>
    <t>ieiworld.com</t>
  </si>
  <si>
    <t>hms.com</t>
  </si>
  <si>
    <t>ccchina.gov.cn</t>
  </si>
  <si>
    <t>sandc.com</t>
  </si>
  <si>
    <t>schaffner.com</t>
  </si>
  <si>
    <t>enginsite.com</t>
  </si>
  <si>
    <t>remirepo.net</t>
  </si>
  <si>
    <t>pockettv.com</t>
  </si>
  <si>
    <t>linuxppc.org</t>
  </si>
  <si>
    <t>linksyu.net</t>
  </si>
  <si>
    <t>cimg.in</t>
  </si>
  <si>
    <t>zzdhfy.com</t>
  </si>
  <si>
    <t>momfabulous.com</t>
  </si>
  <si>
    <t>cszqcw.com</t>
  </si>
  <si>
    <t>kues.de</t>
  </si>
  <si>
    <t>wako-chemical.co.jp</t>
  </si>
  <si>
    <t>settemuse.it</t>
  </si>
  <si>
    <t>mommysavesbig.com</t>
  </si>
  <si>
    <t>mortgageandinsurance.co.uk</t>
  </si>
  <si>
    <t>xjtucc.edu.cn</t>
  </si>
  <si>
    <t>mayakeshet.co.il</t>
  </si>
  <si>
    <t>baotintuc.vn</t>
  </si>
  <si>
    <t>vejdirektoratet.dk</t>
  </si>
  <si>
    <t>lototrade.ru</t>
  </si>
  <si>
    <t>smkf.nu</t>
  </si>
  <si>
    <t>horizonstructures.com</t>
  </si>
  <si>
    <t>hallowedspaces.org</t>
  </si>
  <si>
    <t>oneperfectdayblog.net</t>
  </si>
  <si>
    <t>travelingcanucks.com</t>
  </si>
  <si>
    <t>museumstag.de</t>
  </si>
  <si>
    <t>creativecommons.it</t>
  </si>
  <si>
    <t>kanpai.fr</t>
  </si>
  <si>
    <t>gengfu.net</t>
  </si>
  <si>
    <t>themomcreative.com</t>
  </si>
  <si>
    <t>ongakunotomo.co.jp</t>
  </si>
  <si>
    <t>hikalani.com</t>
  </si>
  <si>
    <t>libretexts.org</t>
  </si>
  <si>
    <t>kitchenmeetsgirl.com</t>
  </si>
  <si>
    <t>calendar-365.com</t>
  </si>
  <si>
    <t>downfilelink.ru</t>
  </si>
  <si>
    <t>nrw-tourismus.de</t>
  </si>
  <si>
    <t>unificationfrance.com</t>
  </si>
  <si>
    <t>webimedia.de</t>
  </si>
  <si>
    <t>sandhills.com</t>
  </si>
  <si>
    <t>radiologyrevenue.com</t>
  </si>
  <si>
    <t>jellytoastblog.com</t>
  </si>
  <si>
    <t>healthextremist.com</t>
  </si>
  <si>
    <t>skyenimals.com</t>
  </si>
  <si>
    <t>lisaleonard.com</t>
  </si>
  <si>
    <t>toiletpaperworld.com</t>
  </si>
  <si>
    <t>cialisonlinegenrictadalafilbuyl.com</t>
  </si>
  <si>
    <t>topcarmag.com</t>
  </si>
  <si>
    <t>xn--b1afaabpadniiq6cffk6e.xn--p1ai</t>
  </si>
  <si>
    <t>Ð¼ÐµÑ‡ÐµÑ‚Ð»Ð¸Ð½ÑÐºÐ¸ÐµÐ²ÐµÑÑ‚Ð¸.Ñ€Ñ„</t>
  </si>
  <si>
    <t>thefiremandave.com</t>
  </si>
  <si>
    <t>turbosport.co.uk</t>
  </si>
  <si>
    <t>cineclubdecaen.com</t>
  </si>
  <si>
    <t>buy6conline.com</t>
  </si>
  <si>
    <t>purpleclover.com</t>
  </si>
  <si>
    <t>interesposts.ru</t>
  </si>
  <si>
    <t>imedi.cr</t>
  </si>
  <si>
    <t>steamenergo.ru</t>
  </si>
  <si>
    <t>karawanghosting.com</t>
  </si>
  <si>
    <t>algaroma.com</t>
  </si>
  <si>
    <t>lingua-partner.com</t>
  </si>
  <si>
    <t>jagatreview.com</t>
  </si>
  <si>
    <t>aliciamathlin.com</t>
  </si>
  <si>
    <t>cheap3pills.com</t>
  </si>
  <si>
    <t>magazinegirl.xyz</t>
  </si>
  <si>
    <t>assolombarda.it</t>
  </si>
  <si>
    <t>studio-asnieres.com</t>
  </si>
  <si>
    <t>mybesttrading.com</t>
  </si>
  <si>
    <t>geekandjock.com</t>
  </si>
  <si>
    <t>98znz.com</t>
  </si>
  <si>
    <t>mondayqualifier.com</t>
  </si>
  <si>
    <t>turtlescar.com</t>
  </si>
  <si>
    <t>nifty.co.jp</t>
  </si>
  <si>
    <t>21tv.info</t>
  </si>
  <si>
    <t>guruhairsurgicals.com</t>
  </si>
  <si>
    <t>catsnewspaper.com</t>
  </si>
  <si>
    <t>xn--49s18v.com</t>
  </si>
  <si>
    <t>æ˜“å®‰.com</t>
  </si>
  <si>
    <t>xn----dtbatc7afcd8k7a.xn--p1ai</t>
  </si>
  <si>
    <t>Ð¸Ð¿-Ð²Ð¾Ð·ÑŒÑÐ½Ð¾Ð².Ñ€Ñ„</t>
  </si>
  <si>
    <t>certificatssl.org</t>
  </si>
  <si>
    <t>gardenerforlondon.co.uk</t>
  </si>
  <si>
    <t>chechnyatoday.com</t>
  </si>
  <si>
    <t>babblecase.com</t>
  </si>
  <si>
    <t>arrediinlegno.it</t>
  </si>
  <si>
    <t>edureka.co</t>
  </si>
  <si>
    <t>newenergyandfuel.com</t>
  </si>
  <si>
    <t>jva.or.jp</t>
  </si>
  <si>
    <t>1rad.ru</t>
  </si>
  <si>
    <t>benarada.com</t>
  </si>
  <si>
    <t>ostadamisama.com</t>
  </si>
  <si>
    <t>rezaeemachinery.com</t>
  </si>
  <si>
    <t>agriturmasoforcola.com</t>
  </si>
  <si>
    <t>dushezcatering.com</t>
  </si>
  <si>
    <t>allduniv.ac.in</t>
  </si>
  <si>
    <t>beautyconvos.com</t>
  </si>
  <si>
    <t>laura-admiraal.com</t>
  </si>
  <si>
    <t>sgp.nl</t>
  </si>
  <si>
    <t>malmberg.nl</t>
  </si>
  <si>
    <t>canadagooserea.nu</t>
  </si>
  <si>
    <t>cashcandy.ru</t>
  </si>
  <si>
    <t>bingotoppen.nu</t>
  </si>
  <si>
    <t>bszsyy.com</t>
  </si>
  <si>
    <t>sltechnology.it</t>
  </si>
  <si>
    <t>oefentherapie-dinxperlo.nl</t>
  </si>
  <si>
    <t>ea-me.de</t>
  </si>
  <si>
    <t>wishwishwish.net</t>
  </si>
  <si>
    <t>drugsofcanada.life</t>
  </si>
  <si>
    <t>gamefilia.com</t>
  </si>
  <si>
    <t>drukkerijhofte.nl</t>
  </si>
  <si>
    <t>pixelydixel.com</t>
  </si>
  <si>
    <t>hautnkam-bremen.de</t>
  </si>
  <si>
    <t>autodata.ru</t>
  </si>
  <si>
    <t>mebelnaya-fabrika.net</t>
  </si>
  <si>
    <t>tampascore.org</t>
  </si>
  <si>
    <t>switspot.de</t>
  </si>
  <si>
    <t>eventosantiguaguatemala.com</t>
  </si>
  <si>
    <t>parniantour.com</t>
  </si>
  <si>
    <t>aras-reisen.eu</t>
  </si>
  <si>
    <t>lojaararat.com.br</t>
  </si>
  <si>
    <t>blogotop.info</t>
  </si>
  <si>
    <t>360wxyx.com</t>
  </si>
  <si>
    <t>sailboatdata.com</t>
  </si>
  <si>
    <t>iwoman.pl</t>
  </si>
  <si>
    <t>combatsim.com</t>
  </si>
  <si>
    <t>0642.ua</t>
  </si>
  <si>
    <t>pu.nl</t>
  </si>
  <si>
    <t>fabre.co.za</t>
  </si>
  <si>
    <t>bask.ru</t>
  </si>
  <si>
    <t>wordpresssupplies.com</t>
  </si>
  <si>
    <t>midlothian.gov.uk</t>
  </si>
  <si>
    <t>autosgames.com</t>
  </si>
  <si>
    <t>academiadeseguridadats.com</t>
  </si>
  <si>
    <t>foncia.com</t>
  </si>
  <si>
    <t>qihaoyan.com</t>
  </si>
  <si>
    <t>curls.biz</t>
  </si>
  <si>
    <t>aemintakes.com</t>
  </si>
  <si>
    <t>mybinding.com</t>
  </si>
  <si>
    <t>starlink.ru</t>
  </si>
  <si>
    <t>militarybases.com</t>
  </si>
  <si>
    <t>pumpandmeter.com</t>
  </si>
  <si>
    <t>paydayloansbsj.com</t>
  </si>
  <si>
    <t>qf1718.com</t>
  </si>
  <si>
    <t>spelletjes.nl</t>
  </si>
  <si>
    <t>beatsbydre.us</t>
  </si>
  <si>
    <t>brunswickbooks.ca</t>
  </si>
  <si>
    <t>stems-music.com</t>
  </si>
  <si>
    <t>kotka.fi</t>
  </si>
  <si>
    <t>fromnature.biz</t>
  </si>
  <si>
    <t>coloradooutdoorsforum.com</t>
  </si>
  <si>
    <t>palaisdesfestivals.com</t>
  </si>
  <si>
    <t>grooveyardevents.com</t>
  </si>
  <si>
    <t>mginterspace.com</t>
  </si>
  <si>
    <t>nxbus.co.uk</t>
  </si>
  <si>
    <t>apetiblock-opinie.com.pl</t>
  </si>
  <si>
    <t>forum3.ru</t>
  </si>
  <si>
    <t>christian-louboutinoutlet.com.co</t>
  </si>
  <si>
    <t>thesst.com</t>
  </si>
  <si>
    <t>lemondeacademy.kr</t>
  </si>
  <si>
    <t>devpolicy.org</t>
  </si>
  <si>
    <t>coconutbazaar.com</t>
  </si>
  <si>
    <t>akgamers.net</t>
  </si>
  <si>
    <t>cheapestsoftware.us</t>
  </si>
  <si>
    <t>porn-access.com</t>
  </si>
  <si>
    <t>fireden.net</t>
  </si>
  <si>
    <t>genbiotech.com.ar</t>
  </si>
  <si>
    <t>ser-vic.ml</t>
  </si>
  <si>
    <t>thespartanpoker.com</t>
  </si>
  <si>
    <t>powerupgaming.co.uk</t>
  </si>
  <si>
    <t>carmatica.com</t>
  </si>
  <si>
    <t>sdic.com.cn</t>
  </si>
  <si>
    <t>sojump.cn</t>
  </si>
  <si>
    <t>drijendesigns.co.uk</t>
  </si>
  <si>
    <t>aimdigital.com.ar</t>
  </si>
  <si>
    <t>duxindaigang.com</t>
  </si>
  <si>
    <t>unitingchurch.org.au</t>
  </si>
  <si>
    <t>pokemongocuyuz.biz</t>
  </si>
  <si>
    <t>canadagooseoutletsale.ca</t>
  </si>
  <si>
    <t>torontostandard.com</t>
  </si>
  <si>
    <t>conventus.de</t>
  </si>
  <si>
    <t>versailles.fr</t>
  </si>
  <si>
    <t>ladyironchef.com</t>
  </si>
  <si>
    <t>learningpath.org</t>
  </si>
  <si>
    <t>29eronline.com</t>
  </si>
  <si>
    <t>igbotranslator.com</t>
  </si>
  <si>
    <t>zs91.com</t>
  </si>
  <si>
    <t>agekuda.net</t>
  </si>
  <si>
    <t>21vianet.com</t>
  </si>
  <si>
    <t>adonstroi.ru</t>
  </si>
  <si>
    <t>workpost.com</t>
  </si>
  <si>
    <t>jairs.jp</t>
  </si>
  <si>
    <t>worldcupupdates.org</t>
  </si>
  <si>
    <t>algraff.ru</t>
  </si>
  <si>
    <t>thenatureofcities.com</t>
  </si>
  <si>
    <t>pxx.kr</t>
  </si>
  <si>
    <t>zerosigns.co.uk</t>
  </si>
  <si>
    <t>pixhost.me</t>
  </si>
  <si>
    <t>here.org</t>
  </si>
  <si>
    <t>wida.us</t>
  </si>
  <si>
    <t>astronomican.com</t>
  </si>
  <si>
    <t>musictechteacher.com</t>
  </si>
  <si>
    <t>sportsnationca.com</t>
  </si>
  <si>
    <t>garygadsdon.com</t>
  </si>
  <si>
    <t>caferouge.co.uk</t>
  </si>
  <si>
    <t>dianying0.com</t>
  </si>
  <si>
    <t>honesty.com</t>
  </si>
  <si>
    <t>safestore.co.uk</t>
  </si>
  <si>
    <t>alphaarchitect.com</t>
  </si>
  <si>
    <t>thewaysnwp.com</t>
  </si>
  <si>
    <t>laleva.org</t>
  </si>
  <si>
    <t>54-mebel.ru</t>
  </si>
  <si>
    <t>indy.st</t>
  </si>
  <si>
    <t>aiac.org.au</t>
  </si>
  <si>
    <t>ebogame.com</t>
  </si>
  <si>
    <t>fc2cn.com</t>
  </si>
  <si>
    <t>desantura.ru</t>
  </si>
  <si>
    <t>torontojazz.com</t>
  </si>
  <si>
    <t>labour.ie</t>
  </si>
  <si>
    <t>mozaika-ural.ru</t>
  </si>
  <si>
    <t>coregamers.org</t>
  </si>
  <si>
    <t>accompstore.ru</t>
  </si>
  <si>
    <t>itcmedu.com</t>
  </si>
  <si>
    <t>noragami.it</t>
  </si>
  <si>
    <t>cress-am.org.br</t>
  </si>
  <si>
    <t>ynny.cn</t>
  </si>
  <si>
    <t>ralphlauren-polooutlet.com</t>
  </si>
  <si>
    <t>newyorklivearts.org</t>
  </si>
  <si>
    <t>jita5.com</t>
  </si>
  <si>
    <t>orderviagrajlp.com</t>
  </si>
  <si>
    <t>playfront.de</t>
  </si>
  <si>
    <t>osirus.tk</t>
  </si>
  <si>
    <t>bookmarknext.asia</t>
  </si>
  <si>
    <t>glsc.com.au</t>
  </si>
  <si>
    <t>genzretires.com</t>
  </si>
  <si>
    <t>hlputao.com</t>
  </si>
  <si>
    <t>zarasai.lt</t>
  </si>
  <si>
    <t>lavalink.com</t>
  </si>
  <si>
    <t>uszasoktatas.com</t>
  </si>
  <si>
    <t>dearandfrom.com</t>
  </si>
  <si>
    <t>defenceforumindia.com</t>
  </si>
  <si>
    <t>urlz.tk</t>
  </si>
  <si>
    <t>kaunasphoto.info</t>
  </si>
  <si>
    <t>systemsoft.co.jp</t>
  </si>
  <si>
    <t>deluxemusic.tv</t>
  </si>
  <si>
    <t>asmap.org.ua</t>
  </si>
  <si>
    <t>10deep.com</t>
  </si>
  <si>
    <t>kiloo.com</t>
  </si>
  <si>
    <t>up2c.com</t>
  </si>
  <si>
    <t>konserg.ru</t>
  </si>
  <si>
    <t>unisal.br</t>
  </si>
  <si>
    <t>curryoneshoes.org</t>
  </si>
  <si>
    <t>hnez.com</t>
  </si>
  <si>
    <t>taisangbank.com.hk</t>
  </si>
  <si>
    <t>sdcwa.org</t>
  </si>
  <si>
    <t>seals.ch</t>
  </si>
  <si>
    <t>abertis.com</t>
  </si>
  <si>
    <t>cyber-rights.org</t>
  </si>
  <si>
    <t>beskidtravel-bogumil.com</t>
  </si>
  <si>
    <t>safeinsurers.com</t>
  </si>
  <si>
    <t>catholictv.org</t>
  </si>
  <si>
    <t>musicforums.ru</t>
  </si>
  <si>
    <t>catacombsthebook.com</t>
  </si>
  <si>
    <t>paxchristiusa.org</t>
  </si>
  <si>
    <t>990sm.com</t>
  </si>
  <si>
    <t>bo-xxx.info</t>
  </si>
  <si>
    <t>npo-agro.ru</t>
  </si>
  <si>
    <t>trustmove.ca</t>
  </si>
  <si>
    <t>suflash.com</t>
  </si>
  <si>
    <t>veggies24x7.com</t>
  </si>
  <si>
    <t>sociomantic.com</t>
  </si>
  <si>
    <t>zgyssyw.com</t>
  </si>
  <si>
    <t>pornaca.info</t>
  </si>
  <si>
    <t>fieldturf.com</t>
  </si>
  <si>
    <t>ydnxy.com</t>
  </si>
  <si>
    <t>faw.org.uk</t>
  </si>
  <si>
    <t>videosbosteros.com</t>
  </si>
  <si>
    <t>cialis-cheaponline.net</t>
  </si>
  <si>
    <t>drozforskolin.org</t>
  </si>
  <si>
    <t>everydentist.com</t>
  </si>
  <si>
    <t>tradeget.com</t>
  </si>
  <si>
    <t>grupoiluminatailuminata.com.br</t>
  </si>
  <si>
    <t>personalizemedia.com</t>
  </si>
  <si>
    <t>kavkaz.ws</t>
  </si>
  <si>
    <t>nutcache.com</t>
  </si>
  <si>
    <t>truepenisenhancer.com</t>
  </si>
  <si>
    <t>peihuo.cn</t>
  </si>
  <si>
    <t>vbulletin.net</t>
  </si>
  <si>
    <t>ecclesia.org</t>
  </si>
  <si>
    <t>monstergulf.com</t>
  </si>
  <si>
    <t>roythomsonhall.com</t>
  </si>
  <si>
    <t>cesar.com</t>
  </si>
  <si>
    <t>22tcm.net</t>
  </si>
  <si>
    <t>pornokarabas.info</t>
  </si>
  <si>
    <t>js.foundation</t>
  </si>
  <si>
    <t>6arab.com</t>
  </si>
  <si>
    <t>cine4ever.com</t>
  </si>
  <si>
    <t>qinglianmiaojing.com</t>
  </si>
  <si>
    <t>ukbestessays.com</t>
  </si>
  <si>
    <t>georgelakoff.com</t>
  </si>
  <si>
    <t>energyinsights.net</t>
  </si>
  <si>
    <t>jldofcom.gov.cn</t>
  </si>
  <si>
    <t>mib.com</t>
  </si>
  <si>
    <t>espu-ao.net</t>
  </si>
  <si>
    <t>ncfm.org</t>
  </si>
  <si>
    <t>confederationcentre.com</t>
  </si>
  <si>
    <t>hummingbirded.com</t>
  </si>
  <si>
    <t>minormania.com</t>
  </si>
  <si>
    <t>dfnyzx.com</t>
  </si>
  <si>
    <t>fineartliaisons.com</t>
  </si>
  <si>
    <t>powersource.com</t>
  </si>
  <si>
    <t>yq2y.com</t>
  </si>
  <si>
    <t>enhat.ch</t>
  </si>
  <si>
    <t>4hb.com</t>
  </si>
  <si>
    <t>givenimaging.com</t>
  </si>
  <si>
    <t>euromedrights.org</t>
  </si>
  <si>
    <t>gadgets-reviews.com</t>
  </si>
  <si>
    <t>yibin.gov.cn</t>
  </si>
  <si>
    <t>agfahealthcare.com</t>
  </si>
  <si>
    <t>jimthompson.com</t>
  </si>
  <si>
    <t>translate.com</t>
  </si>
  <si>
    <t>vardenafilonlinelevitra.net</t>
  </si>
  <si>
    <t>htxhbj.com</t>
  </si>
  <si>
    <t>fontex.org</t>
  </si>
  <si>
    <t>chinaisn.com</t>
  </si>
  <si>
    <t>usj.edu</t>
  </si>
  <si>
    <t>nsmmd.com</t>
  </si>
  <si>
    <t>streamingfilmcompleto.com</t>
  </si>
  <si>
    <t>frame.io</t>
  </si>
  <si>
    <t>rockdetector.com</t>
  </si>
  <si>
    <t>nexis.com</t>
  </si>
  <si>
    <t>peoplestring.com</t>
  </si>
  <si>
    <t>study.monash</t>
  </si>
  <si>
    <t>monash</t>
  </si>
  <si>
    <t>crispinjones.photography</t>
  </si>
  <si>
    <t>gatebox.ai</t>
  </si>
  <si>
    <t>mamnonlamnhi.net</t>
  </si>
  <si>
    <t>fairmark.com</t>
  </si>
  <si>
    <t>hearnet.com</t>
  </si>
  <si>
    <t>infodelasyrie.fr</t>
  </si>
  <si>
    <t>rbrc.org</t>
  </si>
  <si>
    <t>cepi.com.cn</t>
  </si>
  <si>
    <t>kournikova.com</t>
  </si>
  <si>
    <t>bsljl.cn</t>
  </si>
  <si>
    <t>dsprelated.com</t>
  </si>
  <si>
    <t>upcominghorrormovies.com</t>
  </si>
  <si>
    <t>online-retin-ano-prescription.org</t>
  </si>
  <si>
    <t>vistawide.com</t>
  </si>
  <si>
    <t>immigration.ca</t>
  </si>
  <si>
    <t>brizzly.com</t>
  </si>
  <si>
    <t>latnet.lv</t>
  </si>
  <si>
    <t>pubmed.org</t>
  </si>
  <si>
    <t>ffmobix.org</t>
  </si>
  <si>
    <t>thewebindex.org</t>
  </si>
  <si>
    <t>papert.org</t>
  </si>
  <si>
    <t>nacs.org</t>
  </si>
  <si>
    <t>ita.mx</t>
  </si>
  <si>
    <t>moronail.net</t>
  </si>
  <si>
    <t>nektra.com</t>
  </si>
  <si>
    <t>sjca.edu</t>
  </si>
  <si>
    <t>it-mate.co.uk</t>
  </si>
  <si>
    <t>msimobile.com</t>
  </si>
  <si>
    <t>sportcategory.com</t>
  </si>
  <si>
    <t>hkcnidc.com</t>
  </si>
  <si>
    <t>takasemed.com</t>
  </si>
  <si>
    <t>thenflcowboysshoponline.com</t>
  </si>
  <si>
    <t>fakewebcam.com</t>
  </si>
  <si>
    <t>internetworld.co.uk</t>
  </si>
  <si>
    <t>soloham.com</t>
  </si>
  <si>
    <t>encore-usa.com</t>
  </si>
  <si>
    <t>deepdreamgenerator.com</t>
  </si>
  <si>
    <t>joeware.net</t>
  </si>
  <si>
    <t>redislabs.com</t>
  </si>
  <si>
    <t>easyengine.io</t>
  </si>
  <si>
    <t>echoone.com</t>
  </si>
  <si>
    <t>ucpress.net</t>
  </si>
  <si>
    <t>w-dog.net</t>
  </si>
  <si>
    <t>speedyrails.net</t>
  </si>
  <si>
    <t>manzoku.or.jp</t>
  </si>
  <si>
    <t>teldo.de</t>
  </si>
  <si>
    <t>tots100.co.uk</t>
  </si>
  <si>
    <t>compliancesigns.com</t>
  </si>
  <si>
    <t>melanytale.ru</t>
  </si>
  <si>
    <t>guzsnb.ru</t>
  </si>
  <si>
    <t>guizhishui.com</t>
  </si>
  <si>
    <t>cz-cjjl.com</t>
  </si>
  <si>
    <t>bestpower.cc</t>
  </si>
  <si>
    <t>freesoft-100.com</t>
  </si>
  <si>
    <t>familylifeinlv.com</t>
  </si>
  <si>
    <t>zhihuishu.com</t>
  </si>
  <si>
    <t>iscle.com</t>
  </si>
  <si>
    <t>zempart.ru</t>
  </si>
  <si>
    <t>miriadna.com</t>
  </si>
  <si>
    <t>recordsale.de</t>
  </si>
  <si>
    <t>sanavitaspb.ru</t>
  </si>
  <si>
    <t>tama.lg.jp</t>
  </si>
  <si>
    <t>jever.de</t>
  </si>
  <si>
    <t>i-voce.jp</t>
  </si>
  <si>
    <t>animal-health-online.de</t>
  </si>
  <si>
    <t>ej.uz</t>
  </si>
  <si>
    <t>motherthyme.com</t>
  </si>
  <si>
    <t>kidslearningstation.com</t>
  </si>
  <si>
    <t>costafarms.com</t>
  </si>
  <si>
    <t>bistum-regensburg.de</t>
  </si>
  <si>
    <t>weidai.com.cn</t>
  </si>
  <si>
    <t>onedaysalary.com</t>
  </si>
  <si>
    <t>ncgenweb.us</t>
  </si>
  <si>
    <t>mundmische.de</t>
  </si>
  <si>
    <t>gold.ua</t>
  </si>
  <si>
    <t>jingtaijiaoyu.cn</t>
  </si>
  <si>
    <t>incheba.cz</t>
  </si>
  <si>
    <t>timecenter.com</t>
  </si>
  <si>
    <t>volleybal.nl</t>
  </si>
  <si>
    <t>celebritynetworths.org</t>
  </si>
  <si>
    <t>persialift.com</t>
  </si>
  <si>
    <t>northumberland-holiday-cottage.com</t>
  </si>
  <si>
    <t>qab.co.jp</t>
  </si>
  <si>
    <t>natali42.ru</t>
  </si>
  <si>
    <t>councilmanalexpadilla.com</t>
  </si>
  <si>
    <t>bettymills.com</t>
  </si>
  <si>
    <t>agrisouth.cl</t>
  </si>
  <si>
    <t>futeusa.com</t>
  </si>
  <si>
    <t>mimisi.ru</t>
  </si>
  <si>
    <t>pavestone.com</t>
  </si>
  <si>
    <t>gehalt.de</t>
  </si>
  <si>
    <t>antey26.ru</t>
  </si>
  <si>
    <t>mobildar.org</t>
  </si>
  <si>
    <t>oise.fr</t>
  </si>
  <si>
    <t>bagshoppe.net</t>
  </si>
  <si>
    <t>analyzefinance.com</t>
  </si>
  <si>
    <t>renrcatering.nl</t>
  </si>
  <si>
    <t>trulla.ru</t>
  </si>
  <si>
    <t>central-park-pedicab-tours.com</t>
  </si>
  <si>
    <t>mangostormaffiliates.com</t>
  </si>
  <si>
    <t>novaljafestivals.com</t>
  </si>
  <si>
    <t>issaco.com</t>
  </si>
  <si>
    <t>micropoint.biz</t>
  </si>
  <si>
    <t>theartofwood.nl</t>
  </si>
  <si>
    <t>rachika.ru</t>
  </si>
  <si>
    <t>vgo.vn</t>
  </si>
  <si>
    <t>whitewolfrising.com</t>
  </si>
  <si>
    <t>adilou.com</t>
  </si>
  <si>
    <t>gebzegokkusagisurucukursu.com</t>
  </si>
  <si>
    <t>newgamenetwork.com</t>
  </si>
  <si>
    <t>daisen.jp</t>
  </si>
  <si>
    <t>itrp.pl</t>
  </si>
  <si>
    <t>andrometa.ru</t>
  </si>
  <si>
    <t>latitudenord.com</t>
  </si>
  <si>
    <t>hottubworks.com</t>
  </si>
  <si>
    <t>da168.site</t>
  </si>
  <si>
    <t>izvornakovo.org.rs</t>
  </si>
  <si>
    <t>ladyameb.ru</t>
  </si>
  <si>
    <t>grandcapital.ru</t>
  </si>
  <si>
    <t>moneyitrade.com</t>
  </si>
  <si>
    <t>baguiocity.com</t>
  </si>
  <si>
    <t>livingthegreentv.com</t>
  </si>
  <si>
    <t>litmed.ru</t>
  </si>
  <si>
    <t>chalenejohnson.com</t>
  </si>
  <si>
    <t>vet-lekar.ru</t>
  </si>
  <si>
    <t>compagniadelmare.it</t>
  </si>
  <si>
    <t>miskris.ru</t>
  </si>
  <si>
    <t>beesquarefactory.com</t>
  </si>
  <si>
    <t>cheapmedpills11.com</t>
  </si>
  <si>
    <t>gifmania.com</t>
  </si>
  <si>
    <t>emsecure.net</t>
  </si>
  <si>
    <t>databaseanswers.org</t>
  </si>
  <si>
    <t>famousauthors.org</t>
  </si>
  <si>
    <t>zalora.com.ph</t>
  </si>
  <si>
    <t>timbro.se</t>
  </si>
  <si>
    <t>ejuicecorner.com</t>
  </si>
  <si>
    <t>yourbb2.com</t>
  </si>
  <si>
    <t>comperia.pl</t>
  </si>
  <si>
    <t>bugildewasa69.com</t>
  </si>
  <si>
    <t>azh.kz</t>
  </si>
  <si>
    <t>flydreams.ru</t>
  </si>
  <si>
    <t>ilovefreegle.org</t>
  </si>
  <si>
    <t>rrrlawn.com</t>
  </si>
  <si>
    <t>afoi-malliora.gr</t>
  </si>
  <si>
    <t>dogdogual.com</t>
  </si>
  <si>
    <t>euro520.com</t>
  </si>
  <si>
    <t>kisd.de</t>
  </si>
  <si>
    <t>serviatlasrental.com</t>
  </si>
  <si>
    <t>asilonidoserena2.it</t>
  </si>
  <si>
    <t>korkuteliyapi.com.tr</t>
  </si>
  <si>
    <t>amberrosefineart.com</t>
  </si>
  <si>
    <t>ernanimello.com.br</t>
  </si>
  <si>
    <t>meditationoasis.com</t>
  </si>
  <si>
    <t>travel-advance.com</t>
  </si>
  <si>
    <t>aqi.co.jp</t>
  </si>
  <si>
    <t>auto.it</t>
  </si>
  <si>
    <t>headnews.org</t>
  </si>
  <si>
    <t>clickpets.co.uk</t>
  </si>
  <si>
    <t>jacquesfaustdentiste.com</t>
  </si>
  <si>
    <t>newlandtec.com</t>
  </si>
  <si>
    <t>eurobank.pl</t>
  </si>
  <si>
    <t>posnobre.com.br</t>
  </si>
  <si>
    <t>firefan.com</t>
  </si>
  <si>
    <t>prenatal.nl</t>
  </si>
  <si>
    <t>costar.co.uk</t>
  </si>
  <si>
    <t>agrinuts.com</t>
  </si>
  <si>
    <t>wwnewsflash.com</t>
  </si>
  <si>
    <t>easyforum.fr</t>
  </si>
  <si>
    <t>juan-tenorio.com.ar</t>
  </si>
  <si>
    <t>frontrunnerpro.com</t>
  </si>
  <si>
    <t>royal-investments.net</t>
  </si>
  <si>
    <t>b-u.ac.in</t>
  </si>
  <si>
    <t>harcourthealth.com</t>
  </si>
  <si>
    <t>schlankness.de</t>
  </si>
  <si>
    <t>iprored.com</t>
  </si>
  <si>
    <t>captage.ru</t>
  </si>
  <si>
    <t>bestcheappharmaciesed.com</t>
  </si>
  <si>
    <t>astehnicni.si</t>
  </si>
  <si>
    <t>9581985.com</t>
  </si>
  <si>
    <t>ru.tv</t>
  </si>
  <si>
    <t>centralbedfordshire.gov.uk</t>
  </si>
  <si>
    <t>acld-ye.com</t>
  </si>
  <si>
    <t>nhms.com</t>
  </si>
  <si>
    <t>telvzetna.com</t>
  </si>
  <si>
    <t>songnhac.vn</t>
  </si>
  <si>
    <t>jingangjing.com</t>
  </si>
  <si>
    <t>zonapagos.com</t>
  </si>
  <si>
    <t>expreso.info</t>
  </si>
  <si>
    <t>reflexionweddings.com</t>
  </si>
  <si>
    <t>freedom.com.au</t>
  </si>
  <si>
    <t>lchr-eg.org</t>
  </si>
  <si>
    <t>mongrelmedia.com</t>
  </si>
  <si>
    <t>jinrong8.com</t>
  </si>
  <si>
    <t>midwestsports.com</t>
  </si>
  <si>
    <t>gomel.today</t>
  </si>
  <si>
    <t>eldesconcierto.cl</t>
  </si>
  <si>
    <t>biztravel.com</t>
  </si>
  <si>
    <t>norwayheritage.com</t>
  </si>
  <si>
    <t>soundsoftheuniverse.com</t>
  </si>
  <si>
    <t>xlastic.com</t>
  </si>
  <si>
    <t>amnesty232.se</t>
  </si>
  <si>
    <t>guitarguitar.co.uk</t>
  </si>
  <si>
    <t>ecclesiaos.com</t>
  </si>
  <si>
    <t>qnz.com.cn</t>
  </si>
  <si>
    <t>pshiiit.com</t>
  </si>
  <si>
    <t>seoulmetro.co.kr</t>
  </si>
  <si>
    <t>shdrc.gov.cn</t>
  </si>
  <si>
    <t>china-ufmembrane.com</t>
  </si>
  <si>
    <t>downtownindy.org</t>
  </si>
  <si>
    <t>blackfriday-ads.us</t>
  </si>
  <si>
    <t>qbookshop.com</t>
  </si>
  <si>
    <t>cienporcientocardenal.com</t>
  </si>
  <si>
    <t>cdmresearch.com.co</t>
  </si>
  <si>
    <t>gsfcarparts.com</t>
  </si>
  <si>
    <t>camchihuahua.com</t>
  </si>
  <si>
    <t>rpkubani.ru</t>
  </si>
  <si>
    <t>nuh.com.sg</t>
  </si>
  <si>
    <t>kuaibang.com.cn</t>
  </si>
  <si>
    <t>istosovisto.com</t>
  </si>
  <si>
    <t>snowball.ru</t>
  </si>
  <si>
    <t>dell.fr</t>
  </si>
  <si>
    <t>actupparis.org</t>
  </si>
  <si>
    <t>inhousepharmacy.ru</t>
  </si>
  <si>
    <t>bll.vegas</t>
  </si>
  <si>
    <t>divyabhaskar.co.in</t>
  </si>
  <si>
    <t>ikel.info</t>
  </si>
  <si>
    <t>qbe.com.au</t>
  </si>
  <si>
    <t>else-if.com</t>
  </si>
  <si>
    <t>fihcare.com</t>
  </si>
  <si>
    <t>estetikplatform.com</t>
  </si>
  <si>
    <t>whennotesfly.com</t>
  </si>
  <si>
    <t>kreativ-fliesenleger.de</t>
  </si>
  <si>
    <t>edward-house.ru</t>
  </si>
  <si>
    <t>ko-fi.com</t>
  </si>
  <si>
    <t>fubo.tv</t>
  </si>
  <si>
    <t>salezjanie.pl</t>
  </si>
  <si>
    <t>gxsd.com.cn</t>
  </si>
  <si>
    <t>cchubnigeria.com</t>
  </si>
  <si>
    <t>roaringcamp.com</t>
  </si>
  <si>
    <t>megustapizza.ru</t>
  </si>
  <si>
    <t>lotusinternational.com</t>
  </si>
  <si>
    <t>hntcmc.net</t>
  </si>
  <si>
    <t>highscreen.ru</t>
  </si>
  <si>
    <t>billmuehlenberg.com</t>
  </si>
  <si>
    <t>easttnguns.com</t>
  </si>
  <si>
    <t>quewea.com</t>
  </si>
  <si>
    <t>lapasserelle.com</t>
  </si>
  <si>
    <t>tkmst.nl</t>
  </si>
  <si>
    <t>maekhawtom.com</t>
  </si>
  <si>
    <t>xxxstories.info</t>
  </si>
  <si>
    <t>rolebb.ru</t>
  </si>
  <si>
    <t>greatwall.cn</t>
  </si>
  <si>
    <t>mycyberway.com</t>
  </si>
  <si>
    <t>apscsw.com</t>
  </si>
  <si>
    <t>greenmido.com</t>
  </si>
  <si>
    <t>artandseek.org</t>
  </si>
  <si>
    <t>keter.com</t>
  </si>
  <si>
    <t>shundaojia.net</t>
  </si>
  <si>
    <t>jxytxy.com.cn</t>
  </si>
  <si>
    <t>britishland.com</t>
  </si>
  <si>
    <t>cellfire.com</t>
  </si>
  <si>
    <t>dubaicitycompany.com</t>
  </si>
  <si>
    <t>abrinds.com.br</t>
  </si>
  <si>
    <t>getlevelten.com</t>
  </si>
  <si>
    <t>twicenest.com</t>
  </si>
  <si>
    <t>stgeorgespirits.com</t>
  </si>
  <si>
    <t>bcrnews.com</t>
  </si>
  <si>
    <t>pestcontrolci.com</t>
  </si>
  <si>
    <t>psx.com.pk</t>
  </si>
  <si>
    <t>coachdiaperbag.co</t>
  </si>
  <si>
    <t>hermesbirkin.biz</t>
  </si>
  <si>
    <t>australiasevereweather.com</t>
  </si>
  <si>
    <t>zonadiet.com</t>
  </si>
  <si>
    <t>avtodrom.net</t>
  </si>
  <si>
    <t>farmaco-healthcare.com</t>
  </si>
  <si>
    <t>brightonandhovealbion.com</t>
  </si>
  <si>
    <t>edinburghshogmanay.com</t>
  </si>
  <si>
    <t>therenegadepharmacist.com</t>
  </si>
  <si>
    <t>gregoryporter.com</t>
  </si>
  <si>
    <t>parovstelar.com</t>
  </si>
  <si>
    <t>aljayyash.net</t>
  </si>
  <si>
    <t>campusbug.com</t>
  </si>
  <si>
    <t>jicang.com</t>
  </si>
  <si>
    <t>mic21.com</t>
  </si>
  <si>
    <t>100kfactoryforum.com</t>
  </si>
  <si>
    <t>ilkpirlantam.com</t>
  </si>
  <si>
    <t>contrast.org</t>
  </si>
  <si>
    <t>bretford.com</t>
  </si>
  <si>
    <t>1a.co.nz</t>
  </si>
  <si>
    <t>echinagov.com</t>
  </si>
  <si>
    <t>nef.org.uk</t>
  </si>
  <si>
    <t>avanilounge.com</t>
  </si>
  <si>
    <t>citihabitats.com</t>
  </si>
  <si>
    <t>westdoverpto.org</t>
  </si>
  <si>
    <t>bucetagostosa.com</t>
  </si>
  <si>
    <t>lemontreehotels.com</t>
  </si>
  <si>
    <t>danroam.com</t>
  </si>
  <si>
    <t>montrealbaroque.com</t>
  </si>
  <si>
    <t>stepsaheaddance.net</t>
  </si>
  <si>
    <t>greentestprep.com</t>
  </si>
  <si>
    <t>lookingformyangel.com</t>
  </si>
  <si>
    <t>ehpad-lapacaudiere.com</t>
  </si>
  <si>
    <t>lakeexpo.com</t>
  </si>
  <si>
    <t>linksor.com</t>
  </si>
  <si>
    <t>tonyfahey.com</t>
  </si>
  <si>
    <t>usabestads.com</t>
  </si>
  <si>
    <t>do-xxx-s.info</t>
  </si>
  <si>
    <t>lv00.cn</t>
  </si>
  <si>
    <t>alrayyanclean.com</t>
  </si>
  <si>
    <t>fbeach.com</t>
  </si>
  <si>
    <t>toolstolife.com</t>
  </si>
  <si>
    <t>sexpedro.info</t>
  </si>
  <si>
    <t>pornobilla.info</t>
  </si>
  <si>
    <t>nask.pl</t>
  </si>
  <si>
    <t>span.ch</t>
  </si>
  <si>
    <t>cisc.com.cn</t>
  </si>
  <si>
    <t>bestgamezone.org</t>
  </si>
  <si>
    <t>heartbreaker-schmuck.de</t>
  </si>
  <si>
    <t>natashalove.info</t>
  </si>
  <si>
    <t>vaginagen.info</t>
  </si>
  <si>
    <t>bbsour.com</t>
  </si>
  <si>
    <t>fixture123.com</t>
  </si>
  <si>
    <t>phaedrahise.com</t>
  </si>
  <si>
    <t>tradegecko.com</t>
  </si>
  <si>
    <t>bestmedrxfor.com</t>
  </si>
  <si>
    <t>feldman.org.ua</t>
  </si>
  <si>
    <t>kamloopsnews.ca</t>
  </si>
  <si>
    <t>metal.pl</t>
  </si>
  <si>
    <t>hotelsinaia.ro</t>
  </si>
  <si>
    <t>cne.gov.ve</t>
  </si>
  <si>
    <t>emuaustralia.com</t>
  </si>
  <si>
    <t>mbdou250.ru</t>
  </si>
  <si>
    <t>nic.st</t>
  </si>
  <si>
    <t>postmagazine.com</t>
  </si>
  <si>
    <t>ivypark.com</t>
  </si>
  <si>
    <t>rwcc.com</t>
  </si>
  <si>
    <t>cattleusa.com</t>
  </si>
  <si>
    <t>cultureinside.com</t>
  </si>
  <si>
    <t>worktile.com</t>
  </si>
  <si>
    <t>uogia.org</t>
  </si>
  <si>
    <t>betterlife.se</t>
  </si>
  <si>
    <t>doxawatches.com</t>
  </si>
  <si>
    <t>portno.com</t>
  </si>
  <si>
    <t>king.org</t>
  </si>
  <si>
    <t>woodwarddreamcruise.com</t>
  </si>
  <si>
    <t>brasilcn.com</t>
  </si>
  <si>
    <t>transcendentalists.com</t>
  </si>
  <si>
    <t>progressivesuspension.com</t>
  </si>
  <si>
    <t>wpsitecare.com</t>
  </si>
  <si>
    <t>joytokey.net</t>
  </si>
  <si>
    <t>diyalls.com</t>
  </si>
  <si>
    <t>tudiscoverykids.com</t>
  </si>
  <si>
    <t>west-bot.com</t>
  </si>
  <si>
    <t>info-listings.com</t>
  </si>
  <si>
    <t>ifsttar.fr</t>
  </si>
  <si>
    <t>thedubaiaquarium.com</t>
  </si>
  <si>
    <t>buy-cheapestpropecia.com</t>
  </si>
  <si>
    <t>jrothman.com</t>
  </si>
  <si>
    <t>dayz-games.tk</t>
  </si>
  <si>
    <t>ianfogarty.com</t>
  </si>
  <si>
    <t>newswales.co.uk</t>
  </si>
  <si>
    <t>ninjaessays.com</t>
  </si>
  <si>
    <t>buymetformin-3.gdn</t>
  </si>
  <si>
    <t>wapa.gov</t>
  </si>
  <si>
    <t>besacenter.org</t>
  </si>
  <si>
    <t>neuvoo.com.ua</t>
  </si>
  <si>
    <t>feedmyinbox.com</t>
  </si>
  <si>
    <t>kagayastudio.com</t>
  </si>
  <si>
    <t>amoxicillin2017.bid</t>
  </si>
  <si>
    <t>rzfjsh.com</t>
  </si>
  <si>
    <t>pro411.ru</t>
  </si>
  <si>
    <t>cafe.com</t>
  </si>
  <si>
    <t>jump4loves.com</t>
  </si>
  <si>
    <t>zgtest.com</t>
  </si>
  <si>
    <t>fzo3000.cn</t>
  </si>
  <si>
    <t>tipitinas.com</t>
  </si>
  <si>
    <t>4women.gov</t>
  </si>
  <si>
    <t>ccws008.com</t>
  </si>
  <si>
    <t>gzbjqxsy.com</t>
  </si>
  <si>
    <t>chemi-con.co.jp</t>
  </si>
  <si>
    <t>qwilr.com</t>
  </si>
  <si>
    <t>thevikingsshoponline.com</t>
  </si>
  <si>
    <t>yugma.com</t>
  </si>
  <si>
    <t>bfxr.net</t>
  </si>
  <si>
    <t>grammar-quizzes.com</t>
  </si>
  <si>
    <t>noprescriptionlasixbuy.com</t>
  </si>
  <si>
    <t>buspar2017.bid</t>
  </si>
  <si>
    <t>ate-brakes.com</t>
  </si>
  <si>
    <t>balkan-youtube.com</t>
  </si>
  <si>
    <t>mixcat.com</t>
  </si>
  <si>
    <t>superslide2.com</t>
  </si>
  <si>
    <t>w2vr.com</t>
  </si>
  <si>
    <t>automuseum.org</t>
  </si>
  <si>
    <t>bbc.net.uk</t>
  </si>
  <si>
    <t>crystaloffice.com</t>
  </si>
  <si>
    <t>pacificorp.com</t>
  </si>
  <si>
    <t>cblingyun.com</t>
  </si>
  <si>
    <t>mimeo.com</t>
  </si>
  <si>
    <t>fastandfuriousmovie.net</t>
  </si>
  <si>
    <t>witopia.net</t>
  </si>
  <si>
    <t>metastock.com</t>
  </si>
  <si>
    <t>vermintide.com</t>
  </si>
  <si>
    <t>h2oplus.com.hk</t>
  </si>
  <si>
    <t>dreamact.info</t>
  </si>
  <si>
    <t>brd.ninja</t>
  </si>
  <si>
    <t>uuhooo.com</t>
  </si>
  <si>
    <t>bonkersworld.net</t>
  </si>
  <si>
    <t>cofifa.com</t>
  </si>
  <si>
    <t>okaki.ne.jp</t>
  </si>
  <si>
    <t>stairways.com</t>
  </si>
  <si>
    <t>signal.co</t>
  </si>
  <si>
    <t>375shhg.com</t>
  </si>
  <si>
    <t>bigredhair.com</t>
  </si>
  <si>
    <t>musarium.com</t>
  </si>
  <si>
    <t>ikonfx.com</t>
  </si>
  <si>
    <t>medienfreunde.com</t>
  </si>
  <si>
    <t>sra.com</t>
  </si>
  <si>
    <t>dontbubble.us</t>
  </si>
  <si>
    <t>shell.com.cn</t>
  </si>
  <si>
    <t>songtapper.com</t>
  </si>
  <si>
    <t>codility.com</t>
  </si>
  <si>
    <t>elemental.com</t>
  </si>
  <si>
    <t>germancarfans.com</t>
  </si>
  <si>
    <t>swapstyle.com</t>
  </si>
  <si>
    <t>hcvadvocate.org</t>
  </si>
  <si>
    <t>pqigroup.com</t>
  </si>
  <si>
    <t>wmpenn.edu</t>
  </si>
  <si>
    <t>geekli.st</t>
  </si>
  <si>
    <t>online.com</t>
  </si>
  <si>
    <t>postsmile.com</t>
  </si>
  <si>
    <t>anti-cnn.com</t>
  </si>
  <si>
    <t>scitechsoft.com</t>
  </si>
  <si>
    <t>pymotw.com</t>
  </si>
  <si>
    <t>gpleda.org</t>
  </si>
  <si>
    <t>webglimpse.net</t>
  </si>
  <si>
    <t>spews.org</t>
  </si>
  <si>
    <t>mrtg.org</t>
  </si>
  <si>
    <t>coreda.jp</t>
  </si>
  <si>
    <t>onlex.de</t>
  </si>
  <si>
    <t>sis-handball.de</t>
  </si>
  <si>
    <t>fanwen99.cn</t>
  </si>
  <si>
    <t>thediyvillage.com</t>
  </si>
  <si>
    <t>interiorcollective.com</t>
  </si>
  <si>
    <t>kyoto-net.com</t>
  </si>
  <si>
    <t>ebo-shi.com</t>
  </si>
  <si>
    <t>imgiz.com</t>
  </si>
  <si>
    <t>elitestatic.com</t>
  </si>
  <si>
    <t>55street.net</t>
  </si>
  <si>
    <t>jint.cn</t>
  </si>
  <si>
    <t>syzz.org.cn</t>
  </si>
  <si>
    <t>itesco.cz</t>
  </si>
  <si>
    <t>frauen-gegen-gewalt.de</t>
  </si>
  <si>
    <t>norderney.de</t>
  </si>
  <si>
    <t>ttrinity.jp</t>
  </si>
  <si>
    <t>expertagent.co.uk</t>
  </si>
  <si>
    <t>taunus-zeitung.de</t>
  </si>
  <si>
    <t>vvn-bda.de</t>
  </si>
  <si>
    <t>dumont-buchverlag.de</t>
  </si>
  <si>
    <t>lt45.net</t>
  </si>
  <si>
    <t>huodong2000.com.cn</t>
  </si>
  <si>
    <t>thehomesteadsurvival.com</t>
  </si>
  <si>
    <t>gj-ludwigsburg.de</t>
  </si>
  <si>
    <t>aracneeditrice.it</t>
  </si>
  <si>
    <t>christinefrancesbridalwear.co.uk</t>
  </si>
  <si>
    <t>thelogomix.com</t>
  </si>
  <si>
    <t>bolognatoday.it</t>
  </si>
  <si>
    <t>szjingguo.com</t>
  </si>
  <si>
    <t>namehnews.ir</t>
  </si>
  <si>
    <t>mediagalaxy.ne.jp</t>
  </si>
  <si>
    <t>ziarullumina.ro</t>
  </si>
  <si>
    <t>vgist.com</t>
  </si>
  <si>
    <t>originalstyle.com</t>
  </si>
  <si>
    <t>isportstimes.com</t>
  </si>
  <si>
    <t>baileysonline.com</t>
  </si>
  <si>
    <t>glavbuhsoft.ru</t>
  </si>
  <si>
    <t>yourlittleblackbook.me</t>
  </si>
  <si>
    <t>autodopravaskiver.cz</t>
  </si>
  <si>
    <t>lqjhw.com</t>
  </si>
  <si>
    <t>leraar24.nl</t>
  </si>
  <si>
    <t>porinkiinteistonomistajat.fi</t>
  </si>
  <si>
    <t>a1988.com</t>
  </si>
  <si>
    <t>omgtoptens.com</t>
  </si>
  <si>
    <t>hellotravel.com</t>
  </si>
  <si>
    <t>superskinnyme.com</t>
  </si>
  <si>
    <t>phpfans.net</t>
  </si>
  <si>
    <t>minecraftvideoss.com</t>
  </si>
  <si>
    <t>lectionarypage.net</t>
  </si>
  <si>
    <t>houston-church-of-god.org</t>
  </si>
  <si>
    <t>giulianamonea.com.br</t>
  </si>
  <si>
    <t>dublinblue.com</t>
  </si>
  <si>
    <t>gentle-charm.ru</t>
  </si>
  <si>
    <t>veterauto.ru</t>
  </si>
  <si>
    <t>gryphus.com.br</t>
  </si>
  <si>
    <t>bjlclz.com</t>
  </si>
  <si>
    <t>caleduc.com</t>
  </si>
  <si>
    <t>catherine-coiffure-esthetique.fr</t>
  </si>
  <si>
    <t>royalvisionempire.com</t>
  </si>
  <si>
    <t>goeuro.es</t>
  </si>
  <si>
    <t>media-engineering.ru</t>
  </si>
  <si>
    <t>directe.cat</t>
  </si>
  <si>
    <t>media-architects.com</t>
  </si>
  <si>
    <t>yxmatouyang.com</t>
  </si>
  <si>
    <t>itradicals.com</t>
  </si>
  <si>
    <t>microt.ru</t>
  </si>
  <si>
    <t>goodsam.com</t>
  </si>
  <si>
    <t>businessphonenetwork.com</t>
  </si>
  <si>
    <t>fonic.de</t>
  </si>
  <si>
    <t>teobit.ru</t>
  </si>
  <si>
    <t>nhakhoasaigon.net.vn</t>
  </si>
  <si>
    <t>skoda-avto.ru</t>
  </si>
  <si>
    <t>kawanlamo.com</t>
  </si>
  <si>
    <t>yaamie.ru</t>
  </si>
  <si>
    <t>electricidadmoraleda.com</t>
  </si>
  <si>
    <t>ruende.cl</t>
  </si>
  <si>
    <t>drcamiloperez.co</t>
  </si>
  <si>
    <t>amassfx.com</t>
  </si>
  <si>
    <t>loyolaphoenix.com</t>
  </si>
  <si>
    <t>travel2ultra.com</t>
  </si>
  <si>
    <t>trost-cnc.de</t>
  </si>
  <si>
    <t>bobbypalta.com</t>
  </si>
  <si>
    <t>zgcreative.com</t>
  </si>
  <si>
    <t>discount-supplements.co.uk</t>
  </si>
  <si>
    <t>sba-world.com</t>
  </si>
  <si>
    <t>mocgo.com</t>
  </si>
  <si>
    <t>ellaedu.com</t>
  </si>
  <si>
    <t>web-group.by</t>
  </si>
  <si>
    <t>asstarspor.com</t>
  </si>
  <si>
    <t>mikeelder.co.uk</t>
  </si>
  <si>
    <t>lighthouseinsights.in</t>
  </si>
  <si>
    <t>maakjestart.nl</t>
  </si>
  <si>
    <t>hyjm.org.cn</t>
  </si>
  <si>
    <t>sala-hairdesign.com</t>
  </si>
  <si>
    <t>myparos.gr</t>
  </si>
  <si>
    <t>tforall.gr</t>
  </si>
  <si>
    <t>huehnermobil.info</t>
  </si>
  <si>
    <t>nena.de</t>
  </si>
  <si>
    <t>maxxsavage.com</t>
  </si>
  <si>
    <t>errotica-archives.com</t>
  </si>
  <si>
    <t>yugioh.com</t>
  </si>
  <si>
    <t>lux-beauty.co.uk</t>
  </si>
  <si>
    <t>feve.es</t>
  </si>
  <si>
    <t>vindme.nl</t>
  </si>
  <si>
    <t>manoscapaces.org</t>
  </si>
  <si>
    <t>amnesty.at</t>
  </si>
  <si>
    <t>moritz.com</t>
  </si>
  <si>
    <t>askaaronlee.com</t>
  </si>
  <si>
    <t>spinet.ru</t>
  </si>
  <si>
    <t>artiquecollection.com</t>
  </si>
  <si>
    <t>jgjm.cn</t>
  </si>
  <si>
    <t>rhineinccialis.net</t>
  </si>
  <si>
    <t>avocatparis.org</t>
  </si>
  <si>
    <t>miamisumejorinversion.com</t>
  </si>
  <si>
    <t>geothermie.de</t>
  </si>
  <si>
    <t>jewelrysupply.com</t>
  </si>
  <si>
    <t>dreamtown.com</t>
  </si>
  <si>
    <t>smdc-condo.com</t>
  </si>
  <si>
    <t>citibank.com.br</t>
  </si>
  <si>
    <t>5858hk.com</t>
  </si>
  <si>
    <t>murciasalud.es</t>
  </si>
  <si>
    <t>minxpictures.com</t>
  </si>
  <si>
    <t>harrysplaceca.com</t>
  </si>
  <si>
    <t>kenyacounty.co.ke</t>
  </si>
  <si>
    <t>kaldenbachgrafischeproducties.nl</t>
  </si>
  <si>
    <t>xn--g1aajf.xn--p1ai</t>
  </si>
  <si>
    <t>Ð¼Ð·Ð·Ðº.Ñ€Ñ„</t>
  </si>
  <si>
    <t>bnc.cat</t>
  </si>
  <si>
    <t>acpcovers.com</t>
  </si>
  <si>
    <t>achatbrillant.ca</t>
  </si>
  <si>
    <t>ajmoom.com</t>
  </si>
  <si>
    <t>hygkf.com</t>
  </si>
  <si>
    <t>manualdelmotociclista.com</t>
  </si>
  <si>
    <t>foreverymom.com</t>
  </si>
  <si>
    <t>viagraforsaleonline.life</t>
  </si>
  <si>
    <t>netfirma.net.pl</t>
  </si>
  <si>
    <t>hilker.co.id</t>
  </si>
  <si>
    <t>turkishny.com</t>
  </si>
  <si>
    <t>lopxenhapkhau.com</t>
  </si>
  <si>
    <t>oldbug.com</t>
  </si>
  <si>
    <t>targetmarketing.nl</t>
  </si>
  <si>
    <t>ketodietapp.com</t>
  </si>
  <si>
    <t>flevoland.nl</t>
  </si>
  <si>
    <t>baikal.tv</t>
  </si>
  <si>
    <t>daithanhcong.vn</t>
  </si>
  <si>
    <t>mizuho.lg.jp</t>
  </si>
  <si>
    <t>fesp.org</t>
  </si>
  <si>
    <t>control-china.cn</t>
  </si>
  <si>
    <t>horoshieokna.com</t>
  </si>
  <si>
    <t>provenceguide.com</t>
  </si>
  <si>
    <t>fundacionorange.es</t>
  </si>
  <si>
    <t>sxzz.org</t>
  </si>
  <si>
    <t>ogo1.ru</t>
  </si>
  <si>
    <t>portoroz.si</t>
  </si>
  <si>
    <t>xn----8sbflb9b5ai4i.com</t>
  </si>
  <si>
    <t>Ñ-Ð½ÐµÐ²ÐµÑÑ‚Ð°.com</t>
  </si>
  <si>
    <t>starhunt.com.au</t>
  </si>
  <si>
    <t>territoriohumano.com.co</t>
  </si>
  <si>
    <t>mizuho-sc.com</t>
  </si>
  <si>
    <t>hualidao.cn</t>
  </si>
  <si>
    <t>akz.hr</t>
  </si>
  <si>
    <t>skinnycow.com</t>
  </si>
  <si>
    <t>bvk.news</t>
  </si>
  <si>
    <t>brighton-hove-rpml.org.uk</t>
  </si>
  <si>
    <t>esl-galaxy.com</t>
  </si>
  <si>
    <t>xn--80aaafbn2bc2ahdfrfkln6l.xn--p1ai</t>
  </si>
  <si>
    <t>Ð²Ñ‹ÐºÑƒÐ¿Ð°Ð²Ñ‚Ð¾ÐºÑ€Ð°ÑÐ½Ð¾Ð´Ð°Ñ€.Ñ€Ñ„</t>
  </si>
  <si>
    <t>crimerussia.ru</t>
  </si>
  <si>
    <t>tftc.edu.cn</t>
  </si>
  <si>
    <t>siacsas.com</t>
  </si>
  <si>
    <t>lancome.fr</t>
  </si>
  <si>
    <t>demarcatie.nl</t>
  </si>
  <si>
    <t>siamaltda.com</t>
  </si>
  <si>
    <t>football-zone.net</t>
  </si>
  <si>
    <t>blackfriday-deals.org</t>
  </si>
  <si>
    <t>s-volvo.ru</t>
  </si>
  <si>
    <t>artquotes.net</t>
  </si>
  <si>
    <t>cisco.ru</t>
  </si>
  <si>
    <t>buylevitraonline-mg.com</t>
  </si>
  <si>
    <t>cheap-northfacejacketsclearance.com</t>
  </si>
  <si>
    <t>tncg.gov.tw</t>
  </si>
  <si>
    <t>babyhopes.com</t>
  </si>
  <si>
    <t>0715ygyy.com</t>
  </si>
  <si>
    <t>snowden.co.jp</t>
  </si>
  <si>
    <t>aboutvigrx.com</t>
  </si>
  <si>
    <t>svlybleu.com</t>
  </si>
  <si>
    <t>ai-ap.com</t>
  </si>
  <si>
    <t>valve-cs16.ru</t>
  </si>
  <si>
    <t>glutamatfree.com</t>
  </si>
  <si>
    <t>bafni.ru</t>
  </si>
  <si>
    <t>connectms.net</t>
  </si>
  <si>
    <t>1cbarnaul.ru</t>
  </si>
  <si>
    <t>imaginaria.com.ar</t>
  </si>
  <si>
    <t>caldeiraodoschefs.com</t>
  </si>
  <si>
    <t>jinookie.com</t>
  </si>
  <si>
    <t>dhcc.cc</t>
  </si>
  <si>
    <t>kitecentrezanzibar.com</t>
  </si>
  <si>
    <t>qqu.cc</t>
  </si>
  <si>
    <t>madisoncourier.com</t>
  </si>
  <si>
    <t>bahiaeconomica.com.br</t>
  </si>
  <si>
    <t>realinvestmentadvice.com</t>
  </si>
  <si>
    <t>uniquephoto.com</t>
  </si>
  <si>
    <t>rietberg.ch</t>
  </si>
  <si>
    <t>aves-peugeot.ru</t>
  </si>
  <si>
    <t>yard.ru</t>
  </si>
  <si>
    <t>codexcoder.com</t>
  </si>
  <si>
    <t>hlqz.com</t>
  </si>
  <si>
    <t>tyrkys.cz</t>
  </si>
  <si>
    <t>on-music.pl</t>
  </si>
  <si>
    <t>darkmastersgame.com</t>
  </si>
  <si>
    <t>procollege.ru</t>
  </si>
  <si>
    <t>fogcityjournal.com</t>
  </si>
  <si>
    <t>nyuad.im</t>
  </si>
  <si>
    <t>eniseynet.ru</t>
  </si>
  <si>
    <t>cheapsoftware.us</t>
  </si>
  <si>
    <t>ebah.com.br</t>
  </si>
  <si>
    <t>csupueblo.edu</t>
  </si>
  <si>
    <t>smkb.ac.il</t>
  </si>
  <si>
    <t>bizbank.ru</t>
  </si>
  <si>
    <t>121doc.com</t>
  </si>
  <si>
    <t>investquebec.com</t>
  </si>
  <si>
    <t>motocard.com</t>
  </si>
  <si>
    <t>zmdrc.net</t>
  </si>
  <si>
    <t>imperialhotels.co.uk</t>
  </si>
  <si>
    <t>coachtotebags.us</t>
  </si>
  <si>
    <t>kapital.by</t>
  </si>
  <si>
    <t>sandraandwoo.com</t>
  </si>
  <si>
    <t>cloisters.co.jp</t>
  </si>
  <si>
    <t>vigrxnextday.com</t>
  </si>
  <si>
    <t>atominfo.ru</t>
  </si>
  <si>
    <t>freefilldirthouston.com</t>
  </si>
  <si>
    <t>susukefir.co.id</t>
  </si>
  <si>
    <t>vapeshame.com</t>
  </si>
  <si>
    <t>xunsu.org</t>
  </si>
  <si>
    <t>tzuchi.com.tw</t>
  </si>
  <si>
    <t>gomez-carrelages.fr</t>
  </si>
  <si>
    <t>nomos-glashuette.com</t>
  </si>
  <si>
    <t>kfo-hd.de</t>
  </si>
  <si>
    <t>kashin.guru</t>
  </si>
  <si>
    <t>hdjr.org</t>
  </si>
  <si>
    <t>watch.ru</t>
  </si>
  <si>
    <t>bhomes.com</t>
  </si>
  <si>
    <t>mindvalley.com</t>
  </si>
  <si>
    <t>tianwu.com.cn</t>
  </si>
  <si>
    <t>ethnicdeliandcafe.co</t>
  </si>
  <si>
    <t>vaperempire.com.au</t>
  </si>
  <si>
    <t>riviera.az</t>
  </si>
  <si>
    <t>schiehallionhouse.com</t>
  </si>
  <si>
    <t>leadvilleraceseries.com</t>
  </si>
  <si>
    <t>drenik.net</t>
  </si>
  <si>
    <t>mayurherbal.com</t>
  </si>
  <si>
    <t>nysar3.org</t>
  </si>
  <si>
    <t>showmetheparts.com</t>
  </si>
  <si>
    <t>ultimatedallas.com</t>
  </si>
  <si>
    <t>wgma.kr</t>
  </si>
  <si>
    <t>ksava.org</t>
  </si>
  <si>
    <t>angelfireresort.com</t>
  </si>
  <si>
    <t>sonyfan.vn</t>
  </si>
  <si>
    <t>tajweedhome.com</t>
  </si>
  <si>
    <t>teklynx.com</t>
  </si>
  <si>
    <t>kalion.de</t>
  </si>
  <si>
    <t>dajianli.cn</t>
  </si>
  <si>
    <t>elaphtranslation.com</t>
  </si>
  <si>
    <t>librered.net</t>
  </si>
  <si>
    <t>fantasticfourmovieonline.com</t>
  </si>
  <si>
    <t>gotartwork.com</t>
  </si>
  <si>
    <t>hsmusa.com</t>
  </si>
  <si>
    <t>mimaki.co.jp</t>
  </si>
  <si>
    <t>ssxys.net</t>
  </si>
  <si>
    <t>gokunming.com</t>
  </si>
  <si>
    <t>sex-s-telkoi.info</t>
  </si>
  <si>
    <t>72hours.org</t>
  </si>
  <si>
    <t>barleyproductions.com</t>
  </si>
  <si>
    <t>embcx.com</t>
  </si>
  <si>
    <t>nexgeninc.com</t>
  </si>
  <si>
    <t>hansung.ac.kr</t>
  </si>
  <si>
    <t>anh-europe.org</t>
  </si>
  <si>
    <t>hospicepatients.org</t>
  </si>
  <si>
    <t>flyey.cn</t>
  </si>
  <si>
    <t>mortgage-x.com</t>
  </si>
  <si>
    <t>paidmania.com</t>
  </si>
  <si>
    <t>gag.org</t>
  </si>
  <si>
    <t>smitherspira.com</t>
  </si>
  <si>
    <t>eleducation.org</t>
  </si>
  <si>
    <t>edmedsinfo.com</t>
  </si>
  <si>
    <t>artysols.fr</t>
  </si>
  <si>
    <t>dotandad.com</t>
  </si>
  <si>
    <t>freenewwallpapers.com</t>
  </si>
  <si>
    <t>quizhub.com</t>
  </si>
  <si>
    <t>porno-hi-x.info</t>
  </si>
  <si>
    <t>molodezhka-video-4-sezon-15-serija-16-seria-17-seria.ru</t>
  </si>
  <si>
    <t>excellencegateway.org.uk</t>
  </si>
  <si>
    <t>jueguan-dental.com</t>
  </si>
  <si>
    <t>chelseasun.info</t>
  </si>
  <si>
    <t>f.pl</t>
  </si>
  <si>
    <t>shenkar.ac.il</t>
  </si>
  <si>
    <t>xyz2009.tw</t>
  </si>
  <si>
    <t>pornokit.info</t>
  </si>
  <si>
    <t>sccommerce.com</t>
  </si>
  <si>
    <t>eco-slim-in-deutschland.top</t>
  </si>
  <si>
    <t>ebook007.com</t>
  </si>
  <si>
    <t>general-cs.com</t>
  </si>
  <si>
    <t>pornodomik.info</t>
  </si>
  <si>
    <t>vpizdehd.info</t>
  </si>
  <si>
    <t>lowest-pricetadalafil-cialis.net</t>
  </si>
  <si>
    <t>kungfumagazine.com</t>
  </si>
  <si>
    <t>rsn.com</t>
  </si>
  <si>
    <t>prepar3d.com</t>
  </si>
  <si>
    <t>sactownroyalty.com</t>
  </si>
  <si>
    <t>spinsanity.org</t>
  </si>
  <si>
    <t>net10wireless.com</t>
  </si>
  <si>
    <t>webdesign10.com</t>
  </si>
  <si>
    <t>fl506.com</t>
  </si>
  <si>
    <t>mylinkspage.com</t>
  </si>
  <si>
    <t>filmcommission.cz</t>
  </si>
  <si>
    <t>ceobilisim.net</t>
  </si>
  <si>
    <t>fadahouse.com</t>
  </si>
  <si>
    <t>thenewsenterprise.com</t>
  </si>
  <si>
    <t>xiaoyaya.com</t>
  </si>
  <si>
    <t>5mg-buypropecia.net</t>
  </si>
  <si>
    <t>vlsoftware.net</t>
  </si>
  <si>
    <t>banjohangout.org</t>
  </si>
  <si>
    <t>oujoh.org</t>
  </si>
  <si>
    <t>go2hr.ca</t>
  </si>
  <si>
    <t>tdtm.com.cn</t>
  </si>
  <si>
    <t>shenmue.link</t>
  </si>
  <si>
    <t>reel-big-fish.com</t>
  </si>
  <si>
    <t>dvd-cloner.com</t>
  </si>
  <si>
    <t>myla.com</t>
  </si>
  <si>
    <t>elynx.nl</t>
  </si>
  <si>
    <t>ccfcw.com</t>
  </si>
  <si>
    <t>infomagic.com</t>
  </si>
  <si>
    <t>jsfuning.com</t>
  </si>
  <si>
    <t>stonesoup.com</t>
  </si>
  <si>
    <t>buttonbass.com</t>
  </si>
  <si>
    <t>robinthicke.com</t>
  </si>
  <si>
    <t>worldagexpo.com</t>
  </si>
  <si>
    <t>uralgufk.ru</t>
  </si>
  <si>
    <t>elpati.es</t>
  </si>
  <si>
    <t>pix8.net</t>
  </si>
  <si>
    <t>upjp2.edu.pl</t>
  </si>
  <si>
    <t>newyorkpost.com</t>
  </si>
  <si>
    <t>entertainmentcruises.com</t>
  </si>
  <si>
    <t>gaggle.net</t>
  </si>
  <si>
    <t>buffet-crampon.com</t>
  </si>
  <si>
    <t>mnn.org</t>
  </si>
  <si>
    <t>asug.com</t>
  </si>
  <si>
    <t>buysell.com</t>
  </si>
  <si>
    <t>cvsdude.com</t>
  </si>
  <si>
    <t>oklahoman.com</t>
  </si>
  <si>
    <t>britrail.com</t>
  </si>
  <si>
    <t>ibis21.info</t>
  </si>
  <si>
    <t>mustad.no</t>
  </si>
  <si>
    <t>tobiidynavox.com</t>
  </si>
  <si>
    <t>cio-asia.com</t>
  </si>
  <si>
    <t>pyca.info</t>
  </si>
  <si>
    <t>ho.io</t>
  </si>
  <si>
    <t>masterid.it</t>
  </si>
  <si>
    <t>sydneytowereye.com.au</t>
  </si>
  <si>
    <t>archivogeneral.gov.co</t>
  </si>
  <si>
    <t>portercable.com</t>
  </si>
  <si>
    <t>circuitsathome.com</t>
  </si>
  <si>
    <t>icovia.com</t>
  </si>
  <si>
    <t>cityofbartow.net</t>
  </si>
  <si>
    <t>ventolin2017.bid</t>
  </si>
  <si>
    <t>botspot.com</t>
  </si>
  <si>
    <t>nacda.com</t>
  </si>
  <si>
    <t>fadmy.com</t>
  </si>
  <si>
    <t>humboldt1.com</t>
  </si>
  <si>
    <t>showtime.com</t>
  </si>
  <si>
    <t>uscampus.com.cn</t>
  </si>
  <si>
    <t>dailysentinel.com</t>
  </si>
  <si>
    <t>metascan-online.com</t>
  </si>
  <si>
    <t>netpromotersystem.com</t>
  </si>
  <si>
    <t>ijcl.org</t>
  </si>
  <si>
    <t>tchsyzx.cn</t>
  </si>
  <si>
    <t>pwnieexpress.com</t>
  </si>
  <si>
    <t>samarthan.info</t>
  </si>
  <si>
    <t>ktv30.com</t>
  </si>
  <si>
    <t>jamessuckling.com</t>
  </si>
  <si>
    <t>blackandmissinginc.com</t>
  </si>
  <si>
    <t>soft-zc.com</t>
  </si>
  <si>
    <t>estro.org</t>
  </si>
  <si>
    <t>cleavebooks.co.uk</t>
  </si>
  <si>
    <t>18002000.com</t>
  </si>
  <si>
    <t>banglamusic.com</t>
  </si>
  <si>
    <t>gamechoiceawards.com</t>
  </si>
  <si>
    <t>0379gou.com</t>
  </si>
  <si>
    <t>finlandia.com</t>
  </si>
  <si>
    <t>visibletechnologies.com</t>
  </si>
  <si>
    <t>s3tools.org</t>
  </si>
  <si>
    <t>indeziner.com</t>
  </si>
  <si>
    <t>aptana.org</t>
  </si>
  <si>
    <t>jltycp.com</t>
  </si>
  <si>
    <t>swizec.com</t>
  </si>
  <si>
    <t>67biz.ru</t>
  </si>
  <si>
    <t>anafranil2017.bid</t>
  </si>
  <si>
    <t>hermesawards.com</t>
  </si>
  <si>
    <t>americanownews.com</t>
  </si>
  <si>
    <t>indemand.com</t>
  </si>
  <si>
    <t>yingshixueyuan.com</t>
  </si>
  <si>
    <t>softwaregarden.com</t>
  </si>
  <si>
    <t>analiticastrumenti.it</t>
  </si>
  <si>
    <t>templetonprize.org</t>
  </si>
  <si>
    <t>ifitwasmyhome.com</t>
  </si>
  <si>
    <t>isecom.org</t>
  </si>
  <si>
    <t>etana.org</t>
  </si>
  <si>
    <t>spotxchange.com</t>
  </si>
  <si>
    <t>crh.com</t>
  </si>
  <si>
    <t>windows7sins.org</t>
  </si>
  <si>
    <t>lz6688.com</t>
  </si>
  <si>
    <t>rudd-o.com</t>
  </si>
  <si>
    <t>clarkware.com</t>
  </si>
  <si>
    <t>valusoft.com</t>
  </si>
  <si>
    <t>curiousconcept.com</t>
  </si>
  <si>
    <t>sheshow.net</t>
  </si>
  <si>
    <t>rapget.com</t>
  </si>
  <si>
    <t>calomel.org</t>
  </si>
  <si>
    <t>paper4pc.com</t>
  </si>
  <si>
    <t>hnhzt163.com</t>
  </si>
  <si>
    <t>kpxrmyy.com</t>
  </si>
  <si>
    <t>imagepost.com</t>
  </si>
  <si>
    <t>tveast.dk</t>
  </si>
  <si>
    <t>theautomotiveindia.com</t>
  </si>
  <si>
    <t>hfzk.net.cn</t>
  </si>
  <si>
    <t>intelligentdomestications.com</t>
  </si>
  <si>
    <t>zylhbeer.com</t>
  </si>
  <si>
    <t>muzikus.cz</t>
  </si>
  <si>
    <t>0311xbl.com</t>
  </si>
  <si>
    <t>40plusstyle.com</t>
  </si>
  <si>
    <t>all-diplomz.com</t>
  </si>
  <si>
    <t>embroiderydesigns.com</t>
  </si>
  <si>
    <t>meersburg.de</t>
  </si>
  <si>
    <t>bdu.de</t>
  </si>
  <si>
    <t>hygdsl.com</t>
  </si>
  <si>
    <t>elitemotors6.xyz</t>
  </si>
  <si>
    <t>jinke3d.com</t>
  </si>
  <si>
    <t>blutspende.de</t>
  </si>
  <si>
    <t>couponsandfreebiesmom.com</t>
  </si>
  <si>
    <t>englishwell.biz</t>
  </si>
  <si>
    <t>hikkoshi-sakai.co.jp</t>
  </si>
  <si>
    <t>dw2.net</t>
  </si>
  <si>
    <t>tricae.com.br</t>
  </si>
  <si>
    <t>nlcindia.com</t>
  </si>
  <si>
    <t>unperfekthaus.de</t>
  </si>
  <si>
    <t>grazia-magazin.de</t>
  </si>
  <si>
    <t>siegen.de</t>
  </si>
  <si>
    <t>skoda.de</t>
  </si>
  <si>
    <t>getfilesme.com</t>
  </si>
  <si>
    <t>expertsmind.com</t>
  </si>
  <si>
    <t>bluebird-electric.net</t>
  </si>
  <si>
    <t>saqa.org.za</t>
  </si>
  <si>
    <t>schieb.de</t>
  </si>
  <si>
    <t>intaide.net</t>
  </si>
  <si>
    <t>simmworksfamily.com</t>
  </si>
  <si>
    <t>marktundmittelstand.de</t>
  </si>
  <si>
    <t>odec.ca</t>
  </si>
  <si>
    <t>tekoki-no1.com</t>
  </si>
  <si>
    <t>gutekueche.at</t>
  </si>
  <si>
    <t>coolnsmart.com</t>
  </si>
  <si>
    <t>bzrsks.gov.cn</t>
  </si>
  <si>
    <t>otkatu.info</t>
  </si>
  <si>
    <t>syuan.net</t>
  </si>
  <si>
    <t>tralliformazione.it</t>
  </si>
  <si>
    <t>koelnerkarneval.de</t>
  </si>
  <si>
    <t>bargainfo.com</t>
  </si>
  <si>
    <t>sharedappetite.com</t>
  </si>
  <si>
    <t>favy.jp</t>
  </si>
  <si>
    <t>mrtdocs.pt</t>
  </si>
  <si>
    <t>hmwzx.com</t>
  </si>
  <si>
    <t>zgcpjs.org</t>
  </si>
  <si>
    <t>elinkshop.com</t>
  </si>
  <si>
    <t>joomlaplates.com</t>
  </si>
  <si>
    <t>ier.edu.vn</t>
  </si>
  <si>
    <t>quirkyfoxlabs.com</t>
  </si>
  <si>
    <t>elcorreodeburgos.com</t>
  </si>
  <si>
    <t>ronngard.com.au</t>
  </si>
  <si>
    <t>bunigro.de</t>
  </si>
  <si>
    <t>b-nano.com</t>
  </si>
  <si>
    <t>udobleu.com</t>
  </si>
  <si>
    <t>seoulsemicon.com</t>
  </si>
  <si>
    <t>satakunnankansa.fi</t>
  </si>
  <si>
    <t>iviti.co.uk</t>
  </si>
  <si>
    <t>adachi-museum.or.jp</t>
  </si>
  <si>
    <t>swol.de</t>
  </si>
  <si>
    <t>expotaxibrasil.com.br</t>
  </si>
  <si>
    <t>xn----7sbeb2gmr.xn--p1ai</t>
  </si>
  <si>
    <t>Ð²Ð°Ñˆ-Ð±ÑƒÑ….Ñ€Ñ„</t>
  </si>
  <si>
    <t>danzhaimf.com</t>
  </si>
  <si>
    <t>thehealthysixpackabsdiet.com</t>
  </si>
  <si>
    <t>aima.in</t>
  </si>
  <si>
    <t>sladkiy-buket.ru</t>
  </si>
  <si>
    <t>qc.marketing</t>
  </si>
  <si>
    <t>guernseyportrait.photography</t>
  </si>
  <si>
    <t>salomaoadvogados.com.br</t>
  </si>
  <si>
    <t>fthrwght.com</t>
  </si>
  <si>
    <t>protoplex.ru</t>
  </si>
  <si>
    <t>27coco87.com</t>
  </si>
  <si>
    <t>periodicolaverdad.com</t>
  </si>
  <si>
    <t>beiersdorf.de</t>
  </si>
  <si>
    <t>hongyuanmuye.net</t>
  </si>
  <si>
    <t>messe-karlsruhe.de</t>
  </si>
  <si>
    <t>new21.org</t>
  </si>
  <si>
    <t>3klank.nl</t>
  </si>
  <si>
    <t>toelettaturalimpronta.com</t>
  </si>
  <si>
    <t>biz-kon24.ru</t>
  </si>
  <si>
    <t>celebritywalls.org</t>
  </si>
  <si>
    <t>ecn37.ru</t>
  </si>
  <si>
    <t>voyce.org.uk</t>
  </si>
  <si>
    <t>promhotelsicilycard.it</t>
  </si>
  <si>
    <t>fleetairarm.com</t>
  </si>
  <si>
    <t>rapidlinks.ru</t>
  </si>
  <si>
    <t>daddiesboardshop.com</t>
  </si>
  <si>
    <t>hpvelotechnik.com</t>
  </si>
  <si>
    <t>bikepacking.com</t>
  </si>
  <si>
    <t>krijgertabak.nl</t>
  </si>
  <si>
    <t>mecspe.com</t>
  </si>
  <si>
    <t>redcodevb.com</t>
  </si>
  <si>
    <t>internshala.com</t>
  </si>
  <si>
    <t>egyptflowers.net</t>
  </si>
  <si>
    <t>imath.help</t>
  </si>
  <si>
    <t>floate.com</t>
  </si>
  <si>
    <t>iceflowstudios.com</t>
  </si>
  <si>
    <t>formido.nl</t>
  </si>
  <si>
    <t>pindariomusic.com</t>
  </si>
  <si>
    <t>mccoyburgerco.ca</t>
  </si>
  <si>
    <t>filmcorporate.fr</t>
  </si>
  <si>
    <t>evolutionisdead.net</t>
  </si>
  <si>
    <t>sagatourism.com</t>
  </si>
  <si>
    <t>thebenjamin.com</t>
  </si>
  <si>
    <t>petaflops.pt</t>
  </si>
  <si>
    <t>sklepmotocyklowy.top</t>
  </si>
  <si>
    <t>espacosauders.com.br</t>
  </si>
  <si>
    <t>bonemetastases.net</t>
  </si>
  <si>
    <t>cinemaisseur.com</t>
  </si>
  <si>
    <t>villmarksbilder.no</t>
  </si>
  <si>
    <t>mitet.ru</t>
  </si>
  <si>
    <t>lava-lux.com</t>
  </si>
  <si>
    <t>kumasimgelsin.com</t>
  </si>
  <si>
    <t>iks-web.ru</t>
  </si>
  <si>
    <t>lilithovhannisyan.com</t>
  </si>
  <si>
    <t>lamaisondesprojets.org</t>
  </si>
  <si>
    <t>visitnorwich.co.uk</t>
  </si>
  <si>
    <t>4downfiles.org</t>
  </si>
  <si>
    <t>lagraceweb.com</t>
  </si>
  <si>
    <t>optibalance.com</t>
  </si>
  <si>
    <t>anal-beauty.com</t>
  </si>
  <si>
    <t>carstoppervn.com</t>
  </si>
  <si>
    <t>tutorencasa.com</t>
  </si>
  <si>
    <t>tianpengmaoyi.com</t>
  </si>
  <si>
    <t>bip.net.pl</t>
  </si>
  <si>
    <t>astroidit.com</t>
  </si>
  <si>
    <t>fantastic-plastic.com</t>
  </si>
  <si>
    <t>meikogijuku.jp</t>
  </si>
  <si>
    <t>lgcreferenciaimobiliaria.com.br</t>
  </si>
  <si>
    <t>agrosimeks.com</t>
  </si>
  <si>
    <t>iribtv.ir</t>
  </si>
  <si>
    <t>kleintjesgoed.be</t>
  </si>
  <si>
    <t>peopletalk.ru</t>
  </si>
  <si>
    <t>webwweb.pl</t>
  </si>
  <si>
    <t>hrimperative.com.au</t>
  </si>
  <si>
    <t>itpcsydney.com</t>
  </si>
  <si>
    <t>oakridgetoday.com</t>
  </si>
  <si>
    <t>labraja.it</t>
  </si>
  <si>
    <t>thebillingsovulationmethod.org</t>
  </si>
  <si>
    <t>usdaa.com</t>
  </si>
  <si>
    <t>themebeans.com</t>
  </si>
  <si>
    <t>nursejournal.org</t>
  </si>
  <si>
    <t>buerokauffrau-forum.de</t>
  </si>
  <si>
    <t>pctip.ch</t>
  </si>
  <si>
    <t>alfa-politeh.ru</t>
  </si>
  <si>
    <t>clublog.org</t>
  </si>
  <si>
    <t>viagrawithoutdoctors-prescriptions.com</t>
  </si>
  <si>
    <t>yczppt.cn</t>
  </si>
  <si>
    <t>pennstateind.com</t>
  </si>
  <si>
    <t>viagrawithoutdoctor.shop</t>
  </si>
  <si>
    <t>arte-web-designs.com</t>
  </si>
  <si>
    <t>billboardmusicawards.com</t>
  </si>
  <si>
    <t>kadirliemlakadana.com</t>
  </si>
  <si>
    <t>alivesociety.ca</t>
  </si>
  <si>
    <t>weconnect.com</t>
  </si>
  <si>
    <t>canadianprednisone.review</t>
  </si>
  <si>
    <t>escuelas.edu.ar</t>
  </si>
  <si>
    <t>laboitenoiredumusicien.com</t>
  </si>
  <si>
    <t>kyti.me</t>
  </si>
  <si>
    <t>wiltonbulletin.com</t>
  </si>
  <si>
    <t>djfood.org</t>
  </si>
  <si>
    <t>wetheurban.com</t>
  </si>
  <si>
    <t>isot.info</t>
  </si>
  <si>
    <t>ymyu.com</t>
  </si>
  <si>
    <t>codarts.nl</t>
  </si>
  <si>
    <t>hnxxc.com</t>
  </si>
  <si>
    <t>odon.info</t>
  </si>
  <si>
    <t>oikumena.ru</t>
  </si>
  <si>
    <t>df-college.com</t>
  </si>
  <si>
    <t>tippmann.com</t>
  </si>
  <si>
    <t>definitionofinsanity.eu</t>
  </si>
  <si>
    <t>planetoddity.com</t>
  </si>
  <si>
    <t>americasbestracing.net</t>
  </si>
  <si>
    <t>lagonaki.com</t>
  </si>
  <si>
    <t>postur.is</t>
  </si>
  <si>
    <t>nasar.org</t>
  </si>
  <si>
    <t>cobra-museum.nl</t>
  </si>
  <si>
    <t>keywestconsulting.co.uk</t>
  </si>
  <si>
    <t>bulldoginformation.com</t>
  </si>
  <si>
    <t>panasonic.fr</t>
  </si>
  <si>
    <t>home-arte.ru</t>
  </si>
  <si>
    <t>lzlqc.com</t>
  </si>
  <si>
    <t>raarstefeiten.nl</t>
  </si>
  <si>
    <t>pi.gov.pl</t>
  </si>
  <si>
    <t>tadalafil20mg.gdn</t>
  </si>
  <si>
    <t>firemusic.co</t>
  </si>
  <si>
    <t>ros-tur.ru</t>
  </si>
  <si>
    <t>aozorakoten.com</t>
  </si>
  <si>
    <t>caliban-web.com</t>
  </si>
  <si>
    <t>falconconsultingandmarketing.com</t>
  </si>
  <si>
    <t>natureduca.com</t>
  </si>
  <si>
    <t>thetig.com</t>
  </si>
  <si>
    <t>santafe.com.ar</t>
  </si>
  <si>
    <t>bigaban.com</t>
  </si>
  <si>
    <t>absurgery.org</t>
  </si>
  <si>
    <t>goldirainvest.org</t>
  </si>
  <si>
    <t>katushka.org</t>
  </si>
  <si>
    <t>treybillie.com</t>
  </si>
  <si>
    <t>oostwegelcollection.nl</t>
  </si>
  <si>
    <t>nabatut.ru</t>
  </si>
  <si>
    <t>ytvc.com.cn</t>
  </si>
  <si>
    <t>slaed.net</t>
  </si>
  <si>
    <t>globalcomment.com</t>
  </si>
  <si>
    <t>ihra.com</t>
  </si>
  <si>
    <t>xn----8sbgjbmja0bcbtqvddn9c0h.xn--p1ai</t>
  </si>
  <si>
    <t>Ñ†ÐµÐ½Ñ‚Ñ€-Ð½ÐµÐ·Ð°Ð²Ð¸ÑÐ¸Ð¼Ð¾ÑÑ‚ÑŒ.Ñ€Ñ„</t>
  </si>
  <si>
    <t>hnbkgy.com</t>
  </si>
  <si>
    <t>minnesotaworkwear.com</t>
  </si>
  <si>
    <t>seebiz.eu</t>
  </si>
  <si>
    <t>wshc.sg</t>
  </si>
  <si>
    <t>businesstraveltours.com</t>
  </si>
  <si>
    <t>yourhotcar.com</t>
  </si>
  <si>
    <t>guineenews.org</t>
  </si>
  <si>
    <t>yixinlab.cn</t>
  </si>
  <si>
    <t>danville.com</t>
  </si>
  <si>
    <t>yunbaolm.com</t>
  </si>
  <si>
    <t>motormagazine.co.jp</t>
  </si>
  <si>
    <t>jfc.or.jp</t>
  </si>
  <si>
    <t>radiolodz.pl</t>
  </si>
  <si>
    <t>32pix.ru</t>
  </si>
  <si>
    <t>chrisdorosz.com</t>
  </si>
  <si>
    <t>onlineblackjackinfo.com</t>
  </si>
  <si>
    <t>vesalia.de</t>
  </si>
  <si>
    <t>k12academics.com</t>
  </si>
  <si>
    <t>office-watch.com</t>
  </si>
  <si>
    <t>tantannoodles.com</t>
  </si>
  <si>
    <t>jxcb.com</t>
  </si>
  <si>
    <t>leather4sure.com</t>
  </si>
  <si>
    <t>24petwatch.com</t>
  </si>
  <si>
    <t>t3nlink.com</t>
  </si>
  <si>
    <t>mecfsparents.org.uk</t>
  </si>
  <si>
    <t>printfusionbd.com</t>
  </si>
  <si>
    <t>gamechosun.co.kr</t>
  </si>
  <si>
    <t>fenyangwh.com</t>
  </si>
  <si>
    <t>century-of-flight.net</t>
  </si>
  <si>
    <t>solutionsreview.com</t>
  </si>
  <si>
    <t>travelblog.fr</t>
  </si>
  <si>
    <t>fzcollege.org</t>
  </si>
  <si>
    <t>carlislesyntec.com</t>
  </si>
  <si>
    <t>japanknowledge.com</t>
  </si>
  <si>
    <t>verga.jp</t>
  </si>
  <si>
    <t>dso.org</t>
  </si>
  <si>
    <t>dlyunnuo.com</t>
  </si>
  <si>
    <t>moab-utah.com</t>
  </si>
  <si>
    <t>yiwufair.com</t>
  </si>
  <si>
    <t>alaves.org</t>
  </si>
  <si>
    <t>levitra365.top</t>
  </si>
  <si>
    <t>viagrastall.com</t>
  </si>
  <si>
    <t>venteviagra.men</t>
  </si>
  <si>
    <t>bname.ru</t>
  </si>
  <si>
    <t>oilpixel.com</t>
  </si>
  <si>
    <t>ritmoesom.com</t>
  </si>
  <si>
    <t>kingsmill.com</t>
  </si>
  <si>
    <t>illustrativemathematics.org</t>
  </si>
  <si>
    <t>like.pl</t>
  </si>
  <si>
    <t>covd.org</t>
  </si>
  <si>
    <t>vsekommentarii.com</t>
  </si>
  <si>
    <t>sukantotanoto.co</t>
  </si>
  <si>
    <t>ageshatours.com</t>
  </si>
  <si>
    <t>sincityrsps.com</t>
  </si>
  <si>
    <t>newwestrecords.com</t>
  </si>
  <si>
    <t>pv-holidays.com</t>
  </si>
  <si>
    <t>skicamelback.com</t>
  </si>
  <si>
    <t>trailsnw.com</t>
  </si>
  <si>
    <t>raftingtour.com.ua</t>
  </si>
  <si>
    <t>attitash.com</t>
  </si>
  <si>
    <t>denverfabrics.com</t>
  </si>
  <si>
    <t>biker.hu</t>
  </si>
  <si>
    <t>crowdjustice.com</t>
  </si>
  <si>
    <t>walk4fun.com</t>
  </si>
  <si>
    <t>zoomprospector.com</t>
  </si>
  <si>
    <t>didchain.com</t>
  </si>
  <si>
    <t>lindapopemd.com</t>
  </si>
  <si>
    <t>px4outdoor.com</t>
  </si>
  <si>
    <t>elettraautomazioni.it</t>
  </si>
  <si>
    <t>hwashu.com.tw</t>
  </si>
  <si>
    <t>retireat21.com</t>
  </si>
  <si>
    <t>welan.com</t>
  </si>
  <si>
    <t>tn.kz</t>
  </si>
  <si>
    <t>businesslife.com</t>
  </si>
  <si>
    <t>nutelladay.com</t>
  </si>
  <si>
    <t>ga-x.info</t>
  </si>
  <si>
    <t>sbmia.org.cn</t>
  </si>
  <si>
    <t>filmmagic.com</t>
  </si>
  <si>
    <t>hfstation.com</t>
  </si>
  <si>
    <t>sviti-x.info</t>
  </si>
  <si>
    <t>bbfansfest.com</t>
  </si>
  <si>
    <t>proquestk12.com</t>
  </si>
  <si>
    <t>wfnx.com</t>
  </si>
  <si>
    <t>pornozadok.info</t>
  </si>
  <si>
    <t>xxx-zadok.info</t>
  </si>
  <si>
    <t>polywood.it</t>
  </si>
  <si>
    <t>publictransportation.org</t>
  </si>
  <si>
    <t>eincar.com</t>
  </si>
  <si>
    <t>momsacrossamerica.com</t>
  </si>
  <si>
    <t>eeoneanal.info</t>
  </si>
  <si>
    <t>sonyejin.org</t>
  </si>
  <si>
    <t>becausewecan.org</t>
  </si>
  <si>
    <t>golfbc.com</t>
  </si>
  <si>
    <t>orangeville.com</t>
  </si>
  <si>
    <t>chdia.net.cn</t>
  </si>
  <si>
    <t>ensogo.com</t>
  </si>
  <si>
    <t>b-styles.xyz</t>
  </si>
  <si>
    <t>ex-porno-x.info</t>
  </si>
  <si>
    <t>alldj.org</t>
  </si>
  <si>
    <t>pacificasiamuseum.org</t>
  </si>
  <si>
    <t>megmax.com.br</t>
  </si>
  <si>
    <t>swlaw.com</t>
  </si>
  <si>
    <t>tintguide.com</t>
  </si>
  <si>
    <t>hnpo.net</t>
  </si>
  <si>
    <t>annarborusa.org</t>
  </si>
  <si>
    <t>workbrands.co.uk</t>
  </si>
  <si>
    <t>kronostm.com</t>
  </si>
  <si>
    <t>nononsenseselfdefense.com</t>
  </si>
  <si>
    <t>londonchinese.net</t>
  </si>
  <si>
    <t>3dmayka.ru</t>
  </si>
  <si>
    <t>ctr-it.ru</t>
  </si>
  <si>
    <t>cnjy.com.cn</t>
  </si>
  <si>
    <t>crip-asso.fr</t>
  </si>
  <si>
    <t>mitosa.net</t>
  </si>
  <si>
    <t>sneakertube.tv</t>
  </si>
  <si>
    <t>1mtm.com</t>
  </si>
  <si>
    <t>casualliving.com</t>
  </si>
  <si>
    <t>wafernet.com</t>
  </si>
  <si>
    <t>aeroplastics.net</t>
  </si>
  <si>
    <t>brainboostpill.com</t>
  </si>
  <si>
    <t>worldbeercup.org</t>
  </si>
  <si>
    <t>carinsuranceweu.us</t>
  </si>
  <si>
    <t>coverings.com</t>
  </si>
  <si>
    <t>pandoracharmsblackfriday.com</t>
  </si>
  <si>
    <t>fifa4sale.co.uk</t>
  </si>
  <si>
    <t>deadwood.com</t>
  </si>
  <si>
    <t>kcc.edu</t>
  </si>
  <si>
    <t>soomland.nl</t>
  </si>
  <si>
    <t>csia.in</t>
  </si>
  <si>
    <t>euvsco2.org</t>
  </si>
  <si>
    <t>pornsie.info</t>
  </si>
  <si>
    <t>viagraonlinepharmacynet.com</t>
  </si>
  <si>
    <t>admissions.cn</t>
  </si>
  <si>
    <t>consolid.gr</t>
  </si>
  <si>
    <t>isac.org</t>
  </si>
  <si>
    <t>eleven2.com</t>
  </si>
  <si>
    <t>signatureflight.com</t>
  </si>
  <si>
    <t>techpedia.in</t>
  </si>
  <si>
    <t>tfaforms.net</t>
  </si>
  <si>
    <t>ultrasabers.com</t>
  </si>
  <si>
    <t>picfor.me</t>
  </si>
  <si>
    <t>shadady.com</t>
  </si>
  <si>
    <t>order-propecia-generic.net</t>
  </si>
  <si>
    <t>hotel-cosmos.com</t>
  </si>
  <si>
    <t>royalcliff.com</t>
  </si>
  <si>
    <t>hbshauto.com</t>
  </si>
  <si>
    <t>comjagat.com</t>
  </si>
  <si>
    <t>i4cp.com</t>
  </si>
  <si>
    <t>herdephotos.fr</t>
  </si>
  <si>
    <t>yeehoi.hk</t>
  </si>
  <si>
    <t>all-story.com</t>
  </si>
  <si>
    <t>maawg.org</t>
  </si>
  <si>
    <t>mix.dj</t>
  </si>
  <si>
    <t>ussnautilus.org</t>
  </si>
  <si>
    <t>markmorrisdancegroup.org</t>
  </si>
  <si>
    <t>nextgen.com.ar</t>
  </si>
  <si>
    <t>riseofflight.com</t>
  </si>
  <si>
    <t>roda-store.jp</t>
  </si>
  <si>
    <t>tudor.lu</t>
  </si>
  <si>
    <t>chakras-energie.com</t>
  </si>
  <si>
    <t>matcmadison.edu</t>
  </si>
  <si>
    <t>athic.org.cn</t>
  </si>
  <si>
    <t>japan-it.jp</t>
  </si>
  <si>
    <t>pharmacy-onlineusa.net</t>
  </si>
  <si>
    <t>spdji.com</t>
  </si>
  <si>
    <t>vertustech.com</t>
  </si>
  <si>
    <t>greatplacetowork.net</t>
  </si>
  <si>
    <t>lug.org.uk</t>
  </si>
  <si>
    <t>airwalk.com</t>
  </si>
  <si>
    <t>donkervoort.com</t>
  </si>
  <si>
    <t>fooddeedee.com</t>
  </si>
  <si>
    <t>jouwonlinecasinobonus.nl</t>
  </si>
  <si>
    <t>europrix.org</t>
  </si>
  <si>
    <t>gloriavictisgame.com</t>
  </si>
  <si>
    <t>kidjo.com</t>
  </si>
  <si>
    <t>themobileplaybook.com</t>
  </si>
  <si>
    <t>allseanpaul.com</t>
  </si>
  <si>
    <t>crysys.hu</t>
  </si>
  <si>
    <t>peopleandtheplanet.com</t>
  </si>
  <si>
    <t>jjafuller.com</t>
  </si>
  <si>
    <t>anzca.edu.au</t>
  </si>
  <si>
    <t>logicalexpressions.com</t>
  </si>
  <si>
    <t>taxnotes.com</t>
  </si>
  <si>
    <t>ristorante5lire.it</t>
  </si>
  <si>
    <t>storm8.com</t>
  </si>
  <si>
    <t>inklineglobal.com</t>
  </si>
  <si>
    <t>salvagedata.com</t>
  </si>
  <si>
    <t>onlinee.gdn</t>
  </si>
  <si>
    <t>pba.com.pk</t>
  </si>
  <si>
    <t>uk.tt</t>
  </si>
  <si>
    <t>ou.dk</t>
  </si>
  <si>
    <t>pass4sure.org</t>
  </si>
  <si>
    <t>toptimberlandsales.com</t>
  </si>
  <si>
    <t>kyu.edu.tw</t>
  </si>
  <si>
    <t>nas4free.org</t>
  </si>
  <si>
    <t>www.ca</t>
  </si>
  <si>
    <t>solitairewithbuddies.com</t>
  </si>
  <si>
    <t>ice.org</t>
  </si>
  <si>
    <t>herzeleid.com</t>
  </si>
  <si>
    <t>web-hack.ru</t>
  </si>
  <si>
    <t>crazypc.com</t>
  </si>
  <si>
    <t>devicespecifications.com</t>
  </si>
  <si>
    <t>cebix.net</t>
  </si>
  <si>
    <t>wincent.com</t>
  </si>
  <si>
    <t>abxzone.com</t>
  </si>
  <si>
    <t>tympan-prod.com</t>
  </si>
  <si>
    <t>draisberghof.de</t>
  </si>
  <si>
    <t>euralex.org</t>
  </si>
  <si>
    <t>jsoneditoronline.org</t>
  </si>
  <si>
    <t>stlport.org</t>
  </si>
  <si>
    <t>aierjm.com</t>
  </si>
  <si>
    <t>industrystandarddesign.com</t>
  </si>
  <si>
    <t>blogtotal.de</t>
  </si>
  <si>
    <t>avi.jp</t>
  </si>
  <si>
    <t>hnbocun.com</t>
  </si>
  <si>
    <t>kirara.st</t>
  </si>
  <si>
    <t>remcobsi.com</t>
  </si>
  <si>
    <t>armoured-cable.net</t>
  </si>
  <si>
    <t>apk8.com</t>
  </si>
  <si>
    <t>neverscams.com</t>
  </si>
  <si>
    <t>myrecipemagic.com</t>
  </si>
  <si>
    <t>vanillajoy.com</t>
  </si>
  <si>
    <t>walentinka.ru</t>
  </si>
  <si>
    <t>aturtleslifeforme.com</t>
  </si>
  <si>
    <t>appleinsidercdn.com</t>
  </si>
  <si>
    <t>everydayhomeblog.com</t>
  </si>
  <si>
    <t>sondagsavisen.dk</t>
  </si>
  <si>
    <t>feisuofc.com</t>
  </si>
  <si>
    <t>naturamediterraneo.com</t>
  </si>
  <si>
    <t>kunnat.net</t>
  </si>
  <si>
    <t>collinedelverdicchio.it</t>
  </si>
  <si>
    <t>zoomommy.com</t>
  </si>
  <si>
    <t>ssp.co.jp</t>
  </si>
  <si>
    <t>whgdjy.com</t>
  </si>
  <si>
    <t>ilsalvagente.it</t>
  </si>
  <si>
    <t>usupport.in</t>
  </si>
  <si>
    <t>artpal.com</t>
  </si>
  <si>
    <t>intered.nl</t>
  </si>
  <si>
    <t>aya.or.jp</t>
  </si>
  <si>
    <t>aschaffenburg.de</t>
  </si>
  <si>
    <t>masivy.com</t>
  </si>
  <si>
    <t>dostavka-pianino.ru</t>
  </si>
  <si>
    <t>nagatanien.co.jp</t>
  </si>
  <si>
    <t>thegentlemansjournal.com</t>
  </si>
  <si>
    <t>actv.ne.jp</t>
  </si>
  <si>
    <t>likes-media.com</t>
  </si>
  <si>
    <t>ok-salute.it</t>
  </si>
  <si>
    <t>portalmedico.org.br</t>
  </si>
  <si>
    <t>buycialis-tadalafilonlineb.com</t>
  </si>
  <si>
    <t>cai-shi.com</t>
  </si>
  <si>
    <t>mojaslovenija.net</t>
  </si>
  <si>
    <t>drofa.ru</t>
  </si>
  <si>
    <t>purchasegenericv6.com</t>
  </si>
  <si>
    <t>mod-site.net</t>
  </si>
  <si>
    <t>cheaptabletsonline.com</t>
  </si>
  <si>
    <t>xovi.de</t>
  </si>
  <si>
    <t>crossplainslife.org</t>
  </si>
  <si>
    <t>autoprog25.com</t>
  </si>
  <si>
    <t>lighting86.com.cn</t>
  </si>
  <si>
    <t>bartour.ru</t>
  </si>
  <si>
    <t>ziuanews.ro</t>
  </si>
  <si>
    <t>zipcapitalgroup.com</t>
  </si>
  <si>
    <t>conservatoire-du-littoral.fr</t>
  </si>
  <si>
    <t>royque.com</t>
  </si>
  <si>
    <t>viagrapillspricehotmen.com</t>
  </si>
  <si>
    <t>xn--b1addoyeihj8d4e.xn--p1ai</t>
  </si>
  <si>
    <t>ÑÑ‚Ñ€Ð¾Ð¹Ð´Ñ‘ÑˆÐµÐ²Ð¾.Ñ€Ñ„</t>
  </si>
  <si>
    <t>intemir.ru</t>
  </si>
  <si>
    <t>seoagencyedinburgh.online</t>
  </si>
  <si>
    <t>doyleandmallinson.com</t>
  </si>
  <si>
    <t>fault-magazine.com</t>
  </si>
  <si>
    <t>ziraatbank.com.tr</t>
  </si>
  <si>
    <t>digitalpianosforbeginners.com</t>
  </si>
  <si>
    <t>munleeauto.com</t>
  </si>
  <si>
    <t>whitsettvision.com</t>
  </si>
  <si>
    <t>magya.com.br</t>
  </si>
  <si>
    <t>pepper.ph</t>
  </si>
  <si>
    <t>auto-rio.ru</t>
  </si>
  <si>
    <t>zaccode.com</t>
  </si>
  <si>
    <t>101lugaresincreibles.com</t>
  </si>
  <si>
    <t>walletvilla.com</t>
  </si>
  <si>
    <t>ulmrave.com</t>
  </si>
  <si>
    <t>zk-izumrudny.ru</t>
  </si>
  <si>
    <t>86262.com</t>
  </si>
  <si>
    <t>e-dag.ru</t>
  </si>
  <si>
    <t>premiershippingcontainers.com.au</t>
  </si>
  <si>
    <t>antesto-bg.com</t>
  </si>
  <si>
    <t>franceloisirs.com</t>
  </si>
  <si>
    <t>portnokomis.net</t>
  </si>
  <si>
    <t>sakshamtyagi.com</t>
  </si>
  <si>
    <t>kinky-games.com</t>
  </si>
  <si>
    <t>kyunan.com</t>
  </si>
  <si>
    <t>internet-et-plus.fr</t>
  </si>
  <si>
    <t>liangweimin.com</t>
  </si>
  <si>
    <t>chinacil.com</t>
  </si>
  <si>
    <t>finance-look-up.com</t>
  </si>
  <si>
    <t>wip16.com</t>
  </si>
  <si>
    <t>haut-koenigsbourg.fr</t>
  </si>
  <si>
    <t>goughlui.com</t>
  </si>
  <si>
    <t>r43dscarte.com</t>
  </si>
  <si>
    <t>bestndlawyer.com</t>
  </si>
  <si>
    <t>pan8.com</t>
  </si>
  <si>
    <t>galaxyairticketing.com</t>
  </si>
  <si>
    <t>motormag.com.au</t>
  </si>
  <si>
    <t>boliden.com</t>
  </si>
  <si>
    <t>hbkqsg.com</t>
  </si>
  <si>
    <t>pertev.com.tr</t>
  </si>
  <si>
    <t>backend-machine.de</t>
  </si>
  <si>
    <t>hbjiao.com</t>
  </si>
  <si>
    <t>addatprogram.hu</t>
  </si>
  <si>
    <t>kleurenstijlfabriek.nl</t>
  </si>
  <si>
    <t>e-vid.ru</t>
  </si>
  <si>
    <t>harestad.ca</t>
  </si>
  <si>
    <t>lwolf.com</t>
  </si>
  <si>
    <t>neeltjejans.nl</t>
  </si>
  <si>
    <t>fabkids.com</t>
  </si>
  <si>
    <t>teamsynergyuk.co.uk</t>
  </si>
  <si>
    <t>feiyueguoji.com</t>
  </si>
  <si>
    <t>first-nature.com</t>
  </si>
  <si>
    <t>pasoroblesdailynews.com</t>
  </si>
  <si>
    <t>calibamboo.com</t>
  </si>
  <si>
    <t>ntpaul.com</t>
  </si>
  <si>
    <t>luxuryjewerly.ru</t>
  </si>
  <si>
    <t>prestonkincaid.com</t>
  </si>
  <si>
    <t>art-assorty.ru</t>
  </si>
  <si>
    <t>mysweater.net</t>
  </si>
  <si>
    <t>boerlind.com</t>
  </si>
  <si>
    <t>dreamworksbunkbeds.com</t>
  </si>
  <si>
    <t>morawa.org</t>
  </si>
  <si>
    <t>pefc-france.org</t>
  </si>
  <si>
    <t>mats-hout.nl</t>
  </si>
  <si>
    <t>linepc.review</t>
  </si>
  <si>
    <t>emotionez.nl</t>
  </si>
  <si>
    <t>hollywood.tv</t>
  </si>
  <si>
    <t>chistyjbereg.ru</t>
  </si>
  <si>
    <t>zeitbild-stiftung.de</t>
  </si>
  <si>
    <t>brandleinc.com</t>
  </si>
  <si>
    <t>cursossaludonline.com</t>
  </si>
  <si>
    <t>dietaplus.es</t>
  </si>
  <si>
    <t>indigostudio.it</t>
  </si>
  <si>
    <t>imjp.co.jp</t>
  </si>
  <si>
    <t>normalbreathing.com</t>
  </si>
  <si>
    <t>idg.co.jp</t>
  </si>
  <si>
    <t>klack.org</t>
  </si>
  <si>
    <t>trees.org.uk</t>
  </si>
  <si>
    <t>ecoverdesolutions.com</t>
  </si>
  <si>
    <t>madhaveyebank.in</t>
  </si>
  <si>
    <t>hypothyroidmom.com</t>
  </si>
  <si>
    <t>slotozilla.com</t>
  </si>
  <si>
    <t>tort-onix.ru</t>
  </si>
  <si>
    <t>autosite.ua</t>
  </si>
  <si>
    <t>bimatoprost-careprost.ru</t>
  </si>
  <si>
    <t>proteccionmedicointegral.com</t>
  </si>
  <si>
    <t>turkishmedicalindex.com</t>
  </si>
  <si>
    <t>physical-features.com</t>
  </si>
  <si>
    <t>mednovosti.by</t>
  </si>
  <si>
    <t>madeit.com.au</t>
  </si>
  <si>
    <t>peliculatina.be</t>
  </si>
  <si>
    <t>mye-listings.com</t>
  </si>
  <si>
    <t>kalbarczykrzeczoznawcy.pl</t>
  </si>
  <si>
    <t>beko.co.uk</t>
  </si>
  <si>
    <t>laughterkey.com</t>
  </si>
  <si>
    <t>imforza.com</t>
  </si>
  <si>
    <t>caliberhomeloans.com</t>
  </si>
  <si>
    <t>y-saghalein14.ir</t>
  </si>
  <si>
    <t>thecornerstoneforteachers.com</t>
  </si>
  <si>
    <t>stream.ne.jp</t>
  </si>
  <si>
    <t>campbestival.net</t>
  </si>
  <si>
    <t>bittenus.com</t>
  </si>
  <si>
    <t>rockinartinc.com</t>
  </si>
  <si>
    <t>ifc-siloam.com</t>
  </si>
  <si>
    <t>volumepillshelper.com</t>
  </si>
  <si>
    <t>orionsarm.com</t>
  </si>
  <si>
    <t>gomm.ge</t>
  </si>
  <si>
    <t>malakoffmederic.com</t>
  </si>
  <si>
    <t>union-d.ru</t>
  </si>
  <si>
    <t>noladefender.com</t>
  </si>
  <si>
    <t>kaniarco.ir</t>
  </si>
  <si>
    <t>qhtb.cn</t>
  </si>
  <si>
    <t>instamed.com</t>
  </si>
  <si>
    <t>newgenschools.com</t>
  </si>
  <si>
    <t>brasilgameshow.com.br</t>
  </si>
  <si>
    <t>web2review.net</t>
  </si>
  <si>
    <t>shbear.com</t>
  </si>
  <si>
    <t>cedphu.edu.co</t>
  </si>
  <si>
    <t>babylock.com</t>
  </si>
  <si>
    <t>grani.lv</t>
  </si>
  <si>
    <t>slickcar.com</t>
  </si>
  <si>
    <t>etok.info</t>
  </si>
  <si>
    <t>soundwaveproductions.co.uk</t>
  </si>
  <si>
    <t>ifuye.com</t>
  </si>
  <si>
    <t>dailybits.com</t>
  </si>
  <si>
    <t>idboox.com</t>
  </si>
  <si>
    <t>nxszxzl.com</t>
  </si>
  <si>
    <t>thesmallbusinessinsurance.com</t>
  </si>
  <si>
    <t>algaeindustrymagazine.com</t>
  </si>
  <si>
    <t>ceoblognation.com</t>
  </si>
  <si>
    <t>quarrynews.com</t>
  </si>
  <si>
    <t>toxictuning.com</t>
  </si>
  <si>
    <t>samorodoc.ru</t>
  </si>
  <si>
    <t>uavbeat.com</t>
  </si>
  <si>
    <t>bailbondpeople.com</t>
  </si>
  <si>
    <t>artem-school.ru</t>
  </si>
  <si>
    <t>vedantansk.ru</t>
  </si>
  <si>
    <t>ch-play.com</t>
  </si>
  <si>
    <t>appmia.com.es</t>
  </si>
  <si>
    <t>tadecoteatro.com.mx</t>
  </si>
  <si>
    <t>057films.com</t>
  </si>
  <si>
    <t>vippostel.com</t>
  </si>
  <si>
    <t>hausarbeitmeister.de</t>
  </si>
  <si>
    <t>het-trick.ru</t>
  </si>
  <si>
    <t>mongo.sucks</t>
  </si>
  <si>
    <t>sucks</t>
  </si>
  <si>
    <t>dayoutec.com</t>
  </si>
  <si>
    <t>sat.hu</t>
  </si>
  <si>
    <t>bathfestivals.org.uk</t>
  </si>
  <si>
    <t>tidyhive.com</t>
  </si>
  <si>
    <t>spacemedicineassociates.com</t>
  </si>
  <si>
    <t>remrabot.ru</t>
  </si>
  <si>
    <t>maxexamusements.com</t>
  </si>
  <si>
    <t>okxr.com</t>
  </si>
  <si>
    <t>priceraja.com</t>
  </si>
  <si>
    <t>grisda.org</t>
  </si>
  <si>
    <t>ozg-kranj.si</t>
  </si>
  <si>
    <t>essaywriter.top</t>
  </si>
  <si>
    <t>segment.ru</t>
  </si>
  <si>
    <t>capstonebpo.com</t>
  </si>
  <si>
    <t>scoredoom.com</t>
  </si>
  <si>
    <t>sultanch.com</t>
  </si>
  <si>
    <t>kenwood.net</t>
  </si>
  <si>
    <t>kcpt.org</t>
  </si>
  <si>
    <t>helpwritemyessay.co.uk</t>
  </si>
  <si>
    <t>blunde.red</t>
  </si>
  <si>
    <t>smilessweden.se</t>
  </si>
  <si>
    <t>kls-agency.com.ua</t>
  </si>
  <si>
    <t>comparelifeinsurancedeals.com</t>
  </si>
  <si>
    <t>peacearchnews.com</t>
  </si>
  <si>
    <t>bostonredevelopmentauthority.org</t>
  </si>
  <si>
    <t>picya.org</t>
  </si>
  <si>
    <t>hbdrc.gov.cn</t>
  </si>
  <si>
    <t>helankashoes.lk</t>
  </si>
  <si>
    <t>pajeropinin.com</t>
  </si>
  <si>
    <t>consuls.ovh</t>
  </si>
  <si>
    <t>lampadarimilano.net</t>
  </si>
  <si>
    <t>perfectcawatch.ru</t>
  </si>
  <si>
    <t>westgame.net</t>
  </si>
  <si>
    <t>percage-vibratoire.fr</t>
  </si>
  <si>
    <t>comerecommended.com</t>
  </si>
  <si>
    <t>pacmanz.com</t>
  </si>
  <si>
    <t>spectrumpublishers.com</t>
  </si>
  <si>
    <t>panther-mania.org</t>
  </si>
  <si>
    <t>wrct.org.uk</t>
  </si>
  <si>
    <t>mackage.com</t>
  </si>
  <si>
    <t>yaftenews.com</t>
  </si>
  <si>
    <t>vpap.org</t>
  </si>
  <si>
    <t>katalogseo24.pl</t>
  </si>
  <si>
    <t>alushta-kyrort.ru</t>
  </si>
  <si>
    <t>enrollmentconsultant.com</t>
  </si>
  <si>
    <t>phsclassof64.com</t>
  </si>
  <si>
    <t>foxchasetintonfalls.com</t>
  </si>
  <si>
    <t>transalgorithm.com</t>
  </si>
  <si>
    <t>hatano-kimie.jp</t>
  </si>
  <si>
    <t>stepstone.nl</t>
  </si>
  <si>
    <t>midcoast.com.au</t>
  </si>
  <si>
    <t>latourist.com</t>
  </si>
  <si>
    <t>fxdailyreport.com</t>
  </si>
  <si>
    <t>myfavoritepharmacist.com</t>
  </si>
  <si>
    <t>emfsafetynetwork.org</t>
  </si>
  <si>
    <t>monforum.com</t>
  </si>
  <si>
    <t>taemanagement.nl</t>
  </si>
  <si>
    <t>qzhinang.com</t>
  </si>
  <si>
    <t>seoultennis.co.kr</t>
  </si>
  <si>
    <t>alianzapacifico.net</t>
  </si>
  <si>
    <t>ottawapolice.ca</t>
  </si>
  <si>
    <t>buywrittenessays.com</t>
  </si>
  <si>
    <t>pandoracharmsclearances.us</t>
  </si>
  <si>
    <t>msk-x.info</t>
  </si>
  <si>
    <t>keihan-ag.co.jp</t>
  </si>
  <si>
    <t>bhoi.net</t>
  </si>
  <si>
    <t>youngeagles.org</t>
  </si>
  <si>
    <t>canvanizer.com</t>
  </si>
  <si>
    <t>yumaaz.gov</t>
  </si>
  <si>
    <t>xperthr.co.uk</t>
  </si>
  <si>
    <t>noidadeveloper.com</t>
  </si>
  <si>
    <t>tesh.com</t>
  </si>
  <si>
    <t>wetfouru.com</t>
  </si>
  <si>
    <t>nationalexpress.co.uk</t>
  </si>
  <si>
    <t>omnitv.ca</t>
  </si>
  <si>
    <t>678wsh.com</t>
  </si>
  <si>
    <t>littleitalysd.com</t>
  </si>
  <si>
    <t>pornonice.info</t>
  </si>
  <si>
    <t>yelp.com.mx</t>
  </si>
  <si>
    <t>umassmemorialhealthcare.org</t>
  </si>
  <si>
    <t>imangu.com</t>
  </si>
  <si>
    <t>gruppodarco.coop</t>
  </si>
  <si>
    <t>eeonefuck.info</t>
  </si>
  <si>
    <t>drclark.net</t>
  </si>
  <si>
    <t>ahha.org</t>
  </si>
  <si>
    <t>orderofkek.xyz</t>
  </si>
  <si>
    <t>live-tube.at</t>
  </si>
  <si>
    <t>5mgcialis-20mg.com</t>
  </si>
  <si>
    <t>iomhockfest.com</t>
  </si>
  <si>
    <t>pornoluntik.info</t>
  </si>
  <si>
    <t>soccerladuma.co.za</t>
  </si>
  <si>
    <t>jerseybizwholesalecheap.com</t>
  </si>
  <si>
    <t>tuberose.com</t>
  </si>
  <si>
    <t>asianfanatics.net</t>
  </si>
  <si>
    <t>moviestarplanet-hacki.pl</t>
  </si>
  <si>
    <t>izmuroma.ru</t>
  </si>
  <si>
    <t>forex001.cn</t>
  </si>
  <si>
    <t>1gomvaobong.com</t>
  </si>
  <si>
    <t>auberins.com</t>
  </si>
  <si>
    <t>magdahavas.com</t>
  </si>
  <si>
    <t>sxwsxx.com</t>
  </si>
  <si>
    <t>sexrostov.info</t>
  </si>
  <si>
    <t>tabliczkaznamionowa.pl</t>
  </si>
  <si>
    <t>lawjobs.com</t>
  </si>
  <si>
    <t>airsex.info</t>
  </si>
  <si>
    <t>eeonesex.info</t>
  </si>
  <si>
    <t>ithappens.ru</t>
  </si>
  <si>
    <t>pornogas.info</t>
  </si>
  <si>
    <t>pornohai.info</t>
  </si>
  <si>
    <t>pornovika.info</t>
  </si>
  <si>
    <t>buytretinoin.party</t>
  </si>
  <si>
    <t>brianlovin.com</t>
  </si>
  <si>
    <t>villaggioeuropa.com</t>
  </si>
  <si>
    <t>type2.com</t>
  </si>
  <si>
    <t>mens-fashion.pw</t>
  </si>
  <si>
    <t>depa.gr</t>
  </si>
  <si>
    <t>wynajemtam.pl</t>
  </si>
  <si>
    <t>castlesontheweb.com</t>
  </si>
  <si>
    <t>jinakanishi.com</t>
  </si>
  <si>
    <t>syntelinc.com</t>
  </si>
  <si>
    <t>iglu-dorf.com</t>
  </si>
  <si>
    <t>edtreatmentoffers.net</t>
  </si>
  <si>
    <t>genericfor-sale-propecia.com</t>
  </si>
  <si>
    <t>zaoxiangshangni.com</t>
  </si>
  <si>
    <t>yellowpages.com.eg</t>
  </si>
  <si>
    <t>wosclan.org</t>
  </si>
  <si>
    <t>antiguayachtshow.com</t>
  </si>
  <si>
    <t>mikes-marketing-tools.com</t>
  </si>
  <si>
    <t>andriany.ro</t>
  </si>
  <si>
    <t>grgich.com</t>
  </si>
  <si>
    <t>napnap.org</t>
  </si>
  <si>
    <t>sovetneg.ru</t>
  </si>
  <si>
    <t>cialisonline-bestoffer.com</t>
  </si>
  <si>
    <t>inglenook.com</t>
  </si>
  <si>
    <t>xiaokaiyan.com</t>
  </si>
  <si>
    <t>mfs.org</t>
  </si>
  <si>
    <t>designdaily.cn</t>
  </si>
  <si>
    <t>sparkplugs.com</t>
  </si>
  <si>
    <t>kekexili.com</t>
  </si>
  <si>
    <t>aqua-grz.ru</t>
  </si>
  <si>
    <t>danicapatrick.com</t>
  </si>
  <si>
    <t>dfsgalleria.com</t>
  </si>
  <si>
    <t>valentinesgift.net</t>
  </si>
  <si>
    <t>railroadpix.com</t>
  </si>
  <si>
    <t>vansthai.com</t>
  </si>
  <si>
    <t>56sport.com</t>
  </si>
  <si>
    <t>saudihomeclean.com</t>
  </si>
  <si>
    <t>kidsgrowth.com</t>
  </si>
  <si>
    <t>sundayassembly.com</t>
  </si>
  <si>
    <t>onim.kz</t>
  </si>
  <si>
    <t>china-eap.net</t>
  </si>
  <si>
    <t>eltotaxi.nl</t>
  </si>
  <si>
    <t>lisaspasties.com</t>
  </si>
  <si>
    <t>wunschtraum.de</t>
  </si>
  <si>
    <t>belafleck.com</t>
  </si>
  <si>
    <t>kfyi.com</t>
  </si>
  <si>
    <t>wuhuaart.com</t>
  </si>
  <si>
    <t>flexisafetytraining.com.sg</t>
  </si>
  <si>
    <t>crownhotels.com.au</t>
  </si>
  <si>
    <t>kelmeoutlet.com</t>
  </si>
  <si>
    <t>goethe-university-frankfurt.de</t>
  </si>
  <si>
    <t>mmindustriales.com</t>
  </si>
  <si>
    <t>cvv.cl</t>
  </si>
  <si>
    <t>angelyeast.com</t>
  </si>
  <si>
    <t>worldinconflict.com</t>
  </si>
  <si>
    <t>cantores-minores.de</t>
  </si>
  <si>
    <t>first-world.info</t>
  </si>
  <si>
    <t>bigpanda.top</t>
  </si>
  <si>
    <t>dbstalk.com</t>
  </si>
  <si>
    <t>phpbbweb.com</t>
  </si>
  <si>
    <t>wgr550.com</t>
  </si>
  <si>
    <t>headshift.com</t>
  </si>
  <si>
    <t>tutorialwiz.com</t>
  </si>
  <si>
    <t>viagraonline-cheapest-price.net</t>
  </si>
  <si>
    <t>dianchu.net</t>
  </si>
  <si>
    <t>otisredding.com</t>
  </si>
  <si>
    <t>buyyn.gdn</t>
  </si>
  <si>
    <t>aamds.org</t>
  </si>
  <si>
    <t>szwen.gov.cn</t>
  </si>
  <si>
    <t>microventures.com</t>
  </si>
  <si>
    <t>strongholdkingdoms.com</t>
  </si>
  <si>
    <t>zycjl.com</t>
  </si>
  <si>
    <t>nikeairmax2015outlet.us</t>
  </si>
  <si>
    <t>xn--pgbo0el88b.net</t>
  </si>
  <si>
    <t>ØªØ±Ú©ÙŠÙ‡.net</t>
  </si>
  <si>
    <t>jauto.co.jp</t>
  </si>
  <si>
    <t>paultierney.com</t>
  </si>
  <si>
    <t>4ai-kofe.ru</t>
  </si>
  <si>
    <t>ellensplace.net</t>
  </si>
  <si>
    <t>frontierstore.net</t>
  </si>
  <si>
    <t>ic.net.cn</t>
  </si>
  <si>
    <t>jrphotodesign.net</t>
  </si>
  <si>
    <t>tomsachs.org</t>
  </si>
  <si>
    <t>brandify.com</t>
  </si>
  <si>
    <t>nesdev.com</t>
  </si>
  <si>
    <t>tauday.com</t>
  </si>
  <si>
    <t>blitzagency.com</t>
  </si>
  <si>
    <t>gdepi.com.cn</t>
  </si>
  <si>
    <t>goldenkey.org.za</t>
  </si>
  <si>
    <t>keynotopia.com</t>
  </si>
  <si>
    <t>mindcontrolforums.com</t>
  </si>
  <si>
    <t>slatev.com</t>
  </si>
  <si>
    <t>washingtonspectator.org</t>
  </si>
  <si>
    <t>catsinsinks.com</t>
  </si>
  <si>
    <t>inabr.com</t>
  </si>
  <si>
    <t>star-techcentral.com</t>
  </si>
  <si>
    <t>wercker.com</t>
  </si>
  <si>
    <t>warmplace.ru</t>
  </si>
  <si>
    <t>youthrights.org</t>
  </si>
  <si>
    <t>webdeveloperplus.com</t>
  </si>
  <si>
    <t>xensei.com</t>
  </si>
  <si>
    <t>saymedia.com</t>
  </si>
  <si>
    <t>soccermanager.com</t>
  </si>
  <si>
    <t>velvetrevolver.com</t>
  </si>
  <si>
    <t>cloudon.com</t>
  </si>
  <si>
    <t>edventure.com</t>
  </si>
  <si>
    <t>bulkyoutube.com</t>
  </si>
  <si>
    <t>clearygottlieb.com</t>
  </si>
  <si>
    <t>r3.com</t>
  </si>
  <si>
    <t>takamatsu-shisui.org</t>
  </si>
  <si>
    <t>theretailbulletin.com</t>
  </si>
  <si>
    <t>cw.com.hk</t>
  </si>
  <si>
    <t>aastra.com</t>
  </si>
  <si>
    <t>morpheus.com</t>
  </si>
  <si>
    <t>akrabat.com</t>
  </si>
  <si>
    <t>batadad.com</t>
  </si>
  <si>
    <t>styopkin.com</t>
  </si>
  <si>
    <t>newscientistjobs.com</t>
  </si>
  <si>
    <t>tourindia.com</t>
  </si>
  <si>
    <t>theopencd.org</t>
  </si>
  <si>
    <t>osta.org</t>
  </si>
  <si>
    <t>boot-land.net</t>
  </si>
  <si>
    <t>burnatonce.com</t>
  </si>
  <si>
    <t>ccl.net</t>
  </si>
  <si>
    <t>sourceforge.org</t>
  </si>
  <si>
    <t>mondorescue.org</t>
  </si>
  <si>
    <t>gtkpod.org</t>
  </si>
  <si>
    <t>scienceblog.ru</t>
  </si>
  <si>
    <t>banquanyin.com</t>
  </si>
  <si>
    <t>wechselkurse.de</t>
  </si>
  <si>
    <t>ilikewallpaper.net</t>
  </si>
  <si>
    <t>organizinghomelife.com</t>
  </si>
  <si>
    <t>sdsgvip.com</t>
  </si>
  <si>
    <t>maison-facile.com</t>
  </si>
  <si>
    <t>ykhsny.com</t>
  </si>
  <si>
    <t>mobilehomerepair.com</t>
  </si>
  <si>
    <t>thecultureconcept.com</t>
  </si>
  <si>
    <t>advokatkorol.ru</t>
  </si>
  <si>
    <t>fraenkische-schweiz.com</t>
  </si>
  <si>
    <t>prodamza.ru</t>
  </si>
  <si>
    <t>ladolcevitablog.com</t>
  </si>
  <si>
    <t>icbdr.com</t>
  </si>
  <si>
    <t>furniturelandsouth.com</t>
  </si>
  <si>
    <t>smallforbig.com</t>
  </si>
  <si>
    <t>nava.hu</t>
  </si>
  <si>
    <t>bingame.su</t>
  </si>
  <si>
    <t>xiazai.com</t>
  </si>
  <si>
    <t>gpm-ipma.de</t>
  </si>
  <si>
    <t>jiuhaifeng.com</t>
  </si>
  <si>
    <t>modenus.com</t>
  </si>
  <si>
    <t>natuurenbos.be</t>
  </si>
  <si>
    <t>stuckattheairport.com</t>
  </si>
  <si>
    <t>alltommat.se</t>
  </si>
  <si>
    <t>baldur-garten.de</t>
  </si>
  <si>
    <t>mininterno.it</t>
  </si>
  <si>
    <t>getnavi.jp</t>
  </si>
  <si>
    <t>netmarkt.ru</t>
  </si>
  <si>
    <t>sonailicious.com</t>
  </si>
  <si>
    <t>flashuser.net</t>
  </si>
  <si>
    <t>judaicawebstore.com</t>
  </si>
  <si>
    <t>medias.ne.jp</t>
  </si>
  <si>
    <t>venelles-en-vie.fr</t>
  </si>
  <si>
    <t>randers-apo.de</t>
  </si>
  <si>
    <t>sva.se</t>
  </si>
  <si>
    <t>ericarecreatie.nl</t>
  </si>
  <si>
    <t>92cc.com</t>
  </si>
  <si>
    <t>techtricksworld.com</t>
  </si>
  <si>
    <t>dairylandinsurance.com</t>
  </si>
  <si>
    <t>summerland.co.jp</t>
  </si>
  <si>
    <t>fvm.dk</t>
  </si>
  <si>
    <t>domaining.com</t>
  </si>
  <si>
    <t>camster.com</t>
  </si>
  <si>
    <t>glk.nl</t>
  </si>
  <si>
    <t>nuvol.com</t>
  </si>
  <si>
    <t>nubiles-porn.com</t>
  </si>
  <si>
    <t>jonathanrosenbaum.net</t>
  </si>
  <si>
    <t>umweltzeichen.at</t>
  </si>
  <si>
    <t>vintagedecor.kz</t>
  </si>
  <si>
    <t>tat-pravo.ru</t>
  </si>
  <si>
    <t>toastmedia.co.uk</t>
  </si>
  <si>
    <t>fsk-victoria.ru</t>
  </si>
  <si>
    <t>eventim.bg</t>
  </si>
  <si>
    <t>petssolution.com</t>
  </si>
  <si>
    <t>famehosted.com</t>
  </si>
  <si>
    <t>sneakerwatch.com</t>
  </si>
  <si>
    <t>optimus.com.hr</t>
  </si>
  <si>
    <t>qwertypay.com</t>
  </si>
  <si>
    <t>dsnews.com.cn</t>
  </si>
  <si>
    <t>easa.info</t>
  </si>
  <si>
    <t>climatepartner.com</t>
  </si>
  <si>
    <t>clkmein.com</t>
  </si>
  <si>
    <t>bancoreal.com.br</t>
  </si>
  <si>
    <t>schwatzgelb.de</t>
  </si>
  <si>
    <t>charmingshoppes.com</t>
  </si>
  <si>
    <t>10333.com</t>
  </si>
  <si>
    <t>coffeecircle.com</t>
  </si>
  <si>
    <t>sdxiehe.com</t>
  </si>
  <si>
    <t>iamthatlady.com</t>
  </si>
  <si>
    <t>messe-friedrichshafen.de</t>
  </si>
  <si>
    <t>phorum.cz</t>
  </si>
  <si>
    <t>consultantlive.com</t>
  </si>
  <si>
    <t>know-house.ru</t>
  </si>
  <si>
    <t>hdfever.fr</t>
  </si>
  <si>
    <t>rtb-renovation.com</t>
  </si>
  <si>
    <t>bdu.ac.in</t>
  </si>
  <si>
    <t>mennodugardijn.nl</t>
  </si>
  <si>
    <t>experteer.de</t>
  </si>
  <si>
    <t>ddsl.pro</t>
  </si>
  <si>
    <t>mbm.fi</t>
  </si>
  <si>
    <t>hilosnewvision.com</t>
  </si>
  <si>
    <t>javck4u.com</t>
  </si>
  <si>
    <t>epc.ws</t>
  </si>
  <si>
    <t>conservativefiringline.com</t>
  </si>
  <si>
    <t>ncsjx.net</t>
  </si>
  <si>
    <t>zzjieda.com</t>
  </si>
  <si>
    <t>whatisflyfishing.com</t>
  </si>
  <si>
    <t>ebruliestetika.com</t>
  </si>
  <si>
    <t>wonderfulmachine.com</t>
  </si>
  <si>
    <t>hehlacy.com</t>
  </si>
  <si>
    <t>televizier.nl</t>
  </si>
  <si>
    <t>banniboo.com</t>
  </si>
  <si>
    <t>rifleshootermag.com</t>
  </si>
  <si>
    <t>videomusicclub.com</t>
  </si>
  <si>
    <t>elitelifechina.com</t>
  </si>
  <si>
    <t>urgence-lamorandiere-avocat.com</t>
  </si>
  <si>
    <t>8aww.com</t>
  </si>
  <si>
    <t>eznettools.net</t>
  </si>
  <si>
    <t>senioragen.org</t>
  </si>
  <si>
    <t>bundledesign.com</t>
  </si>
  <si>
    <t>mommygotboobs.com</t>
  </si>
  <si>
    <t>eye-emporium.co.uk</t>
  </si>
  <si>
    <t>northumberlandnationalpark.org.uk</t>
  </si>
  <si>
    <t>bigskyfishing.com</t>
  </si>
  <si>
    <t>wordandfilm.com</t>
  </si>
  <si>
    <t>meinpraktikum.de</t>
  </si>
  <si>
    <t>raptorsrepublic.com</t>
  </si>
  <si>
    <t>panduanmainpoker.com</t>
  </si>
  <si>
    <t>unykmodels.com</t>
  </si>
  <si>
    <t>speleobizerte.com</t>
  </si>
  <si>
    <t>vdesignautomation.com</t>
  </si>
  <si>
    <t>ph-rd.org</t>
  </si>
  <si>
    <t>cyberwhizkid.com</t>
  </si>
  <si>
    <t>viagra8ordernow.com</t>
  </si>
  <si>
    <t>ladante.it</t>
  </si>
  <si>
    <t>jhzq.com.cn</t>
  </si>
  <si>
    <t>bataviahavenwonen.nl</t>
  </si>
  <si>
    <t>happymodern.ru</t>
  </si>
  <si>
    <t>cabibel.com.br</t>
  </si>
  <si>
    <t>blogroku.pl</t>
  </si>
  <si>
    <t>90s90s90s.com</t>
  </si>
  <si>
    <t>googzz.com</t>
  </si>
  <si>
    <t>treasurestatethemovie.com</t>
  </si>
  <si>
    <t>halouw.co.za</t>
  </si>
  <si>
    <t>smmmstajabaslama.org</t>
  </si>
  <si>
    <t>tradeshowdisplays.us</t>
  </si>
  <si>
    <t>jsquaredproductions.co.za</t>
  </si>
  <si>
    <t>jobsearchplus.biz</t>
  </si>
  <si>
    <t>ixica.com</t>
  </si>
  <si>
    <t>cafelattea.com</t>
  </si>
  <si>
    <t>adenatis.com</t>
  </si>
  <si>
    <t>mailclub.fr</t>
  </si>
  <si>
    <t>tokyodome-hotels.co.jp</t>
  </si>
  <si>
    <t>cob-bg.pl</t>
  </si>
  <si>
    <t>britishdressage.co.uk</t>
  </si>
  <si>
    <t>trinituner.com</t>
  </si>
  <si>
    <t>fruitpark.org</t>
  </si>
  <si>
    <t>dexpress.com</t>
  </si>
  <si>
    <t>jeroenhol.com</t>
  </si>
  <si>
    <t>wormanic.com</t>
  </si>
  <si>
    <t>kku.edu.tr</t>
  </si>
  <si>
    <t>hartujmisie.pl</t>
  </si>
  <si>
    <t>jyjy.net.cn</t>
  </si>
  <si>
    <t>avtoall.ru</t>
  </si>
  <si>
    <t>12apostleshotel.com</t>
  </si>
  <si>
    <t>fanyflorist.com</t>
  </si>
  <si>
    <t>farmasantacecilia.com.br</t>
  </si>
  <si>
    <t>msasa.biz</t>
  </si>
  <si>
    <t>jikeguanjia.com</t>
  </si>
  <si>
    <t>plpconsulting.co.za</t>
  </si>
  <si>
    <t>927953.com</t>
  </si>
  <si>
    <t>avon-ge.com</t>
  </si>
  <si>
    <t>e-mot.co.jp</t>
  </si>
  <si>
    <t>cfsl.net</t>
  </si>
  <si>
    <t>clgore.co.uk</t>
  </si>
  <si>
    <t>coolreferat.com</t>
  </si>
  <si>
    <t>sacraljewelry.ru</t>
  </si>
  <si>
    <t>femextkd.net</t>
  </si>
  <si>
    <t>orientaloutpost.com</t>
  </si>
  <si>
    <t>solomotoparts.com</t>
  </si>
  <si>
    <t>edulandia.pl</t>
  </si>
  <si>
    <t>izmailovo.ru</t>
  </si>
  <si>
    <t>unwe.bg</t>
  </si>
  <si>
    <t>booksellbuy.com</t>
  </si>
  <si>
    <t>zhushaowei.com</t>
  </si>
  <si>
    <t>solidariteetprogres.org</t>
  </si>
  <si>
    <t>panamartinternational.com</t>
  </si>
  <si>
    <t>exceeddesign.net</t>
  </si>
  <si>
    <t>crowdculture.se</t>
  </si>
  <si>
    <t>xmetl.ru</t>
  </si>
  <si>
    <t>laraza1023.com</t>
  </si>
  <si>
    <t>freshwatersystems.com</t>
  </si>
  <si>
    <t>handymanassociation.org</t>
  </si>
  <si>
    <t>persgroep.nl</t>
  </si>
  <si>
    <t>gsv.no</t>
  </si>
  <si>
    <t>conorwallaceracing.com</t>
  </si>
  <si>
    <t>n.se</t>
  </si>
  <si>
    <t>niagararegion.ca</t>
  </si>
  <si>
    <t>canadagoose-outlet-sale.com</t>
  </si>
  <si>
    <t>bupt.cn</t>
  </si>
  <si>
    <t>hobbyprojects.com</t>
  </si>
  <si>
    <t>texasstandard.org</t>
  </si>
  <si>
    <t>imhoclub.lv</t>
  </si>
  <si>
    <t>miedoalroaming.com</t>
  </si>
  <si>
    <t>sposob-na-zaparcia.xyz</t>
  </si>
  <si>
    <t>jessieonajourney.com</t>
  </si>
  <si>
    <t>company7.com</t>
  </si>
  <si>
    <t>thchun.hu</t>
  </si>
  <si>
    <t>dhl.nl</t>
  </si>
  <si>
    <t>sunsonenzymes.com</t>
  </si>
  <si>
    <t>campaigntoendloneliness.org</t>
  </si>
  <si>
    <t>premiersleepsolutions.com</t>
  </si>
  <si>
    <t>wzta.cn</t>
  </si>
  <si>
    <t>iab-sc.org.br</t>
  </si>
  <si>
    <t>cheapostar.com</t>
  </si>
  <si>
    <t>musiqua.jp</t>
  </si>
  <si>
    <t>lady361.net</t>
  </si>
  <si>
    <t>paydayloansbrt.com</t>
  </si>
  <si>
    <t>cnsfk.com</t>
  </si>
  <si>
    <t>thoroughbreddailynews.com</t>
  </si>
  <si>
    <t>isopomarmi.it</t>
  </si>
  <si>
    <t>akisievents.net</t>
  </si>
  <si>
    <t>diecezja.pl</t>
  </si>
  <si>
    <t>comfortheatingbillings.com</t>
  </si>
  <si>
    <t>ultramag50.com</t>
  </si>
  <si>
    <t>jongordon.com</t>
  </si>
  <si>
    <t>unitermbg.org</t>
  </si>
  <si>
    <t>steamhourboosting.com</t>
  </si>
  <si>
    <t>armedforcesday.org.uk</t>
  </si>
  <si>
    <t>dubaifaqs.com</t>
  </si>
  <si>
    <t>paramountmiami.com</t>
  </si>
  <si>
    <t>npf365.ru</t>
  </si>
  <si>
    <t>kropserkel.com</t>
  </si>
  <si>
    <t>pradaoutletonlineb.com</t>
  </si>
  <si>
    <t>ks.gov.cn</t>
  </si>
  <si>
    <t>yyhh.com</t>
  </si>
  <si>
    <t>bikeroutetoaster.com</t>
  </si>
  <si>
    <t>perebezhchik.ru</t>
  </si>
  <si>
    <t>calorababy.co.za</t>
  </si>
  <si>
    <t>insep.fr</t>
  </si>
  <si>
    <t>zhejiangshouji.com</t>
  </si>
  <si>
    <t>abc.org.br</t>
  </si>
  <si>
    <t>henanqingyi.com</t>
  </si>
  <si>
    <t>cnd.fr</t>
  </si>
  <si>
    <t>mtsf.ac.cn</t>
  </si>
  <si>
    <t>durarara.com</t>
  </si>
  <si>
    <t>hillmancurtis.com</t>
  </si>
  <si>
    <t>tvdsb.ca</t>
  </si>
  <si>
    <t>marinscope.com</t>
  </si>
  <si>
    <t>paperhelpland.com</t>
  </si>
  <si>
    <t>paydayloansonlineare.com</t>
  </si>
  <si>
    <t>tenglong.net</t>
  </si>
  <si>
    <t>airmax.pl</t>
  </si>
  <si>
    <t>lanapersimmon.com</t>
  </si>
  <si>
    <t>medicalequipment-msl.com</t>
  </si>
  <si>
    <t>localseoformula.co.uk</t>
  </si>
  <si>
    <t>afflictionclothing.com</t>
  </si>
  <si>
    <t>juszczel-wnetrza.pl</t>
  </si>
  <si>
    <t>campermagazine.tv</t>
  </si>
  <si>
    <t>balkaneu.com</t>
  </si>
  <si>
    <t>bdfutbol.com</t>
  </si>
  <si>
    <t>raceroom.com</t>
  </si>
  <si>
    <t>slamp.com</t>
  </si>
  <si>
    <t>audifieber.de</t>
  </si>
  <si>
    <t>feltracing.com</t>
  </si>
  <si>
    <t>handmadebicycleshow.com</t>
  </si>
  <si>
    <t>androidsos.ir</t>
  </si>
  <si>
    <t>coach-wallets.co</t>
  </si>
  <si>
    <t>raingod.com</t>
  </si>
  <si>
    <t>lygus.lt</t>
  </si>
  <si>
    <t>ch-meta.net</t>
  </si>
  <si>
    <t>dushanbe.tj</t>
  </si>
  <si>
    <t>woodworkingplanss.com</t>
  </si>
  <si>
    <t>17ser.com</t>
  </si>
  <si>
    <t>kentwa.gov</t>
  </si>
  <si>
    <t>avon-ukraine.com</t>
  </si>
  <si>
    <t>rustromania.com</t>
  </si>
  <si>
    <t>uklife.biz</t>
  </si>
  <si>
    <t>coachhobobag.us</t>
  </si>
  <si>
    <t>dgxlcpa.cn</t>
  </si>
  <si>
    <t>protecciondebalcones.com</t>
  </si>
  <si>
    <t>wildernessinquiry.org</t>
  </si>
  <si>
    <t>boisdale.co.uk</t>
  </si>
  <si>
    <t>siteman.no</t>
  </si>
  <si>
    <t>chat4all.net</t>
  </si>
  <si>
    <t>brooklyn-usa.org</t>
  </si>
  <si>
    <t>megabbs.info</t>
  </si>
  <si>
    <t>palmbeachzoo.org</t>
  </si>
  <si>
    <t>nottscountyfc.co.uk</t>
  </si>
  <si>
    <t>profitquery.com</t>
  </si>
  <si>
    <t>writerspace.com</t>
  </si>
  <si>
    <t>artapars.net</t>
  </si>
  <si>
    <t>deeproot.com</t>
  </si>
  <si>
    <t>wisdek-seo.com</t>
  </si>
  <si>
    <t>woosworld.net</t>
  </si>
  <si>
    <t>selfinjury.com</t>
  </si>
  <si>
    <t>sparkaction.org</t>
  </si>
  <si>
    <t>fxdailyinfo.com</t>
  </si>
  <si>
    <t>alc.edu</t>
  </si>
  <si>
    <t>exsmokers.eu</t>
  </si>
  <si>
    <t>muzeumlotnictwa.pl</t>
  </si>
  <si>
    <t>postawpytanie.pl</t>
  </si>
  <si>
    <t>maestroconference.com</t>
  </si>
  <si>
    <t>promsis.ru</t>
  </si>
  <si>
    <t>nextreads.com</t>
  </si>
  <si>
    <t>pourhousevancouver.com</t>
  </si>
  <si>
    <t>datafactories.org</t>
  </si>
  <si>
    <t>greenlining.org</t>
  </si>
  <si>
    <t>infobonaire.com</t>
  </si>
  <si>
    <t>monteverdeinfo.com</t>
  </si>
  <si>
    <t>fit2dmax.com</t>
  </si>
  <si>
    <t>playchess.com</t>
  </si>
  <si>
    <t>hd-zzz.info</t>
  </si>
  <si>
    <t>renault.co.ir</t>
  </si>
  <si>
    <t>ipsar.org</t>
  </si>
  <si>
    <t>propecia2017.bid</t>
  </si>
  <si>
    <t>chinaok.com</t>
  </si>
  <si>
    <t>newworldhotels.com</t>
  </si>
  <si>
    <t>miamimetrozoo.com</t>
  </si>
  <si>
    <t>sci-int.com</t>
  </si>
  <si>
    <t>sologig.com</t>
  </si>
  <si>
    <t>warscapes.com</t>
  </si>
  <si>
    <t>x-prikol.info</t>
  </si>
  <si>
    <t>ryjsoftware.net</t>
  </si>
  <si>
    <t>aimsedu.org</t>
  </si>
  <si>
    <t>maritimeaquarium.org</t>
  </si>
  <si>
    <t>autreplanete.com</t>
  </si>
  <si>
    <t>elocallawyers.com</t>
  </si>
  <si>
    <t>hispaflex.com</t>
  </si>
  <si>
    <t>xxi-sex.info</t>
  </si>
  <si>
    <t>piazzadelgesu46.it</t>
  </si>
  <si>
    <t>lfla.org</t>
  </si>
  <si>
    <t>baliman.co.kr</t>
  </si>
  <si>
    <t>titan66.ru</t>
  </si>
  <si>
    <t>easygoals.com.au</t>
  </si>
  <si>
    <t>americanstreethockey.com</t>
  </si>
  <si>
    <t>ostoore.com</t>
  </si>
  <si>
    <t>tangozarry.com</t>
  </si>
  <si>
    <t>hui-ec.info</t>
  </si>
  <si>
    <t>eduforum.pt</t>
  </si>
  <si>
    <t>thehollywoodroosevelt.com</t>
  </si>
  <si>
    <t>autoinsurancequotesin.top</t>
  </si>
  <si>
    <t>readmill.com</t>
  </si>
  <si>
    <t>efccnigeria.org</t>
  </si>
  <si>
    <t>contabilidad.tk</t>
  </si>
  <si>
    <t>chiaseit.vn</t>
  </si>
  <si>
    <t>brazilfans.cn</t>
  </si>
  <si>
    <t>champnews.com</t>
  </si>
  <si>
    <t>grouplotus.com</t>
  </si>
  <si>
    <t>expressdropship.com</t>
  </si>
  <si>
    <t>lesea.com</t>
  </si>
  <si>
    <t>ncsha.org</t>
  </si>
  <si>
    <t>iset.com.tw</t>
  </si>
  <si>
    <t>career.com</t>
  </si>
  <si>
    <t>hairlossandtreatment.com</t>
  </si>
  <si>
    <t>hydrocodoneshoprx.org</t>
  </si>
  <si>
    <t>yisuoyanyu.com</t>
  </si>
  <si>
    <t>teleportacia.org</t>
  </si>
  <si>
    <t>iraq-war.ru</t>
  </si>
  <si>
    <t>fundacionprodis.org</t>
  </si>
  <si>
    <t>almahroos.com</t>
  </si>
  <si>
    <t>thefirstcorporation.com</t>
  </si>
  <si>
    <t>pedreiradouradao.com.br</t>
  </si>
  <si>
    <t>a6g.cn</t>
  </si>
  <si>
    <t>deutz.com</t>
  </si>
  <si>
    <t>gegridsolutions.com</t>
  </si>
  <si>
    <t>iphonesavior.com</t>
  </si>
  <si>
    <t>tabcrawler.com</t>
  </si>
  <si>
    <t>thevaccines.co.uk</t>
  </si>
  <si>
    <t>tricider.com</t>
  </si>
  <si>
    <t>lipitor2017.bid</t>
  </si>
  <si>
    <t>xcelenergycenter.com</t>
  </si>
  <si>
    <t>calchannel.com</t>
  </si>
  <si>
    <t>senocular.com</t>
  </si>
  <si>
    <t>ultra-hdtv.net</t>
  </si>
  <si>
    <t>biurocertyfikacji.pl</t>
  </si>
  <si>
    <t>buyaugmentin0.top</t>
  </si>
  <si>
    <t>elkamaal.com</t>
  </si>
  <si>
    <t>zbij.net</t>
  </si>
  <si>
    <t>consumerlaw.org</t>
  </si>
  <si>
    <t>fastedmedrxfor.com</t>
  </si>
  <si>
    <t>urbansurvival.com</t>
  </si>
  <si>
    <t>cialis20mg-lowestprice.net</t>
  </si>
  <si>
    <t>cenelec.org</t>
  </si>
  <si>
    <t>cilwendeghouse.co.uk</t>
  </si>
  <si>
    <t>legallyindia.com</t>
  </si>
  <si>
    <t>donellameadows.org</t>
  </si>
  <si>
    <t>xcdan.com</t>
  </si>
  <si>
    <t>bonanzle.com</t>
  </si>
  <si>
    <t>fetchback.com</t>
  </si>
  <si>
    <t>reviewstalk.com</t>
  </si>
  <si>
    <t>sxjzwb.com</t>
  </si>
  <si>
    <t>thebroncosstoreonline.com</t>
  </si>
  <si>
    <t>firstdescents.org</t>
  </si>
  <si>
    <t>bluewaterprod.com</t>
  </si>
  <si>
    <t>rickydiabetesdestroyed.com</t>
  </si>
  <si>
    <t>faloconsulting.it</t>
  </si>
  <si>
    <t>kilu.org</t>
  </si>
  <si>
    <t>medsjoy.biz</t>
  </si>
  <si>
    <t>simplyss.com</t>
  </si>
  <si>
    <t>cecoenviro.com</t>
  </si>
  <si>
    <t>reynoldsamerican.com</t>
  </si>
  <si>
    <t>mmqlyj.com</t>
  </si>
  <si>
    <t>padrak.com</t>
  </si>
  <si>
    <t>permatasuloh.com</t>
  </si>
  <si>
    <t>erlangcentral.org</t>
  </si>
  <si>
    <t>ajman.ac.ae</t>
  </si>
  <si>
    <t>black-collegian.com</t>
  </si>
  <si>
    <t>edicy.com</t>
  </si>
  <si>
    <t>inboundwriter.com</t>
  </si>
  <si>
    <t>wellcomeimageawards.org</t>
  </si>
  <si>
    <t>cucusoft.com</t>
  </si>
  <si>
    <t>followup.cc</t>
  </si>
  <si>
    <t>japanesegarden.org</t>
  </si>
  <si>
    <t>divched.org</t>
  </si>
  <si>
    <t>infolio-rg.ru</t>
  </si>
  <si>
    <t>amplifon.co.uk</t>
  </si>
  <si>
    <t>free-4u.com</t>
  </si>
  <si>
    <t>mediahint.com</t>
  </si>
  <si>
    <t>ecjia.com</t>
  </si>
  <si>
    <t>smileonmymac.com</t>
  </si>
  <si>
    <t>sovereignsociety.com</t>
  </si>
  <si>
    <t>cupahr.org</t>
  </si>
  <si>
    <t>lover-beauty.com</t>
  </si>
  <si>
    <t>machovideo.com</t>
  </si>
  <si>
    <t>melhorescovarotativa.com.br</t>
  </si>
  <si>
    <t>indunet.net.cn</t>
  </si>
  <si>
    <t>tea141.com</t>
  </si>
  <si>
    <t>garrysmod.org</t>
  </si>
  <si>
    <t>idreams.pl</t>
  </si>
  <si>
    <t>vsarts.org</t>
  </si>
  <si>
    <t>zhihuilujiang.com</t>
  </si>
  <si>
    <t>cablemap.info</t>
  </si>
  <si>
    <t>thenational.com.pg</t>
  </si>
  <si>
    <t>bjpet.com</t>
  </si>
  <si>
    <t>v-c-s.org</t>
  </si>
  <si>
    <t>businessear.net</t>
  </si>
  <si>
    <t>uedbetc.com</t>
  </si>
  <si>
    <t>clinet.fi</t>
  </si>
  <si>
    <t>tropo.com</t>
  </si>
  <si>
    <t>wiht.link</t>
  </si>
  <si>
    <t>httpbin.org</t>
  </si>
  <si>
    <t>auctiongs.com</t>
  </si>
  <si>
    <t>fjallraven-kanken.nl</t>
  </si>
  <si>
    <t>nuu.edu.tw</t>
  </si>
  <si>
    <t>briggsoft.com</t>
  </si>
  <si>
    <t>literateprogramming.com</t>
  </si>
  <si>
    <t>bar.com</t>
  </si>
  <si>
    <t>beddinginn.com</t>
  </si>
  <si>
    <t>xzxw.com</t>
  </si>
  <si>
    <t>eslprintables.com.es</t>
  </si>
  <si>
    <t>newsnish.com</t>
  </si>
  <si>
    <t>upornia.com</t>
  </si>
  <si>
    <t>ylq.com</t>
  </si>
  <si>
    <t>paslog.jp</t>
  </si>
  <si>
    <t>gxnnncp.com</t>
  </si>
  <si>
    <t>szhuashen.com</t>
  </si>
  <si>
    <t>lightneasy.org</t>
  </si>
  <si>
    <t>microstone.com</t>
  </si>
  <si>
    <t>enev-online.de</t>
  </si>
  <si>
    <t>omegacabinetry.com</t>
  </si>
  <si>
    <t>guidasicilia.it</t>
  </si>
  <si>
    <t>wochenspiegellive.de</t>
  </si>
  <si>
    <t>cortebox.com</t>
  </si>
  <si>
    <t>dailywrestlingnews.com</t>
  </si>
  <si>
    <t>deltager.no</t>
  </si>
  <si>
    <t>aguasomos.org</t>
  </si>
  <si>
    <t>disq.de</t>
  </si>
  <si>
    <t>fhjck.com</t>
  </si>
  <si>
    <t>lahitapiola.fi</t>
  </si>
  <si>
    <t>eo-bamberg.de</t>
  </si>
  <si>
    <t>styleranking.de</t>
  </si>
  <si>
    <t>lesrempartspompadour.fr</t>
  </si>
  <si>
    <t>edingershops.de</t>
  </si>
  <si>
    <t>learningliftoff.com</t>
  </si>
  <si>
    <t>tego.biz</t>
  </si>
  <si>
    <t>skanska.se</t>
  </si>
  <si>
    <t>canon-its.jp</t>
  </si>
  <si>
    <t>sanlam.co.za</t>
  </si>
  <si>
    <t>wesped.es</t>
  </si>
  <si>
    <t>teramo.it</t>
  </si>
  <si>
    <t>articolotre.com</t>
  </si>
  <si>
    <t>gnx.at</t>
  </si>
  <si>
    <t>regtp.de</t>
  </si>
  <si>
    <t>stl-beton.ru</t>
  </si>
  <si>
    <t>gypsynester.com</t>
  </si>
  <si>
    <t>fzdqjt.net</t>
  </si>
  <si>
    <t>valeriolago.it</t>
  </si>
  <si>
    <t>sidspowerwashing.com</t>
  </si>
  <si>
    <t>paranaexpresso.com</t>
  </si>
  <si>
    <t>familyspice.com</t>
  </si>
  <si>
    <t>fashionscene.nl</t>
  </si>
  <si>
    <t>cztree.com</t>
  </si>
  <si>
    <t>rockforpeople.cz</t>
  </si>
  <si>
    <t>edodatki.pl</t>
  </si>
  <si>
    <t>awjitrading.com</t>
  </si>
  <si>
    <t>willcookforfriends.com</t>
  </si>
  <si>
    <t>asfile.com</t>
  </si>
  <si>
    <t>rigorousthemes.com</t>
  </si>
  <si>
    <t>truckscout24.de</t>
  </si>
  <si>
    <t>etov.com.ua</t>
  </si>
  <si>
    <t>powerseason4.site</t>
  </si>
  <si>
    <t>eyeslipsface.co.uk</t>
  </si>
  <si>
    <t>cupidshoppe.com</t>
  </si>
  <si>
    <t>funfire.de</t>
  </si>
  <si>
    <t>dryerventdudes.com</t>
  </si>
  <si>
    <t>jiguang.cn</t>
  </si>
  <si>
    <t>bkr.nl</t>
  </si>
  <si>
    <t>chocolate203.ru</t>
  </si>
  <si>
    <t>move.ru</t>
  </si>
  <si>
    <t>ntt-energy.com.ua</t>
  </si>
  <si>
    <t>gaborgeorgeburt.com</t>
  </si>
  <si>
    <t>chinacements.com</t>
  </si>
  <si>
    <t>gamecom4u.com</t>
  </si>
  <si>
    <t>vitalik-vitamin.ru</t>
  </si>
  <si>
    <t>bellezactual.com.ve</t>
  </si>
  <si>
    <t>actioncooling.com</t>
  </si>
  <si>
    <t>dda.org.in</t>
  </si>
  <si>
    <t>clarityicu.org</t>
  </si>
  <si>
    <t>menopauseblog.net</t>
  </si>
  <si>
    <t>kv.com.ua</t>
  </si>
  <si>
    <t>caphechondalat.com</t>
  </si>
  <si>
    <t>ucanturizm.com.tr</t>
  </si>
  <si>
    <t>taxiexactarnhem.nl</t>
  </si>
  <si>
    <t>midiamarketingdigital.com.br</t>
  </si>
  <si>
    <t>simplifyingthemarket.com</t>
  </si>
  <si>
    <t>parmigiano-reggiano.it</t>
  </si>
  <si>
    <t>esterand.se</t>
  </si>
  <si>
    <t>yh.org.tw</t>
  </si>
  <si>
    <t>lamusaceramiche.net</t>
  </si>
  <si>
    <t>thanhnienjsc.com</t>
  </si>
  <si>
    <t>apollokf.pl</t>
  </si>
  <si>
    <t>julianatoren.nl</t>
  </si>
  <si>
    <t>ipms-sa.com</t>
  </si>
  <si>
    <t>pulpypuffhouse.com</t>
  </si>
  <si>
    <t>patm.fr</t>
  </si>
  <si>
    <t>vixen.co.jp</t>
  </si>
  <si>
    <t>fenwold-vets.co.uk</t>
  </si>
  <si>
    <t>sctwp.cn</t>
  </si>
  <si>
    <t>companisto.com</t>
  </si>
  <si>
    <t>hanwha.co.kr</t>
  </si>
  <si>
    <t>youngstarsecurity.com</t>
  </si>
  <si>
    <t>virtus-it.com</t>
  </si>
  <si>
    <t>dsi.gov.tr</t>
  </si>
  <si>
    <t>adxland.com</t>
  </si>
  <si>
    <t>migualdad.es</t>
  </si>
  <si>
    <t>xyxww.com.cn</t>
  </si>
  <si>
    <t>treatyourselftherapy.com</t>
  </si>
  <si>
    <t>infobiznis.ba</t>
  </si>
  <si>
    <t>rad.co</t>
  </si>
  <si>
    <t>rfyd.de</t>
  </si>
  <si>
    <t>yavpare.ru</t>
  </si>
  <si>
    <t>observatoiredelafranchise.fr</t>
  </si>
  <si>
    <t>mixlinker.com</t>
  </si>
  <si>
    <t>skiarlberg.at</t>
  </si>
  <si>
    <t>jillianeverett.com</t>
  </si>
  <si>
    <t>woolworthsonline.com.au</t>
  </si>
  <si>
    <t>vasaravasara.lt</t>
  </si>
  <si>
    <t>savannahbee.com</t>
  </si>
  <si>
    <t>radicenter.eu</t>
  </si>
  <si>
    <t>quedeletras.com</t>
  </si>
  <si>
    <t>bittyfree.org</t>
  </si>
  <si>
    <t>career-plus.co</t>
  </si>
  <si>
    <t>ayyildizotel.com</t>
  </si>
  <si>
    <t>gk-rf.ru</t>
  </si>
  <si>
    <t>fabacademy.org</t>
  </si>
  <si>
    <t>visitsomerset.co.uk</t>
  </si>
  <si>
    <t>bapras.org.uk</t>
  </si>
  <si>
    <t>sgrouplogistics.com</t>
  </si>
  <si>
    <t>saveupto75ed.com</t>
  </si>
  <si>
    <t>edelstahl-service-jena.de</t>
  </si>
  <si>
    <t>lemonly.com</t>
  </si>
  <si>
    <t>siruela.com</t>
  </si>
  <si>
    <t>claranet.co.uk</t>
  </si>
  <si>
    <t>artthrob.co.za</t>
  </si>
  <si>
    <t>meble2m.pl</t>
  </si>
  <si>
    <t>empresaunida.com.br</t>
  </si>
  <si>
    <t>whatsonningbo.com</t>
  </si>
  <si>
    <t>keybrid.fr</t>
  </si>
  <si>
    <t>pearlh2oint.info</t>
  </si>
  <si>
    <t>comopuedo.net</t>
  </si>
  <si>
    <t>edexjeans.com.br</t>
  </si>
  <si>
    <t>lunspace.com</t>
  </si>
  <si>
    <t>sommercable.com</t>
  </si>
  <si>
    <t>wankuma.com</t>
  </si>
  <si>
    <t>weuntd.com</t>
  </si>
  <si>
    <t>woodturner.org</t>
  </si>
  <si>
    <t>huskyliners.com</t>
  </si>
  <si>
    <t>cha.ru</t>
  </si>
  <si>
    <t>socialmetricspro.com</t>
  </si>
  <si>
    <t>wellgousa.com</t>
  </si>
  <si>
    <t>eastlothian.gov.uk</t>
  </si>
  <si>
    <t>amc-intsa.com</t>
  </si>
  <si>
    <t>groupe-atlantis.com</t>
  </si>
  <si>
    <t>hitsteps.com</t>
  </si>
  <si>
    <t>neogear.pl</t>
  </si>
  <si>
    <t>ariete.net</t>
  </si>
  <si>
    <t>1k.com.ua</t>
  </si>
  <si>
    <t>dozroof.com.ua</t>
  </si>
  <si>
    <t>raybansunglassese.co.uk</t>
  </si>
  <si>
    <t>comhaltas.ie</t>
  </si>
  <si>
    <t>null24h.net</t>
  </si>
  <si>
    <t>justlink.org</t>
  </si>
  <si>
    <t>viagra6freesamples.ru</t>
  </si>
  <si>
    <t>1csc.ru</t>
  </si>
  <si>
    <t>dhjpk.com</t>
  </si>
  <si>
    <t>ryrob.com</t>
  </si>
  <si>
    <t>fireteamclan.com</t>
  </si>
  <si>
    <t>virtuagirlhd.com</t>
  </si>
  <si>
    <t>startupwp.com</t>
  </si>
  <si>
    <t>yelp.dk</t>
  </si>
  <si>
    <t>dorvinda.lt</t>
  </si>
  <si>
    <t>christmas-greetings.info</t>
  </si>
  <si>
    <t>webdn.com</t>
  </si>
  <si>
    <t>ultrarunning.com</t>
  </si>
  <si>
    <t>newsexaminer.net</t>
  </si>
  <si>
    <t>clipiki.ru</t>
  </si>
  <si>
    <t>bollywoodworld.com</t>
  </si>
  <si>
    <t>junge-klassik.de</t>
  </si>
  <si>
    <t>24pay.net</t>
  </si>
  <si>
    <t>micrornaseurope.net</t>
  </si>
  <si>
    <t>qdjinghua.net</t>
  </si>
  <si>
    <t>rypor24.ru</t>
  </si>
  <si>
    <t>revu.nl</t>
  </si>
  <si>
    <t>enrz.com</t>
  </si>
  <si>
    <t>hestragloves.com</t>
  </si>
  <si>
    <t>therebelution.com</t>
  </si>
  <si>
    <t>win2000mag.net</t>
  </si>
  <si>
    <t>waavi.net</t>
  </si>
  <si>
    <t>cialisbilligt.pw</t>
  </si>
  <si>
    <t>nativeappropriations.com</t>
  </si>
  <si>
    <t>sen.com</t>
  </si>
  <si>
    <t>biedra.com.pl</t>
  </si>
  <si>
    <t>mimco.com.au</t>
  </si>
  <si>
    <t>powertochoose.org</t>
  </si>
  <si>
    <t>chinanetcenter.com</t>
  </si>
  <si>
    <t>revistafreeway.com</t>
  </si>
  <si>
    <t>collegesofdistinction.com</t>
  </si>
  <si>
    <t>nacro.org.uk</t>
  </si>
  <si>
    <t>capdagde.com</t>
  </si>
  <si>
    <t>montazhsks.ru</t>
  </si>
  <si>
    <t>chinapvcbag.com</t>
  </si>
  <si>
    <t>4-people.ru</t>
  </si>
  <si>
    <t>lza.lv</t>
  </si>
  <si>
    <t>artscroll.com</t>
  </si>
  <si>
    <t>turmir.com</t>
  </si>
  <si>
    <t>zdbb.net</t>
  </si>
  <si>
    <t>cashamerica.com</t>
  </si>
  <si>
    <t>thestandnews.com</t>
  </si>
  <si>
    <t>office-boston.co.jp</t>
  </si>
  <si>
    <t>jameshardenshoes.net</t>
  </si>
  <si>
    <t>cialistrial.accountant</t>
  </si>
  <si>
    <t>armazemoffshore.com.br</t>
  </si>
  <si>
    <t>malokapro.org</t>
  </si>
  <si>
    <t>poezda.net</t>
  </si>
  <si>
    <t>akerman.com</t>
  </si>
  <si>
    <t>citedudesign.com</t>
  </si>
  <si>
    <t>yoursphere.com</t>
  </si>
  <si>
    <t>pra.beer</t>
  </si>
  <si>
    <t>beer</t>
  </si>
  <si>
    <t>xn----8sblojdekghl0b0ik0c.xn--p1ai</t>
  </si>
  <si>
    <t>ÐºÐ¾Ð¿Ñ‚Ð¸Ð»ÑŒÐ½Ñ-Ð´Ñ‹Ð¼ÐºÐ°.Ñ€Ñ„</t>
  </si>
  <si>
    <t>cialisnet.net</t>
  </si>
  <si>
    <t>sarawaktourism.com</t>
  </si>
  <si>
    <t>immigrationlawyer.legal</t>
  </si>
  <si>
    <t>getfreeonlinequotes.com</t>
  </si>
  <si>
    <t>hiphopsite.com</t>
  </si>
  <si>
    <t>outdoorvoices.com</t>
  </si>
  <si>
    <t>buyviagramtb.com</t>
  </si>
  <si>
    <t>mobis.co.kr</t>
  </si>
  <si>
    <t>mizar-krew.com</t>
  </si>
  <si>
    <t>sim-outhouse.com</t>
  </si>
  <si>
    <t>cinenacional.com</t>
  </si>
  <si>
    <t>awar.net</t>
  </si>
  <si>
    <t>dematrix.cn</t>
  </si>
  <si>
    <t>247broadstreet.com</t>
  </si>
  <si>
    <t>republicrecords.com</t>
  </si>
  <si>
    <t>apofraxeis-athina.gr</t>
  </si>
  <si>
    <t>admi.in</t>
  </si>
  <si>
    <t>almazburekb.ru</t>
  </si>
  <si>
    <t>labuhov.net</t>
  </si>
  <si>
    <t>brokep.com</t>
  </si>
  <si>
    <t>piratescove.net</t>
  </si>
  <si>
    <t>bochnia.pl</t>
  </si>
  <si>
    <t>academiaextreme.com.br</t>
  </si>
  <si>
    <t>pgstroi.ru</t>
  </si>
  <si>
    <t>desinformemonos.org</t>
  </si>
  <si>
    <t>wheelchairliftsarea.com</t>
  </si>
  <si>
    <t>bestinbizawards.com</t>
  </si>
  <si>
    <t>cdej.gr.jp</t>
  </si>
  <si>
    <t>feathers.co.uk</t>
  </si>
  <si>
    <t>medicalinformatica.com</t>
  </si>
  <si>
    <t>our-hometown.com</t>
  </si>
  <si>
    <t>zedi0.com</t>
  </si>
  <si>
    <t>luzymas.com.ar</t>
  </si>
  <si>
    <t>limon-x.info</t>
  </si>
  <si>
    <t>stluciachamber.org</t>
  </si>
  <si>
    <t>cactusclubcafe.com</t>
  </si>
  <si>
    <t>culturelabel.com</t>
  </si>
  <si>
    <t>parkview.com</t>
  </si>
  <si>
    <t>softwareprotectionsolution.com</t>
  </si>
  <si>
    <t>analbeg.info</t>
  </si>
  <si>
    <t>netfriends.com.cn</t>
  </si>
  <si>
    <t>altnature.com</t>
  </si>
  <si>
    <t>salesbenchmarkindex.com</t>
  </si>
  <si>
    <t>petrossian.com</t>
  </si>
  <si>
    <t>slacktory.com</t>
  </si>
  <si>
    <t>zwczj.gov.cn</t>
  </si>
  <si>
    <t>hakuzo.com</t>
  </si>
  <si>
    <t>cmtt.ru</t>
  </si>
  <si>
    <t>expatriatesmagazine.com</t>
  </si>
  <si>
    <t>restaurantdekas.nl</t>
  </si>
  <si>
    <t>trainright.com</t>
  </si>
  <si>
    <t>flash-onlinegames.net</t>
  </si>
  <si>
    <t>tianruncn.com</t>
  </si>
  <si>
    <t>one-md.de</t>
  </si>
  <si>
    <t>abcsex-tv.info</t>
  </si>
  <si>
    <t>evropasiti.ru</t>
  </si>
  <si>
    <t>upr-net.co.jp</t>
  </si>
  <si>
    <t>j34.co</t>
  </si>
  <si>
    <t>aldwych-international.com</t>
  </si>
  <si>
    <t>billburr.com</t>
  </si>
  <si>
    <t>kiddieacademy.com</t>
  </si>
  <si>
    <t>promagnumcorp.com</t>
  </si>
  <si>
    <t>baratsag.hu</t>
  </si>
  <si>
    <t>meridianhealth.com</t>
  </si>
  <si>
    <t>clivefood.com</t>
  </si>
  <si>
    <t>wawanesa.com</t>
  </si>
  <si>
    <t>bahceci.com</t>
  </si>
  <si>
    <t>internationalstudentinsurance.com</t>
  </si>
  <si>
    <t>acefantioquia.com</t>
  </si>
  <si>
    <t>e-spawalnik.pl</t>
  </si>
  <si>
    <t>16acg.com</t>
  </si>
  <si>
    <t>ubmcanon.com</t>
  </si>
  <si>
    <t>kurilka.co.ua</t>
  </si>
  <si>
    <t>anchoragelawyer.us</t>
  </si>
  <si>
    <t>qhhb.gov.cn</t>
  </si>
  <si>
    <t>truelook.com</t>
  </si>
  <si>
    <t>my-sarkari-naukri.com</t>
  </si>
  <si>
    <t>rypiano.com</t>
  </si>
  <si>
    <t>oakley-glasses2016.com</t>
  </si>
  <si>
    <t>themegoods.com</t>
  </si>
  <si>
    <t>thenakedandfamous.com</t>
  </si>
  <si>
    <t>vrankenpommery.com</t>
  </si>
  <si>
    <t>sevana.pl</t>
  </si>
  <si>
    <t>calleman.com</t>
  </si>
  <si>
    <t>chivast.com</t>
  </si>
  <si>
    <t>suprbay.org</t>
  </si>
  <si>
    <t>cityofglasgowcollege.ac.uk</t>
  </si>
  <si>
    <t>aconex.com</t>
  </si>
  <si>
    <t>satza.net</t>
  </si>
  <si>
    <t>vespausa.com</t>
  </si>
  <si>
    <t>waiterrant.net</t>
  </si>
  <si>
    <t>mindmodeling.org</t>
  </si>
  <si>
    <t>prssa.org</t>
  </si>
  <si>
    <t>cansia.ca</t>
  </si>
  <si>
    <t>hbradio.com.cn</t>
  </si>
  <si>
    <t>okura.com</t>
  </si>
  <si>
    <t>trekksoft.com</t>
  </si>
  <si>
    <t>badgirlsblog.com</t>
  </si>
  <si>
    <t>bahrainrights.org</t>
  </si>
  <si>
    <t>riabiz.com</t>
  </si>
  <si>
    <t>country-data.com</t>
  </si>
  <si>
    <t>palmpictures.com</t>
  </si>
  <si>
    <t>cnsanying.com</t>
  </si>
  <si>
    <t>bornthiswayfoundation.org</t>
  </si>
  <si>
    <t>weishequ.cn</t>
  </si>
  <si>
    <t>pristineparadisepalau.com</t>
  </si>
  <si>
    <t>ucfly.com</t>
  </si>
  <si>
    <t>earthpulse.com</t>
  </si>
  <si>
    <t>07448.cn</t>
  </si>
  <si>
    <t>nitronic-rush.com</t>
  </si>
  <si>
    <t>scottsafety.com</t>
  </si>
  <si>
    <t>teenagewildlife.com</t>
  </si>
  <si>
    <t>cafcp.org</t>
  </si>
  <si>
    <t>caltex.com</t>
  </si>
  <si>
    <t>singtaousa.com</t>
  </si>
  <si>
    <t>wageindicator.org</t>
  </si>
  <si>
    <t>billstclair.com</t>
  </si>
  <si>
    <t>i-macau.com</t>
  </si>
  <si>
    <t>infobidding.com</t>
  </si>
  <si>
    <t>hndt.com</t>
  </si>
  <si>
    <t>armandobayolo.com</t>
  </si>
  <si>
    <t>imangistudios.com</t>
  </si>
  <si>
    <t>sex24888.com</t>
  </si>
  <si>
    <t>gnmc.net.cn</t>
  </si>
  <si>
    <t>claritas.com</t>
  </si>
  <si>
    <t>spark.com</t>
  </si>
  <si>
    <t>kaiser.org</t>
  </si>
  <si>
    <t>flp.com.cn</t>
  </si>
  <si>
    <t>xjepb.gov.cn</t>
  </si>
  <si>
    <t>mekatoro.net</t>
  </si>
  <si>
    <t>sderot.org</t>
  </si>
  <si>
    <t>webber.edu</t>
  </si>
  <si>
    <t>chickensomething.com</t>
  </si>
  <si>
    <t>claytonutz.com</t>
  </si>
  <si>
    <t>reallifemag.com</t>
  </si>
  <si>
    <t>julianoliver.com</t>
  </si>
  <si>
    <t>onoff-net.com</t>
  </si>
  <si>
    <t>vectorwatch.com</t>
  </si>
  <si>
    <t>xn----ymcbafhd6cva7ouaflkw.net</t>
  </si>
  <si>
    <t>ØªÙˆØ±Ù‡Ø§ÙŠ-Ø§Ø³ØªØ§Ù†Ø¨ÙˆÙ„.net</t>
  </si>
  <si>
    <t>publicationslist.org</t>
  </si>
  <si>
    <t>bjcdc.org</t>
  </si>
  <si>
    <t>idc-cema.com</t>
  </si>
  <si>
    <t>ipanywhere.com</t>
  </si>
  <si>
    <t>midnightessays.com</t>
  </si>
  <si>
    <t>pixelimage34.fr</t>
  </si>
  <si>
    <t>kewill.com</t>
  </si>
  <si>
    <t>buffalobillsjerseyspop.com</t>
  </si>
  <si>
    <t>corky.net</t>
  </si>
  <si>
    <t>ledstudio.ru</t>
  </si>
  <si>
    <t>jnzhinengka.com</t>
  </si>
  <si>
    <t>solazyme.com</t>
  </si>
  <si>
    <t>chromeplus.org</t>
  </si>
  <si>
    <t>whizlabs.com</t>
  </si>
  <si>
    <t>bibleknowledgebookstore.com</t>
  </si>
  <si>
    <t>ford-wiki.com</t>
  </si>
  <si>
    <t>learningwebgl.com</t>
  </si>
  <si>
    <t>liquid-technologies.com</t>
  </si>
  <si>
    <t>perfect-privacy.com</t>
  </si>
  <si>
    <t>traduc.org</t>
  </si>
  <si>
    <t>sou-fujimoto.net</t>
  </si>
  <si>
    <t>marlboro.com</t>
  </si>
  <si>
    <t>t0321.biz</t>
  </si>
  <si>
    <t>leapfish.com</t>
  </si>
  <si>
    <t>picmarkr.com</t>
  </si>
  <si>
    <t>vivo.com</t>
  </si>
  <si>
    <t>webalias.com</t>
  </si>
  <si>
    <t>aspfaq.com</t>
  </si>
  <si>
    <t>frequency-decoder.com</t>
  </si>
  <si>
    <t>viooz.co</t>
  </si>
  <si>
    <t>bautforum.com</t>
  </si>
  <si>
    <t>jinjapan.org</t>
  </si>
  <si>
    <t>astrouw.edu.pl</t>
  </si>
  <si>
    <t>budde.com.au</t>
  </si>
  <si>
    <t>ykhongye.com</t>
  </si>
  <si>
    <t>crosscast-system.com</t>
  </si>
  <si>
    <t>anextraordinaryday.net</t>
  </si>
  <si>
    <t>swjoy.com</t>
  </si>
  <si>
    <t>lianbangwuliu.com</t>
  </si>
  <si>
    <t>588ku.com</t>
  </si>
  <si>
    <t>liebiaowang.com</t>
  </si>
  <si>
    <t>uwz.at</t>
  </si>
  <si>
    <t>bjyuancheng.com</t>
  </si>
  <si>
    <t>topsites24.net</t>
  </si>
  <si>
    <t>muralswallpaper.co.uk</t>
  </si>
  <si>
    <t>dfdmz.com</t>
  </si>
  <si>
    <t>fabrika-rila.ru</t>
  </si>
  <si>
    <t>makita.de</t>
  </si>
  <si>
    <t>hachimangu.or.jp</t>
  </si>
  <si>
    <t>ingrandimentodelpeneefficace.eu</t>
  </si>
  <si>
    <t>coolwallpapers.org</t>
  </si>
  <si>
    <t>nuoglobal.com</t>
  </si>
  <si>
    <t>urheberrecht.org</t>
  </si>
  <si>
    <t>romedic.ro</t>
  </si>
  <si>
    <t>entertainmentbuddha.com</t>
  </si>
  <si>
    <t>semageek.com</t>
  </si>
  <si>
    <t>rjevka.com</t>
  </si>
  <si>
    <t>ot-kzn.ru</t>
  </si>
  <si>
    <t>nahuo9.com</t>
  </si>
  <si>
    <t>calvin-hotel.com</t>
  </si>
  <si>
    <t>czechcasting.com</t>
  </si>
  <si>
    <t>laptoper.net</t>
  </si>
  <si>
    <t>proshop.dk</t>
  </si>
  <si>
    <t>radioberlin.de</t>
  </si>
  <si>
    <t>svadba-club.com</t>
  </si>
  <si>
    <t>jbizhu.ru</t>
  </si>
  <si>
    <t>pills6vonline.com</t>
  </si>
  <si>
    <t>moniteurautomobile.be</t>
  </si>
  <si>
    <t>barneys.co.jp</t>
  </si>
  <si>
    <t>onlinevia5.com</t>
  </si>
  <si>
    <t>jmgchrono.com</t>
  </si>
  <si>
    <t>huf-haus.com</t>
  </si>
  <si>
    <t>kilroy.net</t>
  </si>
  <si>
    <t>starcar-36.ru</t>
  </si>
  <si>
    <t>waliaphotoart.com</t>
  </si>
  <si>
    <t>women.it</t>
  </si>
  <si>
    <t>pelicanhouse.nl</t>
  </si>
  <si>
    <t>serwis-mono.pl</t>
  </si>
  <si>
    <t>folkebibl.no</t>
  </si>
  <si>
    <t>minipedia.org.ua</t>
  </si>
  <si>
    <t>bahriagolfcities.com</t>
  </si>
  <si>
    <t>pillsv3sale.com</t>
  </si>
  <si>
    <t>dueruote.it</t>
  </si>
  <si>
    <t>trikaala.ru</t>
  </si>
  <si>
    <t>collage.com</t>
  </si>
  <si>
    <t>economyup.it</t>
  </si>
  <si>
    <t>winevault.ca</t>
  </si>
  <si>
    <t>ocar.tv</t>
  </si>
  <si>
    <t>travelplanet.pl</t>
  </si>
  <si>
    <t>bricomarche.com</t>
  </si>
  <si>
    <t>acerlife.com</t>
  </si>
  <si>
    <t>maxi-therm.net</t>
  </si>
  <si>
    <t>getnetworth.com</t>
  </si>
  <si>
    <t>matthewdavidogrady.com</t>
  </si>
  <si>
    <t>paklim.org</t>
  </si>
  <si>
    <t>smewtx.com</t>
  </si>
  <si>
    <t>elldecor.gr</t>
  </si>
  <si>
    <t>vhost001.cn</t>
  </si>
  <si>
    <t>servicepowersteering.com</t>
  </si>
  <si>
    <t>autoswiat.org</t>
  </si>
  <si>
    <t>nowy4kids.com</t>
  </si>
  <si>
    <t>gcsplashbacks.com</t>
  </si>
  <si>
    <t>pamedya.com</t>
  </si>
  <si>
    <t>virginhairamerica.net</t>
  </si>
  <si>
    <t>vuvietlan.com</t>
  </si>
  <si>
    <t>baligoldenadventure.com</t>
  </si>
  <si>
    <t>gxzel.com</t>
  </si>
  <si>
    <t>mistika.info</t>
  </si>
  <si>
    <t>bluereefaquarium.co.uk</t>
  </si>
  <si>
    <t>leeuwarden.nl</t>
  </si>
  <si>
    <t>boligmagasinet.dk</t>
  </si>
  <si>
    <t>stivoro.nl</t>
  </si>
  <si>
    <t>pvcdograma.net</t>
  </si>
  <si>
    <t>allonline-shops.ru</t>
  </si>
  <si>
    <t>stil-komplekt.ru</t>
  </si>
  <si>
    <t>appletips.nl</t>
  </si>
  <si>
    <t>jimmyscharhousenaperville.com</t>
  </si>
  <si>
    <t>zyoptical.com</t>
  </si>
  <si>
    <t>kobegakuin.ac.jp</t>
  </si>
  <si>
    <t>ssw.co.jp</t>
  </si>
  <si>
    <t>patronaat.nl</t>
  </si>
  <si>
    <t>applications.com</t>
  </si>
  <si>
    <t>inlandscene.com</t>
  </si>
  <si>
    <t>umzugsfirma-muenchen.ovh</t>
  </si>
  <si>
    <t>cornishfirewood.co.uk</t>
  </si>
  <si>
    <t>saved.im</t>
  </si>
  <si>
    <t>anniekolker.nl</t>
  </si>
  <si>
    <t>emo.org.tr</t>
  </si>
  <si>
    <t>daveystruijk.com</t>
  </si>
  <si>
    <t>io.gov.mo</t>
  </si>
  <si>
    <t>mythaidiamond.com</t>
  </si>
  <si>
    <t>apeldoorn-haptotherapie.nl</t>
  </si>
  <si>
    <t>sistemaip.com.br</t>
  </si>
  <si>
    <t>mofesilingerie.com</t>
  </si>
  <si>
    <t>fdelucaconstruction.net</t>
  </si>
  <si>
    <t>bingleybuilder.co.uk</t>
  </si>
  <si>
    <t>delibuffet.com.br</t>
  </si>
  <si>
    <t>mensagenspowerpoint.com.br</t>
  </si>
  <si>
    <t>palaisdor.com</t>
  </si>
  <si>
    <t>babelake.vn</t>
  </si>
  <si>
    <t>koopmanschapbouw.nl</t>
  </si>
  <si>
    <t>bulls.de</t>
  </si>
  <si>
    <t>office-cue.com</t>
  </si>
  <si>
    <t>arageek.com</t>
  </si>
  <si>
    <t>tatyandluiz.com</t>
  </si>
  <si>
    <t>sebas.com.bo</t>
  </si>
  <si>
    <t>scarpehogan-outlet.it</t>
  </si>
  <si>
    <t>athearn.com</t>
  </si>
  <si>
    <t>ypakp.gr</t>
  </si>
  <si>
    <t>helpteaching.com</t>
  </si>
  <si>
    <t>animationsiblu.com</t>
  </si>
  <si>
    <t>grenoble-airport.com</t>
  </si>
  <si>
    <t>altheahu.com</t>
  </si>
  <si>
    <t>dr-rinconlozano.com</t>
  </si>
  <si>
    <t>geenexdns.com</t>
  </si>
  <si>
    <t>sxoleioraptou.gr</t>
  </si>
  <si>
    <t>travesiamaspalomas.com</t>
  </si>
  <si>
    <t>katsouris-tours.gr</t>
  </si>
  <si>
    <t>fazer.fi</t>
  </si>
  <si>
    <t>aqthemagazine.com</t>
  </si>
  <si>
    <t>pitmanwordpresstraining.com</t>
  </si>
  <si>
    <t>vivianpouthier.com</t>
  </si>
  <si>
    <t>sobolsoft.com</t>
  </si>
  <si>
    <t>polzinshop.de</t>
  </si>
  <si>
    <t>erssegypt.com</t>
  </si>
  <si>
    <t>bpc1992.com</t>
  </si>
  <si>
    <t>proxis.com</t>
  </si>
  <si>
    <t>danko-orto.ru</t>
  </si>
  <si>
    <t>dentysta-stargard.ovh</t>
  </si>
  <si>
    <t>mos-praktik.ru</t>
  </si>
  <si>
    <t>novator.in</t>
  </si>
  <si>
    <t>legarsmeur.fr</t>
  </si>
  <si>
    <t>pervenec.com</t>
  </si>
  <si>
    <t>f-bit.ru</t>
  </si>
  <si>
    <t>tuvanphapluattructuyen.com</t>
  </si>
  <si>
    <t>yukio.com.tw</t>
  </si>
  <si>
    <t>marlincrawler.com</t>
  </si>
  <si>
    <t>rivestimentiepavimenti.com</t>
  </si>
  <si>
    <t>swaysuniverse.com</t>
  </si>
  <si>
    <t>reel-media.biz</t>
  </si>
  <si>
    <t>damngood.com</t>
  </si>
  <si>
    <t>qiannian168.com</t>
  </si>
  <si>
    <t>cravenherald.co.uk</t>
  </si>
  <si>
    <t>azionecattolicajesi.it</t>
  </si>
  <si>
    <t>beschriftungsservice.de</t>
  </si>
  <si>
    <t>leandiscakesandcatering.co.za</t>
  </si>
  <si>
    <t>whereorg.com</t>
  </si>
  <si>
    <t>scrappeland.no</t>
  </si>
  <si>
    <t>soupu.com</t>
  </si>
  <si>
    <t>bookmix.ru</t>
  </si>
  <si>
    <t>minhhagroup.com</t>
  </si>
  <si>
    <t>projecthealingwaters.org</t>
  </si>
  <si>
    <t>artbrussels.com</t>
  </si>
  <si>
    <t>uit.edu.vn</t>
  </si>
  <si>
    <t>citizenmatters.in</t>
  </si>
  <si>
    <t>nmgzb.com</t>
  </si>
  <si>
    <t>sdsfjy.com</t>
  </si>
  <si>
    <t>insermed.es</t>
  </si>
  <si>
    <t>hayakawa-dent.jp</t>
  </si>
  <si>
    <t>edge.rs</t>
  </si>
  <si>
    <t>sky-craft.cf</t>
  </si>
  <si>
    <t>ahny.gov.cn</t>
  </si>
  <si>
    <t>jawahireislam.com</t>
  </si>
  <si>
    <t>defensivecarry.com</t>
  </si>
  <si>
    <t>hockinghills.com</t>
  </si>
  <si>
    <t>techmeeting.com.cn</t>
  </si>
  <si>
    <t>animalwellnessmagazine.com</t>
  </si>
  <si>
    <t>antifornicator.com</t>
  </si>
  <si>
    <t>newstimeafrica.com</t>
  </si>
  <si>
    <t>mediamaster.com.pl</t>
  </si>
  <si>
    <t>csgo-drol.ru</t>
  </si>
  <si>
    <t>graceibc.org</t>
  </si>
  <si>
    <t>adopteunmec.com</t>
  </si>
  <si>
    <t>ahmadsafaei.ir</t>
  </si>
  <si>
    <t>spcoils.ae</t>
  </si>
  <si>
    <t>ge3000.com</t>
  </si>
  <si>
    <t>rescuepost.com</t>
  </si>
  <si>
    <t>wakasugi-shika.or.jp</t>
  </si>
  <si>
    <t>52studio.co.kr</t>
  </si>
  <si>
    <t>remploy.co.uk</t>
  </si>
  <si>
    <t>kalyana24.ru</t>
  </si>
  <si>
    <t>cacuocbongda-vn.com</t>
  </si>
  <si>
    <t>vzljot-baikal.ru</t>
  </si>
  <si>
    <t>wprobot.net</t>
  </si>
  <si>
    <t>africanporn.xxx</t>
  </si>
  <si>
    <t>wirelesspower.com.cn</t>
  </si>
  <si>
    <t>boottik.com</t>
  </si>
  <si>
    <t>delain.nl</t>
  </si>
  <si>
    <t>eoproducts.com</t>
  </si>
  <si>
    <t>louisvuittonspascher.fr</t>
  </si>
  <si>
    <t>khrunichev.ru</t>
  </si>
  <si>
    <t>variety.org.au</t>
  </si>
  <si>
    <t>magiclife.com</t>
  </si>
  <si>
    <t>geberconsulting.com</t>
  </si>
  <si>
    <t>termandwholelifeinsurance.net</t>
  </si>
  <si>
    <t>franklincovey.ro</t>
  </si>
  <si>
    <t>softex.br</t>
  </si>
  <si>
    <t>ccgc.cn</t>
  </si>
  <si>
    <t>indo-bokepz.com</t>
  </si>
  <si>
    <t>zjclub.ru</t>
  </si>
  <si>
    <t>aneca.es</t>
  </si>
  <si>
    <t>tibiahispano.com</t>
  </si>
  <si>
    <t>burberry-outletonline.net</t>
  </si>
  <si>
    <t>bswusa.com</t>
  </si>
  <si>
    <t>tenthousandvillages.ca</t>
  </si>
  <si>
    <t>comedimagrireinfretta.xyz</t>
  </si>
  <si>
    <t>antidepressionadviser.com</t>
  </si>
  <si>
    <t>servicevie.com</t>
  </si>
  <si>
    <t>sdcnt.cn</t>
  </si>
  <si>
    <t>masters-paper.com</t>
  </si>
  <si>
    <t>paydayloansrnf.com</t>
  </si>
  <si>
    <t>dj.ru</t>
  </si>
  <si>
    <t>plastimo.com</t>
  </si>
  <si>
    <t>coach-backpack.us</t>
  </si>
  <si>
    <t>perraultarchitecture.com</t>
  </si>
  <si>
    <t>dloer.gov.cn</t>
  </si>
  <si>
    <t>7starklescort.com</t>
  </si>
  <si>
    <t>ouzhouke.com</t>
  </si>
  <si>
    <t>mwf.com.au</t>
  </si>
  <si>
    <t>africaintelligence.com</t>
  </si>
  <si>
    <t>viagraonlinesv.net</t>
  </si>
  <si>
    <t>transstudent.org</t>
  </si>
  <si>
    <t>poiskm.ru</t>
  </si>
  <si>
    <t>rotaryperformanceaustralia.com.au</t>
  </si>
  <si>
    <t>gucci--handbags.us</t>
  </si>
  <si>
    <t>nepabridalshow.com</t>
  </si>
  <si>
    <t>kavaliauskas.eu</t>
  </si>
  <si>
    <t>alyon.org</t>
  </si>
  <si>
    <t>alec.co.uk</t>
  </si>
  <si>
    <t>missionmenus.com</t>
  </si>
  <si>
    <t>armadio.net.ua</t>
  </si>
  <si>
    <t>sc-vaettis.ch</t>
  </si>
  <si>
    <t>geokniga.org</t>
  </si>
  <si>
    <t>lpgtechgas.com.ua</t>
  </si>
  <si>
    <t>gotatryckeriet.se</t>
  </si>
  <si>
    <t>jazzbooks.com</t>
  </si>
  <si>
    <t>ketrank.com</t>
  </si>
  <si>
    <t>globalgamerz.net</t>
  </si>
  <si>
    <t>contus.com</t>
  </si>
  <si>
    <t>virtualdr.com</t>
  </si>
  <si>
    <t>adriairproject.eu</t>
  </si>
  <si>
    <t>19thc-artworldwide.org</t>
  </si>
  <si>
    <t>organiclotion.org</t>
  </si>
  <si>
    <t>katalogin.pl</t>
  </si>
  <si>
    <t>bmartin.cc</t>
  </si>
  <si>
    <t>boowakwala.com</t>
  </si>
  <si>
    <t>link2connect.com</t>
  </si>
  <si>
    <t>napaurls.com</t>
  </si>
  <si>
    <t>smoktech.com</t>
  </si>
  <si>
    <t>watoto.com</t>
  </si>
  <si>
    <t>lifeissues.net</t>
  </si>
  <si>
    <t>downsizedc.org</t>
  </si>
  <si>
    <t>364300.cc</t>
  </si>
  <si>
    <t>paperbagrecords.com</t>
  </si>
  <si>
    <t>radiolaprimerisima.com</t>
  </si>
  <si>
    <t>telluridenews.com</t>
  </si>
  <si>
    <t>signweb.com</t>
  </si>
  <si>
    <t>topnocreditcheckloans.com</t>
  </si>
  <si>
    <t>vectors4all.com</t>
  </si>
  <si>
    <t>10dollars.us</t>
  </si>
  <si>
    <t>bodypainting-festival.com</t>
  </si>
  <si>
    <t>istra.com</t>
  </si>
  <si>
    <t>expoprotection.com</t>
  </si>
  <si>
    <t>omrtimes.com</t>
  </si>
  <si>
    <t>findthehome.com</t>
  </si>
  <si>
    <t>hrsoftskills.com</t>
  </si>
  <si>
    <t>onlinecanadianpharmacys.com</t>
  </si>
  <si>
    <t>essaywritingstore.com</t>
  </si>
  <si>
    <t>reverendhortonheat.com</t>
  </si>
  <si>
    <t>screenertv.com</t>
  </si>
  <si>
    <t>trailersfromhell.com</t>
  </si>
  <si>
    <t>wxzhouyi.com</t>
  </si>
  <si>
    <t>hotelscheap.org</t>
  </si>
  <si>
    <t>lapeer.org</t>
  </si>
  <si>
    <t>idinamenzel.com</t>
  </si>
  <si>
    <t>kinkybootsthemusical.com</t>
  </si>
  <si>
    <t>actiononsalt.org.uk</t>
  </si>
  <si>
    <t>xtvtc.edu.cn</t>
  </si>
  <si>
    <t>foundfootagefest.com</t>
  </si>
  <si>
    <t>geotab.com</t>
  </si>
  <si>
    <t>nplay.com</t>
  </si>
  <si>
    <t>toprank.com</t>
  </si>
  <si>
    <t>salon-xxx.info</t>
  </si>
  <si>
    <t>lifedev.net</t>
  </si>
  <si>
    <t>xazfgjj.gov.cn</t>
  </si>
  <si>
    <t>customwritingpen.com</t>
  </si>
  <si>
    <t>civilrightsdefenders.org</t>
  </si>
  <si>
    <t>liarsliarsliars.com</t>
  </si>
  <si>
    <t>contrust.ru</t>
  </si>
  <si>
    <t>zjykrc.com</t>
  </si>
  <si>
    <t>autoinsuranceboc.pw</t>
  </si>
  <si>
    <t>advicegoddess.com</t>
  </si>
  <si>
    <t>oralhealthplus.com</t>
  </si>
  <si>
    <t>promotemyselftoday.com</t>
  </si>
  <si>
    <t>syvnews.com</t>
  </si>
  <si>
    <t>villastuck-blog.de</t>
  </si>
  <si>
    <t>agc.gov.my</t>
  </si>
  <si>
    <t>allprooferading.com</t>
  </si>
  <si>
    <t>chinabiochem.net</t>
  </si>
  <si>
    <t>kosovo.net</t>
  </si>
  <si>
    <t>ees.com.cn</t>
  </si>
  <si>
    <t>freightquote.com</t>
  </si>
  <si>
    <t>tabledit.com</t>
  </si>
  <si>
    <t>neicon.ru</t>
  </si>
  <si>
    <t>blindbarber.com</t>
  </si>
  <si>
    <t>placed.com</t>
  </si>
  <si>
    <t>microlinks.org</t>
  </si>
  <si>
    <t>uggonlinestoreofficialo.us</t>
  </si>
  <si>
    <t>riaservicesblog.net</t>
  </si>
  <si>
    <t>exp-inc.jp</t>
  </si>
  <si>
    <t>bclions.com</t>
  </si>
  <si>
    <t>rivieramaya.com</t>
  </si>
  <si>
    <t>topmarquesmonaco.com</t>
  </si>
  <si>
    <t>waltercedric.com</t>
  </si>
  <si>
    <t>omery-dammam.org</t>
  </si>
  <si>
    <t>sum.edu.pl</t>
  </si>
  <si>
    <t>unknownmortalorchestra.com</t>
  </si>
  <si>
    <t>youngthegiant.com</t>
  </si>
  <si>
    <t>visitwesthollywood.com</t>
  </si>
  <si>
    <t>aufenthalterverband.de</t>
  </si>
  <si>
    <t>appliwise.net</t>
  </si>
  <si>
    <t>vseostroitelstve.ru</t>
  </si>
  <si>
    <t>fourpeaks.com</t>
  </si>
  <si>
    <t>litepanels.com</t>
  </si>
  <si>
    <t>tboblogs.com</t>
  </si>
  <si>
    <t>liftshop.ir</t>
  </si>
  <si>
    <t>ostlist.com</t>
  </si>
  <si>
    <t>cayuga-cc.edu</t>
  </si>
  <si>
    <t>autoinsuranceorg.pw</t>
  </si>
  <si>
    <t>lrm.org.tw</t>
  </si>
  <si>
    <t>appcircus.com</t>
  </si>
  <si>
    <t>silvitra.trade</t>
  </si>
  <si>
    <t>phonetape.net</t>
  </si>
  <si>
    <t>pesticides.gov.uk</t>
  </si>
  <si>
    <t>thedoctors.com</t>
  </si>
  <si>
    <t>sca-egypt.org</t>
  </si>
  <si>
    <t>ablogtoread.com</t>
  </si>
  <si>
    <t>ticovision.com</t>
  </si>
  <si>
    <t>whoson.com</t>
  </si>
  <si>
    <t>clonidine2017.bid</t>
  </si>
  <si>
    <t>discountlevitra-vardenafil.com</t>
  </si>
  <si>
    <t>tadalafilcialis-5mg.com</t>
  </si>
  <si>
    <t>hathanhco.vn</t>
  </si>
  <si>
    <t>castleofspirits.com</t>
  </si>
  <si>
    <t>funkidsplayware.com</t>
  </si>
  <si>
    <t>cafergot2017.bid</t>
  </si>
  <si>
    <t>junyue.cn</t>
  </si>
  <si>
    <t>086518.com</t>
  </si>
  <si>
    <t>treatallergicdisorder.com</t>
  </si>
  <si>
    <t>sildenafil2017.bid</t>
  </si>
  <si>
    <t>dili8.com</t>
  </si>
  <si>
    <t>wesbos.com</t>
  </si>
  <si>
    <t>fjwh.net</t>
  </si>
  <si>
    <t>bitglass.com</t>
  </si>
  <si>
    <t>nebhe.org</t>
  </si>
  <si>
    <t>contagious.com</t>
  </si>
  <si>
    <t>uhuh.com</t>
  </si>
  <si>
    <t>cpaws.org</t>
  </si>
  <si>
    <t>ceda.com.au</t>
  </si>
  <si>
    <t>jaobijoux.fr</t>
  </si>
  <si>
    <t>streetlaw.org</t>
  </si>
  <si>
    <t>tolatsga.org</t>
  </si>
  <si>
    <t>montruckenplus.fr</t>
  </si>
  <si>
    <t>lasix2017.bid</t>
  </si>
  <si>
    <t>deai-fraud.com</t>
  </si>
  <si>
    <t>dudu-book365.cn</t>
  </si>
  <si>
    <t>chartio.com</t>
  </si>
  <si>
    <t>bankofcyprus.com</t>
  </si>
  <si>
    <t>chicagomusicexchange.com</t>
  </si>
  <si>
    <t>clerks2.com</t>
  </si>
  <si>
    <t>cr3ation.co.uk</t>
  </si>
  <si>
    <t>picture.com</t>
  </si>
  <si>
    <t>esu.lt</t>
  </si>
  <si>
    <t>juanzhu.gov.cn</t>
  </si>
  <si>
    <t>maya.com</t>
  </si>
  <si>
    <t>energyglobe.info</t>
  </si>
  <si>
    <t>morehead-st.edu</t>
  </si>
  <si>
    <t>bgnews.com</t>
  </si>
  <si>
    <t>qvb.com.au</t>
  </si>
  <si>
    <t>ramusa.org</t>
  </si>
  <si>
    <t>wcdrr.org</t>
  </si>
  <si>
    <t>thenazareneway.com</t>
  </si>
  <si>
    <t>proboards54.com</t>
  </si>
  <si>
    <t>indiabook.com</t>
  </si>
  <si>
    <t>diffbot.com</t>
  </si>
  <si>
    <t>worthpublishers.com</t>
  </si>
  <si>
    <t>es-project.net</t>
  </si>
  <si>
    <t>asph.org</t>
  </si>
  <si>
    <t>fenopy.com</t>
  </si>
  <si>
    <t>cssmojo.com</t>
  </si>
  <si>
    <t>mediaengagedev.org</t>
  </si>
  <si>
    <t>bosch-sensortec.com</t>
  </si>
  <si>
    <t>own-age.com</t>
  </si>
  <si>
    <t>bebeautifulsite.com</t>
  </si>
  <si>
    <t>bolius.dk</t>
  </si>
  <si>
    <t>srv7.biz</t>
  </si>
  <si>
    <t>hahaue.com</t>
  </si>
  <si>
    <t>pec.it</t>
  </si>
  <si>
    <t>tywebbing.com</t>
  </si>
  <si>
    <t>premioceleste.it</t>
  </si>
  <si>
    <t>tds-live.com</t>
  </si>
  <si>
    <t>hwk-muenchen.de</t>
  </si>
  <si>
    <t>litteratursiden.dk</t>
  </si>
  <si>
    <t>reallyree.com</t>
  </si>
  <si>
    <t>youngisthan.in</t>
  </si>
  <si>
    <t>laparola.net</t>
  </si>
  <si>
    <t>tspsc.gov.in</t>
  </si>
  <si>
    <t>pintsizedbaker.com</t>
  </si>
  <si>
    <t>myblog.by</t>
  </si>
  <si>
    <t>iju-join.jp</t>
  </si>
  <si>
    <t>zhuangjiyuan.com</t>
  </si>
  <si>
    <t>publik-forum.de</t>
  </si>
  <si>
    <t>beijinghf.cn</t>
  </si>
  <si>
    <t>gidrofobizacia-moskva.ru</t>
  </si>
  <si>
    <t>mpsc.gov.in</t>
  </si>
  <si>
    <t>auto-selection.com</t>
  </si>
  <si>
    <t>doctu.ru</t>
  </si>
  <si>
    <t>soundslikenashville.com</t>
  </si>
  <si>
    <t>diners.co.jp</t>
  </si>
  <si>
    <t>vskidku.ru</t>
  </si>
  <si>
    <t>ac24.cz</t>
  </si>
  <si>
    <t>msc-kreuzfahrten.de</t>
  </si>
  <si>
    <t>paperculture.com</t>
  </si>
  <si>
    <t>cnas.ro</t>
  </si>
  <si>
    <t>xhfex.com</t>
  </si>
  <si>
    <t>coloring-page.net</t>
  </si>
  <si>
    <t>kleurplaten.nl</t>
  </si>
  <si>
    <t>triofitnessonline.com</t>
  </si>
  <si>
    <t>piano.or.jp</t>
  </si>
  <si>
    <t>elkoubasy.com</t>
  </si>
  <si>
    <t>organik-group.ru</t>
  </si>
  <si>
    <t>nbaff.com</t>
  </si>
  <si>
    <t>medknowledge.de</t>
  </si>
  <si>
    <t>dsb.no</t>
  </si>
  <si>
    <t>gosee.de</t>
  </si>
  <si>
    <t>asecontrids.com</t>
  </si>
  <si>
    <t>tzzx.net</t>
  </si>
  <si>
    <t>modkraft.dk</t>
  </si>
  <si>
    <t>keithalbee.com</t>
  </si>
  <si>
    <t>knowusa.net</t>
  </si>
  <si>
    <t>chezus.com</t>
  </si>
  <si>
    <t>gestarpharma.com.co</t>
  </si>
  <si>
    <t>andreamignolo.com</t>
  </si>
  <si>
    <t>foto.no</t>
  </si>
  <si>
    <t>aviationcv.com</t>
  </si>
  <si>
    <t>eyescream.jp</t>
  </si>
  <si>
    <t>ironoreconference.com</t>
  </si>
  <si>
    <t>olympescort.com</t>
  </si>
  <si>
    <t>sunnyworldgroup.com</t>
  </si>
  <si>
    <t>wp-kama.ru</t>
  </si>
  <si>
    <t>laminex.com.au</t>
  </si>
  <si>
    <t>britax-roemer.de</t>
  </si>
  <si>
    <t>envolverde.com.br</t>
  </si>
  <si>
    <t>makeawishnederland.org</t>
  </si>
  <si>
    <t>jamilapaulmin.com</t>
  </si>
  <si>
    <t>dtd.nu</t>
  </si>
  <si>
    <t>mvv.de</t>
  </si>
  <si>
    <t>xnet.co.il</t>
  </si>
  <si>
    <t>emdadba3.ir</t>
  </si>
  <si>
    <t>regenexx.com</t>
  </si>
  <si>
    <t>gameclopedia.com</t>
  </si>
  <si>
    <t>bandito.xyz</t>
  </si>
  <si>
    <t>benelic.com</t>
  </si>
  <si>
    <t>zgfj.cn</t>
  </si>
  <si>
    <t>teobytes.com</t>
  </si>
  <si>
    <t>1goodgoods.com</t>
  </si>
  <si>
    <t>locationpermatrimoni.net</t>
  </si>
  <si>
    <t>bccks.jp</t>
  </si>
  <si>
    <t>rodsloneczko.pl</t>
  </si>
  <si>
    <t>10yearsinabasement.com</t>
  </si>
  <si>
    <t>inrado.net</t>
  </si>
  <si>
    <t>fetedelanature.com</t>
  </si>
  <si>
    <t>telepresenceoptions.com</t>
  </si>
  <si>
    <t>seeworldholidays.in</t>
  </si>
  <si>
    <t>zenit.ru</t>
  </si>
  <si>
    <t>westfieldgarage.com</t>
  </si>
  <si>
    <t>fotomag-rm.ru</t>
  </si>
  <si>
    <t>bizwizard.se</t>
  </si>
  <si>
    <t>wisemoney.cn</t>
  </si>
  <si>
    <t>restaurantesenmendoza.com</t>
  </si>
  <si>
    <t>teatroformello.it</t>
  </si>
  <si>
    <t>ladivinagarza.mx</t>
  </si>
  <si>
    <t>yogawitharu.com</t>
  </si>
  <si>
    <t>ebesucher.de</t>
  </si>
  <si>
    <t>ashtonwoods.com</t>
  </si>
  <si>
    <t>lifehealthglobal.com</t>
  </si>
  <si>
    <t>electronicstaan.com</t>
  </si>
  <si>
    <t>coresol.com.pk</t>
  </si>
  <si>
    <t>novotroitsk.info</t>
  </si>
  <si>
    <t>jclswlzx.com</t>
  </si>
  <si>
    <t>vintage-erotica-forum.com</t>
  </si>
  <si>
    <t>immortal.org</t>
  </si>
  <si>
    <t>loekiesomeren.nl</t>
  </si>
  <si>
    <t>alssafwadimensions.com</t>
  </si>
  <si>
    <t>worldwatchesale.me.uk</t>
  </si>
  <si>
    <t>tv373.com</t>
  </si>
  <si>
    <t>acaiacamg.com.br</t>
  </si>
  <si>
    <t>hoedoetnederland.nl</t>
  </si>
  <si>
    <t>alditalk.de</t>
  </si>
  <si>
    <t>anantaawellness.com</t>
  </si>
  <si>
    <t>paradisevalley.in</t>
  </si>
  <si>
    <t>javinfurniture.com</t>
  </si>
  <si>
    <t>generalpetroleum.fr</t>
  </si>
  <si>
    <t>alcc.lv</t>
  </si>
  <si>
    <t>cardealermagazine.co.uk</t>
  </si>
  <si>
    <t>itskarmen.com</t>
  </si>
  <si>
    <t>ynlongyi.cn</t>
  </si>
  <si>
    <t>blackcatsf.com</t>
  </si>
  <si>
    <t>icaroformazione.com</t>
  </si>
  <si>
    <t>macemultimedia.com</t>
  </si>
  <si>
    <t>chasse.nl</t>
  </si>
  <si>
    <t>cheshire.sch.uk</t>
  </si>
  <si>
    <t>gratiswaardasie.co.za</t>
  </si>
  <si>
    <t>thepartysover.info</t>
  </si>
  <si>
    <t>royalavocadooil.com</t>
  </si>
  <si>
    <t>logwareinstitut.fr</t>
  </si>
  <si>
    <t>feed.gr</t>
  </si>
  <si>
    <t>recruitingdaily.com</t>
  </si>
  <si>
    <t>ukrockfestivals.com</t>
  </si>
  <si>
    <t>pau.fr</t>
  </si>
  <si>
    <t>impactra.info</t>
  </si>
  <si>
    <t>nicet.org</t>
  </si>
  <si>
    <t>imagegrouprp.com</t>
  </si>
  <si>
    <t>yosemitehikes.com</t>
  </si>
  <si>
    <t>zemsib.com</t>
  </si>
  <si>
    <t>energie-veiling.com</t>
  </si>
  <si>
    <t>chemnitz-reisebuero.de</t>
  </si>
  <si>
    <t>travniky-zavlahy.cz</t>
  </si>
  <si>
    <t>wimble.info</t>
  </si>
  <si>
    <t>cdchap.ir</t>
  </si>
  <si>
    <t>everesttrekkingnepal.com</t>
  </si>
  <si>
    <t>elgrupoinformatico.com</t>
  </si>
  <si>
    <t>grippingtales.com</t>
  </si>
  <si>
    <t>ozbio.com</t>
  </si>
  <si>
    <t>7807898.ru</t>
  </si>
  <si>
    <t>salesparty.fr</t>
  </si>
  <si>
    <t>shen-nong.com</t>
  </si>
  <si>
    <t>ivl.se</t>
  </si>
  <si>
    <t>sprioo.com</t>
  </si>
  <si>
    <t>gymmembershipfees.com</t>
  </si>
  <si>
    <t>tripster.ru</t>
  </si>
  <si>
    <t>metalgrup.eu</t>
  </si>
  <si>
    <t>epm.br</t>
  </si>
  <si>
    <t>ontrackgaragedoorsco.com</t>
  </si>
  <si>
    <t>marcellusdrilling.com</t>
  </si>
  <si>
    <t>tfmglobalsolutions.it</t>
  </si>
  <si>
    <t>wypozyczalniakrakowcar.top</t>
  </si>
  <si>
    <t>telecharger.com</t>
  </si>
  <si>
    <t>solsticecustomhomes.com</t>
  </si>
  <si>
    <t>whiting-turner.com</t>
  </si>
  <si>
    <t>casalesanlorenzo.info</t>
  </si>
  <si>
    <t>donalskehan.com</t>
  </si>
  <si>
    <t>converma.net</t>
  </si>
  <si>
    <t>bptos.ru</t>
  </si>
  <si>
    <t>scene-stealers.com</t>
  </si>
  <si>
    <t>shrinkmachine.net</t>
  </si>
  <si>
    <t>fredaldous.co.uk</t>
  </si>
  <si>
    <t>reparacionbarcos.com</t>
  </si>
  <si>
    <t>adonaicc.net</t>
  </si>
  <si>
    <t>marirea-penisului-natural.xyz</t>
  </si>
  <si>
    <t>pewana.net</t>
  </si>
  <si>
    <t>blueowlcreative.com</t>
  </si>
  <si>
    <t>mizuho-ir.co.jp</t>
  </si>
  <si>
    <t>chinazhan.net</t>
  </si>
  <si>
    <t>lanouvelle.net</t>
  </si>
  <si>
    <t>ivorlov.ru</t>
  </si>
  <si>
    <t>hdmh.info</t>
  </si>
  <si>
    <t>magiccatkittyware.co.za</t>
  </si>
  <si>
    <t>tongde.com</t>
  </si>
  <si>
    <t>longmontchristian.org</t>
  </si>
  <si>
    <t>acbrest.com</t>
  </si>
  <si>
    <t>circuit-zandvoort.nl</t>
  </si>
  <si>
    <t>hwa.edu.sg</t>
  </si>
  <si>
    <t>beautybridge.com</t>
  </si>
  <si>
    <t>kickarcade.com</t>
  </si>
  <si>
    <t>yakezhiyou.com</t>
  </si>
  <si>
    <t>americanalloy.com</t>
  </si>
  <si>
    <t>hizook.com</t>
  </si>
  <si>
    <t>javmovies.me</t>
  </si>
  <si>
    <t>frwrd.net</t>
  </si>
  <si>
    <t>tshirtforum.info</t>
  </si>
  <si>
    <t>goodnites.com</t>
  </si>
  <si>
    <t>hudsonvalleynewsnetwork.com</t>
  </si>
  <si>
    <t>partners-26.ru</t>
  </si>
  <si>
    <t>valaam.ru</t>
  </si>
  <si>
    <t>metin2-tr.tk</t>
  </si>
  <si>
    <t>eco-age.com</t>
  </si>
  <si>
    <t>exmark.com</t>
  </si>
  <si>
    <t>budaibuvohely.hu</t>
  </si>
  <si>
    <t>hellcatforums.com</t>
  </si>
  <si>
    <t>ozcorp.com.vn</t>
  </si>
  <si>
    <t>linealight.com</t>
  </si>
  <si>
    <t>kamagra-365.com</t>
  </si>
  <si>
    <t>drevoptorg.ru</t>
  </si>
  <si>
    <t>mertolungo.org</t>
  </si>
  <si>
    <t>12keysrehab.com</t>
  </si>
  <si>
    <t>invert.ru</t>
  </si>
  <si>
    <t>aetnainternational.com</t>
  </si>
  <si>
    <t>snabgenierf.ru</t>
  </si>
  <si>
    <t>camercap-parc.org</t>
  </si>
  <si>
    <t>su267.ru</t>
  </si>
  <si>
    <t>iberiants.com</t>
  </si>
  <si>
    <t>aop.com</t>
  </si>
  <si>
    <t>laviewddns.com</t>
  </si>
  <si>
    <t>imao.co.jp</t>
  </si>
  <si>
    <t>correointernacional.org</t>
  </si>
  <si>
    <t>saczoo.org</t>
  </si>
  <si>
    <t>grasp.com.cn</t>
  </si>
  <si>
    <t>cityofpsl.com</t>
  </si>
  <si>
    <t>paydayloansnxg.com</t>
  </si>
  <si>
    <t>qwgift.com</t>
  </si>
  <si>
    <t>yhrl.com</t>
  </si>
  <si>
    <t>active-travels.ru</t>
  </si>
  <si>
    <t>findonlinedegrees.xyz</t>
  </si>
  <si>
    <t>schulergroup.com</t>
  </si>
  <si>
    <t>ma-sachsen.de</t>
  </si>
  <si>
    <t>grigorian-room.ru</t>
  </si>
  <si>
    <t>publics.bg</t>
  </si>
  <si>
    <t>ynjgx.com</t>
  </si>
  <si>
    <t>zhengzhongguandongyan.com</t>
  </si>
  <si>
    <t>buycialismtb.com</t>
  </si>
  <si>
    <t>pennyclicks.info</t>
  </si>
  <si>
    <t>informatique.nl</t>
  </si>
  <si>
    <t>cycloop.be</t>
  </si>
  <si>
    <t>hotside.com.br</t>
  </si>
  <si>
    <t>rossanaorlandi.com</t>
  </si>
  <si>
    <t>writersofthefuture.com</t>
  </si>
  <si>
    <t>bounceu.com</t>
  </si>
  <si>
    <t>pandorajewelrysite.us</t>
  </si>
  <si>
    <t>hideoutchicago.com</t>
  </si>
  <si>
    <t>wislawjournal.com</t>
  </si>
  <si>
    <t>popwarner.com</t>
  </si>
  <si>
    <t>gxzfxy.cn</t>
  </si>
  <si>
    <t>bellainstal.ro</t>
  </si>
  <si>
    <t>barnard.ru</t>
  </si>
  <si>
    <t>stayaka.com</t>
  </si>
  <si>
    <t>cancerbackup.org.uk</t>
  </si>
  <si>
    <t>coachmessengerbag.us</t>
  </si>
  <si>
    <t>diariocronica.com.ar</t>
  </si>
  <si>
    <t>ogulreklam.com</t>
  </si>
  <si>
    <t>tunaspalapa.ac.id</t>
  </si>
  <si>
    <t>annq.org</t>
  </si>
  <si>
    <t>iacpyouth.org</t>
  </si>
  <si>
    <t>toryburch.eu</t>
  </si>
  <si>
    <t>91huagu.com</t>
  </si>
  <si>
    <t>houseofkolor.com</t>
  </si>
  <si>
    <t>massbike.org</t>
  </si>
  <si>
    <t>outdistance.xyz</t>
  </si>
  <si>
    <t>editionsmego.com</t>
  </si>
  <si>
    <t>porno-v-lagere.info</t>
  </si>
  <si>
    <t>zysnw.cn</t>
  </si>
  <si>
    <t>odindownload.com</t>
  </si>
  <si>
    <t>manassascity.org</t>
  </si>
  <si>
    <t>blackhillsultrasound.com</t>
  </si>
  <si>
    <t>dimensionsfestival.com</t>
  </si>
  <si>
    <t>michaelkorsoutletsstore.cc</t>
  </si>
  <si>
    <t>lishabaiyi.com</t>
  </si>
  <si>
    <t>x-prom.info</t>
  </si>
  <si>
    <t>obrazkynaplochu.sk</t>
  </si>
  <si>
    <t>tron-movie.com</t>
  </si>
  <si>
    <t>offshore.ie</t>
  </si>
  <si>
    <t>transplantliving.org</t>
  </si>
  <si>
    <t>cs-naplusie.pl</t>
  </si>
  <si>
    <t>whistler.ca</t>
  </si>
  <si>
    <t>tub.io</t>
  </si>
  <si>
    <t>ena.lu</t>
  </si>
  <si>
    <t>bikewalkalliance.org</t>
  </si>
  <si>
    <t>pmcaonline.org</t>
  </si>
  <si>
    <t>disaronno.com</t>
  </si>
  <si>
    <t>elliptigo.com</t>
  </si>
  <si>
    <t>primetimecomedyonline.com</t>
  </si>
  <si>
    <t>cnhubei.gov.cn</t>
  </si>
  <si>
    <t>eaglenewsonline.com</t>
  </si>
  <si>
    <t>fox41.com</t>
  </si>
  <si>
    <t>intel-porno.info</t>
  </si>
  <si>
    <t>on-one.co.uk</t>
  </si>
  <si>
    <t>barberarchitects.com</t>
  </si>
  <si>
    <t>elperiodiquito.com</t>
  </si>
  <si>
    <t>originalgrits.com</t>
  </si>
  <si>
    <t>viagememcena.com</t>
  </si>
  <si>
    <t>prosoccerrebounder.net</t>
  </si>
  <si>
    <t>pyrc.net</t>
  </si>
  <si>
    <t>nraam.org</t>
  </si>
  <si>
    <t>visiontv.ca</t>
  </si>
  <si>
    <t>aslanenergy.com</t>
  </si>
  <si>
    <t>coachfactoryoutletcoachoutletonline.com</t>
  </si>
  <si>
    <t>no-shave.org</t>
  </si>
  <si>
    <t>nuclear.co.ke</t>
  </si>
  <si>
    <t>obscuradigital.com</t>
  </si>
  <si>
    <t>arda.org</t>
  </si>
  <si>
    <t>24hseries.com</t>
  </si>
  <si>
    <t>ibs.ee</t>
  </si>
  <si>
    <t>paris-arc-de-triomphe.fr</t>
  </si>
  <si>
    <t>k12science.org</t>
  </si>
  <si>
    <t>proffitness.com.ua</t>
  </si>
  <si>
    <t>saxontheweb.net</t>
  </si>
  <si>
    <t>acad.ro</t>
  </si>
  <si>
    <t>gjj.cc</t>
  </si>
  <si>
    <t>lovedignity.com</t>
  </si>
  <si>
    <t>xn--fiqr9guxbq61k.com</t>
  </si>
  <si>
    <t>ä¸­é™…åŒåˆ›.com</t>
  </si>
  <si>
    <t>priligyonlinemed.com</t>
  </si>
  <si>
    <t>monosportiva.it</t>
  </si>
  <si>
    <t>jazzct.com</t>
  </si>
  <si>
    <t>phenomenal-sy.com</t>
  </si>
  <si>
    <t>thesmallbusinessexpo.com</t>
  </si>
  <si>
    <t>uprisingradio.org</t>
  </si>
  <si>
    <t>zenit-foto.ru</t>
  </si>
  <si>
    <t>townsandvillages.co.uk</t>
  </si>
  <si>
    <t>cherylmcnamee.com</t>
  </si>
  <si>
    <t>canachieve.com.cn</t>
  </si>
  <si>
    <t>wz55.com</t>
  </si>
  <si>
    <t>playboard.me</t>
  </si>
  <si>
    <t>eshina.ru</t>
  </si>
  <si>
    <t>eugenedining.com</t>
  </si>
  <si>
    <t>thecrucible.org</t>
  </si>
  <si>
    <t>o2academybrixton.co.uk</t>
  </si>
  <si>
    <t>gameagent.com</t>
  </si>
  <si>
    <t>pyzjysxx.com</t>
  </si>
  <si>
    <t>cr8.co.il</t>
  </si>
  <si>
    <t>kunjmotors.com</t>
  </si>
  <si>
    <t>universalmusica.com</t>
  </si>
  <si>
    <t>999999999fuwu.com</t>
  </si>
  <si>
    <t>creativeadawards.com</t>
  </si>
  <si>
    <t>herrenapotheke.com</t>
  </si>
  <si>
    <t>mindlesseating.org</t>
  </si>
  <si>
    <t>integrahometheater.com</t>
  </si>
  <si>
    <t>quitfacebookday.com</t>
  </si>
  <si>
    <t>squared.com</t>
  </si>
  <si>
    <t>areaobatpasutri.com</t>
  </si>
  <si>
    <t>yogajournalthailand.com</t>
  </si>
  <si>
    <t>lowestprice-20mgcialis.net</t>
  </si>
  <si>
    <t>soccerbyives.net</t>
  </si>
  <si>
    <t>promotemalaysia.com.tw</t>
  </si>
  <si>
    <t>yaofangnet.com</t>
  </si>
  <si>
    <t>docatnet.net</t>
  </si>
  <si>
    <t>batuiti.com</t>
  </si>
  <si>
    <t>ktr.com</t>
  </si>
  <si>
    <t>timberlanduk.org.uk</t>
  </si>
  <si>
    <t>hiretouch.com</t>
  </si>
  <si>
    <t>lightspeed.com</t>
  </si>
  <si>
    <t>malcotools.com</t>
  </si>
  <si>
    <t>realtymogul.com</t>
  </si>
  <si>
    <t>craigbailey.net</t>
  </si>
  <si>
    <t>ibsen.net</t>
  </si>
  <si>
    <t>ddaymuseum.org</t>
  </si>
  <si>
    <t>indyzoo.com</t>
  </si>
  <si>
    <t>sdchild.com</t>
  </si>
  <si>
    <t>kpnemo.ru</t>
  </si>
  <si>
    <t>buysafe.com</t>
  </si>
  <si>
    <t>passhe.edu</t>
  </si>
  <si>
    <t>jewishmuseum.org.pl</t>
  </si>
  <si>
    <t>adidas-uk.org.uk</t>
  </si>
  <si>
    <t>jetstar.com.au</t>
  </si>
  <si>
    <t>hmv.ca</t>
  </si>
  <si>
    <t>anlu.cc</t>
  </si>
  <si>
    <t>idiotsguides.com</t>
  </si>
  <si>
    <t>jnmakerspace.com</t>
  </si>
  <si>
    <t>igidr.ac.in</t>
  </si>
  <si>
    <t>elsiglo.com.ve</t>
  </si>
  <si>
    <t>telecom.com.ar</t>
  </si>
  <si>
    <t>nicnas.gov.au</t>
  </si>
  <si>
    <t>blue-glue.com</t>
  </si>
  <si>
    <t>buffalorumblings.com</t>
  </si>
  <si>
    <t>galapagospark.org</t>
  </si>
  <si>
    <t>alexmugica.com</t>
  </si>
  <si>
    <t>colorquiz.com</t>
  </si>
  <si>
    <t>hermesbeltsbirkinbag.co.uk</t>
  </si>
  <si>
    <t>centura.org</t>
  </si>
  <si>
    <t>sunshinereview.org</t>
  </si>
  <si>
    <t>d.com</t>
  </si>
  <si>
    <t>minbcnews.com</t>
  </si>
  <si>
    <t>bram.us</t>
  </si>
  <si>
    <t>cfdrodeo.com</t>
  </si>
  <si>
    <t>cntranslators.com</t>
  </si>
  <si>
    <t>iranhrdc.org</t>
  </si>
  <si>
    <t>el33tonline.com</t>
  </si>
  <si>
    <t>informa-mea.com</t>
  </si>
  <si>
    <t>imgace.com</t>
  </si>
  <si>
    <t>conftool.pro</t>
  </si>
  <si>
    <t>atarax2017.bid</t>
  </si>
  <si>
    <t>retina2017.bid</t>
  </si>
  <si>
    <t>macroaxis.com</t>
  </si>
  <si>
    <t>onlinezithromax-azithromycin.net</t>
  </si>
  <si>
    <t>salbutamol-ventolinorder.org</t>
  </si>
  <si>
    <t>alabanza.com</t>
  </si>
  <si>
    <t>pacpark.com</t>
  </si>
  <si>
    <t>testmakebelieve.com</t>
  </si>
  <si>
    <t>isae.fr</t>
  </si>
  <si>
    <t>transact.org</t>
  </si>
  <si>
    <t>crashfilm.com</t>
  </si>
  <si>
    <t>megasquirt.info</t>
  </si>
  <si>
    <t>iu-bremen.de</t>
  </si>
  <si>
    <t>tpstps.com</t>
  </si>
  <si>
    <t>wangzhengji.com</t>
  </si>
  <si>
    <t>brusselstimes.com</t>
  </si>
  <si>
    <t>mektek.net</t>
  </si>
  <si>
    <t>aei.gov.au</t>
  </si>
  <si>
    <t>0532hq.com</t>
  </si>
  <si>
    <t>monclercoats.org</t>
  </si>
  <si>
    <t>jumptap.com</t>
  </si>
  <si>
    <t>trinicenter.com</t>
  </si>
  <si>
    <t>wwrn.org</t>
  </si>
  <si>
    <t>interglacial.com</t>
  </si>
  <si>
    <t>thechangelog.com</t>
  </si>
  <si>
    <t>ftcw.net</t>
  </si>
  <si>
    <t>ecellaspa.com</t>
  </si>
  <si>
    <t>go4expert.com</t>
  </si>
  <si>
    <t>longestjourney.com</t>
  </si>
  <si>
    <t>ihost.com</t>
  </si>
  <si>
    <t>stumbler.net</t>
  </si>
  <si>
    <t>aboutdebian.com</t>
  </si>
  <si>
    <t>radioavalon.com</t>
  </si>
  <si>
    <t>tokyotosho.com</t>
  </si>
  <si>
    <t>epj.org</t>
  </si>
  <si>
    <t>chinadaily.com</t>
  </si>
  <si>
    <t>stars21.com</t>
  </si>
  <si>
    <t>ieeecss.org</t>
  </si>
  <si>
    <t>cyxw.cn</t>
  </si>
  <si>
    <t>costcocouple.com</t>
  </si>
  <si>
    <t>shakaihokenroumushi.jp</t>
  </si>
  <si>
    <t>tourinaut.de</t>
  </si>
  <si>
    <t>emilyaclark.com</t>
  </si>
  <si>
    <t>truecouponing.com</t>
  </si>
  <si>
    <t>tv2ostjylland.dk</t>
  </si>
  <si>
    <t>kuruten.jp</t>
  </si>
  <si>
    <t>webdesign14.com</t>
  </si>
  <si>
    <t>incollect.com</t>
  </si>
  <si>
    <t>kvepalai.pro</t>
  </si>
  <si>
    <t>sonnabakana.com</t>
  </si>
  <si>
    <t>youngsexparties.com</t>
  </si>
  <si>
    <t>hzwgyzx.cn</t>
  </si>
  <si>
    <t>generalichina.com</t>
  </si>
  <si>
    <t>netflixlife.com</t>
  </si>
  <si>
    <t>bullkeywest.org</t>
  </si>
  <si>
    <t>twindragonflydesigns.com</t>
  </si>
  <si>
    <t>artsymomma.com</t>
  </si>
  <si>
    <t>asttrailers.ru</t>
  </si>
  <si>
    <t>designfreebies.org</t>
  </si>
  <si>
    <t>xuexikaisuo.com</t>
  </si>
  <si>
    <t>airwheel.ru</t>
  </si>
  <si>
    <t>bikerszene.de</t>
  </si>
  <si>
    <t>radron.se</t>
  </si>
  <si>
    <t>lhhymm.com</t>
  </si>
  <si>
    <t>jydxdl.com.cn</t>
  </si>
  <si>
    <t>confagricoltura.it</t>
  </si>
  <si>
    <t>mojnews.com</t>
  </si>
  <si>
    <t>aufrecht.de</t>
  </si>
  <si>
    <t>justgiving.jp</t>
  </si>
  <si>
    <t>vskidky.ru</t>
  </si>
  <si>
    <t>shika-implant.org</t>
  </si>
  <si>
    <t>modes4u.com</t>
  </si>
  <si>
    <t>realestateindia.com</t>
  </si>
  <si>
    <t>monsurf.com</t>
  </si>
  <si>
    <t>pal3yoon.com</t>
  </si>
  <si>
    <t>der.com</t>
  </si>
  <si>
    <t>alhikmahsb.com</t>
  </si>
  <si>
    <t>sexopolis.gr</t>
  </si>
  <si>
    <t>avclub.tw</t>
  </si>
  <si>
    <t>rockrecipes.com</t>
  </si>
  <si>
    <t>veneziatoday.it</t>
  </si>
  <si>
    <t>eyeadvisory.com</t>
  </si>
  <si>
    <t>fromaway.com</t>
  </si>
  <si>
    <t>caribbeancom.com</t>
  </si>
  <si>
    <t>greipher.ru</t>
  </si>
  <si>
    <t>whsjzt.info</t>
  </si>
  <si>
    <t>amtechinternational.com</t>
  </si>
  <si>
    <t>gamalive.com</t>
  </si>
  <si>
    <t>ds.dk</t>
  </si>
  <si>
    <t>rangoonwalalaw.com</t>
  </si>
  <si>
    <t>marital-blues.com</t>
  </si>
  <si>
    <t>prodirectrunning.com</t>
  </si>
  <si>
    <t>takimkt.com</t>
  </si>
  <si>
    <t>forum-peugeot.com</t>
  </si>
  <si>
    <t>sxtong.gov.cn</t>
  </si>
  <si>
    <t>cal-baseball.org</t>
  </si>
  <si>
    <t>lr-ukraine.net</t>
  </si>
  <si>
    <t>dmccancun.com</t>
  </si>
  <si>
    <t>ravikaushal.com</t>
  </si>
  <si>
    <t>localoop.com</t>
  </si>
  <si>
    <t>mac-gregor.com</t>
  </si>
  <si>
    <t>fysiotopics.nl</t>
  </si>
  <si>
    <t>global-logistics-serv.com</t>
  </si>
  <si>
    <t>machengjie.com</t>
  </si>
  <si>
    <t>shukti-international.com</t>
  </si>
  <si>
    <t>fedrw.org</t>
  </si>
  <si>
    <t>iapt.ru</t>
  </si>
  <si>
    <t>jschemicals.eu</t>
  </si>
  <si>
    <t>atlantismb.com</t>
  </si>
  <si>
    <t>oso-prestyzh.com.ua</t>
  </si>
  <si>
    <t>viagra8withoutprescription8.com</t>
  </si>
  <si>
    <t>yogateachertrainingredmond.com</t>
  </si>
  <si>
    <t>ece.de</t>
  </si>
  <si>
    <t>lifeneteducation.org</t>
  </si>
  <si>
    <t>abyluny.com</t>
  </si>
  <si>
    <t>googleadguru.com</t>
  </si>
  <si>
    <t>webdistrib.com</t>
  </si>
  <si>
    <t>radicalsolutionsinc.com</t>
  </si>
  <si>
    <t>er-duma.ru</t>
  </si>
  <si>
    <t>ocpas.com</t>
  </si>
  <si>
    <t>thekingkidsministries.com</t>
  </si>
  <si>
    <t>iddocommunityschool.com</t>
  </si>
  <si>
    <t>rsdryacudu.com</t>
  </si>
  <si>
    <t>mosvodokanal.ru</t>
  </si>
  <si>
    <t>cnafinance.com</t>
  </si>
  <si>
    <t>play-free-online-games.com</t>
  </si>
  <si>
    <t>n1.by</t>
  </si>
  <si>
    <t>progmgt.com</t>
  </si>
  <si>
    <t>tunneltalk.com</t>
  </si>
  <si>
    <t>worten.pt</t>
  </si>
  <si>
    <t>simpleproyects.com.mx</t>
  </si>
  <si>
    <t>onirica.tv</t>
  </si>
  <si>
    <t>okultura.lv</t>
  </si>
  <si>
    <t>pmmag.com</t>
  </si>
  <si>
    <t>fitstagephotos.com</t>
  </si>
  <si>
    <t>roarmagazine.it</t>
  </si>
  <si>
    <t>kdhj-edu.net</t>
  </si>
  <si>
    <t>pf.by</t>
  </si>
  <si>
    <t>ocdaction.org.uk</t>
  </si>
  <si>
    <t>amigahomes.com</t>
  </si>
  <si>
    <t>solarchoice.net.au</t>
  </si>
  <si>
    <t>gunumvar.com</t>
  </si>
  <si>
    <t>nosdeputes.fr</t>
  </si>
  <si>
    <t>difotennis.com</t>
  </si>
  <si>
    <t>definitiveadr.com</t>
  </si>
  <si>
    <t>colegionewlands.com.ar</t>
  </si>
  <si>
    <t>kouwasangyou.co.jp</t>
  </si>
  <si>
    <t>multiservice.cz</t>
  </si>
  <si>
    <t>radiofrance-podcast.net</t>
  </si>
  <si>
    <t>connected.com.uy</t>
  </si>
  <si>
    <t>universalhomeappliances.com</t>
  </si>
  <si>
    <t>38kir.ru</t>
  </si>
  <si>
    <t>elastic-ceiling.ru</t>
  </si>
  <si>
    <t>zsthtv.com</t>
  </si>
  <si>
    <t>stisipm-sinjai.ac.id</t>
  </si>
  <si>
    <t>liceolastarria.cl</t>
  </si>
  <si>
    <t>tomtech.co.uk</t>
  </si>
  <si>
    <t>cpcnews.cn</t>
  </si>
  <si>
    <t>sojones.com</t>
  </si>
  <si>
    <t>bigisthenewsmall.com</t>
  </si>
  <si>
    <t>dovethemes.com</t>
  </si>
  <si>
    <t>partizan-cctv.by</t>
  </si>
  <si>
    <t>autosport.by</t>
  </si>
  <si>
    <t>rachelhalesdesign.com</t>
  </si>
  <si>
    <t>childrenwithcancer.org.uk</t>
  </si>
  <si>
    <t>bluedart.com</t>
  </si>
  <si>
    <t>panienski.co.pl</t>
  </si>
  <si>
    <t>longblackcock.com</t>
  </si>
  <si>
    <t>onlineautoinsurance.com</t>
  </si>
  <si>
    <t>westcordhotels.nl</t>
  </si>
  <si>
    <t>euromed2012.org</t>
  </si>
  <si>
    <t>notasyantidotos.com.ar</t>
  </si>
  <si>
    <t>judoinside.com</t>
  </si>
  <si>
    <t>joydownload.com</t>
  </si>
  <si>
    <t>jsrs-studios.com</t>
  </si>
  <si>
    <t>nachild.com</t>
  </si>
  <si>
    <t>hsv.se</t>
  </si>
  <si>
    <t>ts6.ru</t>
  </si>
  <si>
    <t>chibacity-ta.or.jp</t>
  </si>
  <si>
    <t>fitxpress.com</t>
  </si>
  <si>
    <t>potsdamerplatz.de</t>
  </si>
  <si>
    <t>newsworks.org.uk</t>
  </si>
  <si>
    <t>innoq.com</t>
  </si>
  <si>
    <t>cuxhaven-bascats.de</t>
  </si>
  <si>
    <t>jezykowafundacja.pl</t>
  </si>
  <si>
    <t>3i4.com.cn</t>
  </si>
  <si>
    <t>up-ship.com</t>
  </si>
  <si>
    <t>is-the-boss.com</t>
  </si>
  <si>
    <t>loandepot.com</t>
  </si>
  <si>
    <t>oilhr.com</t>
  </si>
  <si>
    <t>artvan.com</t>
  </si>
  <si>
    <t>thedwellhotel.com</t>
  </si>
  <si>
    <t>talks.su</t>
  </si>
  <si>
    <t>7varga.com</t>
  </si>
  <si>
    <t>banburyguardian.co.uk</t>
  </si>
  <si>
    <t>21golf.com</t>
  </si>
  <si>
    <t>cqszggl.com</t>
  </si>
  <si>
    <t>slinginginktattooexpo.com</t>
  </si>
  <si>
    <t>remontstroytut.ru</t>
  </si>
  <si>
    <t>tsg-gs5.ru</t>
  </si>
  <si>
    <t>jzhuali.com</t>
  </si>
  <si>
    <t>xxmzy.com</t>
  </si>
  <si>
    <t>4jores.de</t>
  </si>
  <si>
    <t>knownsec.com</t>
  </si>
  <si>
    <t>cassad.net</t>
  </si>
  <si>
    <t>k-9sportdogs.com</t>
  </si>
  <si>
    <t>hellfire-rus.ru</t>
  </si>
  <si>
    <t>cancioneros.com</t>
  </si>
  <si>
    <t>uaoceu.es</t>
  </si>
  <si>
    <t>a-vtormet.ru</t>
  </si>
  <si>
    <t>mundo.com</t>
  </si>
  <si>
    <t>siatex.com</t>
  </si>
  <si>
    <t>hostv.com</t>
  </si>
  <si>
    <t>petalatino.com</t>
  </si>
  <si>
    <t>datas.com.cn</t>
  </si>
  <si>
    <t>bestalikov.ru</t>
  </si>
  <si>
    <t>ssaa.org.au</t>
  </si>
  <si>
    <t>1weddingsource.com</t>
  </si>
  <si>
    <t>unionlosangeles.com</t>
  </si>
  <si>
    <t>smps.us</t>
  </si>
  <si>
    <t>eulen.com</t>
  </si>
  <si>
    <t>bankfashion.co.uk</t>
  </si>
  <si>
    <t>jgh.ca</t>
  </si>
  <si>
    <t>mega.it</t>
  </si>
  <si>
    <t>usliffre.org</t>
  </si>
  <si>
    <t>thewritersjourney.com</t>
  </si>
  <si>
    <t>wineculture.com.sg</t>
  </si>
  <si>
    <t>cncgeeks.ca</t>
  </si>
  <si>
    <t>infocom.cn</t>
  </si>
  <si>
    <t>brio.net</t>
  </si>
  <si>
    <t>lady361.com</t>
  </si>
  <si>
    <t>ps4mod.net</t>
  </si>
  <si>
    <t>kobe11elite.top</t>
  </si>
  <si>
    <t>egale.ca</t>
  </si>
  <si>
    <t>frse.org.pl</t>
  </si>
  <si>
    <t>qbd.com.au</t>
  </si>
  <si>
    <t>mjsjcd.com</t>
  </si>
  <si>
    <t>oost4u.com</t>
  </si>
  <si>
    <t>wrightvilledentalcork.com</t>
  </si>
  <si>
    <t>brooksbaseball.net</t>
  </si>
  <si>
    <t>nrcprograms.org</t>
  </si>
  <si>
    <t>xn--v69ap70b.kr</t>
  </si>
  <si>
    <t>ê±°ì„±.kr</t>
  </si>
  <si>
    <t>mouauportal.edu.ng</t>
  </si>
  <si>
    <t>lac.co.jp</t>
  </si>
  <si>
    <t>jgzj.net</t>
  </si>
  <si>
    <t>planetofmodelling.co.uk</t>
  </si>
  <si>
    <t>sowashco.org</t>
  </si>
  <si>
    <t>bushtheatre.co.uk</t>
  </si>
  <si>
    <t>fantingame.com</t>
  </si>
  <si>
    <t>paisefilhos.pt</t>
  </si>
  <si>
    <t>damarlidernegi.com</t>
  </si>
  <si>
    <t>university.kg</t>
  </si>
  <si>
    <t>freshservice.com</t>
  </si>
  <si>
    <t>urajay.ru</t>
  </si>
  <si>
    <t>apievaikus.eu</t>
  </si>
  <si>
    <t>tuftshealthplan.com</t>
  </si>
  <si>
    <t>diploma-best.com</t>
  </si>
  <si>
    <t>kingbridge.net</t>
  </si>
  <si>
    <t>batorz.pl</t>
  </si>
  <si>
    <t>optimalbody.se</t>
  </si>
  <si>
    <t>ashdownmusic.com</t>
  </si>
  <si>
    <t>calciocatania.it</t>
  </si>
  <si>
    <t>wfust.edu.cn</t>
  </si>
  <si>
    <t>howtangball.com</t>
  </si>
  <si>
    <t>pavones1.com</t>
  </si>
  <si>
    <t>minimachines.net</t>
  </si>
  <si>
    <t>acikradyo.com.tr</t>
  </si>
  <si>
    <t>bostonstandard.co.uk</t>
  </si>
  <si>
    <t>oyeeh.com</t>
  </si>
  <si>
    <t>qq388438.com</t>
  </si>
  <si>
    <t>greatdirectories.org</t>
  </si>
  <si>
    <t>nduosushi.com</t>
  </si>
  <si>
    <t>thetradespot.co.ke</t>
  </si>
  <si>
    <t>magnet-badge.ru</t>
  </si>
  <si>
    <t>p0.ru</t>
  </si>
  <si>
    <t>archkunz.ch</t>
  </si>
  <si>
    <t>gamecookie.com</t>
  </si>
  <si>
    <t>mghihp.edu</t>
  </si>
  <si>
    <t>reinventingorganizations.com</t>
  </si>
  <si>
    <t>porno-garage.info</t>
  </si>
  <si>
    <t>siara-sex.info</t>
  </si>
  <si>
    <t>columbusga.org</t>
  </si>
  <si>
    <t>greatlightministry.org</t>
  </si>
  <si>
    <t>domfo.ru</t>
  </si>
  <si>
    <t>pkru.ac.th</t>
  </si>
  <si>
    <t>braintraffic.com</t>
  </si>
  <si>
    <t>hondacenter.com</t>
  </si>
  <si>
    <t>touchwindow.com</t>
  </si>
  <si>
    <t>venezuelaaldia.com</t>
  </si>
  <si>
    <t>sinergia-lib.ru</t>
  </si>
  <si>
    <t>edsupertabs.com</t>
  </si>
  <si>
    <t>grepalife.com</t>
  </si>
  <si>
    <t>rohdesign.com</t>
  </si>
  <si>
    <t>sciencemusings.com</t>
  </si>
  <si>
    <t>ssd-movies.info</t>
  </si>
  <si>
    <t>conelrad.com</t>
  </si>
  <si>
    <t>nah-porno.info</t>
  </si>
  <si>
    <t>imslimited.ru</t>
  </si>
  <si>
    <t>butlerart.com</t>
  </si>
  <si>
    <t>c8.com</t>
  </si>
  <si>
    <t>wild-beasts.co.uk</t>
  </si>
  <si>
    <t>airporno.info</t>
  </si>
  <si>
    <t>fcinternews.it</t>
  </si>
  <si>
    <t>easy.md</t>
  </si>
  <si>
    <t>globalaircraft.org</t>
  </si>
  <si>
    <t>fwisd.org</t>
  </si>
  <si>
    <t>newuniversity.org</t>
  </si>
  <si>
    <t>yarturizm.ru</t>
  </si>
  <si>
    <t>loansz.co.uk</t>
  </si>
  <si>
    <t>frappuccino.com</t>
  </si>
  <si>
    <t>tuftandneedle.com</t>
  </si>
  <si>
    <t>buyseptilin.trade</t>
  </si>
  <si>
    <t>drgabormate.com</t>
  </si>
  <si>
    <t>giftcertificates.com</t>
  </si>
  <si>
    <t>groupemoniteur.fr</t>
  </si>
  <si>
    <t>nadbaltykiem.pl</t>
  </si>
  <si>
    <t>pornohaus.info</t>
  </si>
  <si>
    <t>pornopriva.info</t>
  </si>
  <si>
    <t>wildstarplatinums.com</t>
  </si>
  <si>
    <t>ralf-schneider.de</t>
  </si>
  <si>
    <t>vaginaporno.info</t>
  </si>
  <si>
    <t>redcross-irkutsk.org</t>
  </si>
  <si>
    <t>laro7ak.com</t>
  </si>
  <si>
    <t>sex-10gbit.info</t>
  </si>
  <si>
    <t>coastaljazz.ca</t>
  </si>
  <si>
    <t>realwealthbusiness.com</t>
  </si>
  <si>
    <t>rhinolinings.com</t>
  </si>
  <si>
    <t>singaporecorporategifts.com</t>
  </si>
  <si>
    <t>plixer.com</t>
  </si>
  <si>
    <t>bestlifeonline.com</t>
  </si>
  <si>
    <t>espsafetyinc.com</t>
  </si>
  <si>
    <t>univ-paris7.fr</t>
  </si>
  <si>
    <t>buyabilify.com</t>
  </si>
  <si>
    <t>cfsjdp.com</t>
  </si>
  <si>
    <t>philander.edu</t>
  </si>
  <si>
    <t>ame.org</t>
  </si>
  <si>
    <t>bobwoodrufffoundation.org</t>
  </si>
  <si>
    <t>juegosdebobesponja.org</t>
  </si>
  <si>
    <t>eurl.pl</t>
  </si>
  <si>
    <t>coffeeandhealth.org</t>
  </si>
  <si>
    <t>0561xinxi.com</t>
  </si>
  <si>
    <t>gdpglobal.com</t>
  </si>
  <si>
    <t>ohiolottery.com</t>
  </si>
  <si>
    <t>sanyouhs.com</t>
  </si>
  <si>
    <t>ylb.com</t>
  </si>
  <si>
    <t>genericcialis-lowest-price.org</t>
  </si>
  <si>
    <t>g111g.com</t>
  </si>
  <si>
    <t>rethinkbreastcancer.com</t>
  </si>
  <si>
    <t>supermaxsat.com</t>
  </si>
  <si>
    <t>buylexapro.men</t>
  </si>
  <si>
    <t>dialognauka.ru</t>
  </si>
  <si>
    <t>cicadamania.com</t>
  </si>
  <si>
    <t>designchemical.com</t>
  </si>
  <si>
    <t>stopalcoholabuse.gov</t>
  </si>
  <si>
    <t>midipyrenees-ecobiz.fr</t>
  </si>
  <si>
    <t>alark-mebel.ru</t>
  </si>
  <si>
    <t>filfre.net</t>
  </si>
  <si>
    <t>camera-wiki.org</t>
  </si>
  <si>
    <t>unitedfresh.org</t>
  </si>
  <si>
    <t>kustomcoachwerks.com</t>
  </si>
  <si>
    <t>furosemide2017.bid</t>
  </si>
  <si>
    <t>annenberginstitute.org</t>
  </si>
  <si>
    <t>glbenchmark.com</t>
  </si>
  <si>
    <t>intourist.biz</t>
  </si>
  <si>
    <t>autointell.com</t>
  </si>
  <si>
    <t>biz.st</t>
  </si>
  <si>
    <t>intl-alliance.com</t>
  </si>
  <si>
    <t>mandtbank.com</t>
  </si>
  <si>
    <t>tadacip2017.bid</t>
  </si>
  <si>
    <t>skny.com</t>
  </si>
  <si>
    <t>tscprinters.com</t>
  </si>
  <si>
    <t>ronarad.co.uk</t>
  </si>
  <si>
    <t>ckdesd.com</t>
  </si>
  <si>
    <t>dawestheband.com</t>
  </si>
  <si>
    <t>mattgranger.com</t>
  </si>
  <si>
    <t>rauchg.com</t>
  </si>
  <si>
    <t>canadaorder-propecia.net</t>
  </si>
  <si>
    <t>aiakc.org</t>
  </si>
  <si>
    <t>parkatmyhouse.com</t>
  </si>
  <si>
    <t>siewens.com</t>
  </si>
  <si>
    <t>azn747.com</t>
  </si>
  <si>
    <t>insidetucsonbusiness.com</t>
  </si>
  <si>
    <t>gettysburgtimes.com</t>
  </si>
  <si>
    <t>ymca.int</t>
  </si>
  <si>
    <t>hmpdacc.org</t>
  </si>
  <si>
    <t>suicideinfo.ca</t>
  </si>
  <si>
    <t>amoxilamoxicillinorder.com</t>
  </si>
  <si>
    <t>xilinus.com</t>
  </si>
  <si>
    <t>hebpic.com</t>
  </si>
  <si>
    <t>superfurry.com</t>
  </si>
  <si>
    <t>bullog.cn</t>
  </si>
  <si>
    <t>infogroup.com</t>
  </si>
  <si>
    <t>terroryzm.com</t>
  </si>
  <si>
    <t>commongroundnews.org</t>
  </si>
  <si>
    <t>coreclub.org</t>
  </si>
  <si>
    <t>nmhschool.org</t>
  </si>
  <si>
    <t>21cake.com</t>
  </si>
  <si>
    <t>aext.net</t>
  </si>
  <si>
    <t>professionalpensions.com</t>
  </si>
  <si>
    <t>bobrivers.com</t>
  </si>
  <si>
    <t>stthomasu.ca</t>
  </si>
  <si>
    <t>montanasnewsstation.com</t>
  </si>
  <si>
    <t>ssls.com</t>
  </si>
  <si>
    <t>marsdaily.com</t>
  </si>
  <si>
    <t>wholesalecheapjerseysfree.com</t>
  </si>
  <si>
    <t>wwdmag.com</t>
  </si>
  <si>
    <t>new.net</t>
  </si>
  <si>
    <t>maltron.com</t>
  </si>
  <si>
    <t>lenr-canr.org</t>
  </si>
  <si>
    <t>oldamericancentury.org</t>
  </si>
  <si>
    <t>louboutinpaschereofr.com</t>
  </si>
  <si>
    <t>eibtm.com</t>
  </si>
  <si>
    <t>ccsinfo.com</t>
  </si>
  <si>
    <t>batistuta.com</t>
  </si>
  <si>
    <t>dusso.com</t>
  </si>
  <si>
    <t>rogerscorp.com</t>
  </si>
  <si>
    <t>lyricsdir.com</t>
  </si>
  <si>
    <t>infobiogen.fr</t>
  </si>
  <si>
    <t>underrail.com</t>
  </si>
  <si>
    <t>sabretravelnetwork.com</t>
  </si>
  <si>
    <t>lowaboots.com</t>
  </si>
  <si>
    <t>mandrivalinux.com</t>
  </si>
  <si>
    <t>calabriadna.com</t>
  </si>
  <si>
    <t>apertium.org</t>
  </si>
  <si>
    <t>nikora2000.com</t>
  </si>
  <si>
    <t>k-litecodecpack.com</t>
  </si>
  <si>
    <t>jnsyj.cc</t>
  </si>
  <si>
    <t>futuresbeginning.com</t>
  </si>
  <si>
    <t>copycatchic.com</t>
  </si>
  <si>
    <t>wadongxi.com</t>
  </si>
  <si>
    <t>myob.net</t>
  </si>
  <si>
    <t>az4a.com</t>
  </si>
  <si>
    <t>fernwege.de</t>
  </si>
  <si>
    <t>iheartinspiration.com</t>
  </si>
  <si>
    <t>sleeping-out.co.za</t>
  </si>
  <si>
    <t>oto-robot.com</t>
  </si>
  <si>
    <t>vegastripping.com</t>
  </si>
  <si>
    <t>bertch.com</t>
  </si>
  <si>
    <t>toranoana.co.jp</t>
  </si>
  <si>
    <t>sabrera-champagne.nu</t>
  </si>
  <si>
    <t>links.nl</t>
  </si>
  <si>
    <t>sportsthenandnow.com</t>
  </si>
  <si>
    <t>axatp.com</t>
  </si>
  <si>
    <t>viewthevibe.com</t>
  </si>
  <si>
    <t>hospitalityandcateringnews.com</t>
  </si>
  <si>
    <t>nasushiobara.lg.jp</t>
  </si>
  <si>
    <t>nanosfera.ru</t>
  </si>
  <si>
    <t>tramikshop.ml</t>
  </si>
  <si>
    <t>care.de</t>
  </si>
  <si>
    <t>hostpapa.ca</t>
  </si>
  <si>
    <t>skygate.co.jp</t>
  </si>
  <si>
    <t>vgblogger.com</t>
  </si>
  <si>
    <t>bosch-home.es</t>
  </si>
  <si>
    <t>marronniergate.com</t>
  </si>
  <si>
    <t>dongchongxiacaosanshiyuan.com</t>
  </si>
  <si>
    <t>sankeien.or.jp</t>
  </si>
  <si>
    <t>das-ist-drin.de</t>
  </si>
  <si>
    <t>antenam.info</t>
  </si>
  <si>
    <t>leathercraft.com.ua</t>
  </si>
  <si>
    <t>fsb.co.za</t>
  </si>
  <si>
    <t>ltuconstruction.com</t>
  </si>
  <si>
    <t>wood-mode.com</t>
  </si>
  <si>
    <t>suiniyi.com</t>
  </si>
  <si>
    <t>homecookingadventure.com</t>
  </si>
  <si>
    <t>stickley.com</t>
  </si>
  <si>
    <t>hqew.net</t>
  </si>
  <si>
    <t>kirikkaleanaokulu.com</t>
  </si>
  <si>
    <t>empiretoday.com</t>
  </si>
  <si>
    <t>ytqcvc.cn</t>
  </si>
  <si>
    <t>vaperig.ru</t>
  </si>
  <si>
    <t>nmbshooters.com</t>
  </si>
  <si>
    <t>seasonsandsuppers.ca</t>
  </si>
  <si>
    <t>mmk-rezonans.ru</t>
  </si>
  <si>
    <t>fanspeak.com</t>
  </si>
  <si>
    <t>freeclutterpickup.org</t>
  </si>
  <si>
    <t>stutzer-autor.de</t>
  </si>
  <si>
    <t>dell.ru</t>
  </si>
  <si>
    <t>docplayer.es</t>
  </si>
  <si>
    <t>bozemanpaint.net</t>
  </si>
  <si>
    <t>s-line.de</t>
  </si>
  <si>
    <t>mattdogrady.com</t>
  </si>
  <si>
    <t>streetartmiami.org</t>
  </si>
  <si>
    <t>jesusloateacher.com</t>
  </si>
  <si>
    <t>grupolalala.com</t>
  </si>
  <si>
    <t>alpine.de</t>
  </si>
  <si>
    <t>nozawaski.com</t>
  </si>
  <si>
    <t>eph.li</t>
  </si>
  <si>
    <t>prhg.group</t>
  </si>
  <si>
    <t>inventivebox.com</t>
  </si>
  <si>
    <t>armtorg.ru</t>
  </si>
  <si>
    <t>warrawut-official.com</t>
  </si>
  <si>
    <t>gilespi.net</t>
  </si>
  <si>
    <t>maychieuhochiminh.com</t>
  </si>
  <si>
    <t>nibbledish.com</t>
  </si>
  <si>
    <t>anguilla-anguilla.com</t>
  </si>
  <si>
    <t>kokkola.fi</t>
  </si>
  <si>
    <t>cdnbest.com</t>
  </si>
  <si>
    <t>ahdip.net</t>
  </si>
  <si>
    <t>catmelodycattery.com</t>
  </si>
  <si>
    <t>dierotenbullen.com</t>
  </si>
  <si>
    <t>dedova-kucharka.cz</t>
  </si>
  <si>
    <t>consadole-sapporo.jp</t>
  </si>
  <si>
    <t>paintsgallery.com</t>
  </si>
  <si>
    <t>icci-bewusst-sein.de</t>
  </si>
  <si>
    <t>kybun.com.cn</t>
  </si>
  <si>
    <t>costasb.com</t>
  </si>
  <si>
    <t>hnagr.com</t>
  </si>
  <si>
    <t>rag.de</t>
  </si>
  <si>
    <t>economatolacala.org</t>
  </si>
  <si>
    <t>generale-mines.com</t>
  </si>
  <si>
    <t>mobilemediamarketinggroup.com</t>
  </si>
  <si>
    <t>bayerisches-nationalmuseum.de</t>
  </si>
  <si>
    <t>vitoshapark.com</t>
  </si>
  <si>
    <t>lauterbach-psychotherapie.de</t>
  </si>
  <si>
    <t>aa9pw.com</t>
  </si>
  <si>
    <t>firstlightlaw.com</t>
  </si>
  <si>
    <t>larryslezak.com</t>
  </si>
  <si>
    <t>tennisvillarddelans.fr</t>
  </si>
  <si>
    <t>fenbi.com</t>
  </si>
  <si>
    <t>zeyd.com</t>
  </si>
  <si>
    <t>ardda.gov.az</t>
  </si>
  <si>
    <t>davemarshall.com</t>
  </si>
  <si>
    <t>fensterhaven.de</t>
  </si>
  <si>
    <t>moundir.fr</t>
  </si>
  <si>
    <t>recepie.ru</t>
  </si>
  <si>
    <t>churrasqueirasgamelinha.com.br</t>
  </si>
  <si>
    <t>mami.ru</t>
  </si>
  <si>
    <t>novoelectric.com</t>
  </si>
  <si>
    <t>mtmetrology.co.th</t>
  </si>
  <si>
    <t>cmhouse.co.uk</t>
  </si>
  <si>
    <t>horizondairy.com</t>
  </si>
  <si>
    <t>brownsbaybarbers.co.nz</t>
  </si>
  <si>
    <t>flyingcart.com</t>
  </si>
  <si>
    <t>ton.eu</t>
  </si>
  <si>
    <t>liceoscienzeumanecroce.it</t>
  </si>
  <si>
    <t>aquarium-larochelle.com</t>
  </si>
  <si>
    <t>amc-trogir.com</t>
  </si>
  <si>
    <t>slottrends.com</t>
  </si>
  <si>
    <t>trasteoselhogar.com</t>
  </si>
  <si>
    <t>in-art.gr</t>
  </si>
  <si>
    <t>papafagou.com</t>
  </si>
  <si>
    <t>classicshop.com.br</t>
  </si>
  <si>
    <t>riso.co.jp</t>
  </si>
  <si>
    <t>strumms.com</t>
  </si>
  <si>
    <t>igrovyeavtomatybesplatno.su</t>
  </si>
  <si>
    <t>ecodis.co.uk</t>
  </si>
  <si>
    <t>boostprint.com</t>
  </si>
  <si>
    <t>parax.in</t>
  </si>
  <si>
    <t>manistory.info</t>
  </si>
  <si>
    <t>whrill.com</t>
  </si>
  <si>
    <t>doitmx.com</t>
  </si>
  <si>
    <t>kamennavek.ru</t>
  </si>
  <si>
    <t>nofmu-ykt.ru</t>
  </si>
  <si>
    <t>clinicasenise.com.br</t>
  </si>
  <si>
    <t>zrswebsols.com</t>
  </si>
  <si>
    <t>fahrzeugservice-durmersheim.de</t>
  </si>
  <si>
    <t>iayt.org</t>
  </si>
  <si>
    <t>21qboutiqueonline.com</t>
  </si>
  <si>
    <t>spacenetent.com</t>
  </si>
  <si>
    <t>suvupgradesusa.com</t>
  </si>
  <si>
    <t>freestuffng.com</t>
  </si>
  <si>
    <t>autokopen.nl</t>
  </si>
  <si>
    <t>unfm.org</t>
  </si>
  <si>
    <t>brunch.co.kr</t>
  </si>
  <si>
    <t>teatroaldama.mx</t>
  </si>
  <si>
    <t>algona.org</t>
  </si>
  <si>
    <t>krymedia.ru</t>
  </si>
  <si>
    <t>vogueplay.com</t>
  </si>
  <si>
    <t>weny.com</t>
  </si>
  <si>
    <t>htw-aalen.de</t>
  </si>
  <si>
    <t>diaperswappers.com</t>
  </si>
  <si>
    <t>forumopera.com</t>
  </si>
  <si>
    <t>xn--1ck9b7c436of3f0ruv8fqx3b.com</t>
  </si>
  <si>
    <t>å…¨å›½ã‚»ãƒ•ãƒ¬æŽ²ç¤ºæ¿.com</t>
  </si>
  <si>
    <t>bjsqlipin.com</t>
  </si>
  <si>
    <t>dy052.com</t>
  </si>
  <si>
    <t>noemafranquicias.com</t>
  </si>
  <si>
    <t>cloud8.co.uk</t>
  </si>
  <si>
    <t>taiwantrip.com.tw</t>
  </si>
  <si>
    <t>completefrance.com</t>
  </si>
  <si>
    <t>njljwlc.com</t>
  </si>
  <si>
    <t>tshu.cn</t>
  </si>
  <si>
    <t>agm2015limassol.com</t>
  </si>
  <si>
    <t>okaygoods.com</t>
  </si>
  <si>
    <t>hochusobaku.ru</t>
  </si>
  <si>
    <t>szxy121.com</t>
  </si>
  <si>
    <t>techplaneta.ru</t>
  </si>
  <si>
    <t>rmfclassic.pl</t>
  </si>
  <si>
    <t>bengalitollywood.com</t>
  </si>
  <si>
    <t>cdxy.edu.cn</t>
  </si>
  <si>
    <t>talk-business.co.uk</t>
  </si>
  <si>
    <t>hoohtech.com</t>
  </si>
  <si>
    <t>lyderis.com.br</t>
  </si>
  <si>
    <t>dmadventures.com</t>
  </si>
  <si>
    <t>ecity.com</t>
  </si>
  <si>
    <t>spark.com.cn</t>
  </si>
  <si>
    <t>deltamcp.com</t>
  </si>
  <si>
    <t>campaignforwool.org</t>
  </si>
  <si>
    <t>clarev.com</t>
  </si>
  <si>
    <t>remonline.com</t>
  </si>
  <si>
    <t>xlstat.com</t>
  </si>
  <si>
    <t>sec.co.kr</t>
  </si>
  <si>
    <t>roslynoxley9.com.au</t>
  </si>
  <si>
    <t>aquaticplantcentral.com</t>
  </si>
  <si>
    <t>therooseveltneworleans.com</t>
  </si>
  <si>
    <t>auburnapartmentguide.com</t>
  </si>
  <si>
    <t>noreve.com</t>
  </si>
  <si>
    <t>nymc.edu.cn</t>
  </si>
  <si>
    <t>flah.ae</t>
  </si>
  <si>
    <t>1314gm.com</t>
  </si>
  <si>
    <t>comp-article.ru</t>
  </si>
  <si>
    <t>wlycoo.com</t>
  </si>
  <si>
    <t>dasoshop.ru</t>
  </si>
  <si>
    <t>burberry-outlet-online.us</t>
  </si>
  <si>
    <t>tprdocs.net</t>
  </si>
  <si>
    <t>respektkniga.com</t>
  </si>
  <si>
    <t>precolombino.cl</t>
  </si>
  <si>
    <t>npumd.cn</t>
  </si>
  <si>
    <t>sova-fm.ru</t>
  </si>
  <si>
    <t>3riversarchery.com</t>
  </si>
  <si>
    <t>genericviagrajlp.com</t>
  </si>
  <si>
    <t>pl.vc</t>
  </si>
  <si>
    <t>atsnotes.com</t>
  </si>
  <si>
    <t>puyloubier.com</t>
  </si>
  <si>
    <t>adu.org.za</t>
  </si>
  <si>
    <t>iowntheworld.com</t>
  </si>
  <si>
    <t>thebestingolfblog.com</t>
  </si>
  <si>
    <t>maxwideman.com</t>
  </si>
  <si>
    <t>workingabroad.com</t>
  </si>
  <si>
    <t>cnmedia.fr</t>
  </si>
  <si>
    <t>szlx.net</t>
  </si>
  <si>
    <t>nqa.com</t>
  </si>
  <si>
    <t>playspedia.com</t>
  </si>
  <si>
    <t>healthymanviagra.net</t>
  </si>
  <si>
    <t>deserttranquilitymassage.com</t>
  </si>
  <si>
    <t>dkif.ru</t>
  </si>
  <si>
    <t>commonplacebooks.com</t>
  </si>
  <si>
    <t>lexiwiki.com</t>
  </si>
  <si>
    <t>paydayloansalertness.com</t>
  </si>
  <si>
    <t>paloddistributors.com</t>
  </si>
  <si>
    <t>cet.edu</t>
  </si>
  <si>
    <t>alluhta.ru</t>
  </si>
  <si>
    <t>guardiananytime.com</t>
  </si>
  <si>
    <t>cj.net</t>
  </si>
  <si>
    <t>web-engineering.nl</t>
  </si>
  <si>
    <t>oze-club.be</t>
  </si>
  <si>
    <t>nordicslots.pw</t>
  </si>
  <si>
    <t>hugohouse.org</t>
  </si>
  <si>
    <t>ritualroasters.com</t>
  </si>
  <si>
    <t>riten-lease.com</t>
  </si>
  <si>
    <t>baccarat.fr</t>
  </si>
  <si>
    <t>nishinoomote.lg.jp</t>
  </si>
  <si>
    <t>jetcheck.net</t>
  </si>
  <si>
    <t>appliance411.com</t>
  </si>
  <si>
    <t>mollycrabapple.com</t>
  </si>
  <si>
    <t>bestwallpapersdb.site</t>
  </si>
  <si>
    <t>improvement.nhs.uk</t>
  </si>
  <si>
    <t>spectrumchemical.com</t>
  </si>
  <si>
    <t>californiatortilla.com</t>
  </si>
  <si>
    <t>featurepoints.com</t>
  </si>
  <si>
    <t>fullcircleimprovements.com</t>
  </si>
  <si>
    <t>airmax-zero.net</t>
  </si>
  <si>
    <t>litra-beer.ru</t>
  </si>
  <si>
    <t>equi-therm.com</t>
  </si>
  <si>
    <t>collegeonlinecourses.info</t>
  </si>
  <si>
    <t>thejerseycompany.co.uk</t>
  </si>
  <si>
    <t>caribbeanmigrations.com</t>
  </si>
  <si>
    <t>factornews.com</t>
  </si>
  <si>
    <t>levitrasn.net</t>
  </si>
  <si>
    <t>metadesign.com</t>
  </si>
  <si>
    <t>unitedplanet.org</t>
  </si>
  <si>
    <t>insurancetimes.co.uk</t>
  </si>
  <si>
    <t>praduuspaclub.com</t>
  </si>
  <si>
    <t>carinsuranceforsandiego.net</t>
  </si>
  <si>
    <t>akhlah.com</t>
  </si>
  <si>
    <t>collierschools.com</t>
  </si>
  <si>
    <t>parrocchiansdilourdes.it</t>
  </si>
  <si>
    <t>bullock.cn</t>
  </si>
  <si>
    <t>chyngle.com</t>
  </si>
  <si>
    <t>credac.fr</t>
  </si>
  <si>
    <t>yourstru.ly</t>
  </si>
  <si>
    <t>mfa.org.my</t>
  </si>
  <si>
    <t>zakonobosago.ru</t>
  </si>
  <si>
    <t>jimmychoo-shoes.us</t>
  </si>
  <si>
    <t>theallineed.com</t>
  </si>
  <si>
    <t>nycc.edu</t>
  </si>
  <si>
    <t>ipcri.org</t>
  </si>
  <si>
    <t>zhenghetang.cn</t>
  </si>
  <si>
    <t>coco-mat.com</t>
  </si>
  <si>
    <t>al-ayyam.com</t>
  </si>
  <si>
    <t>elblag.eu</t>
  </si>
  <si>
    <t>freeonroad.com</t>
  </si>
  <si>
    <t>crownperth.com.au</t>
  </si>
  <si>
    <t>autoinsurancequotespool.com</t>
  </si>
  <si>
    <t>bpovendors.com</t>
  </si>
  <si>
    <t>studentadvisor.com</t>
  </si>
  <si>
    <t>letgirlslearn.gov</t>
  </si>
  <si>
    <t>bsria.co.uk</t>
  </si>
  <si>
    <t>wjjw.cn</t>
  </si>
  <si>
    <t>pornoshahta.info</t>
  </si>
  <si>
    <t>advisers.ru</t>
  </si>
  <si>
    <t>qitt.ru</t>
  </si>
  <si>
    <t>businesscycle.com</t>
  </si>
  <si>
    <t>thestinkingrose.com</t>
  </si>
  <si>
    <t>westender.com</t>
  </si>
  <si>
    <t>shakespeare-showdown.com</t>
  </si>
  <si>
    <t>toisissatiloissa.net</t>
  </si>
  <si>
    <t>carinsurancerates.pw</t>
  </si>
  <si>
    <t>lhf17.com</t>
  </si>
  <si>
    <t>sexreo.info</t>
  </si>
  <si>
    <t>acgentedelpetroleo.org</t>
  </si>
  <si>
    <t>thomasshepard.org</t>
  </si>
  <si>
    <t>famatel.com.ua</t>
  </si>
  <si>
    <t>lanchile.com</t>
  </si>
  <si>
    <t>shoemetro.com</t>
  </si>
  <si>
    <t>etoile2mer.fr</t>
  </si>
  <si>
    <t>saferworld.org.uk</t>
  </si>
  <si>
    <t>raginghorgnomes.com</t>
  </si>
  <si>
    <t>akvaguru.hu</t>
  </si>
  <si>
    <t>casamania.it</t>
  </si>
  <si>
    <t>chinasega.com.cn</t>
  </si>
  <si>
    <t>shwzoo.com</t>
  </si>
  <si>
    <t>porno-transsexuals.ru</t>
  </si>
  <si>
    <t>myfoxchattanooga.com</t>
  </si>
  <si>
    <t>aradance.com</t>
  </si>
  <si>
    <t>myushop.net</t>
  </si>
  <si>
    <t>memoryholeblog.com</t>
  </si>
  <si>
    <t>shiodome-cc.com</t>
  </si>
  <si>
    <t>army.gr</t>
  </si>
  <si>
    <t>healthyme.nl</t>
  </si>
  <si>
    <t>charleyproject.org</t>
  </si>
  <si>
    <t>china-mr.net</t>
  </si>
  <si>
    <t>kk5.org</t>
  </si>
  <si>
    <t>obica.com</t>
  </si>
  <si>
    <t>crosstowntorrents.org</t>
  </si>
  <si>
    <t>isaet.org</t>
  </si>
  <si>
    <t>gamesfree.ca</t>
  </si>
  <si>
    <t>thinx.ch</t>
  </si>
  <si>
    <t>chemsafety.com.cn</t>
  </si>
  <si>
    <t>pqbnews.com</t>
  </si>
  <si>
    <t>seanbonner.com</t>
  </si>
  <si>
    <t>theteamw.com</t>
  </si>
  <si>
    <t>mges.sn</t>
  </si>
  <si>
    <t>cii-iq.in</t>
  </si>
  <si>
    <t>tameh-mecca.org</t>
  </si>
  <si>
    <t>suntimes.co.za</t>
  </si>
  <si>
    <t>cqlyhy.com</t>
  </si>
  <si>
    <t>zulunation.com</t>
  </si>
  <si>
    <t>palinaspresident.us</t>
  </si>
  <si>
    <t>btglp.com</t>
  </si>
  <si>
    <t>glasfit.com</t>
  </si>
  <si>
    <t>ruirui5.com</t>
  </si>
  <si>
    <t>joinsquad.com</t>
  </si>
  <si>
    <t>betka.pl</t>
  </si>
  <si>
    <t>fmt.org.ar</t>
  </si>
  <si>
    <t>insightcruises.com</t>
  </si>
  <si>
    <t>hcommons.org</t>
  </si>
  <si>
    <t>beatsheadphones2017.org.uk</t>
  </si>
  <si>
    <t>simmons.com</t>
  </si>
  <si>
    <t>tadalafildiscountcialis.com</t>
  </si>
  <si>
    <t>baconipsum.com</t>
  </si>
  <si>
    <t>dragon-models.com</t>
  </si>
  <si>
    <t>eunic-online.eu</t>
  </si>
  <si>
    <t>2012presidentialelectionnews.com</t>
  </si>
  <si>
    <t>deliciousbrains.com</t>
  </si>
  <si>
    <t>rdiconnect.com</t>
  </si>
  <si>
    <t>views.guru</t>
  </si>
  <si>
    <t>canadaonlinecialis.org</t>
  </si>
  <si>
    <t>tosdiscord.com</t>
  </si>
  <si>
    <t>jssts.jp</t>
  </si>
  <si>
    <t>samfirmware.com</t>
  </si>
  <si>
    <t>pamfax.biz</t>
  </si>
  <si>
    <t>fcpp.org</t>
  </si>
  <si>
    <t>cjnetworks.com</t>
  </si>
  <si>
    <t>devalavie.com</t>
  </si>
  <si>
    <t>finalfantasy13game.com</t>
  </si>
  <si>
    <t>automationanywhere.com</t>
  </si>
  <si>
    <t>teague.com</t>
  </si>
  <si>
    <t>wayfaring.com</t>
  </si>
  <si>
    <t>wwwconference.org</t>
  </si>
  <si>
    <t>tuoyuanedu.com</t>
  </si>
  <si>
    <t>cla.co.uk</t>
  </si>
  <si>
    <t>lena-hausmeisterservice.de</t>
  </si>
  <si>
    <t>21cs.cn</t>
  </si>
  <si>
    <t>friedfrank.com</t>
  </si>
  <si>
    <t>regsoft.net</t>
  </si>
  <si>
    <t>diowar.pl</t>
  </si>
  <si>
    <t>retina2017.science</t>
  </si>
  <si>
    <t>cybergrrl.com</t>
  </si>
  <si>
    <t>abilify-6.top</t>
  </si>
  <si>
    <t>yjmoh.cn</t>
  </si>
  <si>
    <t>eurobest.com</t>
  </si>
  <si>
    <t>workshare.com</t>
  </si>
  <si>
    <t>m88club.net</t>
  </si>
  <si>
    <t>comverse.com</t>
  </si>
  <si>
    <t>thegreenbutton.com</t>
  </si>
  <si>
    <t>worketc.com</t>
  </si>
  <si>
    <t>exadel.com</t>
  </si>
  <si>
    <t>global.com</t>
  </si>
  <si>
    <t>politicalgateway.com</t>
  </si>
  <si>
    <t>asianfanfics.com</t>
  </si>
  <si>
    <t>gayadesign.com</t>
  </si>
  <si>
    <t>benjamingarciasaxe.com</t>
  </si>
  <si>
    <t>pepperjam.com</t>
  </si>
  <si>
    <t>littlecms.com</t>
  </si>
  <si>
    <t>accountol.com</t>
  </si>
  <si>
    <t>camsoft.com</t>
  </si>
  <si>
    <t>keyelco.com</t>
  </si>
  <si>
    <t>sandpile.org</t>
  </si>
  <si>
    <t>tingfree.com</t>
  </si>
  <si>
    <t>carlsonhotels.com</t>
  </si>
  <si>
    <t>soompi.io</t>
  </si>
  <si>
    <t>livedan330.com</t>
  </si>
  <si>
    <t>creativecan.com</t>
  </si>
  <si>
    <t>ourhousenowahome.com</t>
  </si>
  <si>
    <t>mamacheaps.com</t>
  </si>
  <si>
    <t>missinformationblog.com</t>
  </si>
  <si>
    <t>cn0851.com</t>
  </si>
  <si>
    <t>kaldi.co.jp</t>
  </si>
  <si>
    <t>superadrianme.com</t>
  </si>
  <si>
    <t>sfv.de</t>
  </si>
  <si>
    <t>cdcidi.com</t>
  </si>
  <si>
    <t>wbsz.com</t>
  </si>
  <si>
    <t>roamingtimes.com</t>
  </si>
  <si>
    <t>romantiskahotell.nu</t>
  </si>
  <si>
    <t>customclassictrucks.com</t>
  </si>
  <si>
    <t>shuaji.net</t>
  </si>
  <si>
    <t>unigamesity.com</t>
  </si>
  <si>
    <t>sn.se</t>
  </si>
  <si>
    <t>ucpigenova2013.it</t>
  </si>
  <si>
    <t>karupspc.com</t>
  </si>
  <si>
    <t>otd.co.jp</t>
  </si>
  <si>
    <t>sdp.or.jp</t>
  </si>
  <si>
    <t>010soho.com</t>
  </si>
  <si>
    <t>ikchatmetvreemden.nl</t>
  </si>
  <si>
    <t>conai.org</t>
  </si>
  <si>
    <t>digiprintpro.com.au</t>
  </si>
  <si>
    <t>diakonie-katastrophenhilfe.de</t>
  </si>
  <si>
    <t>ypsilon.net</t>
  </si>
  <si>
    <t>destinyman.com</t>
  </si>
  <si>
    <t>dtxsyzx.cn</t>
  </si>
  <si>
    <t>yourdailydish.com</t>
  </si>
  <si>
    <t>xn--d1ahbudmd.xn--p1ai</t>
  </si>
  <si>
    <t>ÑÐ¸Ð´Ð¾Ñ€Ð¸Ð½.Ñ€Ñ„</t>
  </si>
  <si>
    <t>at.it</t>
  </si>
  <si>
    <t>themebeta.com</t>
  </si>
  <si>
    <t>svea.com</t>
  </si>
  <si>
    <t>licht.de</t>
  </si>
  <si>
    <t>behin-cara.com</t>
  </si>
  <si>
    <t>kindteensex.com</t>
  </si>
  <si>
    <t>amnesty.or.jp</t>
  </si>
  <si>
    <t>hkcts.com</t>
  </si>
  <si>
    <t>v5sildenafil.com</t>
  </si>
  <si>
    <t>3d-printerpart.com</t>
  </si>
  <si>
    <t>phoenixreisen.com</t>
  </si>
  <si>
    <t>www-hairypussy.com</t>
  </si>
  <si>
    <t>hanseboot.de</t>
  </si>
  <si>
    <t>bugaga.me</t>
  </si>
  <si>
    <t>zooplus.nl</t>
  </si>
  <si>
    <t>forsmi.ru</t>
  </si>
  <si>
    <t>cheapviagra-genericsildenafiln.com</t>
  </si>
  <si>
    <t>noticiasagricolas.com.br</t>
  </si>
  <si>
    <t>bigbangdissertation.com</t>
  </si>
  <si>
    <t>koobin.com</t>
  </si>
  <si>
    <t>shinytrading.com.br</t>
  </si>
  <si>
    <t>wolfengineering32.com</t>
  </si>
  <si>
    <t>gsec.gov.cn</t>
  </si>
  <si>
    <t>fondsprofessionell.de</t>
  </si>
  <si>
    <t>ciia.com.cn</t>
  </si>
  <si>
    <t>heatherandjason.com</t>
  </si>
  <si>
    <t>kolayvizeci.com</t>
  </si>
  <si>
    <t>wadebward.com</t>
  </si>
  <si>
    <t>nwbaptist.info</t>
  </si>
  <si>
    <t>drikpanchang.com</t>
  </si>
  <si>
    <t>riffhold.com</t>
  </si>
  <si>
    <t>andymcgeeney.com</t>
  </si>
  <si>
    <t>academiainpact.cl</t>
  </si>
  <si>
    <t>bayaanulquran.com</t>
  </si>
  <si>
    <t>titaneg.com</t>
  </si>
  <si>
    <t>journeesdesmetiersdart.fr</t>
  </si>
  <si>
    <t>cascadevalleywinecountry.com</t>
  </si>
  <si>
    <t>bajajfinserv.in</t>
  </si>
  <si>
    <t>groceryheadquarters.com</t>
  </si>
  <si>
    <t>acemaxscare.com</t>
  </si>
  <si>
    <t>steelguitarforum.com</t>
  </si>
  <si>
    <t>tmone.info</t>
  </si>
  <si>
    <t>avopros.net</t>
  </si>
  <si>
    <t>goldenappleweddings.com</t>
  </si>
  <si>
    <t>formin.fi</t>
  </si>
  <si>
    <t>web2001.cz</t>
  </si>
  <si>
    <t>boletteco.dk</t>
  </si>
  <si>
    <t>mytripsharing.com</t>
  </si>
  <si>
    <t>thenhuavn.com</t>
  </si>
  <si>
    <t>tasr.sk</t>
  </si>
  <si>
    <t>advogadoscga.com.br</t>
  </si>
  <si>
    <t>epfindia.com</t>
  </si>
  <si>
    <t>imeamusic.org</t>
  </si>
  <si>
    <t>enac.es</t>
  </si>
  <si>
    <t>viptreatments.net</t>
  </si>
  <si>
    <t>e-hgsyuklemek.com</t>
  </si>
  <si>
    <t>judipokeronline.win</t>
  </si>
  <si>
    <t>lush-marketing.com</t>
  </si>
  <si>
    <t>e-faturaodemek.net</t>
  </si>
  <si>
    <t>wip11.us</t>
  </si>
  <si>
    <t>prostir.ua</t>
  </si>
  <si>
    <t>kottmann-partner.de</t>
  </si>
  <si>
    <t>atrium-travel.com</t>
  </si>
  <si>
    <t>dkclearing.com</t>
  </si>
  <si>
    <t>piotrczerpak.com</t>
  </si>
  <si>
    <t>pisgom.com</t>
  </si>
  <si>
    <t>bangorboatshow.com</t>
  </si>
  <si>
    <t>facilform.net</t>
  </si>
  <si>
    <t>cyrkmusic.com</t>
  </si>
  <si>
    <t>connoisseurusveg.com</t>
  </si>
  <si>
    <t>cafcass.gov.uk</t>
  </si>
  <si>
    <t>ozelsandersi.com</t>
  </si>
  <si>
    <t>staffing.com</t>
  </si>
  <si>
    <t>acpmltda.com.co</t>
  </si>
  <si>
    <t>andreas-rein.de</t>
  </si>
  <si>
    <t>quiropractico-murcia.com</t>
  </si>
  <si>
    <t>xtqlled.com</t>
  </si>
  <si>
    <t>mypointsales.com</t>
  </si>
  <si>
    <t>visatyping.com</t>
  </si>
  <si>
    <t>trampolines-loisirs.fr</t>
  </si>
  <si>
    <t>adoil.net</t>
  </si>
  <si>
    <t>23com.net</t>
  </si>
  <si>
    <t>soha1.ir</t>
  </si>
  <si>
    <t>photographes-reunis.fr</t>
  </si>
  <si>
    <t>saferinternet.pl</t>
  </si>
  <si>
    <t>myvienseoul.com</t>
  </si>
  <si>
    <t>homebrewing.org</t>
  </si>
  <si>
    <t>fonstola.ru</t>
  </si>
  <si>
    <t>figurislami.info</t>
  </si>
  <si>
    <t>eacnur.org</t>
  </si>
  <si>
    <t>event-today.ru</t>
  </si>
  <si>
    <t>wiltec.info</t>
  </si>
  <si>
    <t>royalsystemtech.com</t>
  </si>
  <si>
    <t>canal-cargo.net</t>
  </si>
  <si>
    <t>lnjy.com.cn</t>
  </si>
  <si>
    <t>relaxdental.co.nz</t>
  </si>
  <si>
    <t>cabinflooresoterica.com</t>
  </si>
  <si>
    <t>aosmd.com</t>
  </si>
  <si>
    <t>denversurvival.com</t>
  </si>
  <si>
    <t>w18.net</t>
  </si>
  <si>
    <t>bksauto.co.za</t>
  </si>
  <si>
    <t>studio-associato.it</t>
  </si>
  <si>
    <t>telefonica.com.br</t>
  </si>
  <si>
    <t>blazebeats.com</t>
  </si>
  <si>
    <t>zennetwork.co.uk</t>
  </si>
  <si>
    <t>surgutneftegas.ru</t>
  </si>
  <si>
    <t>baybilir.com</t>
  </si>
  <si>
    <t>gmlighthousephotography.com</t>
  </si>
  <si>
    <t>seven-alocopan-alucobond-acp.com</t>
  </si>
  <si>
    <t>msubaroda.ac.in</t>
  </si>
  <si>
    <t>arcusrestoration.com</t>
  </si>
  <si>
    <t>bergbahn-kitzbuehel.at</t>
  </si>
  <si>
    <t>softgozar.com</t>
  </si>
  <si>
    <t>crysis-games.com</t>
  </si>
  <si>
    <t>a1m.cz</t>
  </si>
  <si>
    <t>centro-esoterico.com</t>
  </si>
  <si>
    <t>toutimages.com</t>
  </si>
  <si>
    <t>h-kurashi.info</t>
  </si>
  <si>
    <t>fyyy.tv</t>
  </si>
  <si>
    <t>liangroups.com</t>
  </si>
  <si>
    <t>painterfactory.com</t>
  </si>
  <si>
    <t>gsmunlockww.com</t>
  </si>
  <si>
    <t>ict-online.ru</t>
  </si>
  <si>
    <t>evika.ru</t>
  </si>
  <si>
    <t>cordcuttersnews.com</t>
  </si>
  <si>
    <t>idsoo.com</t>
  </si>
  <si>
    <t>viiranier.se</t>
  </si>
  <si>
    <t>patrioty.org.ua</t>
  </si>
  <si>
    <t>freelancehunt.com</t>
  </si>
  <si>
    <t>wxdeyy.com</t>
  </si>
  <si>
    <t>eiti.org.kg</t>
  </si>
  <si>
    <t>beatheme.com</t>
  </si>
  <si>
    <t>montrealracing.com</t>
  </si>
  <si>
    <t>ckd.co.jp</t>
  </si>
  <si>
    <t>xinhome.cn</t>
  </si>
  <si>
    <t>kwa.nl</t>
  </si>
  <si>
    <t>baobella.com</t>
  </si>
  <si>
    <t>lochneska.cz</t>
  </si>
  <si>
    <t>theinternetpatrol.com</t>
  </si>
  <si>
    <t>game-wiki.com</t>
  </si>
  <si>
    <t>tele2.ee</t>
  </si>
  <si>
    <t>hljfslf.com</t>
  </si>
  <si>
    <t>chongban.wang</t>
  </si>
  <si>
    <t>kadegkenya.org</t>
  </si>
  <si>
    <t>autovladcenter.ru</t>
  </si>
  <si>
    <t>cialisonlinepharmacy.top</t>
  </si>
  <si>
    <t>abrasco.org.br</t>
  </si>
  <si>
    <t>farmrich.com</t>
  </si>
  <si>
    <t>jasonferruggia.com</t>
  </si>
  <si>
    <t>overthecounterviagracanada.com</t>
  </si>
  <si>
    <t>apartmentinbulgaria.ru</t>
  </si>
  <si>
    <t>vancare.com</t>
  </si>
  <si>
    <t>tonyastaab.com</t>
  </si>
  <si>
    <t>softwareinsider.org</t>
  </si>
  <si>
    <t>hsinchu.gov.tw</t>
  </si>
  <si>
    <t>dollarstorearticle.com</t>
  </si>
  <si>
    <t>almotmaiz.net</t>
  </si>
  <si>
    <t>comtv.fr</t>
  </si>
  <si>
    <t>logwin-logistics.com</t>
  </si>
  <si>
    <t>patriciabrizuela.com</t>
  </si>
  <si>
    <t>ruseuromotor.ru</t>
  </si>
  <si>
    <t>forumfb88.com</t>
  </si>
  <si>
    <t>tmf.com.mx</t>
  </si>
  <si>
    <t>amoxil365.com</t>
  </si>
  <si>
    <t>namiaru.tv</t>
  </si>
  <si>
    <t>cnrefer.com</t>
  </si>
  <si>
    <t>stopmetporno.nl</t>
  </si>
  <si>
    <t>miit.ru</t>
  </si>
  <si>
    <t>huquann.cn</t>
  </si>
  <si>
    <t>rada.ac.uk</t>
  </si>
  <si>
    <t>geekfence.com</t>
  </si>
  <si>
    <t>heruniverse.com</t>
  </si>
  <si>
    <t>enlignecialis20mg.com</t>
  </si>
  <si>
    <t>hnportugal.com</t>
  </si>
  <si>
    <t>stackermovie.com</t>
  </si>
  <si>
    <t>connerplumbing.org</t>
  </si>
  <si>
    <t>sudanesenaathcanada.org</t>
  </si>
  <si>
    <t>prf.org.py</t>
  </si>
  <si>
    <t>xn--90acfd7bdb.xn--p1ai</t>
  </si>
  <si>
    <t>Ð¾Ð±ÐµÐ´Ð¾Ð²Ð¾.Ñ€Ñ„</t>
  </si>
  <si>
    <t>steamid.io</t>
  </si>
  <si>
    <t>topbuzz.com</t>
  </si>
  <si>
    <t>rathenau.nl</t>
  </si>
  <si>
    <t>mozillademos.org</t>
  </si>
  <si>
    <t>jbs.com.br</t>
  </si>
  <si>
    <t>yyyiq.com</t>
  </si>
  <si>
    <t>amlul.com</t>
  </si>
  <si>
    <t>cagenweb.com</t>
  </si>
  <si>
    <t>casinoclub.com</t>
  </si>
  <si>
    <t>joomsky.com</t>
  </si>
  <si>
    <t>ruseinfo.net</t>
  </si>
  <si>
    <t>paydayloansbru.com</t>
  </si>
  <si>
    <t>aberlour.com</t>
  </si>
  <si>
    <t>mdvip.com</t>
  </si>
  <si>
    <t>grmt.jp</t>
  </si>
  <si>
    <t>envisiontec.com</t>
  </si>
  <si>
    <t>columbusmonthly.com</t>
  </si>
  <si>
    <t>musee-unterlinden.com</t>
  </si>
  <si>
    <t>cobjectively.com</t>
  </si>
  <si>
    <t>inforlib.com</t>
  </si>
  <si>
    <t>bikewashington.org</t>
  </si>
  <si>
    <t>beaumonttexas.gov</t>
  </si>
  <si>
    <t>binodon.net</t>
  </si>
  <si>
    <t>adornfurniture.com</t>
  </si>
  <si>
    <t>cheapcarinsuranceguru.net</t>
  </si>
  <si>
    <t>toeich.jp</t>
  </si>
  <si>
    <t>levitraonreview.com</t>
  </si>
  <si>
    <t>soshost.com.br</t>
  </si>
  <si>
    <t>conscienciologia.org.br</t>
  </si>
  <si>
    <t>marcolin.com</t>
  </si>
  <si>
    <t>alliantchina.org</t>
  </si>
  <si>
    <t>goricanka.si</t>
  </si>
  <si>
    <t>chicobag.com</t>
  </si>
  <si>
    <t>fondecarcargoban.com</t>
  </si>
  <si>
    <t>warwick.de</t>
  </si>
  <si>
    <t>essaydom.net</t>
  </si>
  <si>
    <t>viisee.net</t>
  </si>
  <si>
    <t>huismarseille.nl</t>
  </si>
  <si>
    <t>ebtk.co.uk</t>
  </si>
  <si>
    <t>survivalkitscentral.com</t>
  </si>
  <si>
    <t>abas-erp.com</t>
  </si>
  <si>
    <t>fanxian.com</t>
  </si>
  <si>
    <t>kanizsatv.hu</t>
  </si>
  <si>
    <t>avdc.org</t>
  </si>
  <si>
    <t>ncutlo.org</t>
  </si>
  <si>
    <t>72newdom.ru</t>
  </si>
  <si>
    <t>naaf.com.cn</t>
  </si>
  <si>
    <t>lexiophiles.com</t>
  </si>
  <si>
    <t>litespeed.com</t>
  </si>
  <si>
    <t>naijagists.com</t>
  </si>
  <si>
    <t>njtpl.net</t>
  </si>
  <si>
    <t>ikupang.com</t>
  </si>
  <si>
    <t>rubyglobalmedia.com</t>
  </si>
  <si>
    <t>wpthemedesigner.com</t>
  </si>
  <si>
    <t>dynacord.com</t>
  </si>
  <si>
    <t>paintballdegrotewielen.nl</t>
  </si>
  <si>
    <t>hempfest.org</t>
  </si>
  <si>
    <t>witchina.org</t>
  </si>
  <si>
    <t>webstore72.ru</t>
  </si>
  <si>
    <t>ftd.travel</t>
  </si>
  <si>
    <t>tunglocpet.com</t>
  </si>
  <si>
    <t>momparis.fr</t>
  </si>
  <si>
    <t>localschooldirectory.com</t>
  </si>
  <si>
    <t>thewordgame.nl</t>
  </si>
  <si>
    <t>csblana.com</t>
  </si>
  <si>
    <t>drgeorgepc.com</t>
  </si>
  <si>
    <t>leadercast.com</t>
  </si>
  <si>
    <t>marebpress.net</t>
  </si>
  <si>
    <t>swimrankings.net</t>
  </si>
  <si>
    <t>yutakionsen.net</t>
  </si>
  <si>
    <t>thelighthouse.co.uk</t>
  </si>
  <si>
    <t>cqjcy.gov.cn</t>
  </si>
  <si>
    <t>20178888.com</t>
  </si>
  <si>
    <t>iscoop.co.il</t>
  </si>
  <si>
    <t>coastcapitalsavings.com</t>
  </si>
  <si>
    <t>michaelwhelan.com</t>
  </si>
  <si>
    <t>westco.mobi</t>
  </si>
  <si>
    <t>adeex.ru</t>
  </si>
  <si>
    <t>degreensacademy.com</t>
  </si>
  <si>
    <t>the-sisters-of-mercy.com</t>
  </si>
  <si>
    <t>nsaclub.ru</t>
  </si>
  <si>
    <t>holein.fr</t>
  </si>
  <si>
    <t>gi-mov.info</t>
  </si>
  <si>
    <t>mc.com</t>
  </si>
  <si>
    <t>wvillustrated.com</t>
  </si>
  <si>
    <t>epsomsaltcouncil.org</t>
  </si>
  <si>
    <t>msfu.ru</t>
  </si>
  <si>
    <t>swic.vn</t>
  </si>
  <si>
    <t>latrappetrappist.com</t>
  </si>
  <si>
    <t>towriteanessay.com</t>
  </si>
  <si>
    <t>pornolager.info</t>
  </si>
  <si>
    <t>winenetedu.com</t>
  </si>
  <si>
    <t>marina-tube.info</t>
  </si>
  <si>
    <t>robertpiguetparfums.com</t>
  </si>
  <si>
    <t>smartchefhawaii.com</t>
  </si>
  <si>
    <t>commonground.ca</t>
  </si>
  <si>
    <t>china598.com</t>
  </si>
  <si>
    <t>perfectfitdental.com</t>
  </si>
  <si>
    <t>abajt.pl</t>
  </si>
  <si>
    <t>rancheritosmexicanfoodtm.com</t>
  </si>
  <si>
    <t>mdjedu.net</t>
  </si>
  <si>
    <t>isptoolchest.com</t>
  </si>
  <si>
    <t>pizdarezka.info</t>
  </si>
  <si>
    <t>chronicleonline.com</t>
  </si>
  <si>
    <t>omnimount.com</t>
  </si>
  <si>
    <t>vinemarket.com</t>
  </si>
  <si>
    <t>wa-wa.com.pl</t>
  </si>
  <si>
    <t>pes.org</t>
  </si>
  <si>
    <t>wm3.org</t>
  </si>
  <si>
    <t>buddyhead.com</t>
  </si>
  <si>
    <t>drewleague.com.hk</t>
  </si>
  <si>
    <t>videolinkz.info</t>
  </si>
  <si>
    <t>ezra-jack-keats.org</t>
  </si>
  <si>
    <t>unitedexplanations.org</t>
  </si>
  <si>
    <t>leslievillehistoricalsociety.com</t>
  </si>
  <si>
    <t>yopornos.com</t>
  </si>
  <si>
    <t>cts.edu</t>
  </si>
  <si>
    <t>officialtimberlandstore.us</t>
  </si>
  <si>
    <t>lahora.com.gt</t>
  </si>
  <si>
    <t>jarsofclay.com</t>
  </si>
  <si>
    <t>vaginahd.info</t>
  </si>
  <si>
    <t>myexpensesonline.co.uk</t>
  </si>
  <si>
    <t>lingeringsouls.com</t>
  </si>
  <si>
    <t>skatehere.com</t>
  </si>
  <si>
    <t>amjad-almadinah.org</t>
  </si>
  <si>
    <t>raybansunglassoutlets.com.cm</t>
  </si>
  <si>
    <t>logisticsmanager.com</t>
  </si>
  <si>
    <t>americanorchestras.org</t>
  </si>
  <si>
    <t>mgthuongthanh.edu.vn</t>
  </si>
  <si>
    <t>peoplephoto.com</t>
  </si>
  <si>
    <t>programshome.com</t>
  </si>
  <si>
    <t>super-optovik.ru</t>
  </si>
  <si>
    <t>crifan.com</t>
  </si>
  <si>
    <t>prostheticrecords.com</t>
  </si>
  <si>
    <t>sddot.com</t>
  </si>
  <si>
    <t>webpublications.com.au</t>
  </si>
  <si>
    <t>isabelmarantchaussures.com</t>
  </si>
  <si>
    <t>finu.info</t>
  </si>
  <si>
    <t>omgforum.net</t>
  </si>
  <si>
    <t>pinnaclehealth.org</t>
  </si>
  <si>
    <t>nevsedoma.org.ua</t>
  </si>
  <si>
    <t>nuvaring.com</t>
  </si>
  <si>
    <t>toyota-wiki.com</t>
  </si>
  <si>
    <t>bracesquestions.com</t>
  </si>
  <si>
    <t>zhuanguiw.com</t>
  </si>
  <si>
    <t>chuanghuakeji.com</t>
  </si>
  <si>
    <t>werkskultur.de</t>
  </si>
  <si>
    <t>lhcargo.com</t>
  </si>
  <si>
    <t>tweetlater.com</t>
  </si>
  <si>
    <t>verkeersschool-oosterveld.nl</t>
  </si>
  <si>
    <t>alegsa.com.ar</t>
  </si>
  <si>
    <t>buypropecia2017.bid</t>
  </si>
  <si>
    <t>nakheel.com</t>
  </si>
  <si>
    <t>childrensmemorial.org</t>
  </si>
  <si>
    <t>nowaosada.pl</t>
  </si>
  <si>
    <t>worldcom.ch</t>
  </si>
  <si>
    <t>davehakkens.nl</t>
  </si>
  <si>
    <t>google.com.pg</t>
  </si>
  <si>
    <t>eply.com</t>
  </si>
  <si>
    <t>methotrexate2017.bid</t>
  </si>
  <si>
    <t>talkingstickresort.com</t>
  </si>
  <si>
    <t>bestmedrxshop.com</t>
  </si>
  <si>
    <t>dc101.com</t>
  </si>
  <si>
    <t>nic.mx</t>
  </si>
  <si>
    <t>xpohb.ru</t>
  </si>
  <si>
    <t>triumph.net</t>
  </si>
  <si>
    <t>strengthensocialsecurity.org</t>
  </si>
  <si>
    <t>mac-sports.com</t>
  </si>
  <si>
    <t>metalogix.com</t>
  </si>
  <si>
    <t>wholesalenfljerseysband.com</t>
  </si>
  <si>
    <t>tetracycline2017.bid</t>
  </si>
  <si>
    <t>rageboy.com</t>
  </si>
  <si>
    <t>womennewsnetwork.net</t>
  </si>
  <si>
    <t>plato-dialogues.org</t>
  </si>
  <si>
    <t>crystalt5.com</t>
  </si>
  <si>
    <t>parafarmaciavaleggio.it</t>
  </si>
  <si>
    <t>atheistalliance.org</t>
  </si>
  <si>
    <t>htmi.ch</t>
  </si>
  <si>
    <t>hendohover.com</t>
  </si>
  <si>
    <t>thedesertmoonreview.com</t>
  </si>
  <si>
    <t>thebadplus.com</t>
  </si>
  <si>
    <t>iil.com</t>
  </si>
  <si>
    <t>apatch.org</t>
  </si>
  <si>
    <t>tonybennett.com</t>
  </si>
  <si>
    <t>porn-online-free.com</t>
  </si>
  <si>
    <t>la-nature-hummel.fr</t>
  </si>
  <si>
    <t>verite.org</t>
  </si>
  <si>
    <t>blacklightpower.com</t>
  </si>
  <si>
    <t>msanet.com</t>
  </si>
  <si>
    <t>kilu.net</t>
  </si>
  <si>
    <t>currentanalysis.com</t>
  </si>
  <si>
    <t>tfc.edu</t>
  </si>
  <si>
    <t>7s-sales.ru</t>
  </si>
  <si>
    <t>gxhqd.com</t>
  </si>
  <si>
    <t>fejus.com</t>
  </si>
  <si>
    <t>eurasianhistory.com</t>
  </si>
  <si>
    <t>insightintodiversity.com</t>
  </si>
  <si>
    <t>nordost.com</t>
  </si>
  <si>
    <t>sharewarejunkies.com</t>
  </si>
  <si>
    <t>imhb.cn</t>
  </si>
  <si>
    <t>nexencnoocltd.com</t>
  </si>
  <si>
    <t>utsabpatrika.com</t>
  </si>
  <si>
    <t>kraton.com</t>
  </si>
  <si>
    <t>powermax.com</t>
  </si>
  <si>
    <t>honda-eu.com</t>
  </si>
  <si>
    <t>usabilitytools.com</t>
  </si>
  <si>
    <t>bamboosilk.org</t>
  </si>
  <si>
    <t>studenttraveler.com</t>
  </si>
  <si>
    <t>proboards27.com</t>
  </si>
  <si>
    <t>open-video.org</t>
  </si>
  <si>
    <t>tat.se</t>
  </si>
  <si>
    <t>getthunderbird.com</t>
  </si>
  <si>
    <t>inogolo.com</t>
  </si>
  <si>
    <t>webofstories.com</t>
  </si>
  <si>
    <t>osim.com</t>
  </si>
  <si>
    <t>dfrws.org</t>
  </si>
  <si>
    <t>hotheadgames.com</t>
  </si>
  <si>
    <t>aims.ac.za</t>
  </si>
  <si>
    <t>leapsecond.com</t>
  </si>
  <si>
    <t>chinabig.com</t>
  </si>
  <si>
    <t>xsane.org</t>
  </si>
  <si>
    <t>agt.net</t>
  </si>
  <si>
    <t>lethargik.org</t>
  </si>
  <si>
    <t>vitesse.com</t>
  </si>
  <si>
    <t>guzzlephp.org</t>
  </si>
  <si>
    <t>anders.com</t>
  </si>
  <si>
    <t>cheapbytes.com</t>
  </si>
  <si>
    <t>adbi.org</t>
  </si>
  <si>
    <t>bghospital.cn</t>
  </si>
  <si>
    <t>bravenetmedia.com</t>
  </si>
  <si>
    <t>x-stat.de</t>
  </si>
  <si>
    <t>hgitv.com</t>
  </si>
  <si>
    <t>designapplause.com</t>
  </si>
  <si>
    <t>sewwoodsy.com</t>
  </si>
  <si>
    <t>fengyun889.com</t>
  </si>
  <si>
    <t>buycialisonlinefree.net</t>
  </si>
  <si>
    <t>muscule.pro</t>
  </si>
  <si>
    <t>in-mediakg.de</t>
  </si>
  <si>
    <t>sdxxxl.com</t>
  </si>
  <si>
    <t>ipornfap.com</t>
  </si>
  <si>
    <t>guloggratis.dk</t>
  </si>
  <si>
    <t>cn-guangle.com</t>
  </si>
  <si>
    <t>thoughtfullysimple.com</t>
  </si>
  <si>
    <t>nishitokyo.lg.jp</t>
  </si>
  <si>
    <t>lagranderecre.fr</t>
  </si>
  <si>
    <t>feedingbig.com</t>
  </si>
  <si>
    <t>lrf.se</t>
  </si>
  <si>
    <t>richestlifestyle.com</t>
  </si>
  <si>
    <t>qianggen.com</t>
  </si>
  <si>
    <t>fastfloors.com</t>
  </si>
  <si>
    <t>iyotetsu.co.jp</t>
  </si>
  <si>
    <t>bedandbreakfastcostabrava.es</t>
  </si>
  <si>
    <t>lanjingtmt.com</t>
  </si>
  <si>
    <t>heartlovealways.com</t>
  </si>
  <si>
    <t>hiphomeschoolmoms.com</t>
  </si>
  <si>
    <t>notconsumed.com</t>
  </si>
  <si>
    <t>valdezband.co.uk</t>
  </si>
  <si>
    <t>cheapcialisnoprescription.ru</t>
  </si>
  <si>
    <t>etongdai.com</t>
  </si>
  <si>
    <t>misszero.net</t>
  </si>
  <si>
    <t>mrwonderfulshop.es</t>
  </si>
  <si>
    <t>hotelarnicio.es</t>
  </si>
  <si>
    <t>designshare.com</t>
  </si>
  <si>
    <t>tiffanyrose.com</t>
  </si>
  <si>
    <t>4freephotos.com</t>
  </si>
  <si>
    <t>bizups.ru</t>
  </si>
  <si>
    <t>consesp.com.br</t>
  </si>
  <si>
    <t>vergecampus.com</t>
  </si>
  <si>
    <t>financialjuneteenth.com</t>
  </si>
  <si>
    <t>wandahang.com.cn</t>
  </si>
  <si>
    <t>aaemc.ma</t>
  </si>
  <si>
    <t>kenprocctv.com</t>
  </si>
  <si>
    <t>goethezeitportal.de</t>
  </si>
  <si>
    <t>emedco.com</t>
  </si>
  <si>
    <t>bopandtigerbeat.com</t>
  </si>
  <si>
    <t>aiap.it</t>
  </si>
  <si>
    <t>gogo.mn</t>
  </si>
  <si>
    <t>infantbaptism.net</t>
  </si>
  <si>
    <t>semalt.media</t>
  </si>
  <si>
    <t>akvilon-audit.ru</t>
  </si>
  <si>
    <t>baojisl.gov.cn</t>
  </si>
  <si>
    <t>kalkhoff-bikes.com</t>
  </si>
  <si>
    <t>35media.ru</t>
  </si>
  <si>
    <t>theeyeopens.com</t>
  </si>
  <si>
    <t>hiero.nl</t>
  </si>
  <si>
    <t>eldeforma.com</t>
  </si>
  <si>
    <t>tvnetworkscenter.com</t>
  </si>
  <si>
    <t>xn--kmaotopara-n6aj66g.com</t>
  </si>
  <si>
    <t>Ã§Ä±kmaotoparÃ§a.com</t>
  </si>
  <si>
    <t>cerafin.eu</t>
  </si>
  <si>
    <t>world-was.com</t>
  </si>
  <si>
    <t>duncraft.com</t>
  </si>
  <si>
    <t>computerwissen.de</t>
  </si>
  <si>
    <t>flughafen-saarbruecken.de</t>
  </si>
  <si>
    <t>china-lac.com</t>
  </si>
  <si>
    <t>ouv-printing.com</t>
  </si>
  <si>
    <t>yowiesworld.com</t>
  </si>
  <si>
    <t>tjsylwl.com</t>
  </si>
  <si>
    <t>chimpreports.com</t>
  </si>
  <si>
    <t>connectbroadbandkharar.com</t>
  </si>
  <si>
    <t>ldc-mrt.com</t>
  </si>
  <si>
    <t>radioscoop.com</t>
  </si>
  <si>
    <t>jfcr.or.jp</t>
  </si>
  <si>
    <t>kiesraad.nl</t>
  </si>
  <si>
    <t>tierra.net</t>
  </si>
  <si>
    <t>kendieveryday.com</t>
  </si>
  <si>
    <t>vitalsignsandprinting.com</t>
  </si>
  <si>
    <t>tja.pl</t>
  </si>
  <si>
    <t>sekainoohaka.com</t>
  </si>
  <si>
    <t>bewielu.de</t>
  </si>
  <si>
    <t>eastcoastentertainment.com</t>
  </si>
  <si>
    <t>e-sanalmarket.net</t>
  </si>
  <si>
    <t>infinitemarketing.club</t>
  </si>
  <si>
    <t>ssaa.ir</t>
  </si>
  <si>
    <t>oriflameyasam.com</t>
  </si>
  <si>
    <t>ericksonmagic.com</t>
  </si>
  <si>
    <t>lowa.de</t>
  </si>
  <si>
    <t>bjglt.com</t>
  </si>
  <si>
    <t>bosteg.me</t>
  </si>
  <si>
    <t>cbcom.ba</t>
  </si>
  <si>
    <t>uk-websitedesign-northampton.co.uk</t>
  </si>
  <si>
    <t>ezbudgetsupport.com</t>
  </si>
  <si>
    <t>iglu.cz</t>
  </si>
  <si>
    <t>americantarget.com</t>
  </si>
  <si>
    <t>lamkemepkim.com</t>
  </si>
  <si>
    <t>mykahaaani.com</t>
  </si>
  <si>
    <t>tsn24.ru</t>
  </si>
  <si>
    <t>gcrailway.co.uk</t>
  </si>
  <si>
    <t>pcgallery.co.th</t>
  </si>
  <si>
    <t>amanos.nl</t>
  </si>
  <si>
    <t>stock-world.de</t>
  </si>
  <si>
    <t>frizerskisalongele.mk</t>
  </si>
  <si>
    <t>hoclaixepccc.vn</t>
  </si>
  <si>
    <t>odpadex-wyburzenia.pl</t>
  </si>
  <si>
    <t>elsateam.com</t>
  </si>
  <si>
    <t>anadoluevdenevenakliyat.com</t>
  </si>
  <si>
    <t>hotsoup412.com</t>
  </si>
  <si>
    <t>brandalley.fr</t>
  </si>
  <si>
    <t>capitalauctionmarket.com</t>
  </si>
  <si>
    <t>aislanteacustico.cl</t>
  </si>
  <si>
    <t>lescuisinesdelatelier.com</t>
  </si>
  <si>
    <t>ziptech.ir</t>
  </si>
  <si>
    <t>oceangrp.co.uk</t>
  </si>
  <si>
    <t>iwe-italia.com</t>
  </si>
  <si>
    <t>challusa.com.au</t>
  </si>
  <si>
    <t>gran-angular.net</t>
  </si>
  <si>
    <t>biosagenda.nl</t>
  </si>
  <si>
    <t>astelriskconsulting.com</t>
  </si>
  <si>
    <t>gatheringmagic.com</t>
  </si>
  <si>
    <t>jonassandwall.com</t>
  </si>
  <si>
    <t>hsenid.co.ke</t>
  </si>
  <si>
    <t>chinamei.hk</t>
  </si>
  <si>
    <t>andarcristiano.com</t>
  </si>
  <si>
    <t>eapco2000.com</t>
  </si>
  <si>
    <t>gunze.co.jp</t>
  </si>
  <si>
    <t>elecme.ru</t>
  </si>
  <si>
    <t>blackrainbowgames.co.uk</t>
  </si>
  <si>
    <t>exclusivelyweddings.com</t>
  </si>
  <si>
    <t>petadswanted.com</t>
  </si>
  <si>
    <t>ccpdt.org</t>
  </si>
  <si>
    <t>dozer-world.com</t>
  </si>
  <si>
    <t>hpdseminars.com</t>
  </si>
  <si>
    <t>naidoolawfirm.com</t>
  </si>
  <si>
    <t>tabikobo.com</t>
  </si>
  <si>
    <t>krp.co.jp</t>
  </si>
  <si>
    <t>shalomhotelkenya.com</t>
  </si>
  <si>
    <t>zdinsulation.com</t>
  </si>
  <si>
    <t>croma.com</t>
  </si>
  <si>
    <t>successtrendmarketing.com</t>
  </si>
  <si>
    <t>vinamix.net</t>
  </si>
  <si>
    <t>gdzczx.com</t>
  </si>
  <si>
    <t>centrumxp.pl</t>
  </si>
  <si>
    <t>formaggiokitchen.com</t>
  </si>
  <si>
    <t>dosuca.es</t>
  </si>
  <si>
    <t>womany.net</t>
  </si>
  <si>
    <t>vevohr.ru</t>
  </si>
  <si>
    <t>tshirtprintingbirmingham.co.uk</t>
  </si>
  <si>
    <t>sublimeo.com</t>
  </si>
  <si>
    <t>lsvls.net</t>
  </si>
  <si>
    <t>aepap.org</t>
  </si>
  <si>
    <t>myprintresource.com</t>
  </si>
  <si>
    <t>bodipure.it</t>
  </si>
  <si>
    <t>channelpronetwork.com</t>
  </si>
  <si>
    <t>icmolare.gov.it</t>
  </si>
  <si>
    <t>thecomicscomic.com</t>
  </si>
  <si>
    <t>awmo.ru</t>
  </si>
  <si>
    <t>iris.co.uk</t>
  </si>
  <si>
    <t>smws.com</t>
  </si>
  <si>
    <t>kairuikeji.com</t>
  </si>
  <si>
    <t>sebastianvettel.de</t>
  </si>
  <si>
    <t>hugeanalslut.com</t>
  </si>
  <si>
    <t>cvdistribuidora.com.br</t>
  </si>
  <si>
    <t>legalservices.gov.uk</t>
  </si>
  <si>
    <t>nfsunlimited.net</t>
  </si>
  <si>
    <t>xanoumi.gr</t>
  </si>
  <si>
    <t>bdagroup.com.cn</t>
  </si>
  <si>
    <t>multiquip.com</t>
  </si>
  <si>
    <t>hamamatsu-cci.or.jp</t>
  </si>
  <si>
    <t>fanslave.net</t>
  </si>
  <si>
    <t>xbangkok.com</t>
  </si>
  <si>
    <t>malayalamcinema.com</t>
  </si>
  <si>
    <t>beaverprofessional.co.nz</t>
  </si>
  <si>
    <t>inicp.com</t>
  </si>
  <si>
    <t>regattanetwork.com</t>
  </si>
  <si>
    <t>videosostav.ru</t>
  </si>
  <si>
    <t>versele-laga.com</t>
  </si>
  <si>
    <t>ziczac.it</t>
  </si>
  <si>
    <t>mysimplestore.com</t>
  </si>
  <si>
    <t>tissotshop.com</t>
  </si>
  <si>
    <t>wuyiu.edu.cn</t>
  </si>
  <si>
    <t>ongsono.com</t>
  </si>
  <si>
    <t>ideaoil.cn</t>
  </si>
  <si>
    <t>mynetimages.com</t>
  </si>
  <si>
    <t>southtyneside.gov.uk</t>
  </si>
  <si>
    <t>oakleysunglasses.name</t>
  </si>
  <si>
    <t>worldgenweb.org</t>
  </si>
  <si>
    <t>adoftheblue.com</t>
  </si>
  <si>
    <t>greeklandscapes.com</t>
  </si>
  <si>
    <t>indieword.com</t>
  </si>
  <si>
    <t>swisswatchjust.co.uk</t>
  </si>
  <si>
    <t>achieve3000.com</t>
  </si>
  <si>
    <t>internationaloperatheater.org</t>
  </si>
  <si>
    <t>mincap.co.za</t>
  </si>
  <si>
    <t>gxxd.net.cn</t>
  </si>
  <si>
    <t>crystalclearprofits.com</t>
  </si>
  <si>
    <t>gamgos.com</t>
  </si>
  <si>
    <t>titsa.com</t>
  </si>
  <si>
    <t>obrzeze.pl</t>
  </si>
  <si>
    <t>easycont.net</t>
  </si>
  <si>
    <t>integrations.ru</t>
  </si>
  <si>
    <t>amusa.ru</t>
  </si>
  <si>
    <t>poxe.ru</t>
  </si>
  <si>
    <t>intellipaat.com</t>
  </si>
  <si>
    <t>clubflyersprints.com</t>
  </si>
  <si>
    <t>informagiovani.it</t>
  </si>
  <si>
    <t>konoshima.co.jp</t>
  </si>
  <si>
    <t>feihe.com</t>
  </si>
  <si>
    <t>coachbuilt.com</t>
  </si>
  <si>
    <t>tonytemplates.com</t>
  </si>
  <si>
    <t>fsrs.gov.cn</t>
  </si>
  <si>
    <t>art-mine.com</t>
  </si>
  <si>
    <t>roisindubh.net</t>
  </si>
  <si>
    <t>shaken.nl</t>
  </si>
  <si>
    <t>ykrc.com.cn</t>
  </si>
  <si>
    <t>cndp-tchad.org</t>
  </si>
  <si>
    <t>allonlinedegrees.xyz</t>
  </si>
  <si>
    <t>dancetoesg.com</t>
  </si>
  <si>
    <t>eppa.gr</t>
  </si>
  <si>
    <t>grcmc.org</t>
  </si>
  <si>
    <t>robertjohncook.com</t>
  </si>
  <si>
    <t>textile-inet.ru</t>
  </si>
  <si>
    <t>sspx.org</t>
  </si>
  <si>
    <t>cdqbhyy.com</t>
  </si>
  <si>
    <t>posenlibrary.com</t>
  </si>
  <si>
    <t>skywatch-guild.ru</t>
  </si>
  <si>
    <t>bioposter.com</t>
  </si>
  <si>
    <t>bilolawnmowers.com</t>
  </si>
  <si>
    <t>eoferty.com.pl</t>
  </si>
  <si>
    <t>crumbproducts.com</t>
  </si>
  <si>
    <t>escortkualalumpur.com</t>
  </si>
  <si>
    <t>mycelium.com</t>
  </si>
  <si>
    <t>woodwell.ru</t>
  </si>
  <si>
    <t>papernow.co.uk</t>
  </si>
  <si>
    <t>unlockcodes.ie</t>
  </si>
  <si>
    <t>teamanh.org</t>
  </si>
  <si>
    <t>keypad-mapper.org</t>
  </si>
  <si>
    <t>pressboxonline.com</t>
  </si>
  <si>
    <t>trackmanwiki.com</t>
  </si>
  <si>
    <t>otozvalsa.ru</t>
  </si>
  <si>
    <t>msbb.org.uk</t>
  </si>
  <si>
    <t>liverpoolcathedral.org.uk</t>
  </si>
  <si>
    <t>betterdaysproject.org</t>
  </si>
  <si>
    <t>ladyissue.com</t>
  </si>
  <si>
    <t>j2mf4.com</t>
  </si>
  <si>
    <t>supercarsmultiplayer.com</t>
  </si>
  <si>
    <t>wangchengren.com</t>
  </si>
  <si>
    <t>xlear.com</t>
  </si>
  <si>
    <t>cigarrilloelectronicos.es</t>
  </si>
  <si>
    <t>worldwaterforum6.org</t>
  </si>
  <si>
    <t>top50ranches.com</t>
  </si>
  <si>
    <t>justbusk.com</t>
  </si>
  <si>
    <t>wvinsurance.gov</t>
  </si>
  <si>
    <t>roman-britain.org</t>
  </si>
  <si>
    <t>cibest.ru</t>
  </si>
  <si>
    <t>dianzinet.com</t>
  </si>
  <si>
    <t>porno-hdz.info</t>
  </si>
  <si>
    <t>oncasino.org</t>
  </si>
  <si>
    <t>bostonproper.com</t>
  </si>
  <si>
    <t>trickysite.com</t>
  </si>
  <si>
    <t>dmh.org.il</t>
  </si>
  <si>
    <t>porno-pal.info</t>
  </si>
  <si>
    <t>artik.io</t>
  </si>
  <si>
    <t>lotame.com</t>
  </si>
  <si>
    <t>esapubs.org</t>
  </si>
  <si>
    <t>india-server.com</t>
  </si>
  <si>
    <t>jasonfoundation.com</t>
  </si>
  <si>
    <t>whcxjy.com</t>
  </si>
  <si>
    <t>ad-kintetsu.co.jp</t>
  </si>
  <si>
    <t>18-natasha.info</t>
  </si>
  <si>
    <t>allnaturalhgh.com</t>
  </si>
  <si>
    <t>cityoffrederick.com</t>
  </si>
  <si>
    <t>graysonline.co.nz</t>
  </si>
  <si>
    <t>icson.com</t>
  </si>
  <si>
    <t>libertyballers.com</t>
  </si>
  <si>
    <t>dark-host.com</t>
  </si>
  <si>
    <t>fastshipviagrarx.com</t>
  </si>
  <si>
    <t>theskateboardmag.com</t>
  </si>
  <si>
    <t>culinary.net</t>
  </si>
  <si>
    <t>badkowo.pl</t>
  </si>
  <si>
    <t>fearlessinfertility.org</t>
  </si>
  <si>
    <t>lexhub.org</t>
  </si>
  <si>
    <t>lgcstandards-atcc.org</t>
  </si>
  <si>
    <t>ichwillichkannichwerde.de</t>
  </si>
  <si>
    <t>pornopavlin.info</t>
  </si>
  <si>
    <t>aitsl.edu.au</t>
  </si>
  <si>
    <t>lollydaskal.com</t>
  </si>
  <si>
    <t>methylprednisolone.party</t>
  </si>
  <si>
    <t>dutchwonderland.com</t>
  </si>
  <si>
    <t>funranch.com</t>
  </si>
  <si>
    <t>curatorsintl.org</t>
  </si>
  <si>
    <t>iiconservation.org</t>
  </si>
  <si>
    <t>youcanplayproject.org</t>
  </si>
  <si>
    <t>xmasclock.com</t>
  </si>
  <si>
    <t>avemdetoate.md</t>
  </si>
  <si>
    <t>le-trois.online</t>
  </si>
  <si>
    <t>warpoetry.co.uk</t>
  </si>
  <si>
    <t>crearblog.com</t>
  </si>
  <si>
    <t>healthygulf.org</t>
  </si>
  <si>
    <t>adma.com.au</t>
  </si>
  <si>
    <t>sxtydpf.org.cn</t>
  </si>
  <si>
    <t>intervocative.com</t>
  </si>
  <si>
    <t>woodstocksentinelreview.com</t>
  </si>
  <si>
    <t>sjpl.org</t>
  </si>
  <si>
    <t>buildwithbmc.com</t>
  </si>
  <si>
    <t>y3.com</t>
  </si>
  <si>
    <t>montane.co.uk</t>
  </si>
  <si>
    <t>303products.com</t>
  </si>
  <si>
    <t>adheus.com</t>
  </si>
  <si>
    <t>ditchthelabel.org</t>
  </si>
  <si>
    <t>healthyschoolscampaign.org</t>
  </si>
  <si>
    <t>albatroshengelsport.com</t>
  </si>
  <si>
    <t>youhostme.tk</t>
  </si>
  <si>
    <t>cannabiscare.ca</t>
  </si>
  <si>
    <t>jeremiahproject.com</t>
  </si>
  <si>
    <t>chinariceinfo.com</t>
  </si>
  <si>
    <t>logmein123.com</t>
  </si>
  <si>
    <t>forex-markets.reviews</t>
  </si>
  <si>
    <t>ruckus.org</t>
  </si>
  <si>
    <t>digitalwuhan.gov.cn</t>
  </si>
  <si>
    <t>culturemob.com</t>
  </si>
  <si>
    <t>aspilot.com.ua</t>
  </si>
  <si>
    <t>golf-monthly.co.uk</t>
  </si>
  <si>
    <t>jxgzjyjt.com</t>
  </si>
  <si>
    <t>21qa.net</t>
  </si>
  <si>
    <t>occh.io</t>
  </si>
  <si>
    <t>crowfall.com</t>
  </si>
  <si>
    <t>cpt12.org</t>
  </si>
  <si>
    <t>autoinsurancebest.pw</t>
  </si>
  <si>
    <t>ranchobernardoinn.com</t>
  </si>
  <si>
    <t>grimmemennesker.dk</t>
  </si>
  <si>
    <t>cvtc.edu</t>
  </si>
  <si>
    <t>zefal.com</t>
  </si>
  <si>
    <t>energizer.eu</t>
  </si>
  <si>
    <t>cqsbc.com</t>
  </si>
  <si>
    <t>letschatit.net</t>
  </si>
  <si>
    <t>artibonite.org</t>
  </si>
  <si>
    <t>canadagoosecasaleo.com</t>
  </si>
  <si>
    <t>oonge.org</t>
  </si>
  <si>
    <t>thompsoncigar.com</t>
  </si>
  <si>
    <t>cronshtein.ru</t>
  </si>
  <si>
    <t>cartier.cn</t>
  </si>
  <si>
    <t>bulkypix.com</t>
  </si>
  <si>
    <t>getdd.gov.cn</t>
  </si>
  <si>
    <t>politicalhotwire.com</t>
  </si>
  <si>
    <t>expert-mobile-system.fr</t>
  </si>
  <si>
    <t>iaa.ie</t>
  </si>
  <si>
    <t>autoshow.ca</t>
  </si>
  <si>
    <t>goyardhandbagoutlet.com</t>
  </si>
  <si>
    <t>wakare-pro.com</t>
  </si>
  <si>
    <t>tretinoin2017.bid</t>
  </si>
  <si>
    <t>n-europe.com</t>
  </si>
  <si>
    <t>moorestephens.com</t>
  </si>
  <si>
    <t>financialindependenceacademy.org</t>
  </si>
  <si>
    <t>mx-sj.com</t>
  </si>
  <si>
    <t>nederman.com</t>
  </si>
  <si>
    <t>netfreehost.com</t>
  </si>
  <si>
    <t>onlinebuypriligy.net</t>
  </si>
  <si>
    <t>ai-centre.ru</t>
  </si>
  <si>
    <t>mianbantie.com</t>
  </si>
  <si>
    <t>crv.com</t>
  </si>
  <si>
    <t>gobsn.com</t>
  </si>
  <si>
    <t>levitra-online-vardenafil.net</t>
  </si>
  <si>
    <t>glowforge.com</t>
  </si>
  <si>
    <t>cortguitars.com</t>
  </si>
  <si>
    <t>aceproject.com</t>
  </si>
  <si>
    <t>wire-wrapping.com.pl</t>
  </si>
  <si>
    <t>patagonia-argentina.com</t>
  </si>
  <si>
    <t>chishangwang.com</t>
  </si>
  <si>
    <t>aigamedev.com</t>
  </si>
  <si>
    <t>snappytheme.com</t>
  </si>
  <si>
    <t>patternlab.io</t>
  </si>
  <si>
    <t>clgaming.net</t>
  </si>
  <si>
    <t>ncms.org</t>
  </si>
  <si>
    <t>mostradelcinemadivenezia.tv</t>
  </si>
  <si>
    <t>mco.edu</t>
  </si>
  <si>
    <t>sematech.org</t>
  </si>
  <si>
    <t>techconnectworld.com</t>
  </si>
  <si>
    <t>agingstats.gov</t>
  </si>
  <si>
    <t>linuxtogo.org</t>
  </si>
  <si>
    <t>updownloadserver.de</t>
  </si>
  <si>
    <t>emoji-cheat-sheet.com</t>
  </si>
  <si>
    <t>nasaprs.com</t>
  </si>
  <si>
    <t>eigene-homepage-365.de</t>
  </si>
  <si>
    <t>trusper.net</t>
  </si>
  <si>
    <t>ahref.org</t>
  </si>
  <si>
    <t>kan-be.com</t>
  </si>
  <si>
    <t>accommodirect.com</t>
  </si>
  <si>
    <t>bestindianporntube.net</t>
  </si>
  <si>
    <t>jillconyers.com</t>
  </si>
  <si>
    <t>yiminjiayuan.com</t>
  </si>
  <si>
    <t>amerifirst.com</t>
  </si>
  <si>
    <t>1381105.com</t>
  </si>
  <si>
    <t>resrc.it</t>
  </si>
  <si>
    <t>publishyourarticles.net</t>
  </si>
  <si>
    <t>ambientediritto.it</t>
  </si>
  <si>
    <t>bkk.de</t>
  </si>
  <si>
    <t>118kj.com</t>
  </si>
  <si>
    <t>cinejosh.com</t>
  </si>
  <si>
    <t>lyair.net</t>
  </si>
  <si>
    <t>cialisbilligt.nu</t>
  </si>
  <si>
    <t>anchorva.com</t>
  </si>
  <si>
    <t>fscdlighting.com</t>
  </si>
  <si>
    <t>hipparis.com</t>
  </si>
  <si>
    <t>fruit.fm</t>
  </si>
  <si>
    <t>fukuinkan.co.jp</t>
  </si>
  <si>
    <t>cj-shaiwang.com</t>
  </si>
  <si>
    <t>maedchenmannschaft.net</t>
  </si>
  <si>
    <t>aastmilazzo.it</t>
  </si>
  <si>
    <t>zoomblazers.nl</t>
  </si>
  <si>
    <t>nap.bg</t>
  </si>
  <si>
    <t>idlevice.co.uk</t>
  </si>
  <si>
    <t>qisbook.com</t>
  </si>
  <si>
    <t>thecurriculumcorner.com</t>
  </si>
  <si>
    <t>ispsystem.ru</t>
  </si>
  <si>
    <t>maxicours.com</t>
  </si>
  <si>
    <t>techniqueauto.ch</t>
  </si>
  <si>
    <t>nag.co.za</t>
  </si>
  <si>
    <t>wherecanwego.com</t>
  </si>
  <si>
    <t>ahhasw.com</t>
  </si>
  <si>
    <t>zjrsks.com.cn</t>
  </si>
  <si>
    <t>nnz-online.de</t>
  </si>
  <si>
    <t>thekitchenmagpie.com</t>
  </si>
  <si>
    <t>girldiver.com</t>
  </si>
  <si>
    <t>gonewiththewynns.com</t>
  </si>
  <si>
    <t>fblg.jp</t>
  </si>
  <si>
    <t>argelen.ru</t>
  </si>
  <si>
    <t>geschenkidee.de</t>
  </si>
  <si>
    <t>bwb.de</t>
  </si>
  <si>
    <t>azaq.net</t>
  </si>
  <si>
    <t>tradingcarddb.com</t>
  </si>
  <si>
    <t>airportjournals.com</t>
  </si>
  <si>
    <t>playsong.co</t>
  </si>
  <si>
    <t>bxemail.com</t>
  </si>
  <si>
    <t>tinyium.com</t>
  </si>
  <si>
    <t>apc.ru</t>
  </si>
  <si>
    <t>sellersourcebook.com</t>
  </si>
  <si>
    <t>vibilagare.se</t>
  </si>
  <si>
    <t>low-cost-breaks.com</t>
  </si>
  <si>
    <t>ontzzzpanning.nl</t>
  </si>
  <si>
    <t>allclash.com</t>
  </si>
  <si>
    <t>halfpastdarkband.com</t>
  </si>
  <si>
    <t>theteachersgallery.com</t>
  </si>
  <si>
    <t>snogard.de</t>
  </si>
  <si>
    <t>peopleforplants.com.au</t>
  </si>
  <si>
    <t>theroadsidemn.com</t>
  </si>
  <si>
    <t>value-price-web.xyz</t>
  </si>
  <si>
    <t>evoluz.com</t>
  </si>
  <si>
    <t>playbookforbrands.com</t>
  </si>
  <si>
    <t>cryhavok.org</t>
  </si>
  <si>
    <t>hcr.or.jp</t>
  </si>
  <si>
    <t>knomadic.com</t>
  </si>
  <si>
    <t>aipetstore.net</t>
  </si>
  <si>
    <t>statewidefoamcoatings.com</t>
  </si>
  <si>
    <t>offertics.com.br</t>
  </si>
  <si>
    <t>tavernaperasmakos.gr</t>
  </si>
  <si>
    <t>1685157.com</t>
  </si>
  <si>
    <t>21yold.com</t>
  </si>
  <si>
    <t>caffeperfetto.it</t>
  </si>
  <si>
    <t>e-tlyukleme.net</t>
  </si>
  <si>
    <t>astrolab.ru</t>
  </si>
  <si>
    <t>actuphoto.com</t>
  </si>
  <si>
    <t>wip9.com</t>
  </si>
  <si>
    <t>ekibastyz.gov.kz</t>
  </si>
  <si>
    <t>trigon-film.org</t>
  </si>
  <si>
    <t>sai.gov.ua</t>
  </si>
  <si>
    <t>crtsep.com</t>
  </si>
  <si>
    <t>marimedia.ru</t>
  </si>
  <si>
    <t>g-rage.com</t>
  </si>
  <si>
    <t>speedlinesupply.com</t>
  </si>
  <si>
    <t>ecosasolar.com</t>
  </si>
  <si>
    <t>sjm931126.com</t>
  </si>
  <si>
    <t>getaway.nl</t>
  </si>
  <si>
    <t>subirei.com.br</t>
  </si>
  <si>
    <t>keystonerv.com</t>
  </si>
  <si>
    <t>tcy365.com</t>
  </si>
  <si>
    <t>meblo-nar.pl</t>
  </si>
  <si>
    <t>regul21.ru</t>
  </si>
  <si>
    <t>andijatifurniture.com</t>
  </si>
  <si>
    <t>leanmanufacturing.consulting</t>
  </si>
  <si>
    <t>consulting</t>
  </si>
  <si>
    <t>garthernstzen.com.au</t>
  </si>
  <si>
    <t>allcrackedapk.com</t>
  </si>
  <si>
    <t>marketivy.com</t>
  </si>
  <si>
    <t>passomarka.com</t>
  </si>
  <si>
    <t>bno.nl</t>
  </si>
  <si>
    <t>scdlr.gov.cn</t>
  </si>
  <si>
    <t>webservices99.com</t>
  </si>
  <si>
    <t>nulldaddy.net</t>
  </si>
  <si>
    <t>bialo-czerwona.com</t>
  </si>
  <si>
    <t>hawaii-guide.com</t>
  </si>
  <si>
    <t>hansdhejne.se</t>
  </si>
  <si>
    <t>faproductions.com</t>
  </si>
  <si>
    <t>niguaunimiau.es</t>
  </si>
  <si>
    <t>theproxy.info</t>
  </si>
  <si>
    <t>tonkine.se</t>
  </si>
  <si>
    <t>clubsysabe.com</t>
  </si>
  <si>
    <t>xgadget.ro</t>
  </si>
  <si>
    <t>brf-svanen.se</t>
  </si>
  <si>
    <t>sehacloud.com</t>
  </si>
  <si>
    <t>cialis2samples.com</t>
  </si>
  <si>
    <t>izh.ru</t>
  </si>
  <si>
    <t>glenrsg.com</t>
  </si>
  <si>
    <t>amikaya.co.uk</t>
  </si>
  <si>
    <t>xn--24-3qi3czaba9g4bwaa9bxgvh0e.com</t>
  </si>
  <si>
    <t>à¸”à¸¹à¸«à¸™à¸±à¸‡à¸­à¸­à¸™à¹„à¸¥à¸™à¹Œ24.com</t>
  </si>
  <si>
    <t>nailbook.jp</t>
  </si>
  <si>
    <t>topcelebsjackets.com</t>
  </si>
  <si>
    <t>volleybalclubsassenheim.nl</t>
  </si>
  <si>
    <t>restaurant-cheminee.com</t>
  </si>
  <si>
    <t>parisluxury.com</t>
  </si>
  <si>
    <t>xbcm.net</t>
  </si>
  <si>
    <t>ecolink.co.ke</t>
  </si>
  <si>
    <t>cash4haircut.com</t>
  </si>
  <si>
    <t>speiyou.com</t>
  </si>
  <si>
    <t>weekinmoscow.ru</t>
  </si>
  <si>
    <t>server4free.de</t>
  </si>
  <si>
    <t>agencyeko.sk</t>
  </si>
  <si>
    <t>lampadasgolden.com.br</t>
  </si>
  <si>
    <t>maison-deco.com</t>
  </si>
  <si>
    <t>readythemes.com</t>
  </si>
  <si>
    <t>take-profit.org</t>
  </si>
  <si>
    <t>tkmdoorbell.com</t>
  </si>
  <si>
    <t>portuguese-american-journal.com</t>
  </si>
  <si>
    <t>agritaly.it</t>
  </si>
  <si>
    <t>rsjq.org</t>
  </si>
  <si>
    <t>lpcoverlover.com</t>
  </si>
  <si>
    <t>journeymanwireman.com</t>
  </si>
  <si>
    <t>vch.ru</t>
  </si>
  <si>
    <t>constructoravedovatto.com</t>
  </si>
  <si>
    <t>greekroman.ru</t>
  </si>
  <si>
    <t>insumelab.com</t>
  </si>
  <si>
    <t>ejevial.cl</t>
  </si>
  <si>
    <t>dude.sg</t>
  </si>
  <si>
    <t>voucherbin.co.uk</t>
  </si>
  <si>
    <t>sinarmulia.com</t>
  </si>
  <si>
    <t>philips.be</t>
  </si>
  <si>
    <t>kochanelli.com</t>
  </si>
  <si>
    <t>otechestvo.org.ua</t>
  </si>
  <si>
    <t>iacmusic.com</t>
  </si>
  <si>
    <t>infinityar.com</t>
  </si>
  <si>
    <t>opeyixa2.com</t>
  </si>
  <si>
    <t>melco.co.jp</t>
  </si>
  <si>
    <t>rao.ru</t>
  </si>
  <si>
    <t>theathletesfoot.com.au</t>
  </si>
  <si>
    <t>2gj.ru</t>
  </si>
  <si>
    <t>mojeasg.pl</t>
  </si>
  <si>
    <t>luniversdesenfants.com</t>
  </si>
  <si>
    <t>mobiledjblackpool.co.uk</t>
  </si>
  <si>
    <t>ergosolo.ru</t>
  </si>
  <si>
    <t>hanialuminium.com.sa</t>
  </si>
  <si>
    <t>forum-moto-web.top</t>
  </si>
  <si>
    <t>gadgetfactory.com</t>
  </si>
  <si>
    <t>paisley.org.uk</t>
  </si>
  <si>
    <t>znanie-sila.ru</t>
  </si>
  <si>
    <t>simplylinen.co.uk</t>
  </si>
  <si>
    <t>sdyl.gov.cn</t>
  </si>
  <si>
    <t>foxwebspy.com</t>
  </si>
  <si>
    <t>kts.ru</t>
  </si>
  <si>
    <t>laxmagazine.com</t>
  </si>
  <si>
    <t>smartseolink.org</t>
  </si>
  <si>
    <t>youngtrendairdrie.com</t>
  </si>
  <si>
    <t>meteonovosti.ru</t>
  </si>
  <si>
    <t>harvindersinghlovely.com</t>
  </si>
  <si>
    <t>aso.fr</t>
  </si>
  <si>
    <t>nolvadexbuy.tk</t>
  </si>
  <si>
    <t>avathemes.com</t>
  </si>
  <si>
    <t>flashnews.gr</t>
  </si>
  <si>
    <t>armoniaenatura.it</t>
  </si>
  <si>
    <t>consulentenonprofit.it</t>
  </si>
  <si>
    <t>asbh.ru</t>
  </si>
  <si>
    <t>abcnotation.com</t>
  </si>
  <si>
    <t>cntcvc.com</t>
  </si>
  <si>
    <t>todaysgolfer.co.uk</t>
  </si>
  <si>
    <t>brooklynindustries.com</t>
  </si>
  <si>
    <t>politics.be</t>
  </si>
  <si>
    <t>onthebox.com</t>
  </si>
  <si>
    <t>touchstoneblog.org.uk</t>
  </si>
  <si>
    <t>gearsoc.se</t>
  </si>
  <si>
    <t>alexzoff.com</t>
  </si>
  <si>
    <t>fortbragg.com</t>
  </si>
  <si>
    <t>meici.com</t>
  </si>
  <si>
    <t>pingsitemap.com</t>
  </si>
  <si>
    <t>gagra-kolhida.ru</t>
  </si>
  <si>
    <t>labor-fiedler.com</t>
  </si>
  <si>
    <t>purehost.com</t>
  </si>
  <si>
    <t>doggonesafe.com</t>
  </si>
  <si>
    <t>xtralife.es</t>
  </si>
  <si>
    <t>5tiles.ru</t>
  </si>
  <si>
    <t>cement-beton.com.ua</t>
  </si>
  <si>
    <t>wandsworthguardian.co.uk</t>
  </si>
  <si>
    <t>remt1.com</t>
  </si>
  <si>
    <t>gwjenterprise.com</t>
  </si>
  <si>
    <t>nealedonaldwalsch.com</t>
  </si>
  <si>
    <t>reddoorwny.com</t>
  </si>
  <si>
    <t>paydayloansrny.com</t>
  </si>
  <si>
    <t>thebuddhistcentre.com</t>
  </si>
  <si>
    <t>findmespot.eu</t>
  </si>
  <si>
    <t>aerobusbcn.com</t>
  </si>
  <si>
    <t>isenpai.jp</t>
  </si>
  <si>
    <t>gzkmu.cn</t>
  </si>
  <si>
    <t>mcnichols.com</t>
  </si>
  <si>
    <t>paydayloansnxh.com</t>
  </si>
  <si>
    <t>nov-sh.ru</t>
  </si>
  <si>
    <t>bedotal.be</t>
  </si>
  <si>
    <t>mediaglobe.co.jp</t>
  </si>
  <si>
    <t>arco.co.uk</t>
  </si>
  <si>
    <t>alphadb.de</t>
  </si>
  <si>
    <t>fans.ge</t>
  </si>
  <si>
    <t>ashwater.net</t>
  </si>
  <si>
    <t>inboundmarketing.com</t>
  </si>
  <si>
    <t>shamarc.org</t>
  </si>
  <si>
    <t>azlo.ru</t>
  </si>
  <si>
    <t>kraska-gotika.ru</t>
  </si>
  <si>
    <t>mangraovat.edu.vn</t>
  </si>
  <si>
    <t>powergeneurope.com</t>
  </si>
  <si>
    <t>uchiaustin.com</t>
  </si>
  <si>
    <t>anime-strong.ru</t>
  </si>
  <si>
    <t>div-portal.ru</t>
  </si>
  <si>
    <t>cph01.top</t>
  </si>
  <si>
    <t>rc-airplane-world.com</t>
  </si>
  <si>
    <t>yaxingd.com</t>
  </si>
  <si>
    <t>99bus.com</t>
  </si>
  <si>
    <t>4fans.net</t>
  </si>
  <si>
    <t>domrebenok.ru</t>
  </si>
  <si>
    <t>iseki.co.jp</t>
  </si>
  <si>
    <t>marioncountyfl.org</t>
  </si>
  <si>
    <t>dogaware.com</t>
  </si>
  <si>
    <t>kyuhaku.com</t>
  </si>
  <si>
    <t>whatsonweibo.com</t>
  </si>
  <si>
    <t>canalblogger.com</t>
  </si>
  <si>
    <t>mosaert.com</t>
  </si>
  <si>
    <t>fire.org.nz</t>
  </si>
  <si>
    <t>rightestatecommercial.co.uk</t>
  </si>
  <si>
    <t>charlycerolf.com</t>
  </si>
  <si>
    <t>el-suehiro.co.jp</t>
  </si>
  <si>
    <t>popupdomination.com</t>
  </si>
  <si>
    <t>sourcemedia.com</t>
  </si>
  <si>
    <t>yaruntang.cn</t>
  </si>
  <si>
    <t>coach--outlet.us</t>
  </si>
  <si>
    <t>misskellyscafe.com</t>
  </si>
  <si>
    <t>northface--coats.com</t>
  </si>
  <si>
    <t>divo.lt</t>
  </si>
  <si>
    <t>intuit.com.au</t>
  </si>
  <si>
    <t>elimhaus.ch</t>
  </si>
  <si>
    <t>chnmusic.org</t>
  </si>
  <si>
    <t>coachhandbagssale.co</t>
  </si>
  <si>
    <t>job0917.com</t>
  </si>
  <si>
    <t>vivoipl2017fixture.com</t>
  </si>
  <si>
    <t>skitaos.org</t>
  </si>
  <si>
    <t>apoyotecnicoindustrial.com</t>
  </si>
  <si>
    <t>downloadhelp.org</t>
  </si>
  <si>
    <t>pandorajewelrycharmss.us</t>
  </si>
  <si>
    <t>paydayloanssqo.com</t>
  </si>
  <si>
    <t>ppines.com</t>
  </si>
  <si>
    <t>dispatch.co.kr</t>
  </si>
  <si>
    <t>networkcities.net</t>
  </si>
  <si>
    <t>cialisonlineos.net</t>
  </si>
  <si>
    <t>mebelisirakov.com</t>
  </si>
  <si>
    <t>url.es</t>
  </si>
  <si>
    <t>barsonysex.hu</t>
  </si>
  <si>
    <t>baobiopp.com</t>
  </si>
  <si>
    <t>burdafashion.com</t>
  </si>
  <si>
    <t>khowallpaper.com</t>
  </si>
  <si>
    <t>photoshopworld.com</t>
  </si>
  <si>
    <t>rise-apps.co.uk</t>
  </si>
  <si>
    <t>beeple-crap.com</t>
  </si>
  <si>
    <t>hamvention.org</t>
  </si>
  <si>
    <t>backowice.pl</t>
  </si>
  <si>
    <t>mozaika-company.com</t>
  </si>
  <si>
    <t>mvrmedical.com</t>
  </si>
  <si>
    <t>kilgore.edu</t>
  </si>
  <si>
    <t>frankiecsproshop.com</t>
  </si>
  <si>
    <t>code-industry.net</t>
  </si>
  <si>
    <t>vinarack.vn</t>
  </si>
  <si>
    <t>hermescloud.net</t>
  </si>
  <si>
    <t>l5w.cn</t>
  </si>
  <si>
    <t>concorde.edu</t>
  </si>
  <si>
    <t>centerforce.com</t>
  </si>
  <si>
    <t>duntonhotsprings.com</t>
  </si>
  <si>
    <t>queenshealthexchange.com</t>
  </si>
  <si>
    <t>denverchamber.org</t>
  </si>
  <si>
    <t>naijainfo.org</t>
  </si>
  <si>
    <t>haimen.gov.cn</t>
  </si>
  <si>
    <t>edprices4u.com</t>
  </si>
  <si>
    <t>hocolamogg.com</t>
  </si>
  <si>
    <t>cndaixie.net</t>
  </si>
  <si>
    <t>salehy.org</t>
  </si>
  <si>
    <t>safesvc.gov.cn</t>
  </si>
  <si>
    <t>desoccer24.jp</t>
  </si>
  <si>
    <t>adprintfestival.com</t>
  </si>
  <si>
    <t>itmerapakistan.com</t>
  </si>
  <si>
    <t>buylevitra.link</t>
  </si>
  <si>
    <t>southshorexpress.com</t>
  </si>
  <si>
    <t>amsterdamgitaarles.com</t>
  </si>
  <si>
    <t>luxdeluce.com</t>
  </si>
  <si>
    <t>bestqualityedtreatment.com</t>
  </si>
  <si>
    <t>klein-dytham.com</t>
  </si>
  <si>
    <t>douane.gov.ma</t>
  </si>
  <si>
    <t>stopdesahucios.es</t>
  </si>
  <si>
    <t>ecowatch.org</t>
  </si>
  <si>
    <t>byk.com</t>
  </si>
  <si>
    <t>bulmas.ru</t>
  </si>
  <si>
    <t>homewatchcaregivers.com</t>
  </si>
  <si>
    <t>masseyhall.com</t>
  </si>
  <si>
    <t>kgsr.com</t>
  </si>
  <si>
    <t>ismarttec.com</t>
  </si>
  <si>
    <t>precisionmanuals.com</t>
  </si>
  <si>
    <t>ugglongbooto.us</t>
  </si>
  <si>
    <t>ytql.com.cn</t>
  </si>
  <si>
    <t>alshames.com</t>
  </si>
  <si>
    <t>palestine-info.info</t>
  </si>
  <si>
    <t>debezetting.nl</t>
  </si>
  <si>
    <t>laurenralph.co.uk</t>
  </si>
  <si>
    <t>jtsprockets.com</t>
  </si>
  <si>
    <t>pcfoil.net</t>
  </si>
  <si>
    <t>thegoods.site</t>
  </si>
  <si>
    <t>iotworld.com.cn</t>
  </si>
  <si>
    <t>tianjinwe.org</t>
  </si>
  <si>
    <t>profitclicking.com</t>
  </si>
  <si>
    <t>alleducationioptions.info</t>
  </si>
  <si>
    <t>nasbaregistry.org</t>
  </si>
  <si>
    <t>stek.net.pl</t>
  </si>
  <si>
    <t>css-delta.ru</t>
  </si>
  <si>
    <t>almomtazz.com</t>
  </si>
  <si>
    <t>komica.org</t>
  </si>
  <si>
    <t>jiqidao.com</t>
  </si>
  <si>
    <t>magneticpoetry.com</t>
  </si>
  <si>
    <t>lmi-school.ru</t>
  </si>
  <si>
    <t>yuansendz.com</t>
  </si>
  <si>
    <t>camfed.org</t>
  </si>
  <si>
    <t>buycitalopram.com</t>
  </si>
  <si>
    <t>harlanellison.com</t>
  </si>
  <si>
    <t>86angel.com</t>
  </si>
  <si>
    <t>sgbusinessdata.com</t>
  </si>
  <si>
    <t>yhchang.com</t>
  </si>
  <si>
    <t>getmydata.cn</t>
  </si>
  <si>
    <t>asianinfo.org</t>
  </si>
  <si>
    <t>newgenericonline.com</t>
  </si>
  <si>
    <t>minesandcommunities.org</t>
  </si>
  <si>
    <t>erosentertainment.com</t>
  </si>
  <si>
    <t>barcelona2004.org</t>
  </si>
  <si>
    <t>buycolchicine.com</t>
  </si>
  <si>
    <t>daily-jeff.com</t>
  </si>
  <si>
    <t>kumandgo.com</t>
  </si>
  <si>
    <t>archoslounge.net</t>
  </si>
  <si>
    <t>nnbw.com</t>
  </si>
  <si>
    <t>vanwinkles.com</t>
  </si>
  <si>
    <t>ibe.org.uk</t>
  </si>
  <si>
    <t>ana-sw.com</t>
  </si>
  <si>
    <t>codehs.com</t>
  </si>
  <si>
    <t>mnrpj.com</t>
  </si>
  <si>
    <t>standardlifeinvestments.com</t>
  </si>
  <si>
    <t>pangosoft.cn</t>
  </si>
  <si>
    <t>sportsbook.com</t>
  </si>
  <si>
    <t>massconvention.com</t>
  </si>
  <si>
    <t>spikemagazine.com</t>
  </si>
  <si>
    <t>lessensiel.fr</t>
  </si>
  <si>
    <t>vaccinechoicecanada.com</t>
  </si>
  <si>
    <t>snipo.gov.cn</t>
  </si>
  <si>
    <t>baimao8888.com</t>
  </si>
  <si>
    <t>adandp.media</t>
  </si>
  <si>
    <t>tagdef.com</t>
  </si>
  <si>
    <t>semta.com.tr</t>
  </si>
  <si>
    <t>fiercehealthpayer.com</t>
  </si>
  <si>
    <t>filmicpro.com</t>
  </si>
  <si>
    <t>goblinscomic.org</t>
  </si>
  <si>
    <t>armsky.com</t>
  </si>
  <si>
    <t>fzmxr.com</t>
  </si>
  <si>
    <t>9linmy.com</t>
  </si>
  <si>
    <t>centralamericadata.com</t>
  </si>
  <si>
    <t>logoorange.com</t>
  </si>
  <si>
    <t>celineborseitaly.com</t>
  </si>
  <si>
    <t>online-propeciacheapestprice.com</t>
  </si>
  <si>
    <t>zwaybio.com</t>
  </si>
  <si>
    <t>pillsviagracheapest.net</t>
  </si>
  <si>
    <t>best-in.pl</t>
  </si>
  <si>
    <t>robaxin2017.bid</t>
  </si>
  <si>
    <t>sinokor.co.kr</t>
  </si>
  <si>
    <t>dtwb.com.cn</t>
  </si>
  <si>
    <t>cliqz.com</t>
  </si>
  <si>
    <t>eitictlabs.eu</t>
  </si>
  <si>
    <t>funkatron.com</t>
  </si>
  <si>
    <t>gudianba.com</t>
  </si>
  <si>
    <t>rme-audio.com</t>
  </si>
  <si>
    <t>adenginepahnut.ru</t>
  </si>
  <si>
    <t>skimresources.com</t>
  </si>
  <si>
    <t>pxlated.de</t>
  </si>
  <si>
    <t>diskcryptor.net</t>
  </si>
  <si>
    <t>wrd.cm</t>
  </si>
  <si>
    <t>lorentzcenter.nl</t>
  </si>
  <si>
    <t>adeptscience.co.uk</t>
  </si>
  <si>
    <t>amitriptyline2017.bid</t>
  </si>
  <si>
    <t>step-initiative.org</t>
  </si>
  <si>
    <t>uedbetm.com</t>
  </si>
  <si>
    <t>tthaoyun.com</t>
  </si>
  <si>
    <t>gfwa.de</t>
  </si>
  <si>
    <t>sftt.org</t>
  </si>
  <si>
    <t>pdftoexcelonline.com</t>
  </si>
  <si>
    <t>primotechnology.com</t>
  </si>
  <si>
    <t>vidwonders.com</t>
  </si>
  <si>
    <t>hddscan.com</t>
  </si>
  <si>
    <t>cryto.net</t>
  </si>
  <si>
    <t>httpwg.org</t>
  </si>
  <si>
    <t>kannel.org</t>
  </si>
  <si>
    <t>impressiveinteriordesign.com</t>
  </si>
  <si>
    <t>2214.cn</t>
  </si>
  <si>
    <t>ken-shin.net</t>
  </si>
  <si>
    <t>i1766.com</t>
  </si>
  <si>
    <t>todo.org</t>
  </si>
  <si>
    <t>qdgjwjc.com</t>
  </si>
  <si>
    <t>htssbj.com</t>
  </si>
  <si>
    <t>jesus.de</t>
  </si>
  <si>
    <t>ccc.wtf</t>
  </si>
  <si>
    <t>wtf</t>
  </si>
  <si>
    <t>168rack.com</t>
  </si>
  <si>
    <t>mm-picture.com</t>
  </si>
  <si>
    <t>circle.ms</t>
  </si>
  <si>
    <t>sz-showin.com</t>
  </si>
  <si>
    <t>repage7.de</t>
  </si>
  <si>
    <t>maglog.jp</t>
  </si>
  <si>
    <t>thestyleandbeautydoctor.com</t>
  </si>
  <si>
    <t>burgernet.nl</t>
  </si>
  <si>
    <t>videowood.tv</t>
  </si>
  <si>
    <t>wholesale7.net</t>
  </si>
  <si>
    <t>rulez.jp</t>
  </si>
  <si>
    <t>thebakermama.com</t>
  </si>
  <si>
    <t>sayingimages.com</t>
  </si>
  <si>
    <t>7onashoestring.com</t>
  </si>
  <si>
    <t>design4free.org</t>
  </si>
  <si>
    <t>newbalanceschweiz.ch</t>
  </si>
  <si>
    <t>shelterrific.com</t>
  </si>
  <si>
    <t>wholeandheavenlyoven.com</t>
  </si>
  <si>
    <t>kabel1.de</t>
  </si>
  <si>
    <t>epo.de</t>
  </si>
  <si>
    <t>snowtrex.de</t>
  </si>
  <si>
    <t>catholiclane.com</t>
  </si>
  <si>
    <t>twistmepretty.com</t>
  </si>
  <si>
    <t>madebygirl.com</t>
  </si>
  <si>
    <t>porn-w.org</t>
  </si>
  <si>
    <t>green-24.de</t>
  </si>
  <si>
    <t>ytjob.com</t>
  </si>
  <si>
    <t>siracusa.it</t>
  </si>
  <si>
    <t>sport-thieme.de</t>
  </si>
  <si>
    <t>gygdhome.com</t>
  </si>
  <si>
    <t>morozoff.co.jp</t>
  </si>
  <si>
    <t>naviki.org</t>
  </si>
  <si>
    <t>yiquantou.com</t>
  </si>
  <si>
    <t>jiancainet.com</t>
  </si>
  <si>
    <t>bestnonprescriptionviagra.ru</t>
  </si>
  <si>
    <t>regenthouse.org.uk</t>
  </si>
  <si>
    <t>lazona-kawasaki.com</t>
  </si>
  <si>
    <t>emilybites.com</t>
  </si>
  <si>
    <t>awardsforall.org.uk</t>
  </si>
  <si>
    <t>alphathumbs.com</t>
  </si>
  <si>
    <t>isselservice.it</t>
  </si>
  <si>
    <t>hubeipos.com</t>
  </si>
  <si>
    <t>link-o-rama.com</t>
  </si>
  <si>
    <t>dolomiti.it</t>
  </si>
  <si>
    <t>bjjee.com</t>
  </si>
  <si>
    <t>rischiocalcolato.it</t>
  </si>
  <si>
    <t>schuurman.ca</t>
  </si>
  <si>
    <t>pertineo-hosting.net</t>
  </si>
  <si>
    <t>brasilienguide.se</t>
  </si>
  <si>
    <t>rxmedic2genericc.com</t>
  </si>
  <si>
    <t>mediait.se</t>
  </si>
  <si>
    <t>topchinatravel.com</t>
  </si>
  <si>
    <t>balltime.gr</t>
  </si>
  <si>
    <t>sinoeurorailway.com</t>
  </si>
  <si>
    <t>aguilarysusmalditosdandys.rocks</t>
  </si>
  <si>
    <t>swagapparel.net</t>
  </si>
  <si>
    <t>bizzperu.com</t>
  </si>
  <si>
    <t>marmai.fi</t>
  </si>
  <si>
    <t>cdx.jp</t>
  </si>
  <si>
    <t>lwdf.cn</t>
  </si>
  <si>
    <t>photoback.jp</t>
  </si>
  <si>
    <t>kon.by</t>
  </si>
  <si>
    <t>tsukiji.or.jp</t>
  </si>
  <si>
    <t>livingfoodsgardenvillage.com</t>
  </si>
  <si>
    <t>needguide.ru</t>
  </si>
  <si>
    <t>intercity-tlt.ru</t>
  </si>
  <si>
    <t>tvnewsroom.org</t>
  </si>
  <si>
    <t>shyamamanidevi.com</t>
  </si>
  <si>
    <t>studiocalico.com</t>
  </si>
  <si>
    <t>silverbackmarketing.com</t>
  </si>
  <si>
    <t>apresentback.org</t>
  </si>
  <si>
    <t>norazharishak.com</t>
  </si>
  <si>
    <t>internationaldrugmart.com</t>
  </si>
  <si>
    <t>thincbig.com</t>
  </si>
  <si>
    <t>mvhorseranch.com</t>
  </si>
  <si>
    <t>planbigtravel.com</t>
  </si>
  <si>
    <t>resumewritingservice.biz</t>
  </si>
  <si>
    <t>accotax.be</t>
  </si>
  <si>
    <t>davidemeneghello.com</t>
  </si>
  <si>
    <t>filmint.nu</t>
  </si>
  <si>
    <t>greenland-agri.com</t>
  </si>
  <si>
    <t>shimply.com</t>
  </si>
  <si>
    <t>tompservices.com</t>
  </si>
  <si>
    <t>chelny-izvest.ru</t>
  </si>
  <si>
    <t>vishneva.ru</t>
  </si>
  <si>
    <t>buyonlineusa.accountant</t>
  </si>
  <si>
    <t>kart2kartonline.com</t>
  </si>
  <si>
    <t>tamagawa.jp</t>
  </si>
  <si>
    <t>norakitap.com</t>
  </si>
  <si>
    <t>ppsports.com</t>
  </si>
  <si>
    <t>technogreen.ps</t>
  </si>
  <si>
    <t>autoexposure.co.uk</t>
  </si>
  <si>
    <t>ncadvertiser.com</t>
  </si>
  <si>
    <t>dreampassion.fr</t>
  </si>
  <si>
    <t>rhetoricandco.com</t>
  </si>
  <si>
    <t>fifteenminuteworkout.com</t>
  </si>
  <si>
    <t>sonhungphohue.com</t>
  </si>
  <si>
    <t>acuff.me</t>
  </si>
  <si>
    <t>complicedelvento.com</t>
  </si>
  <si>
    <t>pelletstovestuff.com</t>
  </si>
  <si>
    <t>fb-fanpage.com</t>
  </si>
  <si>
    <t>bcg.de</t>
  </si>
  <si>
    <t>vendiwear.ru</t>
  </si>
  <si>
    <t>addguyane.fr</t>
  </si>
  <si>
    <t>eurogroup.by</t>
  </si>
  <si>
    <t>privatetours.org</t>
  </si>
  <si>
    <t>abnormalpeanut.com</t>
  </si>
  <si>
    <t>klanglabel.de</t>
  </si>
  <si>
    <t>zwnetcn.com</t>
  </si>
  <si>
    <t>ajequipmentrepair.com</t>
  </si>
  <si>
    <t>careersherpa.net</t>
  </si>
  <si>
    <t>vitafiodaamazonia.com.br</t>
  </si>
  <si>
    <t>worldsupermodeljapan.com</t>
  </si>
  <si>
    <t>galacticfaction.website</t>
  </si>
  <si>
    <t>legionofmary.net.au</t>
  </si>
  <si>
    <t>3rdelementinc.com</t>
  </si>
  <si>
    <t>neonan.com</t>
  </si>
  <si>
    <t>dquadmedia.com</t>
  </si>
  <si>
    <t>viagra100mgbestpricerx.ru</t>
  </si>
  <si>
    <t>emmaus.org.uk</t>
  </si>
  <si>
    <t>collectivelyconscious.net</t>
  </si>
  <si>
    <t>buycakeonline.in</t>
  </si>
  <si>
    <t>cdnclothing.com</t>
  </si>
  <si>
    <t>infodam.com</t>
  </si>
  <si>
    <t>ebagsetc.com</t>
  </si>
  <si>
    <t>cgb.fr</t>
  </si>
  <si>
    <t>puccinifestival.it</t>
  </si>
  <si>
    <t>muziejai.lt</t>
  </si>
  <si>
    <t>hfztb.cn</t>
  </si>
  <si>
    <t>neftnews.ru</t>
  </si>
  <si>
    <t>couponarch.com</t>
  </si>
  <si>
    <t>247healthbank.com</t>
  </si>
  <si>
    <t>maletnt.com</t>
  </si>
  <si>
    <t>wanawat.co.th</t>
  </si>
  <si>
    <t>charlestonmag.com</t>
  </si>
  <si>
    <t>chesshistory.com</t>
  </si>
  <si>
    <t>automotoshow.info</t>
  </si>
  <si>
    <t>i-filez.com</t>
  </si>
  <si>
    <t>pauferrerguilamany.eu</t>
  </si>
  <si>
    <t>tisseo.fr</t>
  </si>
  <si>
    <t>verdamilio.info</t>
  </si>
  <si>
    <t>plusworld.ru</t>
  </si>
  <si>
    <t>santiagodecompostela.org</t>
  </si>
  <si>
    <t>johnpratt.com</t>
  </si>
  <si>
    <t>immateriel.fr</t>
  </si>
  <si>
    <t>allnet.de</t>
  </si>
  <si>
    <t>krys.com</t>
  </si>
  <si>
    <t>lindenhomes.co.uk</t>
  </si>
  <si>
    <t>uptownalmanac.com</t>
  </si>
  <si>
    <t>hymnsam.co.uk</t>
  </si>
  <si>
    <t>couponsghar.com</t>
  </si>
  <si>
    <t>dior--outlet.com</t>
  </si>
  <si>
    <t>verif.com</t>
  </si>
  <si>
    <t>nicheprmarketing.co.uk</t>
  </si>
  <si>
    <t>hectorgalvan.com</t>
  </si>
  <si>
    <t>cits.net</t>
  </si>
  <si>
    <t>dochealthtips.com</t>
  </si>
  <si>
    <t>newforestnpa.gov.uk</t>
  </si>
  <si>
    <t>cap-xx.com</t>
  </si>
  <si>
    <t>go-utah.com</t>
  </si>
  <si>
    <t>praansweets.com</t>
  </si>
  <si>
    <t>canadianpharmacy-online.com</t>
  </si>
  <si>
    <t>ii1i.com</t>
  </si>
  <si>
    <t>fundaciondiabetes.org</t>
  </si>
  <si>
    <t>nialler9.com</t>
  </si>
  <si>
    <t>beatsperminute.com</t>
  </si>
  <si>
    <t>olal.info</t>
  </si>
  <si>
    <t>apa.co.jp</t>
  </si>
  <si>
    <t>jbarco.net</t>
  </si>
  <si>
    <t>sangee.com.cn</t>
  </si>
  <si>
    <t>als-net.com</t>
  </si>
  <si>
    <t>happilygrey.com</t>
  </si>
  <si>
    <t>offspring.co.uk</t>
  </si>
  <si>
    <t>pishrochem.com</t>
  </si>
  <si>
    <t>t-telecharger.fr</t>
  </si>
  <si>
    <t>cbdolejki.pl</t>
  </si>
  <si>
    <t>haorc.com</t>
  </si>
  <si>
    <t>hervia.com</t>
  </si>
  <si>
    <t>businessklub.com</t>
  </si>
  <si>
    <t>7oob.net</t>
  </si>
  <si>
    <t>rstcars.com</t>
  </si>
  <si>
    <t>sheraton-maui.com</t>
  </si>
  <si>
    <t>userlike.com</t>
  </si>
  <si>
    <t>nourishingmeals.com</t>
  </si>
  <si>
    <t>detaelisnet.co.uk</t>
  </si>
  <si>
    <t>dehistory.org</t>
  </si>
  <si>
    <t>metrtv.ru</t>
  </si>
  <si>
    <t>xn--21-jlc1aemb.xn--p1ai</t>
  </si>
  <si>
    <t>Ð¼Ð¾Ð»Ð¾Ð´21.Ñ€Ñ„</t>
  </si>
  <si>
    <t>animated.ir</t>
  </si>
  <si>
    <t>reederijk.nl</t>
  </si>
  <si>
    <t>txts.ms</t>
  </si>
  <si>
    <t>young.scot</t>
  </si>
  <si>
    <t>beget.cn</t>
  </si>
  <si>
    <t>church-of-christ.org</t>
  </si>
  <si>
    <t>amurssuz.ru</t>
  </si>
  <si>
    <t>benardos.com.ua</t>
  </si>
  <si>
    <t>sdkevin.cn</t>
  </si>
  <si>
    <t>jvnf.or.jp</t>
  </si>
  <si>
    <t>9jafinance.com.ng</t>
  </si>
  <si>
    <t>diplomdar.kz</t>
  </si>
  <si>
    <t>onepeterfive.com</t>
  </si>
  <si>
    <t>hyves.net</t>
  </si>
  <si>
    <t>udc.edu.co</t>
  </si>
  <si>
    <t>gallerynightclublv.com</t>
  </si>
  <si>
    <t>rftmodels.com.au</t>
  </si>
  <si>
    <t>drtube.com</t>
  </si>
  <si>
    <t>startupxplore.com</t>
  </si>
  <si>
    <t>wonderprofessional.tw</t>
  </si>
  <si>
    <t>laleva.cc</t>
  </si>
  <si>
    <t>hcl.com</t>
  </si>
  <si>
    <t>justegypttours.com</t>
  </si>
  <si>
    <t>yunzhuan.com</t>
  </si>
  <si>
    <t>gz-songsheng.com</t>
  </si>
  <si>
    <t>paardenpensionverstegen.nl</t>
  </si>
  <si>
    <t>campdenbri.co.uk</t>
  </si>
  <si>
    <t>plixid.com</t>
  </si>
  <si>
    <t>br0s.info</t>
  </si>
  <si>
    <t>mirvokrug.com</t>
  </si>
  <si>
    <t>agriturismoziuluisicu.it</t>
  </si>
  <si>
    <t>3uves.com</t>
  </si>
  <si>
    <t>jeboo.com</t>
  </si>
  <si>
    <t>miet.ru</t>
  </si>
  <si>
    <t>kadang.com</t>
  </si>
  <si>
    <t>lasa-eveningnews.com.cn</t>
  </si>
  <si>
    <t>styleblog.com</t>
  </si>
  <si>
    <t>streetsideauto.com</t>
  </si>
  <si>
    <t>sxtwedu.com</t>
  </si>
  <si>
    <t>csgo-stats.com</t>
  </si>
  <si>
    <t>e-go.gr</t>
  </si>
  <si>
    <t>dolist.net</t>
  </si>
  <si>
    <t>360musica.com.br</t>
  </si>
  <si>
    <t>semenaxbook.com</t>
  </si>
  <si>
    <t>tarheelblue.com</t>
  </si>
  <si>
    <t>viagraon.com</t>
  </si>
  <si>
    <t>edu-shmr.ru</t>
  </si>
  <si>
    <t>slimspresents.com</t>
  </si>
  <si>
    <t>valbe.cz</t>
  </si>
  <si>
    <t>air-max2015.org</t>
  </si>
  <si>
    <t>millersamuel.com</t>
  </si>
  <si>
    <t>levitralux.com</t>
  </si>
  <si>
    <t>lidl.com</t>
  </si>
  <si>
    <t>randalls.com</t>
  </si>
  <si>
    <t>ontarioca.gov</t>
  </si>
  <si>
    <t>prada-bags.us</t>
  </si>
  <si>
    <t>fzstc.com</t>
  </si>
  <si>
    <t>netsam.com</t>
  </si>
  <si>
    <t>tannergoods.com</t>
  </si>
  <si>
    <t>planet-berita.xyz</t>
  </si>
  <si>
    <t>jurawhisky.com</t>
  </si>
  <si>
    <t>balder.org</t>
  </si>
  <si>
    <t>evitae.org</t>
  </si>
  <si>
    <t>1912pike.com</t>
  </si>
  <si>
    <t>pattersonplastics.com</t>
  </si>
  <si>
    <t>advancedlifeskills.com</t>
  </si>
  <si>
    <t>smoothemoose.com</t>
  </si>
  <si>
    <t>theboots4u.com</t>
  </si>
  <si>
    <t>sex-s-devushkoi.info</t>
  </si>
  <si>
    <t>pixeline.co.kr</t>
  </si>
  <si>
    <t>x-diesel.com</t>
  </si>
  <si>
    <t>guiadekamagra.com</t>
  </si>
  <si>
    <t>negroniweek.com</t>
  </si>
  <si>
    <t>rose-plastic.it</t>
  </si>
  <si>
    <t>keimeikai.or.jp</t>
  </si>
  <si>
    <t>newskj.org</t>
  </si>
  <si>
    <t>science.museum</t>
  </si>
  <si>
    <t>napofilm.net</t>
  </si>
  <si>
    <t>cigre.org</t>
  </si>
  <si>
    <t>passionisten.be</t>
  </si>
  <si>
    <t>naturaltherapyforall.com</t>
  </si>
  <si>
    <t>cottonbureau.com</t>
  </si>
  <si>
    <t>hystersisters.com</t>
  </si>
  <si>
    <t>gurnu.com</t>
  </si>
  <si>
    <t>mutemath.com</t>
  </si>
  <si>
    <t>pornoroza.info</t>
  </si>
  <si>
    <t>sweet-smoke.com.ua</t>
  </si>
  <si>
    <t>addictiondetoxcenters.com</t>
  </si>
  <si>
    <t>anno-online.com</t>
  </si>
  <si>
    <t>p4o.net</t>
  </si>
  <si>
    <t>casino-tribune.com</t>
  </si>
  <si>
    <t>mcm.org</t>
  </si>
  <si>
    <t>mrjamie.cc</t>
  </si>
  <si>
    <t>supplychainquarterly.com</t>
  </si>
  <si>
    <t>thaigamedevx.com</t>
  </si>
  <si>
    <t>love-shopping.site</t>
  </si>
  <si>
    <t>crashthesuperbowl.com</t>
  </si>
  <si>
    <t>sarahpac.com</t>
  </si>
  <si>
    <t>customwriterhelp.net</t>
  </si>
  <si>
    <t>xiqi.us</t>
  </si>
  <si>
    <t>downtownsm.com</t>
  </si>
  <si>
    <t>jieshielectronic.com</t>
  </si>
  <si>
    <t>opoka.net.pl</t>
  </si>
  <si>
    <t>floraholland.com</t>
  </si>
  <si>
    <t>junctionptc.com</t>
  </si>
  <si>
    <t>monopolewine.com</t>
  </si>
  <si>
    <t>prairiestate.edu</t>
  </si>
  <si>
    <t>english4today.com</t>
  </si>
  <si>
    <t>grandtraverseresort.com</t>
  </si>
  <si>
    <t>dmon.com</t>
  </si>
  <si>
    <t>hzlycs.com</t>
  </si>
  <si>
    <t>newrichmond-news.com</t>
  </si>
  <si>
    <t>trinhvietcuong.com</t>
  </si>
  <si>
    <t>bstt-madridcourse.com</t>
  </si>
  <si>
    <t>mobilemini.com</t>
  </si>
  <si>
    <t>jobs.pl</t>
  </si>
  <si>
    <t>ultraice.ru</t>
  </si>
  <si>
    <t>ananas-anam.com</t>
  </si>
  <si>
    <t>mercatousato.com</t>
  </si>
  <si>
    <t>skycaptain.com</t>
  </si>
  <si>
    <t>xarakiri.ru</t>
  </si>
  <si>
    <t>gpshousefinder.com</t>
  </si>
  <si>
    <t>interracialdatingcentral.com</t>
  </si>
  <si>
    <t>sxsweco.com</t>
  </si>
  <si>
    <t>institut-lili.fr</t>
  </si>
  <si>
    <t>dmpf.org</t>
  </si>
  <si>
    <t>consumerinformation.ca</t>
  </si>
  <si>
    <t>ca.cx</t>
  </si>
  <si>
    <t>callahanward.com</t>
  </si>
  <si>
    <t>uktradeinfo.com</t>
  </si>
  <si>
    <t>advanz.dk</t>
  </si>
  <si>
    <t>programbbs.com</t>
  </si>
  <si>
    <t>minnesota.edu</t>
  </si>
  <si>
    <t>cialislowestprice-20mg.net</t>
  </si>
  <si>
    <t>tulipbtuyeol.pro</t>
  </si>
  <si>
    <t>sysadmins.ru</t>
  </si>
  <si>
    <t>healthcareinfosecurity.com</t>
  </si>
  <si>
    <t>ruudschulten.nl</t>
  </si>
  <si>
    <t>lowestprice-cialisgeneric.com</t>
  </si>
  <si>
    <t>autoinsuranceins.pw</t>
  </si>
  <si>
    <t>solon.com</t>
  </si>
  <si>
    <t>thechiefsshoponline.com</t>
  </si>
  <si>
    <t>etonbio.com</t>
  </si>
  <si>
    <t>infographiclabs.com</t>
  </si>
  <si>
    <t>murga-projects.com</t>
  </si>
  <si>
    <t>cnpl.com.cn</t>
  </si>
  <si>
    <t>justiceonline.org</t>
  </si>
  <si>
    <t>byline.com</t>
  </si>
  <si>
    <t>cheapjerseysfornfl.com</t>
  </si>
  <si>
    <t>insuranceinsider.com</t>
  </si>
  <si>
    <t>koz-line.com</t>
  </si>
  <si>
    <t>cheapest-price-viagraonline.org</t>
  </si>
  <si>
    <t>forestis.pt</t>
  </si>
  <si>
    <t>linksave.in</t>
  </si>
  <si>
    <t>cheapviagra2017.bid</t>
  </si>
  <si>
    <t>cnsuperpower.com</t>
  </si>
  <si>
    <t>helminc.com</t>
  </si>
  <si>
    <t>foreignpolicy-infocus.org</t>
  </si>
  <si>
    <t>fjhousenet.com</t>
  </si>
  <si>
    <t>openstudio.fr</t>
  </si>
  <si>
    <t>vakantieboerderijtedrenthe.nl</t>
  </si>
  <si>
    <t>giss.tv</t>
  </si>
  <si>
    <t>clubpenguincp.com</t>
  </si>
  <si>
    <t>systemtools.com</t>
  </si>
  <si>
    <t>zcars.com.au</t>
  </si>
  <si>
    <t>online-nolvadex-tamoxifen.com</t>
  </si>
  <si>
    <t>halcyonnights.co.uk</t>
  </si>
  <si>
    <t>cj-design.com</t>
  </si>
  <si>
    <t>ngacn.com</t>
  </si>
  <si>
    <t>tyjk.net</t>
  </si>
  <si>
    <t>muttaqun.com</t>
  </si>
  <si>
    <t>hbxdyq.com</t>
  </si>
  <si>
    <t>multi-drones.eu.pn</t>
  </si>
  <si>
    <t>macjams.com</t>
  </si>
  <si>
    <t>omnitracs.com</t>
  </si>
  <si>
    <t>nationalgangcenter.gov</t>
  </si>
  <si>
    <t>cialisgeneric-lowestprice.org</t>
  </si>
  <si>
    <t>sdgz-ures.it</t>
  </si>
  <si>
    <t>vaporizer.org</t>
  </si>
  <si>
    <t>knx1070.com</t>
  </si>
  <si>
    <t>aaa.net.au</t>
  </si>
  <si>
    <t>reuniting.info</t>
  </si>
  <si>
    <t>irevolution.net</t>
  </si>
  <si>
    <t>adesainminimalis.com</t>
  </si>
  <si>
    <t>ashhsn.com</t>
  </si>
  <si>
    <t>iplotz.com</t>
  </si>
  <si>
    <t>imicropoint.com</t>
  </si>
  <si>
    <t>chemonics.com</t>
  </si>
  <si>
    <t>skc.edu</t>
  </si>
  <si>
    <t>798space.cn</t>
  </si>
  <si>
    <t>myfifashop.com</t>
  </si>
  <si>
    <t>marloni.com.pl</t>
  </si>
  <si>
    <t>shundecity.com</t>
  </si>
  <si>
    <t>nclud.com</t>
  </si>
  <si>
    <t>movistar.com.mx</t>
  </si>
  <si>
    <t>hackintosh.com</t>
  </si>
  <si>
    <t>gofang100.com</t>
  </si>
  <si>
    <t>rasteredge.com</t>
  </si>
  <si>
    <t>redgreen.com</t>
  </si>
  <si>
    <t>baixinyingshi.com</t>
  </si>
  <si>
    <t>nocards.org</t>
  </si>
  <si>
    <t>towersperrin.com</t>
  </si>
  <si>
    <t>highfive.com</t>
  </si>
  <si>
    <t>austriamicrosystems.com</t>
  </si>
  <si>
    <t>ancap.com.au</t>
  </si>
  <si>
    <t>legalmusiconline.info</t>
  </si>
  <si>
    <t>nsidestrate.com</t>
  </si>
  <si>
    <t>fedorafaq.org</t>
  </si>
  <si>
    <t>pixroute.com</t>
  </si>
  <si>
    <t>tnetnoc.com</t>
  </si>
  <si>
    <t>suedafrika.de</t>
  </si>
  <si>
    <t>hazama.nu</t>
  </si>
  <si>
    <t>114huoche.com</t>
  </si>
  <si>
    <t>radio70.ru</t>
  </si>
  <si>
    <t>cpo-shop.kz</t>
  </si>
  <si>
    <t>syrinxchina.com.cn</t>
  </si>
  <si>
    <t>tonightsgirlfriend.com</t>
  </si>
  <si>
    <t>apps-1and1.com</t>
  </si>
  <si>
    <t>rockinmama.net</t>
  </si>
  <si>
    <t>magnamags.com</t>
  </si>
  <si>
    <t>need2fix.ru</t>
  </si>
  <si>
    <t>tractorshed.com</t>
  </si>
  <si>
    <t>sas.dk</t>
  </si>
  <si>
    <t>coloring-pages-kids.com</t>
  </si>
  <si>
    <t>manouvellemode.com</t>
  </si>
  <si>
    <t>shareman2015.ru</t>
  </si>
  <si>
    <t>perfecte.ro</t>
  </si>
  <si>
    <t>healthtipsportal.com</t>
  </si>
  <si>
    <t>ctu.cz</t>
  </si>
  <si>
    <t>e-obs.com</t>
  </si>
  <si>
    <t>bgfashion.net</t>
  </si>
  <si>
    <t>gwk-notarissen.nl</t>
  </si>
  <si>
    <t>blognone.com</t>
  </si>
  <si>
    <t>bizpai.com</t>
  </si>
  <si>
    <t>allenindustriesintl.com</t>
  </si>
  <si>
    <t>garmin.co.jp</t>
  </si>
  <si>
    <t>uno-fluechtlingshilfe.de</t>
  </si>
  <si>
    <t>mondinion.com</t>
  </si>
  <si>
    <t>ecotopten.de</t>
  </si>
  <si>
    <t>iscanews.ir</t>
  </si>
  <si>
    <t>uni.net.th</t>
  </si>
  <si>
    <t>dohamaintenancestop.com</t>
  </si>
  <si>
    <t>airbit.com</t>
  </si>
  <si>
    <t>wiseguys.de</t>
  </si>
  <si>
    <t>sutherlands.com</t>
  </si>
  <si>
    <t>spotidoc.com</t>
  </si>
  <si>
    <t>ppkgroup.ir</t>
  </si>
  <si>
    <t>marta-herford.de</t>
  </si>
  <si>
    <t>oralpractice.com</t>
  </si>
  <si>
    <t>sportswearcollection.com</t>
  </si>
  <si>
    <t>rangerover.pw</t>
  </si>
  <si>
    <t>autodesk.it</t>
  </si>
  <si>
    <t>doutissima.com.br</t>
  </si>
  <si>
    <t>romaeuropa.net</t>
  </si>
  <si>
    <t>emedemujer.com</t>
  </si>
  <si>
    <t>giovaniartisti.it</t>
  </si>
  <si>
    <t>eduers.com</t>
  </si>
  <si>
    <t>stormbringer.at</t>
  </si>
  <si>
    <t>leapkids.com.au</t>
  </si>
  <si>
    <t>magehost.pro</t>
  </si>
  <si>
    <t>kamchatka.gov.ru</t>
  </si>
  <si>
    <t>wasteland.com</t>
  </si>
  <si>
    <t>crealy.co.uk</t>
  </si>
  <si>
    <t>whicu.cn</t>
  </si>
  <si>
    <t>lastfm.se</t>
  </si>
  <si>
    <t>startv.in</t>
  </si>
  <si>
    <t>de.tp</t>
  </si>
  <si>
    <t>tp</t>
  </si>
  <si>
    <t>fursik.ru</t>
  </si>
  <si>
    <t>talkofthevillages.com</t>
  </si>
  <si>
    <t>westfieldcomics.com</t>
  </si>
  <si>
    <t>understandingculturaldiversity.org</t>
  </si>
  <si>
    <t>ceieg.org</t>
  </si>
  <si>
    <t>swcricketclub.com</t>
  </si>
  <si>
    <t>linbitcom.com</t>
  </si>
  <si>
    <t>alfa-stroy64.ru</t>
  </si>
  <si>
    <t>gusvdpo.ru</t>
  </si>
  <si>
    <t>stroibym.ru</t>
  </si>
  <si>
    <t>jinuopvb.com</t>
  </si>
  <si>
    <t>writework.com</t>
  </si>
  <si>
    <t>fudge101.net</t>
  </si>
  <si>
    <t>beautysalonlara.nl</t>
  </si>
  <si>
    <t>howarddavidjohnson.com</t>
  </si>
  <si>
    <t>zhaosnet.com</t>
  </si>
  <si>
    <t>hzen.cn</t>
  </si>
  <si>
    <t>tgotv.com</t>
  </si>
  <si>
    <t>dfwprimary.com</t>
  </si>
  <si>
    <t>rosielna.pl</t>
  </si>
  <si>
    <t>bettinawarburg.com</t>
  </si>
  <si>
    <t>ginseah.com</t>
  </si>
  <si>
    <t>leegrebenau.com</t>
  </si>
  <si>
    <t>triadfitnesscenter.com</t>
  </si>
  <si>
    <t>apre.it</t>
  </si>
  <si>
    <t>jessietechnologies.com</t>
  </si>
  <si>
    <t>studio6ng.com</t>
  </si>
  <si>
    <t>a-n.com.hk</t>
  </si>
  <si>
    <t>honndakk.com</t>
  </si>
  <si>
    <t>urbanarmarium.com</t>
  </si>
  <si>
    <t>styleflax.com</t>
  </si>
  <si>
    <t>valuepesa.com</t>
  </si>
  <si>
    <t>hzlang.com</t>
  </si>
  <si>
    <t>binaryoptionthailand.net</t>
  </si>
  <si>
    <t>asomupcar.org</t>
  </si>
  <si>
    <t>reclaimtheconstitution.com</t>
  </si>
  <si>
    <t>tabletsmagazine.nl</t>
  </si>
  <si>
    <t>balimountainhouse.com</t>
  </si>
  <si>
    <t>eeiengineers.com</t>
  </si>
  <si>
    <t>lacicognafrettolosa.org</t>
  </si>
  <si>
    <t>ideo-progress.com</t>
  </si>
  <si>
    <t>silishi.com</t>
  </si>
  <si>
    <t>vosges.fr</t>
  </si>
  <si>
    <t>absyntech.com</t>
  </si>
  <si>
    <t>marutsu.co.jp</t>
  </si>
  <si>
    <t>hazet-spb.ru</t>
  </si>
  <si>
    <t>magazine.co.uk</t>
  </si>
  <si>
    <t>capetalk.co.za</t>
  </si>
  <si>
    <t>mobile-zeitgeist.com</t>
  </si>
  <si>
    <t>kfm.com.mk</t>
  </si>
  <si>
    <t>nazishfatima.com</t>
  </si>
  <si>
    <t>gacfhc.com</t>
  </si>
  <si>
    <t>nirzp.com</t>
  </si>
  <si>
    <t>xn--m3cegd4bydwa5b6fqd.com</t>
  </si>
  <si>
    <t>à¸•à¹ˆà¸­à¸—à¸°à¹€à¸šà¸µà¸¢à¸™.com</t>
  </si>
  <si>
    <t>sps-traducoes.com.pt</t>
  </si>
  <si>
    <t>youbilet.ru</t>
  </si>
  <si>
    <t>era-group.com.ua</t>
  </si>
  <si>
    <t>dvimedia.com</t>
  </si>
  <si>
    <t>greencoffeplusbg.xyz</t>
  </si>
  <si>
    <t>osapnd.gov.ng</t>
  </si>
  <si>
    <t>furet.com</t>
  </si>
  <si>
    <t>dekangitalia.it</t>
  </si>
  <si>
    <t>elatirio.gr</t>
  </si>
  <si>
    <t>venlo.nl</t>
  </si>
  <si>
    <t>garrend.com</t>
  </si>
  <si>
    <t>szrollball.com</t>
  </si>
  <si>
    <t>raskaskoulutus.fi</t>
  </si>
  <si>
    <t>damsgo.com</t>
  </si>
  <si>
    <t>allgaeu.info</t>
  </si>
  <si>
    <t>estetikdishekimligi.org</t>
  </si>
  <si>
    <t>samalagro.com.ar</t>
  </si>
  <si>
    <t>98ia.com</t>
  </si>
  <si>
    <t>gloria-kiev.com.ua</t>
  </si>
  <si>
    <t>geekersmagazine.com</t>
  </si>
  <si>
    <t>akshaytower.com</t>
  </si>
  <si>
    <t>leerwiki.nl</t>
  </si>
  <si>
    <t>eikongraphia.com</t>
  </si>
  <si>
    <t>mzoip.hr</t>
  </si>
  <si>
    <t>evrojug.rs</t>
  </si>
  <si>
    <t>thevinyldistrict.com</t>
  </si>
  <si>
    <t>lnb.fr</t>
  </si>
  <si>
    <t>marathon.tokyo</t>
  </si>
  <si>
    <t>beijingcuinai.cn</t>
  </si>
  <si>
    <t>sasgrpg.nl</t>
  </si>
  <si>
    <t>planeesusimpuestos.com</t>
  </si>
  <si>
    <t>jonsibal.com</t>
  </si>
  <si>
    <t>hrdiscuss.com</t>
  </si>
  <si>
    <t>michael-kors-outlet-canada.ca</t>
  </si>
  <si>
    <t>easynetnow.com</t>
  </si>
  <si>
    <t>queensapartmentrents.com</t>
  </si>
  <si>
    <t>kpbz.net</t>
  </si>
  <si>
    <t>bakosport.com</t>
  </si>
  <si>
    <t>worldofwarships.ru</t>
  </si>
  <si>
    <t>indiavision.com</t>
  </si>
  <si>
    <t>wydawnictwoliterackie.pl</t>
  </si>
  <si>
    <t>cnrseditions.fr</t>
  </si>
  <si>
    <t>unihr.cn</t>
  </si>
  <si>
    <t>nnbjj.com</t>
  </si>
  <si>
    <t>parkcircus.com</t>
  </si>
  <si>
    <t>bft-automation.com</t>
  </si>
  <si>
    <t>texasstateaquarium.org</t>
  </si>
  <si>
    <t>bizanswer.ru</t>
  </si>
  <si>
    <t>unitenplay.com</t>
  </si>
  <si>
    <t>multigamingcommunity-vgfg.de</t>
  </si>
  <si>
    <t>bonaapdo.hk</t>
  </si>
  <si>
    <t>jxgzy.cn</t>
  </si>
  <si>
    <t>academiadelaconstruccion.com</t>
  </si>
  <si>
    <t>dominohosting.biz</t>
  </si>
  <si>
    <t>hausratversicherungvergleich.tech</t>
  </si>
  <si>
    <t>4thdimension.info</t>
  </si>
  <si>
    <t>dxatc.cn</t>
  </si>
  <si>
    <t>wayi.com.cn</t>
  </si>
  <si>
    <t>gracery.com</t>
  </si>
  <si>
    <t>charitygiving.co.uk</t>
  </si>
  <si>
    <t>museudoamanha.org.br</t>
  </si>
  <si>
    <t>playtv.fr</t>
  </si>
  <si>
    <t>ray-bansunglasses.us</t>
  </si>
  <si>
    <t>sinoecg.com</t>
  </si>
  <si>
    <t>uzziel.org</t>
  </si>
  <si>
    <t>boyner.com.tr</t>
  </si>
  <si>
    <t>semiwiki.com</t>
  </si>
  <si>
    <t>taopv.cn</t>
  </si>
  <si>
    <t>labj.eu</t>
  </si>
  <si>
    <t>photoville.ru</t>
  </si>
  <si>
    <t>icookuclean.com</t>
  </si>
  <si>
    <t>migliorprodottoricrescitacapelli.eu</t>
  </si>
  <si>
    <t>mimareadirectors.org</t>
  </si>
  <si>
    <t>dateasia.sg</t>
  </si>
  <si>
    <t>ldksc.com</t>
  </si>
  <si>
    <t>digitaltaggaming.com</t>
  </si>
  <si>
    <t>rohstoff-welt.de</t>
  </si>
  <si>
    <t>mycirclenow.com</t>
  </si>
  <si>
    <t>streetviewfun.com</t>
  </si>
  <si>
    <t>volvospeed.com</t>
  </si>
  <si>
    <t>myinsurersguide.com</t>
  </si>
  <si>
    <t>townoffrisco.com</t>
  </si>
  <si>
    <t>galerieallegro.pl</t>
  </si>
  <si>
    <t>rnns.ru</t>
  </si>
  <si>
    <t>morikawafudousan.co.jp</t>
  </si>
  <si>
    <t>dmrexpress.ru</t>
  </si>
  <si>
    <t>genericviagrartb.com</t>
  </si>
  <si>
    <t>ozpanelhosting.com</t>
  </si>
  <si>
    <t>portugalwelcome.com</t>
  </si>
  <si>
    <t>ledpanellights.com</t>
  </si>
  <si>
    <t>pupilowy.pl</t>
  </si>
  <si>
    <t>quicklink.bz</t>
  </si>
  <si>
    <t>allentate.com</t>
  </si>
  <si>
    <t>cheapcialisjlp.com</t>
  </si>
  <si>
    <t>usbones.com</t>
  </si>
  <si>
    <t>saiinterior.com</t>
  </si>
  <si>
    <t>gucci-bags.us</t>
  </si>
  <si>
    <t>wwoof.com.au</t>
  </si>
  <si>
    <t>tamera.org</t>
  </si>
  <si>
    <t>birchmere.com</t>
  </si>
  <si>
    <t>endurance-info.com</t>
  </si>
  <si>
    <t>yachtpals.com</t>
  </si>
  <si>
    <t>anakondaltd.ru</t>
  </si>
  <si>
    <t>wifi-stock.com</t>
  </si>
  <si>
    <t>pigskinzone.com</t>
  </si>
  <si>
    <t>viagrasalg.men</t>
  </si>
  <si>
    <t>allinforher.org</t>
  </si>
  <si>
    <t>harrogateadvertiser.co.uk</t>
  </si>
  <si>
    <t>homereallynice.com</t>
  </si>
  <si>
    <t>gear-games.com</t>
  </si>
  <si>
    <t>terracottagepottery.com</t>
  </si>
  <si>
    <t>uqu-dtc.com</t>
  </si>
  <si>
    <t>pioneerworks.org</t>
  </si>
  <si>
    <t>thephinsider.com</t>
  </si>
  <si>
    <t>kyrie1shoes.net</t>
  </si>
  <si>
    <t>biggerpenisvigrx.com</t>
  </si>
  <si>
    <t>mnlhnl.com</t>
  </si>
  <si>
    <t>kateline.pl</t>
  </si>
  <si>
    <t>terralab.ru</t>
  </si>
  <si>
    <t>hotprintsusa.com</t>
  </si>
  <si>
    <t>digsafewait48.com</t>
  </si>
  <si>
    <t>racinguk.com</t>
  </si>
  <si>
    <t>dansa-foods.com</t>
  </si>
  <si>
    <t>kas-security.ru</t>
  </si>
  <si>
    <t>dk33.com</t>
  </si>
  <si>
    <t>emgoldex.com</t>
  </si>
  <si>
    <t>langleyadvance.com</t>
  </si>
  <si>
    <t>innisfree.co.kr</t>
  </si>
  <si>
    <t>cortexity.com</t>
  </si>
  <si>
    <t>pollackassociates.com</t>
  </si>
  <si>
    <t>imjuggler.net</t>
  </si>
  <si>
    <t>gencdoktorlar.org</t>
  </si>
  <si>
    <t>buylyricaonlinenow.bid</t>
  </si>
  <si>
    <t>onlineuniversalwork.com</t>
  </si>
  <si>
    <t>borders.com.au</t>
  </si>
  <si>
    <t>menscontrol.com</t>
  </si>
  <si>
    <t>fisip-unmul.ac.id</t>
  </si>
  <si>
    <t>rwpieters.nl</t>
  </si>
  <si>
    <t>cityofnapa.org</t>
  </si>
  <si>
    <t>xn--e1agbbieefbfb5ae2gxc.xn--p1ai</t>
  </si>
  <si>
    <t>Ð¼Ð¾Ð¹ÑÐ¾Ð»Ð½ÐµÑ‡Ð½Ñ‹Ð¹Ð¼Ð¸Ñ€.Ñ€Ñ„</t>
  </si>
  <si>
    <t>accolade-corporate-events.com</t>
  </si>
  <si>
    <t>bermudatourism.com</t>
  </si>
  <si>
    <t>customessaymall.com</t>
  </si>
  <si>
    <t>systeminspection.com</t>
  </si>
  <si>
    <t>michelgondry.com</t>
  </si>
  <si>
    <t>ngu.edu</t>
  </si>
  <si>
    <t>deepsky.tv</t>
  </si>
  <si>
    <t>workspace.co.uk</t>
  </si>
  <si>
    <t>pagesbooks.ca</t>
  </si>
  <si>
    <t>vietnamonlinecasino.com</t>
  </si>
  <si>
    <t>noez.in</t>
  </si>
  <si>
    <t>videoclip247.info</t>
  </si>
  <si>
    <t>tibet.org</t>
  </si>
  <si>
    <t>tohoresort.com</t>
  </si>
  <si>
    <t>xxx-razorval.info</t>
  </si>
  <si>
    <t>e-fashionstyle.online</t>
  </si>
  <si>
    <t>xxxmie.info</t>
  </si>
  <si>
    <t>dirxion.com</t>
  </si>
  <si>
    <t>phentermaxx.net</t>
  </si>
  <si>
    <t>fp7-health.ru</t>
  </si>
  <si>
    <t>hellaflush-china.com</t>
  </si>
  <si>
    <t>thevillanovan.com</t>
  </si>
  <si>
    <t>amwa.org</t>
  </si>
  <si>
    <t>fwmuseum.org</t>
  </si>
  <si>
    <t>ymygl.com.cn</t>
  </si>
  <si>
    <t>christelle-barbin.fr</t>
  </si>
  <si>
    <t>muniex.net</t>
  </si>
  <si>
    <t>chatandbate.com</t>
  </si>
  <si>
    <t>doghouseboxing.com</t>
  </si>
  <si>
    <t>cephuelva.org</t>
  </si>
  <si>
    <t>audiforum.nl</t>
  </si>
  <si>
    <t>it-expo.fr</t>
  </si>
  <si>
    <t>gynecology.co.il</t>
  </si>
  <si>
    <t>marmitek.com</t>
  </si>
  <si>
    <t>marliesdekkers.com</t>
  </si>
  <si>
    <t>yowusa.com</t>
  </si>
  <si>
    <t>moe.edu.kw</t>
  </si>
  <si>
    <t>changwoner.com</t>
  </si>
  <si>
    <t>yunaweddings.com</t>
  </si>
  <si>
    <t>power2u.org</t>
  </si>
  <si>
    <t>instituteforlegalreform.com</t>
  </si>
  <si>
    <t>worldwidegolfshops.com</t>
  </si>
  <si>
    <t>barafordelar.se</t>
  </si>
  <si>
    <t>netfit.co.uk</t>
  </si>
  <si>
    <t>cmu.ca</t>
  </si>
  <si>
    <t>accesskeyservicetx.com</t>
  </si>
  <si>
    <t>ams-neve.com</t>
  </si>
  <si>
    <t>down-nola.com</t>
  </si>
  <si>
    <t>without-prescriptiononline-prednisone.net</t>
  </si>
  <si>
    <t>expireddomains.net</t>
  </si>
  <si>
    <t>insulationinstitute.org</t>
  </si>
  <si>
    <t>e0416.com</t>
  </si>
  <si>
    <t>printcountry.com</t>
  </si>
  <si>
    <t>fastbestmedrxshop.com</t>
  </si>
  <si>
    <t>xiaochengxu58.com</t>
  </si>
  <si>
    <t>holeinthewallgang.org</t>
  </si>
  <si>
    <t>blaugh.com</t>
  </si>
  <si>
    <t>metin2academy.com</t>
  </si>
  <si>
    <t>mushroomnetworks.com</t>
  </si>
  <si>
    <t>abroadeducation.com.np</t>
  </si>
  <si>
    <t>hpark.pl</t>
  </si>
  <si>
    <t>carahsoft.com</t>
  </si>
  <si>
    <t>paulshark.it</t>
  </si>
  <si>
    <t>pinocuratolo.it</t>
  </si>
  <si>
    <t>reverseshot.org</t>
  </si>
  <si>
    <t>indocin2017.bid</t>
  </si>
  <si>
    <t>hrreporter.com</t>
  </si>
  <si>
    <t>lanewayfestival.com</t>
  </si>
  <si>
    <t>washingtonfederal.com</t>
  </si>
  <si>
    <t>mn-net.com</t>
  </si>
  <si>
    <t>shweir.com</t>
  </si>
  <si>
    <t>casinapioiv.va</t>
  </si>
  <si>
    <t>zxrjw.com</t>
  </si>
  <si>
    <t>cialiscanadiangeneric.net</t>
  </si>
  <si>
    <t>ngltf.org</t>
  </si>
  <si>
    <t>eesfrt.com.sg</t>
  </si>
  <si>
    <t>kashen4.com</t>
  </si>
  <si>
    <t>dellchallenge.org</t>
  </si>
  <si>
    <t>allweb.space</t>
  </si>
  <si>
    <t>nekki.com</t>
  </si>
  <si>
    <t>winaso.com</t>
  </si>
  <si>
    <t>aaeafrica.org</t>
  </si>
  <si>
    <t>yuricareport.com</t>
  </si>
  <si>
    <t>adultblogs.com</t>
  </si>
  <si>
    <t>liveconfidently.com</t>
  </si>
  <si>
    <t>irca.org</t>
  </si>
  <si>
    <t>onr-inc.com</t>
  </si>
  <si>
    <t>thesurge-game.com</t>
  </si>
  <si>
    <t>tgslc.org</t>
  </si>
  <si>
    <t>msrcorp.com</t>
  </si>
  <si>
    <t>steinlodge.com</t>
  </si>
  <si>
    <t>google.vu</t>
  </si>
  <si>
    <t>nanfei366.info</t>
  </si>
  <si>
    <t>hibbett.com</t>
  </si>
  <si>
    <t>enfoco.org</t>
  </si>
  <si>
    <t>hsbc.edu</t>
  </si>
  <si>
    <t>1001strahovka.ru</t>
  </si>
  <si>
    <t>svc.edu</t>
  </si>
  <si>
    <t>calyfilm.pl</t>
  </si>
  <si>
    <t>metalheadz.co.uk</t>
  </si>
  <si>
    <t>dgsuntin.com</t>
  </si>
  <si>
    <t>sky.net</t>
  </si>
  <si>
    <t>myforecast.com</t>
  </si>
  <si>
    <t>gimbal.com</t>
  </si>
  <si>
    <t>vaporizers.net</t>
  </si>
  <si>
    <t>a1gp.com</t>
  </si>
  <si>
    <t>retailsolutionsonline.com</t>
  </si>
  <si>
    <t>frx.com</t>
  </si>
  <si>
    <t>vandenhul.com</t>
  </si>
  <si>
    <t>zareason.com</t>
  </si>
  <si>
    <t>perceptivepixel.com</t>
  </si>
  <si>
    <t>dataminr.com</t>
  </si>
  <si>
    <t>libertypowercorp.com</t>
  </si>
  <si>
    <t>escr-net.org</t>
  </si>
  <si>
    <t>linuxappfinder.com</t>
  </si>
  <si>
    <t>mindistortion.net</t>
  </si>
  <si>
    <t>indyproject.org</t>
  </si>
  <si>
    <t>ncstrl.org</t>
  </si>
  <si>
    <t>intellinuxgraphics.org</t>
  </si>
  <si>
    <t>iaia.org</t>
  </si>
  <si>
    <t>develz.org</t>
  </si>
  <si>
    <t>t13.org</t>
  </si>
  <si>
    <t>ahjzjy.com</t>
  </si>
  <si>
    <t>winterbluemusic.com</t>
  </si>
  <si>
    <t>szjyg168.com</t>
  </si>
  <si>
    <t>exali.de</t>
  </si>
  <si>
    <t>dvd-covers.org</t>
  </si>
  <si>
    <t>lqwanxin.cn</t>
  </si>
  <si>
    <t>noordinaryhomestead.com</t>
  </si>
  <si>
    <t>ikz.jp</t>
  </si>
  <si>
    <t>dsy1988.com.cn</t>
  </si>
  <si>
    <t>loho88.com</t>
  </si>
  <si>
    <t>menstylefashion.com</t>
  </si>
  <si>
    <t>tntechsuppliers.com</t>
  </si>
  <si>
    <t>kellystilwell.com</t>
  </si>
  <si>
    <t>lolzteam.com</t>
  </si>
  <si>
    <t>eco.to</t>
  </si>
  <si>
    <t>suchen.de</t>
  </si>
  <si>
    <t>mvd.gov.by</t>
  </si>
  <si>
    <t>jili.or.jp</t>
  </si>
  <si>
    <t>isis.ne.jp</t>
  </si>
  <si>
    <t>paigeeworld.com</t>
  </si>
  <si>
    <t>theindianspot.com</t>
  </si>
  <si>
    <t>happywivesclub.com</t>
  </si>
  <si>
    <t>seenschifffahrt.de</t>
  </si>
  <si>
    <t>piraten-hengelo.nl</t>
  </si>
  <si>
    <t>lylafee.fr</t>
  </si>
  <si>
    <t>caffe-verde-it.eu</t>
  </si>
  <si>
    <t>zglxw.com</t>
  </si>
  <si>
    <t>cnaaaa.com</t>
  </si>
  <si>
    <t>igamemom.com</t>
  </si>
  <si>
    <t>freshnessburger.co.jp</t>
  </si>
  <si>
    <t>idium.no</t>
  </si>
  <si>
    <t>ahgf.com.cn</t>
  </si>
  <si>
    <t>hgcitycenter.com</t>
  </si>
  <si>
    <t>kammarkollegiet.se</t>
  </si>
  <si>
    <t>jindianzhuangshi.com</t>
  </si>
  <si>
    <t>gy.com</t>
  </si>
  <si>
    <t>rauchfrei-info.de</t>
  </si>
  <si>
    <t>anhso.net</t>
  </si>
  <si>
    <t>pneumat.com.pl</t>
  </si>
  <si>
    <t>thefullcolorlife.co</t>
  </si>
  <si>
    <t>chevyhardcore.com</t>
  </si>
  <si>
    <t>jellynote.com</t>
  </si>
  <si>
    <t>lfxindongfang.com</t>
  </si>
  <si>
    <t>daybydayinourworld.com</t>
  </si>
  <si>
    <t>dlsite.net</t>
  </si>
  <si>
    <t>cbmimpianti.it</t>
  </si>
  <si>
    <t>morningstarchurch.org</t>
  </si>
  <si>
    <t>ptitchef.com</t>
  </si>
  <si>
    <t>drwuensch.com</t>
  </si>
  <si>
    <t>elacontecer.cl</t>
  </si>
  <si>
    <t>vtbins.ru</t>
  </si>
  <si>
    <t>russiantrailershd.ru</t>
  </si>
  <si>
    <t>123haitao.com</t>
  </si>
  <si>
    <t>swedroid.se</t>
  </si>
  <si>
    <t>freshteens-review.com</t>
  </si>
  <si>
    <t>86arts.com</t>
  </si>
  <si>
    <t>lugs.com.co</t>
  </si>
  <si>
    <t>aboveandbeyondwomen.com</t>
  </si>
  <si>
    <t>ifa7.com</t>
  </si>
  <si>
    <t>sanpedrosun.com</t>
  </si>
  <si>
    <t>asisa-isia.org</t>
  </si>
  <si>
    <t>morphyrichards.co.uk</t>
  </si>
  <si>
    <t>murcia.es</t>
  </si>
  <si>
    <t>iconis.ru</t>
  </si>
  <si>
    <t>cesnac.org</t>
  </si>
  <si>
    <t>fastcommerce.com</t>
  </si>
  <si>
    <t>unitedsuccessnetwork.com</t>
  </si>
  <si>
    <t>handisport.org</t>
  </si>
  <si>
    <t>aqualandpetsplus.com</t>
  </si>
  <si>
    <t>onodenje.com</t>
  </si>
  <si>
    <t>trannysurprise.com</t>
  </si>
  <si>
    <t>rumford.com</t>
  </si>
  <si>
    <t>collegium.si</t>
  </si>
  <si>
    <t>bigolnews.it</t>
  </si>
  <si>
    <t>pangh.org</t>
  </si>
  <si>
    <t>vramantoursandtravels.com</t>
  </si>
  <si>
    <t>angels-salon.com</t>
  </si>
  <si>
    <t>systemrelocation.com</t>
  </si>
  <si>
    <t>hydravion-montreal.com</t>
  </si>
  <si>
    <t>seavi3000.com</t>
  </si>
  <si>
    <t>panomax.at</t>
  </si>
  <si>
    <t>gnlsly.com</t>
  </si>
  <si>
    <t>shaadicart.com</t>
  </si>
  <si>
    <t>guyyakar.net</t>
  </si>
  <si>
    <t>bleedingwound.com</t>
  </si>
  <si>
    <t>levinereflections.com</t>
  </si>
  <si>
    <t>tionablyden.com</t>
  </si>
  <si>
    <t>t2traslados.es</t>
  </si>
  <si>
    <t>gomesedaher.com.br</t>
  </si>
  <si>
    <t>clickcatcherpro.com</t>
  </si>
  <si>
    <t>onvitation.com</t>
  </si>
  <si>
    <t>startupfunnelint.com</t>
  </si>
  <si>
    <t>grafka.com.pl</t>
  </si>
  <si>
    <t>openkosmos.ru</t>
  </si>
  <si>
    <t>liberaria.org</t>
  </si>
  <si>
    <t>wpmailsend.com</t>
  </si>
  <si>
    <t>nhandet.com</t>
  </si>
  <si>
    <t>ciade.cl</t>
  </si>
  <si>
    <t>americanewsflash.com</t>
  </si>
  <si>
    <t>art-territorya.ru</t>
  </si>
  <si>
    <t>grupobioclinico.com</t>
  </si>
  <si>
    <t>pureyogabryan.com</t>
  </si>
  <si>
    <t>theindustrialfarmhouse.com</t>
  </si>
  <si>
    <t>aamolina.com</t>
  </si>
  <si>
    <t>niishsevzaur.ru</t>
  </si>
  <si>
    <t>maranathaestereo.com</t>
  </si>
  <si>
    <t>yyggkk.com</t>
  </si>
  <si>
    <t>tsantinis.gr</t>
  </si>
  <si>
    <t>mgsm.co.rs</t>
  </si>
  <si>
    <t>ztx99.com</t>
  </si>
  <si>
    <t>buyviagra777.accountant</t>
  </si>
  <si>
    <t>5starhandyman.com</t>
  </si>
  <si>
    <t>museosdeandalucia.es</t>
  </si>
  <si>
    <t>ecmusicbuzz.com</t>
  </si>
  <si>
    <t>familiesonlinemagazine.com</t>
  </si>
  <si>
    <t>tp-coms.com</t>
  </si>
  <si>
    <t>pro-visas.org</t>
  </si>
  <si>
    <t>over40legacycup.co.za</t>
  </si>
  <si>
    <t>aediz.nl</t>
  </si>
  <si>
    <t>bpca.org.uk</t>
  </si>
  <si>
    <t>megatextiles.com</t>
  </si>
  <si>
    <t>newsledge.com</t>
  </si>
  <si>
    <t>ry-diploms.com</t>
  </si>
  <si>
    <t>tylerspangler.com</t>
  </si>
  <si>
    <t>pallacanestroforli2015.it</t>
  </si>
  <si>
    <t>smgrowers.com</t>
  </si>
  <si>
    <t>termekdijraktar.hu</t>
  </si>
  <si>
    <t>analogdrafters.com</t>
  </si>
  <si>
    <t>theholidayzone.com</t>
  </si>
  <si>
    <t>parinamafoundation.org</t>
  </si>
  <si>
    <t>cabletvlopburi.com</t>
  </si>
  <si>
    <t>correofarmaceutico.com</t>
  </si>
  <si>
    <t>mdrasa.net</t>
  </si>
  <si>
    <t>moifootball.ru</t>
  </si>
  <si>
    <t>snapswag.fr</t>
  </si>
  <si>
    <t>zemplenautohid.hu</t>
  </si>
  <si>
    <t>msceramic.co.il</t>
  </si>
  <si>
    <t>scotthemondbaseball.com</t>
  </si>
  <si>
    <t>dreamfilmhd.org</t>
  </si>
  <si>
    <t>klegalservices.com</t>
  </si>
  <si>
    <t>culinar.ro</t>
  </si>
  <si>
    <t>fashionwindows.com</t>
  </si>
  <si>
    <t>colmar.fr</t>
  </si>
  <si>
    <t>profpereklad.ua</t>
  </si>
  <si>
    <t>lucasweb.it</t>
  </si>
  <si>
    <t>wetter3.de</t>
  </si>
  <si>
    <t>xmlsitemapgenerator.org</t>
  </si>
  <si>
    <t>logicont.ro</t>
  </si>
  <si>
    <t>adairs.com.au</t>
  </si>
  <si>
    <t>hampshireculturaltrust.org.uk</t>
  </si>
  <si>
    <t>tu-talking.de</t>
  </si>
  <si>
    <t>apnnews.com</t>
  </si>
  <si>
    <t>tucantravel.com</t>
  </si>
  <si>
    <t>snowman-production.se</t>
  </si>
  <si>
    <t>viagrapills.store</t>
  </si>
  <si>
    <t>wild1.co.jp</t>
  </si>
  <si>
    <t>juksy.com</t>
  </si>
  <si>
    <t>shilladfs.com</t>
  </si>
  <si>
    <t>grca.org</t>
  </si>
  <si>
    <t>profm.ro</t>
  </si>
  <si>
    <t>mtojay.de</t>
  </si>
  <si>
    <t>muller-england.co.uk</t>
  </si>
  <si>
    <t>newyorkcolor.com</t>
  </si>
  <si>
    <t>edarling.de</t>
  </si>
  <si>
    <t>cpp1.cn</t>
  </si>
  <si>
    <t>mysticoaks.com</t>
  </si>
  <si>
    <t>keelpno.gr</t>
  </si>
  <si>
    <t>etrecos.com</t>
  </si>
  <si>
    <t>bpnews.us</t>
  </si>
  <si>
    <t>booleanblackbelt.com</t>
  </si>
  <si>
    <t>itsallabouttownclassifieds.com</t>
  </si>
  <si>
    <t>prescriptionvviagradoctor.us</t>
  </si>
  <si>
    <t>estofex.org</t>
  </si>
  <si>
    <t>dubaieyes.net</t>
  </si>
  <si>
    <t>xdqnjl.com</t>
  </si>
  <si>
    <t>compareo.net</t>
  </si>
  <si>
    <t>mstbudownictwo.pl</t>
  </si>
  <si>
    <t>thebumgun.com</t>
  </si>
  <si>
    <t>wagjag.com</t>
  </si>
  <si>
    <t>syzyedu.com</t>
  </si>
  <si>
    <t>wawerko.de</t>
  </si>
  <si>
    <t>carsatcarlisle.com</t>
  </si>
  <si>
    <t>energetichealth.net</t>
  </si>
  <si>
    <t>brutalgamereviews.com</t>
  </si>
  <si>
    <t>islamcvoice.com</t>
  </si>
  <si>
    <t>okura-nikko.com</t>
  </si>
  <si>
    <t>lightandland.co.uk</t>
  </si>
  <si>
    <t>gzqy.cn</t>
  </si>
  <si>
    <t>webpt.com</t>
  </si>
  <si>
    <t>godgruz.pl</t>
  </si>
  <si>
    <t>desarrollos-hbq.com</t>
  </si>
  <si>
    <t>northwestpharmacycanadarx.ru</t>
  </si>
  <si>
    <t>fotokonijnenberg.nl</t>
  </si>
  <si>
    <t>cencalracing.com</t>
  </si>
  <si>
    <t>mlfnt.com</t>
  </si>
  <si>
    <t>braamhaar-aanhangwagens.nl</t>
  </si>
  <si>
    <t>americas1stfreedom.org</t>
  </si>
  <si>
    <t>lib.com.ua</t>
  </si>
  <si>
    <t>epicbar.com</t>
  </si>
  <si>
    <t>faceadventure.com</t>
  </si>
  <si>
    <t>activehistory.ca</t>
  </si>
  <si>
    <t>bulletproofmusician.com</t>
  </si>
  <si>
    <t>e-lfh.org.uk</t>
  </si>
  <si>
    <t>cokupic.pl</t>
  </si>
  <si>
    <t>has.ac.cn</t>
  </si>
  <si>
    <t>antiy.com</t>
  </si>
  <si>
    <t>portosbakery.com</t>
  </si>
  <si>
    <t>inglish42.ru</t>
  </si>
  <si>
    <t>monolitplan.ru</t>
  </si>
  <si>
    <t>redfinancieramx.mx</t>
  </si>
  <si>
    <t>lsi-portsmouth.co.uk</t>
  </si>
  <si>
    <t>nealsyarddairy.co.uk</t>
  </si>
  <si>
    <t>americanblinds.com</t>
  </si>
  <si>
    <t>onlineedconsult.com</t>
  </si>
  <si>
    <t>petroparkptz.ru</t>
  </si>
  <si>
    <t>surlife.ru</t>
  </si>
  <si>
    <t>cutresistantgloves.store</t>
  </si>
  <si>
    <t>barryspictureframing.co.uk</t>
  </si>
  <si>
    <t>sevenpark-ario-kashiwa.jp</t>
  </si>
  <si>
    <t>deshevshe.net.ua</t>
  </si>
  <si>
    <t>hackerforums.tk</t>
  </si>
  <si>
    <t>offthekuff.com</t>
  </si>
  <si>
    <t>cheatscorner.de</t>
  </si>
  <si>
    <t>mykontracepcija.ru</t>
  </si>
  <si>
    <t>whzyw.com</t>
  </si>
  <si>
    <t>xboxachievements.wiki</t>
  </si>
  <si>
    <t>onlinecollegecourses.xyz</t>
  </si>
  <si>
    <t>msfunds.com.cn</t>
  </si>
  <si>
    <t>phpbbstyles.com</t>
  </si>
  <si>
    <t>betforce.gr</t>
  </si>
  <si>
    <t>skoobe.biz</t>
  </si>
  <si>
    <t>guarulhosnews.com.br</t>
  </si>
  <si>
    <t>bugatti-fashion.com</t>
  </si>
  <si>
    <t>onlinedegreeprogramstop.info</t>
  </si>
  <si>
    <t>krikyn.ru</t>
  </si>
  <si>
    <t>norwichalive.com</t>
  </si>
  <si>
    <t>savagesquadgaming.org</t>
  </si>
  <si>
    <t>nebilici-omsk.ru</t>
  </si>
  <si>
    <t>peacekeeper.ru</t>
  </si>
  <si>
    <t>islamsb.org</t>
  </si>
  <si>
    <t>livenation.com.au</t>
  </si>
  <si>
    <t>af.org.sa</t>
  </si>
  <si>
    <t>35wang.cn</t>
  </si>
  <si>
    <t>ct-botanical-society.org</t>
  </si>
  <si>
    <t>hallwines.com</t>
  </si>
  <si>
    <t>publicceo.com</t>
  </si>
  <si>
    <t>prada-handbags.us</t>
  </si>
  <si>
    <t>festivalticketing.com</t>
  </si>
  <si>
    <t>webtutorsliv.ml</t>
  </si>
  <si>
    <t>tax8.net</t>
  </si>
  <si>
    <t>sklepurwisa.pl</t>
  </si>
  <si>
    <t>cofunds.co.uk</t>
  </si>
  <si>
    <t>viagra100mgprice-discountone.com</t>
  </si>
  <si>
    <t>altassets.net</t>
  </si>
  <si>
    <t>sex-relation.ru</t>
  </si>
  <si>
    <t>cheapgd.com</t>
  </si>
  <si>
    <t>zverevedia.ru</t>
  </si>
  <si>
    <t>cowi.com</t>
  </si>
  <si>
    <t>trdparts.jp</t>
  </si>
  <si>
    <t>119.gov.cn</t>
  </si>
  <si>
    <t>funstockretro.co.uk</t>
  </si>
  <si>
    <t>cookipedia.co</t>
  </si>
  <si>
    <t>pelgranepress.com</t>
  </si>
  <si>
    <t>dfamilk.com</t>
  </si>
  <si>
    <t>helukabel.com</t>
  </si>
  <si>
    <t>jasnagora.pl</t>
  </si>
  <si>
    <t>mangojam.ae</t>
  </si>
  <si>
    <t>hbhsganggeban.com</t>
  </si>
  <si>
    <t>amoyxm.com</t>
  </si>
  <si>
    <t>onlinehairguide.com</t>
  </si>
  <si>
    <t>shotsfromitaly.com</t>
  </si>
  <si>
    <t>naturallabs.de</t>
  </si>
  <si>
    <t>idistur.ru</t>
  </si>
  <si>
    <t>jezykangielski.org</t>
  </si>
  <si>
    <t>vispa.com</t>
  </si>
  <si>
    <t>cheappillsfored.com</t>
  </si>
  <si>
    <t>saloon-relax.com</t>
  </si>
  <si>
    <t>seaside-residences.sg</t>
  </si>
  <si>
    <t>20th-porno.info</t>
  </si>
  <si>
    <t>getcoveredamerica.org</t>
  </si>
  <si>
    <t>adapt.org</t>
  </si>
  <si>
    <t>igryfino.pl</t>
  </si>
  <si>
    <t>runnersworld.com.br</t>
  </si>
  <si>
    <t>rutronik.com</t>
  </si>
  <si>
    <t>dallaspolice.net</t>
  </si>
  <si>
    <t>zjjs.net</t>
  </si>
  <si>
    <t>gamesboard.pl</t>
  </si>
  <si>
    <t>checkautoinsurancequotes.net</t>
  </si>
  <si>
    <t>westernadvocate.com.au</t>
  </si>
  <si>
    <t>laprensaaustral.cl</t>
  </si>
  <si>
    <t>saltys.com</t>
  </si>
  <si>
    <t>erwap.ru</t>
  </si>
  <si>
    <t>alemcheap.com</t>
  </si>
  <si>
    <t>simplenewz.com</t>
  </si>
  <si>
    <t>virtuallyghetto.com</t>
  </si>
  <si>
    <t>weekly-mansion.com</t>
  </si>
  <si>
    <t>gisvast.se</t>
  </si>
  <si>
    <t>drozthegoodlife.com</t>
  </si>
  <si>
    <t>valve-toho.com</t>
  </si>
  <si>
    <t>windenergyhamburg.com</t>
  </si>
  <si>
    <t>hodaka-bicycles.jp</t>
  </si>
  <si>
    <t>cliniximagerie.com</t>
  </si>
  <si>
    <t>generalatlantic.com</t>
  </si>
  <si>
    <t>pornoclubx.info</t>
  </si>
  <si>
    <t>motorbooks.com</t>
  </si>
  <si>
    <t>sophiasheart.org</t>
  </si>
  <si>
    <t>climatesolutions.org</t>
  </si>
  <si>
    <t>spcala.com</t>
  </si>
  <si>
    <t>termite.com</t>
  </si>
  <si>
    <t>cci-brest.fr</t>
  </si>
  <si>
    <t>batterseapowerstation.co.uk</t>
  </si>
  <si>
    <t>bonfiglioli.com</t>
  </si>
  <si>
    <t>mcgilltribune.com</t>
  </si>
  <si>
    <t>sister.co.jp</t>
  </si>
  <si>
    <t>medicaloo.com</t>
  </si>
  <si>
    <t>phoenixchildrens.com</t>
  </si>
  <si>
    <t>wikigramas.org</t>
  </si>
  <si>
    <t>170401.com</t>
  </si>
  <si>
    <t>giochidipolizia.it</t>
  </si>
  <si>
    <t>hcq.gov.cn</t>
  </si>
  <si>
    <t>icomagencies.com</t>
  </si>
  <si>
    <t>tdn-net.com</t>
  </si>
  <si>
    <t>wallstreetwindow.com</t>
  </si>
  <si>
    <t>songlines.co.uk</t>
  </si>
  <si>
    <t>everwing.com.ph</t>
  </si>
  <si>
    <t>rspca-bristol.org.uk</t>
  </si>
  <si>
    <t>robertglasper.com</t>
  </si>
  <si>
    <t>shenghuajiaju.com.cn</t>
  </si>
  <si>
    <t>robogames.net</t>
  </si>
  <si>
    <t>bitmakler.com</t>
  </si>
  <si>
    <t>hotelbusiness.com</t>
  </si>
  <si>
    <t>iggyandthestoogesmusic.com</t>
  </si>
  <si>
    <t>588valves.com</t>
  </si>
  <si>
    <t>babylissonline.com</t>
  </si>
  <si>
    <t>getdigsitevalue.net</t>
  </si>
  <si>
    <t>chsli.org</t>
  </si>
  <si>
    <t>rtnda.org</t>
  </si>
  <si>
    <t>4zampeincitta.com</t>
  </si>
  <si>
    <t>fftimes.com</t>
  </si>
  <si>
    <t>insomniagamingfestival.com</t>
  </si>
  <si>
    <t>moa.gov.cy</t>
  </si>
  <si>
    <t>hackingteam.it</t>
  </si>
  <si>
    <t>ubcpress.ca</t>
  </si>
  <si>
    <t>gzss777.com</t>
  </si>
  <si>
    <t>jobdig.com</t>
  </si>
  <si>
    <t>qigonghuodong.com</t>
  </si>
  <si>
    <t>addam-31.fr</t>
  </si>
  <si>
    <t>seroquel2017.bid</t>
  </si>
  <si>
    <t>fragmentum24.pl</t>
  </si>
  <si>
    <t>mfmf100.com</t>
  </si>
  <si>
    <t>prednisone2017.bid</t>
  </si>
  <si>
    <t>kotex.com</t>
  </si>
  <si>
    <t>xgbbs.com</t>
  </si>
  <si>
    <t>onlinecialis-5mg.net</t>
  </si>
  <si>
    <t>yivoencyclopedia.org</t>
  </si>
  <si>
    <t>rocketcenter.com</t>
  </si>
  <si>
    <t>shineblog.com</t>
  </si>
  <si>
    <t>sifucun.cc</t>
  </si>
  <si>
    <t>cprt.com.cn</t>
  </si>
  <si>
    <t>lightfmmusic.com</t>
  </si>
  <si>
    <t>nuveen.com</t>
  </si>
  <si>
    <t>20mg-5mgcialis.com</t>
  </si>
  <si>
    <t>hexoplus.com</t>
  </si>
  <si>
    <t>jackstackbbq.com</t>
  </si>
  <si>
    <t>lco.global</t>
  </si>
  <si>
    <t>humanrightshouse.org</t>
  </si>
  <si>
    <t>acp-international.com</t>
  </si>
  <si>
    <t>gongyi020.com</t>
  </si>
  <si>
    <t>jd-app.com</t>
  </si>
  <si>
    <t>lozano-hemmer.com</t>
  </si>
  <si>
    <t>orient-tours-uae.com</t>
  </si>
  <si>
    <t>julietsoft.co.th</t>
  </si>
  <si>
    <t>amkj777.com</t>
  </si>
  <si>
    <t>avactis.com</t>
  </si>
  <si>
    <t>eleganthack.com</t>
  </si>
  <si>
    <t>kno.com</t>
  </si>
  <si>
    <t>sldirectory.com</t>
  </si>
  <si>
    <t>parsemus.org</t>
  </si>
  <si>
    <t>pistucha.cz</t>
  </si>
  <si>
    <t>acord.org</t>
  </si>
  <si>
    <t>hampsonedu.cn</t>
  </si>
  <si>
    <t>decode.com</t>
  </si>
  <si>
    <t>ynzb.com.cn</t>
  </si>
  <si>
    <t>hhcc.com</t>
  </si>
  <si>
    <t>atenolol2017.cricket</t>
  </si>
  <si>
    <t>graylab.ac.uk</t>
  </si>
  <si>
    <t>pandorajewellrycanada.ca</t>
  </si>
  <si>
    <t>dba.com.au</t>
  </si>
  <si>
    <t>ynlamu.com</t>
  </si>
  <si>
    <t>totango.com</t>
  </si>
  <si>
    <t>tonguer.net</t>
  </si>
  <si>
    <t>rbs2.com</t>
  </si>
  <si>
    <t>ing.us</t>
  </si>
  <si>
    <t>autoobserver.com</t>
  </si>
  <si>
    <t>cantor.com</t>
  </si>
  <si>
    <t>ha97.com</t>
  </si>
  <si>
    <t>cioupdate.com</t>
  </si>
  <si>
    <t>acer-android.fr</t>
  </si>
  <si>
    <t>chemcollective.org</t>
  </si>
  <si>
    <t>wannabegirl.org</t>
  </si>
  <si>
    <t>collegeessay.co.uk</t>
  </si>
  <si>
    <t>ecitele.com</t>
  </si>
  <si>
    <t>rosewill.com</t>
  </si>
  <si>
    <t>qu-zhou.com</t>
  </si>
  <si>
    <t>epoff.ru</t>
  </si>
  <si>
    <t>quickpar.org.uk</t>
  </si>
  <si>
    <t>boners.com</t>
  </si>
  <si>
    <t>anti-virus.by</t>
  </si>
  <si>
    <t>emergingthreats.net</t>
  </si>
  <si>
    <t>aprimo.com</t>
  </si>
  <si>
    <t>chowan.edu</t>
  </si>
  <si>
    <t>lbjxx.net</t>
  </si>
  <si>
    <t>housemarque.com</t>
  </si>
  <si>
    <t>surreynanosystems.com</t>
  </si>
  <si>
    <t>reactome.org</t>
  </si>
  <si>
    <t>dailycupoftech.com</t>
  </si>
  <si>
    <t>xsolla.com</t>
  </si>
  <si>
    <t>platform.com</t>
  </si>
  <si>
    <t>securityheaders.io</t>
  </si>
  <si>
    <t>nxslky.cn</t>
  </si>
  <si>
    <t>n7w.com</t>
  </si>
  <si>
    <t>zim-wiki.org</t>
  </si>
  <si>
    <t>svencoop.com</t>
  </si>
  <si>
    <t>senchalabs.org</t>
  </si>
  <si>
    <t>nj8868.com</t>
  </si>
  <si>
    <t>thebestcasescenario.com</t>
  </si>
  <si>
    <t>globalmapper.com</t>
  </si>
  <si>
    <t>backgroundcheckmegadamon.gdn</t>
  </si>
  <si>
    <t>ie7.com</t>
  </si>
  <si>
    <t>altools.net</t>
  </si>
  <si>
    <t>mysqlfront.de</t>
  </si>
  <si>
    <t>techbooksforfree.com</t>
  </si>
  <si>
    <t>terena.nl</t>
  </si>
  <si>
    <t>linkcrafter.com</t>
  </si>
  <si>
    <t>lombardia.gov.it</t>
  </si>
  <si>
    <t>mystat.hu</t>
  </si>
  <si>
    <t>firstanalquest.com</t>
  </si>
  <si>
    <t>dmozhelp.ru</t>
  </si>
  <si>
    <t>paracelsus.de</t>
  </si>
  <si>
    <t>nsf.jp</t>
  </si>
  <si>
    <t>serviziocivile.it</t>
  </si>
  <si>
    <t>tiki-online.com</t>
  </si>
  <si>
    <t>profitcentr.com</t>
  </si>
  <si>
    <t>generalfinishes.com</t>
  </si>
  <si>
    <t>sketch42blog.com</t>
  </si>
  <si>
    <t>unmotivating.com</t>
  </si>
  <si>
    <t>jsdianzicheng.com</t>
  </si>
  <si>
    <t>anallievent.com</t>
  </si>
  <si>
    <t>svetandroida.cz</t>
  </si>
  <si>
    <t>thebostoncalendar.com</t>
  </si>
  <si>
    <t>makeanddocrew.com</t>
  </si>
  <si>
    <t>archanaskitchen.com</t>
  </si>
  <si>
    <t>jago24.de</t>
  </si>
  <si>
    <t>lecceprima.it</t>
  </si>
  <si>
    <t>nichiha.co.jp</t>
  </si>
  <si>
    <t>acb.com.vn</t>
  </si>
  <si>
    <t>jufengshang.com</t>
  </si>
  <si>
    <t>ibooked.ru</t>
  </si>
  <si>
    <t>socializen.nu</t>
  </si>
  <si>
    <t>pnpkv.com</t>
  </si>
  <si>
    <t>targetwoman.com</t>
  </si>
  <si>
    <t>cinevariedades.es</t>
  </si>
  <si>
    <t>sankei-kansai.com</t>
  </si>
  <si>
    <t>scharf-links.de</t>
  </si>
  <si>
    <t>migrapp.es</t>
  </si>
  <si>
    <t>bigsquidrc.com</t>
  </si>
  <si>
    <t>bostoncommon-magazine.com</t>
  </si>
  <si>
    <t>romagnanoi.it</t>
  </si>
  <si>
    <t>astrosage.com</t>
  </si>
  <si>
    <t>psychosoziale-gesundheit.net</t>
  </si>
  <si>
    <t>mobildiscounter.de</t>
  </si>
  <si>
    <t>aif.by</t>
  </si>
  <si>
    <t>thormotorcoach.com</t>
  </si>
  <si>
    <t>mitekmalta.com</t>
  </si>
  <si>
    <t>k9stud.com</t>
  </si>
  <si>
    <t>fueltransfer.ru</t>
  </si>
  <si>
    <t>b3e3.com</t>
  </si>
  <si>
    <t>haart.co.uk</t>
  </si>
  <si>
    <t>foundrentals.com</t>
  </si>
  <si>
    <t>inhonorofdesign.com</t>
  </si>
  <si>
    <t>tapeshmontreal.com</t>
  </si>
  <si>
    <t>imervizia.ge</t>
  </si>
  <si>
    <t>design3edge.com</t>
  </si>
  <si>
    <t>defence.org.cn</t>
  </si>
  <si>
    <t>mydramaactor.com</t>
  </si>
  <si>
    <t>freeplaycams.com</t>
  </si>
  <si>
    <t>hnb.com.ua</t>
  </si>
  <si>
    <t>sunrisehotel.org</t>
  </si>
  <si>
    <t>mariamandrioli.com</t>
  </si>
  <si>
    <t>royalbathandlighting.com</t>
  </si>
  <si>
    <t>wpsqr.com</t>
  </si>
  <si>
    <t>ilkka.fi</t>
  </si>
  <si>
    <t>expressmed.com</t>
  </si>
  <si>
    <t>leaddeavalanche.com</t>
  </si>
  <si>
    <t>a2wpress.net</t>
  </si>
  <si>
    <t>adi-design.org</t>
  </si>
  <si>
    <t>cupsl.org</t>
  </si>
  <si>
    <t>telonichinello.com</t>
  </si>
  <si>
    <t>4x4community.co.za</t>
  </si>
  <si>
    <t>irinakirilenko.com</t>
  </si>
  <si>
    <t>adirondackalmanack.com</t>
  </si>
  <si>
    <t>bw-bank.de</t>
  </si>
  <si>
    <t>thegoodpubguide.co.uk</t>
  </si>
  <si>
    <t>ampledream.com</t>
  </si>
  <si>
    <t>sansaibooks.co.jp</t>
  </si>
  <si>
    <t>ottsworld.com</t>
  </si>
  <si>
    <t>shipsltd.co.jp</t>
  </si>
  <si>
    <t>mylifept.com</t>
  </si>
  <si>
    <t>flowersandwheels.nl</t>
  </si>
  <si>
    <t>est.ua</t>
  </si>
  <si>
    <t>chanphap.com</t>
  </si>
  <si>
    <t>financierainmobiliaria.es</t>
  </si>
  <si>
    <t>mredllc.com</t>
  </si>
  <si>
    <t>rungtawan.net</t>
  </si>
  <si>
    <t>proquest-inc.com</t>
  </si>
  <si>
    <t>canlitvtr.org</t>
  </si>
  <si>
    <t>milesnetwork.net</t>
  </si>
  <si>
    <t>rdesk.com</t>
  </si>
  <si>
    <t>wien-ticket.at</t>
  </si>
  <si>
    <t>discount10onlinev.com</t>
  </si>
  <si>
    <t>andhrauniversity.edu.in</t>
  </si>
  <si>
    <t>totellthetruth.org</t>
  </si>
  <si>
    <t>mkgimports.com</t>
  </si>
  <si>
    <t>nesterovskyaccesorios.com</t>
  </si>
  <si>
    <t>smart-words.org</t>
  </si>
  <si>
    <t>kmbaccounting.com</t>
  </si>
  <si>
    <t>gdw-berlin.de</t>
  </si>
  <si>
    <t>m-focus.ru</t>
  </si>
  <si>
    <t>debslocketdreams.com</t>
  </si>
  <si>
    <t>webcam-4insiders.com</t>
  </si>
  <si>
    <t>wip15.com</t>
  </si>
  <si>
    <t>mitragamamedia.com</t>
  </si>
  <si>
    <t>coroascarioca.com</t>
  </si>
  <si>
    <t>griyadakwah.net</t>
  </si>
  <si>
    <t>nplfoton.ru</t>
  </si>
  <si>
    <t>elonel.com</t>
  </si>
  <si>
    <t>metsmerizedonline.com</t>
  </si>
  <si>
    <t>euskotren.eus</t>
  </si>
  <si>
    <t>vrheads.com</t>
  </si>
  <si>
    <t>jtt.ne.jp</t>
  </si>
  <si>
    <t>thaiseoboard.com</t>
  </si>
  <si>
    <t>sea-to.it</t>
  </si>
  <si>
    <t>enchristocounseling.com</t>
  </si>
  <si>
    <t>pietamuka.lv</t>
  </si>
  <si>
    <t>abadlaboratorio.com</t>
  </si>
  <si>
    <t>rocalaulater.com</t>
  </si>
  <si>
    <t>medvesti.com</t>
  </si>
  <si>
    <t>xinluu.com</t>
  </si>
  <si>
    <t>herbalviagra777.accountant</t>
  </si>
  <si>
    <t>smartcarofamerica.com</t>
  </si>
  <si>
    <t>surreytreasuretrails.com</t>
  </si>
  <si>
    <t>lawjournalindia.in</t>
  </si>
  <si>
    <t>stift-seitenstetten.at</t>
  </si>
  <si>
    <t>marieheurtin.it</t>
  </si>
  <si>
    <t>hellbrunn.at</t>
  </si>
  <si>
    <t>opel.ru</t>
  </si>
  <si>
    <t>4kasners.com</t>
  </si>
  <si>
    <t>namzet.com.tr</t>
  </si>
  <si>
    <t>seniorart.net</t>
  </si>
  <si>
    <t>aviva.pl</t>
  </si>
  <si>
    <t>nabludatel.ru</t>
  </si>
  <si>
    <t>de.tk</t>
  </si>
  <si>
    <t>printdesign-datteln.de</t>
  </si>
  <si>
    <t>zyyy.org</t>
  </si>
  <si>
    <t>slavkom-group.ru</t>
  </si>
  <si>
    <t>pacey.org.uk</t>
  </si>
  <si>
    <t>schlosserei-hainz.com</t>
  </si>
  <si>
    <t>veryide.com</t>
  </si>
  <si>
    <t>pastavolante.it</t>
  </si>
  <si>
    <t>freecialissamples.com</t>
  </si>
  <si>
    <t>tmic.ae</t>
  </si>
  <si>
    <t>recambiosjrg.com</t>
  </si>
  <si>
    <t>jiuhuazentemple.org</t>
  </si>
  <si>
    <t>sbv-company.by</t>
  </si>
  <si>
    <t>oneatomgaming.com</t>
  </si>
  <si>
    <t>shxygift.com</t>
  </si>
  <si>
    <t>oknadveri43.ru</t>
  </si>
  <si>
    <t>tledu.cc</t>
  </si>
  <si>
    <t>predatorimporters.com</t>
  </si>
  <si>
    <t>livinglanguage.com</t>
  </si>
  <si>
    <t>jinsongwz.com</t>
  </si>
  <si>
    <t>nec-namibia.com</t>
  </si>
  <si>
    <t>icr.su</t>
  </si>
  <si>
    <t>oka-pu.ac.jp</t>
  </si>
  <si>
    <t>westsiderentals.com</t>
  </si>
  <si>
    <t>cityofinglewood.org</t>
  </si>
  <si>
    <t>jnmedical.com.cn</t>
  </si>
  <si>
    <t>venusfactor.com</t>
  </si>
  <si>
    <t>anipo.jp</t>
  </si>
  <si>
    <t>dk-group.ru</t>
  </si>
  <si>
    <t>theidentitycrisis.net</t>
  </si>
  <si>
    <t>goldmanlux.com</t>
  </si>
  <si>
    <t>mlzw.de</t>
  </si>
  <si>
    <t>glutenfreesociety.org</t>
  </si>
  <si>
    <t>itgiant.co.za</t>
  </si>
  <si>
    <t>thesmokering.com</t>
  </si>
  <si>
    <t>gold-boutique.co.uk</t>
  </si>
  <si>
    <t>funlearning.co.za</t>
  </si>
  <si>
    <t>capezio.com</t>
  </si>
  <si>
    <t>southernseason.com</t>
  </si>
  <si>
    <t>cispimmunize.org</t>
  </si>
  <si>
    <t>happyeasterimages2016c.com</t>
  </si>
  <si>
    <t>darksouls.jp</t>
  </si>
  <si>
    <t>ls1gto.com</t>
  </si>
  <si>
    <t>tabletkinapotencje-pl.top</t>
  </si>
  <si>
    <t>thealamedapirates.org</t>
  </si>
  <si>
    <t>lidblog.com</t>
  </si>
  <si>
    <t>chopivskiy.com</t>
  </si>
  <si>
    <t>mortonbuildings.com</t>
  </si>
  <si>
    <t>prefundia.com</t>
  </si>
  <si>
    <t>emser.com</t>
  </si>
  <si>
    <t>guptarealtors.com</t>
  </si>
  <si>
    <t>footballua.tv</t>
  </si>
  <si>
    <t>delfontmackintosh.co.uk</t>
  </si>
  <si>
    <t>artfactor.ru</t>
  </si>
  <si>
    <t>kalkifashion.com</t>
  </si>
  <si>
    <t>viagonellasperanza.com</t>
  </si>
  <si>
    <t>difebo.it</t>
  </si>
  <si>
    <t>send2reader.com</t>
  </si>
  <si>
    <t>stepupforstudents.org</t>
  </si>
  <si>
    <t>simhadanti.com.mx</t>
  </si>
  <si>
    <t>skoda-auto.pl</t>
  </si>
  <si>
    <t>zarfund.com.ng</t>
  </si>
  <si>
    <t>jmt.org</t>
  </si>
  <si>
    <t>jro7i.com</t>
  </si>
  <si>
    <t>nic.lv</t>
  </si>
  <si>
    <t>tiganiawestconstituency.org</t>
  </si>
  <si>
    <t>hitsovet.ru</t>
  </si>
  <si>
    <t>krugozormagazine.com</t>
  </si>
  <si>
    <t>softube.com</t>
  </si>
  <si>
    <t>hbitnet.com</t>
  </si>
  <si>
    <t>birminghamhippodrome.com</t>
  </si>
  <si>
    <t>isoftbet.com</t>
  </si>
  <si>
    <t>pozitifaydinlatma.com</t>
  </si>
  <si>
    <t>lovereading4kids.co.uk</t>
  </si>
  <si>
    <t>pryor.com</t>
  </si>
  <si>
    <t>k-torii.ru</t>
  </si>
  <si>
    <t>lussumo.com</t>
  </si>
  <si>
    <t>unitedwaykfla.ca</t>
  </si>
  <si>
    <t>instantramen-museum.jp</t>
  </si>
  <si>
    <t>redbuttegarden.org</t>
  </si>
  <si>
    <t>agrodigital.com</t>
  </si>
  <si>
    <t>xagdyz.com</t>
  </si>
  <si>
    <t>beat100.com</t>
  </si>
  <si>
    <t>quicktransportsolutions.com</t>
  </si>
  <si>
    <t>uberti.com</t>
  </si>
  <si>
    <t>amanogroup.de</t>
  </si>
  <si>
    <t>skynetc.net</t>
  </si>
  <si>
    <t>bedfordshire.gov.uk</t>
  </si>
  <si>
    <t>getmein.com</t>
  </si>
  <si>
    <t>meitudata.com</t>
  </si>
  <si>
    <t>profil-voiles.fr</t>
  </si>
  <si>
    <t>argnoticias.com</t>
  </si>
  <si>
    <t>survivorspeak.org</t>
  </si>
  <si>
    <t>umb1.ru</t>
  </si>
  <si>
    <t>ukpower.co.uk</t>
  </si>
  <si>
    <t>visualsigncastellana.es</t>
  </si>
  <si>
    <t>lacountyarts.org</t>
  </si>
  <si>
    <t>christmas-wishes.pl</t>
  </si>
  <si>
    <t>vodomotorika.ru</t>
  </si>
  <si>
    <t>openfamily.org.au</t>
  </si>
  <si>
    <t>pelikan29.ru</t>
  </si>
  <si>
    <t>ccpet.net</t>
  </si>
  <si>
    <t>nestle.com.au</t>
  </si>
  <si>
    <t>wsarang.com</t>
  </si>
  <si>
    <t>crema.co.il</t>
  </si>
  <si>
    <t>comercialvolare.com</t>
  </si>
  <si>
    <t>viagraonlinertb.com</t>
  </si>
  <si>
    <t>ursa-tm.ru</t>
  </si>
  <si>
    <t>germanycarrental.xyz</t>
  </si>
  <si>
    <t>accesschinese.com</t>
  </si>
  <si>
    <t>orderviagrartb.com</t>
  </si>
  <si>
    <t>cubecinema.com</t>
  </si>
  <si>
    <t>mgjshop.co.jp</t>
  </si>
  <si>
    <t>democraticcity.org</t>
  </si>
  <si>
    <t>hunts.com</t>
  </si>
  <si>
    <t>graduatedegreeprograms.info</t>
  </si>
  <si>
    <t>cjph.ro</t>
  </si>
  <si>
    <t>konevoz.ru</t>
  </si>
  <si>
    <t>worldvision.org.tw</t>
  </si>
  <si>
    <t>zexyclub.com</t>
  </si>
  <si>
    <t>medicaforyou.net</t>
  </si>
  <si>
    <t>club-erotic.ru</t>
  </si>
  <si>
    <t>konakovotown.ru</t>
  </si>
  <si>
    <t>thesmartdept.com</t>
  </si>
  <si>
    <t>schoeps.de</t>
  </si>
  <si>
    <t>onlineanddistancelearning.info</t>
  </si>
  <si>
    <t>fctv.jp</t>
  </si>
  <si>
    <t>aahks.org</t>
  </si>
  <si>
    <t>tyrol.com</t>
  </si>
  <si>
    <t>vendafacil.net</t>
  </si>
  <si>
    <t>coachdiaperbags.co</t>
  </si>
  <si>
    <t>radzilow.net</t>
  </si>
  <si>
    <t>mlclub.id</t>
  </si>
  <si>
    <t>thesubways.net</t>
  </si>
  <si>
    <t>japancar.fr</t>
  </si>
  <si>
    <t>kohoen.jp</t>
  </si>
  <si>
    <t>cheassessoriaempresarial.com</t>
  </si>
  <si>
    <t>sz122.net</t>
  </si>
  <si>
    <t>yngsxy.net</t>
  </si>
  <si>
    <t>aivd.nl</t>
  </si>
  <si>
    <t>thelodownny.com</t>
  </si>
  <si>
    <t>parkvillageapartments.net</t>
  </si>
  <si>
    <t>fullwax.com</t>
  </si>
  <si>
    <t>queensjewellery100.com</t>
  </si>
  <si>
    <t>cellunlocker.net</t>
  </si>
  <si>
    <t>magicevents.tw</t>
  </si>
  <si>
    <t>specialfood.co.th</t>
  </si>
  <si>
    <t>okurisangurasubuy.com</t>
  </si>
  <si>
    <t>anders.ga</t>
  </si>
  <si>
    <t>crazycrow.com</t>
  </si>
  <si>
    <t>meghan-trainor.com</t>
  </si>
  <si>
    <t>jimei.gov.cn</t>
  </si>
  <si>
    <t>114sucai.com</t>
  </si>
  <si>
    <t>cwarkansas.com</t>
  </si>
  <si>
    <t>stroyhelp-dv.ru</t>
  </si>
  <si>
    <t>etla.fi</t>
  </si>
  <si>
    <t>hnhyedu.net</t>
  </si>
  <si>
    <t>reversephonezambo.com</t>
  </si>
  <si>
    <t>techno-pathic.com</t>
  </si>
  <si>
    <t>procli.ma</t>
  </si>
  <si>
    <t>tsgzy.com.cn</t>
  </si>
  <si>
    <t>stream-xxx-se.info</t>
  </si>
  <si>
    <t>archphila.org</t>
  </si>
  <si>
    <t>sahidhospitalkalanki.com</t>
  </si>
  <si>
    <t>rosettastone.co.uk</t>
  </si>
  <si>
    <t>emesp.org.br</t>
  </si>
  <si>
    <t>affxtion.com</t>
  </si>
  <si>
    <t>californiacolleges.edu</t>
  </si>
  <si>
    <t>ohjoysextoy.com</t>
  </si>
  <si>
    <t>susansontag.com</t>
  </si>
  <si>
    <t>systemsensor.com</t>
  </si>
  <si>
    <t>rose-me.info</t>
  </si>
  <si>
    <t>can-acn.org</t>
  </si>
  <si>
    <t>projectfreetvseries.org</t>
  </si>
  <si>
    <t>roooo3.com</t>
  </si>
  <si>
    <t>pornouna.info</t>
  </si>
  <si>
    <t>jeelabs.org</t>
  </si>
  <si>
    <t>nytransitmuseum.org</t>
  </si>
  <si>
    <t>google.tl</t>
  </si>
  <si>
    <t>bannerblog.com.au</t>
  </si>
  <si>
    <t>warmrp.eu.pn</t>
  </si>
  <si>
    <t>healthinsurancebargains.xyz</t>
  </si>
  <si>
    <t>photo-flash-maker.com</t>
  </si>
  <si>
    <t>powerade.com</t>
  </si>
  <si>
    <t>cnhonkerarmy.com</t>
  </si>
  <si>
    <t>apiarioabelharainha.com.br</t>
  </si>
  <si>
    <t>amwaycenter.com</t>
  </si>
  <si>
    <t>cancernews.com</t>
  </si>
  <si>
    <t>casinator.com</t>
  </si>
  <si>
    <t>lotusltd.com</t>
  </si>
  <si>
    <t>liveonrent.com</t>
  </si>
  <si>
    <t>mobilhondajogja.info</t>
  </si>
  <si>
    <t>myiphoneclaims.com</t>
  </si>
  <si>
    <t>snabmoscow.ru</t>
  </si>
  <si>
    <t>vegamakina.com.tr</t>
  </si>
  <si>
    <t>hereinlondon.com</t>
  </si>
  <si>
    <t>jackandjillpolitics.com</t>
  </si>
  <si>
    <t>sushifaq.com</t>
  </si>
  <si>
    <t>grandrapidsmn.com</t>
  </si>
  <si>
    <t>mthigh.com</t>
  </si>
  <si>
    <t>gdurl.com</t>
  </si>
  <si>
    <t>japaneseguesthouses.com</t>
  </si>
  <si>
    <t>medjetassist.com</t>
  </si>
  <si>
    <t>shemalebestporn.com</t>
  </si>
  <si>
    <t>mclennan.edu</t>
  </si>
  <si>
    <t>albendazole.men</t>
  </si>
  <si>
    <t>muslimadvocates.org</t>
  </si>
  <si>
    <t>opencpn.org</t>
  </si>
  <si>
    <t>texasinsider.org</t>
  </si>
  <si>
    <t>165.gov.tw</t>
  </si>
  <si>
    <t>evolvefish.com</t>
  </si>
  <si>
    <t>sgncheng.com</t>
  </si>
  <si>
    <t>cifrograd.com.ua</t>
  </si>
  <si>
    <t>pornokralj.com</t>
  </si>
  <si>
    <t>cfmi.org.cn</t>
  </si>
  <si>
    <t>guideone.com</t>
  </si>
  <si>
    <t>levitravardenafilgeneric.com</t>
  </si>
  <si>
    <t>psychologyinfo.com</t>
  </si>
  <si>
    <t>theeaglesshoponline.com</t>
  </si>
  <si>
    <t>westernparomancewriters.com</t>
  </si>
  <si>
    <t>plasa.org</t>
  </si>
  <si>
    <t>clashofclans.center</t>
  </si>
  <si>
    <t>upgrade-learning.com</t>
  </si>
  <si>
    <t>navymemorial.org</t>
  </si>
  <si>
    <t>westernu.ca</t>
  </si>
  <si>
    <t>genericviagraonline-tabs.com</t>
  </si>
  <si>
    <t>gzpotent.com</t>
  </si>
  <si>
    <t>mof.gov.sa</t>
  </si>
  <si>
    <t>al-ostaaz.com</t>
  </si>
  <si>
    <t>apeswillrise.com</t>
  </si>
  <si>
    <t>xmykaoyan.com</t>
  </si>
  <si>
    <t>artistcommunities.org</t>
  </si>
  <si>
    <t>european-bioplastics.org</t>
  </si>
  <si>
    <t>qianfantouzi.com</t>
  </si>
  <si>
    <t>sq08.com</t>
  </si>
  <si>
    <t>coc-cheats.net</t>
  </si>
  <si>
    <t>cefas.co.uk</t>
  </si>
  <si>
    <t>mariovittone.com</t>
  </si>
  <si>
    <t>nitehawk.com</t>
  </si>
  <si>
    <t>stjoechannel.com</t>
  </si>
  <si>
    <t>007cn.cn</t>
  </si>
  <si>
    <t>sitespawner.com</t>
  </si>
  <si>
    <t>daltonmaag.com</t>
  </si>
  <si>
    <t>shandongchenhong.com</t>
  </si>
  <si>
    <t>ultra-combo.com</t>
  </si>
  <si>
    <t>china-building.com.cn</t>
  </si>
  <si>
    <t>ecoktima.com</t>
  </si>
  <si>
    <t>millvalley.com</t>
  </si>
  <si>
    <t>nasmhpd.org</t>
  </si>
  <si>
    <t>5sos.com</t>
  </si>
  <si>
    <t>coasttocoasttickets.com</t>
  </si>
  <si>
    <t>acluohio.org</t>
  </si>
  <si>
    <t>ipinst.org</t>
  </si>
  <si>
    <t>armoredpenguin.com</t>
  </si>
  <si>
    <t>diamondcosmosys.com</t>
  </si>
  <si>
    <t>ackuna.com</t>
  </si>
  <si>
    <t>exponential.com</t>
  </si>
  <si>
    <t>mastervolt.com</t>
  </si>
  <si>
    <t>sherwin-automotive.com</t>
  </si>
  <si>
    <t>vook.com</t>
  </si>
  <si>
    <t>cialis20mg2017.bid</t>
  </si>
  <si>
    <t>appalshop.org</t>
  </si>
  <si>
    <t>a1articles.com</t>
  </si>
  <si>
    <t>bhagavad-gita.org</t>
  </si>
  <si>
    <t>tequisquiapan.tv</t>
  </si>
  <si>
    <t>lovingnet.com</t>
  </si>
  <si>
    <t>medrol2017.bid</t>
  </si>
  <si>
    <t>packerssportsonline.com</t>
  </si>
  <si>
    <t>shoebacca.com</t>
  </si>
  <si>
    <t>broadbandexpert.com</t>
  </si>
  <si>
    <t>goldandbest.com</t>
  </si>
  <si>
    <t>bigeast.org</t>
  </si>
  <si>
    <t>ameliastudio.pl</t>
  </si>
  <si>
    <t>seriouslyforreal.com</t>
  </si>
  <si>
    <t>exp.com</t>
  </si>
  <si>
    <t>rongcheng.gov.cn</t>
  </si>
  <si>
    <t>joomir.com</t>
  </si>
  <si>
    <t>redcross.int</t>
  </si>
  <si>
    <t>ncph.org</t>
  </si>
  <si>
    <t>bumperdumper.com</t>
  </si>
  <si>
    <t>merieuxnutrisciences.com</t>
  </si>
  <si>
    <t>browserscope.org</t>
  </si>
  <si>
    <t>clearbit.com</t>
  </si>
  <si>
    <t>leadershipiq.com</t>
  </si>
  <si>
    <t>fourkitchens.com</t>
  </si>
  <si>
    <t>viagrasoft2017.cricket</t>
  </si>
  <si>
    <t>nooidea.com</t>
  </si>
  <si>
    <t>notifybox.com</t>
  </si>
  <si>
    <t>138999puke.com</t>
  </si>
  <si>
    <t>infona.pl</t>
  </si>
  <si>
    <t>customstoday.com.pk</t>
  </si>
  <si>
    <t>cngreen.org</t>
  </si>
  <si>
    <t>techist.com</t>
  </si>
  <si>
    <t>flow.com</t>
  </si>
  <si>
    <t>virtualhosting.com</t>
  </si>
  <si>
    <t>javaresearch.org</t>
  </si>
  <si>
    <t>leonardo-energy.org</t>
  </si>
  <si>
    <t>suddenlaunch.com</t>
  </si>
  <si>
    <t>knowmore.org</t>
  </si>
  <si>
    <t>spybotupdates.com</t>
  </si>
  <si>
    <t>go-l.com</t>
  </si>
  <si>
    <t>listbox.com</t>
  </si>
  <si>
    <t>christianguitar.org</t>
  </si>
  <si>
    <t>cnfledu.com</t>
  </si>
  <si>
    <t>skyscape.com</t>
  </si>
  <si>
    <t>fudforum.org</t>
  </si>
  <si>
    <t>html5readiness.com</t>
  </si>
  <si>
    <t>phpjs.org</t>
  </si>
  <si>
    <t>vimcasts.org</t>
  </si>
  <si>
    <t>opengis.org</t>
  </si>
  <si>
    <t>easypacelearning.com</t>
  </si>
  <si>
    <t>tjhyygc.com</t>
  </si>
  <si>
    <t>accesstrade.vn</t>
  </si>
  <si>
    <t>estet-interior.com.ua</t>
  </si>
  <si>
    <t>trendybride.net</t>
  </si>
  <si>
    <t>ntshnsh.com</t>
  </si>
  <si>
    <t>olx.com.gh</t>
  </si>
  <si>
    <t>docshare.tips</t>
  </si>
  <si>
    <t>qx-hotmelt.com</t>
  </si>
  <si>
    <t>magicoveneto.it</t>
  </si>
  <si>
    <t>sortec-power.com</t>
  </si>
  <si>
    <t>reaone.net</t>
  </si>
  <si>
    <t>dit.ac.kr</t>
  </si>
  <si>
    <t>nmachines.ru</t>
  </si>
  <si>
    <t>qltzxl.com</t>
  </si>
  <si>
    <t>touristmeetstraveler.com</t>
  </si>
  <si>
    <t>looklive.com</t>
  </si>
  <si>
    <t>mautofied.com</t>
  </si>
  <si>
    <t>tokyogirlsupdate.com</t>
  </si>
  <si>
    <t>teplofom.ru</t>
  </si>
  <si>
    <t>beyondblackwhite.com</t>
  </si>
  <si>
    <t>tuttoggi.info</t>
  </si>
  <si>
    <t>panasonic.it</t>
  </si>
  <si>
    <t>ottobock.de</t>
  </si>
  <si>
    <t>daisyo.co.jp</t>
  </si>
  <si>
    <t>ihns.ac.cn</t>
  </si>
  <si>
    <t>dccv.de</t>
  </si>
  <si>
    <t>articledge.com</t>
  </si>
  <si>
    <t>amtc.cn</t>
  </si>
  <si>
    <t>askiitians.com</t>
  </si>
  <si>
    <t>aspir.link</t>
  </si>
  <si>
    <t>kidprintables.com</t>
  </si>
  <si>
    <t>hawthornethreads.com</t>
  </si>
  <si>
    <t>gardalake.com</t>
  </si>
  <si>
    <t>kartenhaus.de</t>
  </si>
  <si>
    <t>orientextile.ru</t>
  </si>
  <si>
    <t>sdw.org</t>
  </si>
  <si>
    <t>beersandbeans.com</t>
  </si>
  <si>
    <t>cleversplitter.com</t>
  </si>
  <si>
    <t>nextdaily.co.kr</t>
  </si>
  <si>
    <t>hungryforever.com</t>
  </si>
  <si>
    <t>neomatech-eng.com</t>
  </si>
  <si>
    <t>dloadvad.ru</t>
  </si>
  <si>
    <t>1stebonysex.com</t>
  </si>
  <si>
    <t>zzbow.com</t>
  </si>
  <si>
    <t>gsmcorporacia.ru</t>
  </si>
  <si>
    <t>oesv.at</t>
  </si>
  <si>
    <t>atlant134.ru</t>
  </si>
  <si>
    <t>netsecurity.ne.jp</t>
  </si>
  <si>
    <t>educationalappstore.com</t>
  </si>
  <si>
    <t>dackie.org</t>
  </si>
  <si>
    <t>institutoaocp.org.br</t>
  </si>
  <si>
    <t>writingserviceuk.com</t>
  </si>
  <si>
    <t>tamura.lg.jp</t>
  </si>
  <si>
    <t>kensteward.com</t>
  </si>
  <si>
    <t>zgdiandu.com.cn</t>
  </si>
  <si>
    <t>gaborit-d.com</t>
  </si>
  <si>
    <t>redpinecamp.org</t>
  </si>
  <si>
    <t>catholic.jp</t>
  </si>
  <si>
    <t>laforet.co.jp</t>
  </si>
  <si>
    <t>91manager.net</t>
  </si>
  <si>
    <t>maloney.ie</t>
  </si>
  <si>
    <t>openoffice.cz</t>
  </si>
  <si>
    <t>xn--26-6kc9afwnhj.xn--p1ai</t>
  </si>
  <si>
    <t>ÑÑ‚Ñ€Ð¾Ð¹ÐºÐ°26.Ñ€Ñ„</t>
  </si>
  <si>
    <t>cnplastic.net</t>
  </si>
  <si>
    <t>mullbergaskolan.se</t>
  </si>
  <si>
    <t>dailynewshub.net</t>
  </si>
  <si>
    <t>apologia.com</t>
  </si>
  <si>
    <t>rebelfightingchampionship.com</t>
  </si>
  <si>
    <t>sakshieducation.com</t>
  </si>
  <si>
    <t>crescendo-websolutions.com</t>
  </si>
  <si>
    <t>blog-nouvelles-technologies.fr</t>
  </si>
  <si>
    <t>nipponbudokan.or.jp</t>
  </si>
  <si>
    <t>poblanerias.com</t>
  </si>
  <si>
    <t>tonyworld.net</t>
  </si>
  <si>
    <t>hotel99.com.my</t>
  </si>
  <si>
    <t>agroxxi.ru</t>
  </si>
  <si>
    <t>kvb.co.in</t>
  </si>
  <si>
    <t>grandfront-osaka.jp</t>
  </si>
  <si>
    <t>karabukfirma.com</t>
  </si>
  <si>
    <t>3600secs.com</t>
  </si>
  <si>
    <t>ileadentertainment.com</t>
  </si>
  <si>
    <t>bettercities.net</t>
  </si>
  <si>
    <t>statewiderenovators.com</t>
  </si>
  <si>
    <t>party.pl</t>
  </si>
  <si>
    <t>ctitag.com</t>
  </si>
  <si>
    <t>interior.es</t>
  </si>
  <si>
    <t>gapledomino.net</t>
  </si>
  <si>
    <t>vay360.vn</t>
  </si>
  <si>
    <t>queensmereobservatory.co.uk</t>
  </si>
  <si>
    <t>cheedanso.com</t>
  </si>
  <si>
    <t>realtyfin.com</t>
  </si>
  <si>
    <t>scbudgetroofing.com</t>
  </si>
  <si>
    <t>the-heal.com</t>
  </si>
  <si>
    <t>staxshowcase.info</t>
  </si>
  <si>
    <t>2side2pills.com</t>
  </si>
  <si>
    <t>ssajelectronics.com</t>
  </si>
  <si>
    <t>obi.pl</t>
  </si>
  <si>
    <t>magdonascatering.com</t>
  </si>
  <si>
    <t>shgdp.net</t>
  </si>
  <si>
    <t>donoliotti.ru</t>
  </si>
  <si>
    <t>goodnessgraciousglobal.com</t>
  </si>
  <si>
    <t>mrbigdickshotchicks4u.com</t>
  </si>
  <si>
    <t>shivacha.com</t>
  </si>
  <si>
    <t>sonaamon.com</t>
  </si>
  <si>
    <t>centralcorp.cl</t>
  </si>
  <si>
    <t>innovationsummit.co.za</t>
  </si>
  <si>
    <t>1520gym.ru</t>
  </si>
  <si>
    <t>tuvanphapluatthainguyen.com</t>
  </si>
  <si>
    <t>hostek.com</t>
  </si>
  <si>
    <t>harveysfurniture.co.uk</t>
  </si>
  <si>
    <t>jkedu.net</t>
  </si>
  <si>
    <t>thingamajiggen.com</t>
  </si>
  <si>
    <t>aave-rouen.org</t>
  </si>
  <si>
    <t>wintour.cn</t>
  </si>
  <si>
    <t>babigum7.com</t>
  </si>
  <si>
    <t>purchase4onlinecialis.com</t>
  </si>
  <si>
    <t>quiron.es</t>
  </si>
  <si>
    <t>hostelmarbenicarlo.com</t>
  </si>
  <si>
    <t>jqlgzf.com</t>
  </si>
  <si>
    <t>cottages4you.co.uk</t>
  </si>
  <si>
    <t>swanseaprintworkshop.org.uk</t>
  </si>
  <si>
    <t>mmep.com.br</t>
  </si>
  <si>
    <t>lanordica-extraflame.com</t>
  </si>
  <si>
    <t>vlada.si</t>
  </si>
  <si>
    <t>geolminsk.com</t>
  </si>
  <si>
    <t>moverspackersonline.com</t>
  </si>
  <si>
    <t>sindifarmapb.com.br</t>
  </si>
  <si>
    <t>love-quran.com</t>
  </si>
  <si>
    <t>hotelka.es</t>
  </si>
  <si>
    <t>web-fs.de</t>
  </si>
  <si>
    <t>gruzplus-nsk.ru</t>
  </si>
  <si>
    <t>eldominicano.com</t>
  </si>
  <si>
    <t>alcosphere.ru</t>
  </si>
  <si>
    <t>boyanxj.com</t>
  </si>
  <si>
    <t>datacomputer.gr</t>
  </si>
  <si>
    <t>stir-remont.ru</t>
  </si>
  <si>
    <t>allier.fr</t>
  </si>
  <si>
    <t>horseclicks.com</t>
  </si>
  <si>
    <t>barbarascovillelcsw.com</t>
  </si>
  <si>
    <t>emudesc.net</t>
  </si>
  <si>
    <t>ywampittsburgh.org</t>
  </si>
  <si>
    <t>novinpcb.com</t>
  </si>
  <si>
    <t>sportmediaset.it</t>
  </si>
  <si>
    <t>mediterraneanspirit.com</t>
  </si>
  <si>
    <t>backpagefootball.com</t>
  </si>
  <si>
    <t>prostv.com</t>
  </si>
  <si>
    <t>forumer.nl</t>
  </si>
  <si>
    <t>itp.edu.co</t>
  </si>
  <si>
    <t>briarpress.org</t>
  </si>
  <si>
    <t>dominterior.org</t>
  </si>
  <si>
    <t>abercrombieoutlet.com.co</t>
  </si>
  <si>
    <t>helix13.co.uk</t>
  </si>
  <si>
    <t>secur-spot.com</t>
  </si>
  <si>
    <t>amp-research.com</t>
  </si>
  <si>
    <t>club-3t.ru</t>
  </si>
  <si>
    <t>travelforkids.com</t>
  </si>
  <si>
    <t>ruvainis.lt</t>
  </si>
  <si>
    <t>remteam.ru</t>
  </si>
  <si>
    <t>tavriyaproduct.com</t>
  </si>
  <si>
    <t>stokhouse.ru</t>
  </si>
  <si>
    <t>pilule-minceur.eu</t>
  </si>
  <si>
    <t>northwestpharmacycanadaprescriptions.com</t>
  </si>
  <si>
    <t>daffyhazan.com</t>
  </si>
  <si>
    <t>tln.nl</t>
  </si>
  <si>
    <t>beddingsquare.com.au</t>
  </si>
  <si>
    <t>oota78.jp</t>
  </si>
  <si>
    <t>darihsan.com</t>
  </si>
  <si>
    <t>xdtalk.com</t>
  </si>
  <si>
    <t>uemap.com</t>
  </si>
  <si>
    <t>referat.ru</t>
  </si>
  <si>
    <t>lexaproonlinewithoutaprescription.com</t>
  </si>
  <si>
    <t>ig-desiccant.net</t>
  </si>
  <si>
    <t>basicgrey.com</t>
  </si>
  <si>
    <t>nexentire.com</t>
  </si>
  <si>
    <t>encspb.ru</t>
  </si>
  <si>
    <t>meatliquor.com</t>
  </si>
  <si>
    <t>layayoga.ru</t>
  </si>
  <si>
    <t>tcso-babushkinskiy.ru</t>
  </si>
  <si>
    <t>typemyessays.com</t>
  </si>
  <si>
    <t>lhblogs.com</t>
  </si>
  <si>
    <t>norrona.com</t>
  </si>
  <si>
    <t>reservasparquesnacionales.es</t>
  </si>
  <si>
    <t>len.eu</t>
  </si>
  <si>
    <t>blackfriday-sales.us</t>
  </si>
  <si>
    <t>essayonline-club.com</t>
  </si>
  <si>
    <t>fjzfcg.gov.cn</t>
  </si>
  <si>
    <t>photoanswers.co.uk</t>
  </si>
  <si>
    <t>2learnhow.com</t>
  </si>
  <si>
    <t>prindia.in</t>
  </si>
  <si>
    <t>shudo-u.ac.jp</t>
  </si>
  <si>
    <t>asa24.ru</t>
  </si>
  <si>
    <t>necgroup.co.uk</t>
  </si>
  <si>
    <t>infendo.com</t>
  </si>
  <si>
    <t>pcpd.org.hk</t>
  </si>
  <si>
    <t>spt3d.com</t>
  </si>
  <si>
    <t>wordpressarena.com</t>
  </si>
  <si>
    <t>eima.it</t>
  </si>
  <si>
    <t>boonty.com</t>
  </si>
  <si>
    <t>igralda.ru</t>
  </si>
  <si>
    <t>fjagri.gov.cn</t>
  </si>
  <si>
    <t>paydayloansrnm.com</t>
  </si>
  <si>
    <t>eppo.md</t>
  </si>
  <si>
    <t>skibluemt.com</t>
  </si>
  <si>
    <t>wickva.com</t>
  </si>
  <si>
    <t>jydental.net</t>
  </si>
  <si>
    <t>baby0372.com</t>
  </si>
  <si>
    <t>bowiewonderworld.com</t>
  </si>
  <si>
    <t>specktra.net</t>
  </si>
  <si>
    <t>angary-orenburg.ru</t>
  </si>
  <si>
    <t>locten.com</t>
  </si>
  <si>
    <t>es-bank.info</t>
  </si>
  <si>
    <t>cialisbarato.men</t>
  </si>
  <si>
    <t>hornsociety.org</t>
  </si>
  <si>
    <t>wellingtonsampaio.com.br</t>
  </si>
  <si>
    <t>genealogie.com</t>
  </si>
  <si>
    <t>theposh.com</t>
  </si>
  <si>
    <t>ir.com</t>
  </si>
  <si>
    <t>nikefree5.com</t>
  </si>
  <si>
    <t>huolian100.com</t>
  </si>
  <si>
    <t>telegrafist.org</t>
  </si>
  <si>
    <t>qzann.com</t>
  </si>
  <si>
    <t>vintage-chanel-bags.co</t>
  </si>
  <si>
    <t>wizshot.com</t>
  </si>
  <si>
    <t>sksturm.at</t>
  </si>
  <si>
    <t>falck.com</t>
  </si>
  <si>
    <t>247spares.co.uk</t>
  </si>
  <si>
    <t>clearwater-fl.com</t>
  </si>
  <si>
    <t>lbrcw.com</t>
  </si>
  <si>
    <t>ritual.direct</t>
  </si>
  <si>
    <t>zipp.hu</t>
  </si>
  <si>
    <t>mataras.lt</t>
  </si>
  <si>
    <t>freedomfromtorture.org</t>
  </si>
  <si>
    <t>camberleytown.com</t>
  </si>
  <si>
    <t>forexbusinessuniversity.com</t>
  </si>
  <si>
    <t>intimshop-fantasy.ru</t>
  </si>
  <si>
    <t>autismspectrum.org.au</t>
  </si>
  <si>
    <t>siammuscle.com</t>
  </si>
  <si>
    <t>justpressplay.net</t>
  </si>
  <si>
    <t>mamstartup.pl</t>
  </si>
  <si>
    <t>viagrapfizer100mg.review</t>
  </si>
  <si>
    <t>tonirovka64.ru</t>
  </si>
  <si>
    <t>clubcardiosport.com</t>
  </si>
  <si>
    <t>tunlive.com</t>
  </si>
  <si>
    <t>prince2.coach</t>
  </si>
  <si>
    <t>fonoramamp.com</t>
  </si>
  <si>
    <t>dkms.org</t>
  </si>
  <si>
    <t>medef.ru</t>
  </si>
  <si>
    <t>lowescreativeideas.com</t>
  </si>
  <si>
    <t>we3rb.com</t>
  </si>
  <si>
    <t>prideinlondon.org</t>
  </si>
  <si>
    <t>cheapcalgarypainting.com</t>
  </si>
  <si>
    <t>hnnongchanpin.com</t>
  </si>
  <si>
    <t>belmontstakes.com</t>
  </si>
  <si>
    <t>peichang.com</t>
  </si>
  <si>
    <t>ourania-hliadou.gr</t>
  </si>
  <si>
    <t>ppberja.com</t>
  </si>
  <si>
    <t>yucatantoday.com</t>
  </si>
  <si>
    <t>ablebrands.com</t>
  </si>
  <si>
    <t>sdlgzy.com</t>
  </si>
  <si>
    <t>rodovid.org</t>
  </si>
  <si>
    <t>w2c.ru</t>
  </si>
  <si>
    <t>panaromabd.com</t>
  </si>
  <si>
    <t>ultherapy.com</t>
  </si>
  <si>
    <t>royalpalmshotel.com</t>
  </si>
  <si>
    <t>tjbhnews.com</t>
  </si>
  <si>
    <t>kristin-silbereisen.de</t>
  </si>
  <si>
    <t>mineporno.info</t>
  </si>
  <si>
    <t>diskdigger.org</t>
  </si>
  <si>
    <t>chepovetsky.com</t>
  </si>
  <si>
    <t>delawareworks.com</t>
  </si>
  <si>
    <t>eztexting.com</t>
  </si>
  <si>
    <t>hungrybags.com</t>
  </si>
  <si>
    <t>ifawebnews.com</t>
  </si>
  <si>
    <t>novaskin.me</t>
  </si>
  <si>
    <t>monaco-dc.com</t>
  </si>
  <si>
    <t>peachpundit.com</t>
  </si>
  <si>
    <t>agta.org</t>
  </si>
  <si>
    <t>chinataoism.org</t>
  </si>
  <si>
    <t>musicvideos.ru</t>
  </si>
  <si>
    <t>manntheatres.com</t>
  </si>
  <si>
    <t>otavo.tv</t>
  </si>
  <si>
    <t>tingyiyuqi.com</t>
  </si>
  <si>
    <t>rose-18.info</t>
  </si>
  <si>
    <t>showado.co.jp</t>
  </si>
  <si>
    <t>ppld.org</t>
  </si>
  <si>
    <t>came-nsk.ru</t>
  </si>
  <si>
    <t>net-edu.ru</t>
  </si>
  <si>
    <t>airtech-streamlining.com</t>
  </si>
  <si>
    <t>casinority.com</t>
  </si>
  <si>
    <t>planadviser.com</t>
  </si>
  <si>
    <t>andersonuniversity.edu</t>
  </si>
  <si>
    <t>hd-20th.info</t>
  </si>
  <si>
    <t>porno-gubki.info</t>
  </si>
  <si>
    <t>youngonsetalz.org</t>
  </si>
  <si>
    <t>enterprisesdeveloper.com</t>
  </si>
  <si>
    <t>mx3g.com</t>
  </si>
  <si>
    <t>analserver.info</t>
  </si>
  <si>
    <t>sovet-sadovody.ru</t>
  </si>
  <si>
    <t>thaipremierleague.co.th</t>
  </si>
  <si>
    <t>13fps.com</t>
  </si>
  <si>
    <t>blackpeoplemeet.com</t>
  </si>
  <si>
    <t>lapastaia.com</t>
  </si>
  <si>
    <t>sexmani.info</t>
  </si>
  <si>
    <t>de-gree.ru</t>
  </si>
  <si>
    <t>niporno.info</t>
  </si>
  <si>
    <t>pide.org.pk</t>
  </si>
  <si>
    <t>dygajj.gov.cn</t>
  </si>
  <si>
    <t>noblepr.co.uk</t>
  </si>
  <si>
    <t>dc-unlocker.com</t>
  </si>
  <si>
    <t>formuswithlove.se</t>
  </si>
  <si>
    <t>cint.com</t>
  </si>
  <si>
    <t>minidsp.com</t>
  </si>
  <si>
    <t>onthebrain.com</t>
  </si>
  <si>
    <t>thecomedystore.com</t>
  </si>
  <si>
    <t>clear-works.jp</t>
  </si>
  <si>
    <t>ukonphoto.com.cn</t>
  </si>
  <si>
    <t>drrimatruthreports.com</t>
  </si>
  <si>
    <t>omoikiri-japan.ru</t>
  </si>
  <si>
    <t>jsj148.com</t>
  </si>
  <si>
    <t>baydasmatbaa.com</t>
  </si>
  <si>
    <t>plentyofbrands.com</t>
  </si>
  <si>
    <t>bulkpowders.co.uk</t>
  </si>
  <si>
    <t>aqp.cc</t>
  </si>
  <si>
    <t>sea-band.com</t>
  </si>
  <si>
    <t>brendan-nyhan.com</t>
  </si>
  <si>
    <t>insites-consulting.com</t>
  </si>
  <si>
    <t>szsn2233.com</t>
  </si>
  <si>
    <t>bbdc.org</t>
  </si>
  <si>
    <t>ikat.org</t>
  </si>
  <si>
    <t>blogstoday.co.uk</t>
  </si>
  <si>
    <t>cciee.com.cn</t>
  </si>
  <si>
    <t>exactitudes.com</t>
  </si>
  <si>
    <t>tianmaauto.com</t>
  </si>
  <si>
    <t>rittenhousejournal.org</t>
  </si>
  <si>
    <t>addmessages.com</t>
  </si>
  <si>
    <t>orproject.com</t>
  </si>
  <si>
    <t>casinotouring.com</t>
  </si>
  <si>
    <t>dqpage.com</t>
  </si>
  <si>
    <t>flyaow.com</t>
  </si>
  <si>
    <t>marketfolly.com</t>
  </si>
  <si>
    <t>motoman.com</t>
  </si>
  <si>
    <t>truthofalyre.com</t>
  </si>
  <si>
    <t>tinakind.de</t>
  </si>
  <si>
    <t>gamesbrasil.com.br</t>
  </si>
  <si>
    <t>creatavist.com</t>
  </si>
  <si>
    <t>restaurantnormandin.com</t>
  </si>
  <si>
    <t>eugenecascadescoast.org</t>
  </si>
  <si>
    <t>sharethemeal.org</t>
  </si>
  <si>
    <t>adders.org</t>
  </si>
  <si>
    <t>petermac.org</t>
  </si>
  <si>
    <t>sendgrid.org</t>
  </si>
  <si>
    <t>cintra.com</t>
  </si>
  <si>
    <t>nigeriavillagesquare.com</t>
  </si>
  <si>
    <t>rainforestfoundationuk.org</t>
  </si>
  <si>
    <t>unitedbloodservices.org</t>
  </si>
  <si>
    <t>calcars.org</t>
  </si>
  <si>
    <t>kasbit.edu.pk</t>
  </si>
  <si>
    <t>revia2017.bid</t>
  </si>
  <si>
    <t>clrwtr.com</t>
  </si>
  <si>
    <t>jiroute.com</t>
  </si>
  <si>
    <t>understanding-islam.com</t>
  </si>
  <si>
    <t>santeavis.net</t>
  </si>
  <si>
    <t>wornandwound.com</t>
  </si>
  <si>
    <t>dawnofthedeadmovie.net</t>
  </si>
  <si>
    <t>democracy21.org</t>
  </si>
  <si>
    <t>cjinfo.cn</t>
  </si>
  <si>
    <t>bjmac.gov.cn</t>
  </si>
  <si>
    <t>al-shorfa.com</t>
  </si>
  <si>
    <t>hrtrip.com</t>
  </si>
  <si>
    <t>peanutizeme.com</t>
  </si>
  <si>
    <t>taidu8.com</t>
  </si>
  <si>
    <t>sweetgift.ru</t>
  </si>
  <si>
    <t>pearanalytics.com</t>
  </si>
  <si>
    <t>st8818.com</t>
  </si>
  <si>
    <t>marte.ro</t>
  </si>
  <si>
    <t>zangmi.com</t>
  </si>
  <si>
    <t>adrenaline.com.au</t>
  </si>
  <si>
    <t>urbanlyrics.com</t>
  </si>
  <si>
    <t>20mg-prednisoneonline.net</t>
  </si>
  <si>
    <t>coolminiprix.com</t>
  </si>
  <si>
    <t>sskata.com</t>
  </si>
  <si>
    <t>fetc.org</t>
  </si>
  <si>
    <t>philanthropyjournal.org</t>
  </si>
  <si>
    <t>matchbox.com</t>
  </si>
  <si>
    <t>lasix-for-sale-online.net</t>
  </si>
  <si>
    <t>bentyl2017.bid</t>
  </si>
  <si>
    <t>viagrasoft2017.bid</t>
  </si>
  <si>
    <t>aptar.com</t>
  </si>
  <si>
    <t>fisher.edu</t>
  </si>
  <si>
    <t>scienceforums.com</t>
  </si>
  <si>
    <t>clinical-depression.co.uk</t>
  </si>
  <si>
    <t>issgovernance.com</t>
  </si>
  <si>
    <t>sacc.to</t>
  </si>
  <si>
    <t>alfeeva-e.ru</t>
  </si>
  <si>
    <t>misti.com</t>
  </si>
  <si>
    <t>arte.gov.tw</t>
  </si>
  <si>
    <t>pcmonitors.info</t>
  </si>
  <si>
    <t>upcomingmovies.com</t>
  </si>
  <si>
    <t>emb.gov.hk</t>
  </si>
  <si>
    <t>cosmeticsbusiness.com</t>
  </si>
  <si>
    <t>cuauhtemochoy.com</t>
  </si>
  <si>
    <t>rbgrn.net</t>
  </si>
  <si>
    <t>cheapchinajerseysnflshop.com</t>
  </si>
  <si>
    <t>newspeakdictionary.com</t>
  </si>
  <si>
    <t>zpenergy.com</t>
  </si>
  <si>
    <t>zjyonggu.com</t>
  </si>
  <si>
    <t>visiodetente.fr</t>
  </si>
  <si>
    <t>cccturtle.org</t>
  </si>
  <si>
    <t>inovio.com</t>
  </si>
  <si>
    <t>joomfx.com</t>
  </si>
  <si>
    <t>tscm.com</t>
  </si>
  <si>
    <t>linde-gas.com</t>
  </si>
  <si>
    <t>ukrpack.net</t>
  </si>
  <si>
    <t>ads8.com</t>
  </si>
  <si>
    <t>marware.com</t>
  </si>
  <si>
    <t>skytran.com</t>
  </si>
  <si>
    <t>lipidworld.com</t>
  </si>
  <si>
    <t>yunhaipm.com</t>
  </si>
  <si>
    <t>mccannworldgroup.com</t>
  </si>
  <si>
    <t>tondering.dk</t>
  </si>
  <si>
    <t>uniminuto.edu</t>
  </si>
  <si>
    <t>ofilabs.com</t>
  </si>
  <si>
    <t>plkr.org</t>
  </si>
  <si>
    <t>useiconic.com</t>
  </si>
  <si>
    <t>worldhumanitarianday.org</t>
  </si>
  <si>
    <t>pkf.com</t>
  </si>
  <si>
    <t>salecycle.com</t>
  </si>
  <si>
    <t>ctftime.org</t>
  </si>
  <si>
    <t>iaisweb.org</t>
  </si>
  <si>
    <t>econometricsociety.org</t>
  </si>
  <si>
    <t>eggheads.org</t>
  </si>
  <si>
    <t>dxb.qiuyi.cn</t>
  </si>
  <si>
    <t>mexzhouse.com</t>
  </si>
  <si>
    <t>furnituredepot.com</t>
  </si>
  <si>
    <t>yediv.com</t>
  </si>
  <si>
    <t>497.com</t>
  </si>
  <si>
    <t>lion-credits.com</t>
  </si>
  <si>
    <t>k-free.net</t>
  </si>
  <si>
    <t>arla.dk</t>
  </si>
  <si>
    <t>dmsb.de</t>
  </si>
  <si>
    <t>incimages.com</t>
  </si>
  <si>
    <t>easycredit.de</t>
  </si>
  <si>
    <t>agardenforthehouse.com</t>
  </si>
  <si>
    <t>ansbach.de</t>
  </si>
  <si>
    <t>q27.de</t>
  </si>
  <si>
    <t>unit-tokyo.com</t>
  </si>
  <si>
    <t>divinedinnerparty.com</t>
  </si>
  <si>
    <t>dfsdgy.com</t>
  </si>
  <si>
    <t>htcwsj.com</t>
  </si>
  <si>
    <t>dl-fangdi.com.cn</t>
  </si>
  <si>
    <t>kaufmich.com</t>
  </si>
  <si>
    <t>skillsworkshop.org</t>
  </si>
  <si>
    <t>chinaleather.org</t>
  </si>
  <si>
    <t>rockwool.ru</t>
  </si>
  <si>
    <t>myticket.ro</t>
  </si>
  <si>
    <t>packers-movers-chandigarh.in</t>
  </si>
  <si>
    <t>thejournal.ru</t>
  </si>
  <si>
    <t>kochi-bunkazaidan.or.jp</t>
  </si>
  <si>
    <t>galileo-press.de</t>
  </si>
  <si>
    <t>travelvoice.jp</t>
  </si>
  <si>
    <t>fotoaparat.cz</t>
  </si>
  <si>
    <t>automobile.ru</t>
  </si>
  <si>
    <t>allstick.ru</t>
  </si>
  <si>
    <t>yzrsks.com</t>
  </si>
  <si>
    <t>clpltda.com</t>
  </si>
  <si>
    <t>modernreaders.com</t>
  </si>
  <si>
    <t>eia-china.com</t>
  </si>
  <si>
    <t>gymexpert.com</t>
  </si>
  <si>
    <t>formulamom.com</t>
  </si>
  <si>
    <t>gseb.org</t>
  </si>
  <si>
    <t>de.am</t>
  </si>
  <si>
    <t>lipetsktime.ru</t>
  </si>
  <si>
    <t>exeterphoenix.org.uk</t>
  </si>
  <si>
    <t>fund77.org</t>
  </si>
  <si>
    <t>newjerseysbuy.com</t>
  </si>
  <si>
    <t>irkvoi.ru</t>
  </si>
  <si>
    <t>storm.vu</t>
  </si>
  <si>
    <t>delamar.de</t>
  </si>
  <si>
    <t>tabory.top</t>
  </si>
  <si>
    <t>ishimbayartgallery.ru</t>
  </si>
  <si>
    <t>getcommandpost.com</t>
  </si>
  <si>
    <t>ludollc.com</t>
  </si>
  <si>
    <t>sugarhome.es</t>
  </si>
  <si>
    <t>0buyxenical.org</t>
  </si>
  <si>
    <t>indiansharesonline.com</t>
  </si>
  <si>
    <t>jilida999.com</t>
  </si>
  <si>
    <t>lattjodrom.com</t>
  </si>
  <si>
    <t>ofm.org.ar</t>
  </si>
  <si>
    <t>order7cialisoline.com</t>
  </si>
  <si>
    <t>alanyagrill.com</t>
  </si>
  <si>
    <t>akachan.jp</t>
  </si>
  <si>
    <t>michaellasinceere.com</t>
  </si>
  <si>
    <t>michelem.org</t>
  </si>
  <si>
    <t>incity.ru</t>
  </si>
  <si>
    <t>brahmahomeimprovements.com</t>
  </si>
  <si>
    <t>sacramentinos.org.br</t>
  </si>
  <si>
    <t>paramitramedia.com</t>
  </si>
  <si>
    <t>alicegelati.it</t>
  </si>
  <si>
    <t>barclay-bank.net</t>
  </si>
  <si>
    <t>bigbusinessemailer.com</t>
  </si>
  <si>
    <t>filipandmetravel.com</t>
  </si>
  <si>
    <t>aquapuresine.com</t>
  </si>
  <si>
    <t>yarden.nl</t>
  </si>
  <si>
    <t>acewebinfo.com</t>
  </si>
  <si>
    <t>sveta-chukmasova.com</t>
  </si>
  <si>
    <t>rivendellministries.org</t>
  </si>
  <si>
    <t>buttonuponline.com</t>
  </si>
  <si>
    <t>steveweissmusic.com</t>
  </si>
  <si>
    <t>beginneryogaredmond.com</t>
  </si>
  <si>
    <t>larryandrewsstaffing.com</t>
  </si>
  <si>
    <t>mayrhofner-bergbahnen.com</t>
  </si>
  <si>
    <t>thegamesmachine.it</t>
  </si>
  <si>
    <t>butterbeliever.com</t>
  </si>
  <si>
    <t>spinningfitnessleiderdorp.nl</t>
  </si>
  <si>
    <t>mojaordinacija.rs</t>
  </si>
  <si>
    <t>zepanache.com</t>
  </si>
  <si>
    <t>accidentreconstruction.com</t>
  </si>
  <si>
    <t>distribucionesmabik.com</t>
  </si>
  <si>
    <t>italiyucar.rs</t>
  </si>
  <si>
    <t>multi-service.ma</t>
  </si>
  <si>
    <t>secrass.nl</t>
  </si>
  <si>
    <t>shengma021.com</t>
  </si>
  <si>
    <t>clevercat.com.cy</t>
  </si>
  <si>
    <t>222555.ir</t>
  </si>
  <si>
    <t>hello-ip.eu</t>
  </si>
  <si>
    <t>cote-restaurants.co.uk</t>
  </si>
  <si>
    <t>52qiuxue.com</t>
  </si>
  <si>
    <t>appliancesdirect.co.uk</t>
  </si>
  <si>
    <t>trytheworld.com</t>
  </si>
  <si>
    <t>apait.in</t>
  </si>
  <si>
    <t>camlocks.org</t>
  </si>
  <si>
    <t>overnightviagradelivery.com</t>
  </si>
  <si>
    <t>eraconsultores.com.mx</t>
  </si>
  <si>
    <t>la-bibliotheque-virtuelle.com</t>
  </si>
  <si>
    <t>gardeco.se</t>
  </si>
  <si>
    <t>betterthanpants.com</t>
  </si>
  <si>
    <t>funny-boy.com</t>
  </si>
  <si>
    <t>webspalma.com</t>
  </si>
  <si>
    <t>myfo.cn</t>
  </si>
  <si>
    <t>greenqube.com</t>
  </si>
  <si>
    <t>operation-universe.com</t>
  </si>
  <si>
    <t>virtonline.com</t>
  </si>
  <si>
    <t>copygarda.it</t>
  </si>
  <si>
    <t>portal.gov.bd</t>
  </si>
  <si>
    <t>yelmocines.es</t>
  </si>
  <si>
    <t>musac.es</t>
  </si>
  <si>
    <t>mqlwfbw.com</t>
  </si>
  <si>
    <t>themecot.com</t>
  </si>
  <si>
    <t>ruchdlapolski.pl</t>
  </si>
  <si>
    <t>smaakageriet.dk</t>
  </si>
  <si>
    <t>taiho.co.jp</t>
  </si>
  <si>
    <t>woweb.ru</t>
  </si>
  <si>
    <t>wikidank.com</t>
  </si>
  <si>
    <t>sea-cadets.org</t>
  </si>
  <si>
    <t>x5.ru</t>
  </si>
  <si>
    <t>51cye.cn</t>
  </si>
  <si>
    <t>notwist.com</t>
  </si>
  <si>
    <t>bamaradate.com</t>
  </si>
  <si>
    <t>jxjq.com</t>
  </si>
  <si>
    <t>anpert.com</t>
  </si>
  <si>
    <t>gloss.ua</t>
  </si>
  <si>
    <t>scifipulse.net</t>
  </si>
  <si>
    <t>north-face-outlet.name</t>
  </si>
  <si>
    <t>secretcv.com</t>
  </si>
  <si>
    <t>cinemaeos.com.au</t>
  </si>
  <si>
    <t>utrivieramaya.edu.mx</t>
  </si>
  <si>
    <t>cuongpro.vn</t>
  </si>
  <si>
    <t>air-cosmos.com</t>
  </si>
  <si>
    <t>equilter.com</t>
  </si>
  <si>
    <t>trassae95.com</t>
  </si>
  <si>
    <t>healthpopuli.com</t>
  </si>
  <si>
    <t>ratiatum.com</t>
  </si>
  <si>
    <t>economiesuisse.ch</t>
  </si>
  <si>
    <t>niewiarygodne.pl</t>
  </si>
  <si>
    <t>aliyun-cdn.com</t>
  </si>
  <si>
    <t>edenstamps.com</t>
  </si>
  <si>
    <t>rattle.com</t>
  </si>
  <si>
    <t>lda.fr</t>
  </si>
  <si>
    <t>sexe-friend.net</t>
  </si>
  <si>
    <t>azulcristalfm.com.mx</t>
  </si>
  <si>
    <t>edu201.com</t>
  </si>
  <si>
    <t>felgon.mx</t>
  </si>
  <si>
    <t>sumaura-yuen.jp</t>
  </si>
  <si>
    <t>gardenmuseum.org.uk</t>
  </si>
  <si>
    <t>godsnotdeadthemovie.com</t>
  </si>
  <si>
    <t>uniprix.com</t>
  </si>
  <si>
    <t>astropaykartbayi.com</t>
  </si>
  <si>
    <t>mp3passion.net</t>
  </si>
  <si>
    <t>costaricadreams.com</t>
  </si>
  <si>
    <t>cncb.cz</t>
  </si>
  <si>
    <t>10x10.co.kr</t>
  </si>
  <si>
    <t>matur.pt</t>
  </si>
  <si>
    <t>dfxclgs.com</t>
  </si>
  <si>
    <t>grammer.com</t>
  </si>
  <si>
    <t>infotip.cz</t>
  </si>
  <si>
    <t>icarros.com.br</t>
  </si>
  <si>
    <t>go-personalised.co.uk</t>
  </si>
  <si>
    <t>androidha.com</t>
  </si>
  <si>
    <t>ruggedpcreview.com</t>
  </si>
  <si>
    <t>jon-olsson.com</t>
  </si>
  <si>
    <t>noblerjewelry.ru</t>
  </si>
  <si>
    <t>chinatourhelp.com</t>
  </si>
  <si>
    <t>raidenwow.com</t>
  </si>
  <si>
    <t>ebolaidsgaming.com</t>
  </si>
  <si>
    <t>coverjunkie.com</t>
  </si>
  <si>
    <t>lapatisseriedesreves.com</t>
  </si>
  <si>
    <t>mofnet.gov.pl</t>
  </si>
  <si>
    <t>administrator.net.in</t>
  </si>
  <si>
    <t>ewnc.org</t>
  </si>
  <si>
    <t>kavkazcultureforum.ru</t>
  </si>
  <si>
    <t>mirumam.ru</t>
  </si>
  <si>
    <t>go2work.com.cn</t>
  </si>
  <si>
    <t>farkliisler.com</t>
  </si>
  <si>
    <t>cheapviagrajlp.com</t>
  </si>
  <si>
    <t>greatedmeds.com</t>
  </si>
  <si>
    <t>hydrohippyclassifieds.com</t>
  </si>
  <si>
    <t>jljnly.com</t>
  </si>
  <si>
    <t>artbrut.ch</t>
  </si>
  <si>
    <t>merkuriitechno.ru</t>
  </si>
  <si>
    <t>eastjava.com</t>
  </si>
  <si>
    <t>robertshawaii.com</t>
  </si>
  <si>
    <t>deltadore.com</t>
  </si>
  <si>
    <t>fuelthebrain.com</t>
  </si>
  <si>
    <t>mygc.com.au</t>
  </si>
  <si>
    <t>2016maillotnba.fr</t>
  </si>
  <si>
    <t>wiki4u.xyz</t>
  </si>
  <si>
    <t>utorrent-tracker.ru</t>
  </si>
  <si>
    <t>ilumax.com.co</t>
  </si>
  <si>
    <t>52lg.com</t>
  </si>
  <si>
    <t>cyberoverdose.com</t>
  </si>
  <si>
    <t>tophatter.com</t>
  </si>
  <si>
    <t>abwholesaler.com</t>
  </si>
  <si>
    <t>trailofdead.com</t>
  </si>
  <si>
    <t>breakingtheviciouscycle.info</t>
  </si>
  <si>
    <t>olauto.net</t>
  </si>
  <si>
    <t>cargocosmetics.com</t>
  </si>
  <si>
    <t>wholehealthamerica.com</t>
  </si>
  <si>
    <t>xatakahome.com</t>
  </si>
  <si>
    <t>animalfreedom.org</t>
  </si>
  <si>
    <t>lymediseaseassociation.org</t>
  </si>
  <si>
    <t>the-1.ru</t>
  </si>
  <si>
    <t>jinlanmeng.cn</t>
  </si>
  <si>
    <t>coachpurseoutlet.co</t>
  </si>
  <si>
    <t>cheapcialisrtb.com</t>
  </si>
  <si>
    <t>biotech-now.org</t>
  </si>
  <si>
    <t>fotografie-fs.de</t>
  </si>
  <si>
    <t>americanbeema.com</t>
  </si>
  <si>
    <t>cheapcarinsuranceokey.com</t>
  </si>
  <si>
    <t>expandedconsciousness.com</t>
  </si>
  <si>
    <t>nomuraholdings.com</t>
  </si>
  <si>
    <t>gransforsbruk.com</t>
  </si>
  <si>
    <t>somaiya.edu</t>
  </si>
  <si>
    <t>turbofuture.com</t>
  </si>
  <si>
    <t>grandpark-ex.jp</t>
  </si>
  <si>
    <t>labourpakistan.org</t>
  </si>
  <si>
    <t>taobao6688.com</t>
  </si>
  <si>
    <t>soph.net</t>
  </si>
  <si>
    <t>ps205.org</t>
  </si>
  <si>
    <t>fittedhomealarms.co.uk</t>
  </si>
  <si>
    <t>edelweissair.ch</t>
  </si>
  <si>
    <t>mountvernonnews.com</t>
  </si>
  <si>
    <t>kurgo.com</t>
  </si>
  <si>
    <t>naruto-movie.com</t>
  </si>
  <si>
    <t>blackbeardiner.com</t>
  </si>
  <si>
    <t>comoxvalleyrecord.com</t>
  </si>
  <si>
    <t>hbcxtzc.com</t>
  </si>
  <si>
    <t>hechengtex.com</t>
  </si>
  <si>
    <t>mycreditfocus.com</t>
  </si>
  <si>
    <t>thepeopleschemist.com</t>
  </si>
  <si>
    <t>thesebel.com</t>
  </si>
  <si>
    <t>blocquebecois.org</t>
  </si>
  <si>
    <t>android-es.ru</t>
  </si>
  <si>
    <t>enaiponline.com</t>
  </si>
  <si>
    <t>abbott-russia.ru</t>
  </si>
  <si>
    <t>dogsportraits.com</t>
  </si>
  <si>
    <t>socialmediastrategiessummit.com</t>
  </si>
  <si>
    <t>courvoisier.com</t>
  </si>
  <si>
    <t>poolaviation.com</t>
  </si>
  <si>
    <t>biblelight.net</t>
  </si>
  <si>
    <t>slaintepobal.org</t>
  </si>
  <si>
    <t>jewelersmutual.com</t>
  </si>
  <si>
    <t>vlogdomainnames.com</t>
  </si>
  <si>
    <t>autodesk.pl</t>
  </si>
  <si>
    <t>dynamomania.com</t>
  </si>
  <si>
    <t>visit-minato-city.com</t>
  </si>
  <si>
    <t>reversephonelookuplist.com</t>
  </si>
  <si>
    <t>carracing-games.com</t>
  </si>
  <si>
    <t>ua-sex.com</t>
  </si>
  <si>
    <t>pornochelsea.info</t>
  </si>
  <si>
    <t>britishmalayali.co.uk</t>
  </si>
  <si>
    <t>ketteringhealth.org</t>
  </si>
  <si>
    <t>jacksonholechamber.com</t>
  </si>
  <si>
    <t>socialfriends10.com</t>
  </si>
  <si>
    <t>cosmo.org</t>
  </si>
  <si>
    <t>tibetanbc.org</t>
  </si>
  <si>
    <t>autoinsurancequotesli.us</t>
  </si>
  <si>
    <t>starlinetours.com</t>
  </si>
  <si>
    <t>trcnyc.org</t>
  </si>
  <si>
    <t>qadabra.com</t>
  </si>
  <si>
    <t>arabnet.me</t>
  </si>
  <si>
    <t>imanetwork.org</t>
  </si>
  <si>
    <t>asics.co.uk</t>
  </si>
  <si>
    <t>dairyaustralia.com.au</t>
  </si>
  <si>
    <t>100point.com</t>
  </si>
  <si>
    <t>eventhorizontelescope.org</t>
  </si>
  <si>
    <t>taxjusticeblog.org</t>
  </si>
  <si>
    <t>compaqnet.be</t>
  </si>
  <si>
    <t>peak10.com</t>
  </si>
  <si>
    <t>citlink.net</t>
  </si>
  <si>
    <t>bct.gov.tn</t>
  </si>
  <si>
    <t>fxj.com.cn</t>
  </si>
  <si>
    <t>georgecourey.com</t>
  </si>
  <si>
    <t>mbk.co.il</t>
  </si>
  <si>
    <t>readingtimes.com.tw</t>
  </si>
  <si>
    <t>fortis.edu</t>
  </si>
  <si>
    <t>eviews.com</t>
  </si>
  <si>
    <t>whjhhb.com</t>
  </si>
  <si>
    <t>c51bbs.com</t>
  </si>
  <si>
    <t>twtelecom.net</t>
  </si>
  <si>
    <t>kamagrajelly100mg-store.com</t>
  </si>
  <si>
    <t>nigelsecostore.com</t>
  </si>
  <si>
    <t>fairmate.it</t>
  </si>
  <si>
    <t>paowang.net</t>
  </si>
  <si>
    <t>prosalg.no</t>
  </si>
  <si>
    <t>kpix.com</t>
  </si>
  <si>
    <t>shubert.nyc</t>
  </si>
  <si>
    <t>medair.org</t>
  </si>
  <si>
    <t>uggefactoryo.us</t>
  </si>
  <si>
    <t>cslbehring.com</t>
  </si>
  <si>
    <t>timecamp.com</t>
  </si>
  <si>
    <t>washtaxandfinancials.com</t>
  </si>
  <si>
    <t>uwe-ipsen.de</t>
  </si>
  <si>
    <t>psypalitra.ru</t>
  </si>
  <si>
    <t>ludens.cl</t>
  </si>
  <si>
    <t>aroundsuzhou.com</t>
  </si>
  <si>
    <t>may-room.de</t>
  </si>
  <si>
    <t>ups.edu.ec</t>
  </si>
  <si>
    <t>votenow.tv</t>
  </si>
  <si>
    <t>678.xyz</t>
  </si>
  <si>
    <t>yzjhw.cn</t>
  </si>
  <si>
    <t>zhongxind.cn</t>
  </si>
  <si>
    <t>blackhillsfox.com</t>
  </si>
  <si>
    <t>enterthesourcecode.com</t>
  </si>
  <si>
    <t>prettytall.com</t>
  </si>
  <si>
    <t>conquip.com.hk</t>
  </si>
  <si>
    <t>za.mk</t>
  </si>
  <si>
    <t>grupobimbo.com</t>
  </si>
  <si>
    <t>20mg-lowest-price-cialis.net</t>
  </si>
  <si>
    <t>propeciawithout-prescriptionpills.org</t>
  </si>
  <si>
    <t>srmxb.com</t>
  </si>
  <si>
    <t>onlyguitars.it</t>
  </si>
  <si>
    <t>dapoxetinefast.com</t>
  </si>
  <si>
    <t>faithbasedtube.com</t>
  </si>
  <si>
    <t>herobuilders.com</t>
  </si>
  <si>
    <t>agiletortoise.com</t>
  </si>
  <si>
    <t>divisionparis.com</t>
  </si>
  <si>
    <t>musicuploadz.com</t>
  </si>
  <si>
    <t>newsindiatimes.com</t>
  </si>
  <si>
    <t>instamapper.com</t>
  </si>
  <si>
    <t>willbell.com</t>
  </si>
  <si>
    <t>whatcom.edu</t>
  </si>
  <si>
    <t>sytdqikan.com</t>
  </si>
  <si>
    <t>firstclass.com</t>
  </si>
  <si>
    <t>morocco.com</t>
  </si>
  <si>
    <t>shabait.com</t>
  </si>
  <si>
    <t>airpush.com</t>
  </si>
  <si>
    <t>ansul.com</t>
  </si>
  <si>
    <t>unsolved.com</t>
  </si>
  <si>
    <t>vandusengarden.org</t>
  </si>
  <si>
    <t>method.com</t>
  </si>
  <si>
    <t>joeyroth.com</t>
  </si>
  <si>
    <t>purchase-20mg-levitra.net</t>
  </si>
  <si>
    <t>triggur.org</t>
  </si>
  <si>
    <t>orithegame.com</t>
  </si>
  <si>
    <t>boxcloud.com</t>
  </si>
  <si>
    <t>isdn-info.co.jp</t>
  </si>
  <si>
    <t>flyzipline.com</t>
  </si>
  <si>
    <t>ylsoftware.com</t>
  </si>
  <si>
    <t>jsconf.eu</t>
  </si>
  <si>
    <t>capcomprotour.com</t>
  </si>
  <si>
    <t>nurse.org</t>
  </si>
  <si>
    <t>gvi.co.uk</t>
  </si>
  <si>
    <t>ericblumrich.com</t>
  </si>
  <si>
    <t>mail15.com</t>
  </si>
  <si>
    <t>moemiuk.com</t>
  </si>
  <si>
    <t>sfdpw.org</t>
  </si>
  <si>
    <t>poetrypoem.com</t>
  </si>
  <si>
    <t>tuvaluislands.com</t>
  </si>
  <si>
    <t>yet2.com</t>
  </si>
  <si>
    <t>rizon.net</t>
  </si>
  <si>
    <t>hitechcreations.com</t>
  </si>
  <si>
    <t>tawerna-grecka.pl</t>
  </si>
  <si>
    <t>ton-yen.com.tw</t>
  </si>
  <si>
    <t>microsofttheater.com</t>
  </si>
  <si>
    <t>european-mrs.com</t>
  </si>
  <si>
    <t>pokerhost24.org</t>
  </si>
  <si>
    <t>partition-recovery.com</t>
  </si>
  <si>
    <t>easymule.com</t>
  </si>
  <si>
    <t>infinite-scroll.com</t>
  </si>
  <si>
    <t>cartoonnetworkla.com</t>
  </si>
  <si>
    <t>gerflor.com</t>
  </si>
  <si>
    <t>crc.org.au</t>
  </si>
  <si>
    <t>developmag.com</t>
  </si>
  <si>
    <t>austal.com</t>
  </si>
  <si>
    <t>rikai.com</t>
  </si>
  <si>
    <t>jrcert.org</t>
  </si>
  <si>
    <t>forgerock.org</t>
  </si>
  <si>
    <t>evoluent.com</t>
  </si>
  <si>
    <t>sra.org</t>
  </si>
  <si>
    <t>www.gov.yu</t>
  </si>
  <si>
    <t>madpenguin.org</t>
  </si>
  <si>
    <t>rb-hosting.de</t>
  </si>
  <si>
    <t>loopj.com</t>
  </si>
  <si>
    <t>ungm.org</t>
  </si>
  <si>
    <t>everex.com</t>
  </si>
  <si>
    <t>irif.fr</t>
  </si>
  <si>
    <t>hwwilsonweb.com</t>
  </si>
  <si>
    <t>bigdiyideas.com</t>
  </si>
  <si>
    <t>decorablog.com</t>
  </si>
  <si>
    <t>fimagenes.com</t>
  </si>
  <si>
    <t>hw-static.com</t>
  </si>
  <si>
    <t>pictrs.com</t>
  </si>
  <si>
    <t>rosa.de</t>
  </si>
  <si>
    <t>01caijing.com</t>
  </si>
  <si>
    <t>zsdidao.com</t>
  </si>
  <si>
    <t>theprojectgirl.com</t>
  </si>
  <si>
    <t>shoprw.com</t>
  </si>
  <si>
    <t>tingban.cn</t>
  </si>
  <si>
    <t>arlinadzgn.com</t>
  </si>
  <si>
    <t>mhxietie.com</t>
  </si>
  <si>
    <t>liudaoxian.cn</t>
  </si>
  <si>
    <t>delta-o.ru</t>
  </si>
  <si>
    <t>qhdlv.com</t>
  </si>
  <si>
    <t>artists.de</t>
  </si>
  <si>
    <t>duurzamepromotieclub.nl</t>
  </si>
  <si>
    <t>kulturradet.se</t>
  </si>
  <si>
    <t>sozvers.at</t>
  </si>
  <si>
    <t>fiscoetasse.com</t>
  </si>
  <si>
    <t>sinobone.com</t>
  </si>
  <si>
    <t>thechaosandtheclutter.com</t>
  </si>
  <si>
    <t>kia-forums.com</t>
  </si>
  <si>
    <t>btblog.jp</t>
  </si>
  <si>
    <t>zoom-erlebniswelt.de</t>
  </si>
  <si>
    <t>friartux.com</t>
  </si>
  <si>
    <t>drklein.de</t>
  </si>
  <si>
    <t>mjmontiel.es</t>
  </si>
  <si>
    <t>konusarakogren.com</t>
  </si>
  <si>
    <t>perry-rhodan.net</t>
  </si>
  <si>
    <t>katiescucina.com</t>
  </si>
  <si>
    <t>alfahir.hu</t>
  </si>
  <si>
    <t>0577home.net</t>
  </si>
  <si>
    <t>buyalbuterolinhaleronlines.com</t>
  </si>
  <si>
    <t>appliancefactoryparts.com</t>
  </si>
  <si>
    <t>transdev.de</t>
  </si>
  <si>
    <t>radiodetals.ru</t>
  </si>
  <si>
    <t>booktrib.com</t>
  </si>
  <si>
    <t>premier-educationltd.com</t>
  </si>
  <si>
    <t>jobrobot.de</t>
  </si>
  <si>
    <t>b2run.de</t>
  </si>
  <si>
    <t>gifte.de</t>
  </si>
  <si>
    <t>totalhealthmasteryusa.com</t>
  </si>
  <si>
    <t>bus.or.jp</t>
  </si>
  <si>
    <t>theabbeyabbott.com</t>
  </si>
  <si>
    <t>mlsicmimarlik.com</t>
  </si>
  <si>
    <t>researchpaperservicesreviews.com</t>
  </si>
  <si>
    <t>webdesigncore.com</t>
  </si>
  <si>
    <t>lccb.com.cn</t>
  </si>
  <si>
    <t>thegreatestgirlintheworld.com</t>
  </si>
  <si>
    <t>moaart.or.jp</t>
  </si>
  <si>
    <t>secusz.com</t>
  </si>
  <si>
    <t>flugrevue.de</t>
  </si>
  <si>
    <t>lovefm.co.jp</t>
  </si>
  <si>
    <t>escodi.com</t>
  </si>
  <si>
    <t>dtmb.de</t>
  </si>
  <si>
    <t>stv.jp</t>
  </si>
  <si>
    <t>techsmith.de</t>
  </si>
  <si>
    <t>venalaciudad.com</t>
  </si>
  <si>
    <t>hkcd.com</t>
  </si>
  <si>
    <t>shoa.de</t>
  </si>
  <si>
    <t>hzkyt.cn</t>
  </si>
  <si>
    <t>leviathyn.com</t>
  </si>
  <si>
    <t>xx0817.com</t>
  </si>
  <si>
    <t>pentagonlogistics.com</t>
  </si>
  <si>
    <t>dorma.by</t>
  </si>
  <si>
    <t>portersjourney.com</t>
  </si>
  <si>
    <t>feedmephoebe.com</t>
  </si>
  <si>
    <t>inkarebazar.ir</t>
  </si>
  <si>
    <t>agent1media.com</t>
  </si>
  <si>
    <t>disivenca.com</t>
  </si>
  <si>
    <t>imranever.com</t>
  </si>
  <si>
    <t>rokin.com</t>
  </si>
  <si>
    <t>servicecompanysrl.it</t>
  </si>
  <si>
    <t>asrs.org</t>
  </si>
  <si>
    <t>autovar.it</t>
  </si>
  <si>
    <t>gradyervin.com</t>
  </si>
  <si>
    <t>tablesleague.com</t>
  </si>
  <si>
    <t>dipa.co.id</t>
  </si>
  <si>
    <t>extraordinarymommy.com</t>
  </si>
  <si>
    <t>gothamcarpet.com</t>
  </si>
  <si>
    <t>koroglu.org.tr</t>
  </si>
  <si>
    <t>alamto.com</t>
  </si>
  <si>
    <t>loabizcoach.com</t>
  </si>
  <si>
    <t>sandiegoluxurybath.com</t>
  </si>
  <si>
    <t>letopisi.org</t>
  </si>
  <si>
    <t>madlook.pro</t>
  </si>
  <si>
    <t>uprav.ru</t>
  </si>
  <si>
    <t>gudjaparish.org</t>
  </si>
  <si>
    <t>eyeonannapolis.net</t>
  </si>
  <si>
    <t>sportsground.co.nz</t>
  </si>
  <si>
    <t>formelife.co.jp</t>
  </si>
  <si>
    <t>ly-can.net</t>
  </si>
  <si>
    <t>freelance-life.ru</t>
  </si>
  <si>
    <t>canadagoosesnowmantra.se</t>
  </si>
  <si>
    <t>amylyx.com</t>
  </si>
  <si>
    <t>faboverfifty.com</t>
  </si>
  <si>
    <t>grupopeople.com</t>
  </si>
  <si>
    <t>vitalsignsla.net</t>
  </si>
  <si>
    <t>agoraasansor.com.tr</t>
  </si>
  <si>
    <t>constructinstal.com</t>
  </si>
  <si>
    <t>z0mbie.party</t>
  </si>
  <si>
    <t>rosteplo.ru</t>
  </si>
  <si>
    <t>careersuccesspoint.com</t>
  </si>
  <si>
    <t>genericpharmacy10online.com</t>
  </si>
  <si>
    <t>shreedhamdhani.in</t>
  </si>
  <si>
    <t>doma-mechty.com</t>
  </si>
  <si>
    <t>dupeng.org</t>
  </si>
  <si>
    <t>eaurmc.fr</t>
  </si>
  <si>
    <t>cn21edu.com</t>
  </si>
  <si>
    <t>manz.at</t>
  </si>
  <si>
    <t>swamianandathirtha.com</t>
  </si>
  <si>
    <t>pubchat.co.uk</t>
  </si>
  <si>
    <t>555nm-hd.com</t>
  </si>
  <si>
    <t>dtorjai.com</t>
  </si>
  <si>
    <t>lantarenvenster.nl</t>
  </si>
  <si>
    <t>contentparadise.com</t>
  </si>
  <si>
    <t>flightstore.co.uk</t>
  </si>
  <si>
    <t>leanforamerica.com</t>
  </si>
  <si>
    <t>kazetachinu.jp</t>
  </si>
  <si>
    <t>168msh.com</t>
  </si>
  <si>
    <t>hasspor.com.tr</t>
  </si>
  <si>
    <t>graberblinds.com</t>
  </si>
  <si>
    <t>letrahora.com</t>
  </si>
  <si>
    <t>loveixd.com</t>
  </si>
  <si>
    <t>ctk.ne.jp</t>
  </si>
  <si>
    <t>liveinfo.hu</t>
  </si>
  <si>
    <t>croatia.org</t>
  </si>
  <si>
    <t>paodeacucar.com</t>
  </si>
  <si>
    <t>bauhaus100.de</t>
  </si>
  <si>
    <t>viagracoupons777.accountant</t>
  </si>
  <si>
    <t>expertphotography.com</t>
  </si>
  <si>
    <t>naadee.com</t>
  </si>
  <si>
    <t>storyfeeed.com</t>
  </si>
  <si>
    <t>mirchic.com</t>
  </si>
  <si>
    <t>bible.us</t>
  </si>
  <si>
    <t>vivir-ac.org</t>
  </si>
  <si>
    <t>fabriz.ru</t>
  </si>
  <si>
    <t>stuartmcmillen.com</t>
  </si>
  <si>
    <t>frenchtastic.eu</t>
  </si>
  <si>
    <t>evilox.com</t>
  </si>
  <si>
    <t>novakarras.com</t>
  </si>
  <si>
    <t>iriss-sky.com</t>
  </si>
  <si>
    <t>compagnons-du-devoir.com</t>
  </si>
  <si>
    <t>congreshr.com</t>
  </si>
  <si>
    <t>thebodyworksfl.com</t>
  </si>
  <si>
    <t>futbalsfz.sk</t>
  </si>
  <si>
    <t>artrepublic.com</t>
  </si>
  <si>
    <t>murphyncrealestate.net</t>
  </si>
  <si>
    <t>pulsetraining.ie</t>
  </si>
  <si>
    <t>parsianunion.com</t>
  </si>
  <si>
    <t>investorsedgeuniversity.com</t>
  </si>
  <si>
    <t>fasterthnu.org</t>
  </si>
  <si>
    <t>allfreecrochet.com</t>
  </si>
  <si>
    <t>happytogethergroup.com</t>
  </si>
  <si>
    <t>avg.co.jp</t>
  </si>
  <si>
    <t>albaciudad.org</t>
  </si>
  <si>
    <t>clearcorporationuk.com</t>
  </si>
  <si>
    <t>designishistory.com</t>
  </si>
  <si>
    <t>leadinggutters.com</t>
  </si>
  <si>
    <t>sequencer.de</t>
  </si>
  <si>
    <t>wimpmusic.com</t>
  </si>
  <si>
    <t>hipcricket.org.uk</t>
  </si>
  <si>
    <t>insmonsat.com</t>
  </si>
  <si>
    <t>zizlock.com</t>
  </si>
  <si>
    <t>blackdecor.ir</t>
  </si>
  <si>
    <t>sikhdocs.org</t>
  </si>
  <si>
    <t>makeitpop.net.au</t>
  </si>
  <si>
    <t>zorgloob.com</t>
  </si>
  <si>
    <t>club-paris.ru</t>
  </si>
  <si>
    <t>dayyachtcharters.com</t>
  </si>
  <si>
    <t>luisquinta.net</t>
  </si>
  <si>
    <t>jiedaibao.com</t>
  </si>
  <si>
    <t>westonanimalcontrol.com</t>
  </si>
  <si>
    <t>publiclibrariesonline.org</t>
  </si>
  <si>
    <t>geometricglobal.com</t>
  </si>
  <si>
    <t>sdbgarden.org</t>
  </si>
  <si>
    <t>thefamilycaregiver.org</t>
  </si>
  <si>
    <t>tourettetigerblog.com</t>
  </si>
  <si>
    <t>emasi.com.co</t>
  </si>
  <si>
    <t>latinowebs.com</t>
  </si>
  <si>
    <t>rermag.com</t>
  </si>
  <si>
    <t>mynetworkglobal.com</t>
  </si>
  <si>
    <t>toys4djs.com</t>
  </si>
  <si>
    <t>cizgi-organizasyon.com</t>
  </si>
  <si>
    <t>gealan.de</t>
  </si>
  <si>
    <t>elefant.com</t>
  </si>
  <si>
    <t>lasilla.edu.mx</t>
  </si>
  <si>
    <t>equidia.fr</t>
  </si>
  <si>
    <t>jiuyexiangsi.com</t>
  </si>
  <si>
    <t>flprootteam.com</t>
  </si>
  <si>
    <t>canadianpharmdirect.su</t>
  </si>
  <si>
    <t>bosbank.pl</t>
  </si>
  <si>
    <t>fanread.ru</t>
  </si>
  <si>
    <t>illinoisworknet.com</t>
  </si>
  <si>
    <t>sxqfdh.com</t>
  </si>
  <si>
    <t>sgm.co.jp</t>
  </si>
  <si>
    <t>imsatv.us</t>
  </si>
  <si>
    <t>umc-gbcs.org</t>
  </si>
  <si>
    <t>gasgasmotos.es</t>
  </si>
  <si>
    <t>nehi.info</t>
  </si>
  <si>
    <t>e-libra.ru</t>
  </si>
  <si>
    <t>eleganspark.net</t>
  </si>
  <si>
    <t>handicrafts.az</t>
  </si>
  <si>
    <t>diehardgamefan.com</t>
  </si>
  <si>
    <t>ddnss.de</t>
  </si>
  <si>
    <t>goshara.ru</t>
  </si>
  <si>
    <t>w-enter.com</t>
  </si>
  <si>
    <t>apptivo.com</t>
  </si>
  <si>
    <t>rpggamer.org</t>
  </si>
  <si>
    <t>delphifaq.com</t>
  </si>
  <si>
    <t>egreenway.com</t>
  </si>
  <si>
    <t>eve-hosting.ru</t>
  </si>
  <si>
    <t>lingvo-online.ru</t>
  </si>
  <si>
    <t>signvec.com</t>
  </si>
  <si>
    <t>hydronora.pl</t>
  </si>
  <si>
    <t>hmvdigital.com</t>
  </si>
  <si>
    <t>hc360.cn</t>
  </si>
  <si>
    <t>marimbapalmachonta.com</t>
  </si>
  <si>
    <t>nonisa.co.za</t>
  </si>
  <si>
    <t>sibleyguides.com</t>
  </si>
  <si>
    <t>surucuturizm.com</t>
  </si>
  <si>
    <t>clubcool.ru</t>
  </si>
  <si>
    <t>fatboobsfatass.net</t>
  </si>
  <si>
    <t>galkon255.ru</t>
  </si>
  <si>
    <t>bestmen2015.ru</t>
  </si>
  <si>
    <t>phonemag.com</t>
  </si>
  <si>
    <t>dupageforest.org</t>
  </si>
  <si>
    <t>halfpricemed.com</t>
  </si>
  <si>
    <t>ynift.edu.cn</t>
  </si>
  <si>
    <t>emisorasabc.com</t>
  </si>
  <si>
    <t>ggeek.ru</t>
  </si>
  <si>
    <t>touristmedservice.de</t>
  </si>
  <si>
    <t>ro-bank.eu</t>
  </si>
  <si>
    <t>blazblue.jp</t>
  </si>
  <si>
    <t>70.kg</t>
  </si>
  <si>
    <t>7binaryoptions.com</t>
  </si>
  <si>
    <t>efectococuyo.com</t>
  </si>
  <si>
    <t>topseobacklinks.com</t>
  </si>
  <si>
    <t>walls.io</t>
  </si>
  <si>
    <t>atripalda.info</t>
  </si>
  <si>
    <t>arrowfilms.co.uk</t>
  </si>
  <si>
    <t>churchangel.com</t>
  </si>
  <si>
    <t>lafitness.co.uk</t>
  </si>
  <si>
    <t>coscointl.com</t>
  </si>
  <si>
    <t>lanshack.com</t>
  </si>
  <si>
    <t>turbodieselregister.com</t>
  </si>
  <si>
    <t>smak-novoros.ru</t>
  </si>
  <si>
    <t>minval.az</t>
  </si>
  <si>
    <t>fightauthority.com</t>
  </si>
  <si>
    <t>wildwoodsnj.com</t>
  </si>
  <si>
    <t>korova.ru</t>
  </si>
  <si>
    <t>alfaakb.com</t>
  </si>
  <si>
    <t>gouletpens.com</t>
  </si>
  <si>
    <t>playposit.com</t>
  </si>
  <si>
    <t>cheap-nikeshoes.net</t>
  </si>
  <si>
    <t>magnetik.com.ua</t>
  </si>
  <si>
    <t>durex.com.cn</t>
  </si>
  <si>
    <t>thetwitterbot.com</t>
  </si>
  <si>
    <t>cbj.ca</t>
  </si>
  <si>
    <t>buycialisjlp.com</t>
  </si>
  <si>
    <t>prativad.com</t>
  </si>
  <si>
    <t>viagraonlinejlp.com</t>
  </si>
  <si>
    <t>musicforall.org</t>
  </si>
  <si>
    <t>worldofwarplanes.eu</t>
  </si>
  <si>
    <t>prada-shoes.us</t>
  </si>
  <si>
    <t>lanewayhousingvancouver.com</t>
  </si>
  <si>
    <t>shareourcare.com</t>
  </si>
  <si>
    <t>5mgcialis.top</t>
  </si>
  <si>
    <t>infosupplierindonesia.com</t>
  </si>
  <si>
    <t>jccbank.com.cn</t>
  </si>
  <si>
    <t>tved.info</t>
  </si>
  <si>
    <t>boldsystems.org</t>
  </si>
  <si>
    <t>airmax90-ice.com</t>
  </si>
  <si>
    <t>2015nikeairmax90.org</t>
  </si>
  <si>
    <t>cardiology2016.ru</t>
  </si>
  <si>
    <t>4000899778.com</t>
  </si>
  <si>
    <t>garden-fountains.com</t>
  </si>
  <si>
    <t>hghreleaserreview.com</t>
  </si>
  <si>
    <t>tshijixie.com</t>
  </si>
  <si>
    <t>bluempoop.com</t>
  </si>
  <si>
    <t>epathchina.com</t>
  </si>
  <si>
    <t>hunterbanks.com</t>
  </si>
  <si>
    <t>goldline.kz</t>
  </si>
  <si>
    <t>stalker-worlds.ru</t>
  </si>
  <si>
    <t>genericviagraonline-us.com</t>
  </si>
  <si>
    <t>pharmacynyc.com</t>
  </si>
  <si>
    <t>carinsurance5.net</t>
  </si>
  <si>
    <t>carolineglick.com</t>
  </si>
  <si>
    <t>cialisprices20mg.com</t>
  </si>
  <si>
    <t>ultradent.com</t>
  </si>
  <si>
    <t>also.com</t>
  </si>
  <si>
    <t>zjkrsrc.com</t>
  </si>
  <si>
    <t>alchemy3.com</t>
  </si>
  <si>
    <t>skivermont.com</t>
  </si>
  <si>
    <t>smallslive.com</t>
  </si>
  <si>
    <t>parenting.org</t>
  </si>
  <si>
    <t>roofor.ru</t>
  </si>
  <si>
    <t>edenrockhotel.com</t>
  </si>
  <si>
    <t>primeslots.com</t>
  </si>
  <si>
    <t>sxac.com</t>
  </si>
  <si>
    <t>myrmidownen.de</t>
  </si>
  <si>
    <t>arba.net</t>
  </si>
  <si>
    <t>sibirki.net</t>
  </si>
  <si>
    <t>ellitoral.com.ar</t>
  </si>
  <si>
    <t>cinismoilustrado.com</t>
  </si>
  <si>
    <t>djoc80.com</t>
  </si>
  <si>
    <t>successmagazine.com</t>
  </si>
  <si>
    <t>tigerbeatdown.com</t>
  </si>
  <si>
    <t>caa.gov.tw</t>
  </si>
  <si>
    <t>diarioecologia.com</t>
  </si>
  <si>
    <t>wearejames.com</t>
  </si>
  <si>
    <t>palunion.net</t>
  </si>
  <si>
    <t>acmeoyster.com</t>
  </si>
  <si>
    <t>o3bnetworks.com</t>
  </si>
  <si>
    <t>offthegridsf.com</t>
  </si>
  <si>
    <t>kinokritik.com</t>
  </si>
  <si>
    <t>eastontowncenter.com</t>
  </si>
  <si>
    <t>ginim.com</t>
  </si>
  <si>
    <t>lookingforedmeds.com</t>
  </si>
  <si>
    <t>pharmamanufacturing.com</t>
  </si>
  <si>
    <t>crawleydogsalon.co.uk</t>
  </si>
  <si>
    <t>gaoxiaodaili.com</t>
  </si>
  <si>
    <t>zeroforum.com</t>
  </si>
  <si>
    <t>porno-1gbit.info</t>
  </si>
  <si>
    <t>wceruw.org</t>
  </si>
  <si>
    <t>uoarmageddon.com</t>
  </si>
  <si>
    <t>mont-sainte-anne.com</t>
  </si>
  <si>
    <t>abercrombie-fitchs.cc</t>
  </si>
  <si>
    <t>carvinguitars.com</t>
  </si>
  <si>
    <t>lookoutlanding.com</t>
  </si>
  <si>
    <t>thewealthnet.com</t>
  </si>
  <si>
    <t>intensivstation.ch</t>
  </si>
  <si>
    <t>agnosticfront.com</t>
  </si>
  <si>
    <t>maitianquan.com</t>
  </si>
  <si>
    <t>omnicarehospital.com</t>
  </si>
  <si>
    <t>screenblazer.com</t>
  </si>
  <si>
    <t>hyleen.com</t>
  </si>
  <si>
    <t>levitra-20mgdiscount.com</t>
  </si>
  <si>
    <t>bzdnxx.com</t>
  </si>
  <si>
    <t>lsgskychefs.com</t>
  </si>
  <si>
    <t>devb.gov.hk</t>
  </si>
  <si>
    <t>lapride.org</t>
  </si>
  <si>
    <t>marthagraham.org</t>
  </si>
  <si>
    <t>freerunblack.com</t>
  </si>
  <si>
    <t>runfree5v2.com</t>
  </si>
  <si>
    <t>testing012.com</t>
  </si>
  <si>
    <t>btcfood.com</t>
  </si>
  <si>
    <t>monkeys.com</t>
  </si>
  <si>
    <t>ipbeja.pt</t>
  </si>
  <si>
    <t>centumentltdreview.com</t>
  </si>
  <si>
    <t>stockmarketgame.org</t>
  </si>
  <si>
    <t>cpsbc.ca</t>
  </si>
  <si>
    <t>fellrnr.com</t>
  </si>
  <si>
    <t>quiz-tree.com</t>
  </si>
  <si>
    <t>starwarsunderworld.com</t>
  </si>
  <si>
    <t>totalimmersion.net</t>
  </si>
  <si>
    <t>austramusic.com</t>
  </si>
  <si>
    <t>battleofthebands.com</t>
  </si>
  <si>
    <t>studiochuan.com</t>
  </si>
  <si>
    <t>levitra20mg-usa.org</t>
  </si>
  <si>
    <t>fim.ch</t>
  </si>
  <si>
    <t>shmzj.gov.cn</t>
  </si>
  <si>
    <t>51touch.com</t>
  </si>
  <si>
    <t>sc-studyabroad.com</t>
  </si>
  <si>
    <t>tbeeb.net</t>
  </si>
  <si>
    <t>adishakti.org</t>
  </si>
  <si>
    <t>sonomawinegrape.org</t>
  </si>
  <si>
    <t>provera2017.bid</t>
  </si>
  <si>
    <t>bestblackhatforum.com</t>
  </si>
  <si>
    <t>segwayverona.com</t>
  </si>
  <si>
    <t>picturedrome.net</t>
  </si>
  <si>
    <t>stoff.pl</t>
  </si>
  <si>
    <t>buddhismofkazakhstan.kz</t>
  </si>
  <si>
    <t>chryslerllc.com</t>
  </si>
  <si>
    <t>womenintheworkplace.com</t>
  </si>
  <si>
    <t>literati.net</t>
  </si>
  <si>
    <t>methodisthealth.org</t>
  </si>
  <si>
    <t>citc.gov.sa</t>
  </si>
  <si>
    <t>avodart2017.bid</t>
  </si>
  <si>
    <t>sciencedebate2008.com</t>
  </si>
  <si>
    <t>glo.be</t>
  </si>
  <si>
    <t>modecom.com</t>
  </si>
  <si>
    <t>esunny.info</t>
  </si>
  <si>
    <t>sigtarp.gov</t>
  </si>
  <si>
    <t>moodsofnorway.com</t>
  </si>
  <si>
    <t>smumustangs.com</t>
  </si>
  <si>
    <t>taxi-eikhout.nl</t>
  </si>
  <si>
    <t>apr.org</t>
  </si>
  <si>
    <t>zithromax2017.bid</t>
  </si>
  <si>
    <t>aokp.co</t>
  </si>
  <si>
    <t>grabtaxi.com</t>
  </si>
  <si>
    <t>ibaraki-ct.ac.jp</t>
  </si>
  <si>
    <t>egoonet.com</t>
  </si>
  <si>
    <t>etesalattoofan.com</t>
  </si>
  <si>
    <t>cybertown.com</t>
  </si>
  <si>
    <t>applesnail.net</t>
  </si>
  <si>
    <t>insaartplaza.com</t>
  </si>
  <si>
    <t>lovense.com</t>
  </si>
  <si>
    <t>sharing.org</t>
  </si>
  <si>
    <t>patternlanguage.com</t>
  </si>
  <si>
    <t>softtechvc.com</t>
  </si>
  <si>
    <t>metformin2017.bid</t>
  </si>
  <si>
    <t>20mg-lowest-price-cialis.com</t>
  </si>
  <si>
    <t>sinosplice.com</t>
  </si>
  <si>
    <t>squierguitars.com</t>
  </si>
  <si>
    <t>vangoghletters.org</t>
  </si>
  <si>
    <t>weikeng.com.tw</t>
  </si>
  <si>
    <t>mtvchinese.com</t>
  </si>
  <si>
    <t>zhibonn.com</t>
  </si>
  <si>
    <t>history.museum</t>
  </si>
  <si>
    <t>027yemao.com</t>
  </si>
  <si>
    <t>goblueraiders.com</t>
  </si>
  <si>
    <t>legato.com</t>
  </si>
  <si>
    <t>sportypal.com</t>
  </si>
  <si>
    <t>yasmin2017.bid</t>
  </si>
  <si>
    <t>xjqx.cn</t>
  </si>
  <si>
    <t>arizonarepublic.com</t>
  </si>
  <si>
    <t>datadragon.com</t>
  </si>
  <si>
    <t>chinagba.com</t>
  </si>
  <si>
    <t>loveehome.com</t>
  </si>
  <si>
    <t>xweb.cn</t>
  </si>
  <si>
    <t>cindy.com</t>
  </si>
  <si>
    <t>drebybeatspascher.fr</t>
  </si>
  <si>
    <t>cheapchinajerseysshop.cc</t>
  </si>
  <si>
    <t>frihost.net</t>
  </si>
  <si>
    <t>alexandreia.ru</t>
  </si>
  <si>
    <t>animenation.com</t>
  </si>
  <si>
    <t>fcleaner.com</t>
  </si>
  <si>
    <t>pandachute.com</t>
  </si>
  <si>
    <t>agora-ufa.ru</t>
  </si>
  <si>
    <t>taobaoxiaohaowang.com</t>
  </si>
  <si>
    <t>theyshootpictures.com</t>
  </si>
  <si>
    <t>collegeparents.org</t>
  </si>
  <si>
    <t>routexe.com</t>
  </si>
  <si>
    <t>vikingsjerseymall.com</t>
  </si>
  <si>
    <t>routehappy.com</t>
  </si>
  <si>
    <t>hymn-project.org</t>
  </si>
  <si>
    <t>ampps.com</t>
  </si>
  <si>
    <t>rencunol.com</t>
  </si>
  <si>
    <t>flatuicolorpicker.com</t>
  </si>
  <si>
    <t>asu.edu.eg</t>
  </si>
  <si>
    <t>goertzel.org</t>
  </si>
  <si>
    <t>radeon2.ru</t>
  </si>
  <si>
    <t>talater.com</t>
  </si>
  <si>
    <t>sciserv.org</t>
  </si>
  <si>
    <t>canyon-tech.com</t>
  </si>
  <si>
    <t>asian-studies.org</t>
  </si>
  <si>
    <t>trademap.org</t>
  </si>
  <si>
    <t>ocforums.com</t>
  </si>
  <si>
    <t>musepack.net</t>
  </si>
  <si>
    <t>zope.com</t>
  </si>
  <si>
    <t>linuxmall.com</t>
  </si>
  <si>
    <t>eetimes.eu</t>
  </si>
  <si>
    <t>linuxbios.org</t>
  </si>
  <si>
    <t>imgbar.net</t>
  </si>
  <si>
    <t>ad-lister.co.uk</t>
  </si>
  <si>
    <t>cbhomes.com</t>
  </si>
  <si>
    <t>sjzjyl.com</t>
  </si>
  <si>
    <t>senn.com.cn</t>
  </si>
  <si>
    <t>pressassociation.io</t>
  </si>
  <si>
    <t>prozeny.cz</t>
  </si>
  <si>
    <t>americansignaturefurniture.com</t>
  </si>
  <si>
    <t>z-dn.net</t>
  </si>
  <si>
    <t>profved.ru</t>
  </si>
  <si>
    <t>go1a.de</t>
  </si>
  <si>
    <t>apnatimepass.com</t>
  </si>
  <si>
    <t>gzjyxg.com</t>
  </si>
  <si>
    <t>lonelyislands.biz</t>
  </si>
  <si>
    <t>irozhlas.cz</t>
  </si>
  <si>
    <t>akpp-car.ru</t>
  </si>
  <si>
    <t>makeding.com</t>
  </si>
  <si>
    <t>shared-house.com</t>
  </si>
  <si>
    <t>why-com.com</t>
  </si>
  <si>
    <t>coodoeil.fr</t>
  </si>
  <si>
    <t>murmangup.ru</t>
  </si>
  <si>
    <t>c-budejovice.cz</t>
  </si>
  <si>
    <t>cataloghouse.co.jp</t>
  </si>
  <si>
    <t>berlinertauchertage.de</t>
  </si>
  <si>
    <t>dazhanjy.com</t>
  </si>
  <si>
    <t>wienerin.at</t>
  </si>
  <si>
    <t>swisstools.net</t>
  </si>
  <si>
    <t>sportsmockery.com</t>
  </si>
  <si>
    <t>minilua.com</t>
  </si>
  <si>
    <t>familyfoodandtravel.com</t>
  </si>
  <si>
    <t>zakupy-usa.pl</t>
  </si>
  <si>
    <t>airjordanschuheschweiz.ch</t>
  </si>
  <si>
    <t>abgespeist.de</t>
  </si>
  <si>
    <t>quickmedical.com</t>
  </si>
  <si>
    <t>publiboda.com</t>
  </si>
  <si>
    <t>staatsschauspiel-dresden.de</t>
  </si>
  <si>
    <t>tidbitsofexperience.com</t>
  </si>
  <si>
    <t>tobis.de</t>
  </si>
  <si>
    <t>pangea.net.pe</t>
  </si>
  <si>
    <t>klinikum-stuttgart.de</t>
  </si>
  <si>
    <t>delishknowledge.com</t>
  </si>
  <si>
    <t>actionaid.it</t>
  </si>
  <si>
    <t>kuzov-krd.ru</t>
  </si>
  <si>
    <t>soulofamerica.com</t>
  </si>
  <si>
    <t>katharinenhof-hauer.de</t>
  </si>
  <si>
    <t>total-manga.com</t>
  </si>
  <si>
    <t>colorgruppen.dk</t>
  </si>
  <si>
    <t>stuartslondon.com</t>
  </si>
  <si>
    <t>movesky.net</t>
  </si>
  <si>
    <t>westwing.ru</t>
  </si>
  <si>
    <t>diritto-commerciale.com</t>
  </si>
  <si>
    <t>historyforkids.net</t>
  </si>
  <si>
    <t>lowesforpros.com</t>
  </si>
  <si>
    <t>agilemedia.jp</t>
  </si>
  <si>
    <t>sanalpazar.com</t>
  </si>
  <si>
    <t>v5onlinepharmacy.com</t>
  </si>
  <si>
    <t>herpackinglist.com</t>
  </si>
  <si>
    <t>gonzoben.com</t>
  </si>
  <si>
    <t>hhgroups.com</t>
  </si>
  <si>
    <t>sortea2.com</t>
  </si>
  <si>
    <t>dhdmedia.com</t>
  </si>
  <si>
    <t>chubachi.net</t>
  </si>
  <si>
    <t>transferuj.pl</t>
  </si>
  <si>
    <t>bckonline.com</t>
  </si>
  <si>
    <t>wie-sagt-man-noch.de</t>
  </si>
  <si>
    <t>mitsubishi-engine.ru</t>
  </si>
  <si>
    <t>canelaestereo.com</t>
  </si>
  <si>
    <t>globaloutdoorservice.com</t>
  </si>
  <si>
    <t>thisav.com</t>
  </si>
  <si>
    <t>promocodeshop.ru</t>
  </si>
  <si>
    <t>marburg.com</t>
  </si>
  <si>
    <t>inakagurashi.org</t>
  </si>
  <si>
    <t>sleek-mag.com</t>
  </si>
  <si>
    <t>kuruc.info</t>
  </si>
  <si>
    <t>tripple.net</t>
  </si>
  <si>
    <t>mustangcipowebaruhaz.hu</t>
  </si>
  <si>
    <t>1x57.com</t>
  </si>
  <si>
    <t>struggleofopposites.net</t>
  </si>
  <si>
    <t>zoolut.com</t>
  </si>
  <si>
    <t>natuurinformatie.nl</t>
  </si>
  <si>
    <t>coquegsm.com</t>
  </si>
  <si>
    <t>flintmusiclessons.com</t>
  </si>
  <si>
    <t>pigcasino-pignatta.com</t>
  </si>
  <si>
    <t>3druck.com</t>
  </si>
  <si>
    <t>stage4and40.com</t>
  </si>
  <si>
    <t>denvercraneservice.com</t>
  </si>
  <si>
    <t>deltarebirth.org</t>
  </si>
  <si>
    <t>oumeiya.net</t>
  </si>
  <si>
    <t>rejec.net</t>
  </si>
  <si>
    <t>dreamsforyou.ca</t>
  </si>
  <si>
    <t>t2transferlondon.com</t>
  </si>
  <si>
    <t>own-studio.com</t>
  </si>
  <si>
    <t>cbtshropshire.co.uk</t>
  </si>
  <si>
    <t>endlessicons.com</t>
  </si>
  <si>
    <t>laishettyrakesh.com</t>
  </si>
  <si>
    <t>lebcity.net</t>
  </si>
  <si>
    <t>elocalbiz.com</t>
  </si>
  <si>
    <t>arendatora.ru</t>
  </si>
  <si>
    <t>hhomeworkhelp.us</t>
  </si>
  <si>
    <t>cdvia.org.cn</t>
  </si>
  <si>
    <t>ckexam.com</t>
  </si>
  <si>
    <t>thedoctorschannel.com</t>
  </si>
  <si>
    <t>sxsss.org</t>
  </si>
  <si>
    <t>webstunning.com</t>
  </si>
  <si>
    <t>alimentsrustica.com</t>
  </si>
  <si>
    <t>dubaiuaebusiness.com</t>
  </si>
  <si>
    <t>istevps.com</t>
  </si>
  <si>
    <t>u-galicy.pl</t>
  </si>
  <si>
    <t>adhesives.net.cn</t>
  </si>
  <si>
    <t>thuvien3dmax.com</t>
  </si>
  <si>
    <t>byfeniks.com</t>
  </si>
  <si>
    <t>bostonpaincare.com</t>
  </si>
  <si>
    <t>ergohestia.pl</t>
  </si>
  <si>
    <t>calabba.org</t>
  </si>
  <si>
    <t>burgaspuppets.com</t>
  </si>
  <si>
    <t>urbanfetes.com</t>
  </si>
  <si>
    <t>radiomarathonios.com</t>
  </si>
  <si>
    <t>bbsvzla.com</t>
  </si>
  <si>
    <t>okdubaiclub.com</t>
  </si>
  <si>
    <t>landmesser.eu</t>
  </si>
  <si>
    <t>baydarsky.ru</t>
  </si>
  <si>
    <t>apdt-bene.net</t>
  </si>
  <si>
    <t>divingboard.org</t>
  </si>
  <si>
    <t>trialoff.ch</t>
  </si>
  <si>
    <t>simfoniyasveta.com</t>
  </si>
  <si>
    <t>olssonroofing.com</t>
  </si>
  <si>
    <t>westergoud.com</t>
  </si>
  <si>
    <t>storylovers.in</t>
  </si>
  <si>
    <t>cia1cheapindia.com</t>
  </si>
  <si>
    <t>afrotronic.de</t>
  </si>
  <si>
    <t>amstaffromania.ro</t>
  </si>
  <si>
    <t>watercressline.co.uk</t>
  </si>
  <si>
    <t>aoki-medialab.org</t>
  </si>
  <si>
    <t>uml2.ru</t>
  </si>
  <si>
    <t>czhdln.com</t>
  </si>
  <si>
    <t>minhateca.com.br</t>
  </si>
  <si>
    <t>wendywilsongroup.ca</t>
  </si>
  <si>
    <t>indiankart.com</t>
  </si>
  <si>
    <t>afgi.cl</t>
  </si>
  <si>
    <t>iquest.edu.pl</t>
  </si>
  <si>
    <t>tamanvn.net</t>
  </si>
  <si>
    <t>bestprice100mgviagrarx.ru</t>
  </si>
  <si>
    <t>gitam.edu</t>
  </si>
  <si>
    <t>mathcourse.net</t>
  </si>
  <si>
    <t>gruporomero.com.pe</t>
  </si>
  <si>
    <t>it-free.ru</t>
  </si>
  <si>
    <t>bdbrandprotect.com</t>
  </si>
  <si>
    <t>konstantinosadamos.com</t>
  </si>
  <si>
    <t>nalin.ru</t>
  </si>
  <si>
    <t>nilambar.net</t>
  </si>
  <si>
    <t>dowcipny.com</t>
  </si>
  <si>
    <t>futuro.cl</t>
  </si>
  <si>
    <t>myhealthclinics.com</t>
  </si>
  <si>
    <t>sopass.ru</t>
  </si>
  <si>
    <t>esbaluard.org</t>
  </si>
  <si>
    <t>rakceramics.com</t>
  </si>
  <si>
    <t>doom-game.com</t>
  </si>
  <si>
    <t>nflcheapjerseys.top</t>
  </si>
  <si>
    <t>appliedartsmag.com</t>
  </si>
  <si>
    <t>doshow.com.cn</t>
  </si>
  <si>
    <t>kcmmf.in</t>
  </si>
  <si>
    <t>opensourceradiotelescopes.org</t>
  </si>
  <si>
    <t>bayd.info</t>
  </si>
  <si>
    <t>braveran-opinie-info.com.pl</t>
  </si>
  <si>
    <t>foro20.com</t>
  </si>
  <si>
    <t>internationalteflacademy.com</t>
  </si>
  <si>
    <t>ordercialisjlp.com</t>
  </si>
  <si>
    <t>asorion.gr</t>
  </si>
  <si>
    <t>komputernaya-pomosh-moscow.ru</t>
  </si>
  <si>
    <t>harmoney.jp</t>
  </si>
  <si>
    <t>wasteequipment.org</t>
  </si>
  <si>
    <t>editions-belin.com</t>
  </si>
  <si>
    <t>winbook.com</t>
  </si>
  <si>
    <t>comxdesign.co.nz</t>
  </si>
  <si>
    <t>cybermania.org</t>
  </si>
  <si>
    <t>boppy.com</t>
  </si>
  <si>
    <t>dt.pl</t>
  </si>
  <si>
    <t>211.ru</t>
  </si>
  <si>
    <t>deginvest.de</t>
  </si>
  <si>
    <t>nzs.si</t>
  </si>
  <si>
    <t>healthprofs.com</t>
  </si>
  <si>
    <t>itsk.com</t>
  </si>
  <si>
    <t>ynta.gov.cn</t>
  </si>
  <si>
    <t>swu.ac.kr</t>
  </si>
  <si>
    <t>h2ouse.org</t>
  </si>
  <si>
    <t>montreuil.fr</t>
  </si>
  <si>
    <t>viagraonlinevepol.com</t>
  </si>
  <si>
    <t>s-classavto.ru</t>
  </si>
  <si>
    <t>buyfansmedia.com</t>
  </si>
  <si>
    <t>emeraldkingdomgreenhouse.com</t>
  </si>
  <si>
    <t>greenbrideguide.com</t>
  </si>
  <si>
    <t>kran-rf.ru</t>
  </si>
  <si>
    <t>fjny.com</t>
  </si>
  <si>
    <t>psychometric-success.com</t>
  </si>
  <si>
    <t>onlinejobsfromathome.com</t>
  </si>
  <si>
    <t>weixinxiaochengxv.com</t>
  </si>
  <si>
    <t>wirelessemporium.com</t>
  </si>
  <si>
    <t>mykathrein.de</t>
  </si>
  <si>
    <t>pscl.in</t>
  </si>
  <si>
    <t>testq.com</t>
  </si>
  <si>
    <t>st-andreas-grieth.nl</t>
  </si>
  <si>
    <t>acuity.com</t>
  </si>
  <si>
    <t>energysuspensionparts.com</t>
  </si>
  <si>
    <t>getaroom.com</t>
  </si>
  <si>
    <t>stikompoltek.ac.id</t>
  </si>
  <si>
    <t>thesexblog.org</t>
  </si>
  <si>
    <t>apexnet.pl</t>
  </si>
  <si>
    <t>mikhaylin.ru</t>
  </si>
  <si>
    <t>ankache.com</t>
  </si>
  <si>
    <t>iraqnaa.com</t>
  </si>
  <si>
    <t>skyexpress.ru</t>
  </si>
  <si>
    <t>cyclestore.co.uk</t>
  </si>
  <si>
    <t>adaymag.com</t>
  </si>
  <si>
    <t>serbagratis.info</t>
  </si>
  <si>
    <t>raceskimagazine.it</t>
  </si>
  <si>
    <t>poisonedcoffee.com</t>
  </si>
  <si>
    <t>rl7flex62ol.com</t>
  </si>
  <si>
    <t>levitradeals.net</t>
  </si>
  <si>
    <t>krjdisplay.pl</t>
  </si>
  <si>
    <t>lyfekitchen.com</t>
  </si>
  <si>
    <t>nikeairpegasus.fr</t>
  </si>
  <si>
    <t>lojim.jp</t>
  </si>
  <si>
    <t>omery.org</t>
  </si>
  <si>
    <t>jartex.com.pl</t>
  </si>
  <si>
    <t>chineseantiques.com.cn</t>
  </si>
  <si>
    <t>xtctwh.cn</t>
  </si>
  <si>
    <t>tenor.com</t>
  </si>
  <si>
    <t>ways-to-future.com</t>
  </si>
  <si>
    <t>potholesinmyblog.com</t>
  </si>
  <si>
    <t>dy.com.cn</t>
  </si>
  <si>
    <t>makthes.gr</t>
  </si>
  <si>
    <t>vf-guse.ru</t>
  </si>
  <si>
    <t>1tvrus.com</t>
  </si>
  <si>
    <t>24-gold.ru</t>
  </si>
  <si>
    <t>ehfcl.com</t>
  </si>
  <si>
    <t>thediaperdelivery.com</t>
  </si>
  <si>
    <t>woburn.co.uk</t>
  </si>
  <si>
    <t>beresfordtrade.com</t>
  </si>
  <si>
    <t>canadasguidetodogs.com</t>
  </si>
  <si>
    <t>edcomparisonchart.com</t>
  </si>
  <si>
    <t>suntintaccessories.com</t>
  </si>
  <si>
    <t>pollhost.com</t>
  </si>
  <si>
    <t>searchonlinedegrees.info</t>
  </si>
  <si>
    <t>bridgesmathart.org</t>
  </si>
  <si>
    <t>gernetic74.ru</t>
  </si>
  <si>
    <t>cialisfordailyuse-dosage.com</t>
  </si>
  <si>
    <t>explorefairbanks.com</t>
  </si>
  <si>
    <t>irendek.ru</t>
  </si>
  <si>
    <t>kingsolver.com</t>
  </si>
  <si>
    <t>daisuki-ibaraki.jp</t>
  </si>
  <si>
    <t>trichologist-clinic.com</t>
  </si>
  <si>
    <t>delmarlearning.com</t>
  </si>
  <si>
    <t>viagraonlinemtc.com</t>
  </si>
  <si>
    <t>freecarinsurancequotesz.pw</t>
  </si>
  <si>
    <t>casunrise.sk</t>
  </si>
  <si>
    <t>viaexpo.com</t>
  </si>
  <si>
    <t>steim.org</t>
  </si>
  <si>
    <t>asicsshoe.us</t>
  </si>
  <si>
    <t>shinjuku-robot.com</t>
  </si>
  <si>
    <t>nacva.com</t>
  </si>
  <si>
    <t>revalgaming.eu</t>
  </si>
  <si>
    <t>csisangiuseppe.it</t>
  </si>
  <si>
    <t>japansubculture.com</t>
  </si>
  <si>
    <t>azurefilm.com</t>
  </si>
  <si>
    <t>gruztech.net</t>
  </si>
  <si>
    <t>cacno.org</t>
  </si>
  <si>
    <t>razgovorchik.ru</t>
  </si>
  <si>
    <t>xn---24-5cdggkm1akeq1agd8b2ksd.xn--p1ai</t>
  </si>
  <si>
    <t>Ð´Ð¾ÑÐºÐ°-Ð¾Ð±ÑŠÑÐ²Ð»ÐµÐ½Ð¸Ð¹24.Ñ€Ñ„</t>
  </si>
  <si>
    <t>catalystgamelabs.com</t>
  </si>
  <si>
    <t>jzxmh.com</t>
  </si>
  <si>
    <t>nytstyle.com</t>
  </si>
  <si>
    <t>ultraeurope.com</t>
  </si>
  <si>
    <t>ampleharvest.org</t>
  </si>
  <si>
    <t>downtoearth.org</t>
  </si>
  <si>
    <t>euromedalex.org</t>
  </si>
  <si>
    <t>onlineshopmall.site</t>
  </si>
  <si>
    <t>simplycarinsurancequotes.com</t>
  </si>
  <si>
    <t>gatequiz.in</t>
  </si>
  <si>
    <t>navoine.info</t>
  </si>
  <si>
    <t>tparents.org</t>
  </si>
  <si>
    <t>swedishmatch.com</t>
  </si>
  <si>
    <t>18-cindy.info</t>
  </si>
  <si>
    <t>jointservicessupport.org</t>
  </si>
  <si>
    <t>unoh.edu</t>
  </si>
  <si>
    <t>traffictoplist.com</t>
  </si>
  <si>
    <t>rhbinvest.co.id</t>
  </si>
  <si>
    <t>bonesdeapucarana.com.br</t>
  </si>
  <si>
    <t>drtenpenny.com</t>
  </si>
  <si>
    <t>streetcarnage.com</t>
  </si>
  <si>
    <t>innovation-osaka.jp</t>
  </si>
  <si>
    <t>hd-pink.info</t>
  </si>
  <si>
    <t>yblgjwqjd.com</t>
  </si>
  <si>
    <t>onlinegameforum.org</t>
  </si>
  <si>
    <t>creonline.com</t>
  </si>
  <si>
    <t>xtargeting.com</t>
  </si>
  <si>
    <t>allenisd.org</t>
  </si>
  <si>
    <t>elocon2017.bid</t>
  </si>
  <si>
    <t>buygeneric-nexium.com</t>
  </si>
  <si>
    <t>w.tt</t>
  </si>
  <si>
    <t>atspace.tv</t>
  </si>
  <si>
    <t>rotoingenieria.com.co</t>
  </si>
  <si>
    <t>chinaepin.com</t>
  </si>
  <si>
    <t>evergreen-hotels.com</t>
  </si>
  <si>
    <t>gilmorecarmuseum.org</t>
  </si>
  <si>
    <t>summahealth.org</t>
  </si>
  <si>
    <t>8414525.com</t>
  </si>
  <si>
    <t>compumark.com</t>
  </si>
  <si>
    <t>sceg.com</t>
  </si>
  <si>
    <t>till1am.com</t>
  </si>
  <si>
    <t>bcetgsp.ac.in</t>
  </si>
  <si>
    <t>unicolmayor.edu.co</t>
  </si>
  <si>
    <t>tamupress.com</t>
  </si>
  <si>
    <t>carinsurance34.info</t>
  </si>
  <si>
    <t>flic.io</t>
  </si>
  <si>
    <t>endhunger.org</t>
  </si>
  <si>
    <t>cs-mapping.com.ua</t>
  </si>
  <si>
    <t>hawaii247.com</t>
  </si>
  <si>
    <t>nancioishiphop.com</t>
  </si>
  <si>
    <t>itl.net</t>
  </si>
  <si>
    <t>7477.com</t>
  </si>
  <si>
    <t>buy-viagra-cheapestprice.com</t>
  </si>
  <si>
    <t>niceboard.org</t>
  </si>
  <si>
    <t>propanecouncil.org</t>
  </si>
  <si>
    <t>moneyville.ca</t>
  </si>
  <si>
    <t>fantom-xp.com</t>
  </si>
  <si>
    <t>globalmbwatch.com</t>
  </si>
  <si>
    <t>howbbs.com</t>
  </si>
  <si>
    <t>onlinepharmacy-rxoffer.com</t>
  </si>
  <si>
    <t>hotxxmom.com</t>
  </si>
  <si>
    <t>mol.com</t>
  </si>
  <si>
    <t>wkusports.com</t>
  </si>
  <si>
    <t>google.ki</t>
  </si>
  <si>
    <t>anglofrench.co.uk</t>
  </si>
  <si>
    <t>eidebailly.com</t>
  </si>
  <si>
    <t>skybell.com</t>
  </si>
  <si>
    <t>ronbrown.org</t>
  </si>
  <si>
    <t>avaco.com.tr</t>
  </si>
  <si>
    <t>asylumlabsinc.com</t>
  </si>
  <si>
    <t>emmi-benchmarks.eu</t>
  </si>
  <si>
    <t>cialis-onlinecanada.org</t>
  </si>
  <si>
    <t>phonelosers.org</t>
  </si>
  <si>
    <t>flatmates.com.au</t>
  </si>
  <si>
    <t>kauffmancenter.org</t>
  </si>
  <si>
    <t>onlinecanadaed.com</t>
  </si>
  <si>
    <t>philadelphonic.com</t>
  </si>
  <si>
    <t>stemmsisters.org.uk</t>
  </si>
  <si>
    <t>aseanfocus.com</t>
  </si>
  <si>
    <t>hongkong.com</t>
  </si>
  <si>
    <t>aphsa.org</t>
  </si>
  <si>
    <t>csceceng.com</t>
  </si>
  <si>
    <t>huaqiyy.com</t>
  </si>
  <si>
    <t>teamwarfare.com</t>
  </si>
  <si>
    <t>20mg5mgcialis.net</t>
  </si>
  <si>
    <t>techamerica.org</t>
  </si>
  <si>
    <t>panos.co.uk</t>
  </si>
  <si>
    <t>cambriabike.com</t>
  </si>
  <si>
    <t>cools4u.com</t>
  </si>
  <si>
    <t>generic-forsalepropecia.net</t>
  </si>
  <si>
    <t>jaloe.net</t>
  </si>
  <si>
    <t>fitflopsale-australia.com.au</t>
  </si>
  <si>
    <t>vizhi.cc</t>
  </si>
  <si>
    <t>zoobooks.com</t>
  </si>
  <si>
    <t>northcentral.edu</t>
  </si>
  <si>
    <t>socialmediapresskit.com</t>
  </si>
  <si>
    <t>yamlodress.com</t>
  </si>
  <si>
    <t>orderantabusecvs.bid</t>
  </si>
  <si>
    <t>conevyt.org.mx</t>
  </si>
  <si>
    <t>whmi.com</t>
  </si>
  <si>
    <t>air.bar</t>
  </si>
  <si>
    <t>ayr.com</t>
  </si>
  <si>
    <t>chippendales.com</t>
  </si>
  <si>
    <t>jubileeusa.org</t>
  </si>
  <si>
    <t>formation-ecriture-mo-honor.com</t>
  </si>
  <si>
    <t>vwgolf.pl</t>
  </si>
  <si>
    <t>keegy.com</t>
  </si>
  <si>
    <t>organic-business.com</t>
  </si>
  <si>
    <t>statictab.com</t>
  </si>
  <si>
    <t>cjb.cc</t>
  </si>
  <si>
    <t>flypdx.com</t>
  </si>
  <si>
    <t>adolescenthealth.org</t>
  </si>
  <si>
    <t>cmwf.org</t>
  </si>
  <si>
    <t>netcomm.com.au</t>
  </si>
  <si>
    <t>digyourowngrave.com</t>
  </si>
  <si>
    <t>discoveryschool.com</t>
  </si>
  <si>
    <t>developphp.com</t>
  </si>
  <si>
    <t>politicalmessageboards.com</t>
  </si>
  <si>
    <t>bigterminal.com</t>
  </si>
  <si>
    <t>tnmaxmagasin.fr</t>
  </si>
  <si>
    <t>ecofont.com</t>
  </si>
  <si>
    <t>frischerconsulting.com</t>
  </si>
  <si>
    <t>visualizingeconomics.com</t>
  </si>
  <si>
    <t>biodiversityhotspots.org</t>
  </si>
  <si>
    <t>wanhongbao.com.cn</t>
  </si>
  <si>
    <t>macworldiworld.com</t>
  </si>
  <si>
    <t>munnch.com</t>
  </si>
  <si>
    <t>grandcloud.cn</t>
  </si>
  <si>
    <t>the-raft.com</t>
  </si>
  <si>
    <t>websiteoxygen.com</t>
  </si>
  <si>
    <t>urp.edu.pe</t>
  </si>
  <si>
    <t>kahexie.com</t>
  </si>
  <si>
    <t>nitle.org</t>
  </si>
  <si>
    <t>jsem.jp</t>
  </si>
  <si>
    <t>radioactif.tv</t>
  </si>
  <si>
    <t>ubiome.com</t>
  </si>
  <si>
    <t>capitol-college.edu</t>
  </si>
  <si>
    <t>bestinsulatedwaterbottle.gq</t>
  </si>
  <si>
    <t>here.ru</t>
  </si>
  <si>
    <t>irista.com</t>
  </si>
  <si>
    <t>pj64-emu.com</t>
  </si>
  <si>
    <t>seroquel2017.cricket</t>
  </si>
  <si>
    <t>shiy.net</t>
  </si>
  <si>
    <t>bestinsulatedwaterbottle.cf</t>
  </si>
  <si>
    <t>netguru.co</t>
  </si>
  <si>
    <t>zidane.fr</t>
  </si>
  <si>
    <t>tesla-museum.org</t>
  </si>
  <si>
    <t>backgroundcheckmostted.gdn</t>
  </si>
  <si>
    <t>easymock.org</t>
  </si>
  <si>
    <t>astray.com</t>
  </si>
  <si>
    <t>nsti.org</t>
  </si>
  <si>
    <t>aaea.org</t>
  </si>
  <si>
    <t>tv-links.eu</t>
  </si>
  <si>
    <t>someonewhocares.org</t>
  </si>
  <si>
    <t>dirksbigbunnies.com</t>
  </si>
  <si>
    <t>vitalstream.com</t>
  </si>
  <si>
    <t>igu.org</t>
  </si>
  <si>
    <t>uz.ac.zw</t>
  </si>
  <si>
    <t>xfront.com</t>
  </si>
  <si>
    <t>toysnjoys.com</t>
  </si>
  <si>
    <t>giant-rus.ru</t>
  </si>
  <si>
    <t>jones.name</t>
  </si>
  <si>
    <t>fjallravenkanken.se</t>
  </si>
  <si>
    <t>daa.com.au</t>
  </si>
  <si>
    <t>oftc.net</t>
  </si>
  <si>
    <t>tis.com</t>
  </si>
  <si>
    <t>mtssyj.net</t>
  </si>
  <si>
    <t>mineo.jp</t>
  </si>
  <si>
    <t>hellocreativefamily.com</t>
  </si>
  <si>
    <t>povars.com</t>
  </si>
  <si>
    <t>wechselkurs.de</t>
  </si>
  <si>
    <t>fudacable.com</t>
  </si>
  <si>
    <t>qygjxz.com</t>
  </si>
  <si>
    <t>szqbn.com</t>
  </si>
  <si>
    <t>tuling.com.cn</t>
  </si>
  <si>
    <t>lsfyzz.com</t>
  </si>
  <si>
    <t>daoguji.net</t>
  </si>
  <si>
    <t>csmyzs.com</t>
  </si>
  <si>
    <t>kidsfunreviewed.com</t>
  </si>
  <si>
    <t>yg855.com</t>
  </si>
  <si>
    <t>r10s.jp</t>
  </si>
  <si>
    <t>gn.to</t>
  </si>
  <si>
    <t>caitlinwilson.com</t>
  </si>
  <si>
    <t>lindauer-fly.ch</t>
  </si>
  <si>
    <t>raymondleejewelers.net</t>
  </si>
  <si>
    <t>shoptoit.ca</t>
  </si>
  <si>
    <t>job100.com</t>
  </si>
  <si>
    <t>evangnet.cz</t>
  </si>
  <si>
    <t>nowvideo.eu</t>
  </si>
  <si>
    <t>parisattitude.com</t>
  </si>
  <si>
    <t>girlsoutwest.com</t>
  </si>
  <si>
    <t>ynmanage.com</t>
  </si>
  <si>
    <t>saynotsweetanne.com</t>
  </si>
  <si>
    <t>libro.jp</t>
  </si>
  <si>
    <t>theequinest.com</t>
  </si>
  <si>
    <t>tamedteens.com</t>
  </si>
  <si>
    <t>doshkolnik.ru</t>
  </si>
  <si>
    <t>thaiair.co.jp</t>
  </si>
  <si>
    <t>d-it.ru</t>
  </si>
  <si>
    <t>34-menopause-symptoms.com</t>
  </si>
  <si>
    <t>tinyhousegiantjourney.com</t>
  </si>
  <si>
    <t>love-the-day.com</t>
  </si>
  <si>
    <t>nafd.org.uk</t>
  </si>
  <si>
    <t>xn--71-6kcaawgc0a4bhdc7agprep.xn--p1ai</t>
  </si>
  <si>
    <t>Ð°Ñ€ÐµÐ½Ð´Ð°Ð¸Ð½ÑÑ‚Ñ€ÑƒÐ¼ÐµÐ½Ñ‚Ð°71.Ñ€Ñ„</t>
  </si>
  <si>
    <t>achdebit.com</t>
  </si>
  <si>
    <t>dnevelev.ru</t>
  </si>
  <si>
    <t>crdp-versailles.fr</t>
  </si>
  <si>
    <t>youandi.com</t>
  </si>
  <si>
    <t>dossier.net</t>
  </si>
  <si>
    <t>mondialrelay.fr</t>
  </si>
  <si>
    <t>thermalunderwears.com</t>
  </si>
  <si>
    <t>academichelp.net</t>
  </si>
  <si>
    <t>techan.com</t>
  </si>
  <si>
    <t>pickupclutter.com</t>
  </si>
  <si>
    <t>pbagora.com.br</t>
  </si>
  <si>
    <t>jotonmarine.com</t>
  </si>
  <si>
    <t>souvenirminero.com</t>
  </si>
  <si>
    <t>favicon.ru</t>
  </si>
  <si>
    <t>freeclutterpickups.com</t>
  </si>
  <si>
    <t>jintafoto.com</t>
  </si>
  <si>
    <t>svahn.it</t>
  </si>
  <si>
    <t>bangsamoroprofessionals.org</t>
  </si>
  <si>
    <t>archemusic.org</t>
  </si>
  <si>
    <t>hardrockhaven.net</t>
  </si>
  <si>
    <t>foodmek.co.uk</t>
  </si>
  <si>
    <t>desperate-ro.de</t>
  </si>
  <si>
    <t>dentopia.in</t>
  </si>
  <si>
    <t>canadagoosetrillium.se</t>
  </si>
  <si>
    <t>controlinterno.com.ec</t>
  </si>
  <si>
    <t>happylottos24.ru</t>
  </si>
  <si>
    <t>erkeklerdesertlesmeme.com</t>
  </si>
  <si>
    <t>itl-engg.com</t>
  </si>
  <si>
    <t>djkorzh.ru</t>
  </si>
  <si>
    <t>protonwebs.com</t>
  </si>
  <si>
    <t>svyazmaster.com</t>
  </si>
  <si>
    <t>manadofm.com</t>
  </si>
  <si>
    <t>digibug.com</t>
  </si>
  <si>
    <t>bingonet.fr</t>
  </si>
  <si>
    <t>mobile-chat.info</t>
  </si>
  <si>
    <t>khmerangkor168.com</t>
  </si>
  <si>
    <t>kqyq.com</t>
  </si>
  <si>
    <t>2pservice.it</t>
  </si>
  <si>
    <t>capitalsoftllc.com</t>
  </si>
  <si>
    <t>justmusic.de</t>
  </si>
  <si>
    <t>cecil.de</t>
  </si>
  <si>
    <t>matfal.com</t>
  </si>
  <si>
    <t>xn----9sb7bfc.xn--p1ai</t>
  </si>
  <si>
    <t>ÑÐ±-ÑÐ¿.Ñ€Ñ„</t>
  </si>
  <si>
    <t>watercolorpainting.com</t>
  </si>
  <si>
    <t>sapporo-cci.or.jp</t>
  </si>
  <si>
    <t>thegracefoundry.com</t>
  </si>
  <si>
    <t>coffeebeans-east.jp</t>
  </si>
  <si>
    <t>biscer.com</t>
  </si>
  <si>
    <t>kyocreations.in</t>
  </si>
  <si>
    <t>clrsearch.com</t>
  </si>
  <si>
    <t>cpfl.com.br</t>
  </si>
  <si>
    <t>actiondesk.com</t>
  </si>
  <si>
    <t>feedweeed.com</t>
  </si>
  <si>
    <t>luminaireelectricalservices.com</t>
  </si>
  <si>
    <t>wordaa.com</t>
  </si>
  <si>
    <t>missoesamando.com</t>
  </si>
  <si>
    <t>gamesload.de</t>
  </si>
  <si>
    <t>aassignmenthelp.us</t>
  </si>
  <si>
    <t>z-de.net</t>
  </si>
  <si>
    <t>muttropolis.com</t>
  </si>
  <si>
    <t>ecocert.fr</t>
  </si>
  <si>
    <t>sacemsrl.net</t>
  </si>
  <si>
    <t>dentus.ru</t>
  </si>
  <si>
    <t>cnmeonline.com</t>
  </si>
  <si>
    <t>tubepchauau.com</t>
  </si>
  <si>
    <t>spcpibenin.com</t>
  </si>
  <si>
    <t>msdipali.com</t>
  </si>
  <si>
    <t>amth.es</t>
  </si>
  <si>
    <t>markeckard.net</t>
  </si>
  <si>
    <t>jazz.dk</t>
  </si>
  <si>
    <t>gdzjhf.com</t>
  </si>
  <si>
    <t>solmazroyaltower.ir</t>
  </si>
  <si>
    <t>gigiknewyork.com</t>
  </si>
  <si>
    <t>auleaderaudio.com</t>
  </si>
  <si>
    <t>mohamedmouelhi.com</t>
  </si>
  <si>
    <t>friendagorilla.org</t>
  </si>
  <si>
    <t>mgreen.us</t>
  </si>
  <si>
    <t>elhayatanks.com</t>
  </si>
  <si>
    <t>martinbaileyphotography.com</t>
  </si>
  <si>
    <t>aihr.info</t>
  </si>
  <si>
    <t>irkbeton.com</t>
  </si>
  <si>
    <t>adlabs.ru</t>
  </si>
  <si>
    <t>calbenito.cat</t>
  </si>
  <si>
    <t>a10tadalafil.com</t>
  </si>
  <si>
    <t>resol.com.ar</t>
  </si>
  <si>
    <t>grupoverdeplaza.com.br</t>
  </si>
  <si>
    <t>ralphlaurenuk.org.uk</t>
  </si>
  <si>
    <t>andyadamsresearchcentre.com</t>
  </si>
  <si>
    <t>citylinkautomation.com</t>
  </si>
  <si>
    <t>rv.ru</t>
  </si>
  <si>
    <t>produkte24.com</t>
  </si>
  <si>
    <t>ais-seguridad.com</t>
  </si>
  <si>
    <t>formamag.gr</t>
  </si>
  <si>
    <t>nileda.biz</t>
  </si>
  <si>
    <t>helsinginjuhlaviikot.fi</t>
  </si>
  <si>
    <t>noah-massage.com</t>
  </si>
  <si>
    <t>compute-web.net</t>
  </si>
  <si>
    <t>wgs.com.mx</t>
  </si>
  <si>
    <t>baltimorefishbowl.com</t>
  </si>
  <si>
    <t>raylocks.com</t>
  </si>
  <si>
    <t>kemi.fi</t>
  </si>
  <si>
    <t>school44.org</t>
  </si>
  <si>
    <t>azweb.info</t>
  </si>
  <si>
    <t>impuls-rnd.ru</t>
  </si>
  <si>
    <t>flagstaffautobody.com.au</t>
  </si>
  <si>
    <t>marcenariasantaedwiges.com.br</t>
  </si>
  <si>
    <t>6to16.in</t>
  </si>
  <si>
    <t>yamaguchibank.co.jp</t>
  </si>
  <si>
    <t>valleyvibes.net</t>
  </si>
  <si>
    <t>ajde.org.tn</t>
  </si>
  <si>
    <t>anaya.es</t>
  </si>
  <si>
    <t>deflamenco.com</t>
  </si>
  <si>
    <t>zgzxz.com</t>
  </si>
  <si>
    <t>proel.org</t>
  </si>
  <si>
    <t>brico.be</t>
  </si>
  <si>
    <t>daylilies.org</t>
  </si>
  <si>
    <t>prorealtime.com</t>
  </si>
  <si>
    <t>themiddlefingerproject.org</t>
  </si>
  <si>
    <t>adtalentz.com</t>
  </si>
  <si>
    <t>technikosgidas.lt</t>
  </si>
  <si>
    <t>merkaourense.com</t>
  </si>
  <si>
    <t>internetsanscrainte.fr</t>
  </si>
  <si>
    <t>essay-have.info</t>
  </si>
  <si>
    <t>kankan.com</t>
  </si>
  <si>
    <t>crcamp.com.br</t>
  </si>
  <si>
    <t>borgoricavo-villainchianti.com</t>
  </si>
  <si>
    <t>carlcheo.com</t>
  </si>
  <si>
    <t>sachdochoi.com</t>
  </si>
  <si>
    <t>brief.pl</t>
  </si>
  <si>
    <t>greatives.eu</t>
  </si>
  <si>
    <t>borderrealm.com</t>
  </si>
  <si>
    <t>fischertechnik.de</t>
  </si>
  <si>
    <t>blackmorevale.co.uk</t>
  </si>
  <si>
    <t>goguides.cc</t>
  </si>
  <si>
    <t>hlb.com.my</t>
  </si>
  <si>
    <t>openseamap.org</t>
  </si>
  <si>
    <t>cinta-coffee.de</t>
  </si>
  <si>
    <t>fibo.info</t>
  </si>
  <si>
    <t>amovens.com</t>
  </si>
  <si>
    <t>thebutchersdaughter.com</t>
  </si>
  <si>
    <t>tecnoempleo.com</t>
  </si>
  <si>
    <t>aidsfonds.nl</t>
  </si>
  <si>
    <t>eatalyny.com</t>
  </si>
  <si>
    <t>opel.nl</t>
  </si>
  <si>
    <t>almsloob.com</t>
  </si>
  <si>
    <t>comstocksmag.com</t>
  </si>
  <si>
    <t>cqny.net</t>
  </si>
  <si>
    <t>slownik-online.pl</t>
  </si>
  <si>
    <t>theozonehole.com</t>
  </si>
  <si>
    <t>carlaaston.com</t>
  </si>
  <si>
    <t>paydayloansrnl.com</t>
  </si>
  <si>
    <t>mita-sneakers.co.jp</t>
  </si>
  <si>
    <t>hmzy.cn</t>
  </si>
  <si>
    <t>sc.cc</t>
  </si>
  <si>
    <t>desantisholster.com</t>
  </si>
  <si>
    <t>learningherbs.com</t>
  </si>
  <si>
    <t>cnjjl.com</t>
  </si>
  <si>
    <t>hnupc.net</t>
  </si>
  <si>
    <t>radekslodkiewicz.pl</t>
  </si>
  <si>
    <t>ves.cat</t>
  </si>
  <si>
    <t>genericcialisjlp.com</t>
  </si>
  <si>
    <t>xxx99porn.com</t>
  </si>
  <si>
    <t>noclegi-w-rewalu-2016.com.pl</t>
  </si>
  <si>
    <t>svoi979.ru</t>
  </si>
  <si>
    <t>negociapanama.net</t>
  </si>
  <si>
    <t>madebywe.org</t>
  </si>
  <si>
    <t>youtube.co.uk</t>
  </si>
  <si>
    <t>digitalvidya.com</t>
  </si>
  <si>
    <t>snip.li</t>
  </si>
  <si>
    <t>cqjky.com</t>
  </si>
  <si>
    <t>jq22.com</t>
  </si>
  <si>
    <t>plantnet-project.org</t>
  </si>
  <si>
    <t>becomerichfamousfast.com</t>
  </si>
  <si>
    <t>ht-test.ru</t>
  </si>
  <si>
    <t>tradersoft.ru</t>
  </si>
  <si>
    <t>goldenskate.com</t>
  </si>
  <si>
    <t>gotoread.com</t>
  </si>
  <si>
    <t>zjhbbs.com</t>
  </si>
  <si>
    <t>klglasrein.de</t>
  </si>
  <si>
    <t>theart-aktobe.ru</t>
  </si>
  <si>
    <t>allrecipes.com.au</t>
  </si>
  <si>
    <t>klcg.gov.tw</t>
  </si>
  <si>
    <t>irkut.com</t>
  </si>
  <si>
    <t>openthebooks.com</t>
  </si>
  <si>
    <t>22daysnutrition.com</t>
  </si>
  <si>
    <t>themeglobal.com</t>
  </si>
  <si>
    <t>afloat.ie</t>
  </si>
  <si>
    <t>panchro.co.uk</t>
  </si>
  <si>
    <t>librije.com</t>
  </si>
  <si>
    <t>peacealliance.org</t>
  </si>
  <si>
    <t>php.su</t>
  </si>
  <si>
    <t>123meintrauring.de</t>
  </si>
  <si>
    <t>90trainersuksale.co.uk</t>
  </si>
  <si>
    <t>scottishopera.org.uk</t>
  </si>
  <si>
    <t>sagitarios.com.br</t>
  </si>
  <si>
    <t>targetti.com</t>
  </si>
  <si>
    <t>quesalvada.com</t>
  </si>
  <si>
    <t>asyouwiki.com</t>
  </si>
  <si>
    <t>casinowatchdogs.com</t>
  </si>
  <si>
    <t>tsuruga.com</t>
  </si>
  <si>
    <t>polimet.com.br</t>
  </si>
  <si>
    <t>accreditedonlineschools.xyz</t>
  </si>
  <si>
    <t>rainbowshops.com</t>
  </si>
  <si>
    <t>babylist.com</t>
  </si>
  <si>
    <t>kitchengardencafe.co.uk</t>
  </si>
  <si>
    <t>bedkow.pl</t>
  </si>
  <si>
    <t>amwaygrand.com</t>
  </si>
  <si>
    <t>accountexnetwork.com</t>
  </si>
  <si>
    <t>savas.jp</t>
  </si>
  <si>
    <t>ysljdj.com</t>
  </si>
  <si>
    <t>alesmith.com</t>
  </si>
  <si>
    <t>buzztime.com</t>
  </si>
  <si>
    <t>medrarco.com</t>
  </si>
  <si>
    <t>snackhealthy.com</t>
  </si>
  <si>
    <t>ewm.com</t>
  </si>
  <si>
    <t>waterwise.org.uk</t>
  </si>
  <si>
    <t>onlineessay.us</t>
  </si>
  <si>
    <t>mmotown.ws</t>
  </si>
  <si>
    <t>elcomercial.com.ar</t>
  </si>
  <si>
    <t>polypipe.com</t>
  </si>
  <si>
    <t>thetranscript.com</t>
  </si>
  <si>
    <t>024xinxi.com</t>
  </si>
  <si>
    <t>vigrxincrease.com</t>
  </si>
  <si>
    <t>biz62.cn</t>
  </si>
  <si>
    <t>bbemusic.com</t>
  </si>
  <si>
    <t>centroalas.com</t>
  </si>
  <si>
    <t>sassysecretsociety.com</t>
  </si>
  <si>
    <t>montom.de</t>
  </si>
  <si>
    <t>howard-hotels.com.tw</t>
  </si>
  <si>
    <t>venables.co.uk</t>
  </si>
  <si>
    <t>hd-2000.info</t>
  </si>
  <si>
    <t>thatcamp.org</t>
  </si>
  <si>
    <t>legendblue11.com</t>
  </si>
  <si>
    <t>ostrovdevok.info</t>
  </si>
  <si>
    <t>egg.com</t>
  </si>
  <si>
    <t>skrotabil.com</t>
  </si>
  <si>
    <t>gallery-ryna.net</t>
  </si>
  <si>
    <t>aarpdescuentos.com</t>
  </si>
  <si>
    <t>assawsana.com</t>
  </si>
  <si>
    <t>nullskull.com</t>
  </si>
  <si>
    <t>quanjiao365.com</t>
  </si>
  <si>
    <t>hentsch.us</t>
  </si>
  <si>
    <t>081688.com</t>
  </si>
  <si>
    <t>notinventedbynature.org</t>
  </si>
  <si>
    <t>infoservices.com.au</t>
  </si>
  <si>
    <t>jinshangrc.com</t>
  </si>
  <si>
    <t>therock.net.nz</t>
  </si>
  <si>
    <t>purchase.gov.cn</t>
  </si>
  <si>
    <t>blgspot.com</t>
  </si>
  <si>
    <t>english-4kids.com</t>
  </si>
  <si>
    <t>thecwa.co.uk</t>
  </si>
  <si>
    <t>urbanindustry.co.uk</t>
  </si>
  <si>
    <t>akmnch.ru</t>
  </si>
  <si>
    <t>gamekings.tv</t>
  </si>
  <si>
    <t>20mgprednisone-no-prescription.com</t>
  </si>
  <si>
    <t>fetchpetcare.com</t>
  </si>
  <si>
    <t>acrissul.com.br</t>
  </si>
  <si>
    <t>sandals-style.com</t>
  </si>
  <si>
    <t>tvb.com.cn</t>
  </si>
  <si>
    <t>changheauto.com</t>
  </si>
  <si>
    <t>freeautoinsurancequotes.pw</t>
  </si>
  <si>
    <t>essaywritingagency.com</t>
  </si>
  <si>
    <t>sendpolsta.com</t>
  </si>
  <si>
    <t>stampedeblue.com</t>
  </si>
  <si>
    <t>znjjcp.com</t>
  </si>
  <si>
    <t>canadianrockies.net</t>
  </si>
  <si>
    <t>srilankatourism.org</t>
  </si>
  <si>
    <t>dudasite.com</t>
  </si>
  <si>
    <t>faithinpubliclife.org</t>
  </si>
  <si>
    <t>mup.com.au</t>
  </si>
  <si>
    <t>chuquantz.com</t>
  </si>
  <si>
    <t>m24digital.com</t>
  </si>
  <si>
    <t>galambokimatabor.hu</t>
  </si>
  <si>
    <t>chamber.org.il</t>
  </si>
  <si>
    <t>flagstaffarizona.org</t>
  </si>
  <si>
    <t>cytotec2017.bid</t>
  </si>
  <si>
    <t>splus37.ru</t>
  </si>
  <si>
    <t>rotronic.com</t>
  </si>
  <si>
    <t>sdeurope.org</t>
  </si>
  <si>
    <t>colourfulpeople.com.au</t>
  </si>
  <si>
    <t>cambro.com</t>
  </si>
  <si>
    <t>technologyformarketing.co.uk</t>
  </si>
  <si>
    <t>photoworkshop.com</t>
  </si>
  <si>
    <t>rocketinfo.com</t>
  </si>
  <si>
    <t>xiang-jin.com</t>
  </si>
  <si>
    <t>turmaewq.com.br</t>
  </si>
  <si>
    <t>usapartssupply.com</t>
  </si>
  <si>
    <t>delegfrance.org</t>
  </si>
  <si>
    <t>thatslife.com.au</t>
  </si>
  <si>
    <t>angel-bbs.cn</t>
  </si>
  <si>
    <t>everythingisterrible.com</t>
  </si>
  <si>
    <t>maxfactor.co.uk</t>
  </si>
  <si>
    <t>clomid2017.bid</t>
  </si>
  <si>
    <t>cttgs.com</t>
  </si>
  <si>
    <t>millarworld.tv</t>
  </si>
  <si>
    <t>babylisscurlpro.com</t>
  </si>
  <si>
    <t>oralpin.com</t>
  </si>
  <si>
    <t>tiantiangames.com</t>
  </si>
  <si>
    <t>levitraabc.net</t>
  </si>
  <si>
    <t>siliconewristband.ca</t>
  </si>
  <si>
    <t>iowalakes.edu</t>
  </si>
  <si>
    <t>victimsofcommunism.org</t>
  </si>
  <si>
    <t>0771bc.com</t>
  </si>
  <si>
    <t>secondsout.com</t>
  </si>
  <si>
    <t>packaging-news-weekly.co.uk</t>
  </si>
  <si>
    <t>overalljersey.com</t>
  </si>
  <si>
    <t>prednisone-buywithout-prescription.com</t>
  </si>
  <si>
    <t>atelier22-saarbruecken.de</t>
  </si>
  <si>
    <t>pelitasentosa.com</t>
  </si>
  <si>
    <t>maltastar.com</t>
  </si>
  <si>
    <t>libraryworld.com</t>
  </si>
  <si>
    <t>louboutinoutletstore2015.org</t>
  </si>
  <si>
    <t>sevendust.com</t>
  </si>
  <si>
    <t>gaotangwuye.com</t>
  </si>
  <si>
    <t>compoundsemiconductor.net</t>
  </si>
  <si>
    <t>oilcareers.com</t>
  </si>
  <si>
    <t>qianmi.com</t>
  </si>
  <si>
    <t>responsivegridsystem.com</t>
  </si>
  <si>
    <t>getfirefox.net</t>
  </si>
  <si>
    <t>bikeparts.jp</t>
  </si>
  <si>
    <t>mryangsheng.com</t>
  </si>
  <si>
    <t>oriblindforest.com</t>
  </si>
  <si>
    <t>viagra2017.bid</t>
  </si>
  <si>
    <t>sustainable.org</t>
  </si>
  <si>
    <t>intelligence.gov</t>
  </si>
  <si>
    <t>fcd-us.org</t>
  </si>
  <si>
    <t>duanyabo.com</t>
  </si>
  <si>
    <t>iampaddy.com</t>
  </si>
  <si>
    <t>gizoo.co.uk</t>
  </si>
  <si>
    <t>ajaonline.org</t>
  </si>
  <si>
    <t>deathreference.com</t>
  </si>
  <si>
    <t>sibos.com</t>
  </si>
  <si>
    <t>kanbanflow.com</t>
  </si>
  <si>
    <t>ampicillin2017.bid</t>
  </si>
  <si>
    <t>meds.com</t>
  </si>
  <si>
    <t>italian-soccer.com</t>
  </si>
  <si>
    <t>agoracart.com</t>
  </si>
  <si>
    <t>bluwiki.com</t>
  </si>
  <si>
    <t>dpi.org</t>
  </si>
  <si>
    <t>spinninghat.com</t>
  </si>
  <si>
    <t>taiwan.gov.tw</t>
  </si>
  <si>
    <t>xxoo.com.cn</t>
  </si>
  <si>
    <t>becksurbancanvas.com</t>
  </si>
  <si>
    <t>geofeedia.com</t>
  </si>
  <si>
    <t>camminodisancarlo.it</t>
  </si>
  <si>
    <t>5x5m.com</t>
  </si>
  <si>
    <t>backgroundcheckaboutdenise.gdn</t>
  </si>
  <si>
    <t>dell.to</t>
  </si>
  <si>
    <t>jupo.org</t>
  </si>
  <si>
    <t>theeyetribe.com</t>
  </si>
  <si>
    <t>linkko.com</t>
  </si>
  <si>
    <t>edgecast.com</t>
  </si>
  <si>
    <t>garminasus.com</t>
  </si>
  <si>
    <t>sunsean.com</t>
  </si>
  <si>
    <t>wessweb.info</t>
  </si>
  <si>
    <t>rakeingrass.com</t>
  </si>
  <si>
    <t>mrtech.com</t>
  </si>
  <si>
    <t>sqwiggle.com</t>
  </si>
  <si>
    <t>xbox360.com</t>
  </si>
  <si>
    <t>taiga.io</t>
  </si>
  <si>
    <t>padl.com</t>
  </si>
  <si>
    <t>wselearning.com</t>
  </si>
  <si>
    <t>beijingzhan.com</t>
  </si>
  <si>
    <t>physio-deutschland.de</t>
  </si>
  <si>
    <t>promo-wholesale.com</t>
  </si>
  <si>
    <t>kt250.com</t>
  </si>
  <si>
    <t>jetkentsitesi.com</t>
  </si>
  <si>
    <t>genericcialiscoupon.net</t>
  </si>
  <si>
    <t>gifi.fr</t>
  </si>
  <si>
    <t>ispot.jp</t>
  </si>
  <si>
    <t>life.hu</t>
  </si>
  <si>
    <t>mad4wheels.com</t>
  </si>
  <si>
    <t>musen-lan.com</t>
  </si>
  <si>
    <t>sk-kaken.co.jp</t>
  </si>
  <si>
    <t>dask.gov.tr</t>
  </si>
  <si>
    <t>voiceofsoman.com</t>
  </si>
  <si>
    <t>olomouc.eu</t>
  </si>
  <si>
    <t>pornsharing.com</t>
  </si>
  <si>
    <t>hunanweishi.cn</t>
  </si>
  <si>
    <t>okorder.com</t>
  </si>
  <si>
    <t>barnettharley.com</t>
  </si>
  <si>
    <t>rensup.com</t>
  </si>
  <si>
    <t>endeavorsuite.com</t>
  </si>
  <si>
    <t>club-rukodelie.com</t>
  </si>
  <si>
    <t>21centurywoman.ru</t>
  </si>
  <si>
    <t>mamaabakana.ru</t>
  </si>
  <si>
    <t>kasugai.lg.jp</t>
  </si>
  <si>
    <t>weltzeituhr.com</t>
  </si>
  <si>
    <t>kaumo.jp</t>
  </si>
  <si>
    <t>hana300.com</t>
  </si>
  <si>
    <t>nit-ka.pl</t>
  </si>
  <si>
    <t>gartendatenbank.de</t>
  </si>
  <si>
    <t>yomeishu.co.jp</t>
  </si>
  <si>
    <t>famewatcher.com</t>
  </si>
  <si>
    <t>insella.it</t>
  </si>
  <si>
    <t>xiyuit.com</t>
  </si>
  <si>
    <t>thinkcrafts.com</t>
  </si>
  <si>
    <t>humanitas.ro</t>
  </si>
  <si>
    <t>oblad.no</t>
  </si>
  <si>
    <t>autominsk.by</t>
  </si>
  <si>
    <t>backlinks-direct.com</t>
  </si>
  <si>
    <t>lagerhaus.at</t>
  </si>
  <si>
    <t>bjqige.net</t>
  </si>
  <si>
    <t>pintient.com</t>
  </si>
  <si>
    <t>katiedoka.com</t>
  </si>
  <si>
    <t>genericsovaldionline400mg.net</t>
  </si>
  <si>
    <t>takii.co.jp</t>
  </si>
  <si>
    <t>moviezine.se</t>
  </si>
  <si>
    <t>kasugataisha.or.jp</t>
  </si>
  <si>
    <t>triada2007.com</t>
  </si>
  <si>
    <t>allianceplayers.org</t>
  </si>
  <si>
    <t>cheapviagraonlinelinkok.com</t>
  </si>
  <si>
    <t>fztxc.com</t>
  </si>
  <si>
    <t>admr.org</t>
  </si>
  <si>
    <t>tysons.jp</t>
  </si>
  <si>
    <t>sslrelay.com</t>
  </si>
  <si>
    <t>ebook5.net</t>
  </si>
  <si>
    <t>aero.de</t>
  </si>
  <si>
    <t>mitsuihome.co.jp</t>
  </si>
  <si>
    <t>nongkennews.com</t>
  </si>
  <si>
    <t>ibeifeng.com</t>
  </si>
  <si>
    <t>yohuanelcomputers.com</t>
  </si>
  <si>
    <t>tarife.de</t>
  </si>
  <si>
    <t>miamiwaves.info</t>
  </si>
  <si>
    <t>fpsece.net</t>
  </si>
  <si>
    <t>melroth.com</t>
  </si>
  <si>
    <t>4meee.com</t>
  </si>
  <si>
    <t>imagestudioitalia.com</t>
  </si>
  <si>
    <t>avacadoh.com</t>
  </si>
  <si>
    <t>planetcompost.org</t>
  </si>
  <si>
    <t>dgvn.de</t>
  </si>
  <si>
    <t>gdri.org</t>
  </si>
  <si>
    <t>keniasalas.com</t>
  </si>
  <si>
    <t>enquetemaken.be</t>
  </si>
  <si>
    <t>zoomgu.com</t>
  </si>
  <si>
    <t>uswlocal7600.org</t>
  </si>
  <si>
    <t>metmr.ru</t>
  </si>
  <si>
    <t>herdboys.co.za</t>
  </si>
  <si>
    <t>hornsbykuringgaiwomensshelter.com.au</t>
  </si>
  <si>
    <t>barcelonayellow.com</t>
  </si>
  <si>
    <t>dpsha.ir</t>
  </si>
  <si>
    <t>palkarhelpline.org</t>
  </si>
  <si>
    <t>bluvsmedia.com</t>
  </si>
  <si>
    <t>sdemmirpur.com</t>
  </si>
  <si>
    <t>heartsofgoodnessfoundation.org</t>
  </si>
  <si>
    <t>gsk-profi.ru</t>
  </si>
  <si>
    <t>lewansolutions.com</t>
  </si>
  <si>
    <t>west-crete.com</t>
  </si>
  <si>
    <t>galerijabaltik.lv</t>
  </si>
  <si>
    <t>time4wed.ru</t>
  </si>
  <si>
    <t>0938.cn</t>
  </si>
  <si>
    <t>tencentticker.com</t>
  </si>
  <si>
    <t>vmionline.com</t>
  </si>
  <si>
    <t>canadagoosestockholm.nu</t>
  </si>
  <si>
    <t>cam-shop.pro</t>
  </si>
  <si>
    <t>escolapedrita.com.br</t>
  </si>
  <si>
    <t>betfredaffiliates.com</t>
  </si>
  <si>
    <t>weishinet.com</t>
  </si>
  <si>
    <t>sonomanma.co.jp</t>
  </si>
  <si>
    <t>fso.gov.ru</t>
  </si>
  <si>
    <t>caddetails.com</t>
  </si>
  <si>
    <t>bordergame.it</t>
  </si>
  <si>
    <t>sxxkyjt.com</t>
  </si>
  <si>
    <t>bbuyessay.us</t>
  </si>
  <si>
    <t>blogit.fi</t>
  </si>
  <si>
    <t>cookboard.com</t>
  </si>
  <si>
    <t>xn----7sbhj1aeef3c.xn--p1ai</t>
  </si>
  <si>
    <t>Ð¼ÐµÑ‚Ð°Ð»-ÐºÐ¼Ð².Ñ€Ñ„</t>
  </si>
  <si>
    <t>alchemyinternationals.com</t>
  </si>
  <si>
    <t>wowlamp.ru</t>
  </si>
  <si>
    <t>sagegreenscaping.com</t>
  </si>
  <si>
    <t>planet.tt</t>
  </si>
  <si>
    <t>kieramcvicker.co.uk</t>
  </si>
  <si>
    <t>alquranmemphis.org</t>
  </si>
  <si>
    <t>clampart.com</t>
  </si>
  <si>
    <t>laestrellaquenosguia.com</t>
  </si>
  <si>
    <t>miami-auto-rent.com</t>
  </si>
  <si>
    <t>vc.it</t>
  </si>
  <si>
    <t>aths.org</t>
  </si>
  <si>
    <t>eesdubai.com</t>
  </si>
  <si>
    <t>blindschalet.com</t>
  </si>
  <si>
    <t>idechap.com</t>
  </si>
  <si>
    <t>kweeper.com</t>
  </si>
  <si>
    <t>zawaditele.com</t>
  </si>
  <si>
    <t>anaboonco.com</t>
  </si>
  <si>
    <t>eltelegraph.com</t>
  </si>
  <si>
    <t>hozoor260.ir</t>
  </si>
  <si>
    <t>technorama.ch</t>
  </si>
  <si>
    <t>highglossmarble.com</t>
  </si>
  <si>
    <t>nateberkus.com</t>
  </si>
  <si>
    <t>unitednotions.com</t>
  </si>
  <si>
    <t>cdlymh.com</t>
  </si>
  <si>
    <t>hotelpark-srebrenik.com</t>
  </si>
  <si>
    <t>electrod.info</t>
  </si>
  <si>
    <t>icd89000.com</t>
  </si>
  <si>
    <t>shoreditchhouse.com</t>
  </si>
  <si>
    <t>duncker-humblot.de</t>
  </si>
  <si>
    <t>csps.gr</t>
  </si>
  <si>
    <t>pickles.no</t>
  </si>
  <si>
    <t>docosheriff.com</t>
  </si>
  <si>
    <t>viktoria-center.ru</t>
  </si>
  <si>
    <t>expositorium.com</t>
  </si>
  <si>
    <t>ndf.fr</t>
  </si>
  <si>
    <t>diamondvacu.pl</t>
  </si>
  <si>
    <t>makaan.com</t>
  </si>
  <si>
    <t>trafficscotland.org</t>
  </si>
  <si>
    <t>maco.eu</t>
  </si>
  <si>
    <t>btm.co.jp</t>
  </si>
  <si>
    <t>eucasino.com</t>
  </si>
  <si>
    <t>lifewithoutplastic.com</t>
  </si>
  <si>
    <t>nadadventist.org</t>
  </si>
  <si>
    <t>scotlandyard.at</t>
  </si>
  <si>
    <t>anpsa.org.au</t>
  </si>
  <si>
    <t>offroadtaxi.com</t>
  </si>
  <si>
    <t>rosaimpexpvtltd.com</t>
  </si>
  <si>
    <t>lzf-lamps.com</t>
  </si>
  <si>
    <t>sistemascondiseno.com</t>
  </si>
  <si>
    <t>londonrelaxmassage.co.uk</t>
  </si>
  <si>
    <t>communityhost.de</t>
  </si>
  <si>
    <t>dhl.es</t>
  </si>
  <si>
    <t>hrweb.it</t>
  </si>
  <si>
    <t>2345yj.com</t>
  </si>
  <si>
    <t>vray.com</t>
  </si>
  <si>
    <t>rosario341.com.br</t>
  </si>
  <si>
    <t>baikezh.com</t>
  </si>
  <si>
    <t>le-bal.fr</t>
  </si>
  <si>
    <t>google.br</t>
  </si>
  <si>
    <t>boomtownfair.co.uk</t>
  </si>
  <si>
    <t>investoved.ru</t>
  </si>
  <si>
    <t>catholicjobsonline.com.au</t>
  </si>
  <si>
    <t>bqon.cn</t>
  </si>
  <si>
    <t>hb77.net</t>
  </si>
  <si>
    <t>edendlazwierzat.pl</t>
  </si>
  <si>
    <t>kgasu.com</t>
  </si>
  <si>
    <t>blackfriday-sale.org</t>
  </si>
  <si>
    <t>pazurek.net.pl</t>
  </si>
  <si>
    <t>naoexiste.com</t>
  </si>
  <si>
    <t>interstate-guide.com</t>
  </si>
  <si>
    <t>velostrana.ru</t>
  </si>
  <si>
    <t>cialiswithoutprescription.su</t>
  </si>
  <si>
    <t>blackcialis.net</t>
  </si>
  <si>
    <t>dynamicsounds.co.uk</t>
  </si>
  <si>
    <t>gatewaypeople.com</t>
  </si>
  <si>
    <t>keefalab.com</t>
  </si>
  <si>
    <t>actgmbh.de</t>
  </si>
  <si>
    <t>inplainsite.org</t>
  </si>
  <si>
    <t>adultvideosandtoys.com</t>
  </si>
  <si>
    <t>cdsjyw.com</t>
  </si>
  <si>
    <t>vladimirovich.ru</t>
  </si>
  <si>
    <t>skomplektuem.com</t>
  </si>
  <si>
    <t>dayuwen.net</t>
  </si>
  <si>
    <t>genf20hgh-reviews.com</t>
  </si>
  <si>
    <t>luobotuan.com</t>
  </si>
  <si>
    <t>neocha.com</t>
  </si>
  <si>
    <t>78rosfirm.ru</t>
  </si>
  <si>
    <t>pandorajewelrysaleclearance.us</t>
  </si>
  <si>
    <t>smp-pce.cz</t>
  </si>
  <si>
    <t>uath.org</t>
  </si>
  <si>
    <t>dhl.fr</t>
  </si>
  <si>
    <t>tamadrum.co.jp</t>
  </si>
  <si>
    <t>74skv.ru</t>
  </si>
  <si>
    <t>kchspp.sk</t>
  </si>
  <si>
    <t>lakehomesusa.com</t>
  </si>
  <si>
    <t>cqzaier.com</t>
  </si>
  <si>
    <t>m555yule.com</t>
  </si>
  <si>
    <t>printafzar.com</t>
  </si>
  <si>
    <t>simplesend.com</t>
  </si>
  <si>
    <t>salvationarmynorth.org</t>
  </si>
  <si>
    <t>hardware.com.br</t>
  </si>
  <si>
    <t>cheapinsuranceinyourarea.com</t>
  </si>
  <si>
    <t>toponlinecourses.xyz</t>
  </si>
  <si>
    <t>orderviagramtb.com</t>
  </si>
  <si>
    <t>an-61.ru</t>
  </si>
  <si>
    <t>onlinecollegedegreestop.xyz</t>
  </si>
  <si>
    <t>canadagoosejakkernorge.net</t>
  </si>
  <si>
    <t>retrouvaille.org</t>
  </si>
  <si>
    <t>jameshardensneaker.org</t>
  </si>
  <si>
    <t>asca2010.com</t>
  </si>
  <si>
    <t>viagra100mg.tech</t>
  </si>
  <si>
    <t>kobexelite.top</t>
  </si>
  <si>
    <t>mcrobertssecuritytechnologies.com</t>
  </si>
  <si>
    <t>postable.com</t>
  </si>
  <si>
    <t>stpaulite.com</t>
  </si>
  <si>
    <t>cimientos.org</t>
  </si>
  <si>
    <t>wffhzlaw.com</t>
  </si>
  <si>
    <t>70-r.ru</t>
  </si>
  <si>
    <t>cheapdiscount-pharmacynorx.com</t>
  </si>
  <si>
    <t>sto-12volt.ru</t>
  </si>
  <si>
    <t>number80.co.uk</t>
  </si>
  <si>
    <t>cheapviagrartb.com</t>
  </si>
  <si>
    <t>stockmonkeys.com</t>
  </si>
  <si>
    <t>mysn.de</t>
  </si>
  <si>
    <t>kauhajoki.fi</t>
  </si>
  <si>
    <t>tortuga.ir</t>
  </si>
  <si>
    <t>stelleproduction.ru</t>
  </si>
  <si>
    <t>ka77.com</t>
  </si>
  <si>
    <t>navijacipartizana.com</t>
  </si>
  <si>
    <t>iblp.org</t>
  </si>
  <si>
    <t>ynudcc.cn</t>
  </si>
  <si>
    <t>freddysusa.com</t>
  </si>
  <si>
    <t>htwpjxc.com</t>
  </si>
  <si>
    <t>shadestoronto.com</t>
  </si>
  <si>
    <t>fapl.ru</t>
  </si>
  <si>
    <t>nhow-hotels.com</t>
  </si>
  <si>
    <t>canadianmortgagetrends.com</t>
  </si>
  <si>
    <t>muumimaailma.fi</t>
  </si>
  <si>
    <t>adultforums.org</t>
  </si>
  <si>
    <t>groupjsc.vn</t>
  </si>
  <si>
    <t>moonspell.com</t>
  </si>
  <si>
    <t>nbradio.com</t>
  </si>
  <si>
    <t>shenandoahtreefarm.com</t>
  </si>
  <si>
    <t>kuaisou.com</t>
  </si>
  <si>
    <t>expertmarket.co.uk</t>
  </si>
  <si>
    <t>keepingyouwell.com</t>
  </si>
  <si>
    <t>mundofree.com</t>
  </si>
  <si>
    <t>nippon-seiki.co.jp</t>
  </si>
  <si>
    <t>iconbit.ru</t>
  </si>
  <si>
    <t>dralexanderkanevskymdnaturalhealer.com</t>
  </si>
  <si>
    <t>thepresstribune.com</t>
  </si>
  <si>
    <t>cabrillomarineaquarium.org</t>
  </si>
  <si>
    <t>brightonrooms.co.uk</t>
  </si>
  <si>
    <t>kt88.net</t>
  </si>
  <si>
    <t>myellenbrook.com.au</t>
  </si>
  <si>
    <t>thefamily.co</t>
  </si>
  <si>
    <t>kyamk.fi</t>
  </si>
  <si>
    <t>training.com.au</t>
  </si>
  <si>
    <t>geekfans.com</t>
  </si>
  <si>
    <t>sbgtracts.com</t>
  </si>
  <si>
    <t>sex-v-posadke.info</t>
  </si>
  <si>
    <t>pandora--jewelry.us</t>
  </si>
  <si>
    <t>remont-noutbukov.ru</t>
  </si>
  <si>
    <t>mcaorals.co.uk</t>
  </si>
  <si>
    <t>acortas.com</t>
  </si>
  <si>
    <t>tamiroom.com</t>
  </si>
  <si>
    <t>alafdal.net</t>
  </si>
  <si>
    <t>receipt-bank.com</t>
  </si>
  <si>
    <t>preguiding.xyz</t>
  </si>
  <si>
    <t>0411kj.com</t>
  </si>
  <si>
    <t>gghappy.com</t>
  </si>
  <si>
    <t>gs-movies.info</t>
  </si>
  <si>
    <t>tko.kz</t>
  </si>
  <si>
    <t>votolatino.org</t>
  </si>
  <si>
    <t>abercrombiefitchsale.com</t>
  </si>
  <si>
    <t>labiennaledelyon.com</t>
  </si>
  <si>
    <t>polygongroup.com</t>
  </si>
  <si>
    <t>mocario.pl</t>
  </si>
  <si>
    <t>scanex.ru</t>
  </si>
  <si>
    <t>envirosax.com</t>
  </si>
  <si>
    <t>indianastatefair.com</t>
  </si>
  <si>
    <t>kcoy.com</t>
  </si>
  <si>
    <t>elbruto.es</t>
  </si>
  <si>
    <t>albanyny.org</t>
  </si>
  <si>
    <t>yarratrams.com.au</t>
  </si>
  <si>
    <t>huntkey.com</t>
  </si>
  <si>
    <t>montypythonsspamalot.com</t>
  </si>
  <si>
    <t>dms-hp.de</t>
  </si>
  <si>
    <t>platinumplay.eu</t>
  </si>
  <si>
    <t>greendaytourdates.com</t>
  </si>
  <si>
    <t>idealfinanceghana.com</t>
  </si>
  <si>
    <t>volumepillsknowledgebase.com</t>
  </si>
  <si>
    <t>coloradosfuture.org</t>
  </si>
  <si>
    <t>realclearreligion.org</t>
  </si>
  <si>
    <t>andrzejdragan.com</t>
  </si>
  <si>
    <t>barney4.com</t>
  </si>
  <si>
    <t>solitudemountain.com</t>
  </si>
  <si>
    <t>bit-wiki.de</t>
  </si>
  <si>
    <t>sancity24.ru</t>
  </si>
  <si>
    <t>shesaware.com</t>
  </si>
  <si>
    <t>rcexplorer.se</t>
  </si>
  <si>
    <t>photobus.co.uk</t>
  </si>
  <si>
    <t>haopoo.com</t>
  </si>
  <si>
    <t>vpico.com</t>
  </si>
  <si>
    <t>aeropuertosantiago.cl</t>
  </si>
  <si>
    <t>bnlmusic.com</t>
  </si>
  <si>
    <t>brooklyncyclones.com</t>
  </si>
  <si>
    <t>dachisgroup.com</t>
  </si>
  <si>
    <t>sunbeltnetwork.com</t>
  </si>
  <si>
    <t>gfi.fr</t>
  </si>
  <si>
    <t>oakleysoutletonline.com</t>
  </si>
  <si>
    <t>twibes.com</t>
  </si>
  <si>
    <t>autoinsurancelin.org</t>
  </si>
  <si>
    <t>ciesiecki.com.pl</t>
  </si>
  <si>
    <t>sklep-promar24.pl</t>
  </si>
  <si>
    <t>bestwesterncalifornia.com</t>
  </si>
  <si>
    <t>discomusic.com</t>
  </si>
  <si>
    <t>mkes.info</t>
  </si>
  <si>
    <t>mtbaker.us</t>
  </si>
  <si>
    <t>agilcor.com.br</t>
  </si>
  <si>
    <t>wikilengua.org</t>
  </si>
  <si>
    <t>josefvstalin.com</t>
  </si>
  <si>
    <t>amphi.com</t>
  </si>
  <si>
    <t>serenityphuket.com</t>
  </si>
  <si>
    <t>spectehnikaufa.ru</t>
  </si>
  <si>
    <t>pharmacydropship.net</t>
  </si>
  <si>
    <t>homedepotfoundation.org</t>
  </si>
  <si>
    <t>chinabestone.com.cn</t>
  </si>
  <si>
    <t>michaelpage.com</t>
  </si>
  <si>
    <t>patrickjmt.com</t>
  </si>
  <si>
    <t>krsu.edu.kg</t>
  </si>
  <si>
    <t>wellbutrin2017.bid</t>
  </si>
  <si>
    <t>ycre.gov.cn</t>
  </si>
  <si>
    <t>scc.com</t>
  </si>
  <si>
    <t>plex.com</t>
  </si>
  <si>
    <t>xamaiwei.com</t>
  </si>
  <si>
    <t>ndc.gov.tw</t>
  </si>
  <si>
    <t>loop21.com</t>
  </si>
  <si>
    <t>msnsportsnet.com</t>
  </si>
  <si>
    <t>proboards80.com</t>
  </si>
  <si>
    <t>tangoromania.com</t>
  </si>
  <si>
    <t>thesuburban.com</t>
  </si>
  <si>
    <t>porniun.info</t>
  </si>
  <si>
    <t>order-prednisone-20mg.net</t>
  </si>
  <si>
    <t>carolineclub.co.uk</t>
  </si>
  <si>
    <t>urbancinefile.com.au</t>
  </si>
  <si>
    <t>zhonguotianyan.com</t>
  </si>
  <si>
    <t>antabuse2017.bid</t>
  </si>
  <si>
    <t>carecloud.com</t>
  </si>
  <si>
    <t>hrgigermuseum.com</t>
  </si>
  <si>
    <t>casasildavia.es</t>
  </si>
  <si>
    <t>obitsforlife.com</t>
  </si>
  <si>
    <t>debenu.com</t>
  </si>
  <si>
    <t>amywinehouse.co.uk</t>
  </si>
  <si>
    <t>nickatnite.com</t>
  </si>
  <si>
    <t>allstatecapital.com</t>
  </si>
  <si>
    <t>cialis-buycanadian.net</t>
  </si>
  <si>
    <t>chime.aws</t>
  </si>
  <si>
    <t>aws</t>
  </si>
  <si>
    <t>ciec.com.cn</t>
  </si>
  <si>
    <t>nametests.com</t>
  </si>
  <si>
    <t>lockheedmartin.co.uk</t>
  </si>
  <si>
    <t>polycom.co.uk</t>
  </si>
  <si>
    <t>gsabusiness.com</t>
  </si>
  <si>
    <t>prednisonebuyno-prescription.com</t>
  </si>
  <si>
    <t>alfranken.com</t>
  </si>
  <si>
    <t>skiportillo.com</t>
  </si>
  <si>
    <t>tadacip17.science</t>
  </si>
  <si>
    <t>cchb.cc</t>
  </si>
  <si>
    <t>hnnjpt.com</t>
  </si>
  <si>
    <t>nttc.edu</t>
  </si>
  <si>
    <t>chaussuresalomon-france.fr</t>
  </si>
  <si>
    <t>9558app.com</t>
  </si>
  <si>
    <t>elnidoresorts.com</t>
  </si>
  <si>
    <t>soundstream.com</t>
  </si>
  <si>
    <t>chinazwds.org</t>
  </si>
  <si>
    <t>xplus.com.cn</t>
  </si>
  <si>
    <t>fitflopsandalsclearances.org</t>
  </si>
  <si>
    <t>synthroid2017.science</t>
  </si>
  <si>
    <t>asante.com</t>
  </si>
  <si>
    <t>barclayhedge.com</t>
  </si>
  <si>
    <t>fabulousfox.com</t>
  </si>
  <si>
    <t>fbcinc.com</t>
  </si>
  <si>
    <t>sharpreader.com</t>
  </si>
  <si>
    <t>pinchukartcentre.org</t>
  </si>
  <si>
    <t>rmahq.org</t>
  </si>
  <si>
    <t>briandettmer.com</t>
  </si>
  <si>
    <t>trade-india.com</t>
  </si>
  <si>
    <t>game-over.net</t>
  </si>
  <si>
    <t>levitra-genericvardenafil.net</t>
  </si>
  <si>
    <t>whywontgodhealamputees.com</t>
  </si>
  <si>
    <t>molaa.org</t>
  </si>
  <si>
    <t>zaozhuangdaily.com.cn</t>
  </si>
  <si>
    <t>feedbackarmy.com</t>
  </si>
  <si>
    <t>jet-man.com</t>
  </si>
  <si>
    <t>sideroad.com</t>
  </si>
  <si>
    <t>testosterone117.us</t>
  </si>
  <si>
    <t>gomtv.net</t>
  </si>
  <si>
    <t>aspenpublishers.com</t>
  </si>
  <si>
    <t>lovingvincent.com</t>
  </si>
  <si>
    <t>yuplay.ru</t>
  </si>
  <si>
    <t>duobaojiqiao.com</t>
  </si>
  <si>
    <t>fedspending.org</t>
  </si>
  <si>
    <t>grokbase.com</t>
  </si>
  <si>
    <t>jiuyuanwood.com.cn</t>
  </si>
  <si>
    <t>tdl.com</t>
  </si>
  <si>
    <t>runscanner.net</t>
  </si>
  <si>
    <t>interwoven.com</t>
  </si>
  <si>
    <t>ninjablocks.com</t>
  </si>
  <si>
    <t>sonnets.org</t>
  </si>
  <si>
    <t>gasworld.com</t>
  </si>
  <si>
    <t>hlg.edu</t>
  </si>
  <si>
    <t>namecoin.info</t>
  </si>
  <si>
    <t>megaporn.com</t>
  </si>
  <si>
    <t>monitor.us</t>
  </si>
  <si>
    <t>fullscreenmario.com</t>
  </si>
  <si>
    <t>cedarfair.com</t>
  </si>
  <si>
    <t>outsellinc.com</t>
  </si>
  <si>
    <t>pcpowerplay.com.au</t>
  </si>
  <si>
    <t>netserf.org</t>
  </si>
  <si>
    <t>ebashu24health.com</t>
  </si>
  <si>
    <t>forcedmigration.org</t>
  </si>
  <si>
    <t>googlealert.com</t>
  </si>
  <si>
    <t>sidewalklabs.com</t>
  </si>
  <si>
    <t>2ndquadrant.com</t>
  </si>
  <si>
    <t>brightsurf.com</t>
  </si>
  <si>
    <t>theunion.org</t>
  </si>
  <si>
    <t>grantthornton.global</t>
  </si>
  <si>
    <t>adisonline.com</t>
  </si>
  <si>
    <t>divxstation.com</t>
  </si>
  <si>
    <t>portaudio.com</t>
  </si>
  <si>
    <t>4-designer.com</t>
  </si>
  <si>
    <t>assets-cdk.com</t>
  </si>
  <si>
    <t>timviecnhanh.com</t>
  </si>
  <si>
    <t>hbol.jp</t>
  </si>
  <si>
    <t>jianglishi.cn</t>
  </si>
  <si>
    <t>sumai-kyufu.jp</t>
  </si>
  <si>
    <t>windows-10-aktivator.ru</t>
  </si>
  <si>
    <t>nomer.pw</t>
  </si>
  <si>
    <t>vardguiden.se</t>
  </si>
  <si>
    <t>tydietitian.org.tw</t>
  </si>
  <si>
    <t>travelground.com</t>
  </si>
  <si>
    <t>javacupcake.com</t>
  </si>
  <si>
    <t>repage5.de</t>
  </si>
  <si>
    <t>hljnkgqt.com</t>
  </si>
  <si>
    <t>joinindiannavy.gov.in</t>
  </si>
  <si>
    <t>homeshopping.pk</t>
  </si>
  <si>
    <t>amigo2.ne.jp</t>
  </si>
  <si>
    <t>purebreak.com.br</t>
  </si>
  <si>
    <t>caribbeanway.com</t>
  </si>
  <si>
    <t>travelmagnet.co.uk</t>
  </si>
  <si>
    <t>preparednessmama.com</t>
  </si>
  <si>
    <t>anroidsnow.ru</t>
  </si>
  <si>
    <t>scienceabc.com</t>
  </si>
  <si>
    <t>cnjidan.com</t>
  </si>
  <si>
    <t>hkmjzc.com</t>
  </si>
  <si>
    <t>wallstein-verlag.de</t>
  </si>
  <si>
    <t>calmcare.gq</t>
  </si>
  <si>
    <t>milliyetemlak.com</t>
  </si>
  <si>
    <t>bundeswehr-karriere.de</t>
  </si>
  <si>
    <t>zhjt123.com</t>
  </si>
  <si>
    <t>123newyear.com</t>
  </si>
  <si>
    <t>thenectarcollective.com</t>
  </si>
  <si>
    <t>qualit-enr.org</t>
  </si>
  <si>
    <t>filmrise.com</t>
  </si>
  <si>
    <t>kaigokensaku.jp</t>
  </si>
  <si>
    <t>popwrapped.com</t>
  </si>
  <si>
    <t>fcstpauli.de</t>
  </si>
  <si>
    <t>musedevelopment.co.za</t>
  </si>
  <si>
    <t>samara-voda.ru</t>
  </si>
  <si>
    <t>web-giga.com</t>
  </si>
  <si>
    <t>svet.rs</t>
  </si>
  <si>
    <t>hausdernatur.at</t>
  </si>
  <si>
    <t>aybtension.com</t>
  </si>
  <si>
    <t>c5onlinepharmacy.com</t>
  </si>
  <si>
    <t>heaveniphone.com</t>
  </si>
  <si>
    <t>eca.co.uk</t>
  </si>
  <si>
    <t>globalpharmegy.com</t>
  </si>
  <si>
    <t>mystartupgaraj.com</t>
  </si>
  <si>
    <t>streets.mn</t>
  </si>
  <si>
    <t>sakhpro.ru</t>
  </si>
  <si>
    <t>arguemax.com</t>
  </si>
  <si>
    <t>sofaworkshop.com</t>
  </si>
  <si>
    <t>sol.pt</t>
  </si>
  <si>
    <t>valiyoraevents.com</t>
  </si>
  <si>
    <t>the-voice-of-germany.de</t>
  </si>
  <si>
    <t>kaiakademi.com</t>
  </si>
  <si>
    <t>cinellicolombini.it</t>
  </si>
  <si>
    <t>rabbitfoodformybunnyteeth.com</t>
  </si>
  <si>
    <t>thefamilypractice.org</t>
  </si>
  <si>
    <t>indian7gv.com</t>
  </si>
  <si>
    <t>autoteiledirekt.de</t>
  </si>
  <si>
    <t>etudes.ru</t>
  </si>
  <si>
    <t>monicaspiano.com</t>
  </si>
  <si>
    <t>sobri.nl</t>
  </si>
  <si>
    <t>broadwaybaby.com</t>
  </si>
  <si>
    <t>popalock.com</t>
  </si>
  <si>
    <t>rame-int.org</t>
  </si>
  <si>
    <t>honestpornreviews.com</t>
  </si>
  <si>
    <t>uniraj.ac.in</t>
  </si>
  <si>
    <t>komfortservices.co.uk</t>
  </si>
  <si>
    <t>robertstillman.com</t>
  </si>
  <si>
    <t>makeuptalk.com</t>
  </si>
  <si>
    <t>karimoku.co.jp</t>
  </si>
  <si>
    <t>birdem-bd.org</t>
  </si>
  <si>
    <t>citysightsny.com</t>
  </si>
  <si>
    <t>freakenergy.ru</t>
  </si>
  <si>
    <t>tubepgoxoandao.net</t>
  </si>
  <si>
    <t>dilefd.ru</t>
  </si>
  <si>
    <t>loaradioshow.com</t>
  </si>
  <si>
    <t>sehatnesia.com</t>
  </si>
  <si>
    <t>turnpoker.biz</t>
  </si>
  <si>
    <t>yes24.vn</t>
  </si>
  <si>
    <t>sjnoticias.com.br</t>
  </si>
  <si>
    <t>prosaludortodoncia.com</t>
  </si>
  <si>
    <t>xa96716.com</t>
  </si>
  <si>
    <t>roso.su</t>
  </si>
  <si>
    <t>synchlayer.com</t>
  </si>
  <si>
    <t>certi-expert.be</t>
  </si>
  <si>
    <t>xn--canadagoosevst-hib.nu</t>
  </si>
  <si>
    <t>canadagoosevÃ¤st.nu</t>
  </si>
  <si>
    <t>kombi-klima-servisi.com</t>
  </si>
  <si>
    <t>aiasgela.it</t>
  </si>
  <si>
    <t>holzfux.at</t>
  </si>
  <si>
    <t>fiduraynaud.ch</t>
  </si>
  <si>
    <t>jivyadesign.com</t>
  </si>
  <si>
    <t>unieautoskol.cz</t>
  </si>
  <si>
    <t>energyperformanceglass.com</t>
  </si>
  <si>
    <t>gplb.com</t>
  </si>
  <si>
    <t>injurylawyerct.com</t>
  </si>
  <si>
    <t>greektheatrecritics.gr</t>
  </si>
  <si>
    <t>arteempastel.com.br</t>
  </si>
  <si>
    <t>thetribunenews.com</t>
  </si>
  <si>
    <t>fundyourelection.com</t>
  </si>
  <si>
    <t>sandhyajyotidarpan.com</t>
  </si>
  <si>
    <t>rick.com</t>
  </si>
  <si>
    <t>orkin.com.pr</t>
  </si>
  <si>
    <t>penseltumpul.com</t>
  </si>
  <si>
    <t>kraamzorgcora.nl</t>
  </si>
  <si>
    <t>becoolinyourcode.com</t>
  </si>
  <si>
    <t>lacasadeorviz.com</t>
  </si>
  <si>
    <t>primier-sad.ru</t>
  </si>
  <si>
    <t>antenyradnice.cz</t>
  </si>
  <si>
    <t>hazibageurope.com</t>
  </si>
  <si>
    <t>moeyo.com</t>
  </si>
  <si>
    <t>zamilna.com</t>
  </si>
  <si>
    <t>cade.gov.br</t>
  </si>
  <si>
    <t>loanspaydayok.com</t>
  </si>
  <si>
    <t>azs-teh.ru</t>
  </si>
  <si>
    <t>hilandsfoods.com.au</t>
  </si>
  <si>
    <t>torahtots.com</t>
  </si>
  <si>
    <t>birdweb.com.br</t>
  </si>
  <si>
    <t>vriendenvanmindyourchoice.com</t>
  </si>
  <si>
    <t>parsantech.ir</t>
  </si>
  <si>
    <t>balabalazhekou.com</t>
  </si>
  <si>
    <t>petfinder24.com</t>
  </si>
  <si>
    <t>lingva-land.com</t>
  </si>
  <si>
    <t>ganeshmahotsav.co.in</t>
  </si>
  <si>
    <t>jakoszczedzacpieniadze.pl</t>
  </si>
  <si>
    <t>legalreader.com</t>
  </si>
  <si>
    <t>avacode.ir</t>
  </si>
  <si>
    <t>ww2.ru</t>
  </si>
  <si>
    <t>clint.be</t>
  </si>
  <si>
    <t>bnews.bg</t>
  </si>
  <si>
    <t>journalducameroun.com</t>
  </si>
  <si>
    <t>ethnomuseum.ru</t>
  </si>
  <si>
    <t>littleexplorers.com</t>
  </si>
  <si>
    <t>adventconspiracy.org</t>
  </si>
  <si>
    <t>yaguar-servis.ru</t>
  </si>
  <si>
    <t>mgen.fr</t>
  </si>
  <si>
    <t>smkbandart6.com</t>
  </si>
  <si>
    <t>zmgov.com</t>
  </si>
  <si>
    <t>konsulate.de</t>
  </si>
  <si>
    <t>public.ru</t>
  </si>
  <si>
    <t>softgarden.de</t>
  </si>
  <si>
    <t>starcraft-kk.com</t>
  </si>
  <si>
    <t>hypotheker.nl</t>
  </si>
  <si>
    <t>tobycarvery.co.uk</t>
  </si>
  <si>
    <t>mattermatters.com</t>
  </si>
  <si>
    <t>negarehnama.ir</t>
  </si>
  <si>
    <t>taxiforyou.ru</t>
  </si>
  <si>
    <t>andreahaircenter.com</t>
  </si>
  <si>
    <t>randecan.com</t>
  </si>
  <si>
    <t>xn--l3c7axab4bb2f.net</t>
  </si>
  <si>
    <t>à¹à¸­à¸¥à¸­à¸µà¸”à¸µ.net</t>
  </si>
  <si>
    <t>srangsook.com</t>
  </si>
  <si>
    <t>precept.org</t>
  </si>
  <si>
    <t>venca.es</t>
  </si>
  <si>
    <t>ngoic.vn</t>
  </si>
  <si>
    <t>celeb-private.in</t>
  </si>
  <si>
    <t>qucosa.de</t>
  </si>
  <si>
    <t>hellinger.com</t>
  </si>
  <si>
    <t>masumieh.ir</t>
  </si>
  <si>
    <t>liveanddare.com</t>
  </si>
  <si>
    <t>2-10.com</t>
  </si>
  <si>
    <t>bach-leipzig.de</t>
  </si>
  <si>
    <t>southlanarkshire.gov.uk</t>
  </si>
  <si>
    <t>businesswest.com</t>
  </si>
  <si>
    <t>owsla.com</t>
  </si>
  <si>
    <t>citadel-irk.ru</t>
  </si>
  <si>
    <t>birdwatch.co.uk</t>
  </si>
  <si>
    <t>goldenmotor.com</t>
  </si>
  <si>
    <t>stamprings.com</t>
  </si>
  <si>
    <t>top10-russian.com</t>
  </si>
  <si>
    <t>fototips.ru</t>
  </si>
  <si>
    <t>innovationintextiles.com</t>
  </si>
  <si>
    <t>zko-karat.ru</t>
  </si>
  <si>
    <t>ibu.edu.ba</t>
  </si>
  <si>
    <t>cialisgeneric-incanada.com</t>
  </si>
  <si>
    <t>paradoxmethod.com</t>
  </si>
  <si>
    <t>advancehouserenovation.org</t>
  </si>
  <si>
    <t>profesor.pl</t>
  </si>
  <si>
    <t>naija247news.com</t>
  </si>
  <si>
    <t>giasenamono.gr</t>
  </si>
  <si>
    <t>ryokan.or.jp</t>
  </si>
  <si>
    <t>zmarszczki-pod-oczami.xyz</t>
  </si>
  <si>
    <t>sight-sound.com</t>
  </si>
  <si>
    <t>mulberry--handbagsoutlet.co.uk</t>
  </si>
  <si>
    <t>planningpod.com</t>
  </si>
  <si>
    <t>lakewanaka.co.nz</t>
  </si>
  <si>
    <t>webconferencia.net</t>
  </si>
  <si>
    <t>fanatic.com</t>
  </si>
  <si>
    <t>bestjobs.eu</t>
  </si>
  <si>
    <t>pinko.it</t>
  </si>
  <si>
    <t>shahty12school.ru</t>
  </si>
  <si>
    <t>drwhoforum.pl</t>
  </si>
  <si>
    <t>crescentcitychurch.com</t>
  </si>
  <si>
    <t>nlobooks.ru</t>
  </si>
  <si>
    <t>launchphotography.com</t>
  </si>
  <si>
    <t>cahro.org</t>
  </si>
  <si>
    <t>wenwu8.com</t>
  </si>
  <si>
    <t>olimpfoodnn.ru</t>
  </si>
  <si>
    <t>sodashop.ru</t>
  </si>
  <si>
    <t>coachebuy.com</t>
  </si>
  <si>
    <t>stutterheim.com</t>
  </si>
  <si>
    <t>funnypoly.com</t>
  </si>
  <si>
    <t>gregsmithequipment.com</t>
  </si>
  <si>
    <t>motorship.com</t>
  </si>
  <si>
    <t>vigile.quebec</t>
  </si>
  <si>
    <t>quebec</t>
  </si>
  <si>
    <t>collativelearning.com</t>
  </si>
  <si>
    <t>hberlioz.com</t>
  </si>
  <si>
    <t>walleyecentral.com</t>
  </si>
  <si>
    <t>freizeitzentrum-lugau.de</t>
  </si>
  <si>
    <t>directory.fm</t>
  </si>
  <si>
    <t>alias.design</t>
  </si>
  <si>
    <t>hacklabproject.org</t>
  </si>
  <si>
    <t>mmwroclaw.pl</t>
  </si>
  <si>
    <t>scsos.com</t>
  </si>
  <si>
    <t>fas-kon.ru</t>
  </si>
  <si>
    <t>gowm.co</t>
  </si>
  <si>
    <t>jilliantamaki.com</t>
  </si>
  <si>
    <t>warseer.com</t>
  </si>
  <si>
    <t>yha.co.nz</t>
  </si>
  <si>
    <t>abbeam.org</t>
  </si>
  <si>
    <t>dal.pl</t>
  </si>
  <si>
    <t>lunapark.com.au</t>
  </si>
  <si>
    <t>creva.org.cn</t>
  </si>
  <si>
    <t>adfty.co</t>
  </si>
  <si>
    <t>spectech21.ru</t>
  </si>
  <si>
    <t>gujaratisahityasarita.org</t>
  </si>
  <si>
    <t>stepon-office.jp</t>
  </si>
  <si>
    <t>freequotesguide.net</t>
  </si>
  <si>
    <t>153min.cn</t>
  </si>
  <si>
    <t>paydayloanssqm.com</t>
  </si>
  <si>
    <t>pinlovely.com</t>
  </si>
  <si>
    <t>ihabmakar.com</t>
  </si>
  <si>
    <t>mkpurses2015.com</t>
  </si>
  <si>
    <t>rokhardware.com</t>
  </si>
  <si>
    <t>evolvedhabitat.com</t>
  </si>
  <si>
    <t>pafoa.org</t>
  </si>
  <si>
    <t>demopaedia.org</t>
  </si>
  <si>
    <t>solo-real.ru</t>
  </si>
  <si>
    <t>g7automacao.com.br</t>
  </si>
  <si>
    <t>reedexpo.fr</t>
  </si>
  <si>
    <t>syue.com</t>
  </si>
  <si>
    <t>uamusic.com.ua</t>
  </si>
  <si>
    <t>infosale.com</t>
  </si>
  <si>
    <t>sunrvresorts.com</t>
  </si>
  <si>
    <t>golul.ru</t>
  </si>
  <si>
    <t>portablenorthpole.tv</t>
  </si>
  <si>
    <t>dogohatrung.com</t>
  </si>
  <si>
    <t>genericcialismtc.com</t>
  </si>
  <si>
    <t>yamaha-motor.co.th</t>
  </si>
  <si>
    <t>oxfordcity.co.uk</t>
  </si>
  <si>
    <t>drive-ins.com</t>
  </si>
  <si>
    <t>franciscoppolawinery.com</t>
  </si>
  <si>
    <t>newartdealers.org</t>
  </si>
  <si>
    <t>wcn.org</t>
  </si>
  <si>
    <t>sportlink.pw</t>
  </si>
  <si>
    <t>linksof-london.us</t>
  </si>
  <si>
    <t>sydneytafe.edu.au</t>
  </si>
  <si>
    <t>decorativehardwaredirect.com</t>
  </si>
  <si>
    <t>dgii.gov.do</t>
  </si>
  <si>
    <t>semiconjapan.org</t>
  </si>
  <si>
    <t>gsmserver.com</t>
  </si>
  <si>
    <t>vevonews.com</t>
  </si>
  <si>
    <t>whak.com</t>
  </si>
  <si>
    <t>headupgames.com</t>
  </si>
  <si>
    <t>hlcmotor.com</t>
  </si>
  <si>
    <t>demonsnet.com</t>
  </si>
  <si>
    <t>sexsek.info</t>
  </si>
  <si>
    <t>sobersided.xyz</t>
  </si>
  <si>
    <t>purelysimplekitchen.com</t>
  </si>
  <si>
    <t>ninerbikes.com</t>
  </si>
  <si>
    <t>opentuner.is</t>
  </si>
  <si>
    <t>conservativeoutfitters.com</t>
  </si>
  <si>
    <t>topplacement.in</t>
  </si>
  <si>
    <t>rosehdporno.info</t>
  </si>
  <si>
    <t>adidasoutletonlinestore.com</t>
  </si>
  <si>
    <t>highpointfamilylaw.com</t>
  </si>
  <si>
    <t>eurorivals.net</t>
  </si>
  <si>
    <t>aecjoblisting.com</t>
  </si>
  <si>
    <t>trts.com</t>
  </si>
  <si>
    <t>minilien.fr</t>
  </si>
  <si>
    <t>open-hd.info</t>
  </si>
  <si>
    <t>zhaoonline.com</t>
  </si>
  <si>
    <t>made-in-germany.co</t>
  </si>
  <si>
    <t>acmesystems.it</t>
  </si>
  <si>
    <t>cheimread.com</t>
  </si>
  <si>
    <t>capitalweek.com.cn</t>
  </si>
  <si>
    <t>puppytown.com.cn</t>
  </si>
  <si>
    <t>urin79.com</t>
  </si>
  <si>
    <t>caption.it</t>
  </si>
  <si>
    <t>dneg.com</t>
  </si>
  <si>
    <t>biliark.com.ua</t>
  </si>
  <si>
    <t>jamiexx.com</t>
  </si>
  <si>
    <t>99reader.cn</t>
  </si>
  <si>
    <t>ws-forum.de</t>
  </si>
  <si>
    <t>natura.md</t>
  </si>
  <si>
    <t>mh.se</t>
  </si>
  <si>
    <t>jsaz.com.cn</t>
  </si>
  <si>
    <t>hezejob.com</t>
  </si>
  <si>
    <t>mro.org</t>
  </si>
  <si>
    <t>bostons.com</t>
  </si>
  <si>
    <t>ladottransit.com</t>
  </si>
  <si>
    <t>amoxil17.science</t>
  </si>
  <si>
    <t>dxju.com</t>
  </si>
  <si>
    <t>loveawake.com</t>
  </si>
  <si>
    <t>snapper.com</t>
  </si>
  <si>
    <t>cnhua.net</t>
  </si>
  <si>
    <t>sedes.pt</t>
  </si>
  <si>
    <t>0752bike.com</t>
  </si>
  <si>
    <t>bont.com</t>
  </si>
  <si>
    <t>ebbitt.com</t>
  </si>
  <si>
    <t>innatstpeters.com</t>
  </si>
  <si>
    <t>phpfoxer.net</t>
  </si>
  <si>
    <t>domcoffee.ru</t>
  </si>
  <si>
    <t>fksnv.sk</t>
  </si>
  <si>
    <t>feedagg.com</t>
  </si>
  <si>
    <t>gables.com</t>
  </si>
  <si>
    <t>plagcheck.io</t>
  </si>
  <si>
    <t>mungbean.net</t>
  </si>
  <si>
    <t>prices-online-propecia.net</t>
  </si>
  <si>
    <t>bestcarinsurrates.com</t>
  </si>
  <si>
    <t>gaywired.com</t>
  </si>
  <si>
    <t>sothebysinstitute.com</t>
  </si>
  <si>
    <t>advair2017.cricket</t>
  </si>
  <si>
    <t>condomania.com</t>
  </si>
  <si>
    <t>btc.edu</t>
  </si>
  <si>
    <t>hullcityafc.net</t>
  </si>
  <si>
    <t>chromeplugins.org</t>
  </si>
  <si>
    <t>kamagra2017.bid</t>
  </si>
  <si>
    <t>diclofenac2017.bid</t>
  </si>
  <si>
    <t>captionpumps.com</t>
  </si>
  <si>
    <t>lightspeedsystems.com</t>
  </si>
  <si>
    <t>shopshopfastbestmed.com</t>
  </si>
  <si>
    <t>ycdyw.net</t>
  </si>
  <si>
    <t>91en.com</t>
  </si>
  <si>
    <t>soca.gov.uk</t>
  </si>
  <si>
    <t>businesschicks.com.au</t>
  </si>
  <si>
    <t>cialisgeneric2017.bid</t>
  </si>
  <si>
    <t>lakoo.com</t>
  </si>
  <si>
    <t>philippe-starck.com</t>
  </si>
  <si>
    <t>epiphanysearch.co.uk</t>
  </si>
  <si>
    <t>jsinfo.gov.cn</t>
  </si>
  <si>
    <t>jalexandersholdings.com</t>
  </si>
  <si>
    <t>liangbin029.com</t>
  </si>
  <si>
    <t>voyagersopris.com</t>
  </si>
  <si>
    <t>lowestprice-onlinecialis.net</t>
  </si>
  <si>
    <t>publichealthontario.ca</t>
  </si>
  <si>
    <t>fullcontactpoker.com</t>
  </si>
  <si>
    <t>gknservice.com</t>
  </si>
  <si>
    <t>hntele.com</t>
  </si>
  <si>
    <t>aidindia.org</t>
  </si>
  <si>
    <t>siiiiiz.biz</t>
  </si>
  <si>
    <t>homelesschildrenamerica.org</t>
  </si>
  <si>
    <t>hackreactor.com</t>
  </si>
  <si>
    <t>enetenglish.gr</t>
  </si>
  <si>
    <t>500mgorder-flagyl.net</t>
  </si>
  <si>
    <t>grouphigh.com</t>
  </si>
  <si>
    <t>haskell.edu</t>
  </si>
  <si>
    <t>gbiac.net</t>
  </si>
  <si>
    <t>unrc.edu.ar</t>
  </si>
  <si>
    <t>cinu.org.mx</t>
  </si>
  <si>
    <t>optify.net</t>
  </si>
  <si>
    <t>reviewcanada.ca</t>
  </si>
  <si>
    <t>elsa.org</t>
  </si>
  <si>
    <t>rockportinstitute.com</t>
  </si>
  <si>
    <t>syntheticgenomics.com</t>
  </si>
  <si>
    <t>baomahome.com</t>
  </si>
  <si>
    <t>pinksheets.com</t>
  </si>
  <si>
    <t>viagra-onlinecheap.net</t>
  </si>
  <si>
    <t>educationplanet.com</t>
  </si>
  <si>
    <t>nkhome.com</t>
  </si>
  <si>
    <t>tomgrossmedia.com</t>
  </si>
  <si>
    <t>what-character-are-you.com</t>
  </si>
  <si>
    <t>jvlnet.com</t>
  </si>
  <si>
    <t>centerforinvestigativereporting.org</t>
  </si>
  <si>
    <t>okhighered.org</t>
  </si>
  <si>
    <t>trufax.org</t>
  </si>
  <si>
    <t>3dtin.com</t>
  </si>
  <si>
    <t>energy-daily.com</t>
  </si>
  <si>
    <t>tcodevelopment.com</t>
  </si>
  <si>
    <t>lsjks.net</t>
  </si>
  <si>
    <t>988.com.my</t>
  </si>
  <si>
    <t>premierfarnell.com</t>
  </si>
  <si>
    <t>codestyle.org</t>
  </si>
  <si>
    <t>gim-international.com</t>
  </si>
  <si>
    <t>univ-catholille.fr</t>
  </si>
  <si>
    <t>lemire.me</t>
  </si>
  <si>
    <t>maweb.org</t>
  </si>
  <si>
    <t>liverail.com</t>
  </si>
  <si>
    <t>schiit.com</t>
  </si>
  <si>
    <t>ngahr.com</t>
  </si>
  <si>
    <t>bidstrup.com</t>
  </si>
  <si>
    <t>gunsbrothers.pl</t>
  </si>
  <si>
    <t>worldwetlandsday.org</t>
  </si>
  <si>
    <t>zenoss.org</t>
  </si>
  <si>
    <t>zoukclub.com</t>
  </si>
  <si>
    <t>2girls1cup.com</t>
  </si>
  <si>
    <t>servlets.com</t>
  </si>
  <si>
    <t>cicc.com</t>
  </si>
  <si>
    <t>globalmarch.org</t>
  </si>
  <si>
    <t>wolfquest.org</t>
  </si>
  <si>
    <t>nanocr.eu</t>
  </si>
  <si>
    <t>chemconnect.com</t>
  </si>
  <si>
    <t>mp3shits.com</t>
  </si>
  <si>
    <t>videobomb.co</t>
  </si>
  <si>
    <t>mercury.com</t>
  </si>
  <si>
    <t>backgroundcheckzring.stream</t>
  </si>
  <si>
    <t>blastwave.org</t>
  </si>
  <si>
    <t>informingscience.org</t>
  </si>
  <si>
    <t>emolecules.com</t>
  </si>
  <si>
    <t>phpguru.org</t>
  </si>
  <si>
    <t>zhizhen.com</t>
  </si>
  <si>
    <t>amsterdam.de</t>
  </si>
  <si>
    <t>adm.de</t>
  </si>
  <si>
    <t>autodaily.vn</t>
  </si>
  <si>
    <t>brimg.net</t>
  </si>
  <si>
    <t>zupulu.com</t>
  </si>
  <si>
    <t>nukimi.com</t>
  </si>
  <si>
    <t>bke.de</t>
  </si>
  <si>
    <t>glenwoodnyc.com</t>
  </si>
  <si>
    <t>xianjichina.com</t>
  </si>
  <si>
    <t>allesoverhetgebit.nl</t>
  </si>
  <si>
    <t>mahapack.ru</t>
  </si>
  <si>
    <t>epiteszforum.hu</t>
  </si>
  <si>
    <t>swapsmut.com</t>
  </si>
  <si>
    <t>herecomesthesunblog.net</t>
  </si>
  <si>
    <t>bradescoseguros.com.br</t>
  </si>
  <si>
    <t>rugusavay.com</t>
  </si>
  <si>
    <t>alpsee-gruenten.de</t>
  </si>
  <si>
    <t>diredonna.it</t>
  </si>
  <si>
    <t>happinessboutique.com</t>
  </si>
  <si>
    <t>helixstudios.net</t>
  </si>
  <si>
    <t>buscafs.com</t>
  </si>
  <si>
    <t>av69.tv</t>
  </si>
  <si>
    <t>fjkjt.gov.cn</t>
  </si>
  <si>
    <t>vezuviy.su</t>
  </si>
  <si>
    <t>lupicia.com</t>
  </si>
  <si>
    <t>xzsay.com</t>
  </si>
  <si>
    <t>51tietu.net</t>
  </si>
  <si>
    <t>nifty.org</t>
  </si>
  <si>
    <t>bz55.com</t>
  </si>
  <si>
    <t>gavacsolutions.net</t>
  </si>
  <si>
    <t>zlzx.org</t>
  </si>
  <si>
    <t>gosznak-diplomik.com</t>
  </si>
  <si>
    <t>spotlight.de</t>
  </si>
  <si>
    <t>sns.gov.pt</t>
  </si>
  <si>
    <t>prisma-online.de</t>
  </si>
  <si>
    <t>arteinformado.com</t>
  </si>
  <si>
    <t>shopjapan.co.jp</t>
  </si>
  <si>
    <t>gyccable.com</t>
  </si>
  <si>
    <t>seowizard.ru</t>
  </si>
  <si>
    <t>danielfootwear.com</t>
  </si>
  <si>
    <t>idg.bg</t>
  </si>
  <si>
    <t>brandmedicalusa.com</t>
  </si>
  <si>
    <t>delo.guru</t>
  </si>
  <si>
    <t>trattoriavecchiaguardia.it</t>
  </si>
  <si>
    <t>accordiagolf.com</t>
  </si>
  <si>
    <t>plasticextruder.net</t>
  </si>
  <si>
    <t>gistmania.com</t>
  </si>
  <si>
    <t>savethechildren.de</t>
  </si>
  <si>
    <t>zukunft-personal.de</t>
  </si>
  <si>
    <t>arznei-telegramm.de</t>
  </si>
  <si>
    <t>angloitalianfollowus.com</t>
  </si>
  <si>
    <t>xjlenovo.com</t>
  </si>
  <si>
    <t>specialdessous.com</t>
  </si>
  <si>
    <t>xn--l1aibt.xn--p1ai</t>
  </si>
  <si>
    <t>Ñ†ÑÐ¼Ñ€.Ñ€Ñ„</t>
  </si>
  <si>
    <t>pokushay.ru</t>
  </si>
  <si>
    <t>ezday.co.kr</t>
  </si>
  <si>
    <t>framedcooks.com</t>
  </si>
  <si>
    <t>job-ratgeber.com</t>
  </si>
  <si>
    <t>pedacitosdepatria.com</t>
  </si>
  <si>
    <t>bigredkitchen.com</t>
  </si>
  <si>
    <t>wcw1.com</t>
  </si>
  <si>
    <t>swfertilizer.net</t>
  </si>
  <si>
    <t>huacuz.com.mx</t>
  </si>
  <si>
    <t>zgxiangwei.com</t>
  </si>
  <si>
    <t>fenland-stoneworks.co.uk</t>
  </si>
  <si>
    <t>ivst-vz.de</t>
  </si>
  <si>
    <t>inout.mx</t>
  </si>
  <si>
    <t>korzhpro.ru</t>
  </si>
  <si>
    <t>aseiacademic.org</t>
  </si>
  <si>
    <t>tecniaudio.com.co</t>
  </si>
  <si>
    <t>qlmould.com</t>
  </si>
  <si>
    <t>nakubani.ru</t>
  </si>
  <si>
    <t>paolinitelemaco.it</t>
  </si>
  <si>
    <t>online2cheapc.com</t>
  </si>
  <si>
    <t>rahayu-homespa.com</t>
  </si>
  <si>
    <t>fundabrinq.org.br</t>
  </si>
  <si>
    <t>playlaploen.com</t>
  </si>
  <si>
    <t>thismatter.com</t>
  </si>
  <si>
    <t>techkaleido.com</t>
  </si>
  <si>
    <t>somenergia.coop</t>
  </si>
  <si>
    <t>believe.fr</t>
  </si>
  <si>
    <t>valras-plage.net</t>
  </si>
  <si>
    <t>otticavalarani.it</t>
  </si>
  <si>
    <t>klassikakzente.de</t>
  </si>
  <si>
    <t>bucket-tooth.com</t>
  </si>
  <si>
    <t>manuelterapi.ist</t>
  </si>
  <si>
    <t>sandisk.co.jp</t>
  </si>
  <si>
    <t>cash4goldandpawn.com</t>
  </si>
  <si>
    <t>loadingdockma.com</t>
  </si>
  <si>
    <t>golfbox.dk</t>
  </si>
  <si>
    <t>01luminaire.fr</t>
  </si>
  <si>
    <t>powerlight.ru</t>
  </si>
  <si>
    <t>mailboxes.com</t>
  </si>
  <si>
    <t>wisponline.ca</t>
  </si>
  <si>
    <t>ewptheme.com</t>
  </si>
  <si>
    <t>panlab.com</t>
  </si>
  <si>
    <t>allstarmentoring.com</t>
  </si>
  <si>
    <t>bdonlinenewspaper.com</t>
  </si>
  <si>
    <t>igameband.com</t>
  </si>
  <si>
    <t>olbicomputer.com</t>
  </si>
  <si>
    <t>canadagoosejackadam.nu</t>
  </si>
  <si>
    <t>hot-girls-london-escorts.com</t>
  </si>
  <si>
    <t>idvroom.com</t>
  </si>
  <si>
    <t>senater.co.uk</t>
  </si>
  <si>
    <t>old-games.com</t>
  </si>
  <si>
    <t>uscablimo.com</t>
  </si>
  <si>
    <t>chebstm.ru</t>
  </si>
  <si>
    <t>ddissertationhelp.us</t>
  </si>
  <si>
    <t>ttermpaper.us</t>
  </si>
  <si>
    <t>benedictxvicentre.org.au</t>
  </si>
  <si>
    <t>pcnet.com.tr</t>
  </si>
  <si>
    <t>hollowayusa.com</t>
  </si>
  <si>
    <t>forbes.com.br</t>
  </si>
  <si>
    <t>jinmojx.com</t>
  </si>
  <si>
    <t>cilsitalia.it</t>
  </si>
  <si>
    <t>hslib.org</t>
  </si>
  <si>
    <t>istesite.com</t>
  </si>
  <si>
    <t>sampledojo.com</t>
  </si>
  <si>
    <t>vmplus.ma</t>
  </si>
  <si>
    <t>skbkontur.ru</t>
  </si>
  <si>
    <t>monarch-sw.com</t>
  </si>
  <si>
    <t>debitel.net</t>
  </si>
  <si>
    <t>etrspb.ru</t>
  </si>
  <si>
    <t>hotel-iida.co.jp</t>
  </si>
  <si>
    <t>tokio19.ru</t>
  </si>
  <si>
    <t>secureeasypci.com</t>
  </si>
  <si>
    <t>jeremyonline.nl</t>
  </si>
  <si>
    <t>raffaelemarcoli.it</t>
  </si>
  <si>
    <t>councilofelrond.com</t>
  </si>
  <si>
    <t>diva.mk</t>
  </si>
  <si>
    <t>infotecs.ru</t>
  </si>
  <si>
    <t>kingsmeadtesting.co.uk</t>
  </si>
  <si>
    <t>imachine.hu</t>
  </si>
  <si>
    <t>lovelybride.com</t>
  </si>
  <si>
    <t>forma-bremen.de</t>
  </si>
  <si>
    <t>psicoterapeuta-padova.it</t>
  </si>
  <si>
    <t>traveltoursmorocco.com</t>
  </si>
  <si>
    <t>cristinagalante.com.br</t>
  </si>
  <si>
    <t>psynavigator.ru</t>
  </si>
  <si>
    <t>keepshooting.com</t>
  </si>
  <si>
    <t>perfectionducorps.com</t>
  </si>
  <si>
    <t>recovery-android.com</t>
  </si>
  <si>
    <t>hotelposadacampestre.com</t>
  </si>
  <si>
    <t>theleague.com</t>
  </si>
  <si>
    <t>milavia.net</t>
  </si>
  <si>
    <t>101personalloan.com.sg</t>
  </si>
  <si>
    <t>j-lis.go.jp</t>
  </si>
  <si>
    <t>erdfdistribution.fr</t>
  </si>
  <si>
    <t>sia.ru</t>
  </si>
  <si>
    <t>djtimes.com</t>
  </si>
  <si>
    <t>sirko-szerszam.hu</t>
  </si>
  <si>
    <t>jbaudit.go.jp</t>
  </si>
  <si>
    <t>vitaminstore.nl</t>
  </si>
  <si>
    <t>luxmed.pl</t>
  </si>
  <si>
    <t>delight-shop.com.ua</t>
  </si>
  <si>
    <t>prowrestlingsheet.com</t>
  </si>
  <si>
    <t>wiking.pl</t>
  </si>
  <si>
    <t>clinicadentalsteiner.com</t>
  </si>
  <si>
    <t>nhandanhanhdong.com</t>
  </si>
  <si>
    <t>landscapeontario.com</t>
  </si>
  <si>
    <t>dlia-seksa.info</t>
  </si>
  <si>
    <t>litro.co.uk</t>
  </si>
  <si>
    <t>bam.nl</t>
  </si>
  <si>
    <t>kingdomofgod.us</t>
  </si>
  <si>
    <t>girlscountry.com</t>
  </si>
  <si>
    <t>isaacshopping.com</t>
  </si>
  <si>
    <t>fahrschulservice-polen-tschechien.com</t>
  </si>
  <si>
    <t>wawtours.com</t>
  </si>
  <si>
    <t>scvo.org.uk</t>
  </si>
  <si>
    <t>theartnewspaper.ru</t>
  </si>
  <si>
    <t>jac.gov.my</t>
  </si>
  <si>
    <t>rosebanksecurity.com</t>
  </si>
  <si>
    <t>reflectionuniverse.ru</t>
  </si>
  <si>
    <t>bettertransport.org.uk</t>
  </si>
  <si>
    <t>modern-mt.com</t>
  </si>
  <si>
    <t>viewoon.jp</t>
  </si>
  <si>
    <t>windoor-kielce.pl</t>
  </si>
  <si>
    <t>a2sportshop.ru</t>
  </si>
  <si>
    <t>thesocialmediamonthly.com</t>
  </si>
  <si>
    <t>goivpn.com</t>
  </si>
  <si>
    <t>burkina24.com</t>
  </si>
  <si>
    <t>atlantis.sk</t>
  </si>
  <si>
    <t>bxxlgsc.com</t>
  </si>
  <si>
    <t>travelmate.com.au</t>
  </si>
  <si>
    <t>camiceriaambrosiana.com</t>
  </si>
  <si>
    <t>thewinecellarinsider.com</t>
  </si>
  <si>
    <t>belilyworld.com</t>
  </si>
  <si>
    <t>kdg.be</t>
  </si>
  <si>
    <t>cryptomoms.com</t>
  </si>
  <si>
    <t>ucci.org.ua</t>
  </si>
  <si>
    <t>blacklistemail.com</t>
  </si>
  <si>
    <t>qfszylj.com</t>
  </si>
  <si>
    <t>memphismagazine.com</t>
  </si>
  <si>
    <t>gamble-huffmusic.com</t>
  </si>
  <si>
    <t>newyorkpersonalinjuryattorneyblog.com</t>
  </si>
  <si>
    <t>tnhonline.com</t>
  </si>
  <si>
    <t>animwork.dk</t>
  </si>
  <si>
    <t>inaglobal.fr</t>
  </si>
  <si>
    <t>justperfect.gr</t>
  </si>
  <si>
    <t>renal.org</t>
  </si>
  <si>
    <t>euromedonline.su</t>
  </si>
  <si>
    <t>coxandkings.co.uk</t>
  </si>
  <si>
    <t>gemmacorrell.com</t>
  </si>
  <si>
    <t>starlitestyles.com</t>
  </si>
  <si>
    <t>nordman.network</t>
  </si>
  <si>
    <t>sibmasteralbul.ru</t>
  </si>
  <si>
    <t>rivernet.org</t>
  </si>
  <si>
    <t>dominomag.com</t>
  </si>
  <si>
    <t>indeedjobs.com</t>
  </si>
  <si>
    <t>torun.com.pl</t>
  </si>
  <si>
    <t>8bb.ru</t>
  </si>
  <si>
    <t>convictcreations.com</t>
  </si>
  <si>
    <t>mobilehossein.ir</t>
  </si>
  <si>
    <t>torontobotanicalgarden.ca</t>
  </si>
  <si>
    <t>138250.com</t>
  </si>
  <si>
    <t>amorevero.ru</t>
  </si>
  <si>
    <t>mrc.co.jp</t>
  </si>
  <si>
    <t>ncsfreedom.org</t>
  </si>
  <si>
    <t>legobai.com</t>
  </si>
  <si>
    <t>transcustoms.com</t>
  </si>
  <si>
    <t>brenners.com</t>
  </si>
  <si>
    <t>bullseyeglass.com</t>
  </si>
  <si>
    <t>lmtong75.com</t>
  </si>
  <si>
    <t>internetsafety101.org</t>
  </si>
  <si>
    <t>maxplay.ro</t>
  </si>
  <si>
    <t>homecity.com</t>
  </si>
  <si>
    <t>onlinecarinsurancequoteslgd.com</t>
  </si>
  <si>
    <t>bestonlineclasses.info</t>
  </si>
  <si>
    <t>sitno.ru</t>
  </si>
  <si>
    <t>barkbusters.com</t>
  </si>
  <si>
    <t>stb24.ru</t>
  </si>
  <si>
    <t>auauto1.com</t>
  </si>
  <si>
    <t>hirespixel.com</t>
  </si>
  <si>
    <t>alfasmeden.dk</t>
  </si>
  <si>
    <t>breastfeedinginc.ca</t>
  </si>
  <si>
    <t>balagh.com</t>
  </si>
  <si>
    <t>lawqa.com</t>
  </si>
  <si>
    <t>denbeste.nu</t>
  </si>
  <si>
    <t>foilprint.co.nz</t>
  </si>
  <si>
    <t>generiskviagra.pw</t>
  </si>
  <si>
    <t>alenjaaz.com</t>
  </si>
  <si>
    <t>patinatools.org</t>
  </si>
  <si>
    <t>mojepiaseczno.pl</t>
  </si>
  <si>
    <t>rambler-co.ru</t>
  </si>
  <si>
    <t>arizonagrandresort.com</t>
  </si>
  <si>
    <t>makler-landwirtschaft.de</t>
  </si>
  <si>
    <t>mbc.ch</t>
  </si>
  <si>
    <t>cialis20mg.space</t>
  </si>
  <si>
    <t>thewatchhut.co.uk</t>
  </si>
  <si>
    <t>generalguitargadgets.com</t>
  </si>
  <si>
    <t>reckon.com</t>
  </si>
  <si>
    <t>rejuvhair.com</t>
  </si>
  <si>
    <t>xportsnews.com</t>
  </si>
  <si>
    <t>nike-airmaxthea.org</t>
  </si>
  <si>
    <t>mon-programme-tv.be</t>
  </si>
  <si>
    <t>rocklandworldradio.com</t>
  </si>
  <si>
    <t>sentinel-standard.com</t>
  </si>
  <si>
    <t>sigla.com.ar</t>
  </si>
  <si>
    <t>zgvoice.cn</t>
  </si>
  <si>
    <t>autoskupka.com</t>
  </si>
  <si>
    <t>nabulsi.com</t>
  </si>
  <si>
    <t>pixipfoto.com</t>
  </si>
  <si>
    <t>timesinfor.com</t>
  </si>
  <si>
    <t>visiongallery.com</t>
  </si>
  <si>
    <t>w3station.com</t>
  </si>
  <si>
    <t>t6.ru</t>
  </si>
  <si>
    <t>hanabank.cn</t>
  </si>
  <si>
    <t>insurancebrokerszambia.com</t>
  </si>
  <si>
    <t>jz100.net</t>
  </si>
  <si>
    <t>kingdom.com</t>
  </si>
  <si>
    <t>srdogs.com</t>
  </si>
  <si>
    <t>smiesz.net</t>
  </si>
  <si>
    <t>asfit.pl</t>
  </si>
  <si>
    <t>247dapoxetine.com</t>
  </si>
  <si>
    <t>chromalox.com</t>
  </si>
  <si>
    <t>daisygroup.com</t>
  </si>
  <si>
    <t>fortydaysofdating.com</t>
  </si>
  <si>
    <t>british-car-auctions.co.uk</t>
  </si>
  <si>
    <t>parts-unlimited.com</t>
  </si>
  <si>
    <t>gofreeautoinsurancequotes.com</t>
  </si>
  <si>
    <t>kanko-ad.co.jp</t>
  </si>
  <si>
    <t>allpropertymanagement.com</t>
  </si>
  <si>
    <t>barberracingevents.com</t>
  </si>
  <si>
    <t>merc-trainingcenter.com</t>
  </si>
  <si>
    <t>brightfutures.org</t>
  </si>
  <si>
    <t>mcdonalds.pl</t>
  </si>
  <si>
    <t>sexroza.info</t>
  </si>
  <si>
    <t>tohmatsu.co.jp</t>
  </si>
  <si>
    <t>theweekender.net</t>
  </si>
  <si>
    <t>samosia.pl</t>
  </si>
  <si>
    <t>autoinsurancequotesga.com</t>
  </si>
  <si>
    <t>gdszhh.com</t>
  </si>
  <si>
    <t>pornoluxxx.info</t>
  </si>
  <si>
    <t>pornostaya.info</t>
  </si>
  <si>
    <t>porno-blog-xo.info</t>
  </si>
  <si>
    <t>capitalpunishmentuk.org</t>
  </si>
  <si>
    <t>thegreenespace.org</t>
  </si>
  <si>
    <t>gimp.ru</t>
  </si>
  <si>
    <t>ahxcqy.com</t>
  </si>
  <si>
    <t>quantumvisionsystemreview.com</t>
  </si>
  <si>
    <t>qy.fi</t>
  </si>
  <si>
    <t>checkcarinsurancequotes.net</t>
  </si>
  <si>
    <t>aiso.tv</t>
  </si>
  <si>
    <t>excellusbcbs.com</t>
  </si>
  <si>
    <t>antabuse.pro</t>
  </si>
  <si>
    <t>chokhidhanipune.com</t>
  </si>
  <si>
    <t>pikeplacefish.com</t>
  </si>
  <si>
    <t>essay-writing-service.co</t>
  </si>
  <si>
    <t>fingerlakeswinecountry.com</t>
  </si>
  <si>
    <t>userforum.ru</t>
  </si>
  <si>
    <t>kuvalda.tv</t>
  </si>
  <si>
    <t>cowgirl.net</t>
  </si>
  <si>
    <t>nhdd.org</t>
  </si>
  <si>
    <t>hbwh.gov.cn</t>
  </si>
  <si>
    <t>groominglounge.com</t>
  </si>
  <si>
    <t>ushgnyc.com</t>
  </si>
  <si>
    <t>vikramuniv.net</t>
  </si>
  <si>
    <t>autoinsuranceluc.pw</t>
  </si>
  <si>
    <t>ladachess.ru</t>
  </si>
  <si>
    <t>njpoppunk.com</t>
  </si>
  <si>
    <t>pacificjustice.org</t>
  </si>
  <si>
    <t>embedr.com</t>
  </si>
  <si>
    <t>epixelmlmsoftware.com</t>
  </si>
  <si>
    <t>friendica.com</t>
  </si>
  <si>
    <t>bict.edu.cn</t>
  </si>
  <si>
    <t>stonesoupjazz.com</t>
  </si>
  <si>
    <t>diariodigital.com.do</t>
  </si>
  <si>
    <t>mediamarkt.ch</t>
  </si>
  <si>
    <t>identityguard.com</t>
  </si>
  <si>
    <t>storknet.com</t>
  </si>
  <si>
    <t>skibig3.com</t>
  </si>
  <si>
    <t>lloydmanagementinc.com</t>
  </si>
  <si>
    <t>omeg.cn</t>
  </si>
  <si>
    <t>alohathemurrays.com</t>
  </si>
  <si>
    <t>yonganmuqiang.com</t>
  </si>
  <si>
    <t>artacademy.edu</t>
  </si>
  <si>
    <t>ogimet.com</t>
  </si>
  <si>
    <t>eapo.org</t>
  </si>
  <si>
    <t>kapella.com.pl</t>
  </si>
  <si>
    <t>cfkargentina.com</t>
  </si>
  <si>
    <t>travelshows.com</t>
  </si>
  <si>
    <t>dtnprogressivefarmer.com</t>
  </si>
  <si>
    <t>madhorses.com</t>
  </si>
  <si>
    <t>unirita.co.jp</t>
  </si>
  <si>
    <t>anysitelog.pw</t>
  </si>
  <si>
    <t>lcstec.com</t>
  </si>
  <si>
    <t>noithatzip.com</t>
  </si>
  <si>
    <t>comhyogen.info</t>
  </si>
  <si>
    <t>snarkitecture.com</t>
  </si>
  <si>
    <t>jeffparish.net</t>
  </si>
  <si>
    <t>hbsyrs.gov.cn</t>
  </si>
  <si>
    <t>avalondesign.com</t>
  </si>
  <si>
    <t>datang.com</t>
  </si>
  <si>
    <t>svn.org</t>
  </si>
  <si>
    <t>samsabit.com</t>
  </si>
  <si>
    <t>atelierdecharlotte.fr</t>
  </si>
  <si>
    <t>dannymacaskill.co.uk</t>
  </si>
  <si>
    <t>financial-news.co.uk</t>
  </si>
  <si>
    <t>20921314.com</t>
  </si>
  <si>
    <t>cg160.com</t>
  </si>
  <si>
    <t>cnmoqie.com</t>
  </si>
  <si>
    <t>amacombooks.org</t>
  </si>
  <si>
    <t>janvonholleben.com</t>
  </si>
  <si>
    <t>mitsubishicarbide.com</t>
  </si>
  <si>
    <t>windsun.com</t>
  </si>
  <si>
    <t>hkjob.net</t>
  </si>
  <si>
    <t>8park.net</t>
  </si>
  <si>
    <t>freeflux.net</t>
  </si>
  <si>
    <t>jzwbsc.com</t>
  </si>
  <si>
    <t>viewat.org</t>
  </si>
  <si>
    <t>diabeticconnect.com</t>
  </si>
  <si>
    <t>wellcertified.com</t>
  </si>
  <si>
    <t>suhagra2017.bid</t>
  </si>
  <si>
    <t>wtsinternational.org</t>
  </si>
  <si>
    <t>closingthegap.com</t>
  </si>
  <si>
    <t>orangebeer.com</t>
  </si>
  <si>
    <t>nrb.org.np</t>
  </si>
  <si>
    <t>truthabouttrade.org</t>
  </si>
  <si>
    <t>fredsinc.com</t>
  </si>
  <si>
    <t>soft32download.com</t>
  </si>
  <si>
    <t>xiongdaxun.com</t>
  </si>
  <si>
    <t>aemo.com.au</t>
  </si>
  <si>
    <t>emedexpert.com</t>
  </si>
  <si>
    <t>gzkb.cn</t>
  </si>
  <si>
    <t>lifeclinic.com</t>
  </si>
  <si>
    <t>yuan6.com</t>
  </si>
  <si>
    <t>fcbayern.com.cn</t>
  </si>
  <si>
    <t>orbicule.com</t>
  </si>
  <si>
    <t>online-order-strattera.org</t>
  </si>
  <si>
    <t>allopurinol2017.bid</t>
  </si>
  <si>
    <t>buyviagra2017.bid</t>
  </si>
  <si>
    <t>lomkan.com</t>
  </si>
  <si>
    <t>planetfootball.com</t>
  </si>
  <si>
    <t>cinemacon.com</t>
  </si>
  <si>
    <t>downingstreetmemo.com</t>
  </si>
  <si>
    <t>scoders.com</t>
  </si>
  <si>
    <t>akk.li</t>
  </si>
  <si>
    <t>cqipo.gov.cn</t>
  </si>
  <si>
    <t>radiotower.com</t>
  </si>
  <si>
    <t>kaitai-ueno.com</t>
  </si>
  <si>
    <t>rampantgames.com</t>
  </si>
  <si>
    <t>internationaltaxreview.com</t>
  </si>
  <si>
    <t>dvd-rip-software.com</t>
  </si>
  <si>
    <t>121212concert.org</t>
  </si>
  <si>
    <t>laoniushuju.com</t>
  </si>
  <si>
    <t>themightyquest.com</t>
  </si>
  <si>
    <t>pointclouds.org</t>
  </si>
  <si>
    <t>kmrzy.com</t>
  </si>
  <si>
    <t>thedailyherald.com</t>
  </si>
  <si>
    <t>zhongcyd.com</t>
  </si>
  <si>
    <t>jneb.org</t>
  </si>
  <si>
    <t>atotech.com</t>
  </si>
  <si>
    <t>bestiwcwatches.com</t>
  </si>
  <si>
    <t>assignmentdoer.co.uk</t>
  </si>
  <si>
    <t>affinelayer.com</t>
  </si>
  <si>
    <t>metal.com</t>
  </si>
  <si>
    <t>usagovnews.com</t>
  </si>
  <si>
    <t>varianinc.com</t>
  </si>
  <si>
    <t>nkmu.edu.tw</t>
  </si>
  <si>
    <t>275mb.com</t>
  </si>
  <si>
    <t>schema-creator.org</t>
  </si>
  <si>
    <t>askapatient.com</t>
  </si>
  <si>
    <t>ballaerospace.com</t>
  </si>
  <si>
    <t>littlewhitedog.com</t>
  </si>
  <si>
    <t>cbeta.org</t>
  </si>
  <si>
    <t>colormunki.com</t>
  </si>
  <si>
    <t>showmyip.com</t>
  </si>
  <si>
    <t>doc2pdf.com</t>
  </si>
  <si>
    <t>cb.vu</t>
  </si>
  <si>
    <t>cyberelk.net</t>
  </si>
  <si>
    <t>linux.lu</t>
  </si>
  <si>
    <t>fydisk.com</t>
  </si>
  <si>
    <t>join.topgrl.com</t>
  </si>
  <si>
    <t>gooding.de</t>
  </si>
  <si>
    <t>kaifc.cn</t>
  </si>
  <si>
    <t>insnw.net</t>
  </si>
  <si>
    <t>blsv.de</t>
  </si>
  <si>
    <t>odezkino.ru</t>
  </si>
  <si>
    <t>stretchingabuckblog.com</t>
  </si>
  <si>
    <t>hdwallsbox.com</t>
  </si>
  <si>
    <t>wilhelmshaven.de</t>
  </si>
  <si>
    <t>theneotrad.com</t>
  </si>
  <si>
    <t>nettolohn.de</t>
  </si>
  <si>
    <t>curado.de</t>
  </si>
  <si>
    <t>weshequ.com</t>
  </si>
  <si>
    <t>whatsinthebible.com</t>
  </si>
  <si>
    <t>esidoc.fr</t>
  </si>
  <si>
    <t>mir124.ru</t>
  </si>
  <si>
    <t>surftown.dk</t>
  </si>
  <si>
    <t>oml.ru</t>
  </si>
  <si>
    <t>badkissingen.de</t>
  </si>
  <si>
    <t>pensieriparole.it</t>
  </si>
  <si>
    <t>literaturport.de</t>
  </si>
  <si>
    <t>kamakuranet.ne.jp</t>
  </si>
  <si>
    <t>preisgenau.de</t>
  </si>
  <si>
    <t>yndtjj.com</t>
  </si>
  <si>
    <t>median-kliniken.de</t>
  </si>
  <si>
    <t>kankyo-business.jp</t>
  </si>
  <si>
    <t>mim.dk</t>
  </si>
  <si>
    <t>healingcrystals.com</t>
  </si>
  <si>
    <t>odido.fr</t>
  </si>
  <si>
    <t>alidaskitchen.com</t>
  </si>
  <si>
    <t>dealmed.ru</t>
  </si>
  <si>
    <t>thebeachsidevillageresort.com</t>
  </si>
  <si>
    <t>eatlivetravelwrite.com</t>
  </si>
  <si>
    <t>zmapple.com</t>
  </si>
  <si>
    <t>scottparalegalservices.ca</t>
  </si>
  <si>
    <t>silverstrategy.com</t>
  </si>
  <si>
    <t>style-company.org</t>
  </si>
  <si>
    <t>tundraheadquarters.com</t>
  </si>
  <si>
    <t>terrenosjimenez.com</t>
  </si>
  <si>
    <t>clubchopper.com</t>
  </si>
  <si>
    <t>wewinetours.com</t>
  </si>
  <si>
    <t>iseeclan.com</t>
  </si>
  <si>
    <t>tecnichenuove.com</t>
  </si>
  <si>
    <t>vicariatusurbis.org</t>
  </si>
  <si>
    <t>dogonoithatphuquy.com</t>
  </si>
  <si>
    <t>koopilka.com</t>
  </si>
  <si>
    <t>peakdistrictinformation.com</t>
  </si>
  <si>
    <t>sportmir.org</t>
  </si>
  <si>
    <t>noomiz.com</t>
  </si>
  <si>
    <t>discountedhunts.net</t>
  </si>
  <si>
    <t>tideandthyme.com</t>
  </si>
  <si>
    <t>cafedelfundo.com</t>
  </si>
  <si>
    <t>doyousign.com</t>
  </si>
  <si>
    <t>affinity.cz</t>
  </si>
  <si>
    <t>takibe.com</t>
  </si>
  <si>
    <t>myfirstdirectorship.com</t>
  </si>
  <si>
    <t>wibwnewsnow.com</t>
  </si>
  <si>
    <t>rvwoods.com</t>
  </si>
  <si>
    <t>neuroncorp.co.kr</t>
  </si>
  <si>
    <t>domeinhost.nl</t>
  </si>
  <si>
    <t>gtx1050ti.com</t>
  </si>
  <si>
    <t>telseco.it</t>
  </si>
  <si>
    <t>swisscastles.ch</t>
  </si>
  <si>
    <t>webundies.com</t>
  </si>
  <si>
    <t>avtodeti.ru</t>
  </si>
  <si>
    <t>therealtortrainer.com</t>
  </si>
  <si>
    <t>v4sildenafil.com</t>
  </si>
  <si>
    <t>hopebiotechnology.com</t>
  </si>
  <si>
    <t>hautesavoie.fr</t>
  </si>
  <si>
    <t>paulik.by</t>
  </si>
  <si>
    <t>consultingmeonline.com</t>
  </si>
  <si>
    <t>loaconsultant.com</t>
  </si>
  <si>
    <t>gourmets.net</t>
  </si>
  <si>
    <t>stats.edu.cn</t>
  </si>
  <si>
    <t>shopkhoedepvn.com</t>
  </si>
  <si>
    <t>tollywood9.com</t>
  </si>
  <si>
    <t>planeta-deneg.ru</t>
  </si>
  <si>
    <t>ryohin-keikaku.jp</t>
  </si>
  <si>
    <t>bkremont.ru</t>
  </si>
  <si>
    <t>wineinmoderation.eu</t>
  </si>
  <si>
    <t>mahadiscom.in</t>
  </si>
  <si>
    <t>migland.pl</t>
  </si>
  <si>
    <t>isobelgeleri.gen.tr</t>
  </si>
  <si>
    <t>hartzonwheels.com</t>
  </si>
  <si>
    <t>lithirst.com</t>
  </si>
  <si>
    <t>warta.pl</t>
  </si>
  <si>
    <t>familyonbikes.org</t>
  </si>
  <si>
    <t>gpe.tn</t>
  </si>
  <si>
    <t>ati.gold</t>
  </si>
  <si>
    <t>gold</t>
  </si>
  <si>
    <t>topbinaryoption.co</t>
  </si>
  <si>
    <t>hairclublive.com</t>
  </si>
  <si>
    <t>conferencemanager.dk</t>
  </si>
  <si>
    <t>absolutbooking.ru</t>
  </si>
  <si>
    <t>colourwavecreation.com</t>
  </si>
  <si>
    <t>discountdevices.co.uk</t>
  </si>
  <si>
    <t>ervastoneusa.com</t>
  </si>
  <si>
    <t>zerog.com.tr</t>
  </si>
  <si>
    <t>emoneyexchanger.co</t>
  </si>
  <si>
    <t>anieragssignature.com</t>
  </si>
  <si>
    <t>azcorsair.com</t>
  </si>
  <si>
    <t>sannicha.com</t>
  </si>
  <si>
    <t>hend-alawadhi.com</t>
  </si>
  <si>
    <t>fastautoservice.mx</t>
  </si>
  <si>
    <t>canadagoosedam.nu</t>
  </si>
  <si>
    <t>naturalviagra777.accountant</t>
  </si>
  <si>
    <t>tiroentulho.com.br</t>
  </si>
  <si>
    <t>jamesdigital.com</t>
  </si>
  <si>
    <t>parlay303.com</t>
  </si>
  <si>
    <t>easycanvasprints.com</t>
  </si>
  <si>
    <t>erzincanlibaharat.com</t>
  </si>
  <si>
    <t>mobilemoneymanager.com.ng</t>
  </si>
  <si>
    <t>healthofchildren.com</t>
  </si>
  <si>
    <t>adami.fr</t>
  </si>
  <si>
    <t>officialsaffron.com</t>
  </si>
  <si>
    <t>kik.de</t>
  </si>
  <si>
    <t>hunt-dogs.ru</t>
  </si>
  <si>
    <t>bumblebee.org</t>
  </si>
  <si>
    <t>yurplan.com</t>
  </si>
  <si>
    <t>gruascabrera.es</t>
  </si>
  <si>
    <t>andromedacorato.it</t>
  </si>
  <si>
    <t>cultivarnews.com</t>
  </si>
  <si>
    <t>igamefr.com</t>
  </si>
  <si>
    <t>wongjong.com</t>
  </si>
  <si>
    <t>legavox.fr</t>
  </si>
  <si>
    <t>truthnet.org</t>
  </si>
  <si>
    <t>ogoods.com</t>
  </si>
  <si>
    <t>brandhaus.co</t>
  </si>
  <si>
    <t>buyahouseincanada.com</t>
  </si>
  <si>
    <t>castrolearn.com</t>
  </si>
  <si>
    <t>jetztspielen.de</t>
  </si>
  <si>
    <t>agilityladderdrills.net</t>
  </si>
  <si>
    <t>tonyelumelufoundation.org</t>
  </si>
  <si>
    <t>icamshop.ir</t>
  </si>
  <si>
    <t>rete180.it</t>
  </si>
  <si>
    <t>vitaminlife.com</t>
  </si>
  <si>
    <t>gazeta.bg</t>
  </si>
  <si>
    <t>diplomas-best.com</t>
  </si>
  <si>
    <t>tusquetseditores.com</t>
  </si>
  <si>
    <t>civitas.ru</t>
  </si>
  <si>
    <t>fashionfort.in</t>
  </si>
  <si>
    <t>kitzski.at</t>
  </si>
  <si>
    <t>emmasdiary.co.uk</t>
  </si>
  <si>
    <t>all-devices.ru</t>
  </si>
  <si>
    <t>exposedcollegegirls.com</t>
  </si>
  <si>
    <t>harinarayanproperties.com</t>
  </si>
  <si>
    <t>japanwaveperu.com</t>
  </si>
  <si>
    <t>fabelta.com</t>
  </si>
  <si>
    <t>atitworld.com</t>
  </si>
  <si>
    <t>dealguardian.net</t>
  </si>
  <si>
    <t>coordinationsud.org</t>
  </si>
  <si>
    <t>leafstopper.com.au</t>
  </si>
  <si>
    <t>info-mauritius.com</t>
  </si>
  <si>
    <t>jnboshen.com</t>
  </si>
  <si>
    <t>ser-marketing.com</t>
  </si>
  <si>
    <t>adva.info</t>
  </si>
  <si>
    <t>animalsynergy.org</t>
  </si>
  <si>
    <t>imagesofengland.org.uk</t>
  </si>
  <si>
    <t>frogsonice.com</t>
  </si>
  <si>
    <t>bison.cz</t>
  </si>
  <si>
    <t>sunsetchaser.net</t>
  </si>
  <si>
    <t>96weixin.com</t>
  </si>
  <si>
    <t>zeberka.pl</t>
  </si>
  <si>
    <t>unitron.com.br</t>
  </si>
  <si>
    <t>karateclub-rheinfelden.ch</t>
  </si>
  <si>
    <t>infotbm.com</t>
  </si>
  <si>
    <t>krediti-v-permi.ru</t>
  </si>
  <si>
    <t>pocztaikwiaty.pl</t>
  </si>
  <si>
    <t>bsnonline.biz</t>
  </si>
  <si>
    <t>logistic.ru</t>
  </si>
  <si>
    <t>worldofgothic.de</t>
  </si>
  <si>
    <t>crafty-crafter.club</t>
  </si>
  <si>
    <t>cuiv.com</t>
  </si>
  <si>
    <t>chromecast.com</t>
  </si>
  <si>
    <t>flabar.org</t>
  </si>
  <si>
    <t>fac.org.ar</t>
  </si>
  <si>
    <t>autov.com.cn</t>
  </si>
  <si>
    <t>cityoffullerton.com</t>
  </si>
  <si>
    <t>hellbro.ru</t>
  </si>
  <si>
    <t>cszyedu.cn</t>
  </si>
  <si>
    <t>widewaterbouw-reiniging.nl</t>
  </si>
  <si>
    <t>collierscanada.com</t>
  </si>
  <si>
    <t>zenken.org</t>
  </si>
  <si>
    <t>katywalker.co.uk</t>
  </si>
  <si>
    <t>flysansa.com</t>
  </si>
  <si>
    <t>mebelugrupa.lv</t>
  </si>
  <si>
    <t>shinebythree.com</t>
  </si>
  <si>
    <t>persona.co</t>
  </si>
  <si>
    <t>remont-dly-vas.ru</t>
  </si>
  <si>
    <t>catalanisalgados.com.br</t>
  </si>
  <si>
    <t>egpnews.com</t>
  </si>
  <si>
    <t>lnf.com</t>
  </si>
  <si>
    <t>zhonghua63.com</t>
  </si>
  <si>
    <t>1mip.ru</t>
  </si>
  <si>
    <t>13shop.co.kr</t>
  </si>
  <si>
    <t>mrt-gid.ru</t>
  </si>
  <si>
    <t>onlinepharmacy24h.net</t>
  </si>
  <si>
    <t>high-sourcing.com</t>
  </si>
  <si>
    <t>rodel.com.mx</t>
  </si>
  <si>
    <t>kobe-10-shoes.com</t>
  </si>
  <si>
    <t>accessiq.com</t>
  </si>
  <si>
    <t>cornwall.ac.uk</t>
  </si>
  <si>
    <t>hyperkineticnerd.com</t>
  </si>
  <si>
    <t>maxistentialism.com</t>
  </si>
  <si>
    <t>malpensaexpress.it</t>
  </si>
  <si>
    <t>rostra.com</t>
  </si>
  <si>
    <t>beerpla.net</t>
  </si>
  <si>
    <t>adultspleasure.com</t>
  </si>
  <si>
    <t>marsclan.net</t>
  </si>
  <si>
    <t>upsdcdl.com</t>
  </si>
  <si>
    <t>antidrugcenter.ru</t>
  </si>
  <si>
    <t>globusjourneys.com</t>
  </si>
  <si>
    <t>izwc.com</t>
  </si>
  <si>
    <t>special-security.co.il</t>
  </si>
  <si>
    <t>lsmuni.lt</t>
  </si>
  <si>
    <t>restel-volga.ru</t>
  </si>
  <si>
    <t>jinguancn.com</t>
  </si>
  <si>
    <t>unir.br</t>
  </si>
  <si>
    <t>x-yachts.com</t>
  </si>
  <si>
    <t>thedream.us</t>
  </si>
  <si>
    <t>bacararesort.com</t>
  </si>
  <si>
    <t>cialisonlinertb.com</t>
  </si>
  <si>
    <t>metalindustrialmayhem.com</t>
  </si>
  <si>
    <t>sxccb.com</t>
  </si>
  <si>
    <t>xlpharmacy.com</t>
  </si>
  <si>
    <t>president.lt</t>
  </si>
  <si>
    <t>best-host.ru</t>
  </si>
  <si>
    <t>mrw.co.uk</t>
  </si>
  <si>
    <t>cricketgamesworld.com</t>
  </si>
  <si>
    <t>srm.de</t>
  </si>
  <si>
    <t>bizori.in</t>
  </si>
  <si>
    <t>analdrunksister.com</t>
  </si>
  <si>
    <t>sasnapp.com</t>
  </si>
  <si>
    <t>isubscribe.com.au</t>
  </si>
  <si>
    <t>kbi.asia</t>
  </si>
  <si>
    <t>kimbertonwholefoods.com</t>
  </si>
  <si>
    <t>weblinc.com</t>
  </si>
  <si>
    <t>sp-gazeta.ru</t>
  </si>
  <si>
    <t>palcohol.com</t>
  </si>
  <si>
    <t>warwickbass.com</t>
  </si>
  <si>
    <t>wildernesscommittee.org</t>
  </si>
  <si>
    <t>1921cash.com</t>
  </si>
  <si>
    <t>bg-rp.ga</t>
  </si>
  <si>
    <t>gzhlb.cn</t>
  </si>
  <si>
    <t>biznology.com</t>
  </si>
  <si>
    <t>barc.com.ar</t>
  </si>
  <si>
    <t>838dz.com</t>
  </si>
  <si>
    <t>id-home.net</t>
  </si>
  <si>
    <t>time-warp.de</t>
  </si>
  <si>
    <t>edinburghfestivals.co.uk</t>
  </si>
  <si>
    <t>findonlinecolleges.xyz</t>
  </si>
  <si>
    <t>entwicklung.at</t>
  </si>
  <si>
    <t>lemonbottle.com.cn</t>
  </si>
  <si>
    <t>gallery-worldwide.com</t>
  </si>
  <si>
    <t>nagykallo.hu</t>
  </si>
  <si>
    <t>drupalfr.org</t>
  </si>
  <si>
    <t>daiho-hq.com</t>
  </si>
  <si>
    <t>lzccb.com</t>
  </si>
  <si>
    <t>elring.de</t>
  </si>
  <si>
    <t>diendancongso.com</t>
  </si>
  <si>
    <t>wraith-ps.com</t>
  </si>
  <si>
    <t>medicalprotection.org</t>
  </si>
  <si>
    <t>rmiia.org</t>
  </si>
  <si>
    <t>ikarussecurity.com</t>
  </si>
  <si>
    <t>designly.com</t>
  </si>
  <si>
    <t>gilttaste.com</t>
  </si>
  <si>
    <t>ideafintl.com</t>
  </si>
  <si>
    <t>sugarfactory.com</t>
  </si>
  <si>
    <t>powerapp.com.tr</t>
  </si>
  <si>
    <t>chestertontribune.com</t>
  </si>
  <si>
    <t>parking-net.com</t>
  </si>
  <si>
    <t>eastgale.ca</t>
  </si>
  <si>
    <t>everydaytwinks.com</t>
  </si>
  <si>
    <t>kokatat.com</t>
  </si>
  <si>
    <t>schoolsfirstfcu.org</t>
  </si>
  <si>
    <t>zbrs.gov.cn</t>
  </si>
  <si>
    <t>bancorpsouth.com</t>
  </si>
  <si>
    <t>brasserielesoleil.fr</t>
  </si>
  <si>
    <t>meaning-name.net</t>
  </si>
  <si>
    <t>balang88.cn</t>
  </si>
  <si>
    <t>healthcareforamericanow.org</t>
  </si>
  <si>
    <t>svitlo.ua</t>
  </si>
  <si>
    <t>fightingarts.com</t>
  </si>
  <si>
    <t>ottobockus.com</t>
  </si>
  <si>
    <t>mikebickle.org</t>
  </si>
  <si>
    <t>coachoutletonlinecoachfactory.com</t>
  </si>
  <si>
    <t>carinsurancehero.info</t>
  </si>
  <si>
    <t>pornoostrov.info</t>
  </si>
  <si>
    <t>ciarb.org</t>
  </si>
  <si>
    <t>madisonlosangeles.com</t>
  </si>
  <si>
    <t>projectprometheus.com</t>
  </si>
  <si>
    <t>pornorezka.info</t>
  </si>
  <si>
    <t>zentelecom.ie</t>
  </si>
  <si>
    <t>x-rose.info</t>
  </si>
  <si>
    <t>pbtech.co.nz</t>
  </si>
  <si>
    <t>headlands.org</t>
  </si>
  <si>
    <t>yanktonai.de</t>
  </si>
  <si>
    <t>porno-xxx-ex.info</t>
  </si>
  <si>
    <t>nikkei-ps.co.jp</t>
  </si>
  <si>
    <t>rsbxw.com</t>
  </si>
  <si>
    <t>sexuna.info</t>
  </si>
  <si>
    <t>companionpetz.com.au</t>
  </si>
  <si>
    <t>coinarchives.com</t>
  </si>
  <si>
    <t>manda-xxx-blog.info</t>
  </si>
  <si>
    <t>ism.tj</t>
  </si>
  <si>
    <t>kalamullah.com</t>
  </si>
  <si>
    <t>singlesinamerica.com</t>
  </si>
  <si>
    <t>xx-porevo.info</t>
  </si>
  <si>
    <t>battlegate.net</t>
  </si>
  <si>
    <t>chloroquine.trade</t>
  </si>
  <si>
    <t>iue.edu</t>
  </si>
  <si>
    <t>pekelnici.sk</t>
  </si>
  <si>
    <t>bestvideo.pub</t>
  </si>
  <si>
    <t>dragontattoo.com</t>
  </si>
  <si>
    <t>mediaparkki.com</t>
  </si>
  <si>
    <t>sdjtaq.com</t>
  </si>
  <si>
    <t>pagepress.org</t>
  </si>
  <si>
    <t>rosehd.info</t>
  </si>
  <si>
    <t>tv-18-xxi.info</t>
  </si>
  <si>
    <t>eldoradoreno.com</t>
  </si>
  <si>
    <t>magnumboots.com</t>
  </si>
  <si>
    <t>sparkawards.com</t>
  </si>
  <si>
    <t>icon.org.uk</t>
  </si>
  <si>
    <t>siliconebracelet.ca</t>
  </si>
  <si>
    <t>blogexplosion.com</t>
  </si>
  <si>
    <t>woodsbatterychargers.com</t>
  </si>
  <si>
    <t>hina.hr</t>
  </si>
  <si>
    <t>cinu.mx</t>
  </si>
  <si>
    <t>ouerlu.com</t>
  </si>
  <si>
    <t>sdeibar.com</t>
  </si>
  <si>
    <t>stonecrusherpart.com</t>
  </si>
  <si>
    <t>zjgyb.com</t>
  </si>
  <si>
    <t>snowbootstoreo.us</t>
  </si>
  <si>
    <t>sdqts.gov.cn</t>
  </si>
  <si>
    <t>gamedaybenches.com</t>
  </si>
  <si>
    <t>swizzletv.com</t>
  </si>
  <si>
    <t>deptuch.com.pl</t>
  </si>
  <si>
    <t>nowotarski.com.pl</t>
  </si>
  <si>
    <t>butlercountytimesgazette.com</t>
  </si>
  <si>
    <t>wx8s.com</t>
  </si>
  <si>
    <t>vk-natasha.info</t>
  </si>
  <si>
    <t>journaliers.fr</t>
  </si>
  <si>
    <t>tonyattwood.com.au</t>
  </si>
  <si>
    <t>cbichina.com</t>
  </si>
  <si>
    <t>keller.edu</t>
  </si>
  <si>
    <t>8801.com.cn</t>
  </si>
  <si>
    <t>sonicofish.com</t>
  </si>
  <si>
    <t>69-apotheke.de</t>
  </si>
  <si>
    <t>mauritania.mr</t>
  </si>
  <si>
    <t>sustainlane.com</t>
  </si>
  <si>
    <t>bighouse.com.my</t>
  </si>
  <si>
    <t>tharad.co.za</t>
  </si>
  <si>
    <t>opengear.com</t>
  </si>
  <si>
    <t>q107.com</t>
  </si>
  <si>
    <t>zgcsjr.com</t>
  </si>
  <si>
    <t>nifs.ac.jp</t>
  </si>
  <si>
    <t>gsqhjt.com</t>
  </si>
  <si>
    <t>saturnotruco.com</t>
  </si>
  <si>
    <t>viking-life.com</t>
  </si>
  <si>
    <t>ideared.org</t>
  </si>
  <si>
    <t>csschopper.com</t>
  </si>
  <si>
    <t>rockstarschool.es</t>
  </si>
  <si>
    <t>moe.ma</t>
  </si>
  <si>
    <t>techdroider.com</t>
  </si>
  <si>
    <t>matavirgem.net</t>
  </si>
  <si>
    <t>canadian-health-network.ca</t>
  </si>
  <si>
    <t>hplve.com</t>
  </si>
  <si>
    <t>mtshastanews.com</t>
  </si>
  <si>
    <t>mywikibiz.com</t>
  </si>
  <si>
    <t>studiobananathings.com</t>
  </si>
  <si>
    <t>swirl.com</t>
  </si>
  <si>
    <t>ultrastarsongs.com</t>
  </si>
  <si>
    <t>viwawa.com</t>
  </si>
  <si>
    <t>wanguoqunxing.com</t>
  </si>
  <si>
    <t>traffic.gov.cn</t>
  </si>
  <si>
    <t>btwawa.com</t>
  </si>
  <si>
    <t>huskyair.com</t>
  </si>
  <si>
    <t>petersontuners.com</t>
  </si>
  <si>
    <t>watchaware.com</t>
  </si>
  <si>
    <t>jianlibao.com.cn</t>
  </si>
  <si>
    <t>se-nse.net</t>
  </si>
  <si>
    <t>vmtoolkit.com</t>
  </si>
  <si>
    <t>healthcostinstitute.org</t>
  </si>
  <si>
    <t>oforu.com</t>
  </si>
  <si>
    <t>knowledge.co.uk</t>
  </si>
  <si>
    <t>uniquify.com</t>
  </si>
  <si>
    <t>fian.org</t>
  </si>
  <si>
    <t>gandhiserve.org</t>
  </si>
  <si>
    <t>ncc.gov.tw</t>
  </si>
  <si>
    <t>0759h.com</t>
  </si>
  <si>
    <t>dissertationinc.com</t>
  </si>
  <si>
    <t>eirikso.com</t>
  </si>
  <si>
    <t>iky.gr</t>
  </si>
  <si>
    <t>ornitocopter.net</t>
  </si>
  <si>
    <t>cheapestcialis-generic.net</t>
  </si>
  <si>
    <t>centaline.com.cn</t>
  </si>
  <si>
    <t>stuffgate.com</t>
  </si>
  <si>
    <t>truvabetgiris.com</t>
  </si>
  <si>
    <t>laibach.org</t>
  </si>
  <si>
    <t>leaonline.com</t>
  </si>
  <si>
    <t>aaicm.com</t>
  </si>
  <si>
    <t>glasssteelandstone.com</t>
  </si>
  <si>
    <t>doosaninfracore.com</t>
  </si>
  <si>
    <t>crowdriff.com</t>
  </si>
  <si>
    <t>sportscar365.com</t>
  </si>
  <si>
    <t>urbana.edu</t>
  </si>
  <si>
    <t>lfskjp.com</t>
  </si>
  <si>
    <t>fc2success.org</t>
  </si>
  <si>
    <t>brandunion.com</t>
  </si>
  <si>
    <t>fakecake.org</t>
  </si>
  <si>
    <t>unknown.nu</t>
  </si>
  <si>
    <t>the-magazine.org</t>
  </si>
  <si>
    <t>gigadict.com</t>
  </si>
  <si>
    <t>topeleven.com</t>
  </si>
  <si>
    <t>natcap.org</t>
  </si>
  <si>
    <t>datavis.ca</t>
  </si>
  <si>
    <t>fastdot.com</t>
  </si>
  <si>
    <t>gofile.me</t>
  </si>
  <si>
    <t>blockstatus.com</t>
  </si>
  <si>
    <t>otnemem.com</t>
  </si>
  <si>
    <t>player.me</t>
  </si>
  <si>
    <t>sildenafil2016.top</t>
  </si>
  <si>
    <t>isecpartners.com</t>
  </si>
  <si>
    <t>page.com</t>
  </si>
  <si>
    <t>vanns.com</t>
  </si>
  <si>
    <t>searchmash.com</t>
  </si>
  <si>
    <t>mtv2.com</t>
  </si>
  <si>
    <t>ddn.com</t>
  </si>
  <si>
    <t>goldengridsystem.com</t>
  </si>
  <si>
    <t>sanfordburnham.org</t>
  </si>
  <si>
    <t>sound-band.co</t>
  </si>
  <si>
    <t>cuddletech.com</t>
  </si>
  <si>
    <t>echo360.com</t>
  </si>
  <si>
    <t>emelisealpacas.com</t>
  </si>
  <si>
    <t>handybits.com</t>
  </si>
  <si>
    <t>caravanasprincipado.es</t>
  </si>
  <si>
    <t>libereurope.eu</t>
  </si>
  <si>
    <t>worldlibrary.net</t>
  </si>
  <si>
    <t>conquistareunaragazza.it</t>
  </si>
  <si>
    <t>amdahl.com</t>
  </si>
  <si>
    <t>flvsoft.com</t>
  </si>
  <si>
    <t>trnmag.com</t>
  </si>
  <si>
    <t>webprovider.com</t>
  </si>
  <si>
    <t>zerodium.com</t>
  </si>
  <si>
    <t>flashmemorysummit.com</t>
  </si>
  <si>
    <t>jacquesmattheij.com</t>
  </si>
  <si>
    <t>poynton.com</t>
  </si>
  <si>
    <t>dijeta.online</t>
  </si>
  <si>
    <t>language-museum.com</t>
  </si>
  <si>
    <t>cloanto.com</t>
  </si>
  <si>
    <t>surveysinseconds.com.au</t>
  </si>
  <si>
    <t>iti.gr</t>
  </si>
  <si>
    <t>addict3d.org</t>
  </si>
  <si>
    <t>wesfarmers.com.au</t>
  </si>
  <si>
    <t>tox.chat</t>
  </si>
  <si>
    <t>keveney.com</t>
  </si>
  <si>
    <t>technocrat.net</t>
  </si>
  <si>
    <t>fjallravenkankenuk.co.uk</t>
  </si>
  <si>
    <t>furnituredealer.net</t>
  </si>
  <si>
    <t>theartmad.com</t>
  </si>
  <si>
    <t>shunvmall.com</t>
  </si>
  <si>
    <t>chinamendu.com</t>
  </si>
  <si>
    <t>multiplex.de</t>
  </si>
  <si>
    <t>prosperentcdn.com</t>
  </si>
  <si>
    <t>volby.cz</t>
  </si>
  <si>
    <t>homestead-and-survival.com</t>
  </si>
  <si>
    <t>dayuh.net</t>
  </si>
  <si>
    <t>ruparmandalar.com</t>
  </si>
  <si>
    <t>themouseforless.com</t>
  </si>
  <si>
    <t>fedelwhite.ru</t>
  </si>
  <si>
    <t>hhhtnews.com</t>
  </si>
  <si>
    <t>sdamgia.ru</t>
  </si>
  <si>
    <t>focusst.org</t>
  </si>
  <si>
    <t>burrillandco.com</t>
  </si>
  <si>
    <t>bliss-athome.com</t>
  </si>
  <si>
    <t>wewriteessay.ml</t>
  </si>
  <si>
    <t>katelynjamesblog.com</t>
  </si>
  <si>
    <t>bakelagongguan.com</t>
  </si>
  <si>
    <t>nada.de</t>
  </si>
  <si>
    <t>oetinger.de</t>
  </si>
  <si>
    <t>restauranteleonor.es</t>
  </si>
  <si>
    <t>comazo-dv.ru</t>
  </si>
  <si>
    <t>androidayuda.com</t>
  </si>
  <si>
    <t>yudaoep.com</t>
  </si>
  <si>
    <t>rozup.ir</t>
  </si>
  <si>
    <t>sophiasstyle.com</t>
  </si>
  <si>
    <t>10-top.ru</t>
  </si>
  <si>
    <t>fschengyue.com</t>
  </si>
  <si>
    <t>padovaoggi.it</t>
  </si>
  <si>
    <t>rb.se</t>
  </si>
  <si>
    <t>antmedicals.com</t>
  </si>
  <si>
    <t>klarna.de</t>
  </si>
  <si>
    <t>profit.ro</t>
  </si>
  <si>
    <t>parrucche-roma.com</t>
  </si>
  <si>
    <t>radialsystem.de</t>
  </si>
  <si>
    <t>sxhtjt.net</t>
  </si>
  <si>
    <t>secamb.nhs.uk</t>
  </si>
  <si>
    <t>magallanescompany.com</t>
  </si>
  <si>
    <t>prwave.ro</t>
  </si>
  <si>
    <t>bar-in.ru</t>
  </si>
  <si>
    <t>thekingslimited.com</t>
  </si>
  <si>
    <t>arcticcryotherapy.com</t>
  </si>
  <si>
    <t>themeparktourist.com</t>
  </si>
  <si>
    <t>veraandbonnie.com</t>
  </si>
  <si>
    <t>bicpa.org.cn</t>
  </si>
  <si>
    <t>oikeus.fi</t>
  </si>
  <si>
    <t>trainingbykylie.com</t>
  </si>
  <si>
    <t>igsworkshop2016.org</t>
  </si>
  <si>
    <t>gooddetailcorp.com</t>
  </si>
  <si>
    <t>abira.ro</t>
  </si>
  <si>
    <t>funsubstance.com</t>
  </si>
  <si>
    <t>hitflip.de</t>
  </si>
  <si>
    <t>cheapdimethyltryptaminebuying.org</t>
  </si>
  <si>
    <t>iphoneheat.com</t>
  </si>
  <si>
    <t>espressoparts.com</t>
  </si>
  <si>
    <t>fatbmx.com</t>
  </si>
  <si>
    <t>crossfitglogow.pl</t>
  </si>
  <si>
    <t>husebo.com</t>
  </si>
  <si>
    <t>thainonamesoft.com</t>
  </si>
  <si>
    <t>turkishtravelblog.com</t>
  </si>
  <si>
    <t>mortgagebiz.com.au</t>
  </si>
  <si>
    <t>vajh.net</t>
  </si>
  <si>
    <t>mythoughtsideasandramblings.com</t>
  </si>
  <si>
    <t>nieuwamsterdam.nl</t>
  </si>
  <si>
    <t>canadagoosejacket.se</t>
  </si>
  <si>
    <t>whistlefieldinn.co.uk</t>
  </si>
  <si>
    <t>webgallerywizard.com</t>
  </si>
  <si>
    <t>region-alsace.eu</t>
  </si>
  <si>
    <t>seinnmya.com</t>
  </si>
  <si>
    <t>allianceforreform.org</t>
  </si>
  <si>
    <t>thogia.com</t>
  </si>
  <si>
    <t>heroesinsuranceprogram.com</t>
  </si>
  <si>
    <t>macfixer.co.uk</t>
  </si>
  <si>
    <t>metropolitanroom.com</t>
  </si>
  <si>
    <t>7color.de</t>
  </si>
  <si>
    <t>geecenzymes.com</t>
  </si>
  <si>
    <t>i23.it</t>
  </si>
  <si>
    <t>kansanuutiset.fi</t>
  </si>
  <si>
    <t>verfassungen.de</t>
  </si>
  <si>
    <t>ourfifthhouse.com</t>
  </si>
  <si>
    <t>baltprom.lv</t>
  </si>
  <si>
    <t>novel-novak.sk</t>
  </si>
  <si>
    <t>baizinka.com</t>
  </si>
  <si>
    <t>mirned-sp.ru</t>
  </si>
  <si>
    <t>kamal.co.il</t>
  </si>
  <si>
    <t>hopeinthewordchristianministries.org</t>
  </si>
  <si>
    <t>dvdtoile.com</t>
  </si>
  <si>
    <t>wip12.us</t>
  </si>
  <si>
    <t>colegioflc.com</t>
  </si>
  <si>
    <t>troc.com</t>
  </si>
  <si>
    <t>washingtonbanglaradio.com</t>
  </si>
  <si>
    <t>halowebstudio.com</t>
  </si>
  <si>
    <t>lesasta.com</t>
  </si>
  <si>
    <t>denver-roofer.com</t>
  </si>
  <si>
    <t>drkndesign.com</t>
  </si>
  <si>
    <t>scandiuzzi-ws.it</t>
  </si>
  <si>
    <t>canon.at</t>
  </si>
  <si>
    <t>marketpress.com</t>
  </si>
  <si>
    <t>virallkahani.com</t>
  </si>
  <si>
    <t>artfg.ru</t>
  </si>
  <si>
    <t>41-northintl.com</t>
  </si>
  <si>
    <t>whanauliving.co.nz</t>
  </si>
  <si>
    <t>gatorcarrental.com</t>
  </si>
  <si>
    <t>logosindia.in</t>
  </si>
  <si>
    <t>hilegani.com</t>
  </si>
  <si>
    <t>mentalitycity.com</t>
  </si>
  <si>
    <t>apponix.com</t>
  </si>
  <si>
    <t>corporativoestructuras.com</t>
  </si>
  <si>
    <t>stargazerband.co.uk</t>
  </si>
  <si>
    <t>hansenpropinfo.com</t>
  </si>
  <si>
    <t>disinisolutions.com</t>
  </si>
  <si>
    <t>mominthecity.com</t>
  </si>
  <si>
    <t>holodbryansk.ru</t>
  </si>
  <si>
    <t>acanaus.org</t>
  </si>
  <si>
    <t>lutte-ouvriere.org</t>
  </si>
  <si>
    <t>migration.by</t>
  </si>
  <si>
    <t>kuping.cc</t>
  </si>
  <si>
    <t>ingushetia.ru</t>
  </si>
  <si>
    <t>prostate-cancer.org.uk</t>
  </si>
  <si>
    <t>titoguerini.com</t>
  </si>
  <si>
    <t>weddingindaylesford.com.au</t>
  </si>
  <si>
    <t>legend.az</t>
  </si>
  <si>
    <t>teatroburattinicomo.it</t>
  </si>
  <si>
    <t>el-yasin.com</t>
  </si>
  <si>
    <t>theptdc.com</t>
  </si>
  <si>
    <t>langue-fr.net</t>
  </si>
  <si>
    <t>interactiveshaq.com</t>
  </si>
  <si>
    <t>thesmokingtire.com</t>
  </si>
  <si>
    <t>tophoster.org</t>
  </si>
  <si>
    <t>yamasa.co.jp</t>
  </si>
  <si>
    <t>eobuwie.com.pl</t>
  </si>
  <si>
    <t>uimpactsurgery.com</t>
  </si>
  <si>
    <t>mzaeen.net</t>
  </si>
  <si>
    <t>ifkgoteborg.se</t>
  </si>
  <si>
    <t>areeg.com.ua</t>
  </si>
  <si>
    <t>translatemedia.com</t>
  </si>
  <si>
    <t>slavia.cz</t>
  </si>
  <si>
    <t>cartoonnetwork.jp</t>
  </si>
  <si>
    <t>kenai-lodges.com</t>
  </si>
  <si>
    <t>mycotopia.net</t>
  </si>
  <si>
    <t>ambitiousaboutautism.org.uk</t>
  </si>
  <si>
    <t>santacruzparticipa.org</t>
  </si>
  <si>
    <t>artovia.com</t>
  </si>
  <si>
    <t>lularoe.com</t>
  </si>
  <si>
    <t>romanskimarek.pl</t>
  </si>
  <si>
    <t>customcasaconstruction.com</t>
  </si>
  <si>
    <t>norsestore.com</t>
  </si>
  <si>
    <t>repair-home.com</t>
  </si>
  <si>
    <t>streamoflife99.com</t>
  </si>
  <si>
    <t>fun2news.com</t>
  </si>
  <si>
    <t>nobna.org</t>
  </si>
  <si>
    <t>biztha.com</t>
  </si>
  <si>
    <t>dalianjinzhoufancheng.com</t>
  </si>
  <si>
    <t>magoli.com</t>
  </si>
  <si>
    <t>wenz.de</t>
  </si>
  <si>
    <t>jiulinshiye.com</t>
  </si>
  <si>
    <t>openpetition.eu</t>
  </si>
  <si>
    <t>aedv.es</t>
  </si>
  <si>
    <t>mengshijiaoju.cn</t>
  </si>
  <si>
    <t>echoarena.com</t>
  </si>
  <si>
    <t>biotechbrandingng.com</t>
  </si>
  <si>
    <t>ticketwood.com</t>
  </si>
  <si>
    <t>grimaldispizzeria.com</t>
  </si>
  <si>
    <t>artigonal.com</t>
  </si>
  <si>
    <t>hofmag.com</t>
  </si>
  <si>
    <t>anonse.us</t>
  </si>
  <si>
    <t>d1baseball.com</t>
  </si>
  <si>
    <t>gingerbreadfactory.com</t>
  </si>
  <si>
    <t>cominf.org</t>
  </si>
  <si>
    <t>hisamitsu.co.jp</t>
  </si>
  <si>
    <t>nobelpeacecenter.org</t>
  </si>
  <si>
    <t>3dnatives.com</t>
  </si>
  <si>
    <t>connectingsingles.com</t>
  </si>
  <si>
    <t>semfyc.es</t>
  </si>
  <si>
    <t>allcafe.ru</t>
  </si>
  <si>
    <t>elit-ss.ru</t>
  </si>
  <si>
    <t>picnicandbraai.co.za</t>
  </si>
  <si>
    <t>marinmagazine.com</t>
  </si>
  <si>
    <t>sanjuancapistrano.org</t>
  </si>
  <si>
    <t>summerhall.co.uk</t>
  </si>
  <si>
    <t>camargue.fr</t>
  </si>
  <si>
    <t>the-daily.buzz</t>
  </si>
  <si>
    <t>buzz</t>
  </si>
  <si>
    <t>wanwugl.com</t>
  </si>
  <si>
    <t>framakey.org</t>
  </si>
  <si>
    <t>luxlab.pl</t>
  </si>
  <si>
    <t>berlitz.com.sg</t>
  </si>
  <si>
    <t>lybrate.com</t>
  </si>
  <si>
    <t>olatravels.com</t>
  </si>
  <si>
    <t>scapi.cn</t>
  </si>
  <si>
    <t>lowdeals.co.uk</t>
  </si>
  <si>
    <t>fukui-nagaishika.com</t>
  </si>
  <si>
    <t>onalert.gr</t>
  </si>
  <si>
    <t>e-ts.kz</t>
  </si>
  <si>
    <t>bestcabletvproviders.us</t>
  </si>
  <si>
    <t>insidestl.com</t>
  </si>
  <si>
    <t>rawadon.com</t>
  </si>
  <si>
    <t>cnshb.ru</t>
  </si>
  <si>
    <t>restaurantrow.com</t>
  </si>
  <si>
    <t>jurmala.lv</t>
  </si>
  <si>
    <t>annafreud.org</t>
  </si>
  <si>
    <t>4pna.com</t>
  </si>
  <si>
    <t>diamondpet.com</t>
  </si>
  <si>
    <t>gamesgb.com</t>
  </si>
  <si>
    <t>sejinplus.kr</t>
  </si>
  <si>
    <t>terrywahls.com</t>
  </si>
  <si>
    <t>hughlane.ie</t>
  </si>
  <si>
    <t>fource.cz</t>
  </si>
  <si>
    <t>rentamom.com</t>
  </si>
  <si>
    <t>shenhaojx.com</t>
  </si>
  <si>
    <t>pirocom-ug.ru</t>
  </si>
  <si>
    <t>silentxbox.com</t>
  </si>
  <si>
    <t>visura.co</t>
  </si>
  <si>
    <t>kroon-oil.com</t>
  </si>
  <si>
    <t>transpole.fr</t>
  </si>
  <si>
    <t>familylawweek.co.uk</t>
  </si>
  <si>
    <t>jinantuan.com</t>
  </si>
  <si>
    <t>themansionsc.com</t>
  </si>
  <si>
    <t>iitbhu.ac.in</t>
  </si>
  <si>
    <t>8c8c.com.cn</t>
  </si>
  <si>
    <t>armonieartecasa.com</t>
  </si>
  <si>
    <t>finden-und-sparen.de</t>
  </si>
  <si>
    <t>daniloveevents.com</t>
  </si>
  <si>
    <t>renyun365.com</t>
  </si>
  <si>
    <t>ahsft.gov.cn</t>
  </si>
  <si>
    <t>i-lawsuit.com</t>
  </si>
  <si>
    <t>anabolen-steroiden-kopen-inf.eu</t>
  </si>
  <si>
    <t>torthegame.com</t>
  </si>
  <si>
    <t>historiccharleston.org</t>
  </si>
  <si>
    <t>jtvx.kr</t>
  </si>
  <si>
    <t>ex-kv.ru</t>
  </si>
  <si>
    <t>bikestation.in</t>
  </si>
  <si>
    <t>quarterhouse.net</t>
  </si>
  <si>
    <t>kimcorealty.com</t>
  </si>
  <si>
    <t>nextissue.com</t>
  </si>
  <si>
    <t>qiaoyinx.com</t>
  </si>
  <si>
    <t>jadedshadows.net</t>
  </si>
  <si>
    <t>dadymihconsulting.ro</t>
  </si>
  <si>
    <t>uccb.com.cn</t>
  </si>
  <si>
    <t>lutz-scheufler.de</t>
  </si>
  <si>
    <t>appdevandmarketing.com</t>
  </si>
  <si>
    <t>rainbo.net</t>
  </si>
  <si>
    <t>cheapestcarinsurancetow.us</t>
  </si>
  <si>
    <t>genericviagravdv.com</t>
  </si>
  <si>
    <t>optiking.com</t>
  </si>
  <si>
    <t>polmira-kz.ru</t>
  </si>
  <si>
    <t>ipt.pt</t>
  </si>
  <si>
    <t>wjyuan.cn</t>
  </si>
  <si>
    <t>windhammountain.com</t>
  </si>
  <si>
    <t>nike-airmaxzero.org</t>
  </si>
  <si>
    <t>cjs-cdkeys.com</t>
  </si>
  <si>
    <t>kamgcoffee.com</t>
  </si>
  <si>
    <t>hotrodconfidential.com</t>
  </si>
  <si>
    <t>responsiblegambling.org</t>
  </si>
  <si>
    <t>detskykocik.sk</t>
  </si>
  <si>
    <t>kumon.co.uk</t>
  </si>
  <si>
    <t>jobreferee.com</t>
  </si>
  <si>
    <t>farsettiarte.it</t>
  </si>
  <si>
    <t>familypracticecenter.us</t>
  </si>
  <si>
    <t>ombico.com</t>
  </si>
  <si>
    <t>etsjets.org</t>
  </si>
  <si>
    <t>pba-lille.fr</t>
  </si>
  <si>
    <t>blackjackencyclopedia.com</t>
  </si>
  <si>
    <t>nike-kyrie1.net</t>
  </si>
  <si>
    <t>georgem.co.tz</t>
  </si>
  <si>
    <t>alumniportal-deutschland.org</t>
  </si>
  <si>
    <t>angliiskieokna.ru</t>
  </si>
  <si>
    <t>flathatnews.com</t>
  </si>
  <si>
    <t>wmb1.com</t>
  </si>
  <si>
    <t>insurauto.net</t>
  </si>
  <si>
    <t>9ix.net</t>
  </si>
  <si>
    <t>fieldandtrek.com</t>
  </si>
  <si>
    <t>maskanon.com</t>
  </si>
  <si>
    <t>digimoon.net</t>
  </si>
  <si>
    <t>bloomsbury-international.com</t>
  </si>
  <si>
    <t>hernameisbanks.com</t>
  </si>
  <si>
    <t>moderat.fm</t>
  </si>
  <si>
    <t>neighborhoodaction.info</t>
  </si>
  <si>
    <t>televes.com</t>
  </si>
  <si>
    <t>lafa.tv</t>
  </si>
  <si>
    <t>leds-c4.com</t>
  </si>
  <si>
    <t>rosenshinglecreek.com</t>
  </si>
  <si>
    <t>homebasedprofitzone.com</t>
  </si>
  <si>
    <t>iain-banks.net</t>
  </si>
  <si>
    <t>industrialrev.com</t>
  </si>
  <si>
    <t>comebuy.com</t>
  </si>
  <si>
    <t>smartessayclub.com</t>
  </si>
  <si>
    <t>vinkverf.nl</t>
  </si>
  <si>
    <t>cafam.org</t>
  </si>
  <si>
    <t>onlinepokerreport.com</t>
  </si>
  <si>
    <t>tekli-co.info</t>
  </si>
  <si>
    <t>inx.co.jp</t>
  </si>
  <si>
    <t>datejustwatch.org</t>
  </si>
  <si>
    <t>artofmaestro.com</t>
  </si>
  <si>
    <t>knobcreek.com</t>
  </si>
  <si>
    <t>savainfotech.com</t>
  </si>
  <si>
    <t>pornoandres.info</t>
  </si>
  <si>
    <t>sexglamur.info</t>
  </si>
  <si>
    <t>lethbridge.ca</t>
  </si>
  <si>
    <t>celebslam.com</t>
  </si>
  <si>
    <t>sturgisjournal.com</t>
  </si>
  <si>
    <t>tap.pt</t>
  </si>
  <si>
    <t>filmoteka1.ru</t>
  </si>
  <si>
    <t>sintonia-one.com.ar</t>
  </si>
  <si>
    <t>qiongsen.com.cn</t>
  </si>
  <si>
    <t>mdhys.com</t>
  </si>
  <si>
    <t>eyw.edu.cn</t>
  </si>
  <si>
    <t>cei-europe-tours.com</t>
  </si>
  <si>
    <t>passionata.com</t>
  </si>
  <si>
    <t>oakleys-sunglasses.net</t>
  </si>
  <si>
    <t>wallpaperhawk.com</t>
  </si>
  <si>
    <t>ifucktv.info</t>
  </si>
  <si>
    <t>dyndns-web.com</t>
  </si>
  <si>
    <t>enchancedaim.com</t>
  </si>
  <si>
    <t>ncdoj.com</t>
  </si>
  <si>
    <t>iserv.eu</t>
  </si>
  <si>
    <t>18-ashley.info</t>
  </si>
  <si>
    <t>xn----9sblnbalcdwnlnkfqbas8d0j.xn--p1ai</t>
  </si>
  <si>
    <t>Ñ‡ÐµÐ»ÑÐ±Ð¸Ð½ÑÐº-Ð¿Ñ€Ð¾ÑÑ‚Ð¸Ñ‚ÑƒÑ‚ÐºÐ¸.Ñ€Ñ„</t>
  </si>
  <si>
    <t>168la.com</t>
  </si>
  <si>
    <t>chickfila.com</t>
  </si>
  <si>
    <t>christmasmarkets.com</t>
  </si>
  <si>
    <t>elitebikeshop.com</t>
  </si>
  <si>
    <t>fsbwaupaca.com</t>
  </si>
  <si>
    <t>amplus.gr</t>
  </si>
  <si>
    <t>revistaanfibia.com</t>
  </si>
  <si>
    <t>true.nl</t>
  </si>
  <si>
    <t>alwaraq.com</t>
  </si>
  <si>
    <t>plainwhitets.com</t>
  </si>
  <si>
    <t>xwowa.com</t>
  </si>
  <si>
    <t>rose-xxx.info</t>
  </si>
  <si>
    <t>digitalfilmtools.com</t>
  </si>
  <si>
    <t>thephilosophersmail.com</t>
  </si>
  <si>
    <t>dare.co.in</t>
  </si>
  <si>
    <t>gifu-pu.ac.jp</t>
  </si>
  <si>
    <t>anonymous-proxy-servers.net</t>
  </si>
  <si>
    <t>vsau.org</t>
  </si>
  <si>
    <t>nbl.com.au</t>
  </si>
  <si>
    <t>sinoair.com</t>
  </si>
  <si>
    <t>barracuda.digital</t>
  </si>
  <si>
    <t>court-records.net</t>
  </si>
  <si>
    <t>pokrovka-info.ru</t>
  </si>
  <si>
    <t>yywuxian.com</t>
  </si>
  <si>
    <t>insanonline.net</t>
  </si>
  <si>
    <t>loanlending.org</t>
  </si>
  <si>
    <t>babygrande.com</t>
  </si>
  <si>
    <t>figure53.com</t>
  </si>
  <si>
    <t>geo-samyaro.com</t>
  </si>
  <si>
    <t>freetalklive.com</t>
  </si>
  <si>
    <t>9weihu.com</t>
  </si>
  <si>
    <t>passengermusic.com</t>
  </si>
  <si>
    <t>socialsubmit.com</t>
  </si>
  <si>
    <t>ukoo.net</t>
  </si>
  <si>
    <t>twsteel.com</t>
  </si>
  <si>
    <t>wg3000.com</t>
  </si>
  <si>
    <t>bubblemania.net</t>
  </si>
  <si>
    <t>columbiaforestproducts.com</t>
  </si>
  <si>
    <t>bordersmedia.com</t>
  </si>
  <si>
    <t>stringcheeseincident.com</t>
  </si>
  <si>
    <t>asctec.de</t>
  </si>
  <si>
    <t>autismsciencefoundation.org</t>
  </si>
  <si>
    <t>hvcb.org</t>
  </si>
  <si>
    <t>baking911.com</t>
  </si>
  <si>
    <t>capitolcouture.pn</t>
  </si>
  <si>
    <t>shiseidochina.com</t>
  </si>
  <si>
    <t>20mgprices-levitra.org</t>
  </si>
  <si>
    <t>beauxtrav.ch</t>
  </si>
  <si>
    <t>bellator.com</t>
  </si>
  <si>
    <t>sbe.org</t>
  </si>
  <si>
    <t>rumafia.com</t>
  </si>
  <si>
    <t>tealeafnation.com</t>
  </si>
  <si>
    <t>kushiro-ct.ac.jp</t>
  </si>
  <si>
    <t>phenergan2017.bid</t>
  </si>
  <si>
    <t>gsma.gov.cn</t>
  </si>
  <si>
    <t>zgrc114.com</t>
  </si>
  <si>
    <t>winesofchile.org</t>
  </si>
  <si>
    <t>google.td</t>
  </si>
  <si>
    <t>td</t>
  </si>
  <si>
    <t>redni.info</t>
  </si>
  <si>
    <t>propecia5mgonline.org</t>
  </si>
  <si>
    <t>amedisys.com</t>
  </si>
  <si>
    <t>city-net.com</t>
  </si>
  <si>
    <t>jerseysv.com</t>
  </si>
  <si>
    <t>91zfqdw.top</t>
  </si>
  <si>
    <t>acli.com</t>
  </si>
  <si>
    <t>organizedwisdom.com</t>
  </si>
  <si>
    <t>powermapper.com</t>
  </si>
  <si>
    <t>stemcell.com</t>
  </si>
  <si>
    <t>visittelluride.com</t>
  </si>
  <si>
    <t>gameswallpapers.eu</t>
  </si>
  <si>
    <t>zhongan.com</t>
  </si>
  <si>
    <t>adalat2017.bid</t>
  </si>
  <si>
    <t>wtochina.com</t>
  </si>
  <si>
    <t>yzren.com</t>
  </si>
  <si>
    <t>ictou.com</t>
  </si>
  <si>
    <t>metrotwit.com</t>
  </si>
  <si>
    <t>moneyfactory.com</t>
  </si>
  <si>
    <t>stevenf.com</t>
  </si>
  <si>
    <t>okgogogo.com</t>
  </si>
  <si>
    <t>heelys.com</t>
  </si>
  <si>
    <t>mrcranky.com</t>
  </si>
  <si>
    <t>humanists.net</t>
  </si>
  <si>
    <t>xinkao.net</t>
  </si>
  <si>
    <t>sst.org.cn</t>
  </si>
  <si>
    <t>origamiproject.com</t>
  </si>
  <si>
    <t>thelastofus.com</t>
  </si>
  <si>
    <t>eurax2017.cricket</t>
  </si>
  <si>
    <t>gssiweb.com</t>
  </si>
  <si>
    <t>buy-100mgviagra.org</t>
  </si>
  <si>
    <t>ncset.org</t>
  </si>
  <si>
    <t>balderton.com</t>
  </si>
  <si>
    <t>viagraprice2017.bid</t>
  </si>
  <si>
    <t>valtrex17.science</t>
  </si>
  <si>
    <t>cheeseandburger.com</t>
  </si>
  <si>
    <t>xcjyfc.com</t>
  </si>
  <si>
    <t>accuphase.com</t>
  </si>
  <si>
    <t>gluckman.com</t>
  </si>
  <si>
    <t>anglicanjournal.com</t>
  </si>
  <si>
    <t>garmont.com</t>
  </si>
  <si>
    <t>thenbagear.com</t>
  </si>
  <si>
    <t>wkbt.com</t>
  </si>
  <si>
    <t>ftponline.com</t>
  </si>
  <si>
    <t>canoo.com</t>
  </si>
  <si>
    <t>elnaga7.com</t>
  </si>
  <si>
    <t>uprh.edu</t>
  </si>
  <si>
    <t>qubole.com</t>
  </si>
  <si>
    <t>travelchannel.co.uk</t>
  </si>
  <si>
    <t>gamesbrief.com</t>
  </si>
  <si>
    <t>hplin.com</t>
  </si>
  <si>
    <t>sequencejs.com</t>
  </si>
  <si>
    <t>k-1.com</t>
  </si>
  <si>
    <t>feddelegrand.com</t>
  </si>
  <si>
    <t>ysu.am</t>
  </si>
  <si>
    <t>domain1.com</t>
  </si>
  <si>
    <t>stupidcancer.org</t>
  </si>
  <si>
    <t>petroleum-economist.com</t>
  </si>
  <si>
    <t>kmuto.jp</t>
  </si>
  <si>
    <t>readyatdawn.com</t>
  </si>
  <si>
    <t>vendetta-online.com</t>
  </si>
  <si>
    <t>zipperfish.com</t>
  </si>
  <si>
    <t>ands.org.au</t>
  </si>
  <si>
    <t>whois.ws</t>
  </si>
  <si>
    <t>potterpuppetpals.com</t>
  </si>
  <si>
    <t>fjallravenkanken.co.uk</t>
  </si>
  <si>
    <t>openidenabled.com</t>
  </si>
  <si>
    <t>stormingmedia.us</t>
  </si>
  <si>
    <t>asmusa.org</t>
  </si>
  <si>
    <t>surbl.org</t>
  </si>
  <si>
    <t>mpi-forum.org</t>
  </si>
  <si>
    <t>stevenlevithan.com</t>
  </si>
  <si>
    <t>speeddate.com</t>
  </si>
  <si>
    <t>drogerie.de</t>
  </si>
  <si>
    <t>tauben.de</t>
  </si>
  <si>
    <t>posqqq.com</t>
  </si>
  <si>
    <t>locanto.ae</t>
  </si>
  <si>
    <t>blacked.com</t>
  </si>
  <si>
    <t>efa.de</t>
  </si>
  <si>
    <t>handysektor.de</t>
  </si>
  <si>
    <t>annaik.su</t>
  </si>
  <si>
    <t>ashireporter.org</t>
  </si>
  <si>
    <t>pravo.cz</t>
  </si>
  <si>
    <t>dexab.com</t>
  </si>
  <si>
    <t>funweek.it</t>
  </si>
  <si>
    <t>ebundesanzeiger.de</t>
  </si>
  <si>
    <t>strill.it</t>
  </si>
  <si>
    <t>biaoxianzhijia.cn</t>
  </si>
  <si>
    <t>abruzzoweb.it</t>
  </si>
  <si>
    <t>mir-pole.ru</t>
  </si>
  <si>
    <t>coupondad.net</t>
  </si>
  <si>
    <t>braingold.ml</t>
  </si>
  <si>
    <t>hartjegroningen.nl</t>
  </si>
  <si>
    <t>52550622.com</t>
  </si>
  <si>
    <t>bestrussiangirls.com</t>
  </si>
  <si>
    <t>cy8.com.cn</t>
  </si>
  <si>
    <t>jrtk.jp</t>
  </si>
  <si>
    <t>hamaraphotos.com</t>
  </si>
  <si>
    <t>parliran.ir</t>
  </si>
  <si>
    <t>lifetimetv.co.uk</t>
  </si>
  <si>
    <t>2kmusic.com</t>
  </si>
  <si>
    <t>laohucaijing.com</t>
  </si>
  <si>
    <t>myjotform.com</t>
  </si>
  <si>
    <t>litjur.com.ua</t>
  </si>
  <si>
    <t>jadelouisedesigns.com</t>
  </si>
  <si>
    <t>ehol.ee</t>
  </si>
  <si>
    <t>mandarinoriental.co.jp</t>
  </si>
  <si>
    <t>sagano-kanko.co.jp</t>
  </si>
  <si>
    <t>wenjuan.net</t>
  </si>
  <si>
    <t>bighugeasses.info</t>
  </si>
  <si>
    <t>bumpermorgan.com</t>
  </si>
  <si>
    <t>andmore.consulting</t>
  </si>
  <si>
    <t>walsh4.com</t>
  </si>
  <si>
    <t>orenburg-gov.ru</t>
  </si>
  <si>
    <t>drkhalidsharaf.com</t>
  </si>
  <si>
    <t>jobmail.co.za</t>
  </si>
  <si>
    <t>nhadatphongtro.com</t>
  </si>
  <si>
    <t>net-sumok.ru</t>
  </si>
  <si>
    <t>autoecoledelaubepine.com</t>
  </si>
  <si>
    <t>dagen.no</t>
  </si>
  <si>
    <t>omclicks.com</t>
  </si>
  <si>
    <t>fulim.vip</t>
  </si>
  <si>
    <t>sensuousmuse.com</t>
  </si>
  <si>
    <t>shropshirelive.com</t>
  </si>
  <si>
    <t>flyoun.com</t>
  </si>
  <si>
    <t>tonyreck.com</t>
  </si>
  <si>
    <t>sweetfullbliss.com</t>
  </si>
  <si>
    <t>gerardoduque.com</t>
  </si>
  <si>
    <t>culturaldiversityinhealthcare.org</t>
  </si>
  <si>
    <t>advancedminority.org</t>
  </si>
  <si>
    <t>qxy-tea.net</t>
  </si>
  <si>
    <t>hellonwheels.nu</t>
  </si>
  <si>
    <t>saunakiosk.com</t>
  </si>
  <si>
    <t>shaajplastic.com</t>
  </si>
  <si>
    <t>super6actual.com</t>
  </si>
  <si>
    <t>nepp.com.br</t>
  </si>
  <si>
    <t>liteastudio.com</t>
  </si>
  <si>
    <t>animalfair.com</t>
  </si>
  <si>
    <t>hirsch-kempten.de</t>
  </si>
  <si>
    <t>clinphar.cn</t>
  </si>
  <si>
    <t>pe-france.com</t>
  </si>
  <si>
    <t>studioideaonline.com</t>
  </si>
  <si>
    <t>asdil.org</t>
  </si>
  <si>
    <t>benevento.it</t>
  </si>
  <si>
    <t>helpwithloa.com</t>
  </si>
  <si>
    <t>lovewalkevents.com</t>
  </si>
  <si>
    <t>dela.ru</t>
  </si>
  <si>
    <t>calldipietro.com</t>
  </si>
  <si>
    <t>wpburn.com</t>
  </si>
  <si>
    <t>acpharm.com.au</t>
  </si>
  <si>
    <t>bestlaptopforgraphicdesign.net</t>
  </si>
  <si>
    <t>mohebbaneabbas.com</t>
  </si>
  <si>
    <t>aurorahomeliving.com</t>
  </si>
  <si>
    <t>bigtitpatrolbig.com</t>
  </si>
  <si>
    <t>kayamamako.jp</t>
  </si>
  <si>
    <t>kazan24.ru</t>
  </si>
  <si>
    <t>antso.com</t>
  </si>
  <si>
    <t>rivermelody.com</t>
  </si>
  <si>
    <t>wasaiayahuasca.com</t>
  </si>
  <si>
    <t>7vk.com</t>
  </si>
  <si>
    <t>mingxingku.com</t>
  </si>
  <si>
    <t>sohnigibbs.com</t>
  </si>
  <si>
    <t>wildyeastblog.com</t>
  </si>
  <si>
    <t>barcelonacheckin.com</t>
  </si>
  <si>
    <t>bola-nn.ru</t>
  </si>
  <si>
    <t>softguide.de</t>
  </si>
  <si>
    <t>egeon.info</t>
  </si>
  <si>
    <t>confcooperativelazionord.it</t>
  </si>
  <si>
    <t>mac.cat</t>
  </si>
  <si>
    <t>adityaassociatesgzb.com</t>
  </si>
  <si>
    <t>groupe-gss.com</t>
  </si>
  <si>
    <t>82ndandfirst.com</t>
  </si>
  <si>
    <t>foreldrenett.no</t>
  </si>
  <si>
    <t>aklacc.co.nz</t>
  </si>
  <si>
    <t>premiumexhibitions.com</t>
  </si>
  <si>
    <t>promgib.ru</t>
  </si>
  <si>
    <t>joomlasearchengine.net</t>
  </si>
  <si>
    <t>ciprogress.com</t>
  </si>
  <si>
    <t>potatopro.com</t>
  </si>
  <si>
    <t>news-n.ru</t>
  </si>
  <si>
    <t>totalrecover.com</t>
  </si>
  <si>
    <t>autobedrijfall-in.nl</t>
  </si>
  <si>
    <t>bekirguvensigorta.com.tr</t>
  </si>
  <si>
    <t>aes-ts3.eu</t>
  </si>
  <si>
    <t>lonuongnhapkhau.net</t>
  </si>
  <si>
    <t>chenta-photo.com</t>
  </si>
  <si>
    <t>snack-girl.com</t>
  </si>
  <si>
    <t>sdyysm.com</t>
  </si>
  <si>
    <t>teateservizi.it</t>
  </si>
  <si>
    <t>pichazigolriz.com</t>
  </si>
  <si>
    <t>zshjdw.com</t>
  </si>
  <si>
    <t>artmaniakitchen.by</t>
  </si>
  <si>
    <t>2ndstreet.jp</t>
  </si>
  <si>
    <t>tsunami.co.th</t>
  </si>
  <si>
    <t>vangraaf.com</t>
  </si>
  <si>
    <t>sdsdistributors.com</t>
  </si>
  <si>
    <t>enisey.tv</t>
  </si>
  <si>
    <t>powersportsbusiness.com</t>
  </si>
  <si>
    <t>pressdispensary.co.uk</t>
  </si>
  <si>
    <t>it.com</t>
  </si>
  <si>
    <t>artisdecorations.com</t>
  </si>
  <si>
    <t>lnimg.com</t>
  </si>
  <si>
    <t>redsteeltyres.com</t>
  </si>
  <si>
    <t>intercomplect.net</t>
  </si>
  <si>
    <t>vvvarnhemnijmegen.nl</t>
  </si>
  <si>
    <t>toverland.nl</t>
  </si>
  <si>
    <t>wellspringslife.com</t>
  </si>
  <si>
    <t>universaldomainexchange.com</t>
  </si>
  <si>
    <t>erectile-function.com</t>
  </si>
  <si>
    <t>fitnessqualitylife.com.br</t>
  </si>
  <si>
    <t>tecnoxplora.com</t>
  </si>
  <si>
    <t>bgr.de</t>
  </si>
  <si>
    <t>lomil.pl</t>
  </si>
  <si>
    <t>pozdrowienia.eu</t>
  </si>
  <si>
    <t>adwokatpasternak.pl</t>
  </si>
  <si>
    <t>vita.gr</t>
  </si>
  <si>
    <t>w-witch.jp</t>
  </si>
  <si>
    <t>gettruckdrivingjobs.com</t>
  </si>
  <si>
    <t>betterhome.jp</t>
  </si>
  <si>
    <t>youth.gov.mv</t>
  </si>
  <si>
    <t>vid.us</t>
  </si>
  <si>
    <t>scienceleadership.org</t>
  </si>
  <si>
    <t>xn--e1aebcqhurq4g.xn--p1ai</t>
  </si>
  <si>
    <t>Ð¼Ð¸Ñ€Ñ„ÑÐ½Ñ‚ÐµÐ·Ð¸.Ñ€Ñ„</t>
  </si>
  <si>
    <t>biz-lixil.com</t>
  </si>
  <si>
    <t>stancounty.com</t>
  </si>
  <si>
    <t>pghrims.org</t>
  </si>
  <si>
    <t>b3365.com</t>
  </si>
  <si>
    <t>cacdhh.org</t>
  </si>
  <si>
    <t>avonshop.co.uk</t>
  </si>
  <si>
    <t>pvay.org</t>
  </si>
  <si>
    <t>agenciadeviajesg1.com</t>
  </si>
  <si>
    <t>gzsi.gov.cn</t>
  </si>
  <si>
    <t>coastalbendrealtors.com</t>
  </si>
  <si>
    <t>qianwubeng.com</t>
  </si>
  <si>
    <t>stmarkthai.com</t>
  </si>
  <si>
    <t>fever38.com</t>
  </si>
  <si>
    <t>andrewakala.com</t>
  </si>
  <si>
    <t>csgostate.com</t>
  </si>
  <si>
    <t>raumlabor.net</t>
  </si>
  <si>
    <t>boellhoff.com</t>
  </si>
  <si>
    <t>parkhoteltokyo.com</t>
  </si>
  <si>
    <t>arsmagica.pl</t>
  </si>
  <si>
    <t>centerforloss.com</t>
  </si>
  <si>
    <t>glami.cz</t>
  </si>
  <si>
    <t>asashare.org</t>
  </si>
  <si>
    <t>szzaibao.com</t>
  </si>
  <si>
    <t>forinnovations.ru</t>
  </si>
  <si>
    <t>dont-tread-on.me</t>
  </si>
  <si>
    <t>sidhantkpastrology.com</t>
  </si>
  <si>
    <t>cebubesthomes.com</t>
  </si>
  <si>
    <t>sing-film.de</t>
  </si>
  <si>
    <t>artgroupsdfw.com</t>
  </si>
  <si>
    <t>p-atlus.jp</t>
  </si>
  <si>
    <t>windandweather.com</t>
  </si>
  <si>
    <t>uploaddeimagens.com.br</t>
  </si>
  <si>
    <t>all-spec.com</t>
  </si>
  <si>
    <t>dnbrtv.com</t>
  </si>
  <si>
    <t>reuters.fr</t>
  </si>
  <si>
    <t>maidstone.gov.uk</t>
  </si>
  <si>
    <t>ithamarurdaneta.com</t>
  </si>
  <si>
    <t>southpolestation.com</t>
  </si>
  <si>
    <t>trendsideas.com</t>
  </si>
  <si>
    <t>g-shock.eu</t>
  </si>
  <si>
    <t>fonefunshop.co.uk</t>
  </si>
  <si>
    <t>swsdbj.com</t>
  </si>
  <si>
    <t>ganemp.it</t>
  </si>
  <si>
    <t>80grados.net</t>
  </si>
  <si>
    <t>thetibetpost.com</t>
  </si>
  <si>
    <t>notebookjournal.de</t>
  </si>
  <si>
    <t>korebo.com</t>
  </si>
  <si>
    <t>insurancecarhum.org</t>
  </si>
  <si>
    <t>gdsme.com.cn</t>
  </si>
  <si>
    <t>mountainkhakis.com</t>
  </si>
  <si>
    <t>reneerouleau.com</t>
  </si>
  <si>
    <t>gbs-cidp.org</t>
  </si>
  <si>
    <t>activia.co.uk</t>
  </si>
  <si>
    <t>krasnews.com</t>
  </si>
  <si>
    <t>landofbasketball.com</t>
  </si>
  <si>
    <t>autorynokobzor.ru</t>
  </si>
  <si>
    <t>schweitzer.com</t>
  </si>
  <si>
    <t>unblockthisnow.com</t>
  </si>
  <si>
    <t>cork-guide.ie</t>
  </si>
  <si>
    <t>drakensang2.ru</t>
  </si>
  <si>
    <t>autodoctorstr.ru</t>
  </si>
  <si>
    <t>mybeautyberry.com</t>
  </si>
  <si>
    <t>comelitgroup.com</t>
  </si>
  <si>
    <t>urgent-essay.co.uk</t>
  </si>
  <si>
    <t>trilogyproducts.com</t>
  </si>
  <si>
    <t>xxxclubporn.com</t>
  </si>
  <si>
    <t>zavodspi.ru</t>
  </si>
  <si>
    <t>corpsdemetiersenunclic.be</t>
  </si>
  <si>
    <t>qihuo8.com</t>
  </si>
  <si>
    <t>openreach.co.uk</t>
  </si>
  <si>
    <t>idealo.at</t>
  </si>
  <si>
    <t>lndzxy.com</t>
  </si>
  <si>
    <t>milliondollarjourney.com</t>
  </si>
  <si>
    <t>meinurlaubonline.com</t>
  </si>
  <si>
    <t>mossheyprimaryblog.co.uk</t>
  </si>
  <si>
    <t>flagshipsd.com</t>
  </si>
  <si>
    <t>yirun.net</t>
  </si>
  <si>
    <t>dtemp.ru</t>
  </si>
  <si>
    <t>forumgratis.com</t>
  </si>
  <si>
    <t>puson.com</t>
  </si>
  <si>
    <t>energypedia.info</t>
  </si>
  <si>
    <t>kgi.org</t>
  </si>
  <si>
    <t>m-cupe.ru</t>
  </si>
  <si>
    <t>shopzilla.de</t>
  </si>
  <si>
    <t>rubberwristband.ca</t>
  </si>
  <si>
    <t>radvyde.lt</t>
  </si>
  <si>
    <t>fegi.ru</t>
  </si>
  <si>
    <t>weddingdecorationservice.com</t>
  </si>
  <si>
    <t>pisechka-techet.info</t>
  </si>
  <si>
    <t>duplica.se</t>
  </si>
  <si>
    <t>bsrcw.com</t>
  </si>
  <si>
    <t>buchhaltung-blog.de</t>
  </si>
  <si>
    <t>dr-taban.com</t>
  </si>
  <si>
    <t>kobe10sneaker.com</t>
  </si>
  <si>
    <t>organrasee.com</t>
  </si>
  <si>
    <t>vintagefashionguild.org</t>
  </si>
  <si>
    <t>whtcc.edu.cn</t>
  </si>
  <si>
    <t>blockbustergolfcarts.com</t>
  </si>
  <si>
    <t>tanyabonakdargallery.com</t>
  </si>
  <si>
    <t>nls.ac.in</t>
  </si>
  <si>
    <t>0-60specs.com</t>
  </si>
  <si>
    <t>thedeadbolt.com</t>
  </si>
  <si>
    <t>coinreport.net</t>
  </si>
  <si>
    <t>fjfh798.com</t>
  </si>
  <si>
    <t>hebergratuit.com</t>
  </si>
  <si>
    <t>rxzen.com</t>
  </si>
  <si>
    <t>pandoracharmsjewelry.org.uk</t>
  </si>
  <si>
    <t>ggatecargo.com</t>
  </si>
  <si>
    <t>heiando.com</t>
  </si>
  <si>
    <t>jollypumpkin.com</t>
  </si>
  <si>
    <t>tolobuscao.es</t>
  </si>
  <si>
    <t>20minutos.tv</t>
  </si>
  <si>
    <t>britishisrael.co.uk</t>
  </si>
  <si>
    <t>scbiztrip.com</t>
  </si>
  <si>
    <t>liveinistra.ru</t>
  </si>
  <si>
    <t>myfir.st</t>
  </si>
  <si>
    <t>kaylon.com</t>
  </si>
  <si>
    <t>ferragamo-shoes.us</t>
  </si>
  <si>
    <t>lambretta-france.com</t>
  </si>
  <si>
    <t>aloe-sex.info</t>
  </si>
  <si>
    <t>modern-as.ru</t>
  </si>
  <si>
    <t>marathonfoto.com</t>
  </si>
  <si>
    <t>raoiit.com</t>
  </si>
  <si>
    <t>jcp-kanagawa.jp</t>
  </si>
  <si>
    <t>mayimae.com</t>
  </si>
  <si>
    <t>carinsuranceinvirginia.net</t>
  </si>
  <si>
    <t>cateringinternational.co.uk</t>
  </si>
  <si>
    <t>hacksawridge.movie</t>
  </si>
  <si>
    <t>tymejczyk.com</t>
  </si>
  <si>
    <t>porno-21th.info</t>
  </si>
  <si>
    <t>kyudenko.co.jp</t>
  </si>
  <si>
    <t>biblioottawalibrary.ca</t>
  </si>
  <si>
    <t>kievautogas.com</t>
  </si>
  <si>
    <t>pmq.org.hk</t>
  </si>
  <si>
    <t>txt-garage.jp</t>
  </si>
  <si>
    <t>netler.ru</t>
  </si>
  <si>
    <t>898.travel</t>
  </si>
  <si>
    <t>jordanshoeses.com</t>
  </si>
  <si>
    <t>terios.com.ua</t>
  </si>
  <si>
    <t>bigclassaction.com</t>
  </si>
  <si>
    <t>landmarkeducation.com</t>
  </si>
  <si>
    <t>me.edu</t>
  </si>
  <si>
    <t>pearsoned.ca</t>
  </si>
  <si>
    <t>porno-haus.info</t>
  </si>
  <si>
    <t>pornokim.info</t>
  </si>
  <si>
    <t>tomsshoes-outlet.org</t>
  </si>
  <si>
    <t>credpublico.com.br</t>
  </si>
  <si>
    <t>hswrs.cn</t>
  </si>
  <si>
    <t>myheaddecision.com</t>
  </si>
  <si>
    <t>entemp.ie</t>
  </si>
  <si>
    <t>chinashangbiaowang.com</t>
  </si>
  <si>
    <t>tickerreport.com</t>
  </si>
  <si>
    <t>metformintablets.top</t>
  </si>
  <si>
    <t>happywheels8.com</t>
  </si>
  <si>
    <t>surrender2success.com</t>
  </si>
  <si>
    <t>mle.hu</t>
  </si>
  <si>
    <t>jailbreake-me.com</t>
  </si>
  <si>
    <t>theartofchange.com</t>
  </si>
  <si>
    <t>ypmap.com</t>
  </si>
  <si>
    <t>moia.gov.il</t>
  </si>
  <si>
    <t>dayshopping.top</t>
  </si>
  <si>
    <t>creeds.net</t>
  </si>
  <si>
    <t>perfect-jewelry.nl</t>
  </si>
  <si>
    <t>simnet.org</t>
  </si>
  <si>
    <t>tonnerdoll.com</t>
  </si>
  <si>
    <t>theelrey.com</t>
  </si>
  <si>
    <t>excellenceresorts.com</t>
  </si>
  <si>
    <t>jetbull.com</t>
  </si>
  <si>
    <t>axxentbuildingsystems.com</t>
  </si>
  <si>
    <t>effinghamdailynews.com</t>
  </si>
  <si>
    <t>ehpartners.co.uk</t>
  </si>
  <si>
    <t>aadharcarduid.com</t>
  </si>
  <si>
    <t>pillscialischeapest-price.com</t>
  </si>
  <si>
    <t>timepieces.ro</t>
  </si>
  <si>
    <t>cultureby.com</t>
  </si>
  <si>
    <t>dzonesoftware.com</t>
  </si>
  <si>
    <t>michigansmallbusinesswebsites.com</t>
  </si>
  <si>
    <t>onmedica.com</t>
  </si>
  <si>
    <t>nwleg.com</t>
  </si>
  <si>
    <t>azrescue.org</t>
  </si>
  <si>
    <t>jnf.com.cn</t>
  </si>
  <si>
    <t>centracare.com</t>
  </si>
  <si>
    <t>webretailer.com</t>
  </si>
  <si>
    <t>sz-news.com.cn</t>
  </si>
  <si>
    <t>bandofskulls.com</t>
  </si>
  <si>
    <t>hzhbepd.com</t>
  </si>
  <si>
    <t>teaconnect.org</t>
  </si>
  <si>
    <t>yelp.com.ph</t>
  </si>
  <si>
    <t>classicrockrevisited.com</t>
  </si>
  <si>
    <t>drinksoma.com</t>
  </si>
  <si>
    <t>armenianhouse.org</t>
  </si>
  <si>
    <t>dailamvt.com.vn</t>
  </si>
  <si>
    <t>turbobricks.com</t>
  </si>
  <si>
    <t>picons.me</t>
  </si>
  <si>
    <t>zx-10r.net</t>
  </si>
  <si>
    <t>phoenixvillenews.com</t>
  </si>
  <si>
    <t>zhongguohulanwang.com</t>
  </si>
  <si>
    <t>kongo-corp.co.jp</t>
  </si>
  <si>
    <t>bitcoinarmory.com</t>
  </si>
  <si>
    <t>cnnbfdc.com</t>
  </si>
  <si>
    <t>pepcid.com</t>
  </si>
  <si>
    <t>votefortheworst.com</t>
  </si>
  <si>
    <t>remoteyear.com</t>
  </si>
  <si>
    <t>bigwood.com.cn</t>
  </si>
  <si>
    <t>jbsprint.com</t>
  </si>
  <si>
    <t>racechrono.com</t>
  </si>
  <si>
    <t>xolo.in</t>
  </si>
  <si>
    <t>aimaled.com</t>
  </si>
  <si>
    <t>oleknyc.com</t>
  </si>
  <si>
    <t>thehouseontherock.com</t>
  </si>
  <si>
    <t>x20.in</t>
  </si>
  <si>
    <t>bupropion2017.bid</t>
  </si>
  <si>
    <t>burzynskiclinic.com</t>
  </si>
  <si>
    <t>driverdevelop.com</t>
  </si>
  <si>
    <t>whoisonmywifi.com</t>
  </si>
  <si>
    <t>myclearwater.com</t>
  </si>
  <si>
    <t>phpv.net</t>
  </si>
  <si>
    <t>autonomedia.org</t>
  </si>
  <si>
    <t>arborcollective.com</t>
  </si>
  <si>
    <t>buystromectol.com</t>
  </si>
  <si>
    <t>marvin3m.com</t>
  </si>
  <si>
    <t>thesearethings.com</t>
  </si>
  <si>
    <t>cepi.org</t>
  </si>
  <si>
    <t>tattpe.org.tw</t>
  </si>
  <si>
    <t>rdjdyzc.com</t>
  </si>
  <si>
    <t>eretzyisroel.org</t>
  </si>
  <si>
    <t>erythromycin2017.bid</t>
  </si>
  <si>
    <t>effexor2017.bid</t>
  </si>
  <si>
    <t>buy-cipro.com</t>
  </si>
  <si>
    <t>xslrising.com</t>
  </si>
  <si>
    <t>tlbrecords.com</t>
  </si>
  <si>
    <t>penalreform.org</t>
  </si>
  <si>
    <t>ultractivhair.org</t>
  </si>
  <si>
    <t>polobeniculturalilazio.it</t>
  </si>
  <si>
    <t>thelavinagency.com</t>
  </si>
  <si>
    <t>tc2s.net</t>
  </si>
  <si>
    <t>fuschiasoaps.co.uk</t>
  </si>
  <si>
    <t>tuvantuyensinhtructuyen.vn</t>
  </si>
  <si>
    <t>xn----7sbbarvde6bhs5ax4n.xn--p1ai</t>
  </si>
  <si>
    <t>Ñ€Ð°Ð´Ð¸Ð¾-Ñ„Ð°Ð½Ñ‚Ð°Ð·Ð¸Ñ.Ñ€Ñ„</t>
  </si>
  <si>
    <t>esyndicat.com</t>
  </si>
  <si>
    <t>orangedox.com</t>
  </si>
  <si>
    <t>laborum.cl</t>
  </si>
  <si>
    <t>aju.edu</t>
  </si>
  <si>
    <t>resulttogel.net</t>
  </si>
  <si>
    <t>isilon.com</t>
  </si>
  <si>
    <t>chepinhome.com</t>
  </si>
  <si>
    <t>onionsportsnetwork.com</t>
  </si>
  <si>
    <t>acumatica.com</t>
  </si>
  <si>
    <t>caymannetnews.com</t>
  </si>
  <si>
    <t>sexinfo101.com</t>
  </si>
  <si>
    <t>mca.org.my</t>
  </si>
  <si>
    <t>meldaproduction.com</t>
  </si>
  <si>
    <t>jackmorton.com</t>
  </si>
  <si>
    <t>daily.pk</t>
  </si>
  <si>
    <t>industrymailout.com</t>
  </si>
  <si>
    <t>rre.com</t>
  </si>
  <si>
    <t>puscifer.com</t>
  </si>
  <si>
    <t>lalampesud.org</t>
  </si>
  <si>
    <t>armstat.am</t>
  </si>
  <si>
    <t>shpac.com.cn</t>
  </si>
  <si>
    <t>infobright.com</t>
  </si>
  <si>
    <t>jeffknupp.com</t>
  </si>
  <si>
    <t>patwolfe.com</t>
  </si>
  <si>
    <t>scitechnol.com</t>
  </si>
  <si>
    <t>fifabr.com</t>
  </si>
  <si>
    <t>don-mclean.com</t>
  </si>
  <si>
    <t>endemol.com</t>
  </si>
  <si>
    <t>epocware.com</t>
  </si>
  <si>
    <t>phelios.com</t>
  </si>
  <si>
    <t>sjcc.edu</t>
  </si>
  <si>
    <t>codebender.cc</t>
  </si>
  <si>
    <t>konami-pes2013.com</t>
  </si>
  <si>
    <t>protoshare.com</t>
  </si>
  <si>
    <t>wzqxb.com.cn</t>
  </si>
  <si>
    <t>interstellarmovie.com</t>
  </si>
  <si>
    <t>layoutit.com</t>
  </si>
  <si>
    <t>primewritings.com</t>
  </si>
  <si>
    <t>ykeke.com</t>
  </si>
  <si>
    <t>mtasa.com</t>
  </si>
  <si>
    <t>commonsware.com</t>
  </si>
  <si>
    <t>willmyphonework.net</t>
  </si>
  <si>
    <t>facebookmarketingpartners.com</t>
  </si>
  <si>
    <t>littlesvr.ca</t>
  </si>
  <si>
    <t>nationalpress.org</t>
  </si>
  <si>
    <t>wave.com</t>
  </si>
  <si>
    <t>fpc.org.uk</t>
  </si>
  <si>
    <t>jst-hosp.com.cn</t>
  </si>
  <si>
    <t>infodrom.org</t>
  </si>
  <si>
    <t>chemdex.org</t>
  </si>
  <si>
    <t>philosecurity.org</t>
  </si>
  <si>
    <t>megginson.com</t>
  </si>
  <si>
    <t>liaocheng.jhsm120.com</t>
  </si>
  <si>
    <t>aconcordcarpenter.com</t>
  </si>
  <si>
    <t>dagfs.com</t>
  </si>
  <si>
    <t>christinasadventures.com</t>
  </si>
  <si>
    <t>belgien.de</t>
  </si>
  <si>
    <t>holland.de</t>
  </si>
  <si>
    <t>nap.de</t>
  </si>
  <si>
    <t>ukraine.de</t>
  </si>
  <si>
    <t>linkname.de</t>
  </si>
  <si>
    <t>edb.cz</t>
  </si>
  <si>
    <t>rgstatic.net</t>
  </si>
  <si>
    <t>chinatemple.cn</t>
  </si>
  <si>
    <t>junpaijx.com</t>
  </si>
  <si>
    <t>somfy.de</t>
  </si>
  <si>
    <t>uppic.org</t>
  </si>
  <si>
    <t>kazin0.com</t>
  </si>
  <si>
    <t>chudu24.com</t>
  </si>
  <si>
    <t>canadianhomeworkshop.com</t>
  </si>
  <si>
    <t>thriftymommastips.com</t>
  </si>
  <si>
    <t>farbenmix.de</t>
  </si>
  <si>
    <t>xn--b1aaefabsd1cwaon.xn--p1ai</t>
  </si>
  <si>
    <t>Ð´Ð¾Ð²ÐµÑ€Ð¸ÐµÐ²ÑÐµÑ‚Ð¸.Ñ€Ñ„</t>
  </si>
  <si>
    <t>cialis-generic-online.net</t>
  </si>
  <si>
    <t>gallorosso.it</t>
  </si>
  <si>
    <t>meridionews.it</t>
  </si>
  <si>
    <t>gdmz.gov.cn</t>
  </si>
  <si>
    <t>automaton.am</t>
  </si>
  <si>
    <t>thepartydress.net</t>
  </si>
  <si>
    <t>thetechhacker.com</t>
  </si>
  <si>
    <t>finearttips.com</t>
  </si>
  <si>
    <t>atsutajingu.or.jp</t>
  </si>
  <si>
    <t>alemannia-judaica.de</t>
  </si>
  <si>
    <t>mioo.ru</t>
  </si>
  <si>
    <t>anhky.com</t>
  </si>
  <si>
    <t>mavcsoport.hu</t>
  </si>
  <si>
    <t>sino-service.com</t>
  </si>
  <si>
    <t>iltrovatore.it</t>
  </si>
  <si>
    <t>healthyaperture.com</t>
  </si>
  <si>
    <t>gulasidorna.se</t>
  </si>
  <si>
    <t>thebigdata.cn</t>
  </si>
  <si>
    <t>pisigmapi.com</t>
  </si>
  <si>
    <t>cafejuice.ru</t>
  </si>
  <si>
    <t>hideyourarms.com</t>
  </si>
  <si>
    <t>wetterklima.de</t>
  </si>
  <si>
    <t>ynjw.net</t>
  </si>
  <si>
    <t>katun24.ru</t>
  </si>
  <si>
    <t>idomin.com</t>
  </si>
  <si>
    <t>archiexpo.fr</t>
  </si>
  <si>
    <t>animalcompanioncommunications.org</t>
  </si>
  <si>
    <t>blueinc.co.uk</t>
  </si>
  <si>
    <t>pyfc.cn</t>
  </si>
  <si>
    <t>darinwonn.com</t>
  </si>
  <si>
    <t>psihopolis.edu.rs</t>
  </si>
  <si>
    <t>aroma-tech.ru</t>
  </si>
  <si>
    <t>bobswatches.com</t>
  </si>
  <si>
    <t>louisiana-health-insurance.com</t>
  </si>
  <si>
    <t>vanessaaviles.net</t>
  </si>
  <si>
    <t>xminfo.net.cn</t>
  </si>
  <si>
    <t>ekburg.tv</t>
  </si>
  <si>
    <t>les6sensdetriptic.com</t>
  </si>
  <si>
    <t>boligsalg-spanien.dk</t>
  </si>
  <si>
    <t>charinamrita.ru</t>
  </si>
  <si>
    <t>gzmu.edu.cn</t>
  </si>
  <si>
    <t>pandjrecords.com</t>
  </si>
  <si>
    <t>katayskraion.ru</t>
  </si>
  <si>
    <t>hikaku.com</t>
  </si>
  <si>
    <t>outdooratlas.com</t>
  </si>
  <si>
    <t>empiresedans.com</t>
  </si>
  <si>
    <t>lechenie-germaniya.ru</t>
  </si>
  <si>
    <t>bramweening.nl</t>
  </si>
  <si>
    <t>j-poison-ic.or.jp</t>
  </si>
  <si>
    <t>tamingtwins.com</t>
  </si>
  <si>
    <t>heikecetto.de</t>
  </si>
  <si>
    <t>jbmuseum.com</t>
  </si>
  <si>
    <t>canadagooseherr.nu</t>
  </si>
  <si>
    <t>picopsu.ru</t>
  </si>
  <si>
    <t>albertoferrero.net</t>
  </si>
  <si>
    <t>clipartheaven.com</t>
  </si>
  <si>
    <t>rc-fasad.ru</t>
  </si>
  <si>
    <t>mebel-air.ru</t>
  </si>
  <si>
    <t>cvalerio.com.br</t>
  </si>
  <si>
    <t>spolsino.com</t>
  </si>
  <si>
    <t>iausa.org</t>
  </si>
  <si>
    <t>orlandogoldrefinery.com</t>
  </si>
  <si>
    <t>80.lv</t>
  </si>
  <si>
    <t>vision8studio.co.uk</t>
  </si>
  <si>
    <t>highlean.com</t>
  </si>
  <si>
    <t>sharingcenter.net</t>
  </si>
  <si>
    <t>jobopeningss.com</t>
  </si>
  <si>
    <t>selfcateringholidayfrance.com</t>
  </si>
  <si>
    <t>weather2travel.com</t>
  </si>
  <si>
    <t>surpasshosting.com</t>
  </si>
  <si>
    <t>frostphoto.com</t>
  </si>
  <si>
    <t>reachrajesh.com</t>
  </si>
  <si>
    <t>rehauwindows.co.in</t>
  </si>
  <si>
    <t>apneapalermo.it</t>
  </si>
  <si>
    <t>lahoreecarrental.com</t>
  </si>
  <si>
    <t>yazete.com</t>
  </si>
  <si>
    <t>vietoffice.com.vn</t>
  </si>
  <si>
    <t>adityasurveillance.com</t>
  </si>
  <si>
    <t>corlusinoplular.com</t>
  </si>
  <si>
    <t>khroton.com</t>
  </si>
  <si>
    <t>sermanormanurunleri.com</t>
  </si>
  <si>
    <t>ncgm.go.jp</t>
  </si>
  <si>
    <t>lbcreative.co.uk</t>
  </si>
  <si>
    <t>superflirt.nl</t>
  </si>
  <si>
    <t>brusselslife.be</t>
  </si>
  <si>
    <t>mlgbsangpuaka.com</t>
  </si>
  <si>
    <t>1and1healthfitness.com</t>
  </si>
  <si>
    <t>homeworkeducation.com</t>
  </si>
  <si>
    <t>viagradealsr3tabs.com</t>
  </si>
  <si>
    <t>entenangeln-schmidt.de</t>
  </si>
  <si>
    <t>bioetik.com.tr</t>
  </si>
  <si>
    <t>shreejayambepackaging.com</t>
  </si>
  <si>
    <t>svarkagid.com</t>
  </si>
  <si>
    <t>etap.org</t>
  </si>
  <si>
    <t>jivyainfotech.com</t>
  </si>
  <si>
    <t>wmitube.com</t>
  </si>
  <si>
    <t>pesonapulaulombok.com</t>
  </si>
  <si>
    <t>sergisimages.com</t>
  </si>
  <si>
    <t>saint-emilion-tourisme.com</t>
  </si>
  <si>
    <t>aticket.info</t>
  </si>
  <si>
    <t>spblest.ru</t>
  </si>
  <si>
    <t>ourmothermaryschools.com</t>
  </si>
  <si>
    <t>tengyuanart.com</t>
  </si>
  <si>
    <t>vdivde-it.de</t>
  </si>
  <si>
    <t>act-forum.net</t>
  </si>
  <si>
    <t>sodra.com</t>
  </si>
  <si>
    <t>soleredemption.com</t>
  </si>
  <si>
    <t>jdcampus.co.uk</t>
  </si>
  <si>
    <t>herbs-index.com</t>
  </si>
  <si>
    <t>kovka-st.ru</t>
  </si>
  <si>
    <t>speakers.ca</t>
  </si>
  <si>
    <t>forecabox.com</t>
  </si>
  <si>
    <t>obatasamuratalami.net</t>
  </si>
  <si>
    <t>tahiyagroup.com</t>
  </si>
  <si>
    <t>reptarium.cz</t>
  </si>
  <si>
    <t>desnet.com.ua</t>
  </si>
  <si>
    <t>basu.ac.ir</t>
  </si>
  <si>
    <t>kanui.com.br</t>
  </si>
  <si>
    <t>bouxavenue.com</t>
  </si>
  <si>
    <t>starcoree.net</t>
  </si>
  <si>
    <t>play-mag.co.uk</t>
  </si>
  <si>
    <t>visa.co.jp</t>
  </si>
  <si>
    <t>afeqm.cn</t>
  </si>
  <si>
    <t>bestwatch.ru</t>
  </si>
  <si>
    <t>vvhc.org</t>
  </si>
  <si>
    <t>nsksvet.ru</t>
  </si>
  <si>
    <t>debra.org.uk</t>
  </si>
  <si>
    <t>retailxpresssql.com</t>
  </si>
  <si>
    <t>britainfirst.org</t>
  </si>
  <si>
    <t>uaubrazil.com</t>
  </si>
  <si>
    <t>wuensche-zu-weihnachten.eu</t>
  </si>
  <si>
    <t>driveaccord.net</t>
  </si>
  <si>
    <t>bsigroup.co.uk</t>
  </si>
  <si>
    <t>justcommodores.com.au</t>
  </si>
  <si>
    <t>eriding.net</t>
  </si>
  <si>
    <t>pixi.work</t>
  </si>
  <si>
    <t>beersofeurope.co.uk</t>
  </si>
  <si>
    <t>barbershop-and-company.com</t>
  </si>
  <si>
    <t>thepfa.com</t>
  </si>
  <si>
    <t>dopedia.org</t>
  </si>
  <si>
    <t>lisamcpherson.org</t>
  </si>
  <si>
    <t>hdstreams.ru</t>
  </si>
  <si>
    <t>caroemerald.com</t>
  </si>
  <si>
    <t>quickscore.ninja</t>
  </si>
  <si>
    <t>fuqiit.com</t>
  </si>
  <si>
    <t>acmehowto.com</t>
  </si>
  <si>
    <t>breezeaccounts.com</t>
  </si>
  <si>
    <t>webintesa.it</t>
  </si>
  <si>
    <t>edilkamin.com</t>
  </si>
  <si>
    <t>gsgrain.com</t>
  </si>
  <si>
    <t>joganita.net</t>
  </si>
  <si>
    <t>captaincookscasino.eu</t>
  </si>
  <si>
    <t>sungshin.ac.kr</t>
  </si>
  <si>
    <t>karabin.su</t>
  </si>
  <si>
    <t>ddsg-blue-danube.at</t>
  </si>
  <si>
    <t>everest.co.uk</t>
  </si>
  <si>
    <t>hp-terra.fr</t>
  </si>
  <si>
    <t>belcom.bg</t>
  </si>
  <si>
    <t>developpementdelinterieur.com</t>
  </si>
  <si>
    <t>teepr.com</t>
  </si>
  <si>
    <t>uberarticles.com</t>
  </si>
  <si>
    <t>myfooddiary.com</t>
  </si>
  <si>
    <t>actionco.fr</t>
  </si>
  <si>
    <t>prospector.at</t>
  </si>
  <si>
    <t>kato-denki.com</t>
  </si>
  <si>
    <t>dclanxing.com</t>
  </si>
  <si>
    <t>virginiaglassservices.com</t>
  </si>
  <si>
    <t>cashflowbisnis.com</t>
  </si>
  <si>
    <t>flygermania.de</t>
  </si>
  <si>
    <t>onesheepishgirl.com</t>
  </si>
  <si>
    <t>tcweb.org</t>
  </si>
  <si>
    <t>elenasmodels.com</t>
  </si>
  <si>
    <t>technocraftgame.com</t>
  </si>
  <si>
    <t>jobsinhour.com</t>
  </si>
  <si>
    <t>classicon.com</t>
  </si>
  <si>
    <t>lzgryy.com</t>
  </si>
  <si>
    <t>amx-user.ru</t>
  </si>
  <si>
    <t>tetchy.tv</t>
  </si>
  <si>
    <t>burberry-outletonline.net.co</t>
  </si>
  <si>
    <t>alifta.com</t>
  </si>
  <si>
    <t>crossfitkids.com</t>
  </si>
  <si>
    <t>hkaudio.com</t>
  </si>
  <si>
    <t>endoftheroadfestival.com</t>
  </si>
  <si>
    <t>ucirvinehealth.org</t>
  </si>
  <si>
    <t>viagraonlineuuk.com</t>
  </si>
  <si>
    <t>golfmagic.com</t>
  </si>
  <si>
    <t>petit-bateau.de</t>
  </si>
  <si>
    <t>bookcouncil.org.nz</t>
  </si>
  <si>
    <t>holoscience.com</t>
  </si>
  <si>
    <t>plaidhatgames.com</t>
  </si>
  <si>
    <t>sterlingticket.com</t>
  </si>
  <si>
    <t>short-edition.com</t>
  </si>
  <si>
    <t>sabot.org</t>
  </si>
  <si>
    <t>wises.co.nz</t>
  </si>
  <si>
    <t>lento.pl</t>
  </si>
  <si>
    <t>hippokrates23.ru</t>
  </si>
  <si>
    <t>cwidaho.cc</t>
  </si>
  <si>
    <t>gzdw8.com</t>
  </si>
  <si>
    <t>buycialiscom.net</t>
  </si>
  <si>
    <t>dobrohost.ru</t>
  </si>
  <si>
    <t>newdoor74.ru</t>
  </si>
  <si>
    <t>actuafreearticles.com</t>
  </si>
  <si>
    <t>askjolene.com</t>
  </si>
  <si>
    <t>jysu.com</t>
  </si>
  <si>
    <t>saugatuckdouglas.com</t>
  </si>
  <si>
    <t>secondstreet.ru</t>
  </si>
  <si>
    <t>ztkammer.at</t>
  </si>
  <si>
    <t>rosicrucian.org</t>
  </si>
  <si>
    <t>centennialparklands.com.au</t>
  </si>
  <si>
    <t>gretschdrums.com</t>
  </si>
  <si>
    <t>umilta.net</t>
  </si>
  <si>
    <t>n33.co</t>
  </si>
  <si>
    <t>sunrisemedical.com</t>
  </si>
  <si>
    <t>tenisaslt.lt</t>
  </si>
  <si>
    <t>foraten.net</t>
  </si>
  <si>
    <t>kadhim-niama.net</t>
  </si>
  <si>
    <t>myinsuranceplans.net</t>
  </si>
  <si>
    <t>ronso.biz</t>
  </si>
  <si>
    <t>cnhnqk.com</t>
  </si>
  <si>
    <t>genericviagramtc.com</t>
  </si>
  <si>
    <t>sochi1mt.ru</t>
  </si>
  <si>
    <t>coachesontario.ca</t>
  </si>
  <si>
    <t>employflorida.com</t>
  </si>
  <si>
    <t>ocourier.ru</t>
  </si>
  <si>
    <t>gotplant.co.za</t>
  </si>
  <si>
    <t>yunmengnet.cn</t>
  </si>
  <si>
    <t>mennoniteshop.com</t>
  </si>
  <si>
    <t>bangfuweb.com</t>
  </si>
  <si>
    <t>gigatapety.com</t>
  </si>
  <si>
    <t>napolireale.it</t>
  </si>
  <si>
    <t>guam.net</t>
  </si>
  <si>
    <t>bestcheatfiles.com</t>
  </si>
  <si>
    <t>bowlingindex.com</t>
  </si>
  <si>
    <t>carvin.com</t>
  </si>
  <si>
    <t>indievox.com</t>
  </si>
  <si>
    <t>myrefinanceratesplace.com</t>
  </si>
  <si>
    <t>ltg-rp.lt</t>
  </si>
  <si>
    <t>vsnw.org.uk</t>
  </si>
  <si>
    <t>eflorida.com</t>
  </si>
  <si>
    <t>summercamp.com</t>
  </si>
  <si>
    <t>kijiji.cn</t>
  </si>
  <si>
    <t>zionkpch.com</t>
  </si>
  <si>
    <t>chimeforchange.org</t>
  </si>
  <si>
    <t>freetestprep.com</t>
  </si>
  <si>
    <t>nakazal-sex-om.info</t>
  </si>
  <si>
    <t>truemajority.org</t>
  </si>
  <si>
    <t>my-pw.ru</t>
  </si>
  <si>
    <t>frcblog.com</t>
  </si>
  <si>
    <t>lilacbbs.com</t>
  </si>
  <si>
    <t>wahsonline.com</t>
  </si>
  <si>
    <t>westmountainradio.com</t>
  </si>
  <si>
    <t>adaci.it</t>
  </si>
  <si>
    <t>dwhalina.pl</t>
  </si>
  <si>
    <t>123delights.com</t>
  </si>
  <si>
    <t>ima-ci.com</t>
  </si>
  <si>
    <t>toroclubrivoli.com</t>
  </si>
  <si>
    <t>vonradio.com</t>
  </si>
  <si>
    <t>schaf-alm.at</t>
  </si>
  <si>
    <t>cakemail.com</t>
  </si>
  <si>
    <t>sciencespobordeaux.fr</t>
  </si>
  <si>
    <t>vivi-market.site</t>
  </si>
  <si>
    <t>ku68.com</t>
  </si>
  <si>
    <t>pornotrader.info</t>
  </si>
  <si>
    <t>photocenter.net.ua</t>
  </si>
  <si>
    <t>creditcardsmarts.org</t>
  </si>
  <si>
    <t>heavenhill.com</t>
  </si>
  <si>
    <t>inequalityforall.com</t>
  </si>
  <si>
    <t>islandoutpost.com</t>
  </si>
  <si>
    <t>naturalcuresnotmedicine.com</t>
  </si>
  <si>
    <t>newliturgicalmovement.org</t>
  </si>
  <si>
    <t>typing-lessons.org</t>
  </si>
  <si>
    <t>ataglancedecor.com</t>
  </si>
  <si>
    <t>ycqh.cn</t>
  </si>
  <si>
    <t>mlzyj.com</t>
  </si>
  <si>
    <t>citipack.ru</t>
  </si>
  <si>
    <t>tru-thoughts.co.uk</t>
  </si>
  <si>
    <t>privat.aero</t>
  </si>
  <si>
    <t>airnewzealand.com.au</t>
  </si>
  <si>
    <t>n-sider.com</t>
  </si>
  <si>
    <t>szhuiyaw.com</t>
  </si>
  <si>
    <t>ostrovpezd.info</t>
  </si>
  <si>
    <t>makr.com</t>
  </si>
  <si>
    <t>nbre.com</t>
  </si>
  <si>
    <t>knyajevo.ru</t>
  </si>
  <si>
    <t>australianageingagenda.com.au</t>
  </si>
  <si>
    <t>mectapharm.com</t>
  </si>
  <si>
    <t>5b.kz</t>
  </si>
  <si>
    <t>mwgb.co.uk</t>
  </si>
  <si>
    <t>hngcjs.net</t>
  </si>
  <si>
    <t>visitcorpuschristitx.org</t>
  </si>
  <si>
    <t>thomaspark.co</t>
  </si>
  <si>
    <t>backstreet-merch.com</t>
  </si>
  <si>
    <t>frightenedrabbit.com</t>
  </si>
  <si>
    <t>simianlogicstudios.com</t>
  </si>
  <si>
    <t>turnerclassicmovies.com</t>
  </si>
  <si>
    <t>litarowicz.com.pl</t>
  </si>
  <si>
    <t>islu.ru</t>
  </si>
  <si>
    <t>strumien.pl</t>
  </si>
  <si>
    <t>canongate.co.uk</t>
  </si>
  <si>
    <t>jsnd.net.cn</t>
  </si>
  <si>
    <t>litlovers.com</t>
  </si>
  <si>
    <t>hardwareug.com</t>
  </si>
  <si>
    <t>nicejew.com</t>
  </si>
  <si>
    <t>hbrchina.org</t>
  </si>
  <si>
    <t>genzhuang.org</t>
  </si>
  <si>
    <t>big5.gov.cn</t>
  </si>
  <si>
    <t>assistcard.com</t>
  </si>
  <si>
    <t>justbake.in</t>
  </si>
  <si>
    <t>healthyworldaffiliates.com</t>
  </si>
  <si>
    <t>milesweb.com</t>
  </si>
  <si>
    <t>yemenia.com</t>
  </si>
  <si>
    <t>contexdev.com</t>
  </si>
  <si>
    <t>gaypornnow.com</t>
  </si>
  <si>
    <t>incentivemag.com</t>
  </si>
  <si>
    <t>techchee.com</t>
  </si>
  <si>
    <t>arij.org</t>
  </si>
  <si>
    <t>hoodrivernews.com</t>
  </si>
  <si>
    <t>szmall.com</t>
  </si>
  <si>
    <t>cafs.ac.cn</t>
  </si>
  <si>
    <t>lackadaisycats.com</t>
  </si>
  <si>
    <t>sexy1.com</t>
  </si>
  <si>
    <t>ventolinsalbutamol-online.com</t>
  </si>
  <si>
    <t>zolajesus.com</t>
  </si>
  <si>
    <t>frcaction.org</t>
  </si>
  <si>
    <t>bootonsaleo.us</t>
  </si>
  <si>
    <t>billhicks.com</t>
  </si>
  <si>
    <t>qhrch.com</t>
  </si>
  <si>
    <t>cheapest-genericpropecia.net</t>
  </si>
  <si>
    <t>njjianyou.com</t>
  </si>
  <si>
    <t>vol.az</t>
  </si>
  <si>
    <t>etienneaigner.com</t>
  </si>
  <si>
    <t>ipsoft.com</t>
  </si>
  <si>
    <t>konigwheels.com</t>
  </si>
  <si>
    <t>aqdz.gov.cn</t>
  </si>
  <si>
    <t>beverlycenter.com</t>
  </si>
  <si>
    <t>crngz.com</t>
  </si>
  <si>
    <t>gobulldogs.com</t>
  </si>
  <si>
    <t>gozags.com</t>
  </si>
  <si>
    <t>nice-china.com</t>
  </si>
  <si>
    <t>thecowboysfansmall.com</t>
  </si>
  <si>
    <t>hub.am</t>
  </si>
  <si>
    <t>celexa2017.bid</t>
  </si>
  <si>
    <t>rodneystrong.com</t>
  </si>
  <si>
    <t>shantui.com</t>
  </si>
  <si>
    <t>hollywoodsalzano.it</t>
  </si>
  <si>
    <t>proofhub.com</t>
  </si>
  <si>
    <t>vadevender.com</t>
  </si>
  <si>
    <t>ximangyenbinh.com</t>
  </si>
  <si>
    <t>neonatology.org</t>
  </si>
  <si>
    <t>giiresearch.com</t>
  </si>
  <si>
    <t>alejandrosanz.com</t>
  </si>
  <si>
    <t>khpeer.com</t>
  </si>
  <si>
    <t>branchenpreis.de</t>
  </si>
  <si>
    <t>easilyaddarticles.com</t>
  </si>
  <si>
    <t>trioboomerang.nl</t>
  </si>
  <si>
    <t>clindamycin2017.bid</t>
  </si>
  <si>
    <t>pad114.cn</t>
  </si>
  <si>
    <t>atenolol2017.science</t>
  </si>
  <si>
    <t>cofares.net</t>
  </si>
  <si>
    <t>bj-jinzhu.com</t>
  </si>
  <si>
    <t>thepoint.gm</t>
  </si>
  <si>
    <t>industriallogic.com</t>
  </si>
  <si>
    <t>brikk.com</t>
  </si>
  <si>
    <t>excellentacademichelp.com</t>
  </si>
  <si>
    <t>mindware.com</t>
  </si>
  <si>
    <t>italaw.com</t>
  </si>
  <si>
    <t>cipro2017.cricket</t>
  </si>
  <si>
    <t>altera.co.jp</t>
  </si>
  <si>
    <t>gift12345.com</t>
  </si>
  <si>
    <t>mud001.com</t>
  </si>
  <si>
    <t>aacei.org</t>
  </si>
  <si>
    <t>christopherward.co.uk</t>
  </si>
  <si>
    <t>blippy.com</t>
  </si>
  <si>
    <t>eternalstorms.at</t>
  </si>
  <si>
    <t>parinc.com</t>
  </si>
  <si>
    <t>humanhairsource.com</t>
  </si>
  <si>
    <t>muscleview.info</t>
  </si>
  <si>
    <t>nowpublishers.com</t>
  </si>
  <si>
    <t>designforhackers.com</t>
  </si>
  <si>
    <t>qsh.eu</t>
  </si>
  <si>
    <t>monogame.net</t>
  </si>
  <si>
    <t>ihrim.org</t>
  </si>
  <si>
    <t>hampsterdance.com</t>
  </si>
  <si>
    <t>colourco.de</t>
  </si>
  <si>
    <t>fsplifestyle.com</t>
  </si>
  <si>
    <t>cymbalta2017.science</t>
  </si>
  <si>
    <t>cgnetworks.com</t>
  </si>
  <si>
    <t>godisimaginary.com</t>
  </si>
  <si>
    <t>okaygo.co.uk</t>
  </si>
  <si>
    <t>raceworld.cn</t>
  </si>
  <si>
    <t>astrian.net</t>
  </si>
  <si>
    <t>high-voltage.com</t>
  </si>
  <si>
    <t>xrk18.com</t>
  </si>
  <si>
    <t>legacyforhealth.org</t>
  </si>
  <si>
    <t>rackaid.com</t>
  </si>
  <si>
    <t>entercom.com</t>
  </si>
  <si>
    <t>pdfunlock.com</t>
  </si>
  <si>
    <t>resumup.com</t>
  </si>
  <si>
    <t>gun.io</t>
  </si>
  <si>
    <t>bearstearns.com</t>
  </si>
  <si>
    <t>ertyu.org</t>
  </si>
  <si>
    <t>amdclub.ru</t>
  </si>
  <si>
    <t>valuehost.co.uk</t>
  </si>
  <si>
    <t>coyotelinux.com</t>
  </si>
  <si>
    <t>underbit.com</t>
  </si>
  <si>
    <t>sadisticrope.com</t>
  </si>
  <si>
    <t>mostbeautifulthings.net</t>
  </si>
  <si>
    <t>kmguolv.com</t>
  </si>
  <si>
    <t>thespacebetweenblog.net</t>
  </si>
  <si>
    <t>yzqianjing.com</t>
  </si>
  <si>
    <t>miami.de</t>
  </si>
  <si>
    <t>asn.im</t>
  </si>
  <si>
    <t>yiyeso.net</t>
  </si>
  <si>
    <t>zhbot.net</t>
  </si>
  <si>
    <t>madetobeamomma.com</t>
  </si>
  <si>
    <t>crazywebsite.com</t>
  </si>
  <si>
    <t>stzxyey.com</t>
  </si>
  <si>
    <t>jingoo.com</t>
  </si>
  <si>
    <t>safetysign.com</t>
  </si>
  <si>
    <t>literarky.cz</t>
  </si>
  <si>
    <t>bambukland.ru</t>
  </si>
  <si>
    <t>mycrazygoodlife.com</t>
  </si>
  <si>
    <t>xtstatic.com</t>
  </si>
  <si>
    <t>inspiredbyfamilymag.com</t>
  </si>
  <si>
    <t>quqiuchang.com</t>
  </si>
  <si>
    <t>jdwx.info</t>
  </si>
  <si>
    <t>isvap.it</t>
  </si>
  <si>
    <t>048506.cn</t>
  </si>
  <si>
    <t>thecasualcraftlete.com</t>
  </si>
  <si>
    <t>global-services.pl</t>
  </si>
  <si>
    <t>chevroletforum.com</t>
  </si>
  <si>
    <t>favorsandflowers.com</t>
  </si>
  <si>
    <t>ahnenforschung.net</t>
  </si>
  <si>
    <t>nikeairforce1baratas.es</t>
  </si>
  <si>
    <t>www2.to</t>
  </si>
  <si>
    <t>pcdepot.co.jp</t>
  </si>
  <si>
    <t>dailynewsagency.com</t>
  </si>
  <si>
    <t>svn.nl</t>
  </si>
  <si>
    <t>dicksmodelautos.nl</t>
  </si>
  <si>
    <t>vintageandrare.com</t>
  </si>
  <si>
    <t>xmsme.gov.cn</t>
  </si>
  <si>
    <t>100directions.com</t>
  </si>
  <si>
    <t>modernbathroom.com</t>
  </si>
  <si>
    <t>splinder.it</t>
  </si>
  <si>
    <t>emilyley.com</t>
  </si>
  <si>
    <t>kitchenstuffplus.com</t>
  </si>
  <si>
    <t>chasingthedonkey.com</t>
  </si>
  <si>
    <t>rostock-airport.de</t>
  </si>
  <si>
    <t>philiployd.com</t>
  </si>
  <si>
    <t>aqwszx.com</t>
  </si>
  <si>
    <t>psdblast.com</t>
  </si>
  <si>
    <t>spc-houston.com</t>
  </si>
  <si>
    <t>jessicainthekitchen.com</t>
  </si>
  <si>
    <t>opinione.it</t>
  </si>
  <si>
    <t>discoverlcps.org</t>
  </si>
  <si>
    <t>tdnet.info</t>
  </si>
  <si>
    <t>esowatch.com</t>
  </si>
  <si>
    <t>kovrolinotel.ru</t>
  </si>
  <si>
    <t>andersenstudio.com</t>
  </si>
  <si>
    <t>osomatsusan.com</t>
  </si>
  <si>
    <t>lanrenzhijia.com</t>
  </si>
  <si>
    <t>unger-web-concept.de</t>
  </si>
  <si>
    <t>elmoremagazine.com</t>
  </si>
  <si>
    <t>nicii.com</t>
  </si>
  <si>
    <t>saman-edu.ir</t>
  </si>
  <si>
    <t>metrokids.com</t>
  </si>
  <si>
    <t>schnauzi.com</t>
  </si>
  <si>
    <t>thegamersreport.com</t>
  </si>
  <si>
    <t>investingtips.eu</t>
  </si>
  <si>
    <t>look-voyages.fr</t>
  </si>
  <si>
    <t>sakata.lg.jp</t>
  </si>
  <si>
    <t>tenderned.nl</t>
  </si>
  <si>
    <t>instantpaydayloana.com</t>
  </si>
  <si>
    <t>storebaelt.dk</t>
  </si>
  <si>
    <t>happycomp.ru</t>
  </si>
  <si>
    <t>i-consalt.ru</t>
  </si>
  <si>
    <t>sterlegrad.ru</t>
  </si>
  <si>
    <t>jonathanlamontagneavocat.com</t>
  </si>
  <si>
    <t>lesmeilleursassurances.com</t>
  </si>
  <si>
    <t>baysalgroup.net</t>
  </si>
  <si>
    <t>architraaf.nl</t>
  </si>
  <si>
    <t>musicfrom.nl</t>
  </si>
  <si>
    <t>ohmygossip.ee</t>
  </si>
  <si>
    <t>dailyoftheday.com</t>
  </si>
  <si>
    <t>dutchinnovisiongroup.com</t>
  </si>
  <si>
    <t>cms4biz.nl</t>
  </si>
  <si>
    <t>svnannhofen.de</t>
  </si>
  <si>
    <t>groupon.hk</t>
  </si>
  <si>
    <t>stilwerk.de</t>
  </si>
  <si>
    <t>portopia.co.jp</t>
  </si>
  <si>
    <t>apovuz-spb.ru</t>
  </si>
  <si>
    <t>annemariedupras.com</t>
  </si>
  <si>
    <t>farisbill.me</t>
  </si>
  <si>
    <t>grassfedgirl.com</t>
  </si>
  <si>
    <t>revistanorte.com.ar</t>
  </si>
  <si>
    <t>uscargocontrol.com</t>
  </si>
  <si>
    <t>dornochholidaycottage.co.uk</t>
  </si>
  <si>
    <t>cbctaxplus.com</t>
  </si>
  <si>
    <t>really-learn-english.com</t>
  </si>
  <si>
    <t>cialis7genericonline.com</t>
  </si>
  <si>
    <t>tinyurbankitchen.com</t>
  </si>
  <si>
    <t>lawofattractionbusinesscoach.com</t>
  </si>
  <si>
    <t>silver-trend.com</t>
  </si>
  <si>
    <t>hanmoto.com</t>
  </si>
  <si>
    <t>riverangkorhotel.com</t>
  </si>
  <si>
    <t>xray-mag.com</t>
  </si>
  <si>
    <t>integrativepainhealth.com</t>
  </si>
  <si>
    <t>adoptedfromcolombia.com</t>
  </si>
  <si>
    <t>haunted-biscuit.gr</t>
  </si>
  <si>
    <t>rusaviation.ru</t>
  </si>
  <si>
    <t>laredoute.ru</t>
  </si>
  <si>
    <t>dplay.com</t>
  </si>
  <si>
    <t>trainandsleep.com</t>
  </si>
  <si>
    <t>koemanagencies.com</t>
  </si>
  <si>
    <t>misterjeff.com</t>
  </si>
  <si>
    <t>diamond-rsc.ru</t>
  </si>
  <si>
    <t>expressfoils.com</t>
  </si>
  <si>
    <t>pixelv.biz</t>
  </si>
  <si>
    <t>inova-formation.com</t>
  </si>
  <si>
    <t>cornish-firewood.co.uk</t>
  </si>
  <si>
    <t>haqi.gov.cn</t>
  </si>
  <si>
    <t>laparent.com</t>
  </si>
  <si>
    <t>hkvstar.com</t>
  </si>
  <si>
    <t>kinogo-kinozz.ru</t>
  </si>
  <si>
    <t>drvc.com.br</t>
  </si>
  <si>
    <t>cdbmfyy.com</t>
  </si>
  <si>
    <t>dieseljorda.com</t>
  </si>
  <si>
    <t>lemonita.de</t>
  </si>
  <si>
    <t>ip-zone.com</t>
  </si>
  <si>
    <t>porn-star.com</t>
  </si>
  <si>
    <t>quantussystems.com</t>
  </si>
  <si>
    <t>strangevehicles.com</t>
  </si>
  <si>
    <t>pillolaperacne.top</t>
  </si>
  <si>
    <t>ipreunion.com</t>
  </si>
  <si>
    <t>opcionplusvalia.net</t>
  </si>
  <si>
    <t>segunadewale.ng</t>
  </si>
  <si>
    <t>rossnet.pl</t>
  </si>
  <si>
    <t>caritas.ch</t>
  </si>
  <si>
    <t>router-switch.com</t>
  </si>
  <si>
    <t>supergondolas.com.br</t>
  </si>
  <si>
    <t>behavioradvisor.com</t>
  </si>
  <si>
    <t>appeltern.nl</t>
  </si>
  <si>
    <t>victoryfinance.in</t>
  </si>
  <si>
    <t>baranpayamak.com</t>
  </si>
  <si>
    <t>lexicon.edu.pl</t>
  </si>
  <si>
    <t>im-builder.ru</t>
  </si>
  <si>
    <t>mopro.com</t>
  </si>
  <si>
    <t>xn-----8kcaqj4aimpbc4amle4d0e.xn--p1ai</t>
  </si>
  <si>
    <t>ÐºÐ¾Ð»Ð¾Ð´Ñ†Ñ‹-Ð¾Ñ‚-Ð¼Ð°ÑÑ‚ÐµÑ€Ð°.Ñ€Ñ„</t>
  </si>
  <si>
    <t>exptadalafilonline.com</t>
  </si>
  <si>
    <t>elizabethquinlan.ca</t>
  </si>
  <si>
    <t>teatromassimo.it</t>
  </si>
  <si>
    <t>neiluva.lt</t>
  </si>
  <si>
    <t>jvz4.com</t>
  </si>
  <si>
    <t>maidssantamonica.com</t>
  </si>
  <si>
    <t>kom-ea.nl</t>
  </si>
  <si>
    <t>humeseeds.com</t>
  </si>
  <si>
    <t>mycool.link</t>
  </si>
  <si>
    <t>shivneri.ac.in</t>
  </si>
  <si>
    <t>yy7152.com</t>
  </si>
  <si>
    <t>villalta.es</t>
  </si>
  <si>
    <t>wikaniko.com</t>
  </si>
  <si>
    <t>heroesonline.com</t>
  </si>
  <si>
    <t>khmine.ir</t>
  </si>
  <si>
    <t>anglingdirect.co.uk</t>
  </si>
  <si>
    <t>utsc.org.uk</t>
  </si>
  <si>
    <t>mustangsunlimited.com</t>
  </si>
  <si>
    <t>cetpropromaerimac.com</t>
  </si>
  <si>
    <t>vitamarg.com</t>
  </si>
  <si>
    <t>atelier-artisanal-de-couture.fr</t>
  </si>
  <si>
    <t>hda.gov.cn</t>
  </si>
  <si>
    <t>cordovalakeproperties.com</t>
  </si>
  <si>
    <t>renkus-heinz.com</t>
  </si>
  <si>
    <t>netchongqing.com</t>
  </si>
  <si>
    <t>randco.com</t>
  </si>
  <si>
    <t>cellartours.com</t>
  </si>
  <si>
    <t>centauro.net</t>
  </si>
  <si>
    <t>qualcomm.cn</t>
  </si>
  <si>
    <t>ringsidenews.com</t>
  </si>
  <si>
    <t>thyssenkrupp-steel.com</t>
  </si>
  <si>
    <t>xchangeinfo.com</t>
  </si>
  <si>
    <t>digitalife.co.id</t>
  </si>
  <si>
    <t>tadalafilbestprice.ru</t>
  </si>
  <si>
    <t>zzflfw.com</t>
  </si>
  <si>
    <t>kekegold.com</t>
  </si>
  <si>
    <t>thecampussocialite.com</t>
  </si>
  <si>
    <t>wpsites.net</t>
  </si>
  <si>
    <t>taxfreegold.co.uk</t>
  </si>
  <si>
    <t>clipstudio.net</t>
  </si>
  <si>
    <t>acpm.fr</t>
  </si>
  <si>
    <t>postescanada.ca</t>
  </si>
  <si>
    <t>warnermusic.es</t>
  </si>
  <si>
    <t>0n-line.tv</t>
  </si>
  <si>
    <t>brosengineeringltd.co.nz</t>
  </si>
  <si>
    <t>theater-anu.de</t>
  </si>
  <si>
    <t>technologyreview.jp</t>
  </si>
  <si>
    <t>dariopolo.com</t>
  </si>
  <si>
    <t>inbedwithmaradona.com</t>
  </si>
  <si>
    <t>lemag.ma</t>
  </si>
  <si>
    <t>cybermonday-sales.us</t>
  </si>
  <si>
    <t>allianceforresponsibleenergypolicy.com</t>
  </si>
  <si>
    <t>hindudharmsansthan.com</t>
  </si>
  <si>
    <t>mikrob.ru</t>
  </si>
  <si>
    <t>epartsoutlet.com</t>
  </si>
  <si>
    <t>medellinbiketour.com</t>
  </si>
  <si>
    <t>rossiusa.com</t>
  </si>
  <si>
    <t>jenamena.si</t>
  </si>
  <si>
    <t>cialiswithoutdoctorprescription.org</t>
  </si>
  <si>
    <t>olimpsport.com.ua</t>
  </si>
  <si>
    <t>babywearinginternational.org</t>
  </si>
  <si>
    <t>anpad.org.br</t>
  </si>
  <si>
    <t>honda.es</t>
  </si>
  <si>
    <t>pilecki.pl</t>
  </si>
  <si>
    <t>meteocentre.com</t>
  </si>
  <si>
    <t>thenewcamera.com</t>
  </si>
  <si>
    <t>mawj.org</t>
  </si>
  <si>
    <t>bangkokcosmic.com</t>
  </si>
  <si>
    <t>geekswhodrink.com</t>
  </si>
  <si>
    <t>acparma.it</t>
  </si>
  <si>
    <t>gpe.pl</t>
  </si>
  <si>
    <t>gaztebizz.eus</t>
  </si>
  <si>
    <t>tejedaabogados.com</t>
  </si>
  <si>
    <t>bdfinefoods.com</t>
  </si>
  <si>
    <t>attraversamentifest.it</t>
  </si>
  <si>
    <t>echobelt.org</t>
  </si>
  <si>
    <t>canadian-onlinepharmacy.website</t>
  </si>
  <si>
    <t>energyesc.com</t>
  </si>
  <si>
    <t>elitno.net</t>
  </si>
  <si>
    <t>chickenofthesea.com</t>
  </si>
  <si>
    <t>hubbellpowersystems.com</t>
  </si>
  <si>
    <t>l22l.com</t>
  </si>
  <si>
    <t>isoenergie.fr</t>
  </si>
  <si>
    <t>businessfotokzn.ru</t>
  </si>
  <si>
    <t>zapplication.org</t>
  </si>
  <si>
    <t>wuhanweikang.com</t>
  </si>
  <si>
    <t>lidapoly.edu.cn</t>
  </si>
  <si>
    <t>hljyzy.com</t>
  </si>
  <si>
    <t>oriental-partners.com</t>
  </si>
  <si>
    <t>talkaudio.co.uk</t>
  </si>
  <si>
    <t>talesofakitchen.com</t>
  </si>
  <si>
    <t>eraveikot.fi</t>
  </si>
  <si>
    <t>libraryweb.org</t>
  </si>
  <si>
    <t>americanartarchives.com</t>
  </si>
  <si>
    <t>barryboys.co.uk</t>
  </si>
  <si>
    <t>stop-tabac.ch</t>
  </si>
  <si>
    <t>id-china.com.cn</t>
  </si>
  <si>
    <t>promatcher.com</t>
  </si>
  <si>
    <t>techdevforums.com</t>
  </si>
  <si>
    <t>ps4l.org</t>
  </si>
  <si>
    <t>digico.biz</t>
  </si>
  <si>
    <t>ruthieandconniethemovie.com</t>
  </si>
  <si>
    <t>zagorski-metalac.hr</t>
  </si>
  <si>
    <t>pitchinvasion.net</t>
  </si>
  <si>
    <t>carinsurancequotesokey.com</t>
  </si>
  <si>
    <t>diestoremoval.com</t>
  </si>
  <si>
    <t>freecreditscore.com</t>
  </si>
  <si>
    <t>taospueblo.com</t>
  </si>
  <si>
    <t>exo.net</t>
  </si>
  <si>
    <t>michealkorsoutlet.org</t>
  </si>
  <si>
    <t>grassmonkey.info</t>
  </si>
  <si>
    <t>nardi.info</t>
  </si>
  <si>
    <t>europastar.com</t>
  </si>
  <si>
    <t>mangostudios.com</t>
  </si>
  <si>
    <t>kioso.de</t>
  </si>
  <si>
    <t>merrionhotel.com</t>
  </si>
  <si>
    <t>vizitkin61.ru</t>
  </si>
  <si>
    <t>neptunesociety.com</t>
  </si>
  <si>
    <t>touristclick.com</t>
  </si>
  <si>
    <t>viagraenligne.pw</t>
  </si>
  <si>
    <t>uskidsgolf.com</t>
  </si>
  <si>
    <t>canadaka.net</t>
  </si>
  <si>
    <t>metiers-circuitscourts.org</t>
  </si>
  <si>
    <t>cialissales.accountant</t>
  </si>
  <si>
    <t>xmcz.gov.cn</t>
  </si>
  <si>
    <t>doco.com</t>
  </si>
  <si>
    <t>plath.pl</t>
  </si>
  <si>
    <t>dental42.ru</t>
  </si>
  <si>
    <t>iwindsurf.com</t>
  </si>
  <si>
    <t>idtgv.com</t>
  </si>
  <si>
    <t>neeio.in</t>
  </si>
  <si>
    <t>bigbridge.org</t>
  </si>
  <si>
    <t>ck2.it</t>
  </si>
  <si>
    <t>uabmedicine.org</t>
  </si>
  <si>
    <t>ynou.edu.cn</t>
  </si>
  <si>
    <t>paydayloanssqb.com</t>
  </si>
  <si>
    <t>chongju.ac.kr</t>
  </si>
  <si>
    <t>vuyt.ru</t>
  </si>
  <si>
    <t>searcheurope.com</t>
  </si>
  <si>
    <t>creflodollarministries.org</t>
  </si>
  <si>
    <t>iluxurycases.com</t>
  </si>
  <si>
    <t>katrine-hd-sex.info</t>
  </si>
  <si>
    <t>emilytylers.com</t>
  </si>
  <si>
    <t>thisisjersey.com</t>
  </si>
  <si>
    <t>torcidadofuracao.com.br</t>
  </si>
  <si>
    <t>fvcc.edu</t>
  </si>
  <si>
    <t>infofaucet.com</t>
  </si>
  <si>
    <t>lynchburgva.gov</t>
  </si>
  <si>
    <t>pg.edu.pl</t>
  </si>
  <si>
    <t>aquafresh.com</t>
  </si>
  <si>
    <t>oshkoshdefense.com</t>
  </si>
  <si>
    <t>dostavkaturov.ru</t>
  </si>
  <si>
    <t>rishi-tea.com</t>
  </si>
  <si>
    <t>energyjustice.net</t>
  </si>
  <si>
    <t>archmil.org</t>
  </si>
  <si>
    <t>pandora--rings.us</t>
  </si>
  <si>
    <t>mizmizi.com</t>
  </si>
  <si>
    <t>informatiabt.ro</t>
  </si>
  <si>
    <t>origotraning.se</t>
  </si>
  <si>
    <t>sprasia.com</t>
  </si>
  <si>
    <t>onewayrefills.gr</t>
  </si>
  <si>
    <t>porno-klip.info</t>
  </si>
  <si>
    <t>gafutures.org</t>
  </si>
  <si>
    <t>forumdubna.ru</t>
  </si>
  <si>
    <t>graphicproducts.com</t>
  </si>
  <si>
    <t>thechristychilton.com</t>
  </si>
  <si>
    <t>marina-sex.info</t>
  </si>
  <si>
    <t>ahherald.com</t>
  </si>
  <si>
    <t>debutart.com</t>
  </si>
  <si>
    <t>shopping-sale.top</t>
  </si>
  <si>
    <t>marcinprzybylski.pl</t>
  </si>
  <si>
    <t>wordmagazine.co.uk</t>
  </si>
  <si>
    <t>jenolancaves.org.au</t>
  </si>
  <si>
    <t>hn517.cn</t>
  </si>
  <si>
    <t>bridesmaidsmovie.com</t>
  </si>
  <si>
    <t>homeworkhelp.com</t>
  </si>
  <si>
    <t>groovegames.net</t>
  </si>
  <si>
    <t>a78.org</t>
  </si>
  <si>
    <t>dubaioffers.website</t>
  </si>
  <si>
    <t>sendmoneycheaper.com</t>
  </si>
  <si>
    <t>snseysin.com</t>
  </si>
  <si>
    <t>pcof.net</t>
  </si>
  <si>
    <t>sstroy44.ru</t>
  </si>
  <si>
    <t>0772music.cn</t>
  </si>
  <si>
    <t>stuncreative.com</t>
  </si>
  <si>
    <t>hx365.net</t>
  </si>
  <si>
    <t>ripco.net</t>
  </si>
  <si>
    <t>pieniadz.pl</t>
  </si>
  <si>
    <t>scchw.net.cn</t>
  </si>
  <si>
    <t>aloneiris.com</t>
  </si>
  <si>
    <t>shienchikong.ir</t>
  </si>
  <si>
    <t>vita.mn</t>
  </si>
  <si>
    <t>tronos.ru</t>
  </si>
  <si>
    <t>fractalus.com</t>
  </si>
  <si>
    <t>lacosta.com</t>
  </si>
  <si>
    <t>westcoastchoppers.com</t>
  </si>
  <si>
    <t>stelling.nl</t>
  </si>
  <si>
    <t>nhxxg.com</t>
  </si>
  <si>
    <t>plotaroute.com</t>
  </si>
  <si>
    <t>suzukimarine.com</t>
  </si>
  <si>
    <t>urologistasaopaulo.com</t>
  </si>
  <si>
    <t>sosoti.com</t>
  </si>
  <si>
    <t>xazqh.com</t>
  </si>
  <si>
    <t>ewen.cc</t>
  </si>
  <si>
    <t>germancarblog.com</t>
  </si>
  <si>
    <t>cadoultaudulce.ro</t>
  </si>
  <si>
    <t>smartmotorist.com</t>
  </si>
  <si>
    <t>thaipostal.com</t>
  </si>
  <si>
    <t>12thman.com</t>
  </si>
  <si>
    <t>neworldjp.com</t>
  </si>
  <si>
    <t>theoddshop.nl</t>
  </si>
  <si>
    <t>domulberryuk.co.uk</t>
  </si>
  <si>
    <t>nac.org.br</t>
  </si>
  <si>
    <t>sunco.cn</t>
  </si>
  <si>
    <t>starware.com</t>
  </si>
  <si>
    <t>droledetrombine.fr</t>
  </si>
  <si>
    <t>soc.li</t>
  </si>
  <si>
    <t>greatbustard.org</t>
  </si>
  <si>
    <t>crownlimos.ca</t>
  </si>
  <si>
    <t>freemuaythai.com</t>
  </si>
  <si>
    <t>viagraonline-genericrx.com</t>
  </si>
  <si>
    <t>thomsonreutersjapan.jp</t>
  </si>
  <si>
    <t>aisd.net</t>
  </si>
  <si>
    <t>olejekowalski.pl</t>
  </si>
  <si>
    <t>in-expo.com</t>
  </si>
  <si>
    <t>cochrane.es</t>
  </si>
  <si>
    <t>writingessayservice.net</t>
  </si>
  <si>
    <t>cnproxy.com</t>
  </si>
  <si>
    <t>08wojia.com</t>
  </si>
  <si>
    <t>mokadou.com</t>
  </si>
  <si>
    <t>monclerpaschere.co</t>
  </si>
  <si>
    <t>ilta.ua</t>
  </si>
  <si>
    <t>whidbeyics.com</t>
  </si>
  <si>
    <t>irf.net</t>
  </si>
  <si>
    <t>ralphlaurens.org.uk</t>
  </si>
  <si>
    <t>buy-atenolol.com</t>
  </si>
  <si>
    <t>baiyjk.com</t>
  </si>
  <si>
    <t>litter-robot.com</t>
  </si>
  <si>
    <t>hit.ac.il</t>
  </si>
  <si>
    <t>touph.org</t>
  </si>
  <si>
    <t>safeskyhacks.com</t>
  </si>
  <si>
    <t>wx88.net</t>
  </si>
  <si>
    <t>js-zkhb.cn</t>
  </si>
  <si>
    <t>lifelounge.com</t>
  </si>
  <si>
    <t>njhlbk.com</t>
  </si>
  <si>
    <t>seelectronics.com</t>
  </si>
  <si>
    <t>chineseit.net</t>
  </si>
  <si>
    <t>angelman.org</t>
  </si>
  <si>
    <t>newdeal20.org</t>
  </si>
  <si>
    <t>toocu.org</t>
  </si>
  <si>
    <t>greenplum.com</t>
  </si>
  <si>
    <t>phinational.org</t>
  </si>
  <si>
    <t>ceon.rs</t>
  </si>
  <si>
    <t>umsteel.ae</t>
  </si>
  <si>
    <t>space10.io</t>
  </si>
  <si>
    <t>zoloft2017.bid</t>
  </si>
  <si>
    <t>xianyanhuayu.com</t>
  </si>
  <si>
    <t>amibroker.com</t>
  </si>
  <si>
    <t>calorie-count.com</t>
  </si>
  <si>
    <t>terraamericanart.org</t>
  </si>
  <si>
    <t>vivirlatino.com</t>
  </si>
  <si>
    <t>tierpoint.com</t>
  </si>
  <si>
    <t>cornwallalliance.org</t>
  </si>
  <si>
    <t>eastinhotelsresidences.com</t>
  </si>
  <si>
    <t>pharmacybuy-canada.net</t>
  </si>
  <si>
    <t>socialinvest.org</t>
  </si>
  <si>
    <t>halcrow.com</t>
  </si>
  <si>
    <t>roanoke-chowannewsherald.com</t>
  </si>
  <si>
    <t>toradol2017.cricket</t>
  </si>
  <si>
    <t>2017airmax90.us</t>
  </si>
  <si>
    <t>oilcn.com</t>
  </si>
  <si>
    <t>legoeducation.us</t>
  </si>
  <si>
    <t>feathr.co</t>
  </si>
  <si>
    <t>rti.com</t>
  </si>
  <si>
    <t>dailynewsen.com</t>
  </si>
  <si>
    <t>boatbuilders.us</t>
  </si>
  <si>
    <t>tvtour.com.cn</t>
  </si>
  <si>
    <t>whitehorsestar.com</t>
  </si>
  <si>
    <t>jltsgroup.com</t>
  </si>
  <si>
    <t>silvertoncasino.com</t>
  </si>
  <si>
    <t>edelkrone.com</t>
  </si>
  <si>
    <t>hunterwalk.com</t>
  </si>
  <si>
    <t>clanwebsite.com</t>
  </si>
  <si>
    <t>padowan.dk</t>
  </si>
  <si>
    <t>pcf-p.com</t>
  </si>
  <si>
    <t>essca.fr</t>
  </si>
  <si>
    <t>campaignindia.in</t>
  </si>
  <si>
    <t>clinicalnutritionjournal.com</t>
  </si>
  <si>
    <t>aje.me</t>
  </si>
  <si>
    <t>telefonica.com.pe</t>
  </si>
  <si>
    <t>childrensoncologygroup.org</t>
  </si>
  <si>
    <t>iowacollegeaid.gov</t>
  </si>
  <si>
    <t>mobify.me</t>
  </si>
  <si>
    <t>infinite-energy.com</t>
  </si>
  <si>
    <t>chinaspx.com</t>
  </si>
  <si>
    <t>guadec.org</t>
  </si>
  <si>
    <t>linuxstart.com</t>
  </si>
  <si>
    <t>menandmice.com</t>
  </si>
  <si>
    <t>ubm.io</t>
  </si>
  <si>
    <t>contextweb.com</t>
  </si>
  <si>
    <t>trixbox.com</t>
  </si>
  <si>
    <t>huhuvr.com</t>
  </si>
  <si>
    <t>koajs.com</t>
  </si>
  <si>
    <t>logic.at</t>
  </si>
  <si>
    <t>muchacreative.com</t>
  </si>
  <si>
    <t>dear-fashion.com</t>
  </si>
  <si>
    <t>photogyps.com</t>
  </si>
  <si>
    <t>casatv.ca</t>
  </si>
  <si>
    <t>kenia.de</t>
  </si>
  <si>
    <t>bangkok.de</t>
  </si>
  <si>
    <t>mietspiegel.de</t>
  </si>
  <si>
    <t>oppictures.com</t>
  </si>
  <si>
    <t>teenslikeitbig.com</t>
  </si>
  <si>
    <t>31expo.com</t>
  </si>
  <si>
    <t>bjdywf.com</t>
  </si>
  <si>
    <t>bubbleroom.se</t>
  </si>
  <si>
    <t>vent-catalog.ru</t>
  </si>
  <si>
    <t>kaleidoscope.co.uk</t>
  </si>
  <si>
    <t>niagahoster.co.id</t>
  </si>
  <si>
    <t>ea-nrw.de</t>
  </si>
  <si>
    <t>vonfio.de</t>
  </si>
  <si>
    <t>ihead.ru</t>
  </si>
  <si>
    <t>ncv.ne.jp</t>
  </si>
  <si>
    <t>6hck.cn</t>
  </si>
  <si>
    <t>wzfywl.com</t>
  </si>
  <si>
    <t>diebrain.de</t>
  </si>
  <si>
    <t>tanie-opony-rolnicze.pl</t>
  </si>
  <si>
    <t>mamamiss.com</t>
  </si>
  <si>
    <t>skm.dk</t>
  </si>
  <si>
    <t>redownloadlab.com</t>
  </si>
  <si>
    <t>kobe-luminarie.jp</t>
  </si>
  <si>
    <t>notsalmon.com</t>
  </si>
  <si>
    <t>bjcsy.cn</t>
  </si>
  <si>
    <t>hnredstar.gov.cn</t>
  </si>
  <si>
    <t>fidelityhouse.eu</t>
  </si>
  <si>
    <t>netyou.jp</t>
  </si>
  <si>
    <t>forestpub.co.jp</t>
  </si>
  <si>
    <t>leergeld.nl</t>
  </si>
  <si>
    <t>stylingyou.com.au</t>
  </si>
  <si>
    <t>moneyinc.com</t>
  </si>
  <si>
    <t>axial.net</t>
  </si>
  <si>
    <t>liweddings.com</t>
  </si>
  <si>
    <t>forensicpsychiatry.ru</t>
  </si>
  <si>
    <t>medanestesia.ru</t>
  </si>
  <si>
    <t>thephonesuperhero.com</t>
  </si>
  <si>
    <t>wallstreetotc.com</t>
  </si>
  <si>
    <t>beginningandend.com</t>
  </si>
  <si>
    <t>hiroshima-kankou.com</t>
  </si>
  <si>
    <t>hostpresto.com</t>
  </si>
  <si>
    <t>naandeye.com</t>
  </si>
  <si>
    <t>olimpicastereoguajira.com</t>
  </si>
  <si>
    <t>churchdownpanthers.co.uk</t>
  </si>
  <si>
    <t>studyget.com</t>
  </si>
  <si>
    <t>cnpat.com.cn</t>
  </si>
  <si>
    <t>telia.dk</t>
  </si>
  <si>
    <t>go2.be</t>
  </si>
  <si>
    <t>tellwut.com</t>
  </si>
  <si>
    <t>qalinshop.com</t>
  </si>
  <si>
    <t>lagallerianazionale.com</t>
  </si>
  <si>
    <t>admeva.nl</t>
  </si>
  <si>
    <t>jaeic.or.jp</t>
  </si>
  <si>
    <t>semaltmedia.com</t>
  </si>
  <si>
    <t>mxnoproblems.ru</t>
  </si>
  <si>
    <t>caoinform.ru</t>
  </si>
  <si>
    <t>voyage-en-roue-libre.com</t>
  </si>
  <si>
    <t>gatecitygardens.org</t>
  </si>
  <si>
    <t>needleartmlr.com</t>
  </si>
  <si>
    <t>kiloutou.fr</t>
  </si>
  <si>
    <t>thetraveltshirt.com</t>
  </si>
  <si>
    <t>kominkipiecekaflowe.pl</t>
  </si>
  <si>
    <t>phoneslimited.co.uk</t>
  </si>
  <si>
    <t>massa-eg.com</t>
  </si>
  <si>
    <t>geneotech.in</t>
  </si>
  <si>
    <t>atmc.jp</t>
  </si>
  <si>
    <t>twotop.co.jp</t>
  </si>
  <si>
    <t>quoteworthy.co</t>
  </si>
  <si>
    <t>bizben.com</t>
  </si>
  <si>
    <t>fjolhreysti.is</t>
  </si>
  <si>
    <t>climatemps.com</t>
  </si>
  <si>
    <t>dividendengineering.com</t>
  </si>
  <si>
    <t>thedailyblog.co.nz</t>
  </si>
  <si>
    <t>hiyake.xyz</t>
  </si>
  <si>
    <t>lafabrica.com</t>
  </si>
  <si>
    <t>tgees.com</t>
  </si>
  <si>
    <t>simplyhealth.co.uk</t>
  </si>
  <si>
    <t>xn----7sbbbfci4bmg5aeh1c7e7b.xn--p1ai</t>
  </si>
  <si>
    <t>Ð±Ñ‹Ñ‚Ð¾Ð²ÐºÐ°-Ð²Ð°Ð³Ð¾Ð½Ñ‡Ð¸Ðº.Ñ€Ñ„</t>
  </si>
  <si>
    <t>mmlin.com</t>
  </si>
  <si>
    <t>ntcqatar.com</t>
  </si>
  <si>
    <t>euractiv.ro</t>
  </si>
  <si>
    <t>everybodyeatsfx.com</t>
  </si>
  <si>
    <t>audimax.de</t>
  </si>
  <si>
    <t>jivopis.org</t>
  </si>
  <si>
    <t>bedbugheaterrentalaustintexas.com</t>
  </si>
  <si>
    <t>shepline.com</t>
  </si>
  <si>
    <t>liiga.fi</t>
  </si>
  <si>
    <t>megastroi.net</t>
  </si>
  <si>
    <t>wescanyou.com</t>
  </si>
  <si>
    <t>dip-alicante.es</t>
  </si>
  <si>
    <t>sempariwar.org</t>
  </si>
  <si>
    <t>gxwzgy.com</t>
  </si>
  <si>
    <t>vagonchik-astrachan.ru</t>
  </si>
  <si>
    <t>theotherguysmoving.com</t>
  </si>
  <si>
    <t>whartonmarketing.biz</t>
  </si>
  <si>
    <t>nandemo.gr.jp</t>
  </si>
  <si>
    <t>save22now.org</t>
  </si>
  <si>
    <t>chcaidon.com</t>
  </si>
  <si>
    <t>nintendo-master.com</t>
  </si>
  <si>
    <t>spearheadsoftwares.com</t>
  </si>
  <si>
    <t>wtcc.org</t>
  </si>
  <si>
    <t>e-hyway.com.ua</t>
  </si>
  <si>
    <t>it-maximus.ru</t>
  </si>
  <si>
    <t>vfl.de</t>
  </si>
  <si>
    <t>unique-security.net</t>
  </si>
  <si>
    <t>virallxp.com</t>
  </si>
  <si>
    <t>archegyral-orienters.com</t>
  </si>
  <si>
    <t>tobisclinic.com</t>
  </si>
  <si>
    <t>thetoyinsider.com</t>
  </si>
  <si>
    <t>discountfragrancespot.com</t>
  </si>
  <si>
    <t>lenousa.gr</t>
  </si>
  <si>
    <t>newgamernation.com</t>
  </si>
  <si>
    <t>rispostesenzadomanda.com</t>
  </si>
  <si>
    <t>india-gov.in</t>
  </si>
  <si>
    <t>dailypaq.com</t>
  </si>
  <si>
    <t>fiap.net</t>
  </si>
  <si>
    <t>all-geo.org</t>
  </si>
  <si>
    <t>yukselbilisim.com.tr</t>
  </si>
  <si>
    <t>apnisiasat.com</t>
  </si>
  <si>
    <t>rajendrashete.com</t>
  </si>
  <si>
    <t>azwater.gov</t>
  </si>
  <si>
    <t>ezansaatleri.info</t>
  </si>
  <si>
    <t>kyoritsu-wu.ac.jp</t>
  </si>
  <si>
    <t>parentpreviews.com</t>
  </si>
  <si>
    <t>tustinca.org</t>
  </si>
  <si>
    <t>chrisd.ca</t>
  </si>
  <si>
    <t>ministrymatters.com</t>
  </si>
  <si>
    <t>rxmedlifepharmacy.com</t>
  </si>
  <si>
    <t>pajistisiovinegeoagiu.ro</t>
  </si>
  <si>
    <t>malavrata.rs</t>
  </si>
  <si>
    <t>costuraartesanafinaroc.com</t>
  </si>
  <si>
    <t>carlolee.info</t>
  </si>
  <si>
    <t>americanstandard.ca</t>
  </si>
  <si>
    <t>soldierscharity.org</t>
  </si>
  <si>
    <t>bayclean.com</t>
  </si>
  <si>
    <t>gsyzqy.com</t>
  </si>
  <si>
    <t>linepc.online</t>
  </si>
  <si>
    <t>lninfo.gov.cn</t>
  </si>
  <si>
    <t>eldelight.com</t>
  </si>
  <si>
    <t>detallikos.com</t>
  </si>
  <si>
    <t>panama-project-partners.com</t>
  </si>
  <si>
    <t>nagatoro.gr.jp</t>
  </si>
  <si>
    <t>cymgrupo.com</t>
  </si>
  <si>
    <t>torrenstennisclub.com</t>
  </si>
  <si>
    <t>cg94.fr</t>
  </si>
  <si>
    <t>vefire.ru</t>
  </si>
  <si>
    <t>salernoservicestation.com</t>
  </si>
  <si>
    <t>bing.pt</t>
  </si>
  <si>
    <t>femalefriendly.com.au</t>
  </si>
  <si>
    <t>geda-service.com</t>
  </si>
  <si>
    <t>dsad40rzd.ru</t>
  </si>
  <si>
    <t>erpglobalit.com</t>
  </si>
  <si>
    <t>anchortoursbd.com</t>
  </si>
  <si>
    <t>forestforum.ru</t>
  </si>
  <si>
    <t>samuelsthetailors.co.uk</t>
  </si>
  <si>
    <t>kuechen-leipzig.ovh</t>
  </si>
  <si>
    <t>terminusprison.com</t>
  </si>
  <si>
    <t>binarytradingforbeginners.com</t>
  </si>
  <si>
    <t>burbullas.net</t>
  </si>
  <si>
    <t>regardguinee.net</t>
  </si>
  <si>
    <t>thatsnonsense.com</t>
  </si>
  <si>
    <t>attorneymunley.com</t>
  </si>
  <si>
    <t>o-mp.ru</t>
  </si>
  <si>
    <t>fiuxy.co</t>
  </si>
  <si>
    <t>caycanhtayninh.com</t>
  </si>
  <si>
    <t>multiplayer.com</t>
  </si>
  <si>
    <t>radiocampusparis.org</t>
  </si>
  <si>
    <t>goviral-content.com</t>
  </si>
  <si>
    <t>casadaeira.org</t>
  </si>
  <si>
    <t>williams-school.es</t>
  </si>
  <si>
    <t>alamode.com</t>
  </si>
  <si>
    <t>clansweb.com</t>
  </si>
  <si>
    <t>the-north-face.name</t>
  </si>
  <si>
    <t>cheapcarinsurancei.us</t>
  </si>
  <si>
    <t>videdressing.com</t>
  </si>
  <si>
    <t>411-hospital.com</t>
  </si>
  <si>
    <t>basketjs.com</t>
  </si>
  <si>
    <t>warningstarintelligence.com</t>
  </si>
  <si>
    <t>sanpedro.com</t>
  </si>
  <si>
    <t>zao-machi.com</t>
  </si>
  <si>
    <t>jonaspeterson.com</t>
  </si>
  <si>
    <t>ndxa.net</t>
  </si>
  <si>
    <t>banquetrecords.com</t>
  </si>
  <si>
    <t>ecoddr.org</t>
  </si>
  <si>
    <t>conventionscene.com</t>
  </si>
  <si>
    <t>minnetonkamoccasin.com</t>
  </si>
  <si>
    <t>tjene-penge-pa-internettet.ovh</t>
  </si>
  <si>
    <t>ayy.fi</t>
  </si>
  <si>
    <t>yes.fm</t>
  </si>
  <si>
    <t>hbiibe.edu.cn</t>
  </si>
  <si>
    <t>gearinstitute.com</t>
  </si>
  <si>
    <t>parlamentario.com</t>
  </si>
  <si>
    <t>saferbrand.com</t>
  </si>
  <si>
    <t>thajsky-raj.cz</t>
  </si>
  <si>
    <t>cyhg.gov.tw</t>
  </si>
  <si>
    <t>hukum-butonselatan.com</t>
  </si>
  <si>
    <t>profitablesolutionsfundraising.com</t>
  </si>
  <si>
    <t>ma3ali.net</t>
  </si>
  <si>
    <t>todosobreruedas.tv</t>
  </si>
  <si>
    <t>davidcarsondesign.com</t>
  </si>
  <si>
    <t>tfzq.com</t>
  </si>
  <si>
    <t>heroquest-larp.co.uk</t>
  </si>
  <si>
    <t>24dd.net</t>
  </si>
  <si>
    <t>allcamels.us</t>
  </si>
  <si>
    <t>pfaltzgraff.com</t>
  </si>
  <si>
    <t>leshop.ch</t>
  </si>
  <si>
    <t>7632908.ru</t>
  </si>
  <si>
    <t>inminds.com</t>
  </si>
  <si>
    <t>zhenhanpmj.com</t>
  </si>
  <si>
    <t>2929420.ru</t>
  </si>
  <si>
    <t>innovaciya68.ru</t>
  </si>
  <si>
    <t>sport-weekend.com</t>
  </si>
  <si>
    <t>talleresdelcaribe.com</t>
  </si>
  <si>
    <t>elcroquis.es</t>
  </si>
  <si>
    <t>atohmkreation.com</t>
  </si>
  <si>
    <t>tradingcorners.com</t>
  </si>
  <si>
    <t>egmont.co.uk</t>
  </si>
  <si>
    <t>sangam.org</t>
  </si>
  <si>
    <t>carrus.com.pg</t>
  </si>
  <si>
    <t>halton.gov.uk</t>
  </si>
  <si>
    <t>b2club.ru</t>
  </si>
  <si>
    <t>francecarrental.xyz</t>
  </si>
  <si>
    <t>hydravideo.com</t>
  </si>
  <si>
    <t>0541255555.com</t>
  </si>
  <si>
    <t>kelanshop.com</t>
  </si>
  <si>
    <t>deappel.nl</t>
  </si>
  <si>
    <t>kpcusa.org</t>
  </si>
  <si>
    <t>manitoulin.ca</t>
  </si>
  <si>
    <t>inmu.com.cn</t>
  </si>
  <si>
    <t>tdg.ac.jp</t>
  </si>
  <si>
    <t>214online.vpk15reg.ru</t>
  </si>
  <si>
    <t>arsenalpulp.com</t>
  </si>
  <si>
    <t>k2-1954.com</t>
  </si>
  <si>
    <t>aeroflowinc.com</t>
  </si>
  <si>
    <t>mtv.pl</t>
  </si>
  <si>
    <t>winols.ru</t>
  </si>
  <si>
    <t>cashbackforex.com</t>
  </si>
  <si>
    <t>dells.com</t>
  </si>
  <si>
    <t>buy-azithromycin-online.top</t>
  </si>
  <si>
    <t>asungvalve.com</t>
  </si>
  <si>
    <t>ccf.org.tw</t>
  </si>
  <si>
    <t>redirect4.xyz</t>
  </si>
  <si>
    <t>arnelpinedarocks.com</t>
  </si>
  <si>
    <t>buyviagravdv.com</t>
  </si>
  <si>
    <t>chinaitpower.com</t>
  </si>
  <si>
    <t>ihr-werkstattausruester.de</t>
  </si>
  <si>
    <t>piratenpartei-pankow.de</t>
  </si>
  <si>
    <t>scnjaee.com</t>
  </si>
  <si>
    <t>wiaawi.org</t>
  </si>
  <si>
    <t>solutionskills.com</t>
  </si>
  <si>
    <t>bcbsga.com</t>
  </si>
  <si>
    <t>gibili.com</t>
  </si>
  <si>
    <t>sharedabilities.com</t>
  </si>
  <si>
    <t>pizzasos.hu</t>
  </si>
  <si>
    <t>zai-inc.com</t>
  </si>
  <si>
    <t>andrew-lviv.net</t>
  </si>
  <si>
    <t>vidaza-assets.com</t>
  </si>
  <si>
    <t>mcschmeisser.de</t>
  </si>
  <si>
    <t>kumiyamashita.com</t>
  </si>
  <si>
    <t>studenten.net</t>
  </si>
  <si>
    <t>bubbys.com</t>
  </si>
  <si>
    <t>bryantx.gov</t>
  </si>
  <si>
    <t>hjj2015.net</t>
  </si>
  <si>
    <t>sipsmith.com</t>
  </si>
  <si>
    <t>milesjohnstonlandscaping.ca</t>
  </si>
  <si>
    <t>thecolorvibe.com</t>
  </si>
  <si>
    <t>schimbdetrafic.ro</t>
  </si>
  <si>
    <t>0hna.com</t>
  </si>
  <si>
    <t>orgpromstroy.com</t>
  </si>
  <si>
    <t>mikrovlny.cz</t>
  </si>
  <si>
    <t>perepelkina-ferma.ru</t>
  </si>
  <si>
    <t>adesa.com</t>
  </si>
  <si>
    <t>wernerpaddles.com</t>
  </si>
  <si>
    <t>mycard520.com.tw</t>
  </si>
  <si>
    <t>art-and-archaeology.com</t>
  </si>
  <si>
    <t>bjzph.com</t>
  </si>
  <si>
    <t>drsekrets.com</t>
  </si>
  <si>
    <t>theecho.com</t>
  </si>
  <si>
    <t>autoinsurancequotesga.us</t>
  </si>
  <si>
    <t>seaotterclassic.com</t>
  </si>
  <si>
    <t>tabacon.com</t>
  </si>
  <si>
    <t>tapdogs.com</t>
  </si>
  <si>
    <t>dein-steckbrief.de</t>
  </si>
  <si>
    <t>alt.ru</t>
  </si>
  <si>
    <t>holidaysfromowner.co.uk</t>
  </si>
  <si>
    <t>hotjns.com</t>
  </si>
  <si>
    <t>slalom.com</t>
  </si>
  <si>
    <t>yuvarlakyuva.com</t>
  </si>
  <si>
    <t>anti-spam.cn</t>
  </si>
  <si>
    <t>ehlers-inc.com</t>
  </si>
  <si>
    <t>vkabc.com</t>
  </si>
  <si>
    <t>best-20th.info</t>
  </si>
  <si>
    <t>xxx-top-o.info</t>
  </si>
  <si>
    <t>campermania.net</t>
  </si>
  <si>
    <t>ugg-boots--uk.co.uk</t>
  </si>
  <si>
    <t>autoinsurancemiss.info</t>
  </si>
  <si>
    <t>pornovanessa.info</t>
  </si>
  <si>
    <t>shop4carinsurance.net</t>
  </si>
  <si>
    <t>cherryfestival.org</t>
  </si>
  <si>
    <t>usbreastfeeding.org</t>
  </si>
  <si>
    <t>devlaxyinfotech.com</t>
  </si>
  <si>
    <t>jackkornfield.com</t>
  </si>
  <si>
    <t>porno-ulia.info</t>
  </si>
  <si>
    <t>snova-sex.info</t>
  </si>
  <si>
    <t>xxx-emely.info</t>
  </si>
  <si>
    <t>careforyourhealth.net</t>
  </si>
  <si>
    <t>ecus.ru</t>
  </si>
  <si>
    <t>surfindia.com</t>
  </si>
  <si>
    <t>planetforward.org</t>
  </si>
  <si>
    <t>zahal.org</t>
  </si>
  <si>
    <t>meemartgallery.com</t>
  </si>
  <si>
    <t>theleftcoaster.com</t>
  </si>
  <si>
    <t>bradfordcollege.ac.uk</t>
  </si>
  <si>
    <t>daynghephotocopy.com.vn</t>
  </si>
  <si>
    <t>e-fliterc.com</t>
  </si>
  <si>
    <t>aldoi.gov</t>
  </si>
  <si>
    <t>cei4vents.com</t>
  </si>
  <si>
    <t>claustrophobia.com</t>
  </si>
  <si>
    <t>sarovarhotels.com</t>
  </si>
  <si>
    <t>stb.com</t>
  </si>
  <si>
    <t>sex-kiwi.info</t>
  </si>
  <si>
    <t>jkuat.ac.ke</t>
  </si>
  <si>
    <t>rdfz.com</t>
  </si>
  <si>
    <t>se-tripeptide.com</t>
  </si>
  <si>
    <t>contracosta.edu</t>
  </si>
  <si>
    <t>dictation.io</t>
  </si>
  <si>
    <t>escherinhetpaleis.nl</t>
  </si>
  <si>
    <t>ningchao.net</t>
  </si>
  <si>
    <t>psychotherapynetworker.org</t>
  </si>
  <si>
    <t>rudyarnaut.com.br</t>
  </si>
  <si>
    <t>mythicalireland.com</t>
  </si>
  <si>
    <t>video.ru</t>
  </si>
  <si>
    <t>imtj.com</t>
  </si>
  <si>
    <t>mrbeer.com</t>
  </si>
  <si>
    <t>18-sara.info</t>
  </si>
  <si>
    <t>hififans.net</t>
  </si>
  <si>
    <t>hosting-vps.be</t>
  </si>
  <si>
    <t>ddthemesdemo.com</t>
  </si>
  <si>
    <t>dompasjaprojekty.pl</t>
  </si>
  <si>
    <t>missteenqueenuk.com</t>
  </si>
  <si>
    <t>naturalhealthmag.com</t>
  </si>
  <si>
    <t>ndoro.or.jp</t>
  </si>
  <si>
    <t>gillettestadium.com</t>
  </si>
  <si>
    <t>pdeportal.com</t>
  </si>
  <si>
    <t>achrom.be</t>
  </si>
  <si>
    <t>baaa.be</t>
  </si>
  <si>
    <t>90percentofeverything.com</t>
  </si>
  <si>
    <t>flumemusic.com</t>
  </si>
  <si>
    <t>sexsha.info</t>
  </si>
  <si>
    <t>kochegarka.com.ua</t>
  </si>
  <si>
    <t>shuanghui.net</t>
  </si>
  <si>
    <t>backflipstudios.com</t>
  </si>
  <si>
    <t>commonwealthfoundation.com</t>
  </si>
  <si>
    <t>mydiss.net</t>
  </si>
  <si>
    <t>lmhostediq.com</t>
  </si>
  <si>
    <t>plndr.com</t>
  </si>
  <si>
    <t>beetel.in</t>
  </si>
  <si>
    <t>google.cf</t>
  </si>
  <si>
    <t>dinagoldstein.com</t>
  </si>
  <si>
    <t>domxssscanner.com</t>
  </si>
  <si>
    <t>lakecompounce.com</t>
  </si>
  <si>
    <t>nbte.gov.ng</t>
  </si>
  <si>
    <t>digitalworldtokyo.com</t>
  </si>
  <si>
    <t>vardenafiledguide.com</t>
  </si>
  <si>
    <t>6jq.net</t>
  </si>
  <si>
    <t>worldanimal.net</t>
  </si>
  <si>
    <t>korm.ru</t>
  </si>
  <si>
    <t>dna11.com</t>
  </si>
  <si>
    <t>hktramways.com</t>
  </si>
  <si>
    <t>apa1906.net</t>
  </si>
  <si>
    <t>cialistadalafil-cheapestprice.org</t>
  </si>
  <si>
    <t>3dgames.com.ar</t>
  </si>
  <si>
    <t>acgc.ca</t>
  </si>
  <si>
    <t>agario0.com</t>
  </si>
  <si>
    <t>98ps.com</t>
  </si>
  <si>
    <t>goucctv.com</t>
  </si>
  <si>
    <t>mhsource.com</t>
  </si>
  <si>
    <t>centerforcollegeaffordability.org</t>
  </si>
  <si>
    <t>asafishing.org</t>
  </si>
  <si>
    <t>pso-world.com</t>
  </si>
  <si>
    <t>neo-uniform.com</t>
  </si>
  <si>
    <t>tein.com</t>
  </si>
  <si>
    <t>miraihayarou.jp</t>
  </si>
  <si>
    <t>thisisthenortheast.co.uk</t>
  </si>
  <si>
    <t>baijialuohu.com</t>
  </si>
  <si>
    <t>yran.info</t>
  </si>
  <si>
    <t>notational.net</t>
  </si>
  <si>
    <t>firma-zarya.ru</t>
  </si>
  <si>
    <t>work911.com</t>
  </si>
  <si>
    <t>mofa.gov.ae</t>
  </si>
  <si>
    <t>acaloriecounter.com</t>
  </si>
  <si>
    <t>twcmail.de</t>
  </si>
  <si>
    <t>vardenafil-onlinelevitra.net</t>
  </si>
  <si>
    <t>doxycycline17.science</t>
  </si>
  <si>
    <t>leftbusinessobserver.com</t>
  </si>
  <si>
    <t>neoshodailynews.com</t>
  </si>
  <si>
    <t>darmowe-ogloszenia.pl</t>
  </si>
  <si>
    <t>alibado.com</t>
  </si>
  <si>
    <t>zetia17.science</t>
  </si>
  <si>
    <t>gefran.com</t>
  </si>
  <si>
    <t>stpredevelopment.com</t>
  </si>
  <si>
    <t>levaquin17.science</t>
  </si>
  <si>
    <t>jj-tv.com</t>
  </si>
  <si>
    <t>warnerbroscanada.com</t>
  </si>
  <si>
    <t>genomichealth.com</t>
  </si>
  <si>
    <t>simpleshoes.com</t>
  </si>
  <si>
    <t>bgsp.edu</t>
  </si>
  <si>
    <t>mionix.net</t>
  </si>
  <si>
    <t>ctovision.com</t>
  </si>
  <si>
    <t>jrlnnews.com</t>
  </si>
  <si>
    <t>lexon-design.com</t>
  </si>
  <si>
    <t>ctc.com</t>
  </si>
  <si>
    <t>hartman-group.com</t>
  </si>
  <si>
    <t>gate2home.com</t>
  </si>
  <si>
    <t>crosscurrents.org</t>
  </si>
  <si>
    <t>lisinopril2017.science</t>
  </si>
  <si>
    <t>clashofclans-hacktool.com</t>
  </si>
  <si>
    <t>worldwinner.com</t>
  </si>
  <si>
    <t>paglen.com</t>
  </si>
  <si>
    <t>101languages.net</t>
  </si>
  <si>
    <t>channelfireball.com</t>
  </si>
  <si>
    <t>aswataliraq.info</t>
  </si>
  <si>
    <t>paganiautomobili.it</t>
  </si>
  <si>
    <t>megaconverter.com</t>
  </si>
  <si>
    <t>door2windows.com</t>
  </si>
  <si>
    <t>miniature-calendar.com</t>
  </si>
  <si>
    <t>rimonabant2017.science</t>
  </si>
  <si>
    <t>mypm.net</t>
  </si>
  <si>
    <t>digi-wo.com</t>
  </si>
  <si>
    <t>pweb123.com</t>
  </si>
  <si>
    <t>psychedelic-library.org</t>
  </si>
  <si>
    <t>dtheatre.com</t>
  </si>
  <si>
    <t>learntechlib.org</t>
  </si>
  <si>
    <t>teekay.com</t>
  </si>
  <si>
    <t>mysticalpragmatics.net</t>
  </si>
  <si>
    <t>writeversity.com</t>
  </si>
  <si>
    <t>gamersmint.com</t>
  </si>
  <si>
    <t>eskeletons.org</t>
  </si>
  <si>
    <t>az-alkmaar.nl</t>
  </si>
  <si>
    <t>musclemass.pro</t>
  </si>
  <si>
    <t>timesplus.co.uk</t>
  </si>
  <si>
    <t>ynao.ac.cn</t>
  </si>
  <si>
    <t>braindumps.co</t>
  </si>
  <si>
    <t>163wh.com</t>
  </si>
  <si>
    <t>tabletpcbuzz.com</t>
  </si>
  <si>
    <t>idc0591.com.cn</t>
  </si>
  <si>
    <t>envigo.com</t>
  </si>
  <si>
    <t>videovat.com</t>
  </si>
  <si>
    <t>redfaction.com</t>
  </si>
  <si>
    <t>xfce-look.org</t>
  </si>
  <si>
    <t>mgchemicals.com</t>
  </si>
  <si>
    <t>ascii-code.com</t>
  </si>
  <si>
    <t>hole-in-the-wall.com</t>
  </si>
  <si>
    <t>hnipp.com</t>
  </si>
  <si>
    <t>yoururl.com</t>
  </si>
  <si>
    <t>environmentalcareer.com</t>
  </si>
  <si>
    <t>qfile.de</t>
  </si>
  <si>
    <t>burtonini.com</t>
  </si>
  <si>
    <t>simpletest.org</t>
  </si>
  <si>
    <t>journyx.com</t>
  </si>
  <si>
    <t>muglets.com</t>
  </si>
  <si>
    <t>ippt.gov.pl</t>
  </si>
  <si>
    <t>duozhuan.cn</t>
  </si>
  <si>
    <t>8693078.com</t>
  </si>
  <si>
    <t>posot.com</t>
  </si>
  <si>
    <t>yourstorewizards.com</t>
  </si>
  <si>
    <t>40.de</t>
  </si>
  <si>
    <t>korfu.de</t>
  </si>
  <si>
    <t>andorra.de</t>
  </si>
  <si>
    <t>mami.de</t>
  </si>
  <si>
    <t>reise-infos.de</t>
  </si>
  <si>
    <t>papi.de</t>
  </si>
  <si>
    <t>sichere-shops.de</t>
  </si>
  <si>
    <t>mak-vest.ru</t>
  </si>
  <si>
    <t>reisevista.de</t>
  </si>
  <si>
    <t>e393.com</t>
  </si>
  <si>
    <t>onlyindianporn.com</t>
  </si>
  <si>
    <t>szyingchuan.net</t>
  </si>
  <si>
    <t>bloc.com</t>
  </si>
  <si>
    <t>szon.hu</t>
  </si>
  <si>
    <t>fnetravel.com</t>
  </si>
  <si>
    <t>motoburg.com</t>
  </si>
  <si>
    <t>b2bchinasources.com</t>
  </si>
  <si>
    <t>online-ap1.com</t>
  </si>
  <si>
    <t>pullmancity.de</t>
  </si>
  <si>
    <t>multi-rent.ru</t>
  </si>
  <si>
    <t>hida-ch.com</t>
  </si>
  <si>
    <t>minsknews.by</t>
  </si>
  <si>
    <t>bmgesundheit.de</t>
  </si>
  <si>
    <t>smhn.info</t>
  </si>
  <si>
    <t>yamareco.com</t>
  </si>
  <si>
    <t>coetail.com</t>
  </si>
  <si>
    <t>betterinbulk.net</t>
  </si>
  <si>
    <t>germancarsforsaleblog.com</t>
  </si>
  <si>
    <t>nationaler-radverkehrsplan.de</t>
  </si>
  <si>
    <t>daynight.jp</t>
  </si>
  <si>
    <t>muzie.co.jp</t>
  </si>
  <si>
    <t>catalogocomuni.it</t>
  </si>
  <si>
    <t>goslarsche.de</t>
  </si>
  <si>
    <t>jiakaobaodian.com</t>
  </si>
  <si>
    <t>liveshop.co.il</t>
  </si>
  <si>
    <t>cyberphoto.se</t>
  </si>
  <si>
    <t>brandsynario.com</t>
  </si>
  <si>
    <t>bocholt.de</t>
  </si>
  <si>
    <t>quoteswave.com</t>
  </si>
  <si>
    <t>bfz.de</t>
  </si>
  <si>
    <t>takeo.lg.jp</t>
  </si>
  <si>
    <t>minrd.gov.ua</t>
  </si>
  <si>
    <t>bigreddirectory.com</t>
  </si>
  <si>
    <t>orientacionandujar.es</t>
  </si>
  <si>
    <t>drinksupermarket.com</t>
  </si>
  <si>
    <t>zehn.de</t>
  </si>
  <si>
    <t>mashupmom.com</t>
  </si>
  <si>
    <t>jjdesign.ru</t>
  </si>
  <si>
    <t>online-station.net</t>
  </si>
  <si>
    <t>flytrafficmedia.com</t>
  </si>
  <si>
    <t>cuidadoinfantil.net</t>
  </si>
  <si>
    <t>forex-slipstream.com</t>
  </si>
  <si>
    <t>garzanti.it</t>
  </si>
  <si>
    <t>sgulisoc.com</t>
  </si>
  <si>
    <t>agentroost.com</t>
  </si>
  <si>
    <t>letsbookhotel.com</t>
  </si>
  <si>
    <t>craypas.com</t>
  </si>
  <si>
    <t>southparkbowls.co.uk</t>
  </si>
  <si>
    <t>wrestlecrap.com</t>
  </si>
  <si>
    <t>a1sealthedeal.ca</t>
  </si>
  <si>
    <t>sularpipe.ir</t>
  </si>
  <si>
    <t>cidu.net</t>
  </si>
  <si>
    <t>couponccialis.bid</t>
  </si>
  <si>
    <t>thegoldviewhcm.com</t>
  </si>
  <si>
    <t>lesbian-spankings.com</t>
  </si>
  <si>
    <t>4living.ru</t>
  </si>
  <si>
    <t>rtn.ch</t>
  </si>
  <si>
    <t>clutterfreepickup.com</t>
  </si>
  <si>
    <t>hapshack.com</t>
  </si>
  <si>
    <t>thoimien.vn</t>
  </si>
  <si>
    <t>nagoya-cci.or.jp</t>
  </si>
  <si>
    <t>feiss.com</t>
  </si>
  <si>
    <t>seoperspective.com</t>
  </si>
  <si>
    <t>w4s4.com</t>
  </si>
  <si>
    <t>gametea.com</t>
  </si>
  <si>
    <t>igloo.paris</t>
  </si>
  <si>
    <t>anzhen.org</t>
  </si>
  <si>
    <t>funandfunction.com</t>
  </si>
  <si>
    <t>vhb.de</t>
  </si>
  <si>
    <t>muzcentrum.ru</t>
  </si>
  <si>
    <t>qw123.ru</t>
  </si>
  <si>
    <t>ticket2cuba.com</t>
  </si>
  <si>
    <t>thecoffeeshop.no</t>
  </si>
  <si>
    <t>travessia.com.br</t>
  </si>
  <si>
    <t>funcaptcha.com</t>
  </si>
  <si>
    <t>concertospaulinia.com.br</t>
  </si>
  <si>
    <t>fmo.de</t>
  </si>
  <si>
    <t>snks.com</t>
  </si>
  <si>
    <t>cebelgelendirme.gen.tr</t>
  </si>
  <si>
    <t>sitexpresso.com.br</t>
  </si>
  <si>
    <t>bar-shop.hu</t>
  </si>
  <si>
    <t>torstroiservice.ru</t>
  </si>
  <si>
    <t>tadalafil9c.com</t>
  </si>
  <si>
    <t>insideretail.com.au</t>
  </si>
  <si>
    <t>kappelhoff-galabau.de</t>
  </si>
  <si>
    <t>bookmaster.com.pl</t>
  </si>
  <si>
    <t>iqoptionadvertising.com</t>
  </si>
  <si>
    <t>miveent.com</t>
  </si>
  <si>
    <t>infovaticana.com</t>
  </si>
  <si>
    <t>nakolesah.ru</t>
  </si>
  <si>
    <t>talkever.com</t>
  </si>
  <si>
    <t>purisimas.com</t>
  </si>
  <si>
    <t>shopzerouv.com</t>
  </si>
  <si>
    <t>doubleshop.by</t>
  </si>
  <si>
    <t>imtoolbox.net</t>
  </si>
  <si>
    <t>vigoda.ru</t>
  </si>
  <si>
    <t>biologymad.com</t>
  </si>
  <si>
    <t>liquified.com</t>
  </si>
  <si>
    <t>ang-school.ru</t>
  </si>
  <si>
    <t>medicviagrageneric.com</t>
  </si>
  <si>
    <t>sunterraenergyblock.com</t>
  </si>
  <si>
    <t>organengineering.eu</t>
  </si>
  <si>
    <t>sempresmile.it</t>
  </si>
  <si>
    <t>5dcinema.com.au</t>
  </si>
  <si>
    <t>perfilaustral.cl</t>
  </si>
  <si>
    <t>handicrafthaat.com</t>
  </si>
  <si>
    <t>alrajhicharity.org</t>
  </si>
  <si>
    <t>linetv.download</t>
  </si>
  <si>
    <t>vladan.fr</t>
  </si>
  <si>
    <t>t555t.com</t>
  </si>
  <si>
    <t>fabiansochi.ru</t>
  </si>
  <si>
    <t>america-truck.ru</t>
  </si>
  <si>
    <t>fisiodep.com</t>
  </si>
  <si>
    <t>prosvyato.com.ua</t>
  </si>
  <si>
    <t>thresholdcentre.org.uk</t>
  </si>
  <si>
    <t>qomgraphic.ir</t>
  </si>
  <si>
    <t>arousshow.com</t>
  </si>
  <si>
    <t>tuoitrethachthanh.net</t>
  </si>
  <si>
    <t>super-bright-led.com</t>
  </si>
  <si>
    <t>studio-in-style.ru</t>
  </si>
  <si>
    <t>nychinahome.com</t>
  </si>
  <si>
    <t>sosuperawesome.com</t>
  </si>
  <si>
    <t>athensal.us</t>
  </si>
  <si>
    <t>bomba.com.hk</t>
  </si>
  <si>
    <t>esc18.net</t>
  </si>
  <si>
    <t>melodramaty.com.pl</t>
  </si>
  <si>
    <t>utahtrustedagent.com</t>
  </si>
  <si>
    <t>dinnersite.nl</t>
  </si>
  <si>
    <t>husohem.se</t>
  </si>
  <si>
    <t>kanu-sachsen-anhalt.de</t>
  </si>
  <si>
    <t>eroticmonkey.com</t>
  </si>
  <si>
    <t>hullsite.com</t>
  </si>
  <si>
    <t>mxgp.com</t>
  </si>
  <si>
    <t>web-hosting-report.com</t>
  </si>
  <si>
    <t>eduwhitephotography.com</t>
  </si>
  <si>
    <t>elsa-jp.co.jp</t>
  </si>
  <si>
    <t>golf4fun.co.za</t>
  </si>
  <si>
    <t>valoans4heroes.com</t>
  </si>
  <si>
    <t>mobdi3ine.net</t>
  </si>
  <si>
    <t>surveillance10.com</t>
  </si>
  <si>
    <t>aceleracoaching.com</t>
  </si>
  <si>
    <t>thecutecube.com</t>
  </si>
  <si>
    <t>planetsforkids.org</t>
  </si>
  <si>
    <t>astridlindgren.se</t>
  </si>
  <si>
    <t>christmasfarminn.com</t>
  </si>
  <si>
    <t>syix.com</t>
  </si>
  <si>
    <t>maxima.fm</t>
  </si>
  <si>
    <t>zoomnews.gr</t>
  </si>
  <si>
    <t>metamold.com.br</t>
  </si>
  <si>
    <t>rentecdirect.com</t>
  </si>
  <si>
    <t>sildenafilwithoutdoctorsprescriptions.com</t>
  </si>
  <si>
    <t>lowesautomotiveservice.com</t>
  </si>
  <si>
    <t>completesportsnigeria.com</t>
  </si>
  <si>
    <t>8379888.com</t>
  </si>
  <si>
    <t>yumi.com.cn</t>
  </si>
  <si>
    <t>studenthall.co.uk</t>
  </si>
  <si>
    <t>pokewiki.de</t>
  </si>
  <si>
    <t>accidentalsmallholder.net</t>
  </si>
  <si>
    <t>asqa.gov.au</t>
  </si>
  <si>
    <t>brooklynlimestone.com</t>
  </si>
  <si>
    <t>strongfirst.com</t>
  </si>
  <si>
    <t>kenwoodcookingblog.it</t>
  </si>
  <si>
    <t>innersource.net</t>
  </si>
  <si>
    <t>alapbangla.com</t>
  </si>
  <si>
    <t>pa-roots.com</t>
  </si>
  <si>
    <t>thisischile.cl</t>
  </si>
  <si>
    <t>rekoo.com</t>
  </si>
  <si>
    <t>tlf.gov.cn</t>
  </si>
  <si>
    <t>straum.es</t>
  </si>
  <si>
    <t>meteochile.cl</t>
  </si>
  <si>
    <t>bykvu.com</t>
  </si>
  <si>
    <t>mamarostov.ru</t>
  </si>
  <si>
    <t>niubie.com</t>
  </si>
  <si>
    <t>tanbooks.com</t>
  </si>
  <si>
    <t>glafi.com</t>
  </si>
  <si>
    <t>seattlefabrics.com</t>
  </si>
  <si>
    <t>ydsigan.com</t>
  </si>
  <si>
    <t>australianapprenticeships.gov.au</t>
  </si>
  <si>
    <t>hemda.org.il</t>
  </si>
  <si>
    <t>marcjacobshandbagsoutlet.net</t>
  </si>
  <si>
    <t>dubaibusinessservices.com</t>
  </si>
  <si>
    <t>l-hotel.com</t>
  </si>
  <si>
    <t>dac.edu.cn</t>
  </si>
  <si>
    <t>cqns1946.com</t>
  </si>
  <si>
    <t>habib-tourtravel.com</t>
  </si>
  <si>
    <t>deerfieldbeachbison.com</t>
  </si>
  <si>
    <t>footbel.com</t>
  </si>
  <si>
    <t>annadrizenkova.ru</t>
  </si>
  <si>
    <t>vympelnsb.ru</t>
  </si>
  <si>
    <t>pinla.com</t>
  </si>
  <si>
    <t>aod.org</t>
  </si>
  <si>
    <t>8martai.ru</t>
  </si>
  <si>
    <t>onlygellac.ru</t>
  </si>
  <si>
    <t>apnaorg.com</t>
  </si>
  <si>
    <t>koenig-solutions.com</t>
  </si>
  <si>
    <t>usinfo.ru</t>
  </si>
  <si>
    <t>belintervet.ru</t>
  </si>
  <si>
    <t>heinz.co.uk</t>
  </si>
  <si>
    <t>rocket.com.ar</t>
  </si>
  <si>
    <t>eucd.info</t>
  </si>
  <si>
    <t>escuelacaciquelevian.cl</t>
  </si>
  <si>
    <t>composites-europe.com</t>
  </si>
  <si>
    <t>toiletology.com</t>
  </si>
  <si>
    <t>sehenswuerdigkeiten-bernkastel-kues.de</t>
  </si>
  <si>
    <t>wspinanie.pl</t>
  </si>
  <si>
    <t>kupi96.ru</t>
  </si>
  <si>
    <t>hopdoddy.com</t>
  </si>
  <si>
    <t>myfcircle.com</t>
  </si>
  <si>
    <t>nenboo.com</t>
  </si>
  <si>
    <t>lavantakokulukoy.com</t>
  </si>
  <si>
    <t>zy-ds.com</t>
  </si>
  <si>
    <t>rfm.fr</t>
  </si>
  <si>
    <t>mammap.jp</t>
  </si>
  <si>
    <t>davayfly.ru</t>
  </si>
  <si>
    <t>godshalls.com</t>
  </si>
  <si>
    <t>levinlaw.com</t>
  </si>
  <si>
    <t>meister9000.de</t>
  </si>
  <si>
    <t>webcade.co</t>
  </si>
  <si>
    <t>scienceandnonduality.com</t>
  </si>
  <si>
    <t>desurasur.org</t>
  </si>
  <si>
    <t>alchemistbeer.com</t>
  </si>
  <si>
    <t>kfvcgfav.info</t>
  </si>
  <si>
    <t>cardif.co.jp</t>
  </si>
  <si>
    <t>lht8.net</t>
  </si>
  <si>
    <t>grantadesign.com</t>
  </si>
  <si>
    <t>proxis.be</t>
  </si>
  <si>
    <t>labolsa.com</t>
  </si>
  <si>
    <t>respinaweb.com</t>
  </si>
  <si>
    <t>fadedtropico.com</t>
  </si>
  <si>
    <t>vendorspoint.com</t>
  </si>
  <si>
    <t>kansaigaidai.ac.jp</t>
  </si>
  <si>
    <t>cleaningbees.ru</t>
  </si>
  <si>
    <t>thebusinessyear.com</t>
  </si>
  <si>
    <t>engageworship.org</t>
  </si>
  <si>
    <t>metin2speedy.ro</t>
  </si>
  <si>
    <t>cpa.gov.tw</t>
  </si>
  <si>
    <t>safe-international.com</t>
  </si>
  <si>
    <t>thenerdmachine.com</t>
  </si>
  <si>
    <t>specbelye.ru</t>
  </si>
  <si>
    <t>bestpublichighschool.com</t>
  </si>
  <si>
    <t>fredpix.com</t>
  </si>
  <si>
    <t>ajbatfrance.com</t>
  </si>
  <si>
    <t>lifewayresearch.com</t>
  </si>
  <si>
    <t>aidedc.cn</t>
  </si>
  <si>
    <t>cinetube.es</t>
  </si>
  <si>
    <t>zao.com.cn</t>
  </si>
  <si>
    <t>domingoyu.com</t>
  </si>
  <si>
    <t>jiqie.com</t>
  </si>
  <si>
    <t>wilmingtonandbeaches.com</t>
  </si>
  <si>
    <t>zgxfw.cn</t>
  </si>
  <si>
    <t>swtinyhouse.com</t>
  </si>
  <si>
    <t>chicercatrova2000.it</t>
  </si>
  <si>
    <t>twr.org</t>
  </si>
  <si>
    <t>myanabolics.com</t>
  </si>
  <si>
    <t>chemistryhelpers.com</t>
  </si>
  <si>
    <t>mayfairbookclub.com</t>
  </si>
  <si>
    <t>westernvinyl.com</t>
  </si>
  <si>
    <t>excelbaap.com</t>
  </si>
  <si>
    <t>goods-zoom.com</t>
  </si>
  <si>
    <t>sm8marcas.com</t>
  </si>
  <si>
    <t>justskins.com</t>
  </si>
  <si>
    <t>lenswork.com</t>
  </si>
  <si>
    <t>closeupcom.fr</t>
  </si>
  <si>
    <t>terrehauteministries.org</t>
  </si>
  <si>
    <t>interiorhealth.ca</t>
  </si>
  <si>
    <t>funmtv.com</t>
  </si>
  <si>
    <t>pandora--bracelet.us</t>
  </si>
  <si>
    <t>dennydenison.com</t>
  </si>
  <si>
    <t>30ru.ru</t>
  </si>
  <si>
    <t>mamasfishhouse.com</t>
  </si>
  <si>
    <t>steppenwolf.com</t>
  </si>
  <si>
    <t>sunsweet.com</t>
  </si>
  <si>
    <t>porno-tv-365.info</t>
  </si>
  <si>
    <t>bmehealth.org</t>
  </si>
  <si>
    <t>sibinetweek.ru</t>
  </si>
  <si>
    <t>planet-sports.com</t>
  </si>
  <si>
    <t>ts-mvps.ru</t>
  </si>
  <si>
    <t>chalida.ac.th</t>
  </si>
  <si>
    <t>ativansource2013.com</t>
  </si>
  <si>
    <t>restaurantandbardesignawards.com</t>
  </si>
  <si>
    <t>oblog.cn</t>
  </si>
  <si>
    <t>wxwhwl.com</t>
  </si>
  <si>
    <t>selo.info</t>
  </si>
  <si>
    <t>sgc.se</t>
  </si>
  <si>
    <t>cialisonline777.bid</t>
  </si>
  <si>
    <t>yvesdelorme.com</t>
  </si>
  <si>
    <t>hdchelsea.info</t>
  </si>
  <si>
    <t>dehooprecherche.nl</t>
  </si>
  <si>
    <t>smallbusinessadvocate.com</t>
  </si>
  <si>
    <t>intesaleasing.ru</t>
  </si>
  <si>
    <t>castsoftware.com</t>
  </si>
  <si>
    <t>naturalarearugs.com</t>
  </si>
  <si>
    <t>salon94.com</t>
  </si>
  <si>
    <t>hd-qiwi.info</t>
  </si>
  <si>
    <t>autoinsurshopping.com</t>
  </si>
  <si>
    <t>iqyvipgx.com</t>
  </si>
  <si>
    <t>nwac.ca</t>
  </si>
  <si>
    <t>drhoffman.com</t>
  </si>
  <si>
    <t>gg-xxx.info</t>
  </si>
  <si>
    <t>jacklinks.com</t>
  </si>
  <si>
    <t>macau-airport.com</t>
  </si>
  <si>
    <t>wikikarelia.com</t>
  </si>
  <si>
    <t>yourdatacenter.com</t>
  </si>
  <si>
    <t>hrblock.ca</t>
  </si>
  <si>
    <t>creeperhost.net</t>
  </si>
  <si>
    <t>ewedu.net</t>
  </si>
  <si>
    <t>lifeissues.org</t>
  </si>
  <si>
    <t>dekorde.com</t>
  </si>
  <si>
    <t>unitedstreaming.com</t>
  </si>
  <si>
    <t>liffe.com</t>
  </si>
  <si>
    <t>online-warenhaus24.de</t>
  </si>
  <si>
    <t>ourclub.me</t>
  </si>
  <si>
    <t>linuxfoundation.jp</t>
  </si>
  <si>
    <t>yqrc.com</t>
  </si>
  <si>
    <t>rz5.com.cn</t>
  </si>
  <si>
    <t>clickonstar.com</t>
  </si>
  <si>
    <t>odessa.edu</t>
  </si>
  <si>
    <t>gotithow.info</t>
  </si>
  <si>
    <t>hotusa.org</t>
  </si>
  <si>
    <t>fridaythe13thfilms.com</t>
  </si>
  <si>
    <t>junjiajob.com</t>
  </si>
  <si>
    <t>guosen.com</t>
  </si>
  <si>
    <t>panoramaresort.com</t>
  </si>
  <si>
    <t>johnhiatt.com</t>
  </si>
  <si>
    <t>inse.fr</t>
  </si>
  <si>
    <t>silver-investor.com</t>
  </si>
  <si>
    <t>dareboost.com</t>
  </si>
  <si>
    <t>india-seminar.com</t>
  </si>
  <si>
    <t>xfy.com.cn</t>
  </si>
  <si>
    <t>vertigo-project.com</t>
  </si>
  <si>
    <t>zjpi.gov.cn</t>
  </si>
  <si>
    <t>americanhustle-movie.com</t>
  </si>
  <si>
    <t>cancerconnect.com</t>
  </si>
  <si>
    <t>secretsales.com</t>
  </si>
  <si>
    <t>tsroadmap.com</t>
  </si>
  <si>
    <t>projectbread.org</t>
  </si>
  <si>
    <t>sildalis2017.bid</t>
  </si>
  <si>
    <t>atinachile.cl</t>
  </si>
  <si>
    <t>ewelkin.com</t>
  </si>
  <si>
    <t>chinafpma.org</t>
  </si>
  <si>
    <t>metrosantiago.cl</t>
  </si>
  <si>
    <t>adzerk.net</t>
  </si>
  <si>
    <t>amphoraproject.net</t>
  </si>
  <si>
    <t>digitallearningday.org</t>
  </si>
  <si>
    <t>91chuanglian.com</t>
  </si>
  <si>
    <t>ecologyfund.com</t>
  </si>
  <si>
    <t>edun.com</t>
  </si>
  <si>
    <t>mingthein.com</t>
  </si>
  <si>
    <t>mousesports.com</t>
  </si>
  <si>
    <t>tntingermany.com</t>
  </si>
  <si>
    <t>chris-musikbox.de</t>
  </si>
  <si>
    <t>zx-yaojun.com.cn</t>
  </si>
  <si>
    <t>teamopolis.com</t>
  </si>
  <si>
    <t>worldrj.com</t>
  </si>
  <si>
    <t>bprint.it</t>
  </si>
  <si>
    <t>blueunplugged.com</t>
  </si>
  <si>
    <t>vivintsolar.com</t>
  </si>
  <si>
    <t>buy-cheapestprice-orlistat.net</t>
  </si>
  <si>
    <t>bankingexchange.com</t>
  </si>
  <si>
    <t>fdalawblog.net</t>
  </si>
  <si>
    <t>employment-studies.co.uk</t>
  </si>
  <si>
    <t>flutrackers.com</t>
  </si>
  <si>
    <t>tadalissx2017.science</t>
  </si>
  <si>
    <t>rogervivierpascher.com</t>
  </si>
  <si>
    <t>saucemagazine.com</t>
  </si>
  <si>
    <t>theeagleonline.com</t>
  </si>
  <si>
    <t>healthyteeth.org</t>
  </si>
  <si>
    <t>scorptec.com.au</t>
  </si>
  <si>
    <t>hydrochlorothiazide2017.bid</t>
  </si>
  <si>
    <t>pbru.ac.th</t>
  </si>
  <si>
    <t>fitflopsandalsclearances.us</t>
  </si>
  <si>
    <t>primogest.it</t>
  </si>
  <si>
    <t>lisinopril2017.bid</t>
  </si>
  <si>
    <t>encyberpedia.com</t>
  </si>
  <si>
    <t>propeciabuy-cheapestprice.com</t>
  </si>
  <si>
    <t>freeconsumerreviews.org</t>
  </si>
  <si>
    <t>eurekamagazine.co.uk</t>
  </si>
  <si>
    <t>cq6.com</t>
  </si>
  <si>
    <t>odysseybatteries.com</t>
  </si>
  <si>
    <t>kaientai.ne.jp</t>
  </si>
  <si>
    <t>stopyourekillingme.com</t>
  </si>
  <si>
    <t>eprize.net</t>
  </si>
  <si>
    <t>preferredhotelgroup.com</t>
  </si>
  <si>
    <t>parusnaya-regata.ru</t>
  </si>
  <si>
    <t>venus.co.uk</t>
  </si>
  <si>
    <t>nxny.gov.cn</t>
  </si>
  <si>
    <t>paranormalactivity-movie.com</t>
  </si>
  <si>
    <t>twtter.com</t>
  </si>
  <si>
    <t>andrewskurth.com</t>
  </si>
  <si>
    <t>the-cma.com</t>
  </si>
  <si>
    <t>ristorantegirasole.gr</t>
  </si>
  <si>
    <t>wssa.net</t>
  </si>
  <si>
    <t>videotron.ca</t>
  </si>
  <si>
    <t>melancholiathemovie.com</t>
  </si>
  <si>
    <t>paymentsuk.org.uk</t>
  </si>
  <si>
    <t>nfljerseyscheapfromchina.us</t>
  </si>
  <si>
    <t>maclarenbaby.com</t>
  </si>
  <si>
    <t>optoma.com</t>
  </si>
  <si>
    <t>sps.edu</t>
  </si>
  <si>
    <t>proximic.com</t>
  </si>
  <si>
    <t>tadalis2017.science</t>
  </si>
  <si>
    <t>longbeachcc.com</t>
  </si>
  <si>
    <t>chavscum.co.uk</t>
  </si>
  <si>
    <t>133ad.com</t>
  </si>
  <si>
    <t>sparkcapital.com</t>
  </si>
  <si>
    <t>uswaternews.com</t>
  </si>
  <si>
    <t>nerdnirvana.org</t>
  </si>
  <si>
    <t>lattice-engines.com</t>
  </si>
  <si>
    <t>thefilmfactory.co.uk</t>
  </si>
  <si>
    <t>avocode.com</t>
  </si>
  <si>
    <t>my-ghost-blog.com</t>
  </si>
  <si>
    <t>nisnews.nl</t>
  </si>
  <si>
    <t>certificate-transparency.org</t>
  </si>
  <si>
    <t>authenticwatches.com</t>
  </si>
  <si>
    <t>contentmarketer.io</t>
  </si>
  <si>
    <t>ina.com</t>
  </si>
  <si>
    <t>panicstruckpro.com</t>
  </si>
  <si>
    <t>g-h.it</t>
  </si>
  <si>
    <t>babylonjs.com</t>
  </si>
  <si>
    <t>dimensions-math.org</t>
  </si>
  <si>
    <t>itcgsanmarco.it</t>
  </si>
  <si>
    <t>hengedocks.com</t>
  </si>
  <si>
    <t>indiaenews.com</t>
  </si>
  <si>
    <t>nakido.com</t>
  </si>
  <si>
    <t>tinyos.net</t>
  </si>
  <si>
    <t>storeingame.com</t>
  </si>
  <si>
    <t>compass.co</t>
  </si>
  <si>
    <t>xd56b.com</t>
  </si>
  <si>
    <t>exaile.org</t>
  </si>
  <si>
    <t>threechords.com</t>
  </si>
  <si>
    <t>circlemud.org</t>
  </si>
  <si>
    <t>backgroundcheckzmanage.stream</t>
  </si>
  <si>
    <t>galeracluster.com</t>
  </si>
  <si>
    <t>gecad.com</t>
  </si>
  <si>
    <t>williamgates.net</t>
  </si>
  <si>
    <t>kepkezelo.com</t>
  </si>
  <si>
    <t>babaimage.com</t>
  </si>
  <si>
    <t>8973226.com</t>
  </si>
  <si>
    <t>diyfunideas.com</t>
  </si>
  <si>
    <t>rosen.de</t>
  </si>
  <si>
    <t>efs.de</t>
  </si>
  <si>
    <t>genomics.de</t>
  </si>
  <si>
    <t>webbeteg.hu</t>
  </si>
  <si>
    <t>crutchfieldonline.com</t>
  </si>
  <si>
    <t>dsv.org</t>
  </si>
  <si>
    <t>x86tenders.ru</t>
  </si>
  <si>
    <t>bigtitsatschool.com</t>
  </si>
  <si>
    <t>calendarpedia.com</t>
  </si>
  <si>
    <t>fanaru.com</t>
  </si>
  <si>
    <t>xitongcheng.com</t>
  </si>
  <si>
    <t>by-s.me</t>
  </si>
  <si>
    <t>dzmhw.com</t>
  </si>
  <si>
    <t>ideaspectrum.com</t>
  </si>
  <si>
    <t>supumall.com</t>
  </si>
  <si>
    <t>bensbargains.com</t>
  </si>
  <si>
    <t>chic.se</t>
  </si>
  <si>
    <t>spb-irbis.ru</t>
  </si>
  <si>
    <t>thedirectory.org</t>
  </si>
  <si>
    <t>eshub.ru</t>
  </si>
  <si>
    <t>szknsp.com</t>
  </si>
  <si>
    <t>cngjyffzyj.com</t>
  </si>
  <si>
    <t>depfile.com</t>
  </si>
  <si>
    <t>allshecooks.com</t>
  </si>
  <si>
    <t>momsteachsex.com</t>
  </si>
  <si>
    <t>ccutu.com</t>
  </si>
  <si>
    <t>remscheid.de</t>
  </si>
  <si>
    <t>xiaodao.la</t>
  </si>
  <si>
    <t>optymalizacjastron.net.pl</t>
  </si>
  <si>
    <t>dagmarbleasdale.com</t>
  </si>
  <si>
    <t>webdice.jp</t>
  </si>
  <si>
    <t>mymebel.by</t>
  </si>
  <si>
    <t>panasonicwater.com</t>
  </si>
  <si>
    <t>zeleb.es</t>
  </si>
  <si>
    <t>pekininsurance.com</t>
  </si>
  <si>
    <t>sperling.it</t>
  </si>
  <si>
    <t>marathon.se</t>
  </si>
  <si>
    <t>verkehrsmittelvergleich.de</t>
  </si>
  <si>
    <t>carrinton.cn</t>
  </si>
  <si>
    <t>hdkino.biz</t>
  </si>
  <si>
    <t>feedbackcompany.com</t>
  </si>
  <si>
    <t>bygg.no</t>
  </si>
  <si>
    <t>davs.ru</t>
  </si>
  <si>
    <t>lcks.com.cn</t>
  </si>
  <si>
    <t>mtnets.net</t>
  </si>
  <si>
    <t>sozialministerium.at</t>
  </si>
  <si>
    <t>parispiranga.com.br</t>
  </si>
  <si>
    <t>distinctshine.com</t>
  </si>
  <si>
    <t>fantasyfilmfest.com</t>
  </si>
  <si>
    <t>dre.pl</t>
  </si>
  <si>
    <t>itdaily.kr</t>
  </si>
  <si>
    <t>momoclo.net</t>
  </si>
  <si>
    <t>loystrans.com</t>
  </si>
  <si>
    <t>sthelenschimneysweepandmasonry.com</t>
  </si>
  <si>
    <t>gubernator74.ru</t>
  </si>
  <si>
    <t>kaylacommercialcleaning.com</t>
  </si>
  <si>
    <t>fetishhitsgallery.com</t>
  </si>
  <si>
    <t>pre-school.org.uk</t>
  </si>
  <si>
    <t>mamaot.com</t>
  </si>
  <si>
    <t>checkfelix.com</t>
  </si>
  <si>
    <t>sportsnola.com</t>
  </si>
  <si>
    <t>johannes-volland.de</t>
  </si>
  <si>
    <t>robbe.de</t>
  </si>
  <si>
    <t>buyclutter.com</t>
  </si>
  <si>
    <t>zionsvillemath.com</t>
  </si>
  <si>
    <t>dokfest-muenchen.de</t>
  </si>
  <si>
    <t>gfyan.com</t>
  </si>
  <si>
    <t>iron-steel.com</t>
  </si>
  <si>
    <t>microginfotech.com</t>
  </si>
  <si>
    <t>devaka.ru</t>
  </si>
  <si>
    <t>zhongyaodqt.com</t>
  </si>
  <si>
    <t>blm.de</t>
  </si>
  <si>
    <t>salemboard.com</t>
  </si>
  <si>
    <t>toughknockouts.com</t>
  </si>
  <si>
    <t>voiceprovider.com</t>
  </si>
  <si>
    <t>southoccarpetcleaning.com</t>
  </si>
  <si>
    <t>breathedreamgo.com</t>
  </si>
  <si>
    <t>langleydistribution.co.uk</t>
  </si>
  <si>
    <t>ideaodontologia.com.br</t>
  </si>
  <si>
    <t>rightcasino.com</t>
  </si>
  <si>
    <t>iloveswmag.com</t>
  </si>
  <si>
    <t>whatissharemarket.in</t>
  </si>
  <si>
    <t>raddoz.ru</t>
  </si>
  <si>
    <t>noord-group.com</t>
  </si>
  <si>
    <t>g1noticiasgospel.com.br</t>
  </si>
  <si>
    <t>torvehallernekbh.dk</t>
  </si>
  <si>
    <t>consuminsieme.it</t>
  </si>
  <si>
    <t>resumetemplates.org</t>
  </si>
  <si>
    <t>bbnclinic.com</t>
  </si>
  <si>
    <t>captwist.com</t>
  </si>
  <si>
    <t>memoupdate.com</t>
  </si>
  <si>
    <t>agriculturesupplier.net</t>
  </si>
  <si>
    <t>madgaz.co.uk</t>
  </si>
  <si>
    <t>constructionreviewonline.com</t>
  </si>
  <si>
    <t>classic-motorbikes.net</t>
  </si>
  <si>
    <t>benekeith.com</t>
  </si>
  <si>
    <t>arabio.ru</t>
  </si>
  <si>
    <t>allcoolcrafts.com</t>
  </si>
  <si>
    <t>netissime.com</t>
  </si>
  <si>
    <t>autodesign.mx</t>
  </si>
  <si>
    <t>tohobank.co.jp</t>
  </si>
  <si>
    <t>agestronger.net</t>
  </si>
  <si>
    <t>tractaridepanari.ro</t>
  </si>
  <si>
    <t>jolidizajn.com</t>
  </si>
  <si>
    <t>viajenaviagem.com</t>
  </si>
  <si>
    <t>agoramorelli.it</t>
  </si>
  <si>
    <t>ptclspeedtest.org</t>
  </si>
  <si>
    <t>elijah-prophet.ru</t>
  </si>
  <si>
    <t>michiganorva.com</t>
  </si>
  <si>
    <t>viandex.com</t>
  </si>
  <si>
    <t>superw.pl</t>
  </si>
  <si>
    <t>ahmetersoyinsaat.com.tr</t>
  </si>
  <si>
    <t>cccs.org.ws</t>
  </si>
  <si>
    <t>benefitplanninginc.com</t>
  </si>
  <si>
    <t>artmania.by</t>
  </si>
  <si>
    <t>313concepts.com</t>
  </si>
  <si>
    <t>zjgguolong.com</t>
  </si>
  <si>
    <t>arteyeventosperu.com</t>
  </si>
  <si>
    <t>naggio.com</t>
  </si>
  <si>
    <t>lesecuriesdulysse.fr</t>
  </si>
  <si>
    <t>bemytravelmuse.com</t>
  </si>
  <si>
    <t>nagoya-grampus.jp</t>
  </si>
  <si>
    <t>gfom.ru</t>
  </si>
  <si>
    <t>xn----ctbbfgbwe9akufle.xn--p1ai</t>
  </si>
  <si>
    <t>Ð´Ð²ÐµÑ€Ð½Ð¾Ð¹-ÑÐµÑ€Ð²Ð¸Ñ.Ñ€Ñ„</t>
  </si>
  <si>
    <t>kulinerbandung.com</t>
  </si>
  <si>
    <t>tsogosunhotels.com</t>
  </si>
  <si>
    <t>boombax.nl</t>
  </si>
  <si>
    <t>borkotlomash.ru</t>
  </si>
  <si>
    <t>essaybulldogs.com</t>
  </si>
  <si>
    <t>k-plus-s.com</t>
  </si>
  <si>
    <t>swollenfingers.org</t>
  </si>
  <si>
    <t>oantagonista.com</t>
  </si>
  <si>
    <t>academiadecibel.com</t>
  </si>
  <si>
    <t>jacomo.org</t>
  </si>
  <si>
    <t>pavecreations.com.au</t>
  </si>
  <si>
    <t>bendpak.com</t>
  </si>
  <si>
    <t>part.lt</t>
  </si>
  <si>
    <t>pratima.co.in</t>
  </si>
  <si>
    <t>taiwanphotoart.org</t>
  </si>
  <si>
    <t>laboratoriodepercepcao.com.br</t>
  </si>
  <si>
    <t>admaker.me</t>
  </si>
  <si>
    <t>etudiant-afrique.com</t>
  </si>
  <si>
    <t>hatovial.com</t>
  </si>
  <si>
    <t>hochschule-rhein-waal.de</t>
  </si>
  <si>
    <t>modatula.com</t>
  </si>
  <si>
    <t>londondance.com</t>
  </si>
  <si>
    <t>inkubatorkielce.pl</t>
  </si>
  <si>
    <t>tixmix.de</t>
  </si>
  <si>
    <t>jevticnamestaj.com</t>
  </si>
  <si>
    <t>avtogury.ru</t>
  </si>
  <si>
    <t>distrettodelbassomantovano.it</t>
  </si>
  <si>
    <t>noitamina.tv</t>
  </si>
  <si>
    <t>bullfrogspas.com</t>
  </si>
  <si>
    <t>16tons.ru</t>
  </si>
  <si>
    <t>stanley-mo.ru</t>
  </si>
  <si>
    <t>drezzanfari.com</t>
  </si>
  <si>
    <t>path2usa.com</t>
  </si>
  <si>
    <t>sportswar.com</t>
  </si>
  <si>
    <t>bemrcsteam.com</t>
  </si>
  <si>
    <t>bokkeriders.com</t>
  </si>
  <si>
    <t>midlandstuition.co.uk</t>
  </si>
  <si>
    <t>planetc1.com</t>
  </si>
  <si>
    <t>autoinsurancequotesdo.com</t>
  </si>
  <si>
    <t>cheap--uggs.com</t>
  </si>
  <si>
    <t>modders-inc.com</t>
  </si>
  <si>
    <t>blancoamerica.com</t>
  </si>
  <si>
    <t>4culture.org</t>
  </si>
  <si>
    <t>aplan.co.uk</t>
  </si>
  <si>
    <t>sniezne-zeby.pl</t>
  </si>
  <si>
    <t>drugmedsapp.top</t>
  </si>
  <si>
    <t>loubobo.cn</t>
  </si>
  <si>
    <t>babyledweaning.com</t>
  </si>
  <si>
    <t>mbc66.net</t>
  </si>
  <si>
    <t>zl0y-cheats.ru</t>
  </si>
  <si>
    <t>artintheage.com</t>
  </si>
  <si>
    <t>elrodamientosa.com</t>
  </si>
  <si>
    <t>valitsus.ee</t>
  </si>
  <si>
    <t>digitickets.co.uk</t>
  </si>
  <si>
    <t>buffalochip.com</t>
  </si>
  <si>
    <t>fx-exchange.com</t>
  </si>
  <si>
    <t>mudhole.com</t>
  </si>
  <si>
    <t>iranridex.com</t>
  </si>
  <si>
    <t>muscatomanads.com</t>
  </si>
  <si>
    <t>olympicpastry.com</t>
  </si>
  <si>
    <t>tucano.com</t>
  </si>
  <si>
    <t>tsgzy.edu.cn</t>
  </si>
  <si>
    <t>redthreadgames.com</t>
  </si>
  <si>
    <t>oucqdc.edu.cn</t>
  </si>
  <si>
    <t>liberationnews.org</t>
  </si>
  <si>
    <t>kronggold.ru</t>
  </si>
  <si>
    <t>canson.com</t>
  </si>
  <si>
    <t>upstatebusinessjournal.com</t>
  </si>
  <si>
    <t>sanuki.ne.jp</t>
  </si>
  <si>
    <t>wealth.com.tw</t>
  </si>
  <si>
    <t>bwf-game.com</t>
  </si>
  <si>
    <t>deol.ru</t>
  </si>
  <si>
    <t>gloster.com</t>
  </si>
  <si>
    <t>volrajh-jdr.fr</t>
  </si>
  <si>
    <t>litian123.com</t>
  </si>
  <si>
    <t>miniaturemarket.com</t>
  </si>
  <si>
    <t>aecc.ac.uk</t>
  </si>
  <si>
    <t>321auto.com</t>
  </si>
  <si>
    <t>caffetteriasanmichele.it</t>
  </si>
  <si>
    <t>telabr.com.br</t>
  </si>
  <si>
    <t>sattler-global.com</t>
  </si>
  <si>
    <t>roger-gallet.com</t>
  </si>
  <si>
    <t>ss256.com</t>
  </si>
  <si>
    <t>primadonna.eu</t>
  </si>
  <si>
    <t>mtak.hu</t>
  </si>
  <si>
    <t>oceanbeachsandiego.com</t>
  </si>
  <si>
    <t>ecolab.eu</t>
  </si>
  <si>
    <t>svadba-rb.ru</t>
  </si>
  <si>
    <t>americangolf.co.uk</t>
  </si>
  <si>
    <t>fxgz.com.cn</t>
  </si>
  <si>
    <t>relatethese.com</t>
  </si>
  <si>
    <t>baolife.org</t>
  </si>
  <si>
    <t>yeezy950.org</t>
  </si>
  <si>
    <t>cheapinsurancewrn.us</t>
  </si>
  <si>
    <t>moyinm.cn</t>
  </si>
  <si>
    <t>trekkingtoursnepal.com</t>
  </si>
  <si>
    <t>scottish-places.info</t>
  </si>
  <si>
    <t>gotoh-museum.or.jp</t>
  </si>
  <si>
    <t>ivaa.org</t>
  </si>
  <si>
    <t>nysedregents.org</t>
  </si>
  <si>
    <t>styleelectro.ru</t>
  </si>
  <si>
    <t>businessnetwork.jp</t>
  </si>
  <si>
    <t>parlament.gov.rs</t>
  </si>
  <si>
    <t>pcsoweb.com</t>
  </si>
  <si>
    <t>smena-kras.ru</t>
  </si>
  <si>
    <t>thearches.co.uk</t>
  </si>
  <si>
    <t>bligoo.com.ar</t>
  </si>
  <si>
    <t>auburnfcu.com</t>
  </si>
  <si>
    <t>mysubmissions.org</t>
  </si>
  <si>
    <t>importantrecords.com</t>
  </si>
  <si>
    <t>cameraboys.com</t>
  </si>
  <si>
    <t>healthadvice.club</t>
  </si>
  <si>
    <t>macrocommunication.com</t>
  </si>
  <si>
    <t>mkdons.com</t>
  </si>
  <si>
    <t>topinsurancequotes.net</t>
  </si>
  <si>
    <t>rockabilia.com</t>
  </si>
  <si>
    <t>spacetoon.com</t>
  </si>
  <si>
    <t>biawar.com.pl</t>
  </si>
  <si>
    <t>theknickscentral.com</t>
  </si>
  <si>
    <t>decks.co.uk</t>
  </si>
  <si>
    <t>karnacbooks.com</t>
  </si>
  <si>
    <t>simdrug.com</t>
  </si>
  <si>
    <t>jacksonvillezoo.org</t>
  </si>
  <si>
    <t>generalwellbeing.com</t>
  </si>
  <si>
    <t>airsoftcantabria.es</t>
  </si>
  <si>
    <t>srubnikolsk.ru</t>
  </si>
  <si>
    <t>fermax.com</t>
  </si>
  <si>
    <t>gamed.de</t>
  </si>
  <si>
    <t>eventengineer.in</t>
  </si>
  <si>
    <t>bitcoinmining.com</t>
  </si>
  <si>
    <t>lapetitereine.com</t>
  </si>
  <si>
    <t>ml10000.com</t>
  </si>
  <si>
    <t>dunwoody.edu</t>
  </si>
  <si>
    <t>memberbenefits.ie</t>
  </si>
  <si>
    <t>jzit.edu.cn</t>
  </si>
  <si>
    <t>leclaireur.com</t>
  </si>
  <si>
    <t>prahs.com</t>
  </si>
  <si>
    <t>bars-open.ru</t>
  </si>
  <si>
    <t>baodingcast.com</t>
  </si>
  <si>
    <t>buctedu.cn</t>
  </si>
  <si>
    <t>theconfessionsofahairstylist.com</t>
  </si>
  <si>
    <t>worldbestforum.com</t>
  </si>
  <si>
    <t>smuonline.net</t>
  </si>
  <si>
    <t>z-yd.cn</t>
  </si>
  <si>
    <t>vanguardrecords.com</t>
  </si>
  <si>
    <t>acheterbonmarche.site</t>
  </si>
  <si>
    <t>bookmarkmest.asia</t>
  </si>
  <si>
    <t>wtb1688.com</t>
  </si>
  <si>
    <t>zlzsgw.com</t>
  </si>
  <si>
    <t>qualityinspires.com</t>
  </si>
  <si>
    <t>yunnidong.com</t>
  </si>
  <si>
    <t>physiciansupplycompany.com</t>
  </si>
  <si>
    <t>kunststoffforum.de</t>
  </si>
  <si>
    <t>ayny.org</t>
  </si>
  <si>
    <t>dvd-access.com</t>
  </si>
  <si>
    <t>experts.com</t>
  </si>
  <si>
    <t>allstarpics.net</t>
  </si>
  <si>
    <t>borstverkleining-forum.nl</t>
  </si>
  <si>
    <t>arqueobios.org</t>
  </si>
  <si>
    <t>godf.org</t>
  </si>
  <si>
    <t>noclegi-bieszczady.org</t>
  </si>
  <si>
    <t>fph.org.uk</t>
  </si>
  <si>
    <t>ipoke.cn</t>
  </si>
  <si>
    <t>357th.com</t>
  </si>
  <si>
    <t>beautyfitness4u.com</t>
  </si>
  <si>
    <t>directoryvault.com</t>
  </si>
  <si>
    <t>udalmeriasad.com</t>
  </si>
  <si>
    <t>marioland.ru</t>
  </si>
  <si>
    <t>adioso.com</t>
  </si>
  <si>
    <t>techsapience.com</t>
  </si>
  <si>
    <t>opple.com.cn</t>
  </si>
  <si>
    <t>compartes.com</t>
  </si>
  <si>
    <t>titebond.com</t>
  </si>
  <si>
    <t>ks-ad.co.jp</t>
  </si>
  <si>
    <t>visa.nl</t>
  </si>
  <si>
    <t>chgeront-gpe.fr</t>
  </si>
  <si>
    <t>bafree.net</t>
  </si>
  <si>
    <t>mylocalmarket.com.au</t>
  </si>
  <si>
    <t>skepticink.com</t>
  </si>
  <si>
    <t>cor.eu.int</t>
  </si>
  <si>
    <t>kong.it</t>
  </si>
  <si>
    <t>cheapget.org.uk</t>
  </si>
  <si>
    <t>newsyataimura.com</t>
  </si>
  <si>
    <t>raupes.net</t>
  </si>
  <si>
    <t>smashrepairscanberra.com.au</t>
  </si>
  <si>
    <t>itatennis.com</t>
  </si>
  <si>
    <t>andovertownsman.com</t>
  </si>
  <si>
    <t>laobingju.com</t>
  </si>
  <si>
    <t>nexperia.com</t>
  </si>
  <si>
    <t>rewardingways.com</t>
  </si>
  <si>
    <t>porno-sek.info</t>
  </si>
  <si>
    <t>elizabethandrew.com</t>
  </si>
  <si>
    <t>opushotel.com</t>
  </si>
  <si>
    <t>xatakawindows.com</t>
  </si>
  <si>
    <t>abgefoxt.de</t>
  </si>
  <si>
    <t>4music.ru</t>
  </si>
  <si>
    <t>bajorski.com.pl</t>
  </si>
  <si>
    <t>nicenun.com</t>
  </si>
  <si>
    <t>probrewer.com</t>
  </si>
  <si>
    <t>xxx-ulia.info</t>
  </si>
  <si>
    <t>n-p-b.org</t>
  </si>
  <si>
    <t>beatrice.com</t>
  </si>
  <si>
    <t>comckan.org</t>
  </si>
  <si>
    <t>yogahome.ru</t>
  </si>
  <si>
    <t>rentometer.com</t>
  </si>
  <si>
    <t>evebranding.com</t>
  </si>
  <si>
    <t>ons.no</t>
  </si>
  <si>
    <t>ciaphtadalaf.com</t>
  </si>
  <si>
    <t>inngoclien.com</t>
  </si>
  <si>
    <t>noirmercs.com</t>
  </si>
  <si>
    <t>udine2000.it</t>
  </si>
  <si>
    <t>cut-it.net</t>
  </si>
  <si>
    <t>telefonsakalari.net</t>
  </si>
  <si>
    <t>masterpeace.org</t>
  </si>
  <si>
    <t>insurance-canada.ca</t>
  </si>
  <si>
    <t>catch.com.au</t>
  </si>
  <si>
    <t>abpn.com</t>
  </si>
  <si>
    <t>aircooledtreasury.com</t>
  </si>
  <si>
    <t>ramnode.com</t>
  </si>
  <si>
    <t>mlin.ru</t>
  </si>
  <si>
    <t>12vmod.com</t>
  </si>
  <si>
    <t>citylocal.co.uk</t>
  </si>
  <si>
    <t>eurodownload.com</t>
  </si>
  <si>
    <t>solvayfinanceclub.com</t>
  </si>
  <si>
    <t>vcnv.org</t>
  </si>
  <si>
    <t>innovgreen.vn</t>
  </si>
  <si>
    <t>jlsrc.com</t>
  </si>
  <si>
    <t>fighterfitness.sg</t>
  </si>
  <si>
    <t>carinsurancewiz.xyz</t>
  </si>
  <si>
    <t>desototimes.com</t>
  </si>
  <si>
    <t>kftv.com</t>
  </si>
  <si>
    <t>shopdl-caiyun.com</t>
  </si>
  <si>
    <t>boutiqueuggofr.com</t>
  </si>
  <si>
    <t>g-class.lv</t>
  </si>
  <si>
    <t>biztree.com</t>
  </si>
  <si>
    <t>depthcore.com</t>
  </si>
  <si>
    <t>rumahfiqih.com</t>
  </si>
  <si>
    <t>ottica-focuspoint.it</t>
  </si>
  <si>
    <t>huaqin.cc</t>
  </si>
  <si>
    <t>ghyufeng.cn</t>
  </si>
  <si>
    <t>dallassymphony.com</t>
  </si>
  <si>
    <t>hbcyac.cn</t>
  </si>
  <si>
    <t>nathalielussier.com</t>
  </si>
  <si>
    <t>xxxea.info</t>
  </si>
  <si>
    <t>quivervision.com</t>
  </si>
  <si>
    <t>tips.hr</t>
  </si>
  <si>
    <t>aeanet.org</t>
  </si>
  <si>
    <t>cleanuptheworld.org</t>
  </si>
  <si>
    <t>rosenbach.org</t>
  </si>
  <si>
    <t>rbstoresale.top</t>
  </si>
  <si>
    <t>cqhantang.com</t>
  </si>
  <si>
    <t>fumento.com</t>
  </si>
  <si>
    <t>hdwallpaperspx.com</t>
  </si>
  <si>
    <t>vipinfo.hu</t>
  </si>
  <si>
    <t>hertzcarsales.com</t>
  </si>
  <si>
    <t>wten.com</t>
  </si>
  <si>
    <t>tcpip.com.cn</t>
  </si>
  <si>
    <t>anthillfilms.com</t>
  </si>
  <si>
    <t>cos-sdis34.fr</t>
  </si>
  <si>
    <t>gunauction.co.za</t>
  </si>
  <si>
    <t>nokiantires.com</t>
  </si>
  <si>
    <t>asiaworld-expo.com</t>
  </si>
  <si>
    <t>sacgoyardpascher.fr</t>
  </si>
  <si>
    <t>poker.com</t>
  </si>
  <si>
    <t>btcc.com</t>
  </si>
  <si>
    <t>viivhealthcare.com</t>
  </si>
  <si>
    <t>adalat2017.cricket</t>
  </si>
  <si>
    <t>waldorf.edu</t>
  </si>
  <si>
    <t>ilredinapoli.it</t>
  </si>
  <si>
    <t>wsmonline.com</t>
  </si>
  <si>
    <t>lamarzocco.com</t>
  </si>
  <si>
    <t>giantbrentspiner.com</t>
  </si>
  <si>
    <t>mobihand.com</t>
  </si>
  <si>
    <t>csbs.org</t>
  </si>
  <si>
    <t>iconocast.com</t>
  </si>
  <si>
    <t>piqora.com</t>
  </si>
  <si>
    <t>scz.org</t>
  </si>
  <si>
    <t>ncbr.com</t>
  </si>
  <si>
    <t>fitflopsandalsclearance.org.uk</t>
  </si>
  <si>
    <t>hobartcorp.com</t>
  </si>
  <si>
    <t>metformin2017.cricket</t>
  </si>
  <si>
    <t>augur.net</t>
  </si>
  <si>
    <t>canaan.com</t>
  </si>
  <si>
    <t>hamsjazan.com</t>
  </si>
  <si>
    <t>therasmus.com</t>
  </si>
  <si>
    <t>pillscanadaviagra.net</t>
  </si>
  <si>
    <t>uitvaart-reportages.nl</t>
  </si>
  <si>
    <t>viagraonline2017.cricket</t>
  </si>
  <si>
    <t>invdes.com.mx</t>
  </si>
  <si>
    <t>endpcnoise.com</t>
  </si>
  <si>
    <t>data-wales.co.uk</t>
  </si>
  <si>
    <t>cooperbussmann.com</t>
  </si>
  <si>
    <t>niacc.edu</t>
  </si>
  <si>
    <t>all4ecology.ru</t>
  </si>
  <si>
    <t>peachy18.com</t>
  </si>
  <si>
    <t>cecilia.cn</t>
  </si>
  <si>
    <t>dissertation.com</t>
  </si>
  <si>
    <t>arimidex2017.bid</t>
  </si>
  <si>
    <t>webwait.com</t>
  </si>
  <si>
    <t>ytgdw.com</t>
  </si>
  <si>
    <t>buypropecia17.science</t>
  </si>
  <si>
    <t>allopurinol17.science</t>
  </si>
  <si>
    <t>xashhy.com</t>
  </si>
  <si>
    <t>us.tf</t>
  </si>
  <si>
    <t>freakygaming.com</t>
  </si>
  <si>
    <t>gmri.org</t>
  </si>
  <si>
    <t>esportsobserver.com</t>
  </si>
  <si>
    <t>bowenengineering.com</t>
  </si>
  <si>
    <t>phobe.com</t>
  </si>
  <si>
    <t>bennett.com.au</t>
  </si>
  <si>
    <t>invoicera.com</t>
  </si>
  <si>
    <t>epthinktank.eu</t>
  </si>
  <si>
    <t>skillport.com</t>
  </si>
  <si>
    <t>yuefengsc.com</t>
  </si>
  <si>
    <t>fcc.edu</t>
  </si>
  <si>
    <t>caslt.org</t>
  </si>
  <si>
    <t>scottandrew.com</t>
  </si>
  <si>
    <t>jimmycarterlibrary.org</t>
  </si>
  <si>
    <t>usta.edu.co</t>
  </si>
  <si>
    <t>fadingred.com</t>
  </si>
  <si>
    <t>esc-rennes.fr</t>
  </si>
  <si>
    <t>groovearmada.com</t>
  </si>
  <si>
    <t>emiratespalace.com</t>
  </si>
  <si>
    <t>dcm.com</t>
  </si>
  <si>
    <t>heyyeyaaeyaaaeyaeyaa.com</t>
  </si>
  <si>
    <t>climate-lab-book.ac.uk</t>
  </si>
  <si>
    <t>spsnational.org</t>
  </si>
  <si>
    <t>beelinetv.com</t>
  </si>
  <si>
    <t>go-oo.org</t>
  </si>
  <si>
    <t>openra.net</t>
  </si>
  <si>
    <t>jabberwacky.com</t>
  </si>
  <si>
    <t>pine.fm</t>
  </si>
  <si>
    <t>joeyh.name</t>
  </si>
  <si>
    <t>berkleeshares.com</t>
  </si>
  <si>
    <t>healtheffects.org</t>
  </si>
  <si>
    <t>linux-ip.net</t>
  </si>
  <si>
    <t>openh323.org</t>
  </si>
  <si>
    <t>gzmulong.com</t>
  </si>
  <si>
    <t>pngall.com</t>
  </si>
  <si>
    <t>benin.de</t>
  </si>
  <si>
    <t>lei.de</t>
  </si>
  <si>
    <t>aargau.de</t>
  </si>
  <si>
    <t>protest.de</t>
  </si>
  <si>
    <t>teeshop-online.de</t>
  </si>
  <si>
    <t>wetteonline.de</t>
  </si>
  <si>
    <t>spttour.com</t>
  </si>
  <si>
    <t>car-revs-daily.com</t>
  </si>
  <si>
    <t>anunico-st.com</t>
  </si>
  <si>
    <t>citysearch.net</t>
  </si>
  <si>
    <t>pinthiscars.com</t>
  </si>
  <si>
    <t>pinupfiles.com</t>
  </si>
  <si>
    <t>badhamsterporn.me</t>
  </si>
  <si>
    <t>how-to-draw-funny-cartoons.com</t>
  </si>
  <si>
    <t>sauerlandkurier.de</t>
  </si>
  <si>
    <t>atok.com</t>
  </si>
  <si>
    <t>kakego.com</t>
  </si>
  <si>
    <t>dxb2005.com</t>
  </si>
  <si>
    <t>ftidc.com.cn</t>
  </si>
  <si>
    <t>moi-tour.com</t>
  </si>
  <si>
    <t>box-plastic.ru</t>
  </si>
  <si>
    <t>kzj365.com</t>
  </si>
  <si>
    <t>sotokoto.net</t>
  </si>
  <si>
    <t>party-shop.cc</t>
  </si>
  <si>
    <t>bokete.jp</t>
  </si>
  <si>
    <t>jarrold.co.uk</t>
  </si>
  <si>
    <t>dining-out.co.za</t>
  </si>
  <si>
    <t>gaozhengqun.com</t>
  </si>
  <si>
    <t>museiincomuneroma.it</t>
  </si>
  <si>
    <t>itami.lg.jp</t>
  </si>
  <si>
    <t>impfen-info.de</t>
  </si>
  <si>
    <t>gillespudlowski.com</t>
  </si>
  <si>
    <t>dasgehirn.info</t>
  </si>
  <si>
    <t>anguswatt.co.uk</t>
  </si>
  <si>
    <t>kubiss.de</t>
  </si>
  <si>
    <t>sdzysbyy.com</t>
  </si>
  <si>
    <t>dvorick.ru</t>
  </si>
  <si>
    <t>nurseslabs.com</t>
  </si>
  <si>
    <t>superstor.ru</t>
  </si>
  <si>
    <t>f-static.com</t>
  </si>
  <si>
    <t>farsidaily.com</t>
  </si>
  <si>
    <t>mzk.cz</t>
  </si>
  <si>
    <t>mee.nl</t>
  </si>
  <si>
    <t>manpower.de</t>
  </si>
  <si>
    <t>virusmedia.ca</t>
  </si>
  <si>
    <t>heroturko.me</t>
  </si>
  <si>
    <t>dailiba.com</t>
  </si>
  <si>
    <t>ronseal.co.uk</t>
  </si>
  <si>
    <t>osagte.ru</t>
  </si>
  <si>
    <t>elitesociety.org</t>
  </si>
  <si>
    <t>veriwein.org</t>
  </si>
  <si>
    <t>waynelineker.com</t>
  </si>
  <si>
    <t>solopress.com</t>
  </si>
  <si>
    <t>tam-photo.com</t>
  </si>
  <si>
    <t>judyroma.com</t>
  </si>
  <si>
    <t>thecitrusreport.com</t>
  </si>
  <si>
    <t>gaffel.de</t>
  </si>
  <si>
    <t>orangeinternationalgroup.com</t>
  </si>
  <si>
    <t>alpina-sports.com</t>
  </si>
  <si>
    <t>truth-speaks.org</t>
  </si>
  <si>
    <t>poskotanews.com</t>
  </si>
  <si>
    <t>atipiklemnart.ro</t>
  </si>
  <si>
    <t>qcatering.pl</t>
  </si>
  <si>
    <t>game-icons.net</t>
  </si>
  <si>
    <t>disney-studio.jp</t>
  </si>
  <si>
    <t>goalsfurniture.com</t>
  </si>
  <si>
    <t>treenewbee.org</t>
  </si>
  <si>
    <t>buro247.com</t>
  </si>
  <si>
    <t>banksepah.ir</t>
  </si>
  <si>
    <t>crui.it</t>
  </si>
  <si>
    <t>gozdzik-kwiaty.pl</t>
  </si>
  <si>
    <t>innovativedesignz.us</t>
  </si>
  <si>
    <t>verumoption.com</t>
  </si>
  <si>
    <t>mixrmedia.com</t>
  </si>
  <si>
    <t>debaser.se</t>
  </si>
  <si>
    <t>eastyule.com</t>
  </si>
  <si>
    <t>kenkyuukai.jp</t>
  </si>
  <si>
    <t>rosno.ru</t>
  </si>
  <si>
    <t>oranya.net</t>
  </si>
  <si>
    <t>aigg.org</t>
  </si>
  <si>
    <t>drkeithgiaquinto.com</t>
  </si>
  <si>
    <t>stateworkistanbul.com</t>
  </si>
  <si>
    <t>labombadance.ru</t>
  </si>
  <si>
    <t>tkshare.com</t>
  </si>
  <si>
    <t>drabeck.ru</t>
  </si>
  <si>
    <t>v-lux21.ru</t>
  </si>
  <si>
    <t>hotel-ausoleil.com</t>
  </si>
  <si>
    <t>rossinicollection.com</t>
  </si>
  <si>
    <t>lampaled.ru</t>
  </si>
  <si>
    <t>korston.ru</t>
  </si>
  <si>
    <t>izenbridgemail.com</t>
  </si>
  <si>
    <t>art-t.cz</t>
  </si>
  <si>
    <t>famillesrurales.org</t>
  </si>
  <si>
    <t>artwithankita.com</t>
  </si>
  <si>
    <t>maisonhermes.jp</t>
  </si>
  <si>
    <t>canadagoosejackarea.nu</t>
  </si>
  <si>
    <t>ifyang.com</t>
  </si>
  <si>
    <t>salesbidder.com</t>
  </si>
  <si>
    <t>swapkidsclothes.com.au</t>
  </si>
  <si>
    <t>viagraforwomen777.accountant</t>
  </si>
  <si>
    <t>christandpopculture.com</t>
  </si>
  <si>
    <t>pblportal.cz</t>
  </si>
  <si>
    <t>kasainalbanias.eu</t>
  </si>
  <si>
    <t>modelsport.co.uk</t>
  </si>
  <si>
    <t>filetodo.com</t>
  </si>
  <si>
    <t>nationaalkompas.nl</t>
  </si>
  <si>
    <t>cellyt.com</t>
  </si>
  <si>
    <t>muabangiup.com</t>
  </si>
  <si>
    <t>agnostica.digital</t>
  </si>
  <si>
    <t>chefnittin.in</t>
  </si>
  <si>
    <t>mnit.ac.in</t>
  </si>
  <si>
    <t>djcreme.net</t>
  </si>
  <si>
    <t>canadagoosevictoria.se</t>
  </si>
  <si>
    <t>djmaddod.com</t>
  </si>
  <si>
    <t>golosua.com</t>
  </si>
  <si>
    <t>molens.nl</t>
  </si>
  <si>
    <t>jcehrlich.com</t>
  </si>
  <si>
    <t>leocelular.com.br</t>
  </si>
  <si>
    <t>helpachildread.com</t>
  </si>
  <si>
    <t>replast.gr</t>
  </si>
  <si>
    <t>akos-schody.pl</t>
  </si>
  <si>
    <t>foro-adelgazar.com</t>
  </si>
  <si>
    <t>kws.de</t>
  </si>
  <si>
    <t>cadeauxfolies.fr</t>
  </si>
  <si>
    <t>graphicp.ru</t>
  </si>
  <si>
    <t>christcenteredmall.com</t>
  </si>
  <si>
    <t>danceds.ru</t>
  </si>
  <si>
    <t>bia-bg.com</t>
  </si>
  <si>
    <t>techlazy.com</t>
  </si>
  <si>
    <t>nedutasarim.com</t>
  </si>
  <si>
    <t>thetechnologyforums.com</t>
  </si>
  <si>
    <t>groundzeromedia.org</t>
  </si>
  <si>
    <t>thedailyvox.co.za</t>
  </si>
  <si>
    <t>sideshowcollectors.com</t>
  </si>
  <si>
    <t>ykimg.com</t>
  </si>
  <si>
    <t>dahomenh.net</t>
  </si>
  <si>
    <t>kinderfonds.nl</t>
  </si>
  <si>
    <t>tahranhotel.com</t>
  </si>
  <si>
    <t>fedcom.pro</t>
  </si>
  <si>
    <t>hurra.com</t>
  </si>
  <si>
    <t>choicehotels.no</t>
  </si>
  <si>
    <t>syaivo.org</t>
  </si>
  <si>
    <t>cassart.co.uk</t>
  </si>
  <si>
    <t>makimedikal.com</t>
  </si>
  <si>
    <t>007ff.com</t>
  </si>
  <si>
    <t>gcohope.org</t>
  </si>
  <si>
    <t>onlinebay.ru</t>
  </si>
  <si>
    <t>tvo.jp</t>
  </si>
  <si>
    <t>sialocollection.co.ke</t>
  </si>
  <si>
    <t>chinahuakang.net</t>
  </si>
  <si>
    <t>indyplanet.com</t>
  </si>
  <si>
    <t>trinityinternationalschool.in</t>
  </si>
  <si>
    <t>mentalhealth.org.nz</t>
  </si>
  <si>
    <t>banhmi-house.com</t>
  </si>
  <si>
    <t>winoverworld.com</t>
  </si>
  <si>
    <t>paradise-closed.eu</t>
  </si>
  <si>
    <t>horserie.be</t>
  </si>
  <si>
    <t>englishschoolpse.com</t>
  </si>
  <si>
    <t>5281.cn</t>
  </si>
  <si>
    <t>mgradio.it</t>
  </si>
  <si>
    <t>zoo-persona.ru</t>
  </si>
  <si>
    <t>etomesto.ru</t>
  </si>
  <si>
    <t>imcbk.com</t>
  </si>
  <si>
    <t>szybkieodchudzanietabletki.com.pl</t>
  </si>
  <si>
    <t>radioplus.pl</t>
  </si>
  <si>
    <t>expresschemist.co.uk</t>
  </si>
  <si>
    <t>eliteccw.com</t>
  </si>
  <si>
    <t>dowlandfree.ru</t>
  </si>
  <si>
    <t>neufblog.com</t>
  </si>
  <si>
    <t>realeverything.com</t>
  </si>
  <si>
    <t>sbfic.org.br</t>
  </si>
  <si>
    <t>wupy.org</t>
  </si>
  <si>
    <t>cloud-ibox3.com</t>
  </si>
  <si>
    <t>sociosfcmetz.fr</t>
  </si>
  <si>
    <t>police.be</t>
  </si>
  <si>
    <t>catholicbishops.ie</t>
  </si>
  <si>
    <t>closdubienetre.com</t>
  </si>
  <si>
    <t>cmu.fr</t>
  </si>
  <si>
    <t>serialkinogo.ru</t>
  </si>
  <si>
    <t>teleticketservice.com</t>
  </si>
  <si>
    <t>friesenpress.com</t>
  </si>
  <si>
    <t>performancetrends.com</t>
  </si>
  <si>
    <t>suggest-keywords.com</t>
  </si>
  <si>
    <t>infan.ru</t>
  </si>
  <si>
    <t>camera-obscura.co.uk</t>
  </si>
  <si>
    <t>filmmuseum.at</t>
  </si>
  <si>
    <t>collinsspearguns.com</t>
  </si>
  <si>
    <t>hfdfxx.com</t>
  </si>
  <si>
    <t>nublue.co.uk</t>
  </si>
  <si>
    <t>scopesquadintelligence.com</t>
  </si>
  <si>
    <t>plantmanagementnetwork.org</t>
  </si>
  <si>
    <t>dtlr.com</t>
  </si>
  <si>
    <t>luissanchezabogado.com</t>
  </si>
  <si>
    <t>cm-sintra.pt</t>
  </si>
  <si>
    <t>sarcpsir.ru</t>
  </si>
  <si>
    <t>jas.co.jp</t>
  </si>
  <si>
    <t>discoveronlinecolleges.net</t>
  </si>
  <si>
    <t>iecinaddis.org</t>
  </si>
  <si>
    <t>nedvizhimostvgrecii.ru</t>
  </si>
  <si>
    <t>hjjxxxx.com</t>
  </si>
  <si>
    <t>blogoseksie24.pl</t>
  </si>
  <si>
    <t>downpour.com</t>
  </si>
  <si>
    <t>remont-mobile-phones.ru</t>
  </si>
  <si>
    <t>morningstar.se</t>
  </si>
  <si>
    <t>lightwatervalley.co.uk</t>
  </si>
  <si>
    <t>lethaldesignsonline.com</t>
  </si>
  <si>
    <t>zzwmkq.com</t>
  </si>
  <si>
    <t>mariscocentral.com</t>
  </si>
  <si>
    <t>vecinoslomasdelpedregal.com</t>
  </si>
  <si>
    <t>instanthookups.com</t>
  </si>
  <si>
    <t>unlimit-tech.com</t>
  </si>
  <si>
    <t>kissei.co.jp</t>
  </si>
  <si>
    <t>yisiy.top</t>
  </si>
  <si>
    <t>rbcbanqueroyale.com</t>
  </si>
  <si>
    <t>hnjd.net.cn</t>
  </si>
  <si>
    <t>5uflash.com</t>
  </si>
  <si>
    <t>krush-gp.com</t>
  </si>
  <si>
    <t>the-yeatman-hotel.com</t>
  </si>
  <si>
    <t>ythuashi.com</t>
  </si>
  <si>
    <t>qqag.com</t>
  </si>
  <si>
    <t>pimpmywebpage.de</t>
  </si>
  <si>
    <t>ucom.ne.jp</t>
  </si>
  <si>
    <t>i4a.pl</t>
  </si>
  <si>
    <t>pmo.gov.my</t>
  </si>
  <si>
    <t>xn--b1aebypbc8dtd.xn--p1ai</t>
  </si>
  <si>
    <t>ÑÐ¿Ñ‡ÐµÐ»Ð¾Ð²Ð¾Ð´.Ñ€Ñ„</t>
  </si>
  <si>
    <t>notabenoid.com</t>
  </si>
  <si>
    <t>sayrouge.com</t>
  </si>
  <si>
    <t>pornsec.com</t>
  </si>
  <si>
    <t>truckaddons.com</t>
  </si>
  <si>
    <t>uriage.com</t>
  </si>
  <si>
    <t>africanbusinessreview.co.za</t>
  </si>
  <si>
    <t>15daysofjquery.com</t>
  </si>
  <si>
    <t>artsclub.com</t>
  </si>
  <si>
    <t>3dampo.ru</t>
  </si>
  <si>
    <t>pressuha.ru</t>
  </si>
  <si>
    <t>trcplanetadetstva.ru</t>
  </si>
  <si>
    <t>aml.co.jp</t>
  </si>
  <si>
    <t>maasmechelenvillage.com</t>
  </si>
  <si>
    <t>usaovernightpharmacy.com</t>
  </si>
  <si>
    <t>clubbravo-l.ru</t>
  </si>
  <si>
    <t>dxalu.com</t>
  </si>
  <si>
    <t>net7b.com</t>
  </si>
  <si>
    <t>kmvtc.net</t>
  </si>
  <si>
    <t>bronte.org.uk</t>
  </si>
  <si>
    <t>giaynangchieucao.com</t>
  </si>
  <si>
    <t>thesupercarkids.com</t>
  </si>
  <si>
    <t>veganstore.com</t>
  </si>
  <si>
    <t>heineken-music-hall.nl</t>
  </si>
  <si>
    <t>girlsgonewild.com</t>
  </si>
  <si>
    <t>goloskarpat.info</t>
  </si>
  <si>
    <t>healthybirthday.org</t>
  </si>
  <si>
    <t>thedyinglight.ru</t>
  </si>
  <si>
    <t>babiak.pl</t>
  </si>
  <si>
    <t>1-dao.cn</t>
  </si>
  <si>
    <t>myinvestorsbank.com</t>
  </si>
  <si>
    <t>xn--c1awaanhm.xn--p1ai</t>
  </si>
  <si>
    <t>Ð³Ð¾ÑÑ„Ð¾Ñ‚Ð¾.Ñ€Ñ„</t>
  </si>
  <si>
    <t>energywatchgroup.org</t>
  </si>
  <si>
    <t>consumerprotectionbc.ca</t>
  </si>
  <si>
    <t>intersport.com</t>
  </si>
  <si>
    <t>vsezdorovie-vsem.ru</t>
  </si>
  <si>
    <t>sourcenewspapers.com</t>
  </si>
  <si>
    <t>spaceshipmotherearth.com</t>
  </si>
  <si>
    <t>elta.lt</t>
  </si>
  <si>
    <t>face-geek.com</t>
  </si>
  <si>
    <t>chiiroba.net</t>
  </si>
  <si>
    <t>ivanovec.ru</t>
  </si>
  <si>
    <t>coachoutletstoreonline2015.com</t>
  </si>
  <si>
    <t>deathofastudent.com</t>
  </si>
  <si>
    <t>hogash-demo.com</t>
  </si>
  <si>
    <t>sushi001.com</t>
  </si>
  <si>
    <t>party-barchekhov.ru</t>
  </si>
  <si>
    <t>findtheneedle.co.uk</t>
  </si>
  <si>
    <t>motivemag.com</t>
  </si>
  <si>
    <t>onemorelesbian.com</t>
  </si>
  <si>
    <t>systemphaenomen.de</t>
  </si>
  <si>
    <t>castatefair.org</t>
  </si>
  <si>
    <t>rachelschallenge.org</t>
  </si>
  <si>
    <t>online-earnings.com</t>
  </si>
  <si>
    <t>coachhandbags2015.org</t>
  </si>
  <si>
    <t>upchase.ru</t>
  </si>
  <si>
    <t>arbico-organics.com</t>
  </si>
  <si>
    <t>lipulse.com</t>
  </si>
  <si>
    <t>turbulencetraining.com</t>
  </si>
  <si>
    <t>vitalux-ufa.ru</t>
  </si>
  <si>
    <t>autopartsfair.com</t>
  </si>
  <si>
    <t>check-six.com</t>
  </si>
  <si>
    <t>cpfeldivinomaestro.com</t>
  </si>
  <si>
    <t>jinyashengg.com</t>
  </si>
  <si>
    <t>westfieldinsurance.com</t>
  </si>
  <si>
    <t>mamontshow.ru</t>
  </si>
  <si>
    <t>esemenax.com</t>
  </si>
  <si>
    <t>globaltotaloffice.com</t>
  </si>
  <si>
    <t>vilagale.pt</t>
  </si>
  <si>
    <t>insurancecheapoffers.com</t>
  </si>
  <si>
    <t>iwulian.com</t>
  </si>
  <si>
    <t>mortgagestrategy.co.uk</t>
  </si>
  <si>
    <t>penisenlargementmentor.com</t>
  </si>
  <si>
    <t>afas.org</t>
  </si>
  <si>
    <t>metizorel.ru</t>
  </si>
  <si>
    <t>eclick.insure</t>
  </si>
  <si>
    <t>insure</t>
  </si>
  <si>
    <t>chelseagallerymap.com</t>
  </si>
  <si>
    <t>lifemovie.com</t>
  </si>
  <si>
    <t>sastra.edu</t>
  </si>
  <si>
    <t>freeetv.com</t>
  </si>
  <si>
    <t>howrse.com</t>
  </si>
  <si>
    <t>dissertationink.com</t>
  </si>
  <si>
    <t>bloggospace.de</t>
  </si>
  <si>
    <t>sok-sex.info</t>
  </si>
  <si>
    <t>pactworld.org</t>
  </si>
  <si>
    <t>superlife.ca</t>
  </si>
  <si>
    <t>zz2012.cc</t>
  </si>
  <si>
    <t>lineskis.com</t>
  </si>
  <si>
    <t>eckankar.org</t>
  </si>
  <si>
    <t>eddapedia.org</t>
  </si>
  <si>
    <t>yanglx.com</t>
  </si>
  <si>
    <t>sexrezka.info</t>
  </si>
  <si>
    <t>375mtl.com</t>
  </si>
  <si>
    <t>fssn5.com</t>
  </si>
  <si>
    <t>studying.com</t>
  </si>
  <si>
    <t>uaperfect.com</t>
  </si>
  <si>
    <t>harrycarays.com</t>
  </si>
  <si>
    <t>skiwhitefish.com</t>
  </si>
  <si>
    <t>isdscotland.org</t>
  </si>
  <si>
    <t>zpostbox.ru</t>
  </si>
  <si>
    <t>european-coatings-show.com</t>
  </si>
  <si>
    <t>obmwang168.com</t>
  </si>
  <si>
    <t>sex-guba.info</t>
  </si>
  <si>
    <t>toyota.co.nz</t>
  </si>
  <si>
    <t>astrobaba4u.com</t>
  </si>
  <si>
    <t>ymcaboston.org</t>
  </si>
  <si>
    <t>stereolab.co.uk</t>
  </si>
  <si>
    <t>cunlvyou.cc</t>
  </si>
  <si>
    <t>picnicnetwork.org</t>
  </si>
  <si>
    <t>grzeszczak.com.pl</t>
  </si>
  <si>
    <t>dintaifungusa.com</t>
  </si>
  <si>
    <t>cherdigital.com</t>
  </si>
  <si>
    <t>syndicat-save-gesse.com</t>
  </si>
  <si>
    <t>event-ology.net</t>
  </si>
  <si>
    <t>al-link.com</t>
  </si>
  <si>
    <t>nativeweb.com</t>
  </si>
  <si>
    <t>achoo.com</t>
  </si>
  <si>
    <t>silverlegacyreno.com</t>
  </si>
  <si>
    <t>mikolow.pl</t>
  </si>
  <si>
    <t>dolinaclimata.ru</t>
  </si>
  <si>
    <t>ancientgreece.co.uk</t>
  </si>
  <si>
    <t>planetsoft.cl</t>
  </si>
  <si>
    <t>puiching.edu.hk</t>
  </si>
  <si>
    <t>china-house.com</t>
  </si>
  <si>
    <t>hotelnacionaldecuba.com</t>
  </si>
  <si>
    <t>kongskilde.com</t>
  </si>
  <si>
    <t>saljournal.com</t>
  </si>
  <si>
    <t>upperhouse.com</t>
  </si>
  <si>
    <t>whydowork.com</t>
  </si>
  <si>
    <t>supermercadosvea.com.ar</t>
  </si>
  <si>
    <t>arctablet.com</t>
  </si>
  <si>
    <t>ukstore-salomonshoes.co.uk</t>
  </si>
  <si>
    <t>advancedfootballanalytics.com</t>
  </si>
  <si>
    <t>fabjob.com</t>
  </si>
  <si>
    <t>utdailybeacon.com</t>
  </si>
  <si>
    <t>alfaromeo.co.uk</t>
  </si>
  <si>
    <t>eprcs.com</t>
  </si>
  <si>
    <t>learnatest.com</t>
  </si>
  <si>
    <t>joanchlarsonwatercolors.com</t>
  </si>
  <si>
    <t>scrum.com</t>
  </si>
  <si>
    <t>cxoadvisory.com</t>
  </si>
  <si>
    <t>uop.edu.jo</t>
  </si>
  <si>
    <t>autoinsurancequotespr.top</t>
  </si>
  <si>
    <t>forbesindonesia.com</t>
  </si>
  <si>
    <t>wonderville.org</t>
  </si>
  <si>
    <t>rcmp.ca</t>
  </si>
  <si>
    <t>shengtiangj.cn</t>
  </si>
  <si>
    <t>drive-image.com</t>
  </si>
  <si>
    <t>costik.com</t>
  </si>
  <si>
    <t>guernseys.com</t>
  </si>
  <si>
    <t>software112.com</t>
  </si>
  <si>
    <t>sportaccord.com</t>
  </si>
  <si>
    <t>neveralonegame.com</t>
  </si>
  <si>
    <t>undertone.com</t>
  </si>
  <si>
    <t>toyota.com.tw</t>
  </si>
  <si>
    <t>amoxil2017.bid</t>
  </si>
  <si>
    <t>valtrex2017.bid</t>
  </si>
  <si>
    <t>devere-group.com</t>
  </si>
  <si>
    <t>guayaco.com</t>
  </si>
  <si>
    <t>usik.info</t>
  </si>
  <si>
    <t>unescwa.org</t>
  </si>
  <si>
    <t>adblade.com</t>
  </si>
  <si>
    <t>greendayauthority.com</t>
  </si>
  <si>
    <t>irvingplaza.com</t>
  </si>
  <si>
    <t>adpnitra.sk</t>
  </si>
  <si>
    <t>511340.com</t>
  </si>
  <si>
    <t>chiproper.com</t>
  </si>
  <si>
    <t>siyuquanyun.com</t>
  </si>
  <si>
    <t>bethanylb.edu</t>
  </si>
  <si>
    <t>wrdsoft.com</t>
  </si>
  <si>
    <t>mp-autonet.fr</t>
  </si>
  <si>
    <t>copyrightinformation.org</t>
  </si>
  <si>
    <t>esp.st</t>
  </si>
  <si>
    <t>csbt.org.cn</t>
  </si>
  <si>
    <t>online-int.com.au</t>
  </si>
  <si>
    <t>cbex.com.cn</t>
  </si>
  <si>
    <t>aiuusq.com</t>
  </si>
  <si>
    <t>websitegoodies.com</t>
  </si>
  <si>
    <t>the-sz.com</t>
  </si>
  <si>
    <t>kpmg.ca</t>
  </si>
  <si>
    <t>cleansky.eu</t>
  </si>
  <si>
    <t>fsta.org</t>
  </si>
  <si>
    <t>worldforestry.org</t>
  </si>
  <si>
    <t>costofviagra2017.bid</t>
  </si>
  <si>
    <t>erythromycin2017.cricket</t>
  </si>
  <si>
    <t>fourmilab.to</t>
  </si>
  <si>
    <t>energous.com</t>
  </si>
  <si>
    <t>mytrashmail.com</t>
  </si>
  <si>
    <t>pathbrite.com</t>
  </si>
  <si>
    <t>sdbonline.org</t>
  </si>
  <si>
    <t>azithromycin2017.cricket</t>
  </si>
  <si>
    <t>fyber.com</t>
  </si>
  <si>
    <t>poyanggov.com</t>
  </si>
  <si>
    <t>homeandtextilestoday.com</t>
  </si>
  <si>
    <t>starrenvironmental.com</t>
  </si>
  <si>
    <t>uhsinc.com</t>
  </si>
  <si>
    <t>licr.org</t>
  </si>
  <si>
    <t>jasper.com</t>
  </si>
  <si>
    <t>xxmm99.com</t>
  </si>
  <si>
    <t>instidy.com</t>
  </si>
  <si>
    <t>skateboarding.com</t>
  </si>
  <si>
    <t>jpgraph.net</t>
  </si>
  <si>
    <t>sehn.org</t>
  </si>
  <si>
    <t>cqjsxx.com</t>
  </si>
  <si>
    <t>polkowice.org</t>
  </si>
  <si>
    <t>buycymbalta2010.top</t>
  </si>
  <si>
    <t>interfaithcalendar.org</t>
  </si>
  <si>
    <t>writenews.com</t>
  </si>
  <si>
    <t>nextdigital.com.hk</t>
  </si>
  <si>
    <t>cfaspace.com</t>
  </si>
  <si>
    <t>textbookx.com</t>
  </si>
  <si>
    <t>ncsx.com</t>
  </si>
  <si>
    <t>vbskinworks.com</t>
  </si>
  <si>
    <t>golfstatresults.com</t>
  </si>
  <si>
    <t>poppeeper.com</t>
  </si>
  <si>
    <t>fraxa.org</t>
  </si>
  <si>
    <t>eduserv.org.uk</t>
  </si>
  <si>
    <t>swisspost.ch</t>
  </si>
  <si>
    <t>gmto.org</t>
  </si>
  <si>
    <t>pond.org.uk</t>
  </si>
  <si>
    <t>searchbliss.com</t>
  </si>
  <si>
    <t>forio.com</t>
  </si>
  <si>
    <t>aboutdarwin.com</t>
  </si>
  <si>
    <t>fastclick.com</t>
  </si>
  <si>
    <t>outletmonclershop.com</t>
  </si>
  <si>
    <t>cursorarts.com</t>
  </si>
  <si>
    <t>learnyousomeerlang.com</t>
  </si>
  <si>
    <t>obesite-paris.com</t>
  </si>
  <si>
    <t>udem.edu.co</t>
  </si>
  <si>
    <t>happyassassin.net</t>
  </si>
  <si>
    <t>sympy.org</t>
  </si>
  <si>
    <t>forumwise.com</t>
  </si>
  <si>
    <t>avac.org</t>
  </si>
  <si>
    <t>papercept.net</t>
  </si>
  <si>
    <t>tweaknews.net</t>
  </si>
  <si>
    <t>linuxmce.org</t>
  </si>
  <si>
    <t>robomongo.org</t>
  </si>
  <si>
    <t>terrapub.co.jp</t>
  </si>
  <si>
    <t>medicalstudent.com</t>
  </si>
  <si>
    <t>stayinvisible.com</t>
  </si>
  <si>
    <t>ustedno.com</t>
  </si>
  <si>
    <t>inspirationseek.com</t>
  </si>
  <si>
    <t>8986805.com</t>
  </si>
  <si>
    <t>latino.de</t>
  </si>
  <si>
    <t>namenstag.de</t>
  </si>
  <si>
    <t>0700-reiseruf.de</t>
  </si>
  <si>
    <t>0700reiseruf.de</t>
  </si>
  <si>
    <t>baeren.de</t>
  </si>
  <si>
    <t>behoerden.de</t>
  </si>
  <si>
    <t>bilk.de</t>
  </si>
  <si>
    <t>ameisenabwehr.de</t>
  </si>
  <si>
    <t>ameisenbaeren.de</t>
  </si>
  <si>
    <t>arzt-notdienst.de</t>
  </si>
  <si>
    <t>asylrecht.de</t>
  </si>
  <si>
    <t>ausrichter.de</t>
  </si>
  <si>
    <t>ausstatter.de</t>
  </si>
  <si>
    <t>ballononline.de</t>
  </si>
  <si>
    <t>bastler.de</t>
  </si>
  <si>
    <t>bankx.de</t>
  </si>
  <si>
    <t>biligreise.de</t>
  </si>
  <si>
    <t>brasilien-online.de</t>
  </si>
  <si>
    <t>budapest-online.de</t>
  </si>
  <si>
    <t>fingerkick.de</t>
  </si>
  <si>
    <t>liebling.de</t>
  </si>
  <si>
    <t>scotch.de</t>
  </si>
  <si>
    <t>rasierschaum.de</t>
  </si>
  <si>
    <t>supra.de</t>
  </si>
  <si>
    <t>unterhaltung.de</t>
  </si>
  <si>
    <t>juleica.de</t>
  </si>
  <si>
    <t>yshengmei.com</t>
  </si>
  <si>
    <t>songshan.org.cn</t>
  </si>
  <si>
    <t>rubberflooringinc.com</t>
  </si>
  <si>
    <t>pp8.com</t>
  </si>
  <si>
    <t>the-landscape-design-site.com</t>
  </si>
  <si>
    <t>asset1.net</t>
  </si>
  <si>
    <t>cozydays.com</t>
  </si>
  <si>
    <t>styleroom.se</t>
  </si>
  <si>
    <t>consulentidellavoro.it</t>
  </si>
  <si>
    <t>aalborg.dk</t>
  </si>
  <si>
    <t>qjbxg.com</t>
  </si>
  <si>
    <t>kellymadison.com</t>
  </si>
  <si>
    <t>yphua.com</t>
  </si>
  <si>
    <t>ym.fi</t>
  </si>
  <si>
    <t>welovefur.com</t>
  </si>
  <si>
    <t>featuredcreature.com</t>
  </si>
  <si>
    <t>chiemsee-alpenland.de</t>
  </si>
  <si>
    <t>bolzanoairport.it</t>
  </si>
  <si>
    <t>suedwestumfahrung-nein.ch</t>
  </si>
  <si>
    <t>ota-suke.jp</t>
  </si>
  <si>
    <t>wxchushi.com</t>
  </si>
  <si>
    <t>city-nakatsu.jp</t>
  </si>
  <si>
    <t>atuttonet.it</t>
  </si>
  <si>
    <t>geschichtsspuren.de</t>
  </si>
  <si>
    <t>liberec.cz</t>
  </si>
  <si>
    <t>baidayuan.com</t>
  </si>
  <si>
    <t>snapknot.com</t>
  </si>
  <si>
    <t>notebookspec.com</t>
  </si>
  <si>
    <t>skinnykitchen.com</t>
  </si>
  <si>
    <t>siriusmebelspb.ru</t>
  </si>
  <si>
    <t>4loader.com</t>
  </si>
  <si>
    <t>ehime-iinet.or.jp</t>
  </si>
  <si>
    <t>fleux.com</t>
  </si>
  <si>
    <t>show.nl</t>
  </si>
  <si>
    <t>alefmex.ru</t>
  </si>
  <si>
    <t>novawestern.org</t>
  </si>
  <si>
    <t>cariereonline.ro</t>
  </si>
  <si>
    <t>bti62.ru</t>
  </si>
  <si>
    <t>berge-meer.de</t>
  </si>
  <si>
    <t>phamhoangtrung.com</t>
  </si>
  <si>
    <t>espfanclub.org</t>
  </si>
  <si>
    <t>yes-follow.me</t>
  </si>
  <si>
    <t>summertimepotato.com</t>
  </si>
  <si>
    <t>fonepaw.com</t>
  </si>
  <si>
    <t>joyofandroid.com</t>
  </si>
  <si>
    <t>smartstudy.com</t>
  </si>
  <si>
    <t>jnds.com.cn</t>
  </si>
  <si>
    <t>omnium.cat</t>
  </si>
  <si>
    <t>oferta.vc</t>
  </si>
  <si>
    <t>simpliziti.com</t>
  </si>
  <si>
    <t>iot-online.com</t>
  </si>
  <si>
    <t>xn--e3cnii9b0cb6cc5o6b.com</t>
  </si>
  <si>
    <t>à¸—à¸™à¸²à¸¢à¸«à¸²à¸”à¹ƒà¸«à¸à¹ˆ.com</t>
  </si>
  <si>
    <t>guy-duncan.com</t>
  </si>
  <si>
    <t>justuntilwewinthelottopools.com</t>
  </si>
  <si>
    <t>nc-mentor.com</t>
  </si>
  <si>
    <t>kalakoht.ee</t>
  </si>
  <si>
    <t>dogfriendlyrental.com</t>
  </si>
  <si>
    <t>davidlilja.se</t>
  </si>
  <si>
    <t>tunisienumerique.com</t>
  </si>
  <si>
    <t>lahdentaiteilijaseura.fi</t>
  </si>
  <si>
    <t>fisiofive.com.br</t>
  </si>
  <si>
    <t>marketingisintuitive.com</t>
  </si>
  <si>
    <t>alinco.co.jp</t>
  </si>
  <si>
    <t>logansquarebeerfestival.com</t>
  </si>
  <si>
    <t>weekend-rush.com</t>
  </si>
  <si>
    <t>meydanus.com</t>
  </si>
  <si>
    <t>danzsportz.com</t>
  </si>
  <si>
    <t>mukhin.ru</t>
  </si>
  <si>
    <t>sprintrade.com</t>
  </si>
  <si>
    <t>techwelkin.com</t>
  </si>
  <si>
    <t>epicloscabos.com</t>
  </si>
  <si>
    <t>pekegifs.com</t>
  </si>
  <si>
    <t>proposalkit.com</t>
  </si>
  <si>
    <t>tylersorrells.com</t>
  </si>
  <si>
    <t>lapinkansa.fi</t>
  </si>
  <si>
    <t>mykonos-rostock.de</t>
  </si>
  <si>
    <t>vagonchik-bytovka.ru</t>
  </si>
  <si>
    <t>myfussyeater.com</t>
  </si>
  <si>
    <t>dsblog.net</t>
  </si>
  <si>
    <t>terrantica.it</t>
  </si>
  <si>
    <t>arb.org.uk</t>
  </si>
  <si>
    <t>smartperfection.com</t>
  </si>
  <si>
    <t>91se.xin</t>
  </si>
  <si>
    <t>drsanjaywazir.com</t>
  </si>
  <si>
    <t>waitingonmartha.com</t>
  </si>
  <si>
    <t>flazio.com</t>
  </si>
  <si>
    <t>fpiltd.com</t>
  </si>
  <si>
    <t>all-seasons.in</t>
  </si>
  <si>
    <t>grupo-olonmex.com</t>
  </si>
  <si>
    <t>grupsbobet.com</t>
  </si>
  <si>
    <t>gittigidiyor.net</t>
  </si>
  <si>
    <t>cskills.org</t>
  </si>
  <si>
    <t>confea.org.br</t>
  </si>
  <si>
    <t>creativebusinessdesigns.com</t>
  </si>
  <si>
    <t>isdin.com</t>
  </si>
  <si>
    <t>ipturk.com.tr</t>
  </si>
  <si>
    <t>rep828.com</t>
  </si>
  <si>
    <t>yumuniverse.com</t>
  </si>
  <si>
    <t>wookey.co.uk</t>
  </si>
  <si>
    <t>lolhome.com</t>
  </si>
  <si>
    <t>ugmk.com</t>
  </si>
  <si>
    <t>finanstilsynet.dk</t>
  </si>
  <si>
    <t>energyfandi.com</t>
  </si>
  <si>
    <t>petsfans.com</t>
  </si>
  <si>
    <t>sns21.biz</t>
  </si>
  <si>
    <t>maabamleshwaridevi.com</t>
  </si>
  <si>
    <t>coastalcare.org</t>
  </si>
  <si>
    <t>attraction-tickets-direct.co.uk</t>
  </si>
  <si>
    <t>buyviagraonline777.accountant</t>
  </si>
  <si>
    <t>generic10viagraonline.com</t>
  </si>
  <si>
    <t>webnode.com.ve</t>
  </si>
  <si>
    <t>amiratravels.com</t>
  </si>
  <si>
    <t>fogliamica.it</t>
  </si>
  <si>
    <t>fx-trend.com</t>
  </si>
  <si>
    <t>markmanczuk.com</t>
  </si>
  <si>
    <t>museion.it</t>
  </si>
  <si>
    <t>asmediaonline.com</t>
  </si>
  <si>
    <t>diecastairplaneforums.com</t>
  </si>
  <si>
    <t>umbertocarrara.it</t>
  </si>
  <si>
    <t>skiinfo.fr</t>
  </si>
  <si>
    <t>zu.de</t>
  </si>
  <si>
    <t>villa-fontana.com.mx</t>
  </si>
  <si>
    <t>vacatures.nl</t>
  </si>
  <si>
    <t>bestpersons.ru</t>
  </si>
  <si>
    <t>shooterstavern.com</t>
  </si>
  <si>
    <t>gitanos.org</t>
  </si>
  <si>
    <t>wdrphotography.eu</t>
  </si>
  <si>
    <t>micn.ru</t>
  </si>
  <si>
    <t>cointalk.com</t>
  </si>
  <si>
    <t>guestfree.com</t>
  </si>
  <si>
    <t>isp169.com</t>
  </si>
  <si>
    <t>nestwellkitchenware.com</t>
  </si>
  <si>
    <t>aladam-ps.com</t>
  </si>
  <si>
    <t>chicagoevents.com</t>
  </si>
  <si>
    <t>pbebank.com</t>
  </si>
  <si>
    <t>urbanbarn.com</t>
  </si>
  <si>
    <t>samandmary.org</t>
  </si>
  <si>
    <t>oland-trade.ru</t>
  </si>
  <si>
    <t>forexlab.info</t>
  </si>
  <si>
    <t>ecocement.gr</t>
  </si>
  <si>
    <t>ijia360.com</t>
  </si>
  <si>
    <t>socialmedialink.com</t>
  </si>
  <si>
    <t>aquaponics-how-to-guide.info</t>
  </si>
  <si>
    <t>foyermoncefbey.com</t>
  </si>
  <si>
    <t>ordinarytraveler.com</t>
  </si>
  <si>
    <t>liferadio.at</t>
  </si>
  <si>
    <t>evgenysomov.com</t>
  </si>
  <si>
    <t>blacklightcreations.com</t>
  </si>
  <si>
    <t>teleingressos.com.br</t>
  </si>
  <si>
    <t>negara.in</t>
  </si>
  <si>
    <t>phuszulc.pl</t>
  </si>
  <si>
    <t>festivalenescu.ro</t>
  </si>
  <si>
    <t>moneysmart.sg</t>
  </si>
  <si>
    <t>cnwl.nhs.uk</t>
  </si>
  <si>
    <t>energia-moscowregion.ru</t>
  </si>
  <si>
    <t>berezka-nk.ru</t>
  </si>
  <si>
    <t>12a97.com</t>
  </si>
  <si>
    <t>quickclick.com</t>
  </si>
  <si>
    <t>the420times.com</t>
  </si>
  <si>
    <t>bidtellect.com</t>
  </si>
  <si>
    <t>cheap-canadagoose-sale.com</t>
  </si>
  <si>
    <t>smeguk.com</t>
  </si>
  <si>
    <t>wizpedia.com</t>
  </si>
  <si>
    <t>corvette-lights.ru</t>
  </si>
  <si>
    <t>melody4arab.com</t>
  </si>
  <si>
    <t>smena.ru</t>
  </si>
  <si>
    <t>vitaportal.ru</t>
  </si>
  <si>
    <t>eti-relcon.com</t>
  </si>
  <si>
    <t>swap-bot.com</t>
  </si>
  <si>
    <t>screwpromoters.com</t>
  </si>
  <si>
    <t>modakbul.net</t>
  </si>
  <si>
    <t>nexus.org.uk</t>
  </si>
  <si>
    <t>softobase.com</t>
  </si>
  <si>
    <t>themodernantiquarian.com</t>
  </si>
  <si>
    <t>friendsofnra.org</t>
  </si>
  <si>
    <t>rooosana.ps</t>
  </si>
  <si>
    <t>luxorfilm.ru</t>
  </si>
  <si>
    <t>fuhem.es</t>
  </si>
  <si>
    <t>witpt.edu.cn</t>
  </si>
  <si>
    <t>cnwedd.com</t>
  </si>
  <si>
    <t>lumineers.com</t>
  </si>
  <si>
    <t>kampoeng.co.id</t>
  </si>
  <si>
    <t>shitbrix.com</t>
  </si>
  <si>
    <t>gojicreambuy.com</t>
  </si>
  <si>
    <t>mxat.ru</t>
  </si>
  <si>
    <t>tabletbindertdp.com</t>
  </si>
  <si>
    <t>northwavechina.com</t>
  </si>
  <si>
    <t>onlinetadalafilbuy.com</t>
  </si>
  <si>
    <t>viagrapharmacy-generic.com</t>
  </si>
  <si>
    <t>auctionmomma.com</t>
  </si>
  <si>
    <t>marineronthegulf.com</t>
  </si>
  <si>
    <t>phoenixrising.me</t>
  </si>
  <si>
    <t>digitalarti.com</t>
  </si>
  <si>
    <t>pechi-torg.ru</t>
  </si>
  <si>
    <t>nfljerseysforsalewholesale.com</t>
  </si>
  <si>
    <t>tnx.net</t>
  </si>
  <si>
    <t>autoinventory.com</t>
  </si>
  <si>
    <t>scrubsandbeyond.com</t>
  </si>
  <si>
    <t>backlinkltd.xyz</t>
  </si>
  <si>
    <t>swisscenter.com</t>
  </si>
  <si>
    <t>mychelle.com</t>
  </si>
  <si>
    <t>panorama-auto.ru</t>
  </si>
  <si>
    <t>baus.org.uk</t>
  </si>
  <si>
    <t>ufagefest.ru</t>
  </si>
  <si>
    <t>pokemongofusk.se</t>
  </si>
  <si>
    <t>craftsitedirectory.com</t>
  </si>
  <si>
    <t>rudyprojectusa.com</t>
  </si>
  <si>
    <t>galapagosdetroit.com</t>
  </si>
  <si>
    <t>tpbazar.info</t>
  </si>
  <si>
    <t>imn23.ru</t>
  </si>
  <si>
    <t>mandeloclaw.com</t>
  </si>
  <si>
    <t>enfieldindependent.co.uk</t>
  </si>
  <si>
    <t>superhealthyclub.my</t>
  </si>
  <si>
    <t>nolanschildcare.org</t>
  </si>
  <si>
    <t>thefreight.org</t>
  </si>
  <si>
    <t>bktaynguyen.com</t>
  </si>
  <si>
    <t>yastrebclub.ru</t>
  </si>
  <si>
    <t>lululemon.org.uk</t>
  </si>
  <si>
    <t>zeldahentai.net</t>
  </si>
  <si>
    <t>552.ovh</t>
  </si>
  <si>
    <t>hedgefundmaster.com</t>
  </si>
  <si>
    <t>torontowaterfrontmarathon.com</t>
  </si>
  <si>
    <t>ermannoscervino.it</t>
  </si>
  <si>
    <t>fpgroup.se</t>
  </si>
  <si>
    <t>midea-fuwu.com</t>
  </si>
  <si>
    <t>min-yuan.com</t>
  </si>
  <si>
    <t>al-haitham.com</t>
  </si>
  <si>
    <t>paraparawiki.com</t>
  </si>
  <si>
    <t>omegasvadba.ru</t>
  </si>
  <si>
    <t>unilorinlife.com.ng</t>
  </si>
  <si>
    <t>slachtoffersforum.nl</t>
  </si>
  <si>
    <t>madwomanintheforest.com</t>
  </si>
  <si>
    <t>ruiyan.me</t>
  </si>
  <si>
    <t>23isbackreleasedate.org</t>
  </si>
  <si>
    <t>2016nygiants.com</t>
  </si>
  <si>
    <t>logisticmart.com</t>
  </si>
  <si>
    <t>bravemen.net</t>
  </si>
  <si>
    <t>bonnuoctana.com.vn</t>
  </si>
  <si>
    <t>tmmu.edu.cn</t>
  </si>
  <si>
    <t>ancxwx.com</t>
  </si>
  <si>
    <t>diwenoffice.com</t>
  </si>
  <si>
    <t>yourhormones.info</t>
  </si>
  <si>
    <t>conexionbrando.com</t>
  </si>
  <si>
    <t>jacobsdouweegberts.com</t>
  </si>
  <si>
    <t>ua.org</t>
  </si>
  <si>
    <t>pagrandlodge.org</t>
  </si>
  <si>
    <t>sandvalley.pl</t>
  </si>
  <si>
    <t>nashvillepussy.com</t>
  </si>
  <si>
    <t>sidewalk.com</t>
  </si>
  <si>
    <t>earthjp.net</t>
  </si>
  <si>
    <t>aestheticsdelhi.com</t>
  </si>
  <si>
    <t>coatsink.com</t>
  </si>
  <si>
    <t>doctorjanood.com</t>
  </si>
  <si>
    <t>vegasbottle.com</t>
  </si>
  <si>
    <t>azgfd.net</t>
  </si>
  <si>
    <t>cams.com.au</t>
  </si>
  <si>
    <t>longtrail.com</t>
  </si>
  <si>
    <t>spadepot.com</t>
  </si>
  <si>
    <t>yusufacar.com.tr</t>
  </si>
  <si>
    <t>his-bkk.com</t>
  </si>
  <si>
    <t>aanmc.org</t>
  </si>
  <si>
    <t>finalfantasy.jp</t>
  </si>
  <si>
    <t>weltec.ac.nz</t>
  </si>
  <si>
    <t>federalpost.ru</t>
  </si>
  <si>
    <t>jennscopies.com</t>
  </si>
  <si>
    <t>hawamer.com</t>
  </si>
  <si>
    <t>hellocanaryislands.com</t>
  </si>
  <si>
    <t>theshelterpetproject.org</t>
  </si>
  <si>
    <t>yourcarinsurancequotes.us</t>
  </si>
  <si>
    <t>evalandgo.com</t>
  </si>
  <si>
    <t>stainmaster.com</t>
  </si>
  <si>
    <t>gibo.pl</t>
  </si>
  <si>
    <t>riversafari.com.sg</t>
  </si>
  <si>
    <t>mansound.com.ua</t>
  </si>
  <si>
    <t>featherdale.com.au</t>
  </si>
  <si>
    <t>blitz-getter.ru</t>
  </si>
  <si>
    <t>roshfreerun.com</t>
  </si>
  <si>
    <t>goodboard.ru</t>
  </si>
  <si>
    <t>uc-ba.com</t>
  </si>
  <si>
    <t>mashka-sex.info</t>
  </si>
  <si>
    <t>wanggouba.net</t>
  </si>
  <si>
    <t>theinstrumentalist.com</t>
  </si>
  <si>
    <t>tarassey.de</t>
  </si>
  <si>
    <t>medicalreservecorps.gov</t>
  </si>
  <si>
    <t>ultracomp.ru</t>
  </si>
  <si>
    <t>bikesportnews.com</t>
  </si>
  <si>
    <t>bullring.co.uk</t>
  </si>
  <si>
    <t>bollyfit.com</t>
  </si>
  <si>
    <t>mf8cube.com</t>
  </si>
  <si>
    <t>love-matsumoto.jp</t>
  </si>
  <si>
    <t>arhibook.ru</t>
  </si>
  <si>
    <t>vardenafil.science</t>
  </si>
  <si>
    <t>porno-and-co.info</t>
  </si>
  <si>
    <t>krapovy.ru</t>
  </si>
  <si>
    <t>consumerlaw.gov.au</t>
  </si>
  <si>
    <t>absoluteskating.com</t>
  </si>
  <si>
    <t>worldventures.com</t>
  </si>
  <si>
    <t>kisshdporno.info</t>
  </si>
  <si>
    <t>mirporno.info</t>
  </si>
  <si>
    <t>pb2005.org</t>
  </si>
  <si>
    <t>sexylinda.info</t>
  </si>
  <si>
    <t>pcbsupplies.co.uk</t>
  </si>
  <si>
    <t>hikercentral.com</t>
  </si>
  <si>
    <t>sex-lavka.info</t>
  </si>
  <si>
    <t>buybestget.org.uk</t>
  </si>
  <si>
    <t>napastyle.com</t>
  </si>
  <si>
    <t>glofish.com</t>
  </si>
  <si>
    <t>harrisgolfonline.com</t>
  </si>
  <si>
    <t>sfbaytimes.com</t>
  </si>
  <si>
    <t>bankerslifefieldhouse.com</t>
  </si>
  <si>
    <t>freeaddictinggames.com</t>
  </si>
  <si>
    <t>ncmahq.org</t>
  </si>
  <si>
    <t>totallythames.org</t>
  </si>
  <si>
    <t>fun-deal.top</t>
  </si>
  <si>
    <t>job114.net.cn</t>
  </si>
  <si>
    <t>monstercat.com</t>
  </si>
  <si>
    <t>tacotime.com</t>
  </si>
  <si>
    <t>gamehelper.space</t>
  </si>
  <si>
    <t>thealpenanews.com</t>
  </si>
  <si>
    <t>zlfm.com</t>
  </si>
  <si>
    <t>professionalsecurity.co.uk</t>
  </si>
  <si>
    <t>itsinternational.com</t>
  </si>
  <si>
    <t>drugwatchcom.com</t>
  </si>
  <si>
    <t>epcrugby.com</t>
  </si>
  <si>
    <t>vinylonlinerecords.com</t>
  </si>
  <si>
    <t>budgetgaming.nl</t>
  </si>
  <si>
    <t>boxhill.edu.au</t>
  </si>
  <si>
    <t>jamesturrell.com</t>
  </si>
  <si>
    <t>purenz.com</t>
  </si>
  <si>
    <t>vipnation.com</t>
  </si>
  <si>
    <t>adlerhohenems.com</t>
  </si>
  <si>
    <t>pramac.com</t>
  </si>
  <si>
    <t>distrijob.fr</t>
  </si>
  <si>
    <t>grisport.hu</t>
  </si>
  <si>
    <t>meridian.org</t>
  </si>
  <si>
    <t>mommagoesnatural.com</t>
  </si>
  <si>
    <t>15150.com</t>
  </si>
  <si>
    <t>poezhaika.ru</t>
  </si>
  <si>
    <t>all-clad.com</t>
  </si>
  <si>
    <t>stick.com</t>
  </si>
  <si>
    <t>dnr-mir.ru</t>
  </si>
  <si>
    <t>socialstudies.com</t>
  </si>
  <si>
    <t>mediabox.fr</t>
  </si>
  <si>
    <t>xxxlel.info</t>
  </si>
  <si>
    <t>amnestidors.com</t>
  </si>
  <si>
    <t>dobrr.com</t>
  </si>
  <si>
    <t>jewschool.com</t>
  </si>
  <si>
    <t>dealonpro.fr</t>
  </si>
  <si>
    <t>gettyimages.co.nz</t>
  </si>
  <si>
    <t>raineandhorne.com.au</t>
  </si>
  <si>
    <t>blackvoicenews.com</t>
  </si>
  <si>
    <t>carven.com</t>
  </si>
  <si>
    <t>fantasyspringsresort.com</t>
  </si>
  <si>
    <t>yuping.gov.cn</t>
  </si>
  <si>
    <t>streetanatomy.com</t>
  </si>
  <si>
    <t>maria-brazil.org</t>
  </si>
  <si>
    <t>muzeumniebuszewa.pl</t>
  </si>
  <si>
    <t>nam-hing.com</t>
  </si>
  <si>
    <t>anew.gr</t>
  </si>
  <si>
    <t>amadou-mariam.com</t>
  </si>
  <si>
    <t>lcvg.com</t>
  </si>
  <si>
    <t>mysafemedia.com</t>
  </si>
  <si>
    <t>sumishou-izakaya.com</t>
  </si>
  <si>
    <t>nxgy.gov.cn</t>
  </si>
  <si>
    <t>nikeshoesfactoryoutletsales.com</t>
  </si>
  <si>
    <t>validccseller.com</t>
  </si>
  <si>
    <t>dontexist.org</t>
  </si>
  <si>
    <t>oreluniver.ru</t>
  </si>
  <si>
    <t>bitesizebio.com</t>
  </si>
  <si>
    <t>nikeshoesfactoryoutletssale.com</t>
  </si>
  <si>
    <t>wycogreencorridor.org</t>
  </si>
  <si>
    <t>nainika.fr</t>
  </si>
  <si>
    <t>earthroamer.com</t>
  </si>
  <si>
    <t>macguff.com</t>
  </si>
  <si>
    <t>taleo.com</t>
  </si>
  <si>
    <t>youradchoices.com</t>
  </si>
  <si>
    <t>buyingbusinesstravel.com</t>
  </si>
  <si>
    <t>resourcehelp.com</t>
  </si>
  <si>
    <t>x20host.in</t>
  </si>
  <si>
    <t>ninghe.gov.cn</t>
  </si>
  <si>
    <t>bluesprig.com</t>
  </si>
  <si>
    <t>nikeairhuarachefemmeshommes.fr</t>
  </si>
  <si>
    <t>sggs.ac.in</t>
  </si>
  <si>
    <t>hermesbeltsbirkinkellybag.co.uk</t>
  </si>
  <si>
    <t>lolo.com.cn</t>
  </si>
  <si>
    <t>vilcap.com</t>
  </si>
  <si>
    <t>wpexplorer-demos.com</t>
  </si>
  <si>
    <t>lakai.com</t>
  </si>
  <si>
    <t>nymphomaniacthemovie.com</t>
  </si>
  <si>
    <t>portlandtimbers.com</t>
  </si>
  <si>
    <t>grudge-match.com</t>
  </si>
  <si>
    <t>yj-yl.net</t>
  </si>
  <si>
    <t>roambi.com</t>
  </si>
  <si>
    <t>ao.net</t>
  </si>
  <si>
    <t>londonambulance.nhs.uk</t>
  </si>
  <si>
    <t>airhuaraches-uk.org.uk</t>
  </si>
  <si>
    <t>citroen.com.cn</t>
  </si>
  <si>
    <t>katikies.com</t>
  </si>
  <si>
    <t>prednisone2017.science</t>
  </si>
  <si>
    <t>plangrid.com</t>
  </si>
  <si>
    <t>bjaa.com.cn</t>
  </si>
  <si>
    <t>eatworld.org</t>
  </si>
  <si>
    <t>bingham.com</t>
  </si>
  <si>
    <t>warr.org</t>
  </si>
  <si>
    <t>digicamhelp.com</t>
  </si>
  <si>
    <t>middleeastelectricity.com</t>
  </si>
  <si>
    <t>rceng.com</t>
  </si>
  <si>
    <t>3dprintboard.com</t>
  </si>
  <si>
    <t>hawaiifreepress.com</t>
  </si>
  <si>
    <t>airshow.com.cn</t>
  </si>
  <si>
    <t>crjxjyw.com</t>
  </si>
  <si>
    <t>wileyrein.com</t>
  </si>
  <si>
    <t>pet169.com</t>
  </si>
  <si>
    <t>earthboundlight.com</t>
  </si>
  <si>
    <t>fee.global</t>
  </si>
  <si>
    <t>sunway.com.my</t>
  </si>
  <si>
    <t>aplusfreeware.com</t>
  </si>
  <si>
    <t>zooyork.com</t>
  </si>
  <si>
    <t>keioplaza.com</t>
  </si>
  <si>
    <t>livephish.com</t>
  </si>
  <si>
    <t>domaindirect.com</t>
  </si>
  <si>
    <t>frontaccounting.com</t>
  </si>
  <si>
    <t>kalliance.com</t>
  </si>
  <si>
    <t>x-tremegeek.com</t>
  </si>
  <si>
    <t>endocrine-abstracts.org</t>
  </si>
  <si>
    <t>mmt.li</t>
  </si>
  <si>
    <t>3899w.com</t>
  </si>
  <si>
    <t>abilify2017.science</t>
  </si>
  <si>
    <t>takeourword.com</t>
  </si>
  <si>
    <t>letterjames.de</t>
  </si>
  <si>
    <t>medexplorer.com</t>
  </si>
  <si>
    <t>screenleap.com</t>
  </si>
  <si>
    <t>cellphoneshop.net</t>
  </si>
  <si>
    <t>businessmonitor.com</t>
  </si>
  <si>
    <t>insidesecure.com</t>
  </si>
  <si>
    <t>knickerpicker.com</t>
  </si>
  <si>
    <t>mckinney.com</t>
  </si>
  <si>
    <t>mypopescu.com</t>
  </si>
  <si>
    <t>newi.ac.uk</t>
  </si>
  <si>
    <t>essayhackers.com</t>
  </si>
  <si>
    <t>wik.is</t>
  </si>
  <si>
    <t>tigernt.com</t>
  </si>
  <si>
    <t>chenbro.com</t>
  </si>
  <si>
    <t>ericmargolis.com</t>
  </si>
  <si>
    <t>wpacouncil.org</t>
  </si>
  <si>
    <t>liquibase.org</t>
  </si>
  <si>
    <t>nano.org.uk</t>
  </si>
  <si>
    <t>fjallravenkankensale.co.uk</t>
  </si>
  <si>
    <t>santos.com</t>
  </si>
  <si>
    <t>freespire.org</t>
  </si>
  <si>
    <t>phenoelit.de</t>
  </si>
  <si>
    <t>sial.org</t>
  </si>
  <si>
    <t>yiliaofu.cn</t>
  </si>
  <si>
    <t>dailywt.com</t>
  </si>
  <si>
    <t>thewhitebuffalostylingco.com</t>
  </si>
  <si>
    <t>htvapps.com</t>
  </si>
  <si>
    <t>newlywoodwards.com</t>
  </si>
  <si>
    <t>v3wall.com</t>
  </si>
  <si>
    <t>nexpress.com.ua</t>
  </si>
  <si>
    <t>beautystroy.ru</t>
  </si>
  <si>
    <t>sandytoesandpopsicles.com</t>
  </si>
  <si>
    <t>rockythemes.com</t>
  </si>
  <si>
    <t>lebeibei.com</t>
  </si>
  <si>
    <t>onlyteenblowjobs.com</t>
  </si>
  <si>
    <t>promipool.de</t>
  </si>
  <si>
    <t>wallpaperfolder.com</t>
  </si>
  <si>
    <t>visionbakery.com</t>
  </si>
  <si>
    <t>device-gusev.ru</t>
  </si>
  <si>
    <t>shifting-gears.com</t>
  </si>
  <si>
    <t>guoguiyan.com</t>
  </si>
  <si>
    <t>feedoo.com</t>
  </si>
  <si>
    <t>wernigerode.de</t>
  </si>
  <si>
    <t>courrier.jp</t>
  </si>
  <si>
    <t>qrcoder.ru</t>
  </si>
  <si>
    <t>viagra-generic-online.net</t>
  </si>
  <si>
    <t>cybersolution.ru</t>
  </si>
  <si>
    <t>fashionbubbles.com</t>
  </si>
  <si>
    <t>ecoquartierequattropassi.it</t>
  </si>
  <si>
    <t>mein-mmo.de</t>
  </si>
  <si>
    <t>sites4u.info</t>
  </si>
  <si>
    <t>vtwiremesh.com</t>
  </si>
  <si>
    <t>lbz.ru</t>
  </si>
  <si>
    <t>wallpaperstop.com</t>
  </si>
  <si>
    <t>jaguar.de</t>
  </si>
  <si>
    <t>ink.or.jp</t>
  </si>
  <si>
    <t>viovet.co.uk</t>
  </si>
  <si>
    <t>filecatch.com</t>
  </si>
  <si>
    <t>naumihotels.com</t>
  </si>
  <si>
    <t>nielit.gov.in</t>
  </si>
  <si>
    <t>mdtoday.co.kr</t>
  </si>
  <si>
    <t>admin10000.com</t>
  </si>
  <si>
    <t>theuntz.com</t>
  </si>
  <si>
    <t>okto.tv</t>
  </si>
  <si>
    <t>nelke.co.jp</t>
  </si>
  <si>
    <t>e-hoi.de</t>
  </si>
  <si>
    <t>service-bsk.ru</t>
  </si>
  <si>
    <t>yankunjie.com</t>
  </si>
  <si>
    <t>xn--80as4b.org</t>
  </si>
  <si>
    <t>Ñ‡Ð°Ð¹.org</t>
  </si>
  <si>
    <t>presentationviz.com</t>
  </si>
  <si>
    <t>businessonline.it</t>
  </si>
  <si>
    <t>dboylemedium.com</t>
  </si>
  <si>
    <t>wordsfailmusicspeaks.com</t>
  </si>
  <si>
    <t>triathlon40.ru</t>
  </si>
  <si>
    <t>baloise.ch</t>
  </si>
  <si>
    <t>turvgori.ru</t>
  </si>
  <si>
    <t>livrariaastrologica.com.br</t>
  </si>
  <si>
    <t>fhi.se</t>
  </si>
  <si>
    <t>flixcar.com</t>
  </si>
  <si>
    <t>to-avto.net</t>
  </si>
  <si>
    <t>gazeteciler.com</t>
  </si>
  <si>
    <t>miscordi.com.mx</t>
  </si>
  <si>
    <t>edilzuco2000.it</t>
  </si>
  <si>
    <t>cboncineda.com</t>
  </si>
  <si>
    <t>sugarmtnfarm.com</t>
  </si>
  <si>
    <t>smallfriendly.com</t>
  </si>
  <si>
    <t>2coolfishing.com</t>
  </si>
  <si>
    <t>celebrate15.com</t>
  </si>
  <si>
    <t>kliknieuws.nl</t>
  </si>
  <si>
    <t>dwaf.gov.za</t>
  </si>
  <si>
    <t>itstimetogopro.com</t>
  </si>
  <si>
    <t>hairreplacementsydney.com.au</t>
  </si>
  <si>
    <t>singlemomsincome.com</t>
  </si>
  <si>
    <t>mrclutter.com</t>
  </si>
  <si>
    <t>thepaleomama.com</t>
  </si>
  <si>
    <t>auratelecom.ru</t>
  </si>
  <si>
    <t>mrsclutter.com</t>
  </si>
  <si>
    <t>whymw.com</t>
  </si>
  <si>
    <t>concursosnobrasil.com.br</t>
  </si>
  <si>
    <t>keptelenseg.hu</t>
  </si>
  <si>
    <t>rizzolifbapp.it</t>
  </si>
  <si>
    <t>lifelinebfs.com</t>
  </si>
  <si>
    <t>iberovinos.com</t>
  </si>
  <si>
    <t>fakeposters.com</t>
  </si>
  <si>
    <t>seibuen-yuuenchi.jp</t>
  </si>
  <si>
    <t>recambiosagricolasorensanos.com</t>
  </si>
  <si>
    <t>viol-stroy.com.ua</t>
  </si>
  <si>
    <t>xskin.eu</t>
  </si>
  <si>
    <t>bizahmet.net</t>
  </si>
  <si>
    <t>cbmexpo.com</t>
  </si>
  <si>
    <t>names.ru</t>
  </si>
  <si>
    <t>hbcleaningchicago.com</t>
  </si>
  <si>
    <t>parsgostarturbo.com</t>
  </si>
  <si>
    <t>withfullforce.de</t>
  </si>
  <si>
    <t>kids-blog.eu</t>
  </si>
  <si>
    <t>pp-rg.ru</t>
  </si>
  <si>
    <t>aquaservice.kz</t>
  </si>
  <si>
    <t>zakon.co.rs</t>
  </si>
  <si>
    <t>dirkbelling.com</t>
  </si>
  <si>
    <t>valdostatoday.com</t>
  </si>
  <si>
    <t>dmciresorthomes.com</t>
  </si>
  <si>
    <t>i9k.com.br</t>
  </si>
  <si>
    <t>wallacessuperioroutdoorsupplies.com</t>
  </si>
  <si>
    <t>bizarri.us</t>
  </si>
  <si>
    <t>naymu.com</t>
  </si>
  <si>
    <t>lukebest.co.uk</t>
  </si>
  <si>
    <t>cool4buy.com</t>
  </si>
  <si>
    <t>lsnailsspa.com</t>
  </si>
  <si>
    <t>viagraonline777.accountant</t>
  </si>
  <si>
    <t>domayneonline.com.au</t>
  </si>
  <si>
    <t>majithia.co.in</t>
  </si>
  <si>
    <t>radartv.nl</t>
  </si>
  <si>
    <t>alfaomegaprojects.be</t>
  </si>
  <si>
    <t>bloggerneo.com</t>
  </si>
  <si>
    <t>realfoodforager.com</t>
  </si>
  <si>
    <t>jgphones.pt</t>
  </si>
  <si>
    <t>krov23.ru</t>
  </si>
  <si>
    <t>bonzaotransportes.com.br</t>
  </si>
  <si>
    <t>gizmos.es</t>
  </si>
  <si>
    <t>constructionhouse.ro</t>
  </si>
  <si>
    <t>longdu1688.com</t>
  </si>
  <si>
    <t>empirerenovation.com</t>
  </si>
  <si>
    <t>fitnessblackbook.com</t>
  </si>
  <si>
    <t>farwestaccounting.com</t>
  </si>
  <si>
    <t>yellowsudmarine.com</t>
  </si>
  <si>
    <t>gaiazoo.nl</t>
  </si>
  <si>
    <t>31bits.com</t>
  </si>
  <si>
    <t>kioskoymas.com</t>
  </si>
  <si>
    <t>groupvbspro.com</t>
  </si>
  <si>
    <t>sinaisecurity.com</t>
  </si>
  <si>
    <t>tor-insta.ru</t>
  </si>
  <si>
    <t>naturink.com</t>
  </si>
  <si>
    <t>primetimeholidays.in</t>
  </si>
  <si>
    <t>singhealth.com.sg</t>
  </si>
  <si>
    <t>krystalescorts.co.uk</t>
  </si>
  <si>
    <t>rccgpoj.org.uk</t>
  </si>
  <si>
    <t>cnwanjiang.com</t>
  </si>
  <si>
    <t>knightnews.com</t>
  </si>
  <si>
    <t>helpcook.ru</t>
  </si>
  <si>
    <t>warau.jp</t>
  </si>
  <si>
    <t>lalanne.info</t>
  </si>
  <si>
    <t>orangecounty.net</t>
  </si>
  <si>
    <t>juman.pl</t>
  </si>
  <si>
    <t>torontocomics.com</t>
  </si>
  <si>
    <t>centurypark-hotel.com</t>
  </si>
  <si>
    <t>gamantj.com</t>
  </si>
  <si>
    <t>vorarlberg.travel</t>
  </si>
  <si>
    <t>biltema.fi</t>
  </si>
  <si>
    <t>eto.co.kr</t>
  </si>
  <si>
    <t>pinkribbon.nl</t>
  </si>
  <si>
    <t>7cialiscost.com</t>
  </si>
  <si>
    <t>gig.com</t>
  </si>
  <si>
    <t>ramzor.ru</t>
  </si>
  <si>
    <t>c64-wiki.de</t>
  </si>
  <si>
    <t>stadium.ru</t>
  </si>
  <si>
    <t>scionlife.com</t>
  </si>
  <si>
    <t>updesignn.ru</t>
  </si>
  <si>
    <t>woolandgrace.com</t>
  </si>
  <si>
    <t>hncom.gov.cn</t>
  </si>
  <si>
    <t>azonderhoud.nl</t>
  </si>
  <si>
    <t>luvustudio.com</t>
  </si>
  <si>
    <t>banky-kredity.ru</t>
  </si>
  <si>
    <t>fabrev.com</t>
  </si>
  <si>
    <t>go-today.com</t>
  </si>
  <si>
    <t>biggamehunt.net</t>
  </si>
  <si>
    <t>historischnieuwsblad.nl</t>
  </si>
  <si>
    <t>incaya.com.pe</t>
  </si>
  <si>
    <t>theskinconditioner.nl</t>
  </si>
  <si>
    <t>unispital-basel.ch</t>
  </si>
  <si>
    <t>ligamedica.com</t>
  </si>
  <si>
    <t>taekwondo-sochi.ru</t>
  </si>
  <si>
    <t>lonjadebogota.org.co</t>
  </si>
  <si>
    <t>ayto-santander.es</t>
  </si>
  <si>
    <t>coyotes.com.br</t>
  </si>
  <si>
    <t>sweetandsaucyshop.com</t>
  </si>
  <si>
    <t>turkwebticaret.net</t>
  </si>
  <si>
    <t>antena1.ro</t>
  </si>
  <si>
    <t>flyairlink.com</t>
  </si>
  <si>
    <t>videosdetoros.net</t>
  </si>
  <si>
    <t>so-buy.com</t>
  </si>
  <si>
    <t>aktive-fans.de</t>
  </si>
  <si>
    <t>giftingsorted.com</t>
  </si>
  <si>
    <t>hawksleyinternational.com</t>
  </si>
  <si>
    <t>zsuzsisgems.co.uk</t>
  </si>
  <si>
    <t>blackmackproductions.com</t>
  </si>
  <si>
    <t>geniusgroupbd.com</t>
  </si>
  <si>
    <t>civicuk.com</t>
  </si>
  <si>
    <t>risesummit.in</t>
  </si>
  <si>
    <t>leveluprl.ru</t>
  </si>
  <si>
    <t>mius.info</t>
  </si>
  <si>
    <t>lightandmatter.org</t>
  </si>
  <si>
    <t>xn----8sbbj6ag3btd2j.xn--p1ai</t>
  </si>
  <si>
    <t>ÐºÐ»ÑƒÐ±-ÑÐ³ÑƒÐ°Ñ€.Ñ€Ñ„</t>
  </si>
  <si>
    <t>maiandrostexniki.gr</t>
  </si>
  <si>
    <t>pixellogo.com</t>
  </si>
  <si>
    <t>fequalma.com</t>
  </si>
  <si>
    <t>tejiendocamino.com</t>
  </si>
  <si>
    <t>infohostal.com</t>
  </si>
  <si>
    <t>all-about-psychology.com</t>
  </si>
  <si>
    <t>balmoralcastle.com</t>
  </si>
  <si>
    <t>menslife.com</t>
  </si>
  <si>
    <t>mzweb.com.br</t>
  </si>
  <si>
    <t>polpakrus.ru</t>
  </si>
  <si>
    <t>cmhpf.org</t>
  </si>
  <si>
    <t>3mv.ru</t>
  </si>
  <si>
    <t>cbseguess.com</t>
  </si>
  <si>
    <t>theirstar.com</t>
  </si>
  <si>
    <t>couture-lyon.fr</t>
  </si>
  <si>
    <t>probki.net</t>
  </si>
  <si>
    <t>britishsnoring.co.uk</t>
  </si>
  <si>
    <t>naturecanada.ca</t>
  </si>
  <si>
    <t>hoganassessments.com</t>
  </si>
  <si>
    <t>m5znk.com</t>
  </si>
  <si>
    <t>theroyalforums.com</t>
  </si>
  <si>
    <t>jscvc.cn</t>
  </si>
  <si>
    <t>fundacaomatiasmachline.org.br</t>
  </si>
  <si>
    <t>bors.cz</t>
  </si>
  <si>
    <t>lover.ru</t>
  </si>
  <si>
    <t>absoluteessays.com</t>
  </si>
  <si>
    <t>zzddxw.com</t>
  </si>
  <si>
    <t>monpetit-l.net</t>
  </si>
  <si>
    <t>galinkabis.ru</t>
  </si>
  <si>
    <t>rainbowtrust.org.uk</t>
  </si>
  <si>
    <t>adivaha.com</t>
  </si>
  <si>
    <t>citvip.com</t>
  </si>
  <si>
    <t>coachingfree.net</t>
  </si>
  <si>
    <t>snapdo.com</t>
  </si>
  <si>
    <t>xpomo.com</t>
  </si>
  <si>
    <t>kieskompas.nl</t>
  </si>
  <si>
    <t>forumbiznesonline.pl</t>
  </si>
  <si>
    <t>bankia.com</t>
  </si>
  <si>
    <t>catbehaviorassociates.com</t>
  </si>
  <si>
    <t>topcreditcardrates.net</t>
  </si>
  <si>
    <t>garywithdatea.com</t>
  </si>
  <si>
    <t>successfulblogging.com</t>
  </si>
  <si>
    <t>buddyboss.com</t>
  </si>
  <si>
    <t>sxycys.com</t>
  </si>
  <si>
    <t>carusel.ru</t>
  </si>
  <si>
    <t>checadorvirtual.com</t>
  </si>
  <si>
    <t>greenleaveskenya.com</t>
  </si>
  <si>
    <t>vichyusa.com</t>
  </si>
  <si>
    <t>zhome.com</t>
  </si>
  <si>
    <t>zufang.com</t>
  </si>
  <si>
    <t>sapamart.net</t>
  </si>
  <si>
    <t>casinoluck.com</t>
  </si>
  <si>
    <t>cookcountyassessor.com</t>
  </si>
  <si>
    <t>greenlabel.com</t>
  </si>
  <si>
    <t>fotobrat.ru</t>
  </si>
  <si>
    <t>raypcb.com</t>
  </si>
  <si>
    <t>tdberyoza.ru</t>
  </si>
  <si>
    <t>bevirtual.co.uk</t>
  </si>
  <si>
    <t>yyge.com</t>
  </si>
  <si>
    <t>chargemap.com</t>
  </si>
  <si>
    <t>phpkode.com</t>
  </si>
  <si>
    <t>guoduf.cn</t>
  </si>
  <si>
    <t>djazairess.com</t>
  </si>
  <si>
    <t>infinitythegame.com</t>
  </si>
  <si>
    <t>hermannpark.org</t>
  </si>
  <si>
    <t>oren-tattoo.ru</t>
  </si>
  <si>
    <t>izifunny.com</t>
  </si>
  <si>
    <t>dulichmyanmar123.net</t>
  </si>
  <si>
    <t>derbauer.de</t>
  </si>
  <si>
    <t>joomcore.com</t>
  </si>
  <si>
    <t>palmbeachillustrated.com</t>
  </si>
  <si>
    <t>projectlynx.com</t>
  </si>
  <si>
    <t>outlook-tips.net</t>
  </si>
  <si>
    <t>norwalkct.org</t>
  </si>
  <si>
    <t>bhrt.ba</t>
  </si>
  <si>
    <t>forexlikepro.com</t>
  </si>
  <si>
    <t>fupinbo.com</t>
  </si>
  <si>
    <t>mysearchresults.com</t>
  </si>
  <si>
    <t>greenpeace.org.ar</t>
  </si>
  <si>
    <t>panchira-gazo.biz</t>
  </si>
  <si>
    <t>farsigraphic.com</t>
  </si>
  <si>
    <t>ccag.cn</t>
  </si>
  <si>
    <t>pubblicitaitalia.com</t>
  </si>
  <si>
    <t>billigviagra.pw</t>
  </si>
  <si>
    <t>animatedatlas.com</t>
  </si>
  <si>
    <t>pug.com</t>
  </si>
  <si>
    <t>top-forum.net</t>
  </si>
  <si>
    <t>techsoupglobal.org</t>
  </si>
  <si>
    <t>chwilowkaexpres.com.pl</t>
  </si>
  <si>
    <t>holehirdgardens.org.uk</t>
  </si>
  <si>
    <t>exag.com.br</t>
  </si>
  <si>
    <t>bolezni.com</t>
  </si>
  <si>
    <t>dressiac.com</t>
  </si>
  <si>
    <t>lowcostinsurance.website</t>
  </si>
  <si>
    <t>edzy.cn</t>
  </si>
  <si>
    <t>heiwajuutaku.com</t>
  </si>
  <si>
    <t>hnkxjc.com</t>
  </si>
  <si>
    <t>ietm.org</t>
  </si>
  <si>
    <t>senamasasandalye.com</t>
  </si>
  <si>
    <t>truethevote.org</t>
  </si>
  <si>
    <t>ahavaus.com</t>
  </si>
  <si>
    <t>weiyangx.com</t>
  </si>
  <si>
    <t>carsprotection.net</t>
  </si>
  <si>
    <t>webjoe.com.br</t>
  </si>
  <si>
    <t>couponzguru.com</t>
  </si>
  <si>
    <t>moetodete.com</t>
  </si>
  <si>
    <t>ssic.ir</t>
  </si>
  <si>
    <t>zaplano.tk</t>
  </si>
  <si>
    <t>fakeugg.com</t>
  </si>
  <si>
    <t>spectraintegration.com</t>
  </si>
  <si>
    <t>gauche28.fr</t>
  </si>
  <si>
    <t>srosa.ru</t>
  </si>
  <si>
    <t>johnnywinter.net</t>
  </si>
  <si>
    <t>exjnv.com</t>
  </si>
  <si>
    <t>biolog.pl</t>
  </si>
  <si>
    <t>forexdealing22.info</t>
  </si>
  <si>
    <t>pornoglamur.info</t>
  </si>
  <si>
    <t>womensmentalhealth.org</t>
  </si>
  <si>
    <t>yztoday.com</t>
  </si>
  <si>
    <t>atrak.com</t>
  </si>
  <si>
    <t>rawspiritfest.com</t>
  </si>
  <si>
    <t>szkamei.com</t>
  </si>
  <si>
    <t>btcctb.org</t>
  </si>
  <si>
    <t>choi.vn</t>
  </si>
  <si>
    <t>028qinzi.com</t>
  </si>
  <si>
    <t>armenianca.com</t>
  </si>
  <si>
    <t>capsulink.com</t>
  </si>
  <si>
    <t>teampenske.com</t>
  </si>
  <si>
    <t>reportcrime.it</t>
  </si>
  <si>
    <t>caedufjf.net</t>
  </si>
  <si>
    <t>midlake.net</t>
  </si>
  <si>
    <t>essentialoils.co.za</t>
  </si>
  <si>
    <t>onlyfullgames.com</t>
  </si>
  <si>
    <t>xszy.net</t>
  </si>
  <si>
    <t>deschutes.org</t>
  </si>
  <si>
    <t>porno-revo.info</t>
  </si>
  <si>
    <t>uggboots-clearance.net</t>
  </si>
  <si>
    <t>aacvpr.org</t>
  </si>
  <si>
    <t>blogspo.com</t>
  </si>
  <si>
    <t>desiweek.com</t>
  </si>
  <si>
    <t>radiogps.ru</t>
  </si>
  <si>
    <t>semipower.com.cn</t>
  </si>
  <si>
    <t>pornoray.info</t>
  </si>
  <si>
    <t>ncsymphony.org</t>
  </si>
  <si>
    <t>marveluniverselive.com</t>
  </si>
  <si>
    <t>s-extreme.info</t>
  </si>
  <si>
    <t>orbis.pl</t>
  </si>
  <si>
    <t>uniscape.eu</t>
  </si>
  <si>
    <t>baksheev.com.ua</t>
  </si>
  <si>
    <t>worldwidewines.com</t>
  </si>
  <si>
    <t>dein-headshop.net</t>
  </si>
  <si>
    <t>prokurorska-pravda.today</t>
  </si>
  <si>
    <t>autoinsurancequotesusa.top</t>
  </si>
  <si>
    <t>cnsc.com.cn</t>
  </si>
  <si>
    <t>front242.com</t>
  </si>
  <si>
    <t>mnzoo.com</t>
  </si>
  <si>
    <t>zast.org.cn</t>
  </si>
  <si>
    <t>fogpusher.com</t>
  </si>
  <si>
    <t>michaelmedved.com</t>
  </si>
  <si>
    <t>getgamesforfree.com</t>
  </si>
  <si>
    <t>bramptonhardwood.com</t>
  </si>
  <si>
    <t>projektaistatyboms.lt</t>
  </si>
  <si>
    <t>ace.st</t>
  </si>
  <si>
    <t>sharonvanetten.com</t>
  </si>
  <si>
    <t>tarsandsaction.org</t>
  </si>
  <si>
    <t>establishedandsons.com</t>
  </si>
  <si>
    <t>interact10ways.com</t>
  </si>
  <si>
    <t>szikao.com</t>
  </si>
  <si>
    <t>freead.com.au</t>
  </si>
  <si>
    <t>cheapviagraonlinenet.com</t>
  </si>
  <si>
    <t>f4ce.de</t>
  </si>
  <si>
    <t>trulucks.com</t>
  </si>
  <si>
    <t>uscpublicdiplomacy.org</t>
  </si>
  <si>
    <t>vwdarkside.com</t>
  </si>
  <si>
    <t>churubuscochamber.org</t>
  </si>
  <si>
    <t>bootoutletpascher.com</t>
  </si>
  <si>
    <t>classifiedsciti.com</t>
  </si>
  <si>
    <t>indianpeptidesociety.com</t>
  </si>
  <si>
    <t>crestaudio.com</t>
  </si>
  <si>
    <t>etruth.com</t>
  </si>
  <si>
    <t>ezconn.net</t>
  </si>
  <si>
    <t>pills-genericpropecia.net</t>
  </si>
  <si>
    <t>hcp.ma</t>
  </si>
  <si>
    <t>nycwff.org</t>
  </si>
  <si>
    <t>marex.cc</t>
  </si>
  <si>
    <t>marketpublishers.com</t>
  </si>
  <si>
    <t>suirui.com</t>
  </si>
  <si>
    <t>alprox.co.rs</t>
  </si>
  <si>
    <t>ccl-cca.ca</t>
  </si>
  <si>
    <t>on-this-day.com</t>
  </si>
  <si>
    <t>cialistadalafil-online.net</t>
  </si>
  <si>
    <t>noobelectronics.com</t>
  </si>
  <si>
    <t>apifoncal.org</t>
  </si>
  <si>
    <t>csj56.com</t>
  </si>
  <si>
    <t>startimes2.com</t>
  </si>
  <si>
    <t>whatsapp.net</t>
  </si>
  <si>
    <t>fleursdumal.org</t>
  </si>
  <si>
    <t>nexium2017.bid</t>
  </si>
  <si>
    <t>alamocoatings.com</t>
  </si>
  <si>
    <t>shoei-helmets.com</t>
  </si>
  <si>
    <t>colchicine2017.bid</t>
  </si>
  <si>
    <t>almisbar.com</t>
  </si>
  <si>
    <t>delbux.com</t>
  </si>
  <si>
    <t>emilychang.com</t>
  </si>
  <si>
    <t>hcca-info.org</t>
  </si>
  <si>
    <t>cib.gov.tw</t>
  </si>
  <si>
    <t>anaisnin.com</t>
  </si>
  <si>
    <t>novesmd.com</t>
  </si>
  <si>
    <t>space-explorers.com</t>
  </si>
  <si>
    <t>touchcast.com</t>
  </si>
  <si>
    <t>dsec.gov.mo</t>
  </si>
  <si>
    <t>brucemuseum.org</t>
  </si>
  <si>
    <t>sevencycles.com</t>
  </si>
  <si>
    <t>jccmi.edu</t>
  </si>
  <si>
    <t>psychopen.eu</t>
  </si>
  <si>
    <t>akvo.org</t>
  </si>
  <si>
    <t>the-movie-times.com</t>
  </si>
  <si>
    <t>poewar.com</t>
  </si>
  <si>
    <t>chirobase.org</t>
  </si>
  <si>
    <t>andela.com</t>
  </si>
  <si>
    <t>can-goldlink.com</t>
  </si>
  <si>
    <t>lognip.com</t>
  </si>
  <si>
    <t>xactlycorp.com</t>
  </si>
  <si>
    <t>seroquel2017.science</t>
  </si>
  <si>
    <t>drupal.ua</t>
  </si>
  <si>
    <t>ahldt.gov.cn</t>
  </si>
  <si>
    <t>fzrc.net</t>
  </si>
  <si>
    <t>greenpeaceblogs.org</t>
  </si>
  <si>
    <t>ucentral.cl</t>
  </si>
  <si>
    <t>emptymirrorbooks.com</t>
  </si>
  <si>
    <t>nav.to</t>
  </si>
  <si>
    <t>britsuperstore.com</t>
  </si>
  <si>
    <t>husqvarnacp.com</t>
  </si>
  <si>
    <t>izuzuki.com</t>
  </si>
  <si>
    <t>zenith.com</t>
  </si>
  <si>
    <t>gehlarchitects.com</t>
  </si>
  <si>
    <t>www.it</t>
  </si>
  <si>
    <t>planmeca.com</t>
  </si>
  <si>
    <t>prednisolone2017.cricket</t>
  </si>
  <si>
    <t>bie.edu</t>
  </si>
  <si>
    <t>techmoan.com</t>
  </si>
  <si>
    <t>insurancespotlight.org</t>
  </si>
  <si>
    <t>masteroverwatch.com</t>
  </si>
  <si>
    <t>nutonomy.com</t>
  </si>
  <si>
    <t>yingguobbs.com</t>
  </si>
  <si>
    <t>vermox2017.cricket</t>
  </si>
  <si>
    <t>nxtvu.edu.cn</t>
  </si>
  <si>
    <t>espe.edu.ec</t>
  </si>
  <si>
    <t>nationalservice.org</t>
  </si>
  <si>
    <t>bvifsc.vg</t>
  </si>
  <si>
    <t>latestnote.com</t>
  </si>
  <si>
    <t>ucctv.us</t>
  </si>
  <si>
    <t>startupjournal.com</t>
  </si>
  <si>
    <t>bettercotton.org</t>
  </si>
  <si>
    <t>cinternet.com.cn</t>
  </si>
  <si>
    <t>abilify.desi</t>
  </si>
  <si>
    <t>rot13.com</t>
  </si>
  <si>
    <t>gomestic.com</t>
  </si>
  <si>
    <t>consuladoperu.com</t>
  </si>
  <si>
    <t>nikon-photocontest.com</t>
  </si>
  <si>
    <t>patentyogi.com</t>
  </si>
  <si>
    <t>ceiec.com.cn</t>
  </si>
  <si>
    <t>xmlspy.com</t>
  </si>
  <si>
    <t>tweakblogs.net</t>
  </si>
  <si>
    <t>grisbi.org</t>
  </si>
  <si>
    <t>afrotechmods.com</t>
  </si>
  <si>
    <t>genomemedicine.com</t>
  </si>
  <si>
    <t>supportprecisionagriculture.org</t>
  </si>
  <si>
    <t>x86.org</t>
  </si>
  <si>
    <t>primidi.com</t>
  </si>
  <si>
    <t>virtualenv.org</t>
  </si>
  <si>
    <t>favarch.com</t>
  </si>
  <si>
    <t>appfog.com</t>
  </si>
  <si>
    <t>wageningenacademic.com</t>
  </si>
  <si>
    <t>fangcheng.gov.cn</t>
  </si>
  <si>
    <t>elitebastards.com</t>
  </si>
  <si>
    <t>codebeautify.org</t>
  </si>
  <si>
    <t>bundestieraerztekammer.de</t>
  </si>
  <si>
    <t>newkajabi.com</t>
  </si>
  <si>
    <t>biggerthanthethreeofus.com</t>
  </si>
  <si>
    <t>topapps.net</t>
  </si>
  <si>
    <t>redshu.com</t>
  </si>
  <si>
    <t>usadw.com</t>
  </si>
  <si>
    <t>zzydp.com</t>
  </si>
  <si>
    <t>yochicago.com</t>
  </si>
  <si>
    <t>repro-tableaux.com</t>
  </si>
  <si>
    <t>beauty-around.com</t>
  </si>
  <si>
    <t>clivir.com</t>
  </si>
  <si>
    <t>jennasuedesign.com</t>
  </si>
  <si>
    <t>ichong123.com</t>
  </si>
  <si>
    <t>teensexmovs.com</t>
  </si>
  <si>
    <t>rpcleaningservice.co.uk</t>
  </si>
  <si>
    <t>metalitalia.com</t>
  </si>
  <si>
    <t>gruppenhaus.de</t>
  </si>
  <si>
    <t>ttip-demo.de</t>
  </si>
  <si>
    <t>justis.nl</t>
  </si>
  <si>
    <t>bnia.cn</t>
  </si>
  <si>
    <t>xhgjuav.com</t>
  </si>
  <si>
    <t>ember-creation.pl</t>
  </si>
  <si>
    <t>lyricis.fr</t>
  </si>
  <si>
    <t>pmslweb.com</t>
  </si>
  <si>
    <t>louboutinsneaker.ch</t>
  </si>
  <si>
    <t>fiberbit.net</t>
  </si>
  <si>
    <t>cafleurebon.com</t>
  </si>
  <si>
    <t>nikehuarachebaratas.es</t>
  </si>
  <si>
    <t>vivileserre.it</t>
  </si>
  <si>
    <t>rainydaymagazine.com</t>
  </si>
  <si>
    <t>foxtailmarketing.com</t>
  </si>
  <si>
    <t>studyems.com</t>
  </si>
  <si>
    <t>orzzzz.com</t>
  </si>
  <si>
    <t>nzbirdsonline.org.nz</t>
  </si>
  <si>
    <t>goss.ie</t>
  </si>
  <si>
    <t>bffs.com</t>
  </si>
  <si>
    <t>allgaeu-airport.de</t>
  </si>
  <si>
    <t>freeclipartnow.com</t>
  </si>
  <si>
    <t>lifewiththecrustcutoff.com</t>
  </si>
  <si>
    <t>1616bbs.com</t>
  </si>
  <si>
    <t>shelfgenie.com</t>
  </si>
  <si>
    <t>ueadlian.com</t>
  </si>
  <si>
    <t>goseewrite.com</t>
  </si>
  <si>
    <t>celebmix.com</t>
  </si>
  <si>
    <t>zigzog.ru</t>
  </si>
  <si>
    <t>kikisweb.de</t>
  </si>
  <si>
    <t>free-coloring-pages.com</t>
  </si>
  <si>
    <t>triads.co.uk</t>
  </si>
  <si>
    <t>renopedia.sg</t>
  </si>
  <si>
    <t>datzdough.com</t>
  </si>
  <si>
    <t>soundpriority.net</t>
  </si>
  <si>
    <t>alltreatment.com</t>
  </si>
  <si>
    <t>iradiology.ru</t>
  </si>
  <si>
    <t>perfectly-nintendo.com</t>
  </si>
  <si>
    <t>sodrateatern.com</t>
  </si>
  <si>
    <t>corega.co.jp</t>
  </si>
  <si>
    <t>amandagangoso.com</t>
  </si>
  <si>
    <t>timelinecoverbanner.com</t>
  </si>
  <si>
    <t>omegaconsultancyservice.com</t>
  </si>
  <si>
    <t>ekn.kr</t>
  </si>
  <si>
    <t>sakuraspa.com.co</t>
  </si>
  <si>
    <t>eu-girl.com</t>
  </si>
  <si>
    <t>jobmensa.de</t>
  </si>
  <si>
    <t>ndu.ac.jp</t>
  </si>
  <si>
    <t>hibiyakadan.com</t>
  </si>
  <si>
    <t>aquasoft.de</t>
  </si>
  <si>
    <t>vacationexpress.com</t>
  </si>
  <si>
    <t>dealerresminissan.com</t>
  </si>
  <si>
    <t>travelphotodiscovery.com</t>
  </si>
  <si>
    <t>jlucc.net</t>
  </si>
  <si>
    <t>shannonirishgypsy.info</t>
  </si>
  <si>
    <t>breezbay-group.com</t>
  </si>
  <si>
    <t>tuvi-pollack.com</t>
  </si>
  <si>
    <t>haw-landshut.de</t>
  </si>
  <si>
    <t>freeclutterpickup.mobi</t>
  </si>
  <si>
    <t>iris.net.co</t>
  </si>
  <si>
    <t>dipcas.es</t>
  </si>
  <si>
    <t>andrearavizza.com</t>
  </si>
  <si>
    <t>pokemongohotspots.com</t>
  </si>
  <si>
    <t>palunglek.com</t>
  </si>
  <si>
    <t>mdbk.de</t>
  </si>
  <si>
    <t>dihitt.com.br</t>
  </si>
  <si>
    <t>hsenid.lk</t>
  </si>
  <si>
    <t>traditio.club</t>
  </si>
  <si>
    <t>nyfalls.com</t>
  </si>
  <si>
    <t>readitquik.com</t>
  </si>
  <si>
    <t>pc-facile.com</t>
  </si>
  <si>
    <t>marketingdish.com</t>
  </si>
  <si>
    <t>wraptorsinc.com</t>
  </si>
  <si>
    <t>lineauno.it</t>
  </si>
  <si>
    <t>martinlopezproducciones.com</t>
  </si>
  <si>
    <t>legion78.ru</t>
  </si>
  <si>
    <t>canadagoosesverige.nu</t>
  </si>
  <si>
    <t>dolphin-digital.com</t>
  </si>
  <si>
    <t>garudaholidays.in</t>
  </si>
  <si>
    <t>voxpopuli-ne.com</t>
  </si>
  <si>
    <t>massmission.com</t>
  </si>
  <si>
    <t>kptevta.gov.pk</t>
  </si>
  <si>
    <t>microify.com</t>
  </si>
  <si>
    <t>amplit.fi</t>
  </si>
  <si>
    <t>royazargham.net</t>
  </si>
  <si>
    <t>tingfit.com</t>
  </si>
  <si>
    <t>formtoemail.com</t>
  </si>
  <si>
    <t>concordgroup.ru</t>
  </si>
  <si>
    <t>aandcmedia.com</t>
  </si>
  <si>
    <t>apple-doc.ru</t>
  </si>
  <si>
    <t>xn----7sbb4aalk8anm0d5byb.xn--p1ai</t>
  </si>
  <si>
    <t>ÑˆÐ°Ñ€Ð¸ÐºÐ¸-ÑÐ°Ð»ÑŽÑ‚Ñ‹.Ñ€Ñ„</t>
  </si>
  <si>
    <t>clinicaprivadasangerardo.com</t>
  </si>
  <si>
    <t>gionchetti.com</t>
  </si>
  <si>
    <t>n-georgia.com</t>
  </si>
  <si>
    <t>shopbenchmark.com</t>
  </si>
  <si>
    <t>ahliatimes.com</t>
  </si>
  <si>
    <t>securepoint.de</t>
  </si>
  <si>
    <t>ochocuarentabar.com.ar</t>
  </si>
  <si>
    <t>premiosladi.org</t>
  </si>
  <si>
    <t>ichto.ir</t>
  </si>
  <si>
    <t>eroenergie.com</t>
  </si>
  <si>
    <t>rutharagundy.com</t>
  </si>
  <si>
    <t>patiotendance.com</t>
  </si>
  <si>
    <t>ogrodzenia-szczecin.ovh</t>
  </si>
  <si>
    <t>elmolitours.com</t>
  </si>
  <si>
    <t>hhwok.com</t>
  </si>
  <si>
    <t>violethills.com</t>
  </si>
  <si>
    <t>enzymegarment.co.th</t>
  </si>
  <si>
    <t>bigstock.com.ua</t>
  </si>
  <si>
    <t>fashionlop.com</t>
  </si>
  <si>
    <t>erekcja2012.pl</t>
  </si>
  <si>
    <t>bradyjames360virtualtours.net</t>
  </si>
  <si>
    <t>growlermag.com</t>
  </si>
  <si>
    <t>esprit-rijles.nl</t>
  </si>
  <si>
    <t>therelaxedgardener.com</t>
  </si>
  <si>
    <t>eb5.group</t>
  </si>
  <si>
    <t>savinorockbar.com</t>
  </si>
  <si>
    <t>avto.net</t>
  </si>
  <si>
    <t>coolphotoblogs.com</t>
  </si>
  <si>
    <t>mar-ccostarica.com</t>
  </si>
  <si>
    <t>telefakt.ru</t>
  </si>
  <si>
    <t>philippelubac.net</t>
  </si>
  <si>
    <t>dnipropools.com.ua</t>
  </si>
  <si>
    <t>evribook.com</t>
  </si>
  <si>
    <t>acedjandkaraokeservice.com</t>
  </si>
  <si>
    <t>lonadd.com</t>
  </si>
  <si>
    <t>dj-messebau.de</t>
  </si>
  <si>
    <t>lldmisrael.org</t>
  </si>
  <si>
    <t>iyangsheng.com</t>
  </si>
  <si>
    <t>eriksbikeshop.com</t>
  </si>
  <si>
    <t>davidobegi.com</t>
  </si>
  <si>
    <t>petrokab.com</t>
  </si>
  <si>
    <t>americanlookout.com</t>
  </si>
  <si>
    <t>manabombdefender.com</t>
  </si>
  <si>
    <t>vtabletka.com.pl</t>
  </si>
  <si>
    <t>tonyrogers.com</t>
  </si>
  <si>
    <t>eyemakeupforbrowneyes.net</t>
  </si>
  <si>
    <t>eding.ch</t>
  </si>
  <si>
    <t>tracthomesarefordummies.com</t>
  </si>
  <si>
    <t>fashionworks.nl</t>
  </si>
  <si>
    <t>milenamoda.ru</t>
  </si>
  <si>
    <t>mmss.cc</t>
  </si>
  <si>
    <t>maidenhead.co.uk</t>
  </si>
  <si>
    <t>tabletkinaodchudzaniebrzucha.pl</t>
  </si>
  <si>
    <t>nafi.ru</t>
  </si>
  <si>
    <t>destemidas.com</t>
  </si>
  <si>
    <t>godelhi.net</t>
  </si>
  <si>
    <t>brakkegrond.nl</t>
  </si>
  <si>
    <t>deanbreaker.com</t>
  </si>
  <si>
    <t>qi2.com</t>
  </si>
  <si>
    <t>fitoera.ru</t>
  </si>
  <si>
    <t>diversis.ca</t>
  </si>
  <si>
    <t>reseau-entreprendre.org</t>
  </si>
  <si>
    <t>openfamily.com.au</t>
  </si>
  <si>
    <t>thegivingkeys.com</t>
  </si>
  <si>
    <t>porvoo.fi</t>
  </si>
  <si>
    <t>atmoshome.ru</t>
  </si>
  <si>
    <t>uswings.com</t>
  </si>
  <si>
    <t>yjslxp.com</t>
  </si>
  <si>
    <t>classycareergirl.com</t>
  </si>
  <si>
    <t>yapy.jp</t>
  </si>
  <si>
    <t>bpgspain.com</t>
  </si>
  <si>
    <t>skal.nl</t>
  </si>
  <si>
    <t>kinozz.lol</t>
  </si>
  <si>
    <t>pizzaofdeath.com</t>
  </si>
  <si>
    <t>ibs-radio.com</t>
  </si>
  <si>
    <t>jagbath.co.uk</t>
  </si>
  <si>
    <t>uolonlineprogrammes.com</t>
  </si>
  <si>
    <t>zehaixm.com</t>
  </si>
  <si>
    <t>uciim.it</t>
  </si>
  <si>
    <t>springest.nl</t>
  </si>
  <si>
    <t>norfolkbotanicalgarden.org</t>
  </si>
  <si>
    <t>dnet.it</t>
  </si>
  <si>
    <t>bournemouthairport.com</t>
  </si>
  <si>
    <t>weddingtonway.com</t>
  </si>
  <si>
    <t>zwame.pt</t>
  </si>
  <si>
    <t>quantumtouch.com</t>
  </si>
  <si>
    <t>pasts.lv</t>
  </si>
  <si>
    <t>livetowinpoker.com</t>
  </si>
  <si>
    <t>kingpol.pl</t>
  </si>
  <si>
    <t>autolada.ru</t>
  </si>
  <si>
    <t>ozbrasil.com.br</t>
  </si>
  <si>
    <t>flakphoto.com</t>
  </si>
  <si>
    <t>tocoo.jp</t>
  </si>
  <si>
    <t>asd20.org</t>
  </si>
  <si>
    <t>aplusa.de</t>
  </si>
  <si>
    <t>intelros.ru</t>
  </si>
  <si>
    <t>anphoblacht.com</t>
  </si>
  <si>
    <t>woking.gov.uk</t>
  </si>
  <si>
    <t>carweeks.com</t>
  </si>
  <si>
    <t>24seksoklassniki.ru</t>
  </si>
  <si>
    <t>daemyungresort.com</t>
  </si>
  <si>
    <t>cerkva.info</t>
  </si>
  <si>
    <t>slugandlettuce.co.uk</t>
  </si>
  <si>
    <t>atyab.com</t>
  </si>
  <si>
    <t>sxjgy.com</t>
  </si>
  <si>
    <t>caesar.it</t>
  </si>
  <si>
    <t>joyreactor.ru</t>
  </si>
  <si>
    <t>fme.nl</t>
  </si>
  <si>
    <t>instrumentium.ru</t>
  </si>
  <si>
    <t>penghu.gov.tw</t>
  </si>
  <si>
    <t>50bang.com</t>
  </si>
  <si>
    <t>paydayloansrnh.com</t>
  </si>
  <si>
    <t>topnewidc.com</t>
  </si>
  <si>
    <t>japancamerahunter.com</t>
  </si>
  <si>
    <t>raynor.com</t>
  </si>
  <si>
    <t>papeldigital.info</t>
  </si>
  <si>
    <t>blogspot.om</t>
  </si>
  <si>
    <t>swissfilms.ch</t>
  </si>
  <si>
    <t>aufaitmaroc.com</t>
  </si>
  <si>
    <t>smith-wessonforum.com</t>
  </si>
  <si>
    <t>spbhelp.com</t>
  </si>
  <si>
    <t>mesjaunos.lt</t>
  </si>
  <si>
    <t>olympiacycleomaha.com</t>
  </si>
  <si>
    <t>pescanik.net</t>
  </si>
  <si>
    <t>safiullov.ru</t>
  </si>
  <si>
    <t>1000da1.ru</t>
  </si>
  <si>
    <t>bera.info</t>
  </si>
  <si>
    <t>unitedsocieties.info</t>
  </si>
  <si>
    <t>sunayanaeyehospital.com</t>
  </si>
  <si>
    <t>viagracomparisons.com</t>
  </si>
  <si>
    <t>buhkult.ru</t>
  </si>
  <si>
    <t>wekq.net</t>
  </si>
  <si>
    <t>newzealandnz.co.nz</t>
  </si>
  <si>
    <t>fasprint.com</t>
  </si>
  <si>
    <t>propertyshowrooms.com</t>
  </si>
  <si>
    <t>because.tv</t>
  </si>
  <si>
    <t>cata-lagoon.com</t>
  </si>
  <si>
    <t>facteurcheval.com</t>
  </si>
  <si>
    <t>fulltone.com</t>
  </si>
  <si>
    <t>juicycoutureoutlet-handbags.com</t>
  </si>
  <si>
    <t>rosewoodgames.com</t>
  </si>
  <si>
    <t>arongsoft.com</t>
  </si>
  <si>
    <t>emaskuafor.com</t>
  </si>
  <si>
    <t>gayfriendfinder.com</t>
  </si>
  <si>
    <t>uksparta.ru</t>
  </si>
  <si>
    <t>2007my.com</t>
  </si>
  <si>
    <t>tomrichmond.com</t>
  </si>
  <si>
    <t>rsmalls.com</t>
  </si>
  <si>
    <t>tobook.com</t>
  </si>
  <si>
    <t>gerlosstrasse.at</t>
  </si>
  <si>
    <t>isel.by</t>
  </si>
  <si>
    <t>chefjeff.com</t>
  </si>
  <si>
    <t>timesgazette.com</t>
  </si>
  <si>
    <t>baboszewo.pl</t>
  </si>
  <si>
    <t>23isbackrelease.net</t>
  </si>
  <si>
    <t>huberwood.com</t>
  </si>
  <si>
    <t>solavei.com</t>
  </si>
  <si>
    <t>gametale.net</t>
  </si>
  <si>
    <t>freshtix.com</t>
  </si>
  <si>
    <t>auto-s-kem.ru</t>
  </si>
  <si>
    <t>eliteporte.ru</t>
  </si>
  <si>
    <t>sintel46.ru</t>
  </si>
  <si>
    <t>likepusher.com</t>
  </si>
  <si>
    <t>bestonlinepharmacy.gdn</t>
  </si>
  <si>
    <t>smart-hosting.info</t>
  </si>
  <si>
    <t>natnsp.ru</t>
  </si>
  <si>
    <t>lifeinsurancequotes.club</t>
  </si>
  <si>
    <t>onlineblackjacknotes.com</t>
  </si>
  <si>
    <t>18-let-minet.info</t>
  </si>
  <si>
    <t>zprofmet.ru</t>
  </si>
  <si>
    <t>erikanddave.com</t>
  </si>
  <si>
    <t>steungsiemreaphotel.com</t>
  </si>
  <si>
    <t>wimbledonsociety.org.uk</t>
  </si>
  <si>
    <t>matrixfitness.com</t>
  </si>
  <si>
    <t>kurtizany.cz</t>
  </si>
  <si>
    <t>ukroboronprom.com.ua</t>
  </si>
  <si>
    <t>prowebsoft.com</t>
  </si>
  <si>
    <t>dem.ru</t>
  </si>
  <si>
    <t>presser.com</t>
  </si>
  <si>
    <t>empirehotelnyc.com</t>
  </si>
  <si>
    <t>inlinewarehouse.com</t>
  </si>
  <si>
    <t>linkflat.com</t>
  </si>
  <si>
    <t>altov.ru</t>
  </si>
  <si>
    <t>dega-akustik.de</t>
  </si>
  <si>
    <t>bejsce.pl</t>
  </si>
  <si>
    <t>aubordeleau.ch</t>
  </si>
  <si>
    <t>fitness19.com</t>
  </si>
  <si>
    <t>rankerteam.com</t>
  </si>
  <si>
    <t>titanic-titanic.com</t>
  </si>
  <si>
    <t>tafsir.net</t>
  </si>
  <si>
    <t>wikijava.org.ua</t>
  </si>
  <si>
    <t>barbermediaandgraphics.com</t>
  </si>
  <si>
    <t>bgscinc.com</t>
  </si>
  <si>
    <t>soycozumel.mx</t>
  </si>
  <si>
    <t>burberryonsale.net</t>
  </si>
  <si>
    <t>sonotuinen.nl</t>
  </si>
  <si>
    <t>carrental-lodz.pl</t>
  </si>
  <si>
    <t>porno-kiss-ms.info</t>
  </si>
  <si>
    <t>1tiny.net</t>
  </si>
  <si>
    <t>worldbeyondwar.org</t>
  </si>
  <si>
    <t>iphonedevforums.com</t>
  </si>
  <si>
    <t>raid.ru</t>
  </si>
  <si>
    <t>musiccritic.com</t>
  </si>
  <si>
    <t>petcha.com</t>
  </si>
  <si>
    <t>amantadine.trade</t>
  </si>
  <si>
    <t>sew-eurodrive.com</t>
  </si>
  <si>
    <t>adopt.org</t>
  </si>
  <si>
    <t>dddnews.com</t>
  </si>
  <si>
    <t>rateatemp.com</t>
  </si>
  <si>
    <t>textinganddrivingsafety.com</t>
  </si>
  <si>
    <t>seal.gr.jp</t>
  </si>
  <si>
    <t>gloriakao.net</t>
  </si>
  <si>
    <t>vinarte.ro</t>
  </si>
  <si>
    <t>salon-du-chocolat.com</t>
  </si>
  <si>
    <t>univ-cezanne.fr</t>
  </si>
  <si>
    <t>windowsmax.net</t>
  </si>
  <si>
    <t>fane.cn</t>
  </si>
  <si>
    <t>optionshouse.com</t>
  </si>
  <si>
    <t>vcat.com</t>
  </si>
  <si>
    <t>airmaxmensuk.com</t>
  </si>
  <si>
    <t>dystel.com</t>
  </si>
  <si>
    <t>l2krobelus.eu</t>
  </si>
  <si>
    <t>music-kan.win</t>
  </si>
  <si>
    <t>1000qm.com</t>
  </si>
  <si>
    <t>escort-seo.de</t>
  </si>
  <si>
    <t>sexsonya.info</t>
  </si>
  <si>
    <t>di.net</t>
  </si>
  <si>
    <t>logic-systems.ru</t>
  </si>
  <si>
    <t>nationalmotorcyclemuseum.co.uk</t>
  </si>
  <si>
    <t>cliffviewpilot.com</t>
  </si>
  <si>
    <t>mustangsurvival.com</t>
  </si>
  <si>
    <t>olesmoky.com</t>
  </si>
  <si>
    <t>referless.com</t>
  </si>
  <si>
    <t>topratesforcarinsurance.com</t>
  </si>
  <si>
    <t>ywcavan.org</t>
  </si>
  <si>
    <t>bulgakov.org.ua</t>
  </si>
  <si>
    <t>adelavida.com</t>
  </si>
  <si>
    <t>riviera-crimea.com</t>
  </si>
  <si>
    <t>pornoshara.info</t>
  </si>
  <si>
    <t>behbodfarazjam.ir</t>
  </si>
  <si>
    <t>d-fakti.lv</t>
  </si>
  <si>
    <t>lexialearning.com</t>
  </si>
  <si>
    <t>salecorners.com</t>
  </si>
  <si>
    <t>g-a-i.org</t>
  </si>
  <si>
    <t>sceltic.at</t>
  </si>
  <si>
    <t>mcedit.ru</t>
  </si>
  <si>
    <t>fauquier.com</t>
  </si>
  <si>
    <t>kodonconsult.com</t>
  </si>
  <si>
    <t>mauibrewingco.com</t>
  </si>
  <si>
    <t>smash.gg</t>
  </si>
  <si>
    <t>prostatitis.org</t>
  </si>
  <si>
    <t>water.org.uk</t>
  </si>
  <si>
    <t>evdoinfo.com</t>
  </si>
  <si>
    <t>littlebeetle.net</t>
  </si>
  <si>
    <t>oneorlando.org</t>
  </si>
  <si>
    <t>inliberty.ru</t>
  </si>
  <si>
    <t>bengpala.cn</t>
  </si>
  <si>
    <t>kaba-ilco.com</t>
  </si>
  <si>
    <t>onlinecheap-prednisone.net</t>
  </si>
  <si>
    <t>dewberry.com</t>
  </si>
  <si>
    <t>toshiba-asia.com</t>
  </si>
  <si>
    <t>hnfc.net</t>
  </si>
  <si>
    <t>swcb.gov.tw</t>
  </si>
  <si>
    <t>liuhuana.cn</t>
  </si>
  <si>
    <t>toaelectronics.com</t>
  </si>
  <si>
    <t>izf.net</t>
  </si>
  <si>
    <t>bhtelecom.ba</t>
  </si>
  <si>
    <t>cephalexin2017.bid</t>
  </si>
  <si>
    <t>choosecarinsurance.com</t>
  </si>
  <si>
    <t>thehubway.com</t>
  </si>
  <si>
    <t>umassathletics.com</t>
  </si>
  <si>
    <t>viagara.link</t>
  </si>
  <si>
    <t>xady.net</t>
  </si>
  <si>
    <t>quezoncity.gov.ph</t>
  </si>
  <si>
    <t>recaro-cs.com</t>
  </si>
  <si>
    <t>nicerolexsale.co.uk</t>
  </si>
  <si>
    <t>viagrabestbuy.us</t>
  </si>
  <si>
    <t>aimgroupinternational.com</t>
  </si>
  <si>
    <t>sjsuspartans.com</t>
  </si>
  <si>
    <t>zhenweibj.com</t>
  </si>
  <si>
    <t>onlinepropecia-order.net</t>
  </si>
  <si>
    <t>britmilk.co.uk</t>
  </si>
  <si>
    <t>georgetakei.com</t>
  </si>
  <si>
    <t>novaxel.com</t>
  </si>
  <si>
    <t>radianthouse.com</t>
  </si>
  <si>
    <t>xxxasa.info</t>
  </si>
  <si>
    <t>forexinsieme.it</t>
  </si>
  <si>
    <t>iblogged.me</t>
  </si>
  <si>
    <t>culturewars.com</t>
  </si>
  <si>
    <t>china-ajjj.com</t>
  </si>
  <si>
    <t>iwfa.com</t>
  </si>
  <si>
    <t>motilium2017.bid</t>
  </si>
  <si>
    <t>colocationamerica.com</t>
  </si>
  <si>
    <t>wkpgmbh.de</t>
  </si>
  <si>
    <t>asymca.org</t>
  </si>
  <si>
    <t>americafirst.com</t>
  </si>
  <si>
    <t>hispanicsociety.org</t>
  </si>
  <si>
    <t>crestor2017.science</t>
  </si>
  <si>
    <t>shopmania.com</t>
  </si>
  <si>
    <t>autosalon-singen.de</t>
  </si>
  <si>
    <t>cro-a-porter.hr</t>
  </si>
  <si>
    <t>cfoc.org</t>
  </si>
  <si>
    <t>firstmidwest.com</t>
  </si>
  <si>
    <t>rootsofempathy.org</t>
  </si>
  <si>
    <t>hiplille.fr</t>
  </si>
  <si>
    <t>mojatu.com</t>
  </si>
  <si>
    <t>qtm.net</t>
  </si>
  <si>
    <t>jool-shop.com</t>
  </si>
  <si>
    <t>salvador.edu.ar</t>
  </si>
  <si>
    <t>simpleliving.net</t>
  </si>
  <si>
    <t>forumethibel.org</t>
  </si>
  <si>
    <t>createsend3.com</t>
  </si>
  <si>
    <t>wulongmht.com</t>
  </si>
  <si>
    <t>shqinshun.cn</t>
  </si>
  <si>
    <t>industrysearch.com.au</t>
  </si>
  <si>
    <t>prophetsofrage.com</t>
  </si>
  <si>
    <t>tiptopgg.com</t>
  </si>
  <si>
    <t>weitzlux.com</t>
  </si>
  <si>
    <t>omem.info</t>
  </si>
  <si>
    <t>clanbazis.com</t>
  </si>
  <si>
    <t>cialislowest-pricecanada.net</t>
  </si>
  <si>
    <t>labforculture.org</t>
  </si>
  <si>
    <t>africawithin.com</t>
  </si>
  <si>
    <t>tadalis2017.bid</t>
  </si>
  <si>
    <t>uamee.org</t>
  </si>
  <si>
    <t>szzmwj.cn</t>
  </si>
  <si>
    <t>junzitang.com</t>
  </si>
  <si>
    <t>skytonight.com</t>
  </si>
  <si>
    <t>libertador.com.pe</t>
  </si>
  <si>
    <t>carbuying.us</t>
  </si>
  <si>
    <t>cialiscost2017.bid</t>
  </si>
  <si>
    <t>58xun.com</t>
  </si>
  <si>
    <t>mizhuancha.com</t>
  </si>
  <si>
    <t>buysildenafil7.us</t>
  </si>
  <si>
    <t>shrubbery.net</t>
  </si>
  <si>
    <t>albendazole9.us</t>
  </si>
  <si>
    <t>btylljgs.com</t>
  </si>
  <si>
    <t>blizz.ly</t>
  </si>
  <si>
    <t>dllgroup.com</t>
  </si>
  <si>
    <t>avana17.science</t>
  </si>
  <si>
    <t>senimovie.co</t>
  </si>
  <si>
    <t>shuimujinghua.com</t>
  </si>
  <si>
    <t>ubuntugnome.org</t>
  </si>
  <si>
    <t>iienet.org</t>
  </si>
  <si>
    <t>fibreculturejournal.org</t>
  </si>
  <si>
    <t>52tt.pro</t>
  </si>
  <si>
    <t>interportotoscano.com</t>
  </si>
  <si>
    <t>economista.com.mx</t>
  </si>
  <si>
    <t>tim-mann.org</t>
  </si>
  <si>
    <t>freebiejeebies.co.uk</t>
  </si>
  <si>
    <t>ninjai.com</t>
  </si>
  <si>
    <t>atunes.org</t>
  </si>
  <si>
    <t>appie.club</t>
  </si>
  <si>
    <t>palit.com</t>
  </si>
  <si>
    <t>pgs.com</t>
  </si>
  <si>
    <t>bijietuan.cn</t>
  </si>
  <si>
    <t>javascriptcompressor.com</t>
  </si>
  <si>
    <t>timeandgems.com</t>
  </si>
  <si>
    <t>peopleandplanet.net</t>
  </si>
  <si>
    <t>samsungvr.com</t>
  </si>
  <si>
    <t>http.com</t>
  </si>
  <si>
    <t>pdftown.com</t>
  </si>
  <si>
    <t>ginasthma.com</t>
  </si>
  <si>
    <t>zlauncher.com</t>
  </si>
  <si>
    <t>tecnick.com</t>
  </si>
  <si>
    <t>sportsinjurybulletin.com</t>
  </si>
  <si>
    <t>foo.be</t>
  </si>
  <si>
    <t>fruityloops.com</t>
  </si>
  <si>
    <t>8975619.com</t>
  </si>
  <si>
    <t>gdt.gov.vn</t>
  </si>
  <si>
    <t>fancourier.ro</t>
  </si>
  <si>
    <t>kumogakure.com</t>
  </si>
  <si>
    <t>phpspot.org</t>
  </si>
  <si>
    <t>channelblade.com</t>
  </si>
  <si>
    <t>nestdesigns.co.za</t>
  </si>
  <si>
    <t>osaka-park.or.jp</t>
  </si>
  <si>
    <t>jwwb.nl</t>
  </si>
  <si>
    <t>fistintheair.com</t>
  </si>
  <si>
    <t>yugou1.com</t>
  </si>
  <si>
    <t>pc3r.jp</t>
  </si>
  <si>
    <t>ethikbank.de</t>
  </si>
  <si>
    <t>route-industriekultur.de</t>
  </si>
  <si>
    <t>researchforglobaldevelopment.nl</t>
  </si>
  <si>
    <t>torinotoday.it</t>
  </si>
  <si>
    <t>tenkomori.tv</t>
  </si>
  <si>
    <t>transfair.org</t>
  </si>
  <si>
    <t>mozilla.gr.jp</t>
  </si>
  <si>
    <t>tcfamilydentistry.com</t>
  </si>
  <si>
    <t>roomed.nl</t>
  </si>
  <si>
    <t>mymoneykarma.com</t>
  </si>
  <si>
    <t>depoisdosquinze.com</t>
  </si>
  <si>
    <t>justdetective.com</t>
  </si>
  <si>
    <t>outsourcing-services-india.com</t>
  </si>
  <si>
    <t>gardener.ru</t>
  </si>
  <si>
    <t>sp-studia.ru</t>
  </si>
  <si>
    <t>toki.gov.tr</t>
  </si>
  <si>
    <t>groenemeyer.de</t>
  </si>
  <si>
    <t>telekom.sk</t>
  </si>
  <si>
    <t>diecast.org</t>
  </si>
  <si>
    <t>bridgesbackhome.com</t>
  </si>
  <si>
    <t>rubendeckwerth.ch</t>
  </si>
  <si>
    <t>entrecopes.com</t>
  </si>
  <si>
    <t>cookiesforkidscancer.org</t>
  </si>
  <si>
    <t>ams.se</t>
  </si>
  <si>
    <t>thaisecondhand.com</t>
  </si>
  <si>
    <t>ils.de</t>
  </si>
  <si>
    <t>fen-net.de</t>
  </si>
  <si>
    <t>macbeth-matchmaking.com</t>
  </si>
  <si>
    <t>frugalwoods.com</t>
  </si>
  <si>
    <t>theturninggate.net</t>
  </si>
  <si>
    <t>craftingmusic.com</t>
  </si>
  <si>
    <t>dav01.com</t>
  </si>
  <si>
    <t>cokeratin.com</t>
  </si>
  <si>
    <t>hargamobilnissan.com</t>
  </si>
  <si>
    <t>thatcutesite.com</t>
  </si>
  <si>
    <t>st-c.co.jp</t>
  </si>
  <si>
    <t>knnv.nl</t>
  </si>
  <si>
    <t>ko-bali.com</t>
  </si>
  <si>
    <t>cas.de</t>
  </si>
  <si>
    <t>virginiaeyelid.com</t>
  </si>
  <si>
    <t>msi-computer.de</t>
  </si>
  <si>
    <t>office-loesung.de</t>
  </si>
  <si>
    <t>tasteofbeirut.com</t>
  </si>
  <si>
    <t>dkamera.de</t>
  </si>
  <si>
    <t>duemme.biz</t>
  </si>
  <si>
    <t>worpdress.com</t>
  </si>
  <si>
    <t>mydarc.de</t>
  </si>
  <si>
    <t>agropecuariagalba.com</t>
  </si>
  <si>
    <t>raceforlife.org</t>
  </si>
  <si>
    <t>unibanco.com.br</t>
  </si>
  <si>
    <t>hysuperalloy.com</t>
  </si>
  <si>
    <t>flesko.com</t>
  </si>
  <si>
    <t>ufa.de</t>
  </si>
  <si>
    <t>cannocksrus.com</t>
  </si>
  <si>
    <t>nblaite.com</t>
  </si>
  <si>
    <t>svyaznoy.travel</t>
  </si>
  <si>
    <t>bonaelecta.cz</t>
  </si>
  <si>
    <t>kojaro.com</t>
  </si>
  <si>
    <t>universitylodgepr.com</t>
  </si>
  <si>
    <t>priesterenterprises.com</t>
  </si>
  <si>
    <t>xn--d1aiebsb5h.xn--p1ai</t>
  </si>
  <si>
    <t>ÑÐºÐ¾Ð´Ð¾ÐºÐ¸.Ñ€Ñ„</t>
  </si>
  <si>
    <t>bookkeeping-cornwall.co.uk</t>
  </si>
  <si>
    <t>yourdose.net</t>
  </si>
  <si>
    <t>livinghealthywithchocolate.com</t>
  </si>
  <si>
    <t>bfastit.com</t>
  </si>
  <si>
    <t>technokat.gr</t>
  </si>
  <si>
    <t>bitsport.cn</t>
  </si>
  <si>
    <t>lamuscle.com</t>
  </si>
  <si>
    <t>tragwerksplaner.net</t>
  </si>
  <si>
    <t>kolesa-darom.ru</t>
  </si>
  <si>
    <t>cialis8purchaseonline.com</t>
  </si>
  <si>
    <t>worldclass.ru</t>
  </si>
  <si>
    <t>hostel-goodluck.ru</t>
  </si>
  <si>
    <t>giadungtaikho.com</t>
  </si>
  <si>
    <t>rawforpaws.co.uk</t>
  </si>
  <si>
    <t>anchorsandbutterflies.com</t>
  </si>
  <si>
    <t>mukomesacco.com</t>
  </si>
  <si>
    <t>vavilovsgarden.com</t>
  </si>
  <si>
    <t>statlogistics.com</t>
  </si>
  <si>
    <t>gadgets24.in</t>
  </si>
  <si>
    <t>geomellegal.com</t>
  </si>
  <si>
    <t>singalwire.com</t>
  </si>
  <si>
    <t>bloom-hair.jp</t>
  </si>
  <si>
    <t>loveme.club</t>
  </si>
  <si>
    <t>tfa2ol.com</t>
  </si>
  <si>
    <t>boatbookings.com</t>
  </si>
  <si>
    <t>walkerglove.com</t>
  </si>
  <si>
    <t>media1fire.com</t>
  </si>
  <si>
    <t>escolaseat.eu</t>
  </si>
  <si>
    <t>worldmags.net</t>
  </si>
  <si>
    <t>sporticeservice.ru</t>
  </si>
  <si>
    <t>chokai.ne.jp</t>
  </si>
  <si>
    <t>navscandinavia.com</t>
  </si>
  <si>
    <t>loulouyatakodasi.com</t>
  </si>
  <si>
    <t>asr.nl</t>
  </si>
  <si>
    <t>colettepatterns.com</t>
  </si>
  <si>
    <t>statusironman.com</t>
  </si>
  <si>
    <t>sbobet303.co</t>
  </si>
  <si>
    <t>nationwidevehiclecontracts.co.uk</t>
  </si>
  <si>
    <t>xn--80aahkyerhz.xn--p1ai</t>
  </si>
  <si>
    <t>Ð³Ð°Ð»Ð°ÐºÑÐµÐ¾Ð½.Ñ€Ñ„</t>
  </si>
  <si>
    <t>kookstudiodemelkweg.nl</t>
  </si>
  <si>
    <t>agasa-gabon.com</t>
  </si>
  <si>
    <t>logia.es</t>
  </si>
  <si>
    <t>hemunegi.com</t>
  </si>
  <si>
    <t>nesaria.net</t>
  </si>
  <si>
    <t>geebiz.org</t>
  </si>
  <si>
    <t>technal.com</t>
  </si>
  <si>
    <t>maisonrousse.com</t>
  </si>
  <si>
    <t>katerinaxenaki.com</t>
  </si>
  <si>
    <t>mrmediatraining.com</t>
  </si>
  <si>
    <t>virtualtourcafe.com</t>
  </si>
  <si>
    <t>diploms-rusian.com</t>
  </si>
  <si>
    <t>almankurdum.net</t>
  </si>
  <si>
    <t>inflammable.com</t>
  </si>
  <si>
    <t>lightupmagazine.com</t>
  </si>
  <si>
    <t>umu.cc</t>
  </si>
  <si>
    <t>shigeku.org</t>
  </si>
  <si>
    <t>inewconcept.com</t>
  </si>
  <si>
    <t>cankaya.gov.tr</t>
  </si>
  <si>
    <t>shiftingexpert.in</t>
  </si>
  <si>
    <t>hotelpayam-zanjan.ir</t>
  </si>
  <si>
    <t>nitauresskola.lv</t>
  </si>
  <si>
    <t>tasofro.net</t>
  </si>
  <si>
    <t>policecams.ru</t>
  </si>
  <si>
    <t>differenziaancheilparco.it</t>
  </si>
  <si>
    <t>hickorees.com</t>
  </si>
  <si>
    <t>skutery-forum.pl</t>
  </si>
  <si>
    <t>sfep.org.uk</t>
  </si>
  <si>
    <t>epicureandculture.com</t>
  </si>
  <si>
    <t>impressionbridal.com</t>
  </si>
  <si>
    <t>usual-wonder.ru</t>
  </si>
  <si>
    <t>needtech.co</t>
  </si>
  <si>
    <t>thingsmagazine.net</t>
  </si>
  <si>
    <t>sunnychildren.ru</t>
  </si>
  <si>
    <t>jsbotanics.com</t>
  </si>
  <si>
    <t>ghd-hairstraighteners.co.uk</t>
  </si>
  <si>
    <t>allasiaplantmg.it</t>
  </si>
  <si>
    <t>jhwilliams.com.au</t>
  </si>
  <si>
    <t>visualartproducoes.com.br</t>
  </si>
  <si>
    <t>robertsontrainingsystems.com</t>
  </si>
  <si>
    <t>panzins.ru</t>
  </si>
  <si>
    <t>sistersoul.com.ar</t>
  </si>
  <si>
    <t>casinogamblingca.com</t>
  </si>
  <si>
    <t>whitby.ca</t>
  </si>
  <si>
    <t>lyonhomes.com</t>
  </si>
  <si>
    <t>excellesports.com</t>
  </si>
  <si>
    <t>maxicep.com</t>
  </si>
  <si>
    <t>shatnerswater.org</t>
  </si>
  <si>
    <t>globalexpresslog.com</t>
  </si>
  <si>
    <t>schneidercorp.com</t>
  </si>
  <si>
    <t>dvdfr.com</t>
  </si>
  <si>
    <t>allergiadermatite.it</t>
  </si>
  <si>
    <t>hellofresh.co.uk</t>
  </si>
  <si>
    <t>dave-cushman.net</t>
  </si>
  <si>
    <t>oneeyeland.com</t>
  </si>
  <si>
    <t>dierenparkamersfoort.nl</t>
  </si>
  <si>
    <t>nabunken.go.jp</t>
  </si>
  <si>
    <t>foodaustraliadirectory.com.au</t>
  </si>
  <si>
    <t>viewsnest.com</t>
  </si>
  <si>
    <t>santouka.co.jp</t>
  </si>
  <si>
    <t>freeweblink.org</t>
  </si>
  <si>
    <t>fitfoods.su</t>
  </si>
  <si>
    <t>ar2eventos.com</t>
  </si>
  <si>
    <t>artglassmaker.com</t>
  </si>
  <si>
    <t>dailysportscar.com</t>
  </si>
  <si>
    <t>sms.ru</t>
  </si>
  <si>
    <t>cuba-junky.com</t>
  </si>
  <si>
    <t>cruisetalk.org</t>
  </si>
  <si>
    <t>cialisonlinecheapestus.ru</t>
  </si>
  <si>
    <t>dglive.be</t>
  </si>
  <si>
    <t>musikimektebi.com</t>
  </si>
  <si>
    <t>acjpindia.org</t>
  </si>
  <si>
    <t>gogotown.kr</t>
  </si>
  <si>
    <t>insper.edu.br</t>
  </si>
  <si>
    <t>jmclaughlin.com</t>
  </si>
  <si>
    <t>ym-kan.com</t>
  </si>
  <si>
    <t>cetelem.fr</t>
  </si>
  <si>
    <t>prizyvnik.info</t>
  </si>
  <si>
    <t>ifrsanwendergruppe.de</t>
  </si>
  <si>
    <t>sor.org</t>
  </si>
  <si>
    <t>holden.co.uk</t>
  </si>
  <si>
    <t>portcities.org.uk</t>
  </si>
  <si>
    <t>cybermonday-2014.us</t>
  </si>
  <si>
    <t>superoriente.cl</t>
  </si>
  <si>
    <t>slzyjsxy.com</t>
  </si>
  <si>
    <t>yelp.cz</t>
  </si>
  <si>
    <t>aniplaza.net</t>
  </si>
  <si>
    <t>gefestcapital.ru</t>
  </si>
  <si>
    <t>refugee-action.org.uk</t>
  </si>
  <si>
    <t>creafidis.com</t>
  </si>
  <si>
    <t>truthistreason.net</t>
  </si>
  <si>
    <t>onlyrushers.ru</t>
  </si>
  <si>
    <t>hachinohegrandhotel.com</t>
  </si>
  <si>
    <t>noblecollection.com</t>
  </si>
  <si>
    <t>lezoff.ru</t>
  </si>
  <si>
    <t>bibula.com</t>
  </si>
  <si>
    <t>petinv.ru</t>
  </si>
  <si>
    <t>stpetersbrewery.co.uk</t>
  </si>
  <si>
    <t>dompantalon.ru</t>
  </si>
  <si>
    <t>charleston.org.uk</t>
  </si>
  <si>
    <t>hermesbeltoutlet.us</t>
  </si>
  <si>
    <t>pokoje-w-rewalu-2016.com.pl</t>
  </si>
  <si>
    <t>doosan-komi.ru</t>
  </si>
  <si>
    <t>fidenzavillage.com</t>
  </si>
  <si>
    <t>ncdtz.com</t>
  </si>
  <si>
    <t>tneftex.ru</t>
  </si>
  <si>
    <t>jdcollectors.com</t>
  </si>
  <si>
    <t>99torrents.net</t>
  </si>
  <si>
    <t>istanbulescortbayann.com</t>
  </si>
  <si>
    <t>jeffreymorgenthaler.com</t>
  </si>
  <si>
    <t>siguago.com</t>
  </si>
  <si>
    <t>necliberia.org</t>
  </si>
  <si>
    <t>scubaofficial.com</t>
  </si>
  <si>
    <t>ixian-live.com</t>
  </si>
  <si>
    <t>zegreenweb.com</t>
  </si>
  <si>
    <t>project-index.net</t>
  </si>
  <si>
    <t>besthi.ru</t>
  </si>
  <si>
    <t>lebron13shoes.net</t>
  </si>
  <si>
    <t>lajollabythesea.com</t>
  </si>
  <si>
    <t>nccivitas.org</t>
  </si>
  <si>
    <t>away3d.com</t>
  </si>
  <si>
    <t>desertfatfreeze.com</t>
  </si>
  <si>
    <t>dolping.com</t>
  </si>
  <si>
    <t>exchangewire.jp</t>
  </si>
  <si>
    <t>navalny.ru</t>
  </si>
  <si>
    <t>fucktubedot.com</t>
  </si>
  <si>
    <t>fireblade-forum.de</t>
  </si>
  <si>
    <t>erzsebetvaros-tbssz.hu</t>
  </si>
  <si>
    <t>18-letnie.info</t>
  </si>
  <si>
    <t>magicraw.com</t>
  </si>
  <si>
    <t>ecumarket39.ru</t>
  </si>
  <si>
    <t>sutton.com</t>
  </si>
  <si>
    <t>withoutmeasure.com</t>
  </si>
  <si>
    <t>l2parallax.com</t>
  </si>
  <si>
    <t>scotland.com</t>
  </si>
  <si>
    <t>entv.dz</t>
  </si>
  <si>
    <t>beautifultrouble.org</t>
  </si>
  <si>
    <t>monk.com.ua</t>
  </si>
  <si>
    <t>offgridenergy.com.au</t>
  </si>
  <si>
    <t>ottawaheart.ca</t>
  </si>
  <si>
    <t>www.gov.kg</t>
  </si>
  <si>
    <t>stoptheclot.org</t>
  </si>
  <si>
    <t>netguide.co.za</t>
  </si>
  <si>
    <t>collingwoodfc.com.au</t>
  </si>
  <si>
    <t>ecreativeim.com</t>
  </si>
  <si>
    <t>arlboston.org</t>
  </si>
  <si>
    <t>daddyin.com</t>
  </si>
  <si>
    <t>forumparabola.com</t>
  </si>
  <si>
    <t>atlantaballet.com</t>
  </si>
  <si>
    <t>ncixus.com</t>
  </si>
  <si>
    <t>chronicleofsocialchange.org</t>
  </si>
  <si>
    <t>eslcat.com</t>
  </si>
  <si>
    <t>flatfeecanada.com</t>
  </si>
  <si>
    <t>ssuitesoft.com</t>
  </si>
  <si>
    <t>worldwideinsure.com</t>
  </si>
  <si>
    <t>class-caazo.21-letnie-devochki.ru</t>
  </si>
  <si>
    <t>themanitoban.com</t>
  </si>
  <si>
    <t>evalin.cz</t>
  </si>
  <si>
    <t>mixdur.de</t>
  </si>
  <si>
    <t>333-888.ru</t>
  </si>
  <si>
    <t>genghisgrill.com</t>
  </si>
  <si>
    <t>arkepolis.fr</t>
  </si>
  <si>
    <t>sex-maria-x.info</t>
  </si>
  <si>
    <t>fiesta-sa.org</t>
  </si>
  <si>
    <t>bardessono.com</t>
  </si>
  <si>
    <t>beastskills.com</t>
  </si>
  <si>
    <t>stat.ch</t>
  </si>
  <si>
    <t>dysmy.cn</t>
  </si>
  <si>
    <t>buschelevator.com</t>
  </si>
  <si>
    <t>wgmedia.de</t>
  </si>
  <si>
    <t>konturkrasoty.ru</t>
  </si>
  <si>
    <t>matstielrp.cf</t>
  </si>
  <si>
    <t>anpac.com</t>
  </si>
  <si>
    <t>lianhekeji.com</t>
  </si>
  <si>
    <t>porno-cloe.info</t>
  </si>
  <si>
    <t>queenrania.jo</t>
  </si>
  <si>
    <t>cybermoslem.net</t>
  </si>
  <si>
    <t>laccd.edu</t>
  </si>
  <si>
    <t>18let-msk.info</t>
  </si>
  <si>
    <t>lenka-movies.info</t>
  </si>
  <si>
    <t>gems-girls.org</t>
  </si>
  <si>
    <t>islamicvoice.com</t>
  </si>
  <si>
    <t>portemonnaiepascher.com</t>
  </si>
  <si>
    <t>proxyboard.info</t>
  </si>
  <si>
    <t>dellchildrens.net</t>
  </si>
  <si>
    <t>buroleerlingenhulp.nl</t>
  </si>
  <si>
    <t>skinminecraft.org</t>
  </si>
  <si>
    <t>afullcup.com</t>
  </si>
  <si>
    <t>hdfreefilms.info</t>
  </si>
  <si>
    <t>clyffordstillmuseum.org</t>
  </si>
  <si>
    <t>gravityforce.co.uk</t>
  </si>
  <si>
    <t>autoinsurancequotesabc.us</t>
  </si>
  <si>
    <t>pornolavka.info</t>
  </si>
  <si>
    <t>sonnerie.net</t>
  </si>
  <si>
    <t>eclectichomeschool.org</t>
  </si>
  <si>
    <t>500nations.com</t>
  </si>
  <si>
    <t>airjordan13cheap.com</t>
  </si>
  <si>
    <t>paydayloansnxs.com</t>
  </si>
  <si>
    <t>free18porno.info</t>
  </si>
  <si>
    <t>renagel.top</t>
  </si>
  <si>
    <t>webinarlog.com</t>
  </si>
  <si>
    <t>zip2.com</t>
  </si>
  <si>
    <t>ice-clean.net</t>
  </si>
  <si>
    <t>lhabc.com</t>
  </si>
  <si>
    <t>eventing.hu</t>
  </si>
  <si>
    <t>pcschools.org</t>
  </si>
  <si>
    <t>runfreeno.org</t>
  </si>
  <si>
    <t>los-dos.com</t>
  </si>
  <si>
    <t>streetleague.com</t>
  </si>
  <si>
    <t>occupylondon.org.uk</t>
  </si>
  <si>
    <t>jsof.gov.cn</t>
  </si>
  <si>
    <t>djais.com</t>
  </si>
  <si>
    <t>perthstreetbikes.com</t>
  </si>
  <si>
    <t>sterlingpublishing.com</t>
  </si>
  <si>
    <t>yorkville.com</t>
  </si>
  <si>
    <t>zgzlfc.com</t>
  </si>
  <si>
    <t>guijianghu.com</t>
  </si>
  <si>
    <t>yi-shing.com</t>
  </si>
  <si>
    <t>kdm.pl</t>
  </si>
  <si>
    <t>atlantabread.com</t>
  </si>
  <si>
    <t>longkoufc.com</t>
  </si>
  <si>
    <t>nnpuyou.com</t>
  </si>
  <si>
    <t>zghqcy.net</t>
  </si>
  <si>
    <t>correodelsur.com</t>
  </si>
  <si>
    <t>thejewishchronicle.net</t>
  </si>
  <si>
    <t>morion.ru</t>
  </si>
  <si>
    <t>london-towns.co.uk</t>
  </si>
  <si>
    <t>chinookobserver.com</t>
  </si>
  <si>
    <t>pn.to</t>
  </si>
  <si>
    <t>ecology.org.tw</t>
  </si>
  <si>
    <t>dmband.com</t>
  </si>
  <si>
    <t>mycollegesandcareers.com</t>
  </si>
  <si>
    <t>cpa.org.au</t>
  </si>
  <si>
    <t>sharknet.co</t>
  </si>
  <si>
    <t>golfcodeweekly.com</t>
  </si>
  <si>
    <t>mreinfo.com</t>
  </si>
  <si>
    <t>randomnetworks.com</t>
  </si>
  <si>
    <t>host-ah.ru</t>
  </si>
  <si>
    <t>123test.com</t>
  </si>
  <si>
    <t>umamvanhauten.com</t>
  </si>
  <si>
    <t>economie-combustibil.ro</t>
  </si>
  <si>
    <t>yyc.com</t>
  </si>
  <si>
    <t>lookingyourbest.com</t>
  </si>
  <si>
    <t>hawksey.info</t>
  </si>
  <si>
    <t>factom.com</t>
  </si>
  <si>
    <t>jiyoujia.com</t>
  </si>
  <si>
    <t>salacela.net</t>
  </si>
  <si>
    <t>dronesglobe.com</t>
  </si>
  <si>
    <t>maintain.se</t>
  </si>
  <si>
    <t>herbusinessuk.co.uk</t>
  </si>
  <si>
    <t>iscar.com</t>
  </si>
  <si>
    <t>baclofen2017.bid</t>
  </si>
  <si>
    <t>elimite2017.bid</t>
  </si>
  <si>
    <t>triamterene2017.bid</t>
  </si>
  <si>
    <t>ayreon.com</t>
  </si>
  <si>
    <t>wuhubbs.com</t>
  </si>
  <si>
    <t>worldcoalition.org</t>
  </si>
  <si>
    <t>sweetrelief.org</t>
  </si>
  <si>
    <t>hrbmush.edu.cn</t>
  </si>
  <si>
    <t>acer-group.com</t>
  </si>
  <si>
    <t>fliesen-stelzer.at</t>
  </si>
  <si>
    <t>all56.com</t>
  </si>
  <si>
    <t>filmstruck.com</t>
  </si>
  <si>
    <t>1code.ir</t>
  </si>
  <si>
    <t>parcociclisticodelchianti.it</t>
  </si>
  <si>
    <t>24hourssiliconewristbands.com</t>
  </si>
  <si>
    <t>mti.com</t>
  </si>
  <si>
    <t>investmap.pl</t>
  </si>
  <si>
    <t>depressionquest.com</t>
  </si>
  <si>
    <t>ibill.com</t>
  </si>
  <si>
    <t>99games.in</t>
  </si>
  <si>
    <t>coloradopolitics.com</t>
  </si>
  <si>
    <t>dailyegyptian.com</t>
  </si>
  <si>
    <t>fightthesmears.com</t>
  </si>
  <si>
    <t>usapple.org</t>
  </si>
  <si>
    <t>fox30jax.com</t>
  </si>
  <si>
    <t>michaelbolton.com</t>
  </si>
  <si>
    <t>cngc.com.cn</t>
  </si>
  <si>
    <t>medicallab.org.uk</t>
  </si>
  <si>
    <t>zfyj99.com</t>
  </si>
  <si>
    <t>rfidchina.org</t>
  </si>
  <si>
    <t>coachoutletonline.us</t>
  </si>
  <si>
    <t>vicn.net</t>
  </si>
  <si>
    <t>landcoalition.org</t>
  </si>
  <si>
    <t>bahri.sa</t>
  </si>
  <si>
    <t>whysanity.net</t>
  </si>
  <si>
    <t>fontpool.com</t>
  </si>
  <si>
    <t>funny2.com</t>
  </si>
  <si>
    <t>gogomaids.com</t>
  </si>
  <si>
    <t>fantasyleague.com</t>
  </si>
  <si>
    <t>phlx.com</t>
  </si>
  <si>
    <t>healthyweightforum.org</t>
  </si>
  <si>
    <t>shopvac.com</t>
  </si>
  <si>
    <t>mbsuperdome.com</t>
  </si>
  <si>
    <t>melbpc.org.au</t>
  </si>
  <si>
    <t>railsrumble.com</t>
  </si>
  <si>
    <t>informationweek.in</t>
  </si>
  <si>
    <t>googlewhack.com</t>
  </si>
  <si>
    <t>irenzhi.cn</t>
  </si>
  <si>
    <t>filmy-online.com.pl</t>
  </si>
  <si>
    <t>englishgrammarsecrets.com</t>
  </si>
  <si>
    <t>buca-med.com</t>
  </si>
  <si>
    <t>e110.info</t>
  </si>
  <si>
    <t>toma.la</t>
  </si>
  <si>
    <t>nikhilk.net</t>
  </si>
  <si>
    <t>yomiba.cn</t>
  </si>
  <si>
    <t>ganssle.com</t>
  </si>
  <si>
    <t>globalagendagame.com</t>
  </si>
  <si>
    <t>soloshot.com</t>
  </si>
  <si>
    <t>josswinn.org</t>
  </si>
  <si>
    <t>bennettfeely.com</t>
  </si>
  <si>
    <t>blogstream.com</t>
  </si>
  <si>
    <t>boisewindshields.com</t>
  </si>
  <si>
    <t>cael.org</t>
  </si>
  <si>
    <t>runelocus.com</t>
  </si>
  <si>
    <t>wordmagicsoft.com</t>
  </si>
  <si>
    <t>ehcp.net</t>
  </si>
  <si>
    <t>financialstandard.com.au</t>
  </si>
  <si>
    <t>ridiculousfish.com</t>
  </si>
  <si>
    <t>worldhepatitisalliance.org</t>
  </si>
  <si>
    <t>sportsmogul.com</t>
  </si>
  <si>
    <t>procurementleaders.com</t>
  </si>
  <si>
    <t>astronomerstelegram.org</t>
  </si>
  <si>
    <t>belstaff.de</t>
  </si>
  <si>
    <t>climatesaverscomputing.org</t>
  </si>
  <si>
    <t>group30.org</t>
  </si>
  <si>
    <t>fjallraven-kanken.fr</t>
  </si>
  <si>
    <t>climatecolab.org</t>
  </si>
  <si>
    <t>smalltimes.com</t>
  </si>
  <si>
    <t>securify.com</t>
  </si>
  <si>
    <t>hackerfriendly.com</t>
  </si>
  <si>
    <t>vidoemo.com</t>
  </si>
  <si>
    <t>ds9a.nl</t>
  </si>
  <si>
    <t>acpi.info</t>
  </si>
  <si>
    <t>founterior.com</t>
  </si>
  <si>
    <t>designtos.com</t>
  </si>
  <si>
    <t>8971021.com</t>
  </si>
  <si>
    <t>newpages2u.com</t>
  </si>
  <si>
    <t>kr-vysocina.cz</t>
  </si>
  <si>
    <t>theclassroomcreative.com</t>
  </si>
  <si>
    <t>luxuriousmagazine.com</t>
  </si>
  <si>
    <t>fkcdn.com</t>
  </si>
  <si>
    <t>outdoorseiten.net</t>
  </si>
  <si>
    <t>logok.org</t>
  </si>
  <si>
    <t>iceporn.com</t>
  </si>
  <si>
    <t>xgnrcl.com</t>
  </si>
  <si>
    <t>mouthsofmums.com.au</t>
  </si>
  <si>
    <t>aeternamed.ru</t>
  </si>
  <si>
    <t>royalcar-ufa.ru</t>
  </si>
  <si>
    <t>urdesignmag.com</t>
  </si>
  <si>
    <t>cleverlysimple.com</t>
  </si>
  <si>
    <t>loveline.de</t>
  </si>
  <si>
    <t>thecsiproject.com</t>
  </si>
  <si>
    <t>kisweb.ne.jp</t>
  </si>
  <si>
    <t>bad-toelz.de</t>
  </si>
  <si>
    <t>pumpsandiron.com</t>
  </si>
  <si>
    <t>carmen-ev.de</t>
  </si>
  <si>
    <t>bedstar.co.uk</t>
  </si>
  <si>
    <t>gutscheine.de</t>
  </si>
  <si>
    <t>lydahua.cn</t>
  </si>
  <si>
    <t>shop-list.com</t>
  </si>
  <si>
    <t>keifuku.co.jp</t>
  </si>
  <si>
    <t>trust-mailer.ru</t>
  </si>
  <si>
    <t>crystalcommerce.com</t>
  </si>
  <si>
    <t>lijiangzaixian.cn</t>
  </si>
  <si>
    <t>artbarblog.com</t>
  </si>
  <si>
    <t>versicherungsbote.de</t>
  </si>
  <si>
    <t>webovastranka.cz</t>
  </si>
  <si>
    <t>yakutia.ru</t>
  </si>
  <si>
    <t>armedangels.de</t>
  </si>
  <si>
    <t>two-daloo.com</t>
  </si>
  <si>
    <t>helpconsumatori.it</t>
  </si>
  <si>
    <t>en-gage.net</t>
  </si>
  <si>
    <t>teialehrbuch.de</t>
  </si>
  <si>
    <t>wine9.com</t>
  </si>
  <si>
    <t>tdiary.net</t>
  </si>
  <si>
    <t>trashness.com</t>
  </si>
  <si>
    <t>hulian.top</t>
  </si>
  <si>
    <t>womenonthefence.com</t>
  </si>
  <si>
    <t>royallawyers.ru</t>
  </si>
  <si>
    <t>diankeji.com</t>
  </si>
  <si>
    <t>gazette-drouot.com</t>
  </si>
  <si>
    <t>productserve.com</t>
  </si>
  <si>
    <t>chahaoba.com</t>
  </si>
  <si>
    <t>seoded.ru</t>
  </si>
  <si>
    <t>medicineinmotion.ca</t>
  </si>
  <si>
    <t>ejrcf.or.jp</t>
  </si>
  <si>
    <t>hadavitrading.com</t>
  </si>
  <si>
    <t>palazzomadamatorino.it</t>
  </si>
  <si>
    <t>zaif.jp</t>
  </si>
  <si>
    <t>academie-en-ligne.fr</t>
  </si>
  <si>
    <t>energix.in</t>
  </si>
  <si>
    <t>fecomercio.com.br</t>
  </si>
  <si>
    <t>locostbuilders.co.uk</t>
  </si>
  <si>
    <t>sippitysup.com</t>
  </si>
  <si>
    <t>fitness-berezka.ru</t>
  </si>
  <si>
    <t>51app.com</t>
  </si>
  <si>
    <t>ilonapawelczyk.pl</t>
  </si>
  <si>
    <t>fox.nl</t>
  </si>
  <si>
    <t>nilsonimoveis.com</t>
  </si>
  <si>
    <t>benzboost.com</t>
  </si>
  <si>
    <t>bipni.com</t>
  </si>
  <si>
    <t>eastgatehomeschoolcoop.org</t>
  </si>
  <si>
    <t>burg-hohenzollern.com</t>
  </si>
  <si>
    <t>giatthamhcm.com</t>
  </si>
  <si>
    <t>tagliaerbe.com</t>
  </si>
  <si>
    <t>tmstexas.com</t>
  </si>
  <si>
    <t>clubrobusta.ru</t>
  </si>
  <si>
    <t>idicab.com.br</t>
  </si>
  <si>
    <t>nlst-usa.com</t>
  </si>
  <si>
    <t>cryptonator.com</t>
  </si>
  <si>
    <t>intelligenetics.com</t>
  </si>
  <si>
    <t>korvatauki.net</t>
  </si>
  <si>
    <t>littlebroken.com</t>
  </si>
  <si>
    <t>romantik.site</t>
  </si>
  <si>
    <t>unia.ch</t>
  </si>
  <si>
    <t>bee27recrutement.fr</t>
  </si>
  <si>
    <t>thichkaraoke.com</t>
  </si>
  <si>
    <t>udrivecover.com</t>
  </si>
  <si>
    <t>hivrus.ru</t>
  </si>
  <si>
    <t>mashportal.ru</t>
  </si>
  <si>
    <t>marenlu.com</t>
  </si>
  <si>
    <t>inctanh.com</t>
  </si>
  <si>
    <t>nuvolastaffing.com</t>
  </si>
  <si>
    <t>s-piw.com</t>
  </si>
  <si>
    <t>doktertangansingapore.com</t>
  </si>
  <si>
    <t>mageindustries.com</t>
  </si>
  <si>
    <t>ruthamcau24h.com</t>
  </si>
  <si>
    <t>e-zakka.info</t>
  </si>
  <si>
    <t>insideretail.asia</t>
  </si>
  <si>
    <t>fhws.de</t>
  </si>
  <si>
    <t>nonglink.net</t>
  </si>
  <si>
    <t>esquerra.cat</t>
  </si>
  <si>
    <t>vs3.com</t>
  </si>
  <si>
    <t>tms320.cn</t>
  </si>
  <si>
    <t>thesillyvicar.co.uk</t>
  </si>
  <si>
    <t>afriq-solutions.com</t>
  </si>
  <si>
    <t>onlineaadharcardstatus.com</t>
  </si>
  <si>
    <t>fotonostra.com</t>
  </si>
  <si>
    <t>dorsten.de</t>
  </si>
  <si>
    <t>erkasanmakina.com</t>
  </si>
  <si>
    <t>samyoung.co.uk</t>
  </si>
  <si>
    <t>carrollfamilydentistry.com</t>
  </si>
  <si>
    <t>artlua.ru</t>
  </si>
  <si>
    <t>zdorovie-33.ru</t>
  </si>
  <si>
    <t>ashworldofbeauty.com</t>
  </si>
  <si>
    <t>bikbok.com</t>
  </si>
  <si>
    <t>azfaklaam.com</t>
  </si>
  <si>
    <t>auctionplugin.net</t>
  </si>
  <si>
    <t>bargainbroadcast.com</t>
  </si>
  <si>
    <t>wordpressthemesfree.org</t>
  </si>
  <si>
    <t>sxhttzgs.com</t>
  </si>
  <si>
    <t>ogonek-z.ru</t>
  </si>
  <si>
    <t>diemsangthoitrang.com</t>
  </si>
  <si>
    <t>carolinaolgui.com</t>
  </si>
  <si>
    <t>sahco.com</t>
  </si>
  <si>
    <t>vcomforte.com.ua</t>
  </si>
  <si>
    <t>menaiset.fi</t>
  </si>
  <si>
    <t>campos.rs</t>
  </si>
  <si>
    <t>bienquangcaoc2.com</t>
  </si>
  <si>
    <t>shdonggu.com</t>
  </si>
  <si>
    <t>smatinbolivia.com</t>
  </si>
  <si>
    <t>antonioferro.it</t>
  </si>
  <si>
    <t>roboticframework.com</t>
  </si>
  <si>
    <t>topmaxtech.net</t>
  </si>
  <si>
    <t>teachnet.ie</t>
  </si>
  <si>
    <t>brewiarz.pl</t>
  </si>
  <si>
    <t>galicianliterature.com</t>
  </si>
  <si>
    <t>moscow-lestnica.ru</t>
  </si>
  <si>
    <t>abchiptuning.co.uk</t>
  </si>
  <si>
    <t>truplace.com</t>
  </si>
  <si>
    <t>aninsideconnection.com</t>
  </si>
  <si>
    <t>iranshir.com</t>
  </si>
  <si>
    <t>kk-shelekhov.ru</t>
  </si>
  <si>
    <t>670770.ru</t>
  </si>
  <si>
    <t>vidachurchinternational.org</t>
  </si>
  <si>
    <t>limonmobilya.com.tr</t>
  </si>
  <si>
    <t>jssanders.com</t>
  </si>
  <si>
    <t>wkbingo.com</t>
  </si>
  <si>
    <t>woopie.jp</t>
  </si>
  <si>
    <t>powerhouse-fitness.co.uk</t>
  </si>
  <si>
    <t>selectour.com</t>
  </si>
  <si>
    <t>psycholog-sopot.pl</t>
  </si>
  <si>
    <t>eunet.cz</t>
  </si>
  <si>
    <t>thn21.com</t>
  </si>
  <si>
    <t>twobeers.net</t>
  </si>
  <si>
    <t>fashionsalade.com</t>
  </si>
  <si>
    <t>themevan.com</t>
  </si>
  <si>
    <t>gdcentre.ru</t>
  </si>
  <si>
    <t>jm-experts.com</t>
  </si>
  <si>
    <t>promotoriaks.com.mx</t>
  </si>
  <si>
    <t>loquax.co.uk</t>
  </si>
  <si>
    <t>tray.com.br</t>
  </si>
  <si>
    <t>ctinvestigativeservices.com</t>
  </si>
  <si>
    <t>iemservice.com</t>
  </si>
  <si>
    <t>revivalanimal.com</t>
  </si>
  <si>
    <t>fileml.com</t>
  </si>
  <si>
    <t>theindependent.ca</t>
  </si>
  <si>
    <t>wadatsumi.co.jp</t>
  </si>
  <si>
    <t>free-online-calculator-use.com</t>
  </si>
  <si>
    <t>brunoedione.com.br</t>
  </si>
  <si>
    <t>88448.com</t>
  </si>
  <si>
    <t>viagraonlinex.com</t>
  </si>
  <si>
    <t>mc-nudes.com</t>
  </si>
  <si>
    <t>zyncro.com</t>
  </si>
  <si>
    <t>solidays.org</t>
  </si>
  <si>
    <t>tk-kijima.co.jp</t>
  </si>
  <si>
    <t>rodon.org</t>
  </si>
  <si>
    <t>sled.net.ua</t>
  </si>
  <si>
    <t>uyutny.tk</t>
  </si>
  <si>
    <t>buyturinabol.mobi</t>
  </si>
  <si>
    <t>chuma-16.ru</t>
  </si>
  <si>
    <t>aguilas.com</t>
  </si>
  <si>
    <t>cheappenisextenders.com</t>
  </si>
  <si>
    <t>goodspeed.org</t>
  </si>
  <si>
    <t>open-access.net</t>
  </si>
  <si>
    <t>link-man.org</t>
  </si>
  <si>
    <t>gaerne.com</t>
  </si>
  <si>
    <t>sitemile.com</t>
  </si>
  <si>
    <t>medjugorje.hr</t>
  </si>
  <si>
    <t>denka.co.jp</t>
  </si>
  <si>
    <t>gothere.sg</t>
  </si>
  <si>
    <t>actuall.com</t>
  </si>
  <si>
    <t>bfspgc.com</t>
  </si>
  <si>
    <t>newtamilworld.com</t>
  </si>
  <si>
    <t>pravda.com</t>
  </si>
  <si>
    <t>nova-cs.ru</t>
  </si>
  <si>
    <t>all-energy.co.uk</t>
  </si>
  <si>
    <t>yatkipedia.com</t>
  </si>
  <si>
    <t>ekdma.net</t>
  </si>
  <si>
    <t>jtbc.co.kr</t>
  </si>
  <si>
    <t>nyuskirball.org</t>
  </si>
  <si>
    <t>xmnet.net</t>
  </si>
  <si>
    <t>combats2.ru</t>
  </si>
  <si>
    <t>timeua.info</t>
  </si>
  <si>
    <t>circuitsonline.net</t>
  </si>
  <si>
    <t>evo.nl</t>
  </si>
  <si>
    <t>lbast.ru</t>
  </si>
  <si>
    <t>thomas--sabo.co.uk</t>
  </si>
  <si>
    <t>internationalhemingwaytournament.com</t>
  </si>
  <si>
    <t>naalakkersuisut.gl</t>
  </si>
  <si>
    <t>e-arth.in</t>
  </si>
  <si>
    <t>guild-united.ru</t>
  </si>
  <si>
    <t>suwalskie.com.pl</t>
  </si>
  <si>
    <t>pharmacy-xl.com</t>
  </si>
  <si>
    <t>qianrengou.com</t>
  </si>
  <si>
    <t>8865656.top</t>
  </si>
  <si>
    <t>clivedenhouse.co.uk</t>
  </si>
  <si>
    <t>jdxqw.cn</t>
  </si>
  <si>
    <t>antya.com</t>
  </si>
  <si>
    <t>coloradopotguide.com</t>
  </si>
  <si>
    <t>xn--9iqx8hdb2330a.com</t>
  </si>
  <si>
    <t>åŠ¨åŠ›ä¹‹çª—.com</t>
  </si>
  <si>
    <t>voxukraine.org</t>
  </si>
  <si>
    <t>fzpfls.com</t>
  </si>
  <si>
    <t>yilongtwsb.com</t>
  </si>
  <si>
    <t>cialiscoupon69.bid</t>
  </si>
  <si>
    <t>ceslava.com</t>
  </si>
  <si>
    <t>wildlondon.org.uk</t>
  </si>
  <si>
    <t>gzzjedu.cn</t>
  </si>
  <si>
    <t>joomlapars.com</t>
  </si>
  <si>
    <t>jdwlxy.cn</t>
  </si>
  <si>
    <t>lztdzy.com</t>
  </si>
  <si>
    <t>198game.net</t>
  </si>
  <si>
    <t>ceramichelea.it</t>
  </si>
  <si>
    <t>cfcl.co.uk</t>
  </si>
  <si>
    <t>givingbirthwithconfidence.org</t>
  </si>
  <si>
    <t>syl.ro</t>
  </si>
  <si>
    <t>heroinitiative.org</t>
  </si>
  <si>
    <t>integratedcarefoundation.org</t>
  </si>
  <si>
    <t>cdlt.cn</t>
  </si>
  <si>
    <t>genericviagraonlineusa.com</t>
  </si>
  <si>
    <t>julldajen.cz</t>
  </si>
  <si>
    <t>shkola-pechati.ru</t>
  </si>
  <si>
    <t>zemfira.ru</t>
  </si>
  <si>
    <t>gf-korea.co.kr</t>
  </si>
  <si>
    <t>fleursatin.ru</t>
  </si>
  <si>
    <t>bol.bg</t>
  </si>
  <si>
    <t>advicepop.ru</t>
  </si>
  <si>
    <t>autoham24.ru</t>
  </si>
  <si>
    <t>florabama.com</t>
  </si>
  <si>
    <t>innisbrookgolfresort.com</t>
  </si>
  <si>
    <t>iponet.es</t>
  </si>
  <si>
    <t>warcraftpets.com</t>
  </si>
  <si>
    <t>chanchao.com.tw</t>
  </si>
  <si>
    <t>toccontabil.net.br</t>
  </si>
  <si>
    <t>desiredance.ru</t>
  </si>
  <si>
    <t>sytner.co.uk</t>
  </si>
  <si>
    <t>stopstalking.cz</t>
  </si>
  <si>
    <t>um.edu.mx</t>
  </si>
  <si>
    <t>ubook.ru</t>
  </si>
  <si>
    <t>0792jia.com</t>
  </si>
  <si>
    <t>properties-lb.com</t>
  </si>
  <si>
    <t>posmarket.it</t>
  </si>
  <si>
    <t>carpproduct.cz</t>
  </si>
  <si>
    <t>nikeruntheone.net</t>
  </si>
  <si>
    <t>settour.com.tw</t>
  </si>
  <si>
    <t>wohntip.de</t>
  </si>
  <si>
    <t>rmbet.net</t>
  </si>
  <si>
    <t>tweeterest.co.uk</t>
  </si>
  <si>
    <t>ffcompendium.com</t>
  </si>
  <si>
    <t>thedalmore.com</t>
  </si>
  <si>
    <t>uominiedonnecomunicazione.com</t>
  </si>
  <si>
    <t>niketrainersnikeshoes.org.uk</t>
  </si>
  <si>
    <t>diningguide.com</t>
  </si>
  <si>
    <t>evelyn.co.uk</t>
  </si>
  <si>
    <t>waterloo.ca</t>
  </si>
  <si>
    <t>solentpodiatry.com</t>
  </si>
  <si>
    <t>yoursdeveloper.co.uk</t>
  </si>
  <si>
    <t>dh-xd.com</t>
  </si>
  <si>
    <t>hotcinema.com</t>
  </si>
  <si>
    <t>deathindexes.com</t>
  </si>
  <si>
    <t>lxsqzw.com</t>
  </si>
  <si>
    <t>vigrxi.com</t>
  </si>
  <si>
    <t>radiopark.fm</t>
  </si>
  <si>
    <t>sex-clever.info</t>
  </si>
  <si>
    <t>sneakerhead.cn</t>
  </si>
  <si>
    <t>flash2play.de</t>
  </si>
  <si>
    <t>guadalinex.org</t>
  </si>
  <si>
    <t>milma.com</t>
  </si>
  <si>
    <t>porno-ubki.info</t>
  </si>
  <si>
    <t>ahyqb.cn</t>
  </si>
  <si>
    <t>hear-the-world.com</t>
  </si>
  <si>
    <t>mamazalashope.com</t>
  </si>
  <si>
    <t>nutypet.com</t>
  </si>
  <si>
    <t>wickedtenant.com</t>
  </si>
  <si>
    <t>kiss-hd-xxx.info</t>
  </si>
  <si>
    <t>white.se</t>
  </si>
  <si>
    <t>haenssler-dichtungen.de</t>
  </si>
  <si>
    <t>akseseriz.net</t>
  </si>
  <si>
    <t>bgky.org</t>
  </si>
  <si>
    <t>utaholympiclegacy.org</t>
  </si>
  <si>
    <t>duoc.cl</t>
  </si>
  <si>
    <t>pornomani.info</t>
  </si>
  <si>
    <t>porno-cook-x.info</t>
  </si>
  <si>
    <t>xxx-pilot.info</t>
  </si>
  <si>
    <t>perugiacalcio.it</t>
  </si>
  <si>
    <t>cwseed.com</t>
  </si>
  <si>
    <t>xxx-kristina.info</t>
  </si>
  <si>
    <t>lhf16.com</t>
  </si>
  <si>
    <t>flyairnorth.com</t>
  </si>
  <si>
    <t>pornolara.info</t>
  </si>
  <si>
    <t>autoinsurance1.website</t>
  </si>
  <si>
    <t>free1080pwallpapers.com</t>
  </si>
  <si>
    <t>hbxmkb.com</t>
  </si>
  <si>
    <t>jadopado.com</t>
  </si>
  <si>
    <t>marilynkohn.com</t>
  </si>
  <si>
    <t>modafinilguide.com</t>
  </si>
  <si>
    <t>xxx-zaya.info</t>
  </si>
  <si>
    <t>edrxnewmedshop.com</t>
  </si>
  <si>
    <t>nerfhaven.com</t>
  </si>
  <si>
    <t>katrinapornohd.info</t>
  </si>
  <si>
    <t>mpnas.ru</t>
  </si>
  <si>
    <t>cronacheinternazionali.com</t>
  </si>
  <si>
    <t>edcmag.com</t>
  </si>
  <si>
    <t>motorcitycasino.com</t>
  </si>
  <si>
    <t>top5.com</t>
  </si>
  <si>
    <t>hi-ashley.info</t>
  </si>
  <si>
    <t>essaylab.com</t>
  </si>
  <si>
    <t>space.fr</t>
  </si>
  <si>
    <t>hi-valentina.info</t>
  </si>
  <si>
    <t>pornosha.info</t>
  </si>
  <si>
    <t>camerahacker.com</t>
  </si>
  <si>
    <t>tubemikus.info</t>
  </si>
  <si>
    <t>navajo-nsn.gov</t>
  </si>
  <si>
    <t>avenue.org</t>
  </si>
  <si>
    <t>possefoundation.org</t>
  </si>
  <si>
    <t>mu.edu.sa</t>
  </si>
  <si>
    <t>whitecolumns.org</t>
  </si>
  <si>
    <t>agropolska.pl</t>
  </si>
  <si>
    <t>firstrunningcalculator.com</t>
  </si>
  <si>
    <t>pubs.com</t>
  </si>
  <si>
    <t>swnte.com</t>
  </si>
  <si>
    <t>industrialwater.net</t>
  </si>
  <si>
    <t>beforeitsnews.news</t>
  </si>
  <si>
    <t>akbidnad.ac.id</t>
  </si>
  <si>
    <t>gbtribune.com</t>
  </si>
  <si>
    <t>fetalmedicine.com</t>
  </si>
  <si>
    <t>social-hire.com</t>
  </si>
  <si>
    <t>massbay.edu</t>
  </si>
  <si>
    <t>crisisenergetica.org</t>
  </si>
  <si>
    <t>coastguardnews.com</t>
  </si>
  <si>
    <t>coworkforce.com</t>
  </si>
  <si>
    <t>radio-info.com</t>
  </si>
  <si>
    <t>dupont.cn</t>
  </si>
  <si>
    <t>ksm-drohiczyn.pl</t>
  </si>
  <si>
    <t>mot-bud.pl</t>
  </si>
  <si>
    <t>championpetfoods.com</t>
  </si>
  <si>
    <t>kurumba.com</t>
  </si>
  <si>
    <t>rdsnet.ro</t>
  </si>
  <si>
    <t>barca.cn</t>
  </si>
  <si>
    <t>ifood1.com</t>
  </si>
  <si>
    <t>jdhtwy.com</t>
  </si>
  <si>
    <t>thoseshirts.com</t>
  </si>
  <si>
    <t>lsuhscshreveport.edu</t>
  </si>
  <si>
    <t>my-essay.net</t>
  </si>
  <si>
    <t>wedi.org</t>
  </si>
  <si>
    <t>cheap-laptop-battery.co.uk</t>
  </si>
  <si>
    <t>robard.com</t>
  </si>
  <si>
    <t>0427.com</t>
  </si>
  <si>
    <t>rocktron.com</t>
  </si>
  <si>
    <t>buy-no-prescriptionprednisone.net</t>
  </si>
  <si>
    <t>cbm.org</t>
  </si>
  <si>
    <t>arnotts.com.au</t>
  </si>
  <si>
    <t>hebeiairport.cn</t>
  </si>
  <si>
    <t>fish-soso.com</t>
  </si>
  <si>
    <t>fjcha.com</t>
  </si>
  <si>
    <t>minusthebear.com</t>
  </si>
  <si>
    <t>eiertinten.de</t>
  </si>
  <si>
    <t>craftemergency.org</t>
  </si>
  <si>
    <t>mayanresorts.net</t>
  </si>
  <si>
    <t>aone.org</t>
  </si>
  <si>
    <t>tlv.com</t>
  </si>
  <si>
    <t>overpic.net</t>
  </si>
  <si>
    <t>bdstatic.com</t>
  </si>
  <si>
    <t>fatisma.com</t>
  </si>
  <si>
    <t>joinhandshake.com</t>
  </si>
  <si>
    <t>fiatmio.cc</t>
  </si>
  <si>
    <t>nobelcom.com</t>
  </si>
  <si>
    <t>toytheater.com</t>
  </si>
  <si>
    <t>acyclovir2017.science</t>
  </si>
  <si>
    <t>exelisvis.com</t>
  </si>
  <si>
    <t>zetia2017.cricket</t>
  </si>
  <si>
    <t>oberthurcs.it</t>
  </si>
  <si>
    <t>0912666.com</t>
  </si>
  <si>
    <t>aleler.com</t>
  </si>
  <si>
    <t>terrybicycles.com</t>
  </si>
  <si>
    <t>uavfactory.com</t>
  </si>
  <si>
    <t>umhelena.edu</t>
  </si>
  <si>
    <t>shpws.me</t>
  </si>
  <si>
    <t>hashmuseum.com</t>
  </si>
  <si>
    <t>lymenet.org</t>
  </si>
  <si>
    <t>cinelinx.com</t>
  </si>
  <si>
    <t>midmopigskin.com</t>
  </si>
  <si>
    <t>hanbiton.com</t>
  </si>
  <si>
    <t>flagyl2017.science</t>
  </si>
  <si>
    <t>wck.bz</t>
  </si>
  <si>
    <t>aceboard.com</t>
  </si>
  <si>
    <t>cnggad.com</t>
  </si>
  <si>
    <t>planetside-universe.com</t>
  </si>
  <si>
    <t>thecooperreview.com</t>
  </si>
  <si>
    <t>elocon2017.cricket</t>
  </si>
  <si>
    <t>cpm.biz</t>
  </si>
  <si>
    <t>ralstonreports.com</t>
  </si>
  <si>
    <t>neurontin2017.bid</t>
  </si>
  <si>
    <t>programmerinterview.com</t>
  </si>
  <si>
    <t>weixinke5.com</t>
  </si>
  <si>
    <t>tretinoin2017.cricket</t>
  </si>
  <si>
    <t>fleminggulf.com</t>
  </si>
  <si>
    <t>lime.com</t>
  </si>
  <si>
    <t>glucophage.kim</t>
  </si>
  <si>
    <t>love-sessions.com</t>
  </si>
  <si>
    <t>luckyorange.com</t>
  </si>
  <si>
    <t>shockhound.com</t>
  </si>
  <si>
    <t>diflucan17.science</t>
  </si>
  <si>
    <t>amtd.com</t>
  </si>
  <si>
    <t>thequantumawakening.com</t>
  </si>
  <si>
    <t>provera2017.cricket</t>
  </si>
  <si>
    <t>ebace.aero</t>
  </si>
  <si>
    <t>programfiles.com</t>
  </si>
  <si>
    <t>inderal17.science</t>
  </si>
  <si>
    <t>transalta.com</t>
  </si>
  <si>
    <t>iecee.org</t>
  </si>
  <si>
    <t>chouxiang.tv</t>
  </si>
  <si>
    <t>bgmicro.com</t>
  </si>
  <si>
    <t>hrotoday.com</t>
  </si>
  <si>
    <t>goalsarena.org</t>
  </si>
  <si>
    <t>canopus.com</t>
  </si>
  <si>
    <t>macapper.com</t>
  </si>
  <si>
    <t>hkiac.org</t>
  </si>
  <si>
    <t>backgroundcheckmonkeypatrick.gdn</t>
  </si>
  <si>
    <t>ojrd.com</t>
  </si>
  <si>
    <t>daohub.org</t>
  </si>
  <si>
    <t>jiulijz.com</t>
  </si>
  <si>
    <t>s6x.it</t>
  </si>
  <si>
    <t>pixer.us</t>
  </si>
  <si>
    <t>a11yproject.com</t>
  </si>
  <si>
    <t>erasmusu.com</t>
  </si>
  <si>
    <t>modarchive.com</t>
  </si>
  <si>
    <t>bash-hackers.org</t>
  </si>
  <si>
    <t>curtisswright.com</t>
  </si>
  <si>
    <t>php2h.com</t>
  </si>
  <si>
    <t>stlcop.edu</t>
  </si>
  <si>
    <t>oscom.org</t>
  </si>
  <si>
    <t>worktobejudged.com</t>
  </si>
  <si>
    <t>retroconference.org</t>
  </si>
  <si>
    <t>exploringjs.com</t>
  </si>
  <si>
    <t>projectpier.org</t>
  </si>
  <si>
    <t>rdn.ac.uk</t>
  </si>
  <si>
    <t>opengeo.org</t>
  </si>
  <si>
    <t>paultournier.org</t>
  </si>
  <si>
    <t>charlieoscardelta.com</t>
  </si>
  <si>
    <t>alvestrand.no</t>
  </si>
  <si>
    <t>zebra.org</t>
  </si>
  <si>
    <t>hotelroomsearch.net</t>
  </si>
  <si>
    <t>jbgdg.com</t>
  </si>
  <si>
    <t>emil.de</t>
  </si>
  <si>
    <t>fahren.de</t>
  </si>
  <si>
    <t>elledecoration.co.za</t>
  </si>
  <si>
    <t>dddn.com.vn</t>
  </si>
  <si>
    <t>lowrider.com</t>
  </si>
  <si>
    <t>qqexmail.net</t>
  </si>
  <si>
    <t>tunefiles.com</t>
  </si>
  <si>
    <t>xx0766.com</t>
  </si>
  <si>
    <t>britmums.com</t>
  </si>
  <si>
    <t>regionexp.ru</t>
  </si>
  <si>
    <t>seodor.biz</t>
  </si>
  <si>
    <t>freewb.hu</t>
  </si>
  <si>
    <t>xn--b1agjtqbo.xn--80aswg</t>
  </si>
  <si>
    <t>xn--80aswg</t>
  </si>
  <si>
    <t>ÑÑƒÐ²ÐµÐ½Ð¸Ñ€.ÑÐ°Ð¹Ñ‚</t>
  </si>
  <si>
    <t>ÑÐ°Ð¹Ñ‚</t>
  </si>
  <si>
    <t>bmi-rechner.net</t>
  </si>
  <si>
    <t>trf1.gov.br</t>
  </si>
  <si>
    <t>free-minigames.com</t>
  </si>
  <si>
    <t>ychqzy.cn</t>
  </si>
  <si>
    <t>handygames.nl</t>
  </si>
  <si>
    <t>osteopathy.org</t>
  </si>
  <si>
    <t>ail.it</t>
  </si>
  <si>
    <t>sdlyy.com</t>
  </si>
  <si>
    <t>dizzybusyandhungry.com</t>
  </si>
  <si>
    <t>fan-de-cinema.com</t>
  </si>
  <si>
    <t>nigamushi.net</t>
  </si>
  <si>
    <t>parentpalace.com</t>
  </si>
  <si>
    <t>rites.com</t>
  </si>
  <si>
    <t>ped-kopilka.ru</t>
  </si>
  <si>
    <t>siremar.it</t>
  </si>
  <si>
    <t>konosekai.jp</t>
  </si>
  <si>
    <t>nudemod.com</t>
  </si>
  <si>
    <t>thesugarhit.com</t>
  </si>
  <si>
    <t>appleblossomltd.com</t>
  </si>
  <si>
    <t>saintbernard.com</t>
  </si>
  <si>
    <t>viagra-samples365.com</t>
  </si>
  <si>
    <t>kletkimehan.ru</t>
  </si>
  <si>
    <t>yourppcninja.com</t>
  </si>
  <si>
    <t>dailyactor.com</t>
  </si>
  <si>
    <t>aperfectworld.org</t>
  </si>
  <si>
    <t>ilishi.com</t>
  </si>
  <si>
    <t>crawler.de</t>
  </si>
  <si>
    <t>quantrogear.com</t>
  </si>
  <si>
    <t>mdf.ru</t>
  </si>
  <si>
    <t>radio7.de</t>
  </si>
  <si>
    <t>irenstyle.by</t>
  </si>
  <si>
    <t>mondo-digital.com</t>
  </si>
  <si>
    <t>cmss.org.cn</t>
  </si>
  <si>
    <t>davidpaigemusic-insiders.com</t>
  </si>
  <si>
    <t>casando.de</t>
  </si>
  <si>
    <t>fabulousafter40.com</t>
  </si>
  <si>
    <t>c2cc.cn</t>
  </si>
  <si>
    <t>slimmingpilule.eu</t>
  </si>
  <si>
    <t>stephcole.com</t>
  </si>
  <si>
    <t>toto-growing.com</t>
  </si>
  <si>
    <t>carzi.com</t>
  </si>
  <si>
    <t>zgghzj.com</t>
  </si>
  <si>
    <t>fortuna-duesseldorf.de</t>
  </si>
  <si>
    <t>fishbones.design</t>
  </si>
  <si>
    <t>aonlya.com</t>
  </si>
  <si>
    <t>rivierabeach-cannes.fr</t>
  </si>
  <si>
    <t>careerqonnect.com</t>
  </si>
  <si>
    <t>cz.it</t>
  </si>
  <si>
    <t>vercelli.it</t>
  </si>
  <si>
    <t>akshaya.lk</t>
  </si>
  <si>
    <t>auto-ecole-aea.fr</t>
  </si>
  <si>
    <t>nzzfolio.ch</t>
  </si>
  <si>
    <t>balikesircikisliturlar.com</t>
  </si>
  <si>
    <t>yuanjuch.com</t>
  </si>
  <si>
    <t>diefantastischenvier.de</t>
  </si>
  <si>
    <t>nepalhikingtrail.com</t>
  </si>
  <si>
    <t>onteatr.ru</t>
  </si>
  <si>
    <t>sylvanianfamilies.net</t>
  </si>
  <si>
    <t>anniesbestrecipes.com</t>
  </si>
  <si>
    <t>apami.org.br</t>
  </si>
  <si>
    <t>chorusmusicadmin.fr</t>
  </si>
  <si>
    <t>consultant360.com</t>
  </si>
  <si>
    <t>svoydom-m.ru</t>
  </si>
  <si>
    <t>templatesjoomla.com.br</t>
  </si>
  <si>
    <t>ecosmartpark.com</t>
  </si>
  <si>
    <t>bnc-bd.org</t>
  </si>
  <si>
    <t>politokuma.ru</t>
  </si>
  <si>
    <t>aishaalshabrawy.com</t>
  </si>
  <si>
    <t>ai.ch</t>
  </si>
  <si>
    <t>solarenergylaboratory.com</t>
  </si>
  <si>
    <t>budgettraveller.org</t>
  </si>
  <si>
    <t>mvsf.ch</t>
  </si>
  <si>
    <t>explores.me</t>
  </si>
  <si>
    <t>east-west-connection.com</t>
  </si>
  <si>
    <t>maypalo.com</t>
  </si>
  <si>
    <t>copenhagencoders.com</t>
  </si>
  <si>
    <t>zaytounmarket.com</t>
  </si>
  <si>
    <t>stiusafac.ro</t>
  </si>
  <si>
    <t>computerhulpbergenopzoom.nl</t>
  </si>
  <si>
    <t>eelcameroun.org</t>
  </si>
  <si>
    <t>agrconstrucoes.pt</t>
  </si>
  <si>
    <t>makemylemonade.com</t>
  </si>
  <si>
    <t>cre.ru</t>
  </si>
  <si>
    <t>nancelakescamping.co.uk</t>
  </si>
  <si>
    <t>adgully.com</t>
  </si>
  <si>
    <t>catalyst-eps.com</t>
  </si>
  <si>
    <t>hotelsandhospitality.com</t>
  </si>
  <si>
    <t>voiceofmynation.com</t>
  </si>
  <si>
    <t>weed-online.org</t>
  </si>
  <si>
    <t>gardenbetty.com</t>
  </si>
  <si>
    <t>grc.mn</t>
  </si>
  <si>
    <t>unitededucare.org.uk</t>
  </si>
  <si>
    <t>freenuts.com</t>
  </si>
  <si>
    <t>jlparchitecture.com</t>
  </si>
  <si>
    <t>x-lines.ru</t>
  </si>
  <si>
    <t>scba.com.cn</t>
  </si>
  <si>
    <t>velux.pl</t>
  </si>
  <si>
    <t>absfly.com</t>
  </si>
  <si>
    <t>gruppoeuromobil.com</t>
  </si>
  <si>
    <t>spashop.com.ua</t>
  </si>
  <si>
    <t>32zdrava.hr</t>
  </si>
  <si>
    <t>greenworld.lk</t>
  </si>
  <si>
    <t>eldiadevalladolid.com</t>
  </si>
  <si>
    <t>iambientalperu.com</t>
  </si>
  <si>
    <t>lexnostra.pl</t>
  </si>
  <si>
    <t>innovamultigaming.eu</t>
  </si>
  <si>
    <t>veking.cn</t>
  </si>
  <si>
    <t>artesaniasdelchaco.com.py</t>
  </si>
  <si>
    <t>maxicabsgp.com</t>
  </si>
  <si>
    <t>yildiztozu.net</t>
  </si>
  <si>
    <t>lagauloise.fr</t>
  </si>
  <si>
    <t>learnontheinternet.co.uk</t>
  </si>
  <si>
    <t>dolifewith.us</t>
  </si>
  <si>
    <t>cg59.fr</t>
  </si>
  <si>
    <t>3dprinter.net</t>
  </si>
  <si>
    <t>lizhimingyan.net</t>
  </si>
  <si>
    <t>motoleg.pl</t>
  </si>
  <si>
    <t>fantasyfood.ru</t>
  </si>
  <si>
    <t>le-rosaire.org</t>
  </si>
  <si>
    <t>idsegypt.com</t>
  </si>
  <si>
    <t>pebblego.com</t>
  </si>
  <si>
    <t>pelerin.com</t>
  </si>
  <si>
    <t>webtemplateocean.com</t>
  </si>
  <si>
    <t>orleans.fr</t>
  </si>
  <si>
    <t>banban.jp</t>
  </si>
  <si>
    <t>chanson.ru</t>
  </si>
  <si>
    <t>07th-expansion.net</t>
  </si>
  <si>
    <t>is.com</t>
  </si>
  <si>
    <t>em-projekt.net.pl</t>
  </si>
  <si>
    <t>expressorder.ru</t>
  </si>
  <si>
    <t>kkday.com</t>
  </si>
  <si>
    <t>stockpair.com</t>
  </si>
  <si>
    <t>hulshof-bv.nl</t>
  </si>
  <si>
    <t>snuh.org</t>
  </si>
  <si>
    <t>karee.ru</t>
  </si>
  <si>
    <t>bd7online.com</t>
  </si>
  <si>
    <t>makwheels.it</t>
  </si>
  <si>
    <t>parkletom.ru</t>
  </si>
  <si>
    <t>ekib.org.ua</t>
  </si>
  <si>
    <t>andersonkarl.org</t>
  </si>
  <si>
    <t>mapquest.co.uk</t>
  </si>
  <si>
    <t>hnspi.net</t>
  </si>
  <si>
    <t>shopjessicabuurman.com</t>
  </si>
  <si>
    <t>kpu.ac.jp</t>
  </si>
  <si>
    <t>recovery-master.com</t>
  </si>
  <si>
    <t>zemirk.ru</t>
  </si>
  <si>
    <t>rauch.cc</t>
  </si>
  <si>
    <t>c-worldnews.gr</t>
  </si>
  <si>
    <t>antibiotic.ru</t>
  </si>
  <si>
    <t>gorun.co.za</t>
  </si>
  <si>
    <t>hackforboombeach.com</t>
  </si>
  <si>
    <t>nrpa.no</t>
  </si>
  <si>
    <t>unae.edu.py</t>
  </si>
  <si>
    <t>dotmmo.com</t>
  </si>
  <si>
    <t>efl.fr</t>
  </si>
  <si>
    <t>crew.sk</t>
  </si>
  <si>
    <t>rooms-sibenik.com</t>
  </si>
  <si>
    <t>cialisbuyonlinecialis.accountant</t>
  </si>
  <si>
    <t>winca.com.ua</t>
  </si>
  <si>
    <t>densoautoparts.com</t>
  </si>
  <si>
    <t>onhezmi.com</t>
  </si>
  <si>
    <t>michaelcutler.net</t>
  </si>
  <si>
    <t>zunigafamily.com</t>
  </si>
  <si>
    <t>theanfieldwrap.com</t>
  </si>
  <si>
    <t>outsiderart.co.uk</t>
  </si>
  <si>
    <t>hyperproteam.com</t>
  </si>
  <si>
    <t>mx-live.com</t>
  </si>
  <si>
    <t>strongtowerhospital.com</t>
  </si>
  <si>
    <t>cybermonday-deals.org</t>
  </si>
  <si>
    <t>site.ua</t>
  </si>
  <si>
    <t>oxfamsol.be</t>
  </si>
  <si>
    <t>merarera.com</t>
  </si>
  <si>
    <t>oliver-sinz.de</t>
  </si>
  <si>
    <t>aura9.ru</t>
  </si>
  <si>
    <t>deepdo.com</t>
  </si>
  <si>
    <t>jumpfesta.com</t>
  </si>
  <si>
    <t>arrowpress.net</t>
  </si>
  <si>
    <t>sedrez.com</t>
  </si>
  <si>
    <t>zqkjxy.com</t>
  </si>
  <si>
    <t>timncarol.com</t>
  </si>
  <si>
    <t>sl-tours.ru</t>
  </si>
  <si>
    <t>idazuiwa.com</t>
  </si>
  <si>
    <t>fazfan.ru</t>
  </si>
  <si>
    <t>residanse-cintegabelle.fr</t>
  </si>
  <si>
    <t>flytoget.no</t>
  </si>
  <si>
    <t>qwintyxia.com</t>
  </si>
  <si>
    <t>zhengtianmiaopu.com</t>
  </si>
  <si>
    <t>activebb.net</t>
  </si>
  <si>
    <t>stinkyfeetevents.com</t>
  </si>
  <si>
    <t>slickartfair.com</t>
  </si>
  <si>
    <t>smirnov-mebel.ru</t>
  </si>
  <si>
    <t>jintianwenhua.com</t>
  </si>
  <si>
    <t>alaworld.com</t>
  </si>
  <si>
    <t>cosmothemes.com</t>
  </si>
  <si>
    <t>alilaguna.it</t>
  </si>
  <si>
    <t>vikupavtomob.ru</t>
  </si>
  <si>
    <t>fair.bg</t>
  </si>
  <si>
    <t>amony.ru</t>
  </si>
  <si>
    <t>neighbornewspapers.com</t>
  </si>
  <si>
    <t>ashada.net</t>
  </si>
  <si>
    <t>putnamcountyny.com</t>
  </si>
  <si>
    <t>think-israel.org</t>
  </si>
  <si>
    <t>injep.fr</t>
  </si>
  <si>
    <t>payday-loans-fast-easy.info</t>
  </si>
  <si>
    <t>suomimarket.ru</t>
  </si>
  <si>
    <t>israel-music.com</t>
  </si>
  <si>
    <t>obergatlinburg.com</t>
  </si>
  <si>
    <t>gardenia.it</t>
  </si>
  <si>
    <t>nike-airmaxzero.net</t>
  </si>
  <si>
    <t>vipms.ru</t>
  </si>
  <si>
    <t>hoards.com</t>
  </si>
  <si>
    <t>lookmumnohands.com</t>
  </si>
  <si>
    <t>myonlinecollege.info</t>
  </si>
  <si>
    <t>nikekyrie1shoes.com</t>
  </si>
  <si>
    <t>sfippa.com</t>
  </si>
  <si>
    <t>morakniv.se</t>
  </si>
  <si>
    <t>juancanola.com</t>
  </si>
  <si>
    <t>hook2it.com</t>
  </si>
  <si>
    <t>airmax90-hyperfuse.net</t>
  </si>
  <si>
    <t>kaolti.com</t>
  </si>
  <si>
    <t>mintywebs.com</t>
  </si>
  <si>
    <t>vam-teplo.com.ua</t>
  </si>
  <si>
    <t>vbutone.ru</t>
  </si>
  <si>
    <t>hurriyetim.com.tr</t>
  </si>
  <si>
    <t>groundkontrol.com</t>
  </si>
  <si>
    <t>autoprotectiondeals.com</t>
  </si>
  <si>
    <t>naganokenyaku.or.jp</t>
  </si>
  <si>
    <t>theedge.co.nz</t>
  </si>
  <si>
    <t>elledecoration.co.uk</t>
  </si>
  <si>
    <t>opticalexpress.co.uk</t>
  </si>
  <si>
    <t>doobiebros.com</t>
  </si>
  <si>
    <t>european-truck-systems.com</t>
  </si>
  <si>
    <t>intercomarcal.com</t>
  </si>
  <si>
    <t>publiccounsel.org</t>
  </si>
  <si>
    <t>masterinvestor.co.uk</t>
  </si>
  <si>
    <t>aluminumfreeantiperspirant.xyz</t>
  </si>
  <si>
    <t>michaelind.com</t>
  </si>
  <si>
    <t>rj-texted.se</t>
  </si>
  <si>
    <t>maggiemoos.com</t>
  </si>
  <si>
    <t>thimbler.com</t>
  </si>
  <si>
    <t>xunke2008.com</t>
  </si>
  <si>
    <t>dnv.org</t>
  </si>
  <si>
    <t>best-signatures.com</t>
  </si>
  <si>
    <t>ksistra.gr</t>
  </si>
  <si>
    <t>btchina.us</t>
  </si>
  <si>
    <t>brekups.com</t>
  </si>
  <si>
    <t>hailmaryjane.com</t>
  </si>
  <si>
    <t>kaspersky.eu</t>
  </si>
  <si>
    <t>larmarange.net</t>
  </si>
  <si>
    <t>morinokaze-tateyama.com</t>
  </si>
  <si>
    <t>criticalthinking.com</t>
  </si>
  <si>
    <t>qydxw.com</t>
  </si>
  <si>
    <t>weatherhub.com</t>
  </si>
  <si>
    <t>portske4u.cz</t>
  </si>
  <si>
    <t>snova-porno.info</t>
  </si>
  <si>
    <t>seattleautoinsurance.org</t>
  </si>
  <si>
    <t>newsquest.co.uk</t>
  </si>
  <si>
    <t>waldorfeducation.org</t>
  </si>
  <si>
    <t>freshersadda.com</t>
  </si>
  <si>
    <t>tasly.com</t>
  </si>
  <si>
    <t>youoffendmeyouoffendmyfamily.com</t>
  </si>
  <si>
    <t>love-hd-o.info</t>
  </si>
  <si>
    <t>myarticleworld.net</t>
  </si>
  <si>
    <t>altenberg.com</t>
  </si>
  <si>
    <t>porno-irina.info</t>
  </si>
  <si>
    <t>icas.org.uk</t>
  </si>
  <si>
    <t>absolute-siberia.com</t>
  </si>
  <si>
    <t>cnoil.com</t>
  </si>
  <si>
    <t>faber-castell.com</t>
  </si>
  <si>
    <t>msgvarsitysummerstars.com</t>
  </si>
  <si>
    <t>userunfriendly.com</t>
  </si>
  <si>
    <t>gpscentral.ca</t>
  </si>
  <si>
    <t>aucourantrecords.com</t>
  </si>
  <si>
    <t>mkdz189.com</t>
  </si>
  <si>
    <t>raybansocchiali.it</t>
  </si>
  <si>
    <t>leadnow.ca</t>
  </si>
  <si>
    <t>kravmaga.com</t>
  </si>
  <si>
    <t>emailmonks.com</t>
  </si>
  <si>
    <t>sheila-eye.com</t>
  </si>
  <si>
    <t>tubekittyhd.info</t>
  </si>
  <si>
    <t>unseencar.com</t>
  </si>
  <si>
    <t>wildblue.com</t>
  </si>
  <si>
    <t>winningatonlinecasino.com</t>
  </si>
  <si>
    <t>albanyinstitute.org</t>
  </si>
  <si>
    <t>pornogratis.red</t>
  </si>
  <si>
    <t>anytimefitness.com.au</t>
  </si>
  <si>
    <t>fernbycooper.com</t>
  </si>
  <si>
    <t>marketmotive.com</t>
  </si>
  <si>
    <t>seattlebikeblog.com</t>
  </si>
  <si>
    <t>yad.az</t>
  </si>
  <si>
    <t>blazingsaddles.com</t>
  </si>
  <si>
    <t>fungamerztv.de</t>
  </si>
  <si>
    <t>pornoquad.info</t>
  </si>
  <si>
    <t>nikkobridal.jp</t>
  </si>
  <si>
    <t>pneumonie.nl</t>
  </si>
  <si>
    <t>nidzica24.pl</t>
  </si>
  <si>
    <t>medialab.com</t>
  </si>
  <si>
    <t>liliputi.hu</t>
  </si>
  <si>
    <t>rotana.net</t>
  </si>
  <si>
    <t>heavenlywallpapers.com</t>
  </si>
  <si>
    <t>zakaztovarov.net</t>
  </si>
  <si>
    <t>cameta.com</t>
  </si>
  <si>
    <t>sundancecinemas.com</t>
  </si>
  <si>
    <t>esport.ge</t>
  </si>
  <si>
    <t>caprice18.info</t>
  </si>
  <si>
    <t>quentinblake.com</t>
  </si>
  <si>
    <t>elevatedelephant.co.uk</t>
  </si>
  <si>
    <t>kdl8.cn</t>
  </si>
  <si>
    <t>wcxt.cn</t>
  </si>
  <si>
    <t>codeaero.com</t>
  </si>
  <si>
    <t>jonnettathomas.com</t>
  </si>
  <si>
    <t>gaports.com</t>
  </si>
  <si>
    <t>rcth.nl</t>
  </si>
  <si>
    <t>s8c.org</t>
  </si>
  <si>
    <t>kitano.com</t>
  </si>
  <si>
    <t>szeplak.hu</t>
  </si>
  <si>
    <t>velmode.by</t>
  </si>
  <si>
    <t>5mggenericcialis.com</t>
  </si>
  <si>
    <t>articulatemarketing.com</t>
  </si>
  <si>
    <t>brejk.pl</t>
  </si>
  <si>
    <t>dailyblam.com</t>
  </si>
  <si>
    <t>lalapost.com</t>
  </si>
  <si>
    <t>gznw.gov.cn</t>
  </si>
  <si>
    <t>91yuan.com</t>
  </si>
  <si>
    <t>harishakti.com</t>
  </si>
  <si>
    <t>mamazhiyin.com</t>
  </si>
  <si>
    <t>stefaniescottofficialsite.com</t>
  </si>
  <si>
    <t>xxxae.info</t>
  </si>
  <si>
    <t>pggm.nl</t>
  </si>
  <si>
    <t>laval-virtual.org</t>
  </si>
  <si>
    <t>spidvid.com</t>
  </si>
  <si>
    <t>backseatsurfing.com</t>
  </si>
  <si>
    <t>chucklohr.com</t>
  </si>
  <si>
    <t>humanity.com</t>
  </si>
  <si>
    <t>ifraorg.org</t>
  </si>
  <si>
    <t>allina.com</t>
  </si>
  <si>
    <t>gerberlife.com</t>
  </si>
  <si>
    <t>lovetoride.net</t>
  </si>
  <si>
    <t>hotsr.com</t>
  </si>
  <si>
    <t>lgbtnet.org</t>
  </si>
  <si>
    <t>arcviewmarketresearch.com</t>
  </si>
  <si>
    <t>jamielidell.com</t>
  </si>
  <si>
    <t>piab.com</t>
  </si>
  <si>
    <t>aperionaudio.com</t>
  </si>
  <si>
    <t>midmark.com</t>
  </si>
  <si>
    <t>celestial-star.net</t>
  </si>
  <si>
    <t>insomniya.ru</t>
  </si>
  <si>
    <t>arcelect.com</t>
  </si>
  <si>
    <t>o-bible.com</t>
  </si>
  <si>
    <t>sixdegreesrecords.com</t>
  </si>
  <si>
    <t>thefunded.com</t>
  </si>
  <si>
    <t>my-amigo.ru</t>
  </si>
  <si>
    <t>vis99.top</t>
  </si>
  <si>
    <t>cellmylife.com</t>
  </si>
  <si>
    <t>maminadetka.ru</t>
  </si>
  <si>
    <t>malsingmaps.com</t>
  </si>
  <si>
    <t>cialisgeneric17.science</t>
  </si>
  <si>
    <t>wallpapersking.com</t>
  </si>
  <si>
    <t>augmentin2017.bid</t>
  </si>
  <si>
    <t>bellerbys.com</t>
  </si>
  <si>
    <t>ejcr.org</t>
  </si>
  <si>
    <t>cnnmol.com</t>
  </si>
  <si>
    <t>depuy.com</t>
  </si>
  <si>
    <t>dovercorporation.com</t>
  </si>
  <si>
    <t>epicmealtime.com</t>
  </si>
  <si>
    <t>gmskly.cn</t>
  </si>
  <si>
    <t>drnatura.com</t>
  </si>
  <si>
    <t>ifc.com.hk</t>
  </si>
  <si>
    <t>changshaxx.com</t>
  </si>
  <si>
    <t>internalmedicinenews.com</t>
  </si>
  <si>
    <t>nikolamotor.com</t>
  </si>
  <si>
    <t>tacticalforums.com</t>
  </si>
  <si>
    <t>whited00r.com</t>
  </si>
  <si>
    <t>buyprednisone2014.top</t>
  </si>
  <si>
    <t>gowildcasino.com</t>
  </si>
  <si>
    <t>idgettr.com</t>
  </si>
  <si>
    <t>dhwxgf.com</t>
  </si>
  <si>
    <t>cityofdavid.org.il</t>
  </si>
  <si>
    <t>exelisinc.com</t>
  </si>
  <si>
    <t>gmen027.com</t>
  </si>
  <si>
    <t>wrapables.com</t>
  </si>
  <si>
    <t>eurax17.science</t>
  </si>
  <si>
    <t>ussliberty.org</t>
  </si>
  <si>
    <t>mycentraloregon.com</t>
  </si>
  <si>
    <t>publish.com</t>
  </si>
  <si>
    <t>spacemarine.com</t>
  </si>
  <si>
    <t>oostrov.ru</t>
  </si>
  <si>
    <t>solidconcepts.com</t>
  </si>
  <si>
    <t>ytrcw.com</t>
  </si>
  <si>
    <t>buysellweb.in</t>
  </si>
  <si>
    <t>cmpa.com</t>
  </si>
  <si>
    <t>bubbaarmyradio.com</t>
  </si>
  <si>
    <t>proboards22.com</t>
  </si>
  <si>
    <t>roseanneworld.com</t>
  </si>
  <si>
    <t>solcomhouse.com</t>
  </si>
  <si>
    <t>shopplugin.net</t>
  </si>
  <si>
    <t>linuxaid.com.cn</t>
  </si>
  <si>
    <t>everylastdrop.co.uk</t>
  </si>
  <si>
    <t>vocera.com</t>
  </si>
  <si>
    <t>ackland.org</t>
  </si>
  <si>
    <t>dubaiairshow.aero</t>
  </si>
  <si>
    <t>compgeeks.com</t>
  </si>
  <si>
    <t>thebuttkicker.com</t>
  </si>
  <si>
    <t>fundir.org</t>
  </si>
  <si>
    <t>vst520.com</t>
  </si>
  <si>
    <t>xiezhiba.com</t>
  </si>
  <si>
    <t>ceragon.com</t>
  </si>
  <si>
    <t>looppay.com</t>
  </si>
  <si>
    <t>scienceexchange.com</t>
  </si>
  <si>
    <t>lasalle.edu.co</t>
  </si>
  <si>
    <t>advancedcell.com</t>
  </si>
  <si>
    <t>ses.com.sg</t>
  </si>
  <si>
    <t>cheapnfljerseysonlinef.top</t>
  </si>
  <si>
    <t>rapidweightlossdvd.com</t>
  </si>
  <si>
    <t>tandfebooks.com</t>
  </si>
  <si>
    <t>devside.net</t>
  </si>
  <si>
    <t>hdwallpapersrocks.com</t>
  </si>
  <si>
    <t>chem960.com</t>
  </si>
  <si>
    <t>kachibito.net</t>
  </si>
  <si>
    <t>center.cz</t>
  </si>
  <si>
    <t>andwe.cn</t>
  </si>
  <si>
    <t>complex.hu</t>
  </si>
  <si>
    <t>choitoippuku.com</t>
  </si>
  <si>
    <t>cabinetparts.com</t>
  </si>
  <si>
    <t>knotsvilla.com</t>
  </si>
  <si>
    <t>missiontosave.com</t>
  </si>
  <si>
    <t>iko-yo.net</t>
  </si>
  <si>
    <t>gekisaka.jp</t>
  </si>
  <si>
    <t>archiweb.cz</t>
  </si>
  <si>
    <t>thefrugalfoodiemama.com</t>
  </si>
  <si>
    <t>jmty.jp</t>
  </si>
  <si>
    <t>baolitongzxsj.com</t>
  </si>
  <si>
    <t>remontpnevmo.ru</t>
  </si>
  <si>
    <t>bmag.com.au</t>
  </si>
  <si>
    <t>hanno.lg.jp</t>
  </si>
  <si>
    <t>shinagawa-culture.or.jp</t>
  </si>
  <si>
    <t>bj-lhbc.com</t>
  </si>
  <si>
    <t>europlan.ru</t>
  </si>
  <si>
    <t>szeged.hu</t>
  </si>
  <si>
    <t>showmetheyummy.com</t>
  </si>
  <si>
    <t>muotiaalto.es</t>
  </si>
  <si>
    <t>knudhammeken.dk</t>
  </si>
  <si>
    <t>dinomed.com</t>
  </si>
  <si>
    <t>futxt.com</t>
  </si>
  <si>
    <t>thecherryshare.com</t>
  </si>
  <si>
    <t>ve.lt</t>
  </si>
  <si>
    <t>hisugarplum.com</t>
  </si>
  <si>
    <t>comon.dk</t>
  </si>
  <si>
    <t>beautybanter.com</t>
  </si>
  <si>
    <t>funyqq.com</t>
  </si>
  <si>
    <t>jetsetrecords.net</t>
  </si>
  <si>
    <t>azg168.com</t>
  </si>
  <si>
    <t>tkgm.gov.tr</t>
  </si>
  <si>
    <t>twilightguide.com</t>
  </si>
  <si>
    <t>loveourchildrenusa.org</t>
  </si>
  <si>
    <t>starstyling.ru</t>
  </si>
  <si>
    <t>stovax.com</t>
  </si>
  <si>
    <t>naturesnurtureblog.com</t>
  </si>
  <si>
    <t>kotte-zeller.de</t>
  </si>
  <si>
    <t>urbanshit.de</t>
  </si>
  <si>
    <t>coastalvirginiamag.com</t>
  </si>
  <si>
    <t>liveoaklakecdd.org</t>
  </si>
  <si>
    <t>naf.no</t>
  </si>
  <si>
    <t>rz-plastic.com</t>
  </si>
  <si>
    <t>xn--73-jlce7bfyfr8e.xn--p1ai</t>
  </si>
  <si>
    <t>Ð¿Ð¾Ñ…ÑƒÐ´ÐµÑ‚ÑŒ73.Ñ€Ñ„</t>
  </si>
  <si>
    <t>raniaomeish.com</t>
  </si>
  <si>
    <t>teatroscanal.com</t>
  </si>
  <si>
    <t>rillifein.ru</t>
  </si>
  <si>
    <t>whrsks.gov.cn</t>
  </si>
  <si>
    <t>desiglitters.com</t>
  </si>
  <si>
    <t>stoikimaging.ru</t>
  </si>
  <si>
    <t>stonemans.com.au</t>
  </si>
  <si>
    <t>mysocalledcraftylife.com</t>
  </si>
  <si>
    <t>canopus.co.jp</t>
  </si>
  <si>
    <t>33519.com</t>
  </si>
  <si>
    <t>meetfactory.cz</t>
  </si>
  <si>
    <t>eden-court.co.uk</t>
  </si>
  <si>
    <t>zhev.com.cn</t>
  </si>
  <si>
    <t>aboalarm.de</t>
  </si>
  <si>
    <t>jbhifi.co.nz</t>
  </si>
  <si>
    <t>allthingsgym.com</t>
  </si>
  <si>
    <t>heavensbestcleaningfl.com</t>
  </si>
  <si>
    <t>picc.com</t>
  </si>
  <si>
    <t>3deditora.com.br</t>
  </si>
  <si>
    <t>bycubes.com</t>
  </si>
  <si>
    <t>sugroup.ru</t>
  </si>
  <si>
    <t>watabe-wedding.co.jp</t>
  </si>
  <si>
    <t>flora1.ru</t>
  </si>
  <si>
    <t>symstar.co.uk</t>
  </si>
  <si>
    <t>atelier-artisanat.com</t>
  </si>
  <si>
    <t>nationalace.org</t>
  </si>
  <si>
    <t>epoxyservices.com.au</t>
  </si>
  <si>
    <t>now99.cn</t>
  </si>
  <si>
    <t>shop-moebius.com</t>
  </si>
  <si>
    <t>businessbvi.com</t>
  </si>
  <si>
    <t>vlast.kz</t>
  </si>
  <si>
    <t>touchmagazines.net</t>
  </si>
  <si>
    <t>beuntje.com</t>
  </si>
  <si>
    <t>justputzing.com</t>
  </si>
  <si>
    <t>coachloa.com</t>
  </si>
  <si>
    <t>historicbridges.org</t>
  </si>
  <si>
    <t>liveexpert.ru</t>
  </si>
  <si>
    <t>ehi-siegel.de</t>
  </si>
  <si>
    <t>fndmntl.com</t>
  </si>
  <si>
    <t>spokodzieciak.eu</t>
  </si>
  <si>
    <t>backflowservices.net</t>
  </si>
  <si>
    <t>newrosschamber.ie</t>
  </si>
  <si>
    <t>electroairesingenieria.com</t>
  </si>
  <si>
    <t>9tv.ru</t>
  </si>
  <si>
    <t>zen-actif.fr</t>
  </si>
  <si>
    <t>dgtalphoto.net</t>
  </si>
  <si>
    <t>fluentfaster.com</t>
  </si>
  <si>
    <t>070.com.ua</t>
  </si>
  <si>
    <t>blackirisarms.com</t>
  </si>
  <si>
    <t>doulaznaturaldeluxebeauty.com</t>
  </si>
  <si>
    <t>powet.tv</t>
  </si>
  <si>
    <t>peopletree.co.jp</t>
  </si>
  <si>
    <t>nelleboer.nl</t>
  </si>
  <si>
    <t>mbsalvador.com.br</t>
  </si>
  <si>
    <t>transenergostroi.ru</t>
  </si>
  <si>
    <t>cmdesign.ca</t>
  </si>
  <si>
    <t>allaboutlearningpress.com</t>
  </si>
  <si>
    <t>lefkadasoccerclub.gr</t>
  </si>
  <si>
    <t>deparade.nl</t>
  </si>
  <si>
    <t>canadagoosebarn.se</t>
  </si>
  <si>
    <t>halobiz.co.nz</t>
  </si>
  <si>
    <t>he-huang.cn</t>
  </si>
  <si>
    <t>artemozione.it</t>
  </si>
  <si>
    <t>pro7.de</t>
  </si>
  <si>
    <t>lotstoshare.in</t>
  </si>
  <si>
    <t>babyporten.no</t>
  </si>
  <si>
    <t>aceshuttlers.com</t>
  </si>
  <si>
    <t>80-c.com</t>
  </si>
  <si>
    <t>thepauperedchef.com</t>
  </si>
  <si>
    <t>carasana.de</t>
  </si>
  <si>
    <t>netlinksolution.com</t>
  </si>
  <si>
    <t>grandevents.info</t>
  </si>
  <si>
    <t>ribbon.ro</t>
  </si>
  <si>
    <t>cortlandmasons.com</t>
  </si>
  <si>
    <t>sldinfo.com</t>
  </si>
  <si>
    <t>juchheim.co.jp</t>
  </si>
  <si>
    <t>vocento.com</t>
  </si>
  <si>
    <t>v12motors.ru</t>
  </si>
  <si>
    <t>emirkuzeymekanik.com</t>
  </si>
  <si>
    <t>harperandharley.com</t>
  </si>
  <si>
    <t>doremix.com.mx</t>
  </si>
  <si>
    <t>sevsat.ru</t>
  </si>
  <si>
    <t>littlevillagemag.com</t>
  </si>
  <si>
    <t>multlabs.com</t>
  </si>
  <si>
    <t>econostrum.info</t>
  </si>
  <si>
    <t>voxpopuli.kz</t>
  </si>
  <si>
    <t>gypsyvibes.com</t>
  </si>
  <si>
    <t>etver.ru</t>
  </si>
  <si>
    <t>le-secret.ru</t>
  </si>
  <si>
    <t>stedica.us</t>
  </si>
  <si>
    <t>kendal.cl</t>
  </si>
  <si>
    <t>nioutaik.fr</t>
  </si>
  <si>
    <t>kanazawa-bidai.ac.jp</t>
  </si>
  <si>
    <t>nnpresearch.com</t>
  </si>
  <si>
    <t>mskoo.com</t>
  </si>
  <si>
    <t>h2o-technic.ru</t>
  </si>
  <si>
    <t>sales-emalprovod.ru</t>
  </si>
  <si>
    <t>owlsnestrecovery.com</t>
  </si>
  <si>
    <t>kaikyokan.com</t>
  </si>
  <si>
    <t>zpopiekoszow.pl</t>
  </si>
  <si>
    <t>awex.be</t>
  </si>
  <si>
    <t>hribi.net</t>
  </si>
  <si>
    <t>porvir.org</t>
  </si>
  <si>
    <t>moderndps.org</t>
  </si>
  <si>
    <t>cpunitec.com.br</t>
  </si>
  <si>
    <t>trackofthewolf.com</t>
  </si>
  <si>
    <t>mathieusudres.fr</t>
  </si>
  <si>
    <t>inforen.ru</t>
  </si>
  <si>
    <t>cpv.ru</t>
  </si>
  <si>
    <t>mahopa.de</t>
  </si>
  <si>
    <t>roszkh.ru</t>
  </si>
  <si>
    <t>weekjournal.ru</t>
  </si>
  <si>
    <t>fthr.com</t>
  </si>
  <si>
    <t>primaryworks.co.uk</t>
  </si>
  <si>
    <t>leeulwebs.com</t>
  </si>
  <si>
    <t>saludymedicinas.com.mx</t>
  </si>
  <si>
    <t>omnicasino.com</t>
  </si>
  <si>
    <t>whatpeopleplay.com</t>
  </si>
  <si>
    <t>desapanyili.com</t>
  </si>
  <si>
    <t>innovatics.com.co</t>
  </si>
  <si>
    <t>buchilike.de</t>
  </si>
  <si>
    <t>andr-info.com</t>
  </si>
  <si>
    <t>neoneocon.com</t>
  </si>
  <si>
    <t>bcpa.net</t>
  </si>
  <si>
    <t>thebluecoat.org.uk</t>
  </si>
  <si>
    <t>gtahomelife.com</t>
  </si>
  <si>
    <t>bogotobogo.com</t>
  </si>
  <si>
    <t>euamoforex.com</t>
  </si>
  <si>
    <t>rwmanila.com</t>
  </si>
  <si>
    <t>mtecoservice.it</t>
  </si>
  <si>
    <t>scamonline.it</t>
  </si>
  <si>
    <t>notarykerman.ir</t>
  </si>
  <si>
    <t>thelabyrinthdocumentary.com</t>
  </si>
  <si>
    <t>charle.co.jp</t>
  </si>
  <si>
    <t>liveeditaurora.com</t>
  </si>
  <si>
    <t>princessetamtam.com</t>
  </si>
  <si>
    <t>lrtimelapse.com</t>
  </si>
  <si>
    <t>rssfeedwidget.com</t>
  </si>
  <si>
    <t>hendonpub.com</t>
  </si>
  <si>
    <t>eatsleepdraw.com</t>
  </si>
  <si>
    <t>heavensbest.com</t>
  </si>
  <si>
    <t>samnium.org</t>
  </si>
  <si>
    <t>beritapolisi.com</t>
  </si>
  <si>
    <t>mibebeyyo.com</t>
  </si>
  <si>
    <t>theappdate.es</t>
  </si>
  <si>
    <t>mostostalex.pl</t>
  </si>
  <si>
    <t>baneclene.com</t>
  </si>
  <si>
    <t>prepaymania.co.uk</t>
  </si>
  <si>
    <t>5992016.com</t>
  </si>
  <si>
    <t>yikaohn.com</t>
  </si>
  <si>
    <t>gaming-universe.de</t>
  </si>
  <si>
    <t>antiochsb.edu</t>
  </si>
  <si>
    <t>marktnet.nl</t>
  </si>
  <si>
    <t>mrmoving.ca</t>
  </si>
  <si>
    <t>boogiballs.com</t>
  </si>
  <si>
    <t>jindifeed.com</t>
  </si>
  <si>
    <t>piratescott.net</t>
  </si>
  <si>
    <t>coopec-ceac.org</t>
  </si>
  <si>
    <t>bondfaro.com.br</t>
  </si>
  <si>
    <t>clubdecomediantes.com.mx</t>
  </si>
  <si>
    <t>findyourmp.parliament.uk</t>
  </si>
  <si>
    <t>ncsxarcade.com</t>
  </si>
  <si>
    <t>recyclingequipment.me</t>
  </si>
  <si>
    <t>1c-vkemerovo.ru</t>
  </si>
  <si>
    <t>construction-it.co.za</t>
  </si>
  <si>
    <t>xsbnzy.com</t>
  </si>
  <si>
    <t>hackxgames.com</t>
  </si>
  <si>
    <t>enrage-guild.ru</t>
  </si>
  <si>
    <t>copilotgps.com</t>
  </si>
  <si>
    <t>hiee99.com</t>
  </si>
  <si>
    <t>travelmassive.com</t>
  </si>
  <si>
    <t>operatiff.ru</t>
  </si>
  <si>
    <t>accionformativa.org</t>
  </si>
  <si>
    <t>lathouwers.ws</t>
  </si>
  <si>
    <t>xauat-hqc.com</t>
  </si>
  <si>
    <t>youchuangnet.com</t>
  </si>
  <si>
    <t>roshesshes.net</t>
  </si>
  <si>
    <t>yantarniesuveniri.ru</t>
  </si>
  <si>
    <t>mehrandishan-it.com</t>
  </si>
  <si>
    <t>threekits.ru</t>
  </si>
  <si>
    <t>flyff-universe.fr</t>
  </si>
  <si>
    <t>perrinperformance.com</t>
  </si>
  <si>
    <t>porn392.com</t>
  </si>
  <si>
    <t>mprommetiz.ru</t>
  </si>
  <si>
    <t>vuoleri.ru</t>
  </si>
  <si>
    <t>dst74.ru</t>
  </si>
  <si>
    <t>efreeguestbooks.com</t>
  </si>
  <si>
    <t>viagraonlinevdv.com</t>
  </si>
  <si>
    <t>failfunnies.com</t>
  </si>
  <si>
    <t>apple-iphone.ru</t>
  </si>
  <si>
    <t>delfriscosgrille.com</t>
  </si>
  <si>
    <t>fedora-fr.org</t>
  </si>
  <si>
    <t>yuwen520.com</t>
  </si>
  <si>
    <t>allmedications.net</t>
  </si>
  <si>
    <t>stgeorges.nhs.uk</t>
  </si>
  <si>
    <t>ldprint.pl</t>
  </si>
  <si>
    <t>piratenpartij.nl</t>
  </si>
  <si>
    <t>g-wip.com</t>
  </si>
  <si>
    <t>magicwandcompany.com</t>
  </si>
  <si>
    <t>buycialis24h.net</t>
  </si>
  <si>
    <t>kakvo.org</t>
  </si>
  <si>
    <t>hot-drinks.ru</t>
  </si>
  <si>
    <t>footballtsunami.ru</t>
  </si>
  <si>
    <t>okna164.ru</t>
  </si>
  <si>
    <t>airplus.com</t>
  </si>
  <si>
    <t>mariansandco.com</t>
  </si>
  <si>
    <t>unpcn.com</t>
  </si>
  <si>
    <t>farmarske-trhy.cz</t>
  </si>
  <si>
    <t>vv.com.ua</t>
  </si>
  <si>
    <t>subaru.co.uk</t>
  </si>
  <si>
    <t>autoinsurancequotesmac.com</t>
  </si>
  <si>
    <t>alpha-tube-klass.info</t>
  </si>
  <si>
    <t>anar.org</t>
  </si>
  <si>
    <t>pyramidsmt.com</t>
  </si>
  <si>
    <t>purse.io</t>
  </si>
  <si>
    <t>kulturkorea.org</t>
  </si>
  <si>
    <t>nilaxsoft.com</t>
  </si>
  <si>
    <t>wedschool-dzr.ru</t>
  </si>
  <si>
    <t>bookshop-ps.com</t>
  </si>
  <si>
    <t>brickarms.com</t>
  </si>
  <si>
    <t>ndspro.com</t>
  </si>
  <si>
    <t>lemassif.com</t>
  </si>
  <si>
    <t>rapidpaidforum.com</t>
  </si>
  <si>
    <t>terzotemporunning.it</t>
  </si>
  <si>
    <t>postalheritage.org.uk</t>
  </si>
  <si>
    <t>chiccousa.com</t>
  </si>
  <si>
    <t>kutasoftware.com</t>
  </si>
  <si>
    <t>mysilpada.com</t>
  </si>
  <si>
    <t>rivalsons.com</t>
  </si>
  <si>
    <t>unitag.jp</t>
  </si>
  <si>
    <t>werkenbijmijndomein.nl</t>
  </si>
  <si>
    <t>right.com.cn</t>
  </si>
  <si>
    <t>zkga.gov.cn</t>
  </si>
  <si>
    <t>kkt2016.ru</t>
  </si>
  <si>
    <t>etsfs.com</t>
  </si>
  <si>
    <t>libraryvolunteers.com</t>
  </si>
  <si>
    <t>pnm.com</t>
  </si>
  <si>
    <t>articleshub.co.in</t>
  </si>
  <si>
    <t>bestoutlet.it</t>
  </si>
  <si>
    <t>tlcpatti.it</t>
  </si>
  <si>
    <t>rock-kitty.net</t>
  </si>
  <si>
    <t>semenaxe.com</t>
  </si>
  <si>
    <t>extenzehowto.com</t>
  </si>
  <si>
    <t>sail.nl</t>
  </si>
  <si>
    <t>scdot.org</t>
  </si>
  <si>
    <t>3gunnation.com</t>
  </si>
  <si>
    <t>graphicpolicy.com</t>
  </si>
  <si>
    <t>julieandjulia.com</t>
  </si>
  <si>
    <t>wfrcsc.com</t>
  </si>
  <si>
    <t>ywzc.net</t>
  </si>
  <si>
    <t>epicedits.com</t>
  </si>
  <si>
    <t>fansart.com</t>
  </si>
  <si>
    <t>elkgrovecity.org</t>
  </si>
  <si>
    <t>efficiencyvermont.com</t>
  </si>
  <si>
    <t>fitnessfotoforum.com</t>
  </si>
  <si>
    <t>icicidirect.com</t>
  </si>
  <si>
    <t>mymofun.com</t>
  </si>
  <si>
    <t>gexx.de</t>
  </si>
  <si>
    <t>makcenter.org</t>
  </si>
  <si>
    <t>qltv.com.cn</t>
  </si>
  <si>
    <t>hotcoursesinternational.com</t>
  </si>
  <si>
    <t>patrickroger.com</t>
  </si>
  <si>
    <t>ikulangsu.com</t>
  </si>
  <si>
    <t>eastart.net</t>
  </si>
  <si>
    <t>cifa.org.cn</t>
  </si>
  <si>
    <t>fightanxiety2013.com</t>
  </si>
  <si>
    <t>forumanime.pt</t>
  </si>
  <si>
    <t>yorksite.ru</t>
  </si>
  <si>
    <t>jst.org.uk</t>
  </si>
  <si>
    <t>everfreecoloring.com</t>
  </si>
  <si>
    <t>partisanrecords.com</t>
  </si>
  <si>
    <t>wilmingtonnc.gov</t>
  </si>
  <si>
    <t>ashleyhd.info</t>
  </si>
  <si>
    <t>karolinasex.info</t>
  </si>
  <si>
    <t>hdbs.cn</t>
  </si>
  <si>
    <t>adventuresbydisney.com</t>
  </si>
  <si>
    <t>zhonghuajob.com</t>
  </si>
  <si>
    <t>423300.net</t>
  </si>
  <si>
    <t>rop.gov.om</t>
  </si>
  <si>
    <t>chusj.org</t>
  </si>
  <si>
    <t>mommasgonecity.com</t>
  </si>
  <si>
    <t>24x7-porno.info</t>
  </si>
  <si>
    <t>sexfeodal.info</t>
  </si>
  <si>
    <t>ashpaziha.com</t>
  </si>
  <si>
    <t>hotconference.com</t>
  </si>
  <si>
    <t>passexampdf.com</t>
  </si>
  <si>
    <t>peiyou.com</t>
  </si>
  <si>
    <t>grabpage.info</t>
  </si>
  <si>
    <t>livebuzzreg.co.uk</t>
  </si>
  <si>
    <t>animecontent.com</t>
  </si>
  <si>
    <t>andrewww.info</t>
  </si>
  <si>
    <t>waterfrontoronto.ca</t>
  </si>
  <si>
    <t>robertrandolph.net</t>
  </si>
  <si>
    <t>prednisonedeltasoneonline.org</t>
  </si>
  <si>
    <t>fallsapart.com</t>
  </si>
  <si>
    <t>selualu.com</t>
  </si>
  <si>
    <t>space-hdx.info</t>
  </si>
  <si>
    <t>catalyst-chicago.org</t>
  </si>
  <si>
    <t>proctors.org</t>
  </si>
  <si>
    <t>aatinfo.com.au</t>
  </si>
  <si>
    <t>highqualitypills.com</t>
  </si>
  <si>
    <t>opengo.com.cn</t>
  </si>
  <si>
    <t>american-giant.com</t>
  </si>
  <si>
    <t>investmentresearchdynamics.com</t>
  </si>
  <si>
    <t>ruscobank.ru</t>
  </si>
  <si>
    <t>svshydraulics.com</t>
  </si>
  <si>
    <t>chicagobreakingsports.com</t>
  </si>
  <si>
    <t>essaycaptains.com</t>
  </si>
  <si>
    <t>thedrums.com</t>
  </si>
  <si>
    <t>xxfuhua.com</t>
  </si>
  <si>
    <t>bigorrin.org</t>
  </si>
  <si>
    <t>pornus-tv.info</t>
  </si>
  <si>
    <t>karrimor.com</t>
  </si>
  <si>
    <t>sparcc.org</t>
  </si>
  <si>
    <t>adclixa.com</t>
  </si>
  <si>
    <t>happywheelsy8.com</t>
  </si>
  <si>
    <t>myxnxxporn.com</t>
  </si>
  <si>
    <t>redmart.com</t>
  </si>
  <si>
    <t>trend-shoes.online</t>
  </si>
  <si>
    <t>tadacip.red</t>
  </si>
  <si>
    <t>good-ear.com</t>
  </si>
  <si>
    <t>ultrasone.com</t>
  </si>
  <si>
    <t>credito-prestamos.es</t>
  </si>
  <si>
    <t>mines-albi.fr</t>
  </si>
  <si>
    <t>kaufmanfurs.com</t>
  </si>
  <si>
    <t>templateswise.com</t>
  </si>
  <si>
    <t>patcpa.com.hk</t>
  </si>
  <si>
    <t>belviderechamber.com</t>
  </si>
  <si>
    <t>kuramathi.com</t>
  </si>
  <si>
    <t>sh777.com</t>
  </si>
  <si>
    <t>twincitiescruises.com</t>
  </si>
  <si>
    <t>history-matters.com</t>
  </si>
  <si>
    <t>rdeal4u.com</t>
  </si>
  <si>
    <t>roscoeschickenandwaffles.com</t>
  </si>
  <si>
    <t>sansiro.net</t>
  </si>
  <si>
    <t>yelp.no</t>
  </si>
  <si>
    <t>adpushup.com</t>
  </si>
  <si>
    <t>contenderoffshore.com</t>
  </si>
  <si>
    <t>newenglandfilm.com</t>
  </si>
  <si>
    <t>zhaosheng.com</t>
  </si>
  <si>
    <t>capetownclub.org.za</t>
  </si>
  <si>
    <t>x20host.com</t>
  </si>
  <si>
    <t>nexttraining.net</t>
  </si>
  <si>
    <t>distributedexpertise.org</t>
  </si>
  <si>
    <t>hockey-game.ru</t>
  </si>
  <si>
    <t>icsa.org.uk</t>
  </si>
  <si>
    <t>vantagefx.com</t>
  </si>
  <si>
    <t>wsjs.com</t>
  </si>
  <si>
    <t>akvarista.hu</t>
  </si>
  <si>
    <t>midsussextimes.co.uk</t>
  </si>
  <si>
    <t>douglascollege.ca</t>
  </si>
  <si>
    <t>arkane-studios.com</t>
  </si>
  <si>
    <t>ohmygov.com</t>
  </si>
  <si>
    <t>btcsec.com</t>
  </si>
  <si>
    <t>rc-wereld.com</t>
  </si>
  <si>
    <t>worldonline.co.uk</t>
  </si>
  <si>
    <t>imageit.com.au</t>
  </si>
  <si>
    <t>esseyepro.com</t>
  </si>
  <si>
    <t>autoinsurancequoteso.pw</t>
  </si>
  <si>
    <t>ethelm.com</t>
  </si>
  <si>
    <t>golf-p.net</t>
  </si>
  <si>
    <t>pomed.org</t>
  </si>
  <si>
    <t>tab.com.au</t>
  </si>
  <si>
    <t>bbforum.be</t>
  </si>
  <si>
    <t>americantower.com</t>
  </si>
  <si>
    <t>tni.com</t>
  </si>
  <si>
    <t>pc-shop.ir</t>
  </si>
  <si>
    <t>preventelderabuse.org</t>
  </si>
  <si>
    <t>0396edu.com</t>
  </si>
  <si>
    <t>mamabaobao.com</t>
  </si>
  <si>
    <t>superweb.cl</t>
  </si>
  <si>
    <t>buycleocin.com</t>
  </si>
  <si>
    <t>uraya.com</t>
  </si>
  <si>
    <t>priligydapoxetinebuy.net</t>
  </si>
  <si>
    <t>embassymag.ca</t>
  </si>
  <si>
    <t>bluehens.com</t>
  </si>
  <si>
    <t>jatone.or.jp</t>
  </si>
  <si>
    <t>ogrish.tv</t>
  </si>
  <si>
    <t>5378cc.com</t>
  </si>
  <si>
    <t>amecorg.com</t>
  </si>
  <si>
    <t>ariel.ac.il</t>
  </si>
  <si>
    <t>diclofenac2017.science</t>
  </si>
  <si>
    <t>online-cialis-cheapestprice.com</t>
  </si>
  <si>
    <t>ae-info.org</t>
  </si>
  <si>
    <t>adalat17.science</t>
  </si>
  <si>
    <t>eltorito.com</t>
  </si>
  <si>
    <t>lvbusinesspress.com</t>
  </si>
  <si>
    <t>hugy.info</t>
  </si>
  <si>
    <t>jobzilla.com.au</t>
  </si>
  <si>
    <t>idexpertscorp.com</t>
  </si>
  <si>
    <t>amoxilnoprescription-amoxicillin.net</t>
  </si>
  <si>
    <t>essentialdayspa.com</t>
  </si>
  <si>
    <t>lipitor.com</t>
  </si>
  <si>
    <t>mikaplace.com</t>
  </si>
  <si>
    <t>yangzhi.com</t>
  </si>
  <si>
    <t>babylongirls.co.uk</t>
  </si>
  <si>
    <t>lemonade.com</t>
  </si>
  <si>
    <t>onlinekeystore.com</t>
  </si>
  <si>
    <t>athinline.org</t>
  </si>
  <si>
    <t>giraffeconservation.org</t>
  </si>
  <si>
    <t>aixtron.com</t>
  </si>
  <si>
    <t>coreyrobin.com</t>
  </si>
  <si>
    <t>loeb.com</t>
  </si>
  <si>
    <t>ugokk.com</t>
  </si>
  <si>
    <t>allopurinol2017.cricket</t>
  </si>
  <si>
    <t>xiaomi.eu</t>
  </si>
  <si>
    <t>buyelimite-1.top</t>
  </si>
  <si>
    <t>beareyes.com</t>
  </si>
  <si>
    <t>windows-ten.net</t>
  </si>
  <si>
    <t>hve.co.th</t>
  </si>
  <si>
    <t>seabreacher.com</t>
  </si>
  <si>
    <t>aseweb.org</t>
  </si>
  <si>
    <t>balancingact-africa.com</t>
  </si>
  <si>
    <t>hcpdzcom.com</t>
  </si>
  <si>
    <t>pucpr.edu</t>
  </si>
  <si>
    <t>keo.org</t>
  </si>
  <si>
    <t>bundle.com</t>
  </si>
  <si>
    <t>joyglobal.com</t>
  </si>
  <si>
    <t>sesconference.com</t>
  </si>
  <si>
    <t>ucuenca.edu.ec</t>
  </si>
  <si>
    <t>cardiosource.com</t>
  </si>
  <si>
    <t>devcon.com</t>
  </si>
  <si>
    <t>precisesecurity.com</t>
  </si>
  <si>
    <t>cccsf.us</t>
  </si>
  <si>
    <t>nalgene-outdoor.com</t>
  </si>
  <si>
    <t>roadtransport.com</t>
  </si>
  <si>
    <t>acmetech.com</t>
  </si>
  <si>
    <t>brickhost.com</t>
  </si>
  <si>
    <t>movements.org</t>
  </si>
  <si>
    <t>touchdevelop.com</t>
  </si>
  <si>
    <t>amsterdamsmartcity.com</t>
  </si>
  <si>
    <t>h5p.org</t>
  </si>
  <si>
    <t>eceee.org</t>
  </si>
  <si>
    <t>ori.org</t>
  </si>
  <si>
    <t>thepiratebay.com</t>
  </si>
  <si>
    <t>ipmu.jp</t>
  </si>
  <si>
    <t>hide-ip-soft.com</t>
  </si>
  <si>
    <t>x-setup.net</t>
  </si>
  <si>
    <t>aimco.com</t>
  </si>
  <si>
    <t>ecyrd.com</t>
  </si>
  <si>
    <t>datacent.com</t>
  </si>
  <si>
    <t>infotrope.net</t>
  </si>
  <si>
    <t>unix-systems.org</t>
  </si>
  <si>
    <t>tutorialfind.com</t>
  </si>
  <si>
    <t>dnsbl.info</t>
  </si>
  <si>
    <t>favething.com</t>
  </si>
  <si>
    <t>sxqfqsh.com</t>
  </si>
  <si>
    <t>blade.de</t>
  </si>
  <si>
    <t>utah.de</t>
  </si>
  <si>
    <t>mt.de</t>
  </si>
  <si>
    <t>mywork.com.vn</t>
  </si>
  <si>
    <t>zhigou.com</t>
  </si>
  <si>
    <t>apexatropinforsale.com</t>
  </si>
  <si>
    <t>abf.se</t>
  </si>
  <si>
    <t>welq.jp</t>
  </si>
  <si>
    <t>tb0008com8.com</t>
  </si>
  <si>
    <t>tjskl.org.cn</t>
  </si>
  <si>
    <t>coolplaces.co.uk</t>
  </si>
  <si>
    <t>cnkuai.cn</t>
  </si>
  <si>
    <t>supercouponlady.com</t>
  </si>
  <si>
    <t>csgofind.com</t>
  </si>
  <si>
    <t>artzycreations.com</t>
  </si>
  <si>
    <t>jiubalingwu.com</t>
  </si>
  <si>
    <t>just2sisters.com</t>
  </si>
  <si>
    <t>fksda.com</t>
  </si>
  <si>
    <t>programming4.us</t>
  </si>
  <si>
    <t>sunshineandhurricanes.com</t>
  </si>
  <si>
    <t>elternwissen.com</t>
  </si>
  <si>
    <t>evamed.ru</t>
  </si>
  <si>
    <t>jpxsrky.com</t>
  </si>
  <si>
    <t>098.com</t>
  </si>
  <si>
    <t>ahealthysliceoflife.com</t>
  </si>
  <si>
    <t>xuexi.la</t>
  </si>
  <si>
    <t>seen.de</t>
  </si>
  <si>
    <t>ablive.nl</t>
  </si>
  <si>
    <t>n-land.de</t>
  </si>
  <si>
    <t>ppt-tv.pl</t>
  </si>
  <si>
    <t>odla.nu</t>
  </si>
  <si>
    <t>twitter.jp</t>
  </si>
  <si>
    <t>metallprofil.ru</t>
  </si>
  <si>
    <t>miraclemethod.com</t>
  </si>
  <si>
    <t>ismusic.ne.jp</t>
  </si>
  <si>
    <t>littlegatepublishing.com</t>
  </si>
  <si>
    <t>wellnessarticles.net</t>
  </si>
  <si>
    <t>essayshop.biz</t>
  </si>
  <si>
    <t>pawtr.com</t>
  </si>
  <si>
    <t>bsr.de</t>
  </si>
  <si>
    <t>sr.it</t>
  </si>
  <si>
    <t>fb101.com</t>
  </si>
  <si>
    <t>mailorderantibiotics.ru</t>
  </si>
  <si>
    <t>s0593.com</t>
  </si>
  <si>
    <t>pecheagueux.fr</t>
  </si>
  <si>
    <t>jrt.co.jp</t>
  </si>
  <si>
    <t>indro.ro</t>
  </si>
  <si>
    <t>nic.co.in</t>
  </si>
  <si>
    <t>echizen.lg.jp</t>
  </si>
  <si>
    <t>theoneiam.com</t>
  </si>
  <si>
    <t>enterprisecdd.org</t>
  </si>
  <si>
    <t>zgslylw.com</t>
  </si>
  <si>
    <t>nonton18plus.com</t>
  </si>
  <si>
    <t>whitetailmanor.com</t>
  </si>
  <si>
    <t>festivalscienza.it</t>
  </si>
  <si>
    <t>umegei.com</t>
  </si>
  <si>
    <t>ferraraterraeacqua.it</t>
  </si>
  <si>
    <t>indest.services</t>
  </si>
  <si>
    <t>gpg.gov.za</t>
  </si>
  <si>
    <t>pxrczpw.com</t>
  </si>
  <si>
    <t>tokyoeki-1bangai.co.jp</t>
  </si>
  <si>
    <t>cait.cn</t>
  </si>
  <si>
    <t>lunar-cape.ru</t>
  </si>
  <si>
    <t>hnep.gov.cn</t>
  </si>
  <si>
    <t>crafthubs.com</t>
  </si>
  <si>
    <t>staatstheater-hannover.de</t>
  </si>
  <si>
    <t>gzkaitai.com.cn</t>
  </si>
  <si>
    <t>genericviagra-buysildenafilv.com</t>
  </si>
  <si>
    <t>ille-et-vilaine.fr</t>
  </si>
  <si>
    <t>cutcabletoday.com</t>
  </si>
  <si>
    <t>soomaalidoon.com</t>
  </si>
  <si>
    <t>nhif.bg</t>
  </si>
  <si>
    <t>fsc.nl</t>
  </si>
  <si>
    <t>niseclothing.com</t>
  </si>
  <si>
    <t>xn--80agebaqbcaleqf8cil4h.xn--p1ai</t>
  </si>
  <si>
    <t>ÐºÐµÑ€Ð°Ð¼Ð¸Ñ‡ÐµÑÐºÐ¸ÐµÐ³Ñ€Ð¸Ð»Ð¸.Ñ€Ñ„</t>
  </si>
  <si>
    <t>canadagoosejackabarn.se</t>
  </si>
  <si>
    <t>yayabofinishconcrete.com</t>
  </si>
  <si>
    <t>vobis.de</t>
  </si>
  <si>
    <t>y233.com</t>
  </si>
  <si>
    <t>moo-creative.com</t>
  </si>
  <si>
    <t>servishane.com</t>
  </si>
  <si>
    <t>identitydesigned.com</t>
  </si>
  <si>
    <t>pacogames.com</t>
  </si>
  <si>
    <t>mattressoutletnc.com</t>
  </si>
  <si>
    <t>suleibnitz.at</t>
  </si>
  <si>
    <t>paninihappy.com</t>
  </si>
  <si>
    <t>baseballmonkey.com</t>
  </si>
  <si>
    <t>coweekend.com</t>
  </si>
  <si>
    <t>nit.at</t>
  </si>
  <si>
    <t>brabantgroen.nl</t>
  </si>
  <si>
    <t>laude.nl</t>
  </si>
  <si>
    <t>uk-mayak.ru</t>
  </si>
  <si>
    <t>art-licensing.com</t>
  </si>
  <si>
    <t>pistonparts.ca</t>
  </si>
  <si>
    <t>njbedbugdog.com</t>
  </si>
  <si>
    <t>amyoungtimer.nl</t>
  </si>
  <si>
    <t>keepfree.de</t>
  </si>
  <si>
    <t>houseofharley.com</t>
  </si>
  <si>
    <t>tonysoul.com</t>
  </si>
  <si>
    <t>prideofmaui.com</t>
  </si>
  <si>
    <t>magola.su</t>
  </si>
  <si>
    <t>bulkherbstore.com</t>
  </si>
  <si>
    <t>thecatererma.com</t>
  </si>
  <si>
    <t>bareminerals.co.uk</t>
  </si>
  <si>
    <t>genhit.com</t>
  </si>
  <si>
    <t>casaevans.com</t>
  </si>
  <si>
    <t>rmzks.com</t>
  </si>
  <si>
    <t>imrenaspompa.com.tr</t>
  </si>
  <si>
    <t>atanazgasht.net</t>
  </si>
  <si>
    <t>nabitte91.de</t>
  </si>
  <si>
    <t>casaapostolicadelpacto.com</t>
  </si>
  <si>
    <t>healthinitiative.in</t>
  </si>
  <si>
    <t>kupit-optom.info</t>
  </si>
  <si>
    <t>cnrreferrals.com</t>
  </si>
  <si>
    <t>bpsabogados.co.cr</t>
  </si>
  <si>
    <t>hashmidawakhana.com</t>
  </si>
  <si>
    <t>travel-mk.ru</t>
  </si>
  <si>
    <t>aduanafc.com</t>
  </si>
  <si>
    <t>yektadaroo.com</t>
  </si>
  <si>
    <t>w9.fr</t>
  </si>
  <si>
    <t>pravdapskov.ru</t>
  </si>
  <si>
    <t>matadorsa.com</t>
  </si>
  <si>
    <t>taboverna.com</t>
  </si>
  <si>
    <t>thomasandcarberryhair.com</t>
  </si>
  <si>
    <t>genericviagra777.accountant</t>
  </si>
  <si>
    <t>chfi.com</t>
  </si>
  <si>
    <t>locksmith-locksmith.us</t>
  </si>
  <si>
    <t>bargainhotels.com.au</t>
  </si>
  <si>
    <t>marketingberatung.bayern</t>
  </si>
  <si>
    <t>held.de</t>
  </si>
  <si>
    <t>suehankinna.com</t>
  </si>
  <si>
    <t>trackmania-carpark.com</t>
  </si>
  <si>
    <t>forumsamochodowe.pl</t>
  </si>
  <si>
    <t>say4media.com</t>
  </si>
  <si>
    <t>neuvoo.de</t>
  </si>
  <si>
    <t>volskdshi1.ru</t>
  </si>
  <si>
    <t>mssvetluska.cz</t>
  </si>
  <si>
    <t>medusa.it</t>
  </si>
  <si>
    <t>yongliukj.com</t>
  </si>
  <si>
    <t>magazin-krepost.ru</t>
  </si>
  <si>
    <t>juergensen-architekten.com</t>
  </si>
  <si>
    <t>myquestra.ru</t>
  </si>
  <si>
    <t>elearningbrothers.com</t>
  </si>
  <si>
    <t>ahmadsadeghi.ir</t>
  </si>
  <si>
    <t>museopoldipezzoli.it</t>
  </si>
  <si>
    <t>redpolitica.mx</t>
  </si>
  <si>
    <t>jsve.edu.cn</t>
  </si>
  <si>
    <t>wiesmeijer.com</t>
  </si>
  <si>
    <t>megashop24.net</t>
  </si>
  <si>
    <t>sys-tecnet.com</t>
  </si>
  <si>
    <t>csgogold.ru</t>
  </si>
  <si>
    <t>goblenko.com</t>
  </si>
  <si>
    <t>sactownshapers.com</t>
  </si>
  <si>
    <t>comciencia.br</t>
  </si>
  <si>
    <t>fagerstafolketshus.net</t>
  </si>
  <si>
    <t>rada.com.ua</t>
  </si>
  <si>
    <t>construccionesaralcons.com</t>
  </si>
  <si>
    <t>robodigitalmarketing.com</t>
  </si>
  <si>
    <t>windcircus.gr</t>
  </si>
  <si>
    <t>justice.md</t>
  </si>
  <si>
    <t>bioenergeticos.mx</t>
  </si>
  <si>
    <t>gicpa.org</t>
  </si>
  <si>
    <t>android-apps.com</t>
  </si>
  <si>
    <t>civiliza.com.br</t>
  </si>
  <si>
    <t>valyaeva.ru</t>
  </si>
  <si>
    <t>pizzeriasandbyhof.se</t>
  </si>
  <si>
    <t>salut24.ru</t>
  </si>
  <si>
    <t>nogalesgourmet.com</t>
  </si>
  <si>
    <t>topshow-group.ru</t>
  </si>
  <si>
    <t>fivefortysurf.com</t>
  </si>
  <si>
    <t>hs-offenburg.de</t>
  </si>
  <si>
    <t>allume.com</t>
  </si>
  <si>
    <t>michaelsaunders.com</t>
  </si>
  <si>
    <t>structural-composites.com</t>
  </si>
  <si>
    <t>tabletkinaodchudzanie-pl.eu</t>
  </si>
  <si>
    <t>jobcat.cn</t>
  </si>
  <si>
    <t>visio.org</t>
  </si>
  <si>
    <t>shuoqian.net</t>
  </si>
  <si>
    <t>positifforum.com</t>
  </si>
  <si>
    <t>soccertrialscamp.com</t>
  </si>
  <si>
    <t>profiklass.ru</t>
  </si>
  <si>
    <t>msagroup.com</t>
  </si>
  <si>
    <t>spectracell.com</t>
  </si>
  <si>
    <t>capegrace.com</t>
  </si>
  <si>
    <t>homme-moderne.org</t>
  </si>
  <si>
    <t>lordegest.pt</t>
  </si>
  <si>
    <t>gamingtilltheend.cf</t>
  </si>
  <si>
    <t>cices-fidak.com</t>
  </si>
  <si>
    <t>youxigu.com</t>
  </si>
  <si>
    <t>elections.org.za</t>
  </si>
  <si>
    <t>econgas.org</t>
  </si>
  <si>
    <t>galtuer.com</t>
  </si>
  <si>
    <t>redsunassociates.com</t>
  </si>
  <si>
    <t>savvyauntie.com</t>
  </si>
  <si>
    <t>whartonmagazine.com</t>
  </si>
  <si>
    <t>bethelmhss.com</t>
  </si>
  <si>
    <t>c20society.org.uk</t>
  </si>
  <si>
    <t>indymedia.be</t>
  </si>
  <si>
    <t>elhorreyatravel.com</t>
  </si>
  <si>
    <t>roundicons.com</t>
  </si>
  <si>
    <t>viagrabuy-online24.com</t>
  </si>
  <si>
    <t>stateofgreen.com</t>
  </si>
  <si>
    <t>havwoods.co.uk</t>
  </si>
  <si>
    <t>malmoaviation.se</t>
  </si>
  <si>
    <t>worldtaichiday.org</t>
  </si>
  <si>
    <t>rc-helicopters.org</t>
  </si>
  <si>
    <t>westerngazette.co.uk</t>
  </si>
  <si>
    <t>revenudebase.info</t>
  </si>
  <si>
    <t>remontka.pro</t>
  </si>
  <si>
    <t>yaopinnet.com</t>
  </si>
  <si>
    <t>ani.tv</t>
  </si>
  <si>
    <t>cialiscoupon.club</t>
  </si>
  <si>
    <t>20th.su</t>
  </si>
  <si>
    <t>rhthjx.com</t>
  </si>
  <si>
    <t>botanicgardens.ie</t>
  </si>
  <si>
    <t>affinity-petcare.com</t>
  </si>
  <si>
    <t>disneytermsofuse.com</t>
  </si>
  <si>
    <t>paycom.com</t>
  </si>
  <si>
    <t>egais-market.ru</t>
  </si>
  <si>
    <t>andotherbrands.com</t>
  </si>
  <si>
    <t>myshedplans.com</t>
  </si>
  <si>
    <t>starseducare.com</t>
  </si>
  <si>
    <t>porada.it</t>
  </si>
  <si>
    <t>swedishtrade.se</t>
  </si>
  <si>
    <t>scoutingnewsroom.org</t>
  </si>
  <si>
    <t>mbtshoesusshop.com</t>
  </si>
  <si>
    <t>nowfloats.com</t>
  </si>
  <si>
    <t>nztechnologies.com</t>
  </si>
  <si>
    <t>viagragenericfast.com</t>
  </si>
  <si>
    <t>ypcol.com</t>
  </si>
  <si>
    <t>trafflabec.ru</t>
  </si>
  <si>
    <t>ts-39.ru</t>
  </si>
  <si>
    <t>costcophotocenter.com</t>
  </si>
  <si>
    <t>make-it-safe.org</t>
  </si>
  <si>
    <t>funkenflug-orga.de</t>
  </si>
  <si>
    <t>safedietplansforwomen.com</t>
  </si>
  <si>
    <t>uncommonground.com</t>
  </si>
  <si>
    <t>twistee.org</t>
  </si>
  <si>
    <t>thewordonthestreet.ca</t>
  </si>
  <si>
    <t>canadian-pharmacy-24.com</t>
  </si>
  <si>
    <t>johnstonesupply.com</t>
  </si>
  <si>
    <t>silveroakcasino.com</t>
  </si>
  <si>
    <t>dichtissimo.de</t>
  </si>
  <si>
    <t>alshamsi.net</t>
  </si>
  <si>
    <t>iocerco.net</t>
  </si>
  <si>
    <t>kyrie2.org</t>
  </si>
  <si>
    <t>alarab.co.il</t>
  </si>
  <si>
    <t>viagraonline4u.net</t>
  </si>
  <si>
    <t>howmanyleft.co.uk</t>
  </si>
  <si>
    <t>skylon.com</t>
  </si>
  <si>
    <t>webcammodelregistration.com</t>
  </si>
  <si>
    <t>catalinacoupons.jp</t>
  </si>
  <si>
    <t>visitscotland.org</t>
  </si>
  <si>
    <t>ugg-boots.com.co</t>
  </si>
  <si>
    <t>webrealtor.org</t>
  </si>
  <si>
    <t>softendo.com</t>
  </si>
  <si>
    <t>lyubovgrosheva.ru</t>
  </si>
  <si>
    <t>caibaohy.com</t>
  </si>
  <si>
    <t>wcmessenger.com</t>
  </si>
  <si>
    <t>xn--80aleen8ij.xn--p1ai</t>
  </si>
  <si>
    <t>Ð¶Ð°Ð»ÑŽÐ·Ð¸Ñ.Ñ€Ñ„</t>
  </si>
  <si>
    <t>mideastclub.com</t>
  </si>
  <si>
    <t>nordpoolspot.com</t>
  </si>
  <si>
    <t>dart-club.nl</t>
  </si>
  <si>
    <t>boschsecurity.us</t>
  </si>
  <si>
    <t>ifsk.by</t>
  </si>
  <si>
    <t>ssdcamporee.org</t>
  </si>
  <si>
    <t>apple-line.com</t>
  </si>
  <si>
    <t>boltai.com</t>
  </si>
  <si>
    <t>cqout.com</t>
  </si>
  <si>
    <t>free6.com</t>
  </si>
  <si>
    <t>minimalmac.com</t>
  </si>
  <si>
    <t>sachemcolleges.com</t>
  </si>
  <si>
    <t>dealertoyota.us</t>
  </si>
  <si>
    <t>espire.co</t>
  </si>
  <si>
    <t>goldenroad.la</t>
  </si>
  <si>
    <t>slivmoney.ru</t>
  </si>
  <si>
    <t>unity3d.ru</t>
  </si>
  <si>
    <t>isrg.org.uk</t>
  </si>
  <si>
    <t>folioweekly.com</t>
  </si>
  <si>
    <t>nicdarkthemes.com</t>
  </si>
  <si>
    <t>njslom.org</t>
  </si>
  <si>
    <t>robotc.net</t>
  </si>
  <si>
    <t>privatehealth.gov.au</t>
  </si>
  <si>
    <t>europeanbusinessreview.com</t>
  </si>
  <si>
    <t>decalglobe.com</t>
  </si>
  <si>
    <t>dailysocial.net</t>
  </si>
  <si>
    <t>vliegerforum.nl</t>
  </si>
  <si>
    <t>newsbt.ro</t>
  </si>
  <si>
    <t>kd199.com</t>
  </si>
  <si>
    <t>waidya.com</t>
  </si>
  <si>
    <t>nutrition-atelier.ru</t>
  </si>
  <si>
    <t>xn--schlsser-burgen-ctb.net</t>
  </si>
  <si>
    <t>schlÃ¶sser-burgen.net</t>
  </si>
  <si>
    <t>cialiscialis.org</t>
  </si>
  <si>
    <t>allianceofpeace.com</t>
  </si>
  <si>
    <t>behindthebean.com</t>
  </si>
  <si>
    <t>azfonts.net</t>
  </si>
  <si>
    <t>mamboforge.net</t>
  </si>
  <si>
    <t>brookvilleohio.com</t>
  </si>
  <si>
    <t>citysegwaytours.com</t>
  </si>
  <si>
    <t>magapodcast.com</t>
  </si>
  <si>
    <t>oceancitymd.gov</t>
  </si>
  <si>
    <t>www.gr</t>
  </si>
  <si>
    <t>porno-klava.info</t>
  </si>
  <si>
    <t>hamilplus.com</t>
  </si>
  <si>
    <t>millenniumstadium.com</t>
  </si>
  <si>
    <t>stmichaelsgpw.org</t>
  </si>
  <si>
    <t>mintrabajo.gov.co</t>
  </si>
  <si>
    <t>5ywm.com</t>
  </si>
  <si>
    <t>sexproriv.info</t>
  </si>
  <si>
    <t>chromebagsstore.com</t>
  </si>
  <si>
    <t>porno-nina.info</t>
  </si>
  <si>
    <t>qiweifood.net</t>
  </si>
  <si>
    <t>icna.org</t>
  </si>
  <si>
    <t>gillian-flynn.com</t>
  </si>
  <si>
    <t>lenka-sex.info</t>
  </si>
  <si>
    <t>barratts.co.uk</t>
  </si>
  <si>
    <t>actualicese.com</t>
  </si>
  <si>
    <t>holzenundpartner.de</t>
  </si>
  <si>
    <t>activitysport.sk</t>
  </si>
  <si>
    <t>wow-pussy.info</t>
  </si>
  <si>
    <t>expertpages.com</t>
  </si>
  <si>
    <t>tubegag.info</t>
  </si>
  <si>
    <t>disruptj20.org</t>
  </si>
  <si>
    <t>anubiz.ru</t>
  </si>
  <si>
    <t>gcz.ch</t>
  </si>
  <si>
    <t>freeclassifiedsubmission.com</t>
  </si>
  <si>
    <t>alena-x.info</t>
  </si>
  <si>
    <t>chungchi.edu.vn</t>
  </si>
  <si>
    <t>cimtshow.com</t>
  </si>
  <si>
    <t>jinguangan.com</t>
  </si>
  <si>
    <t>capri.net</t>
  </si>
  <si>
    <t>walkway.org</t>
  </si>
  <si>
    <t>hidplanet.com</t>
  </si>
  <si>
    <t>toutshout.com</t>
  </si>
  <si>
    <t>sexyio.info</t>
  </si>
  <si>
    <t>richinfra.com</t>
  </si>
  <si>
    <t>fukujo.ac.jp</t>
  </si>
  <si>
    <t>koreanfolk.co.kr</t>
  </si>
  <si>
    <t>insurancequotes.org</t>
  </si>
  <si>
    <t>tstc.org</t>
  </si>
  <si>
    <t>barossa.com</t>
  </si>
  <si>
    <t>rus-wowgirls.info</t>
  </si>
  <si>
    <t>crpe.org</t>
  </si>
  <si>
    <t>lvshou.com</t>
  </si>
  <si>
    <t>floridacollegeaccess.org</t>
  </si>
  <si>
    <t>volson.ru</t>
  </si>
  <si>
    <t>nora.biz</t>
  </si>
  <si>
    <t>quebecweb.com</t>
  </si>
  <si>
    <t>thejoyformidable.com</t>
  </si>
  <si>
    <t>miasta.ru</t>
  </si>
  <si>
    <t>completecolorado.com</t>
  </si>
  <si>
    <t>goodasgold.com</t>
  </si>
  <si>
    <t>megdadelaw.com</t>
  </si>
  <si>
    <t>supremauto.ro</t>
  </si>
  <si>
    <t>paap.org.tw</t>
  </si>
  <si>
    <t>tso.co.uk</t>
  </si>
  <si>
    <t>argadbay.com</t>
  </si>
  <si>
    <t>managedfutures.com</t>
  </si>
  <si>
    <t>maedapat.co.jp</t>
  </si>
  <si>
    <t>toughnickel.com</t>
  </si>
  <si>
    <t>ardyss.net</t>
  </si>
  <si>
    <t>ljse.si</t>
  </si>
  <si>
    <t>markerly.com</t>
  </si>
  <si>
    <t>ylzyjs.cn</t>
  </si>
  <si>
    <t>curiousinventor.com</t>
  </si>
  <si>
    <t>alpinmontservis.cz</t>
  </si>
  <si>
    <t>tmc.ac.uk</t>
  </si>
  <si>
    <t>clippingpathspecialist.com</t>
  </si>
  <si>
    <t>dovechocolate.com</t>
  </si>
  <si>
    <t>victoryjunction.org</t>
  </si>
  <si>
    <t>milinkito.com</t>
  </si>
  <si>
    <t>salem.org</t>
  </si>
  <si>
    <t>rugbypolska.pl</t>
  </si>
  <si>
    <t>gemandgemstone.com</t>
  </si>
  <si>
    <t>seedchina.com</t>
  </si>
  <si>
    <t>tianxiaxinglvyou.com</t>
  </si>
  <si>
    <t>theknowhouse.com</t>
  </si>
  <si>
    <t>trelektroniksigara.com</t>
  </si>
  <si>
    <t>x-analnoe.info</t>
  </si>
  <si>
    <t>ddvip.net</t>
  </si>
  <si>
    <t>nursing.com.pl</t>
  </si>
  <si>
    <t>onlineorder-prednisone.net</t>
  </si>
  <si>
    <t>wood168.net</t>
  </si>
  <si>
    <t>cclogic.com</t>
  </si>
  <si>
    <t>pentawards.org</t>
  </si>
  <si>
    <t>names.plus</t>
  </si>
  <si>
    <t>bcri.org</t>
  </si>
  <si>
    <t>nolvadex2017.bid</t>
  </si>
  <si>
    <t>ruspo.ru</t>
  </si>
  <si>
    <t>tourism4development2017.org</t>
  </si>
  <si>
    <t>genderhealth.org</t>
  </si>
  <si>
    <t>nick.com.au</t>
  </si>
  <si>
    <t>gdmtjy.com</t>
  </si>
  <si>
    <t>metropolitan.com</t>
  </si>
  <si>
    <t>asiaxxxfoto.ru</t>
  </si>
  <si>
    <t>3job.com</t>
  </si>
  <si>
    <t>usa-flag-site.org</t>
  </si>
  <si>
    <t>emoneydaily.com</t>
  </si>
  <si>
    <t>folsomtelegraph.com</t>
  </si>
  <si>
    <t>qdmjzz.org</t>
  </si>
  <si>
    <t>4rfv.co.uk</t>
  </si>
  <si>
    <t>dvdboxoffice.com</t>
  </si>
  <si>
    <t>stamina.jp</t>
  </si>
  <si>
    <t>capefarewell.com</t>
  </si>
  <si>
    <t>greatbooks.org</t>
  </si>
  <si>
    <t>buyviagraonline2017.bid</t>
  </si>
  <si>
    <t>expressjet.com</t>
  </si>
  <si>
    <t>retaildoc.com</t>
  </si>
  <si>
    <t>wispry.com</t>
  </si>
  <si>
    <t>gxzj.com.cn</t>
  </si>
  <si>
    <t>gtop100.com</t>
  </si>
  <si>
    <t>zombietechs.com</t>
  </si>
  <si>
    <t>ascension.org</t>
  </si>
  <si>
    <t>ic-prog.com</t>
  </si>
  <si>
    <t>razzledazzlerecipes.com</t>
  </si>
  <si>
    <t>versicherungsundfinanzpartner-finden.com</t>
  </si>
  <si>
    <t>html5work.cn</t>
  </si>
  <si>
    <t>bracelethermes.com</t>
  </si>
  <si>
    <t>solutionwatch.com</t>
  </si>
  <si>
    <t>botin.es</t>
  </si>
  <si>
    <t>forumagic.com</t>
  </si>
  <si>
    <t>paidiatros.gr</t>
  </si>
  <si>
    <t>prozac2017.bid</t>
  </si>
  <si>
    <t>commaoil.com</t>
  </si>
  <si>
    <t>levitra2017.cricket</t>
  </si>
  <si>
    <t>knittingpatterncentral.com</t>
  </si>
  <si>
    <t>yankeedownload.com</t>
  </si>
  <si>
    <t>freaknet.org</t>
  </si>
  <si>
    <t>toradol17.science</t>
  </si>
  <si>
    <t>aselsan.com.tr</t>
  </si>
  <si>
    <t>carinsurancenerd.org</t>
  </si>
  <si>
    <t>connix.com</t>
  </si>
  <si>
    <t>kumagames.com</t>
  </si>
  <si>
    <t>villahotels.com</t>
  </si>
  <si>
    <t>xrecode.com</t>
  </si>
  <si>
    <t>insomnia.gr</t>
  </si>
  <si>
    <t>englishmedialab.com</t>
  </si>
  <si>
    <t>plumelabs.com</t>
  </si>
  <si>
    <t>guc.edu.eg</t>
  </si>
  <si>
    <t>estif.org</t>
  </si>
  <si>
    <t>pan.org.mx</t>
  </si>
  <si>
    <t>cadkas.com</t>
  </si>
  <si>
    <t>photoethnography.com</t>
  </si>
  <si>
    <t>grpc.io</t>
  </si>
  <si>
    <t>chemistry.co.nz</t>
  </si>
  <si>
    <t>arimidex2017.science</t>
  </si>
  <si>
    <t>magicfoundation.org</t>
  </si>
  <si>
    <t>rbsalestoreol.us</t>
  </si>
  <si>
    <t>barclayswealth.com</t>
  </si>
  <si>
    <t>greenmuze.com</t>
  </si>
  <si>
    <t>gupiaosoft.com</t>
  </si>
  <si>
    <t>qfjdw.com</t>
  </si>
  <si>
    <t>thewolfmanmovie.com</t>
  </si>
  <si>
    <t>chateaudelapioline.fr</t>
  </si>
  <si>
    <t>loadedcommerce.com</t>
  </si>
  <si>
    <t>minimalsworld.net</t>
  </si>
  <si>
    <t>ultras-tifo.net</t>
  </si>
  <si>
    <t>anaivanovic.com</t>
  </si>
  <si>
    <t>eugdpr.org</t>
  </si>
  <si>
    <t>generic-buylevitra.com</t>
  </si>
  <si>
    <t>ucstrategies.com</t>
  </si>
  <si>
    <t>xuansha.net</t>
  </si>
  <si>
    <t>triamterene2017.science</t>
  </si>
  <si>
    <t>mailinglist24.com</t>
  </si>
  <si>
    <t>twotribes.com</t>
  </si>
  <si>
    <t>embassy-worldwide.com</t>
  </si>
  <si>
    <t>voucherbadger.codes</t>
  </si>
  <si>
    <t>aivosto.com</t>
  </si>
  <si>
    <t>priu.gov.lk</t>
  </si>
  <si>
    <t>buyadvair365.us</t>
  </si>
  <si>
    <t>2winbank.cn</t>
  </si>
  <si>
    <t>boxoffice-services.com</t>
  </si>
  <si>
    <t>citycreator.com</t>
  </si>
  <si>
    <t>netsurf.com</t>
  </si>
  <si>
    <t>turnjs.com</t>
  </si>
  <si>
    <t>jingr.net</t>
  </si>
  <si>
    <t>buyprovera2010.us</t>
  </si>
  <si>
    <t>cooperstandard.com</t>
  </si>
  <si>
    <t>uowm.gr</t>
  </si>
  <si>
    <t>casebook.jp</t>
  </si>
  <si>
    <t>casewatch.org</t>
  </si>
  <si>
    <t>egyptianmuseum.gov.eg</t>
  </si>
  <si>
    <t>iwork.com</t>
  </si>
  <si>
    <t>morphosis.com</t>
  </si>
  <si>
    <t>helwan.edu.eg</t>
  </si>
  <si>
    <t>watsonwoodfloors.com</t>
  </si>
  <si>
    <t>0599np.com</t>
  </si>
  <si>
    <t>modernlifeisrubbish.co.uk</t>
  </si>
  <si>
    <t>grants.at</t>
  </si>
  <si>
    <t>gonehome.game</t>
  </si>
  <si>
    <t>game</t>
  </si>
  <si>
    <t>ragrani.ru</t>
  </si>
  <si>
    <t>anyplace-control.com</t>
  </si>
  <si>
    <t>newsalert.com</t>
  </si>
  <si>
    <t>fastcardtech.com</t>
  </si>
  <si>
    <t>lordofultima.com</t>
  </si>
  <si>
    <t>telematicsupdate.com</t>
  </si>
  <si>
    <t>burnallgifs.org</t>
  </si>
  <si>
    <t>gamesarefun.com</t>
  </si>
  <si>
    <t>mojonetworks.com</t>
  </si>
  <si>
    <t>tjkdesign.com</t>
  </si>
  <si>
    <t>pengoworks.com</t>
  </si>
  <si>
    <t>hunch.net</t>
  </si>
  <si>
    <t>samkimball.com</t>
  </si>
  <si>
    <t>linuxelectrons.com</t>
  </si>
  <si>
    <t>8970632.com</t>
  </si>
  <si>
    <t>8967066.com</t>
  </si>
  <si>
    <t>yidingxuansz.com</t>
  </si>
  <si>
    <t>portraitbydesdunes.com</t>
  </si>
  <si>
    <t>satoridesignforliving.com</t>
  </si>
  <si>
    <t>food-imports.com</t>
  </si>
  <si>
    <t>tripadvisor.dk</t>
  </si>
  <si>
    <t>dream.io</t>
  </si>
  <si>
    <t>hopax.com.cn</t>
  </si>
  <si>
    <t>buyviagraonlinefree.net</t>
  </si>
  <si>
    <t>adminn.cn</t>
  </si>
  <si>
    <t>heyletsmakestuff.com</t>
  </si>
  <si>
    <t>bnbm.com.cn</t>
  </si>
  <si>
    <t>kazin0.name</t>
  </si>
  <si>
    <t>drk-blutspende.de</t>
  </si>
  <si>
    <t>metricon.com.au</t>
  </si>
  <si>
    <t>sbs-ad.com</t>
  </si>
  <si>
    <t>atbuth.org.ng</t>
  </si>
  <si>
    <t>marketlive.com</t>
  </si>
  <si>
    <t>verlagshaus24.de</t>
  </si>
  <si>
    <t>dilidili.com</t>
  </si>
  <si>
    <t>pandoraschmuck.ch</t>
  </si>
  <si>
    <t>huluim.com</t>
  </si>
  <si>
    <t>bobinoz.com</t>
  </si>
  <si>
    <t>eightymphmom.com</t>
  </si>
  <si>
    <t>followmefoodie.com</t>
  </si>
  <si>
    <t>jxgtt.gov.cn</t>
  </si>
  <si>
    <t>gdzjepb.gov.cn</t>
  </si>
  <si>
    <t>shopmartingale.com</t>
  </si>
  <si>
    <t>shyrxj.com</t>
  </si>
  <si>
    <t>yncxlhjc.com</t>
  </si>
  <si>
    <t>hiphopstan.com</t>
  </si>
  <si>
    <t>designnation.de</t>
  </si>
  <si>
    <t>freefilescom.tk</t>
  </si>
  <si>
    <t>taketimeforstyle.com</t>
  </si>
  <si>
    <t>fototv.de</t>
  </si>
  <si>
    <t>kanagawa-museum.jp</t>
  </si>
  <si>
    <t>national.ro</t>
  </si>
  <si>
    <t>sourcecodester.com</t>
  </si>
  <si>
    <t>coalesse.com</t>
  </si>
  <si>
    <t>toyokeizai.co.jp</t>
  </si>
  <si>
    <t>stroyinf.ru</t>
  </si>
  <si>
    <t>resse.ru</t>
  </si>
  <si>
    <t>stalinvest-m.ru</t>
  </si>
  <si>
    <t>practicinglawdefensively.com</t>
  </si>
  <si>
    <t>protivowes.ru</t>
  </si>
  <si>
    <t>parsian-bank.com</t>
  </si>
  <si>
    <t>larepublique77.fr</t>
  </si>
  <si>
    <t>legaltoday.com</t>
  </si>
  <si>
    <t>me-le.eu</t>
  </si>
  <si>
    <t>trenchtownproject.com</t>
  </si>
  <si>
    <t>spiderzrule.com</t>
  </si>
  <si>
    <t>kino60.ru</t>
  </si>
  <si>
    <t>dirnat.no</t>
  </si>
  <si>
    <t>clkme.in</t>
  </si>
  <si>
    <t>freeclutterpickup.info</t>
  </si>
  <si>
    <t>terapia-equina.com</t>
  </si>
  <si>
    <t>shmyyw.com</t>
  </si>
  <si>
    <t>onconext.it</t>
  </si>
  <si>
    <t>houstonvintagehomes.com</t>
  </si>
  <si>
    <t>yupengjixie.com</t>
  </si>
  <si>
    <t>gis-saas.com</t>
  </si>
  <si>
    <t>cottonandcurls.com</t>
  </si>
  <si>
    <t>pioneerdrama.com</t>
  </si>
  <si>
    <t>iprbookshop.ru</t>
  </si>
  <si>
    <t>newskut.com</t>
  </si>
  <si>
    <t>codemig.com</t>
  </si>
  <si>
    <t>dsnutrition.ca</t>
  </si>
  <si>
    <t>whicu.com.cn</t>
  </si>
  <si>
    <t>gadgetify.com</t>
  </si>
  <si>
    <t>umraniyearapcadersi.com</t>
  </si>
  <si>
    <t>kolesomir.ru</t>
  </si>
  <si>
    <t>teknonisme.com</t>
  </si>
  <si>
    <t>comedycentral.tv</t>
  </si>
  <si>
    <t>spetsstroy.ru</t>
  </si>
  <si>
    <t>boston-one.com</t>
  </si>
  <si>
    <t>tageo.com</t>
  </si>
  <si>
    <t>tpe.gov.tr</t>
  </si>
  <si>
    <t>yconcrete.com</t>
  </si>
  <si>
    <t>yes.lt</t>
  </si>
  <si>
    <t>unitedpas.com</t>
  </si>
  <si>
    <t>premierhotel-group.com</t>
  </si>
  <si>
    <t>loquehayqueverengrecia.es</t>
  </si>
  <si>
    <t>heavensbestcleaning.net</t>
  </si>
  <si>
    <t>cinemas-online.co.uk</t>
  </si>
  <si>
    <t>amag.ch</t>
  </si>
  <si>
    <t>metro.cn</t>
  </si>
  <si>
    <t>ellegirl.jp</t>
  </si>
  <si>
    <t>karelklimat.ru</t>
  </si>
  <si>
    <t>messedornbirn.at</t>
  </si>
  <si>
    <t>gruppomodulo.it</t>
  </si>
  <si>
    <t>gardatrentino.it</t>
  </si>
  <si>
    <t>logistik-heute.de</t>
  </si>
  <si>
    <t>urbanagency.net</t>
  </si>
  <si>
    <t>radial.ru</t>
  </si>
  <si>
    <t>sakhalin.gov.ru</t>
  </si>
  <si>
    <t>lawrence.org.uk</t>
  </si>
  <si>
    <t>desalviowebdesigns.com</t>
  </si>
  <si>
    <t>canadagoosedunjacka.nu</t>
  </si>
  <si>
    <t>thecommonchick.com</t>
  </si>
  <si>
    <t>ziegler-fertigungstechnik.de</t>
  </si>
  <si>
    <t>w3webschool.net</t>
  </si>
  <si>
    <t>couponpitara.com</t>
  </si>
  <si>
    <t>crazypassion.pl</t>
  </si>
  <si>
    <t>springbreak-island.com</t>
  </si>
  <si>
    <t>eurostandard.rs</t>
  </si>
  <si>
    <t>livelovefruit.com</t>
  </si>
  <si>
    <t>devildogshows.com</t>
  </si>
  <si>
    <t>ipt.br</t>
  </si>
  <si>
    <t>sportscheck.com</t>
  </si>
  <si>
    <t>xjdlqj.com</t>
  </si>
  <si>
    <t>ventes-biens-prives.ch</t>
  </si>
  <si>
    <t>nationalvalley.com</t>
  </si>
  <si>
    <t>116943.com</t>
  </si>
  <si>
    <t>papagandalf.gr</t>
  </si>
  <si>
    <t>nexthardware.com</t>
  </si>
  <si>
    <t>men.gov.ma</t>
  </si>
  <si>
    <t>grogreenhydroponics.com</t>
  </si>
  <si>
    <t>ireland-guide.com</t>
  </si>
  <si>
    <t>leather99.com</t>
  </si>
  <si>
    <t>sv-volz.de</t>
  </si>
  <si>
    <t>jotnw.or.jp</t>
  </si>
  <si>
    <t>vsezdorovo.com</t>
  </si>
  <si>
    <t>krishna.org</t>
  </si>
  <si>
    <t>studia-diamant.ru</t>
  </si>
  <si>
    <t>lishuicn.cn</t>
  </si>
  <si>
    <t>beisboltresrios.com</t>
  </si>
  <si>
    <t>sysla.no</t>
  </si>
  <si>
    <t>green-crym.ru</t>
  </si>
  <si>
    <t>tugjobs.com</t>
  </si>
  <si>
    <t>viralcircus.com</t>
  </si>
  <si>
    <t>net4you.co.il</t>
  </si>
  <si>
    <t>publicenergy.co.uk</t>
  </si>
  <si>
    <t>princesscodes.com</t>
  </si>
  <si>
    <t>rielt-don.ru</t>
  </si>
  <si>
    <t>sev-fasad.ru</t>
  </si>
  <si>
    <t>radklassiker.org</t>
  </si>
  <si>
    <t>noithatthanhcong.net</t>
  </si>
  <si>
    <t>khaloomirzahotel.com</t>
  </si>
  <si>
    <t>eltrans-auto.ru</t>
  </si>
  <si>
    <t>nooreshargh.ir</t>
  </si>
  <si>
    <t>blwilliams.co.za</t>
  </si>
  <si>
    <t>zjgzsj.com</t>
  </si>
  <si>
    <t>ltlyky.com</t>
  </si>
  <si>
    <t>jobstreet.co.id</t>
  </si>
  <si>
    <t>readingconfetti.com</t>
  </si>
  <si>
    <t>empresagrafica.com.co</t>
  </si>
  <si>
    <t>hallobavaria.com</t>
  </si>
  <si>
    <t>zagrostajhiz.com</t>
  </si>
  <si>
    <t>toyotagazooracing.com</t>
  </si>
  <si>
    <t>lululemonoutlet.name</t>
  </si>
  <si>
    <t>titan-potolok.ru</t>
  </si>
  <si>
    <t>kerrygoldusa.com</t>
  </si>
  <si>
    <t>spanishnewstoday.com</t>
  </si>
  <si>
    <t>delanolasvegas.com</t>
  </si>
  <si>
    <t>charme-shop.ru</t>
  </si>
  <si>
    <t>gkdomstroy.com</t>
  </si>
  <si>
    <t>lrp.lt</t>
  </si>
  <si>
    <t>net-bull.de</t>
  </si>
  <si>
    <t>savia.ru</t>
  </si>
  <si>
    <t>fatihhanunal.com.tr</t>
  </si>
  <si>
    <t>nomakhavela.co.za</t>
  </si>
  <si>
    <t>defmin.fi</t>
  </si>
  <si>
    <t>profgr.ru</t>
  </si>
  <si>
    <t>bridgend.gov.uk</t>
  </si>
  <si>
    <t>painmedicineasm.com</t>
  </si>
  <si>
    <t>centrodeestudosdericketts.com.br</t>
  </si>
  <si>
    <t>prometric-jp.com</t>
  </si>
  <si>
    <t>sodapopstop.com</t>
  </si>
  <si>
    <t>dgpt.edu.cn</t>
  </si>
  <si>
    <t>olimpik.ru</t>
  </si>
  <si>
    <t>slovakgen.com</t>
  </si>
  <si>
    <t>nortify.com.ng</t>
  </si>
  <si>
    <t>proteccioncivil.org</t>
  </si>
  <si>
    <t>skymark.jp</t>
  </si>
  <si>
    <t>kazpost.kz</t>
  </si>
  <si>
    <t>iut-douala.cm</t>
  </si>
  <si>
    <t>novonet.es</t>
  </si>
  <si>
    <t>xmpta.com.cn</t>
  </si>
  <si>
    <t>hnkjjm.com</t>
  </si>
  <si>
    <t>bis-stuttgart.de</t>
  </si>
  <si>
    <t>pokerstars.tv</t>
  </si>
  <si>
    <t>1302.ru</t>
  </si>
  <si>
    <t>ism.de</t>
  </si>
  <si>
    <t>offroadtaxi.net</t>
  </si>
  <si>
    <t>fzart.com</t>
  </si>
  <si>
    <t>iwh-halle.de</t>
  </si>
  <si>
    <t>tama.ac.jp</t>
  </si>
  <si>
    <t>game-ost.ru</t>
  </si>
  <si>
    <t>financialhighway.com</t>
  </si>
  <si>
    <t>kmtsanmateo.org</t>
  </si>
  <si>
    <t>ankara.bel.tr</t>
  </si>
  <si>
    <t>czarne.com.pl</t>
  </si>
  <si>
    <t>i-dolphin.com</t>
  </si>
  <si>
    <t>kaoshib.com</t>
  </si>
  <si>
    <t>zhegouzhe.com</t>
  </si>
  <si>
    <t>sbic-wj.co.jp</t>
  </si>
  <si>
    <t>politique.link</t>
  </si>
  <si>
    <t>268ss.com</t>
  </si>
  <si>
    <t>ashenzi-trails.com</t>
  </si>
  <si>
    <t>eatbychloe.com</t>
  </si>
  <si>
    <t>sxcmvc.com</t>
  </si>
  <si>
    <t>publizist.ru</t>
  </si>
  <si>
    <t>haute-maurienne-vanoise.com</t>
  </si>
  <si>
    <t>newlife.com</t>
  </si>
  <si>
    <t>irishcatholic.ie</t>
  </si>
  <si>
    <t>d5online.com</t>
  </si>
  <si>
    <t>ipi.be</t>
  </si>
  <si>
    <t>tenant.ru</t>
  </si>
  <si>
    <t>zhongshanguke.com</t>
  </si>
  <si>
    <t>gumbohweb.net</t>
  </si>
  <si>
    <t>drakz.com</t>
  </si>
  <si>
    <t>srodkinapotencje24.pl</t>
  </si>
  <si>
    <t>homewebbusiness.ru</t>
  </si>
  <si>
    <t>abdurahmancoffee.com</t>
  </si>
  <si>
    <t>kratis.gr</t>
  </si>
  <si>
    <t>skialper.it</t>
  </si>
  <si>
    <t>creativealliance.org</t>
  </si>
  <si>
    <t>thecuttingroomnyc.com</t>
  </si>
  <si>
    <t>africanglobe.net</t>
  </si>
  <si>
    <t>fhsg.ch</t>
  </si>
  <si>
    <t>terme-catez.si</t>
  </si>
  <si>
    <t>notsonoisy.com</t>
  </si>
  <si>
    <t>cec.edu.cn</t>
  </si>
  <si>
    <t>evobus.com</t>
  </si>
  <si>
    <t>findyourinsur.com</t>
  </si>
  <si>
    <t>kstu.ru</t>
  </si>
  <si>
    <t>zenman.com</t>
  </si>
  <si>
    <t>atka.info</t>
  </si>
  <si>
    <t>cfdforum.pl</t>
  </si>
  <si>
    <t>viagracosts.net</t>
  </si>
  <si>
    <t>scratchfoundation.org</t>
  </si>
  <si>
    <t>acas.sn</t>
  </si>
  <si>
    <t>genericcialisvdv.com</t>
  </si>
  <si>
    <t>lzbiz.com</t>
  </si>
  <si>
    <t>monevator.com</t>
  </si>
  <si>
    <t>taxidubrovnikservice.com</t>
  </si>
  <si>
    <t>christeninnot.ch</t>
  </si>
  <si>
    <t>genbetadev.com</t>
  </si>
  <si>
    <t>viagraco.net</t>
  </si>
  <si>
    <t>mobilecowboys.nl</t>
  </si>
  <si>
    <t>filterkom.ru</t>
  </si>
  <si>
    <t>almogaz.com</t>
  </si>
  <si>
    <t>paydayloanssqd.com</t>
  </si>
  <si>
    <t>lux-portal.ru</t>
  </si>
  <si>
    <t>jeux.com</t>
  </si>
  <si>
    <t>cieft.org.mx</t>
  </si>
  <si>
    <t>gamerszona.com</t>
  </si>
  <si>
    <t>domostroyka.net</t>
  </si>
  <si>
    <t>buycialis4u.com</t>
  </si>
  <si>
    <t>nejno-lijet.info</t>
  </si>
  <si>
    <t>deephousepage.com</t>
  </si>
  <si>
    <t>vidarmonia.com</t>
  </si>
  <si>
    <t>oad.nl</t>
  </si>
  <si>
    <t>apertureservers.xyz</t>
  </si>
  <si>
    <t>themelexus.com</t>
  </si>
  <si>
    <t>coachpurses2015.com</t>
  </si>
  <si>
    <t>elementor.com</t>
  </si>
  <si>
    <t>popjisyo.com</t>
  </si>
  <si>
    <t>agnesobel.com</t>
  </si>
  <si>
    <t>aiwangrui.com</t>
  </si>
  <si>
    <t>butterflies.org</t>
  </si>
  <si>
    <t>cialisonlinehq.com</t>
  </si>
  <si>
    <t>hxzfyy.com</t>
  </si>
  <si>
    <t>malepropecia.com</t>
  </si>
  <si>
    <t>slamfm.nl</t>
  </si>
  <si>
    <t>rsf-es.org</t>
  </si>
  <si>
    <t>appille.com</t>
  </si>
  <si>
    <t>mortgagefit.com</t>
  </si>
  <si>
    <t>maybevsme.ru</t>
  </si>
  <si>
    <t>16data.com</t>
  </si>
  <si>
    <t>allinsurancecarriers.com</t>
  </si>
  <si>
    <t>znackova-krmiva.cz</t>
  </si>
  <si>
    <t>pandora-bracelets-charms.us</t>
  </si>
  <si>
    <t>viralpatel.info</t>
  </si>
  <si>
    <t>alarm.org</t>
  </si>
  <si>
    <t>iforums.us</t>
  </si>
  <si>
    <t>nylohotels.com</t>
  </si>
  <si>
    <t>valleyhealth.com</t>
  </si>
  <si>
    <t>serrurier-a-paris.info</t>
  </si>
  <si>
    <t>grayarea.org</t>
  </si>
  <si>
    <t>startupsmeet.com</t>
  </si>
  <si>
    <t>audiadis.net</t>
  </si>
  <si>
    <t>eveshamjournal.co.uk</t>
  </si>
  <si>
    <t>modifywatches.com</t>
  </si>
  <si>
    <t>forseasons.tw</t>
  </si>
  <si>
    <t>audi.ca</t>
  </si>
  <si>
    <t>bayerncom.com</t>
  </si>
  <si>
    <t>thepalmshotel.com</t>
  </si>
  <si>
    <t>slgs.lk</t>
  </si>
  <si>
    <t>janicenapper.co.nz</t>
  </si>
  <si>
    <t>hbkimforum.com</t>
  </si>
  <si>
    <t>yahoo.co.in</t>
  </si>
  <si>
    <t>norway.info</t>
  </si>
  <si>
    <t>lafinestrasuicollieuganei.it</t>
  </si>
  <si>
    <t>accorhotels.com.au</t>
  </si>
  <si>
    <t>pure-jobs.com</t>
  </si>
  <si>
    <t>php.pl</t>
  </si>
  <si>
    <t>jams.to</t>
  </si>
  <si>
    <t>editors.ca</t>
  </si>
  <si>
    <t>stdcheck.com</t>
  </si>
  <si>
    <t>toweropticalinc.com</t>
  </si>
  <si>
    <t>hi-vanessa.info</t>
  </si>
  <si>
    <t>sex-extrime-x.info</t>
  </si>
  <si>
    <t>xtri.pl</t>
  </si>
  <si>
    <t>freerunwed.com</t>
  </si>
  <si>
    <t>realexpayments.com</t>
  </si>
  <si>
    <t>porno-irochka.info</t>
  </si>
  <si>
    <t>2381023.ru</t>
  </si>
  <si>
    <t>flexxbuy.com</t>
  </si>
  <si>
    <t>scoutsongs.com</t>
  </si>
  <si>
    <t>wuhanbus.com</t>
  </si>
  <si>
    <t>sex-twich.info</t>
  </si>
  <si>
    <t>exovet.it</t>
  </si>
  <si>
    <t>mysticamusic.com</t>
  </si>
  <si>
    <t>hardwareportal.ru</t>
  </si>
  <si>
    <t>hd-rezka.info</t>
  </si>
  <si>
    <t>cycow.pl</t>
  </si>
  <si>
    <t>anandsystems.com</t>
  </si>
  <si>
    <t>cabrinhakites.com</t>
  </si>
  <si>
    <t>iamkoream.com</t>
  </si>
  <si>
    <t>otr.com</t>
  </si>
  <si>
    <t>santa-lucia-patterns.de</t>
  </si>
  <si>
    <t>primier-x.info</t>
  </si>
  <si>
    <t>sexyanna.info</t>
  </si>
  <si>
    <t>springhole.net</t>
  </si>
  <si>
    <t>citalopram2017.bid</t>
  </si>
  <si>
    <t>guestquest.com</t>
  </si>
  <si>
    <t>themeburn.com</t>
  </si>
  <si>
    <t>neweekly.com.cn</t>
  </si>
  <si>
    <t>wjr.com</t>
  </si>
  <si>
    <t>minne-net.online</t>
  </si>
  <si>
    <t>dnapolicyinitiative.org</t>
  </si>
  <si>
    <t>travismanion.org</t>
  </si>
  <si>
    <t>pefc.co.uk</t>
  </si>
  <si>
    <t>thelott.com</t>
  </si>
  <si>
    <t>lanhodiep.net.vn</t>
  </si>
  <si>
    <t>vina.cn</t>
  </si>
  <si>
    <t>uco.edu.co</t>
  </si>
  <si>
    <t>iescortu.com</t>
  </si>
  <si>
    <t>nmgsxd.com.cn</t>
  </si>
  <si>
    <t>akaganemuseum.jp</t>
  </si>
  <si>
    <t>shopfastbestmedshop.com</t>
  </si>
  <si>
    <t>dictaf.net</t>
  </si>
  <si>
    <t>hitachi-hitec.com</t>
  </si>
  <si>
    <t>qichengb2b.com</t>
  </si>
  <si>
    <t>daohangjie.net</t>
  </si>
  <si>
    <t>levitra.website</t>
  </si>
  <si>
    <t>bestbuyuniforms.com</t>
  </si>
  <si>
    <t>caboverde.com</t>
  </si>
  <si>
    <t>captain-ga.com</t>
  </si>
  <si>
    <t>oneadvanced.com</t>
  </si>
  <si>
    <t>walkleys.com</t>
  </si>
  <si>
    <t>boonecountymo.org</t>
  </si>
  <si>
    <t>thngs.co</t>
  </si>
  <si>
    <t>aonechem.com</t>
  </si>
  <si>
    <t>coxhealth.com</t>
  </si>
  <si>
    <t>bapsacramento.org</t>
  </si>
  <si>
    <t>9031.com</t>
  </si>
  <si>
    <t>iconsweets2.com</t>
  </si>
  <si>
    <t>lzjl.com</t>
  </si>
  <si>
    <t>blog-de-com.com</t>
  </si>
  <si>
    <t>indiemerchstore.com</t>
  </si>
  <si>
    <t>marketinglandevents.com</t>
  </si>
  <si>
    <t>mysizuhs.com</t>
  </si>
  <si>
    <t>rjcooper.com</t>
  </si>
  <si>
    <t>royalbloodband.com</t>
  </si>
  <si>
    <t>dwightyoakam.com</t>
  </si>
  <si>
    <t>fastedmedrxshop.com</t>
  </si>
  <si>
    <t>allyouget.com.hk</t>
  </si>
  <si>
    <t>arjowiggins.com</t>
  </si>
  <si>
    <t>avodart17.science</t>
  </si>
  <si>
    <t>villagevanguard.com</t>
  </si>
  <si>
    <t>tulips.com.my</t>
  </si>
  <si>
    <t>check-host.net</t>
  </si>
  <si>
    <t>1230.org</t>
  </si>
  <si>
    <t>oasisoftheseas.com</t>
  </si>
  <si>
    <t>ween.com</t>
  </si>
  <si>
    <t>ptreyeslight.com</t>
  </si>
  <si>
    <t>autogazsuwalki.pl</t>
  </si>
  <si>
    <t>ies.be</t>
  </si>
  <si>
    <t>amarillonet.com</t>
  </si>
  <si>
    <t>freeperlcode.com</t>
  </si>
  <si>
    <t>nigoro.jp</t>
  </si>
  <si>
    <t>colemancable.com</t>
  </si>
  <si>
    <t>jlcxx.com</t>
  </si>
  <si>
    <t>perpetualpreschool.com</t>
  </si>
  <si>
    <t>moscow.info</t>
  </si>
  <si>
    <t>52ywei.net</t>
  </si>
  <si>
    <t>schoellerallibert.com</t>
  </si>
  <si>
    <t>murdochsmith.co.uk</t>
  </si>
  <si>
    <t>flickeflu.com</t>
  </si>
  <si>
    <t>scriptol.com</t>
  </si>
  <si>
    <t>eventenergy-worldstar.ru</t>
  </si>
  <si>
    <t>universityadmissions.se</t>
  </si>
  <si>
    <t>provera2017.science</t>
  </si>
  <si>
    <t>usd259.org</t>
  </si>
  <si>
    <t>amitriptyline17.science</t>
  </si>
  <si>
    <t>dogbarkpark.com</t>
  </si>
  <si>
    <t>uowdubai.ac.ae</t>
  </si>
  <si>
    <t>womanhospital.cn</t>
  </si>
  <si>
    <t>symbolset.com</t>
  </si>
  <si>
    <t>workhorse.com</t>
  </si>
  <si>
    <t>mobiliusatiritiro.it</t>
  </si>
  <si>
    <t>novamind.com</t>
  </si>
  <si>
    <t>thenationaltree.org</t>
  </si>
  <si>
    <t>patientdrug.site</t>
  </si>
  <si>
    <t>tamoxifen2017.cricket</t>
  </si>
  <si>
    <t>f2ko.de</t>
  </si>
  <si>
    <t>prednisolone17.science</t>
  </si>
  <si>
    <t>bradcolbow.com</t>
  </si>
  <si>
    <t>y2la.com</t>
  </si>
  <si>
    <t>sportanddev.org</t>
  </si>
  <si>
    <t>share.com</t>
  </si>
  <si>
    <t>ihep.su</t>
  </si>
  <si>
    <t>chillblast.com</t>
  </si>
  <si>
    <t>kojimaproductions.jp</t>
  </si>
  <si>
    <t>pharmacists.ca</t>
  </si>
  <si>
    <t>artstic.com</t>
  </si>
  <si>
    <t>lone-star.net</t>
  </si>
  <si>
    <t>tretinoin17.science</t>
  </si>
  <si>
    <t>getdoxie.com</t>
  </si>
  <si>
    <t>yccd.edu</t>
  </si>
  <si>
    <t>cheapnfljerseysonlinez.top</t>
  </si>
  <si>
    <t>edxonline.org</t>
  </si>
  <si>
    <t>bandainamcogames.com</t>
  </si>
  <si>
    <t>objectrescue.com</t>
  </si>
  <si>
    <t>reformparty.org</t>
  </si>
  <si>
    <t>writeonit.org</t>
  </si>
  <si>
    <t>yaleclimatemediaforum.org</t>
  </si>
  <si>
    <t>topics-mag.com</t>
  </si>
  <si>
    <t>fastfivemovie.com</t>
  </si>
  <si>
    <t>csgocounter.com</t>
  </si>
  <si>
    <t>vrml.org</t>
  </si>
  <si>
    <t>afterearth.com</t>
  </si>
  <si>
    <t>brunch.io</t>
  </si>
  <si>
    <t>symmetricom.com</t>
  </si>
  <si>
    <t>compuapps.com</t>
  </si>
  <si>
    <t>macconnection.com</t>
  </si>
  <si>
    <t>linuxapps.com</t>
  </si>
  <si>
    <t>ps3forums.com</t>
  </si>
  <si>
    <t>lradx.com</t>
  </si>
  <si>
    <t>godgames.com</t>
  </si>
  <si>
    <t>liftweb.net</t>
  </si>
  <si>
    <t>99pallets.com</t>
  </si>
  <si>
    <t>gongzuofuf.cn</t>
  </si>
  <si>
    <t>weneedfun.com</t>
  </si>
  <si>
    <t>victroncapital.com</t>
  </si>
  <si>
    <t>dcgstores.com</t>
  </si>
  <si>
    <t>cardinaltivoli.it</t>
  </si>
  <si>
    <t>minx.jp</t>
  </si>
  <si>
    <t>hithit.com</t>
  </si>
  <si>
    <t>themescompany.com</t>
  </si>
  <si>
    <t>fauxpanels.com</t>
  </si>
  <si>
    <t>clipartlord.com</t>
  </si>
  <si>
    <t>samfifa.ru</t>
  </si>
  <si>
    <t>toremaga.com</t>
  </si>
  <si>
    <t>pornstarslikeitbig.com</t>
  </si>
  <si>
    <t>tagindex.com</t>
  </si>
  <si>
    <t>52solution.com</t>
  </si>
  <si>
    <t>vogtsbauernhof.de</t>
  </si>
  <si>
    <t>hbh.ru</t>
  </si>
  <si>
    <t>repage3.de</t>
  </si>
  <si>
    <t>prostovkusno.net</t>
  </si>
  <si>
    <t>fr-minecraft.net</t>
  </si>
  <si>
    <t>campagnamica.it</t>
  </si>
  <si>
    <t>cuoaimprenditori.it</t>
  </si>
  <si>
    <t>zxtjscl.com</t>
  </si>
  <si>
    <t>2mieszkaniapoznan.pl</t>
  </si>
  <si>
    <t>isdownload.biz</t>
  </si>
  <si>
    <t>mondadorieducation.it</t>
  </si>
  <si>
    <t>theeffortlesschic.com</t>
  </si>
  <si>
    <t>nextquotidiano.it</t>
  </si>
  <si>
    <t>yh31.com</t>
  </si>
  <si>
    <t>mailticket.it</t>
  </si>
  <si>
    <t>doggys.fr</t>
  </si>
  <si>
    <t>bagsoflove.co.uk</t>
  </si>
  <si>
    <t>giessen.de</t>
  </si>
  <si>
    <t>citizenkid.com</t>
  </si>
  <si>
    <t>zw98.com</t>
  </si>
  <si>
    <t>raadsinformatie.nl</t>
  </si>
  <si>
    <t>eskilstuna.se</t>
  </si>
  <si>
    <t>statoildetaljhandel.com</t>
  </si>
  <si>
    <t>marketing-blog.biz</t>
  </si>
  <si>
    <t>0791.com</t>
  </si>
  <si>
    <t>greenlinepharmacy.ru</t>
  </si>
  <si>
    <t>mito.lg.jp</t>
  </si>
  <si>
    <t>nationalezorggids.nl</t>
  </si>
  <si>
    <t>flamant.com</t>
  </si>
  <si>
    <t>sewingmachinesplus.com</t>
  </si>
  <si>
    <t>zdfans.com</t>
  </si>
  <si>
    <t>lanuovabq.it</t>
  </si>
  <si>
    <t>puterea.ro</t>
  </si>
  <si>
    <t>rnb.co.jp</t>
  </si>
  <si>
    <t>aagiftsandbaskets.com</t>
  </si>
  <si>
    <t>girlsatgames.ru</t>
  </si>
  <si>
    <t>kartel-s.ru</t>
  </si>
  <si>
    <t>nahikari.es</t>
  </si>
  <si>
    <t>doktor.ch</t>
  </si>
  <si>
    <t>ak-zensur.de</t>
  </si>
  <si>
    <t>zn.nl</t>
  </si>
  <si>
    <t>foodieapparel.net</t>
  </si>
  <si>
    <t>baidu1401.top</t>
  </si>
  <si>
    <t>hoesch.de</t>
  </si>
  <si>
    <t>xn--80aikbsby.xn--p1ai</t>
  </si>
  <si>
    <t>Ñ€Ð¸Ð¼Ð°Ð¼Ð¸Ð´.Ñ€Ñ„</t>
  </si>
  <si>
    <t>staceyapp.com</t>
  </si>
  <si>
    <t>pfollowers.com</t>
  </si>
  <si>
    <t>eventiadarte.it</t>
  </si>
  <si>
    <t>campusgrotto.com</t>
  </si>
  <si>
    <t>g-gratitude.co.th</t>
  </si>
  <si>
    <t>pornocabi.net</t>
  </si>
  <si>
    <t>nightmarefactory.com</t>
  </si>
  <si>
    <t>firebirdsbaseball.org</t>
  </si>
  <si>
    <t>globallocal.news</t>
  </si>
  <si>
    <t>getkempt.com</t>
  </si>
  <si>
    <t>knowntj.com</t>
  </si>
  <si>
    <t>correaleiteadvocacia.com.br</t>
  </si>
  <si>
    <t>paperstreetcash.com</t>
  </si>
  <si>
    <t>milspecmonkey.com</t>
  </si>
  <si>
    <t>rouyakw.com</t>
  </si>
  <si>
    <t>skylinemediainc.com</t>
  </si>
  <si>
    <t>nanki-shirahama.com</t>
  </si>
  <si>
    <t>cardelmar.de</t>
  </si>
  <si>
    <t>paravia.com</t>
  </si>
  <si>
    <t>pixelsmart.de</t>
  </si>
  <si>
    <t>cpmverify.com</t>
  </si>
  <si>
    <t>punchbowl.co.nz</t>
  </si>
  <si>
    <t>telegrafonline.ro</t>
  </si>
  <si>
    <t>cheap7v.com</t>
  </si>
  <si>
    <t>gayleharrell.com</t>
  </si>
  <si>
    <t>blanketsupplier.com</t>
  </si>
  <si>
    <t>canada5cheapc.com</t>
  </si>
  <si>
    <t>lszjewelleryllc.com</t>
  </si>
  <si>
    <t>kindlehelpsupport.us</t>
  </si>
  <si>
    <t>wordwinds.com</t>
  </si>
  <si>
    <t>asahi-kyousei.com</t>
  </si>
  <si>
    <t>avadopts.com</t>
  </si>
  <si>
    <t>janatainsurance.com</t>
  </si>
  <si>
    <t>seamilano.eu</t>
  </si>
  <si>
    <t>pembrokeshirecoast.org.uk</t>
  </si>
  <si>
    <t>ivetriedthat.com</t>
  </si>
  <si>
    <t>savoringthethyme.com</t>
  </si>
  <si>
    <t>shanxilr.gov.cn</t>
  </si>
  <si>
    <t>revampmyrecipe.com</t>
  </si>
  <si>
    <t>challengertalk.com</t>
  </si>
  <si>
    <t>samsdecksandpergolas.com.au</t>
  </si>
  <si>
    <t>rocketgeek.com</t>
  </si>
  <si>
    <t>itunesgiftcardcodesfree.net</t>
  </si>
  <si>
    <t>scirra.net</t>
  </si>
  <si>
    <t>informativos.net</t>
  </si>
  <si>
    <t>locallygrown.net</t>
  </si>
  <si>
    <t>sexualharassmentnyc.com</t>
  </si>
  <si>
    <t>dqykj.com</t>
  </si>
  <si>
    <t>sunshine-intl.com</t>
  </si>
  <si>
    <t>german-flight-group.de</t>
  </si>
  <si>
    <t>levtor.org</t>
  </si>
  <si>
    <t>metropoli.com</t>
  </si>
  <si>
    <t>onlineviagrageneric-ed.com</t>
  </si>
  <si>
    <t>junkmarketstyle.com</t>
  </si>
  <si>
    <t>bhjctrans.com.cn</t>
  </si>
  <si>
    <t>deckaffiliates.com</t>
  </si>
  <si>
    <t>grupomivas.com</t>
  </si>
  <si>
    <t>nu-touch.cn</t>
  </si>
  <si>
    <t>balajipublication.co.in</t>
  </si>
  <si>
    <t>medium-bretagne.com</t>
  </si>
  <si>
    <t>qrcc.ru</t>
  </si>
  <si>
    <t>gcdr.gov.cn</t>
  </si>
  <si>
    <t>aktifimmo.com</t>
  </si>
  <si>
    <t>linkspa.net</t>
  </si>
  <si>
    <t>amydelaforce.com</t>
  </si>
  <si>
    <t>myzoomir.ru</t>
  </si>
  <si>
    <t>teamrhino.com.au</t>
  </si>
  <si>
    <t>weekmos.ru</t>
  </si>
  <si>
    <t>abcdasaude.com.br</t>
  </si>
  <si>
    <t>ecomo.or.jp</t>
  </si>
  <si>
    <t>dtm.mx</t>
  </si>
  <si>
    <t>agroecologia.net</t>
  </si>
  <si>
    <t>micaysobin.com</t>
  </si>
  <si>
    <t>beloepero-spb.ru</t>
  </si>
  <si>
    <t>mastergroup16.ru</t>
  </si>
  <si>
    <t>ecoswimamerica.com</t>
  </si>
  <si>
    <t>infodimanche.com</t>
  </si>
  <si>
    <t>beytorreza.com</t>
  </si>
  <si>
    <t>hinkleylighting.com</t>
  </si>
  <si>
    <t>behdarman.com</t>
  </si>
  <si>
    <t>kontek.net</t>
  </si>
  <si>
    <t>observer-mobilityproduct.ru</t>
  </si>
  <si>
    <t>nbybqd.com</t>
  </si>
  <si>
    <t>whatabout.no</t>
  </si>
  <si>
    <t>anime-eupho.com</t>
  </si>
  <si>
    <t>discotktv.com</t>
  </si>
  <si>
    <t>duats.com</t>
  </si>
  <si>
    <t>pro-evolution-soccer-games.com</t>
  </si>
  <si>
    <t>levoyageanantes.fr</t>
  </si>
  <si>
    <t>bomax.rs</t>
  </si>
  <si>
    <t>dawnoftheangles.com</t>
  </si>
  <si>
    <t>niashanks.com</t>
  </si>
  <si>
    <t>pizzeriakyklos.it</t>
  </si>
  <si>
    <t>betype.co</t>
  </si>
  <si>
    <t>dailydooh.com</t>
  </si>
  <si>
    <t>relevantradio.com</t>
  </si>
  <si>
    <t>babyworld.md</t>
  </si>
  <si>
    <t>tkaniekta.ru</t>
  </si>
  <si>
    <t>crankiecycling.com</t>
  </si>
  <si>
    <t>toddmclellan.com</t>
  </si>
  <si>
    <t>talionspb.ru</t>
  </si>
  <si>
    <t>irokotv.com</t>
  </si>
  <si>
    <t>azyquiz.com</t>
  </si>
  <si>
    <t>gzsnaa.com</t>
  </si>
  <si>
    <t>gebert.ru</t>
  </si>
  <si>
    <t>burghley.co.uk</t>
  </si>
  <si>
    <t>cpcml.ca</t>
  </si>
  <si>
    <t>jndautorepair.com</t>
  </si>
  <si>
    <t>magastart.ru</t>
  </si>
  <si>
    <t>capdem.edu.pe</t>
  </si>
  <si>
    <t>vertbaudet.co.uk</t>
  </si>
  <si>
    <t>dominicos.org</t>
  </si>
  <si>
    <t>childrenstech.com</t>
  </si>
  <si>
    <t>box.deals</t>
  </si>
  <si>
    <t>chatsworth.com</t>
  </si>
  <si>
    <t>jbprint.com</t>
  </si>
  <si>
    <t>carel.com</t>
  </si>
  <si>
    <t>simonseeks.com</t>
  </si>
  <si>
    <t>visitsoutheastengland.com</t>
  </si>
  <si>
    <t>herringswellstables.com</t>
  </si>
  <si>
    <t>marissacollections.com</t>
  </si>
  <si>
    <t>tianhengconsulting.com</t>
  </si>
  <si>
    <t>societedugrandparis.fr</t>
  </si>
  <si>
    <t>halasztelek.hu</t>
  </si>
  <si>
    <t>ytddownloader.com</t>
  </si>
  <si>
    <t>shimo.im</t>
  </si>
  <si>
    <t>biritecreamery.com</t>
  </si>
  <si>
    <t>cnv.nl</t>
  </si>
  <si>
    <t>zsiregeto-tabletta.eu</t>
  </si>
  <si>
    <t>evocsports.com</t>
  </si>
  <si>
    <t>thislandpress.com</t>
  </si>
  <si>
    <t>aqxld.com</t>
  </si>
  <si>
    <t>sufi4.com</t>
  </si>
  <si>
    <t>amazingtales.org</t>
  </si>
  <si>
    <t>dn2wi5ebesvtrphpv.com</t>
  </si>
  <si>
    <t>gwrkia.com</t>
  </si>
  <si>
    <t>bash.org.pl</t>
  </si>
  <si>
    <t>foxrunvillage.net</t>
  </si>
  <si>
    <t>phonehouse.nl</t>
  </si>
  <si>
    <t>todays.jp</t>
  </si>
  <si>
    <t>groupssm.ru</t>
  </si>
  <si>
    <t>redtienda.net</t>
  </si>
  <si>
    <t>google-plus.com</t>
  </si>
  <si>
    <t>asthmaathletics.com</t>
  </si>
  <si>
    <t>zawadzkie.pl</t>
  </si>
  <si>
    <t>letshelp.ir</t>
  </si>
  <si>
    <t>humanerescuealliance.org</t>
  </si>
  <si>
    <t>ssssoapts.org</t>
  </si>
  <si>
    <t>globalpublishers.co.tz</t>
  </si>
  <si>
    <t>bancogalicia.com</t>
  </si>
  <si>
    <t>group-z.ru</t>
  </si>
  <si>
    <t>amandawakeley.com</t>
  </si>
  <si>
    <t>caninejournal.com</t>
  </si>
  <si>
    <t>marshallnews.com</t>
  </si>
  <si>
    <t>tableless.com.br</t>
  </si>
  <si>
    <t>greece-athens.com</t>
  </si>
  <si>
    <t>shiftinglrp.com</t>
  </si>
  <si>
    <t>billigeautoversicherung.pw</t>
  </si>
  <si>
    <t>annycooper.ru</t>
  </si>
  <si>
    <t>websklep.ru</t>
  </si>
  <si>
    <t>amarketingexpert.com</t>
  </si>
  <si>
    <t>wineintro.com</t>
  </si>
  <si>
    <t>fw-blog.de</t>
  </si>
  <si>
    <t>e-napotnica.si</t>
  </si>
  <si>
    <t>appledaily.com</t>
  </si>
  <si>
    <t>rodiaki.gr</t>
  </si>
  <si>
    <t>jpmc.jp</t>
  </si>
  <si>
    <t>logikconsortium.com</t>
  </si>
  <si>
    <t>heemstedelive.nl</t>
  </si>
  <si>
    <t>octobersveryown.com</t>
  </si>
  <si>
    <t>swagadgets.com</t>
  </si>
  <si>
    <t>newlanark.org</t>
  </si>
  <si>
    <t>orok-pnz.ru</t>
  </si>
  <si>
    <t>gatineau.ca</t>
  </si>
  <si>
    <t>granvilleguesthouse.com</t>
  </si>
  <si>
    <t>potatogoodness.com</t>
  </si>
  <si>
    <t>palletegrill.ru</t>
  </si>
  <si>
    <t>phoenixmag.com</t>
  </si>
  <si>
    <t>viagraformen-forsaleonline.com</t>
  </si>
  <si>
    <t>vlisco.com</t>
  </si>
  <si>
    <t>hv-info.ru</t>
  </si>
  <si>
    <t>floragrubb.com</t>
  </si>
  <si>
    <t>zyzoom.net</t>
  </si>
  <si>
    <t>gamerspit.com</t>
  </si>
  <si>
    <t>covecube.com</t>
  </si>
  <si>
    <t>liatkahana.co.il</t>
  </si>
  <si>
    <t>24online.in</t>
  </si>
  <si>
    <t>mandraketech.com</t>
  </si>
  <si>
    <t>outletceline.com</t>
  </si>
  <si>
    <t>viagraonlinedo.com</t>
  </si>
  <si>
    <t>91cool.net</t>
  </si>
  <si>
    <t>arab-markets.com</t>
  </si>
  <si>
    <t>canaweddingbali.com</t>
  </si>
  <si>
    <t>jfkmurdersolved.com</t>
  </si>
  <si>
    <t>stovebolt.com</t>
  </si>
  <si>
    <t>arahata.co.jp</t>
  </si>
  <si>
    <t>bs-clinic.or.jp</t>
  </si>
  <si>
    <t>lakra.ru</t>
  </si>
  <si>
    <t>7hermanos.com</t>
  </si>
  <si>
    <t>ttmdbooks.com</t>
  </si>
  <si>
    <t>landbetweenthelakes.us</t>
  </si>
  <si>
    <t>xcjjzd.gov.cn</t>
  </si>
  <si>
    <t>myhairwillbeback.com</t>
  </si>
  <si>
    <t>divine.ca</t>
  </si>
  <si>
    <t>refinerlink.com</t>
  </si>
  <si>
    <t>sikao300.com</t>
  </si>
  <si>
    <t>taiyiwl.com</t>
  </si>
  <si>
    <t>nsmat-almadinah.org</t>
  </si>
  <si>
    <t>aleenta.com</t>
  </si>
  <si>
    <t>bnshub.com</t>
  </si>
  <si>
    <t>lephoceen.fr</t>
  </si>
  <si>
    <t>mikasakaikan.co.jp</t>
  </si>
  <si>
    <t>mishima-cci.or.jp</t>
  </si>
  <si>
    <t>insideelections.com</t>
  </si>
  <si>
    <t>ultraculture.org</t>
  </si>
  <si>
    <t>car-tex.ru</t>
  </si>
  <si>
    <t>chauvannha.com</t>
  </si>
  <si>
    <t>intozhgc.com</t>
  </si>
  <si>
    <t>kenzoparfums.com</t>
  </si>
  <si>
    <t>no1mb.com</t>
  </si>
  <si>
    <t>meteor.ie</t>
  </si>
  <si>
    <t>hi-mag.info</t>
  </si>
  <si>
    <t>porno-stim.info</t>
  </si>
  <si>
    <t>togetherforshortlives.org.uk</t>
  </si>
  <si>
    <t>biotechprimerblog.com</t>
  </si>
  <si>
    <t>qdxinkafu.com</t>
  </si>
  <si>
    <t>kyoritsu-pub.co.jp</t>
  </si>
  <si>
    <t>vip.lv</t>
  </si>
  <si>
    <t>atlantisadventures.com</t>
  </si>
  <si>
    <t>clubhyper.com</t>
  </si>
  <si>
    <t>liminalsociety.com</t>
  </si>
  <si>
    <t>simson-roller.de</t>
  </si>
  <si>
    <t>bmwguggenheimlab.org</t>
  </si>
  <si>
    <t>fpb.org</t>
  </si>
  <si>
    <t>olx.ba</t>
  </si>
  <si>
    <t>analzilla.info</t>
  </si>
  <si>
    <t>mechgen.net</t>
  </si>
  <si>
    <t>kuala-lumpur.ws</t>
  </si>
  <si>
    <t>aforyou.link</t>
  </si>
  <si>
    <t>shjasw.cn</t>
  </si>
  <si>
    <t>xxx.cn</t>
  </si>
  <si>
    <t>newspaperlinks.com</t>
  </si>
  <si>
    <t>wowhdporno.info</t>
  </si>
  <si>
    <t>nkc.lt</t>
  </si>
  <si>
    <t>hockadaysummers.org</t>
  </si>
  <si>
    <t>gotourl.pw</t>
  </si>
  <si>
    <t>kamagrahighquality.com</t>
  </si>
  <si>
    <t>regrbl.com</t>
  </si>
  <si>
    <t>terriblerealestateagentphotos.com</t>
  </si>
  <si>
    <t>ixbt.photo</t>
  </si>
  <si>
    <t>voyage-magazine.com</t>
  </si>
  <si>
    <t>goodyeartires.com</t>
  </si>
  <si>
    <t>space-data-x.info</t>
  </si>
  <si>
    <t>icmliberia.org</t>
  </si>
  <si>
    <t>qjjj.gov.cn</t>
  </si>
  <si>
    <t>cioal.com</t>
  </si>
  <si>
    <t>skidrow.com</t>
  </si>
  <si>
    <t>voucherpug.co.uk</t>
  </si>
  <si>
    <t>likbez.com</t>
  </si>
  <si>
    <t>tampax.com</t>
  </si>
  <si>
    <t>pornomikus.info</t>
  </si>
  <si>
    <t>pornodnestr.info</t>
  </si>
  <si>
    <t>kosmetyczny-gabinet.pl</t>
  </si>
  <si>
    <t>chinatuku.com</t>
  </si>
  <si>
    <t>sff.org</t>
  </si>
  <si>
    <t>vocalo.org</t>
  </si>
  <si>
    <t>961111.cn</t>
  </si>
  <si>
    <t>freetamilserials.com</t>
  </si>
  <si>
    <t>pibburns.com</t>
  </si>
  <si>
    <t>spreadsheetpage.com</t>
  </si>
  <si>
    <t>gruene-kehl.de</t>
  </si>
  <si>
    <t>flintwaterstudy.org</t>
  </si>
  <si>
    <t>maqme.com</t>
  </si>
  <si>
    <t>solidspace.com</t>
  </si>
  <si>
    <t>yo-sex.info</t>
  </si>
  <si>
    <t>facultydiversity.org</t>
  </si>
  <si>
    <t>meetingwave.com</t>
  </si>
  <si>
    <t>yesvirginia.org</t>
  </si>
  <si>
    <t>bostoncalling.com</t>
  </si>
  <si>
    <t>cyanatrendland.com</t>
  </si>
  <si>
    <t>equivida.com</t>
  </si>
  <si>
    <t>fetchapp.com</t>
  </si>
  <si>
    <t>html5tricks.com</t>
  </si>
  <si>
    <t>vishwagujaratisamaj.net</t>
  </si>
  <si>
    <t>huayuworld.org</t>
  </si>
  <si>
    <t>scta-bni.org</t>
  </si>
  <si>
    <t>zoloft2017.science</t>
  </si>
  <si>
    <t>televisionheaven.co.uk</t>
  </si>
  <si>
    <t>nyobserver.com</t>
  </si>
  <si>
    <t>banknerd.ca</t>
  </si>
  <si>
    <t>efort.org</t>
  </si>
  <si>
    <t>animalsbeingdicks.com</t>
  </si>
  <si>
    <t>jamiiactive.org</t>
  </si>
  <si>
    <t>kitai-journal.ru</t>
  </si>
  <si>
    <t>tvbeurope.com</t>
  </si>
  <si>
    <t>ng-press.by</t>
  </si>
  <si>
    <t>osec.ch</t>
  </si>
  <si>
    <t>patientassistancenow.com</t>
  </si>
  <si>
    <t>slovakia.org</t>
  </si>
  <si>
    <t>eurobeskidy.org.pl</t>
  </si>
  <si>
    <t>journeyintojapan.com.au</t>
  </si>
  <si>
    <t>0571spa.com</t>
  </si>
  <si>
    <t>lowcostautoquotes.com</t>
  </si>
  <si>
    <t>singh-ray.com</t>
  </si>
  <si>
    <t>kafu.info</t>
  </si>
  <si>
    <t>youthvillages.org</t>
  </si>
  <si>
    <t>infected-mushroom.com</t>
  </si>
  <si>
    <t>inha.com</t>
  </si>
  <si>
    <t>shawguides.com</t>
  </si>
  <si>
    <t>spaqxh.com</t>
  </si>
  <si>
    <t>hadassah-med.com</t>
  </si>
  <si>
    <t>citris-uc.org</t>
  </si>
  <si>
    <t>globe-trotter.com</t>
  </si>
  <si>
    <t>nkbbearing.com</t>
  </si>
  <si>
    <t>xn--48jm9l7fuit60qktc45x.net</t>
  </si>
  <si>
    <t>åˆ¥ã‚Œã•ã›å±‹å£ã‚³ãƒŸ.net</t>
  </si>
  <si>
    <t>iba.edu.pk</t>
  </si>
  <si>
    <t>lifevc.com</t>
  </si>
  <si>
    <t>syhejun.com</t>
  </si>
  <si>
    <t>xxxher.info</t>
  </si>
  <si>
    <t>chinaplastic.net</t>
  </si>
  <si>
    <t>neoreader.com</t>
  </si>
  <si>
    <t>itmsuite.eu</t>
  </si>
  <si>
    <t>goodcoins.su</t>
  </si>
  <si>
    <t>colonnadehotel.com</t>
  </si>
  <si>
    <t>gelsons.com</t>
  </si>
  <si>
    <t>kuglarstwo.pl</t>
  </si>
  <si>
    <t>racingdrones.cl</t>
  </si>
  <si>
    <t>callawaycars.com</t>
  </si>
  <si>
    <t>abigaely-voyance.fr</t>
  </si>
  <si>
    <t>californiagoldenblogs.com</t>
  </si>
  <si>
    <t>everyonedoesit.com</t>
  </si>
  <si>
    <t>streetdrugs.org</t>
  </si>
  <si>
    <t>applemusicfestival.com</t>
  </si>
  <si>
    <t>josepharthur.com</t>
  </si>
  <si>
    <t>lebazardelili.com</t>
  </si>
  <si>
    <t>madeleinepeyroux.com</t>
  </si>
  <si>
    <t>uwkinetics.com</t>
  </si>
  <si>
    <t>larryandersonconstruction.com</t>
  </si>
  <si>
    <t>the-sounds.com</t>
  </si>
  <si>
    <t>darjan.com</t>
  </si>
  <si>
    <t>redmolly.com</t>
  </si>
  <si>
    <t>sonique.com</t>
  </si>
  <si>
    <t>theaviary.com</t>
  </si>
  <si>
    <t>officialjanis.com</t>
  </si>
  <si>
    <t>osamashabrez.com</t>
  </si>
  <si>
    <t>warriorcats.com</t>
  </si>
  <si>
    <t>canadian-genericpharmacy.org</t>
  </si>
  <si>
    <t>ethicaltraveler.org</t>
  </si>
  <si>
    <t>cialis2017.cricket</t>
  </si>
  <si>
    <t>bintjbeil.com</t>
  </si>
  <si>
    <t>pharmacy-ordercanada.com</t>
  </si>
  <si>
    <t>rio-themovie.com</t>
  </si>
  <si>
    <t>levitracheapestpriceonline.net</t>
  </si>
  <si>
    <t>kaiseredu.org</t>
  </si>
  <si>
    <t>web-matrix.jp</t>
  </si>
  <si>
    <t>frontapp.com</t>
  </si>
  <si>
    <t>opalesque.com</t>
  </si>
  <si>
    <t>tooristv.com</t>
  </si>
  <si>
    <t>dropoutprevention.org</t>
  </si>
  <si>
    <t>hele234.com</t>
  </si>
  <si>
    <t>waizon.com</t>
  </si>
  <si>
    <t>stanfordreview.org</t>
  </si>
  <si>
    <t>peakdissertation.co.uk</t>
  </si>
  <si>
    <t>albendazole2017.bid</t>
  </si>
  <si>
    <t>marketingarc.hu</t>
  </si>
  <si>
    <t>online-betting.me.uk</t>
  </si>
  <si>
    <t>ventolin25.us</t>
  </si>
  <si>
    <t>ca2015.com</t>
  </si>
  <si>
    <t>jxncsycy.com</t>
  </si>
  <si>
    <t>sustainalytics.com</t>
  </si>
  <si>
    <t>alphawire.com</t>
  </si>
  <si>
    <t>uafs.edu</t>
  </si>
  <si>
    <t>whitecanyon.com</t>
  </si>
  <si>
    <t>afrika.no</t>
  </si>
  <si>
    <t>fnprg.com</t>
  </si>
  <si>
    <t>cialis20mg2017.cricket</t>
  </si>
  <si>
    <t>jaspervdj.be</t>
  </si>
  <si>
    <t>wholesalemlbjerseyscheap.cc</t>
  </si>
  <si>
    <t>pennhealth.com</t>
  </si>
  <si>
    <t>chdtv.net</t>
  </si>
  <si>
    <t>lemo.com</t>
  </si>
  <si>
    <t>isquint.org</t>
  </si>
  <si>
    <t>muniwireless.com</t>
  </si>
  <si>
    <t>ciulli.it</t>
  </si>
  <si>
    <t>doctornoob.com</t>
  </si>
  <si>
    <t>nbgk120.com</t>
  </si>
  <si>
    <t>vxinye.com</t>
  </si>
  <si>
    <t>klocwork.com</t>
  </si>
  <si>
    <t>smokeshopseattle.com</t>
  </si>
  <si>
    <t>softella.com</t>
  </si>
  <si>
    <t>uoknor.edu</t>
  </si>
  <si>
    <t>umbertonobile.it</t>
  </si>
  <si>
    <t>melville.org</t>
  </si>
  <si>
    <t>amazing.com</t>
  </si>
  <si>
    <t>css3.me</t>
  </si>
  <si>
    <t>epetitions.net</t>
  </si>
  <si>
    <t>newport-news.com</t>
  </si>
  <si>
    <t>linuxpromagazine.com</t>
  </si>
  <si>
    <t>seasonicusa.com</t>
  </si>
  <si>
    <t>thesphere.com</t>
  </si>
  <si>
    <t>acim-jouanin.fr</t>
  </si>
  <si>
    <t>taptu.com</t>
  </si>
  <si>
    <t>bootboxjs.com</t>
  </si>
  <si>
    <t>jobsearchintelligence.com</t>
  </si>
  <si>
    <t>ssbnex.com</t>
  </si>
  <si>
    <t>winmtr.net</t>
  </si>
  <si>
    <t>es6-features.org</t>
  </si>
  <si>
    <t>gtkmm.org</t>
  </si>
  <si>
    <t>directlink.jp</t>
  </si>
  <si>
    <t>rubizvektor.com</t>
  </si>
  <si>
    <t>sogolinkpro.net</t>
  </si>
  <si>
    <t>colourbox.de</t>
  </si>
  <si>
    <t>scnjtv.com</t>
  </si>
  <si>
    <t>www.iros.go.kr</t>
  </si>
  <si>
    <t>homemadebycarmona.com</t>
  </si>
  <si>
    <t>cheercrank.com</t>
  </si>
  <si>
    <t>hainantianya.com</t>
  </si>
  <si>
    <t>solomobi.ru</t>
  </si>
  <si>
    <t>sonomamag.com</t>
  </si>
  <si>
    <t>elmonitodedarwin.com</t>
  </si>
  <si>
    <t>nmgncp.com</t>
  </si>
  <si>
    <t>berceaumagique.com</t>
  </si>
  <si>
    <t>daman.co.id</t>
  </si>
  <si>
    <t>paulette-magazine.com</t>
  </si>
  <si>
    <t>maggiedaniels.com</t>
  </si>
  <si>
    <t>viagraonlinerxmed.com</t>
  </si>
  <si>
    <t>americanstrategic.com</t>
  </si>
  <si>
    <t>syjiuxin.com</t>
  </si>
  <si>
    <t>taagle.fr</t>
  </si>
  <si>
    <t>sweetandsavorybyshinee.com</t>
  </si>
  <si>
    <t>velocityjournal.com</t>
  </si>
  <si>
    <t>stars-portraits.com</t>
  </si>
  <si>
    <t>wallpapers-room.com</t>
  </si>
  <si>
    <t>foundmyself.com</t>
  </si>
  <si>
    <t>caltanet.it</t>
  </si>
  <si>
    <t>fiat-auto.co.jp</t>
  </si>
  <si>
    <t>tenmaya.co.jp</t>
  </si>
  <si>
    <t>neu-ulm.de</t>
  </si>
  <si>
    <t>sipout.net</t>
  </si>
  <si>
    <t>szaedl.com</t>
  </si>
  <si>
    <t>motorhelmets.com</t>
  </si>
  <si>
    <t>bundderversicherten.de</t>
  </si>
  <si>
    <t>daigoji.or.jp</t>
  </si>
  <si>
    <t>wdhx.org</t>
  </si>
  <si>
    <t>usadiscountwarehouse.com</t>
  </si>
  <si>
    <t>bikeitalia.it</t>
  </si>
  <si>
    <t>ieforex.com</t>
  </si>
  <si>
    <t>janetcharltonshollywood.com</t>
  </si>
  <si>
    <t>hoes.com</t>
  </si>
  <si>
    <t>manstroy.ru</t>
  </si>
  <si>
    <t>mojalbum.com</t>
  </si>
  <si>
    <t>medmajor.ru</t>
  </si>
  <si>
    <t>sexkun.com</t>
  </si>
  <si>
    <t>apomio.de</t>
  </si>
  <si>
    <t>cityofsumas.info</t>
  </si>
  <si>
    <t>iina.ir</t>
  </si>
  <si>
    <t>funeraleg.com</t>
  </si>
  <si>
    <t>laesquinadelosmilagros.com</t>
  </si>
  <si>
    <t>lktmpinc.com</t>
  </si>
  <si>
    <t>etiennerousseautheatre.co.za</t>
  </si>
  <si>
    <t>successwithusana.com</t>
  </si>
  <si>
    <t>plotniki.info</t>
  </si>
  <si>
    <t>jnlongteng.net</t>
  </si>
  <si>
    <t>usinlife.com</t>
  </si>
  <si>
    <t>einsfestival.de</t>
  </si>
  <si>
    <t>q-set.de</t>
  </si>
  <si>
    <t>medi-experts.com</t>
  </si>
  <si>
    <t>onlineviagraprescriptionus.ru</t>
  </si>
  <si>
    <t>emirateswoman.com</t>
  </si>
  <si>
    <t>vau-max.de</t>
  </si>
  <si>
    <t>efight.jp</t>
  </si>
  <si>
    <t>noilivorno.it</t>
  </si>
  <si>
    <t>hospiceprovidersusa.com</t>
  </si>
  <si>
    <t>lylylife.com</t>
  </si>
  <si>
    <t>ferryndochemicals.com</t>
  </si>
  <si>
    <t>bodorolo.hu</t>
  </si>
  <si>
    <t>mellerwareindia.com</t>
  </si>
  <si>
    <t>termsandconditionstemplate.com</t>
  </si>
  <si>
    <t>roopventure.com</t>
  </si>
  <si>
    <t>isabellegarcia.me</t>
  </si>
  <si>
    <t>vaastuconsultant.org</t>
  </si>
  <si>
    <t>inlineelectric.com</t>
  </si>
  <si>
    <t>shoredecorshells.com</t>
  </si>
  <si>
    <t>yllaschaletsasunnot.fi</t>
  </si>
  <si>
    <t>ameriquefrancaise.org</t>
  </si>
  <si>
    <t>canonico.pl</t>
  </si>
  <si>
    <t>premioageasseguros.com</t>
  </si>
  <si>
    <t>giome.vn</t>
  </si>
  <si>
    <t>css.ch</t>
  </si>
  <si>
    <t>espinozawebworks.com</t>
  </si>
  <si>
    <t>thisisinfamous.com</t>
  </si>
  <si>
    <t>bobedre.dk</t>
  </si>
  <si>
    <t>magrasslondrina.com.br</t>
  </si>
  <si>
    <t>betterground.com</t>
  </si>
  <si>
    <t>mycroburst.com</t>
  </si>
  <si>
    <t>austrian-standards.at</t>
  </si>
  <si>
    <t>otolar-centre.ru</t>
  </si>
  <si>
    <t>exmodistribution.com</t>
  </si>
  <si>
    <t>smokingaftertoothextraction.com</t>
  </si>
  <si>
    <t>greatrail.com</t>
  </si>
  <si>
    <t>taemcarpieces.com</t>
  </si>
  <si>
    <t>webmagazin.de</t>
  </si>
  <si>
    <t>jugtrim.com</t>
  </si>
  <si>
    <t>edenmeetandgreet.co.uk</t>
  </si>
  <si>
    <t>it-system-mk.de</t>
  </si>
  <si>
    <t>hameenlinna.fi</t>
  </si>
  <si>
    <t>szhospital.com</t>
  </si>
  <si>
    <t>domenicomagnifica.it</t>
  </si>
  <si>
    <t>mypartner360.com</t>
  </si>
  <si>
    <t>auctores.ru</t>
  </si>
  <si>
    <t>dbcedu.com</t>
  </si>
  <si>
    <t>rubikfa.ir</t>
  </si>
  <si>
    <t>dosugnnov.xyz</t>
  </si>
  <si>
    <t>plazma1.com</t>
  </si>
  <si>
    <t>szzw.cc</t>
  </si>
  <si>
    <t>okcautoshow.org</t>
  </si>
  <si>
    <t>crystal-fashion.ru</t>
  </si>
  <si>
    <t>autoelectricsupplies.co.uk</t>
  </si>
  <si>
    <t>giverland.com</t>
  </si>
  <si>
    <t>institutotomieohtake.org.br</t>
  </si>
  <si>
    <t>locketdesign.co.uk</t>
  </si>
  <si>
    <t>brandpalat.com</t>
  </si>
  <si>
    <t>samwanna.com</t>
  </si>
  <si>
    <t>hampshire.police.uk</t>
  </si>
  <si>
    <t>claudelebet.it</t>
  </si>
  <si>
    <t>taem.com.tr</t>
  </si>
  <si>
    <t>praga-travel.com</t>
  </si>
  <si>
    <t>bethlahem.org</t>
  </si>
  <si>
    <t>ptoinfo.ru</t>
  </si>
  <si>
    <t>bioanixneysi.gr</t>
  </si>
  <si>
    <t>stardesignweb.ro</t>
  </si>
  <si>
    <t>town-manazuru.jp</t>
  </si>
  <si>
    <t>aziatehcom.kz</t>
  </si>
  <si>
    <t>manzarabahce.com</t>
  </si>
  <si>
    <t>golfplayer.fr</t>
  </si>
  <si>
    <t>truyenhinh-capquangfpt.net</t>
  </si>
  <si>
    <t>ssgranite.com</t>
  </si>
  <si>
    <t>daybook.lt</t>
  </si>
  <si>
    <t>studio-czystosci.pl</t>
  </si>
  <si>
    <t>fhrafpr.com</t>
  </si>
  <si>
    <t>crazymoto.net</t>
  </si>
  <si>
    <t>denieuwereporter.nl</t>
  </si>
  <si>
    <t>hollywood-horror.com</t>
  </si>
  <si>
    <t>sev-led.ru</t>
  </si>
  <si>
    <t>orleansrollerderby.fr</t>
  </si>
  <si>
    <t>karangbesisurfcampsumatra.com</t>
  </si>
  <si>
    <t>4glaza.ru</t>
  </si>
  <si>
    <t>wikilex.ru</t>
  </si>
  <si>
    <t>bourbon.com.br</t>
  </si>
  <si>
    <t>inserve-ehealth.com</t>
  </si>
  <si>
    <t>inwin.com.ua</t>
  </si>
  <si>
    <t>hospitalar.com</t>
  </si>
  <si>
    <t>allkrim.com</t>
  </si>
  <si>
    <t>vtpro.ru</t>
  </si>
  <si>
    <t>azteccalendar.com</t>
  </si>
  <si>
    <t>chezbusiness.com</t>
  </si>
  <si>
    <t>amorgos-island.gr</t>
  </si>
  <si>
    <t>topshelfrbs.com</t>
  </si>
  <si>
    <t>techno.ru</t>
  </si>
  <si>
    <t>elway.ru</t>
  </si>
  <si>
    <t>altcom.nl</t>
  </si>
  <si>
    <t>dermes.com.tr</t>
  </si>
  <si>
    <t>myswag.world</t>
  </si>
  <si>
    <t>daydayup.club</t>
  </si>
  <si>
    <t>lafabrikaoxygene.com</t>
  </si>
  <si>
    <t>sime-russia.ru</t>
  </si>
  <si>
    <t>xn--h1aegcgw1f.xn--p1ai</t>
  </si>
  <si>
    <t>Ð¸Ð½Ñ‚ÑÐºÐ¾Ð¼.Ñ€Ñ„</t>
  </si>
  <si>
    <t>alliancewake.com</t>
  </si>
  <si>
    <t>laffertkuria.hu</t>
  </si>
  <si>
    <t>cosmoenespanol.com</t>
  </si>
  <si>
    <t>empireofthekop.com</t>
  </si>
  <si>
    <t>iwatebank.co.jp</t>
  </si>
  <si>
    <t>fidelia-service.sk</t>
  </si>
  <si>
    <t>urbe963.fm</t>
  </si>
  <si>
    <t>katholieknieuwsblad.nl</t>
  </si>
  <si>
    <t>sdb.nl</t>
  </si>
  <si>
    <t>thirdlight.com</t>
  </si>
  <si>
    <t>agapa.pl</t>
  </si>
  <si>
    <t>radioagricultura.cl</t>
  </si>
  <si>
    <t>goerrandservice.com</t>
  </si>
  <si>
    <t>selailu.com.ar</t>
  </si>
  <si>
    <t>gdjezavikend.ba</t>
  </si>
  <si>
    <t>dynamiccomps.com</t>
  </si>
  <si>
    <t>yogaangels.com</t>
  </si>
  <si>
    <t>drakeandmorgan.co.uk</t>
  </si>
  <si>
    <t>capitalkitchenware.com</t>
  </si>
  <si>
    <t>veganyackattack.com</t>
  </si>
  <si>
    <t>mmotop.ru</t>
  </si>
  <si>
    <t>escalarevestimentos.com.br</t>
  </si>
  <si>
    <t>sagoodnews.co.za</t>
  </si>
  <si>
    <t>gdta.gov.cn</t>
  </si>
  <si>
    <t>cenplc.com</t>
  </si>
  <si>
    <t>northernautoparts.com</t>
  </si>
  <si>
    <t>greenchoice.nl</t>
  </si>
  <si>
    <t>ipsd.org</t>
  </si>
  <si>
    <t>magambanetwork.com</t>
  </si>
  <si>
    <t>0rain.com</t>
  </si>
  <si>
    <t>whitecoatinvestor.com</t>
  </si>
  <si>
    <t>shuba-muton.ru</t>
  </si>
  <si>
    <t>traveller24.com</t>
  </si>
  <si>
    <t>ianos.gr</t>
  </si>
  <si>
    <t>rapidbi.com</t>
  </si>
  <si>
    <t>tvtrip.com</t>
  </si>
  <si>
    <t>billdesk.com</t>
  </si>
  <si>
    <t>coudelariajosegaspar.com</t>
  </si>
  <si>
    <t>nikestoreuk.org.uk</t>
  </si>
  <si>
    <t>hoopsup.co</t>
  </si>
  <si>
    <t>ar-search.com</t>
  </si>
  <si>
    <t>escapees.com</t>
  </si>
  <si>
    <t>pharmacyincanada-online24.com</t>
  </si>
  <si>
    <t>373life.com</t>
  </si>
  <si>
    <t>aliciahavens.com</t>
  </si>
  <si>
    <t>crorkzz.com</t>
  </si>
  <si>
    <t>health-host.co.uk</t>
  </si>
  <si>
    <t>altereddimensions.net</t>
  </si>
  <si>
    <t>wzsport.it</t>
  </si>
  <si>
    <t>jtaluminum.com</t>
  </si>
  <si>
    <t>voria.gr</t>
  </si>
  <si>
    <t>48narkolog.ru</t>
  </si>
  <si>
    <t>rostovdrive.ru</t>
  </si>
  <si>
    <t>rusfact.ru</t>
  </si>
  <si>
    <t>montaz.com</t>
  </si>
  <si>
    <t>rusnauka.com</t>
  </si>
  <si>
    <t>sora-dc.com</t>
  </si>
  <si>
    <t>wionews.com</t>
  </si>
  <si>
    <t>famvin.org</t>
  </si>
  <si>
    <t>isurvived.org</t>
  </si>
  <si>
    <t>hxjcpap.com</t>
  </si>
  <si>
    <t>yachtscoring.com</t>
  </si>
  <si>
    <t>mainfun.ru</t>
  </si>
  <si>
    <t>interior-design55.ru</t>
  </si>
  <si>
    <t>food-machine.net</t>
  </si>
  <si>
    <t>tube8.to</t>
  </si>
  <si>
    <t>care4free.net</t>
  </si>
  <si>
    <t>gurukulbhilad.org</t>
  </si>
  <si>
    <t>qinfengwang.com</t>
  </si>
  <si>
    <t>visaton.de</t>
  </si>
  <si>
    <t>dosko.ru</t>
  </si>
  <si>
    <t>angela.com</t>
  </si>
  <si>
    <t>mpcomputadores.com.br</t>
  </si>
  <si>
    <t>leovince.com</t>
  </si>
  <si>
    <t>mj567.com</t>
  </si>
  <si>
    <t>zionwesleyan.org</t>
  </si>
  <si>
    <t>chikaranomoto.com</t>
  </si>
  <si>
    <t>erstarnews.com</t>
  </si>
  <si>
    <t>geekaphone.com</t>
  </si>
  <si>
    <t>deutsch-als-fremdsprache.de</t>
  </si>
  <si>
    <t>deltagreentech.com.cn</t>
  </si>
  <si>
    <t>escortbeylikduzutr.com</t>
  </si>
  <si>
    <t>edenutahbuyersagent.com</t>
  </si>
  <si>
    <t>hnnx.com</t>
  </si>
  <si>
    <t>mjbike.com</t>
  </si>
  <si>
    <t>vprognoze.ru</t>
  </si>
  <si>
    <t>jinwanjiaju.com</t>
  </si>
  <si>
    <t>lelosbbq.com</t>
  </si>
  <si>
    <t>vislrp.com</t>
  </si>
  <si>
    <t>cheshirefarmstay.co.uk</t>
  </si>
  <si>
    <t>lsf.com.ar</t>
  </si>
  <si>
    <t>hitchedmag.com</t>
  </si>
  <si>
    <t>dragzoloto.ru</t>
  </si>
  <si>
    <t>chitamart.ru</t>
  </si>
  <si>
    <t>lemoci.com</t>
  </si>
  <si>
    <t>dhakamobilebd.com</t>
  </si>
  <si>
    <t>fulton-armory.com</t>
  </si>
  <si>
    <t>roshesshoes.com</t>
  </si>
  <si>
    <t>pelanteja.ru</t>
  </si>
  <si>
    <t>tantra.nu</t>
  </si>
  <si>
    <t>v.af</t>
  </si>
  <si>
    <t>georges-online.cc</t>
  </si>
  <si>
    <t>anesthesiologynews.com</t>
  </si>
  <si>
    <t>uralweekend.ru</t>
  </si>
  <si>
    <t>netokracija.com</t>
  </si>
  <si>
    <t>perfectworld.eu</t>
  </si>
  <si>
    <t>novouralsk.su</t>
  </si>
  <si>
    <t>dbtechnologies.com</t>
  </si>
  <si>
    <t>drillutions.com</t>
  </si>
  <si>
    <t>gameme.com</t>
  </si>
  <si>
    <t>leytonorient.com</t>
  </si>
  <si>
    <t>equiworld.net</t>
  </si>
  <si>
    <t>therelentlessempire.com</t>
  </si>
  <si>
    <t>lumiere.ru</t>
  </si>
  <si>
    <t>freesite2you.com</t>
  </si>
  <si>
    <t>frugalvillage.com</t>
  </si>
  <si>
    <t>iasos.com</t>
  </si>
  <si>
    <t>technoparkdaily.com</t>
  </si>
  <si>
    <t>gddg110.cn</t>
  </si>
  <si>
    <t>nijobs.com</t>
  </si>
  <si>
    <t>statter911.com</t>
  </si>
  <si>
    <t>paul.fr</t>
  </si>
  <si>
    <t>oneaccessconsulting.com.au</t>
  </si>
  <si>
    <t>simyo.be</t>
  </si>
  <si>
    <t>filefishstick.com</t>
  </si>
  <si>
    <t>planettechnews.com</t>
  </si>
  <si>
    <t>milleroutdoortheatre.com</t>
  </si>
  <si>
    <t>jacopastorius.com</t>
  </si>
  <si>
    <t>batalion.cz</t>
  </si>
  <si>
    <t>cheapviagraws.com</t>
  </si>
  <si>
    <t>drdogmusic.com</t>
  </si>
  <si>
    <t>orderviagrarsf.com</t>
  </si>
  <si>
    <t>dahliabrzak.cz</t>
  </si>
  <si>
    <t>weihnachtsbaum.at</t>
  </si>
  <si>
    <t>dramacool.bz</t>
  </si>
  <si>
    <t>naset.org</t>
  </si>
  <si>
    <t>gongqiu.com.cn</t>
  </si>
  <si>
    <t>weihnachtskartentexte.eu</t>
  </si>
  <si>
    <t>casinosduquebec.com</t>
  </si>
  <si>
    <t>hi-fun.com</t>
  </si>
  <si>
    <t>renascentia-guild.com</t>
  </si>
  <si>
    <t>aiu.ac.jp</t>
  </si>
  <si>
    <t>vizcayamuseum.org</t>
  </si>
  <si>
    <t>xn--tnq62jw6l67chs9d2ie8vh.com</t>
  </si>
  <si>
    <t>è¡Œè½¦è®°å½•ä»ªæ‰¹å‘.com</t>
  </si>
  <si>
    <t>deutsche-nationalversammlung.de</t>
  </si>
  <si>
    <t>cgshare.party</t>
  </si>
  <si>
    <t>devondeaundre.com</t>
  </si>
  <si>
    <t>ivanhoecambridge.com</t>
  </si>
  <si>
    <t>ncirl.ie</t>
  </si>
  <si>
    <t>hdroza.info</t>
  </si>
  <si>
    <t>medscape.ru</t>
  </si>
  <si>
    <t>musee-delacroix.fr</t>
  </si>
  <si>
    <t>mmotors.pl</t>
  </si>
  <si>
    <t>dfo.com.au</t>
  </si>
  <si>
    <t>audioknigi.club</t>
  </si>
  <si>
    <t>dutchbros.com</t>
  </si>
  <si>
    <t>shangyudaily.com</t>
  </si>
  <si>
    <t>epath.org</t>
  </si>
  <si>
    <t>sullivanssteakhouse.com</t>
  </si>
  <si>
    <t>swixsport.com</t>
  </si>
  <si>
    <t>vipole.com</t>
  </si>
  <si>
    <t>wolfsbanehms.com</t>
  </si>
  <si>
    <t>yellowpagesoptout.com</t>
  </si>
  <si>
    <t>feodalxxx.info</t>
  </si>
  <si>
    <t>480usa.com</t>
  </si>
  <si>
    <t>cityvisitor.co.uk</t>
  </si>
  <si>
    <t>thebaileynews.com</t>
  </si>
  <si>
    <t>bathales.com</t>
  </si>
  <si>
    <t>euniceproductions.com</t>
  </si>
  <si>
    <t>musiciansbuy.com</t>
  </si>
  <si>
    <t>aerificationplus.com</t>
  </si>
  <si>
    <t>fabianoefner.com</t>
  </si>
  <si>
    <t>myfirstworld.com</t>
  </si>
  <si>
    <t>janvaneyck.nl</t>
  </si>
  <si>
    <t>wastateleg.org</t>
  </si>
  <si>
    <t>hainantv.com.cn</t>
  </si>
  <si>
    <t>berksmontnews.com</t>
  </si>
  <si>
    <t>seo-god.com</t>
  </si>
  <si>
    <t>livingchina.cn</t>
  </si>
  <si>
    <t>akukuwyszkow.edu.pl</t>
  </si>
  <si>
    <t>japandroids.com</t>
  </si>
  <si>
    <t>herbsociety.org</t>
  </si>
  <si>
    <t>l-shopping.site</t>
  </si>
  <si>
    <t>ordernaltrexone.bid</t>
  </si>
  <si>
    <t>fostex.com</t>
  </si>
  <si>
    <t>iktissadevents.com</t>
  </si>
  <si>
    <t>bluesky-sc.com</t>
  </si>
  <si>
    <t>pushline.com</t>
  </si>
  <si>
    <t>searchedmedsdeals.com</t>
  </si>
  <si>
    <t>tytantech.com</t>
  </si>
  <si>
    <t>piccolo-mondo.eu</t>
  </si>
  <si>
    <t>coreyfishes.com</t>
  </si>
  <si>
    <t>realknots.com</t>
  </si>
  <si>
    <t>istud.in</t>
  </si>
  <si>
    <t>cegeka.com</t>
  </si>
  <si>
    <t>flexiinfotech.in</t>
  </si>
  <si>
    <t>bladehelis.com</t>
  </si>
  <si>
    <t>dailycognition.com</t>
  </si>
  <si>
    <t>dcement.com</t>
  </si>
  <si>
    <t>losthighwayrecords.com</t>
  </si>
  <si>
    <t>optimum.ie</t>
  </si>
  <si>
    <t>goraku-sangyo.com</t>
  </si>
  <si>
    <t>wisemuslimwomen.org</t>
  </si>
  <si>
    <t>blogdex.net</t>
  </si>
  <si>
    <t>securesafe.com</t>
  </si>
  <si>
    <t>unhcr-centraleurope.org</t>
  </si>
  <si>
    <t>beauty-finesse.com</t>
  </si>
  <si>
    <t>blogspot.lu</t>
  </si>
  <si>
    <t>canberraairport.com.au</t>
  </si>
  <si>
    <t>buypillsorderonline.com</t>
  </si>
  <si>
    <t>directorybin.com</t>
  </si>
  <si>
    <t>ebms.co.in</t>
  </si>
  <si>
    <t>bingd.top</t>
  </si>
  <si>
    <t>cdstm.net.cn</t>
  </si>
  <si>
    <t>yuyicaifu.com</t>
  </si>
  <si>
    <t>ladyclub.com.au</t>
  </si>
  <si>
    <t>avalonstar.com</t>
  </si>
  <si>
    <t>agiazoni.gr</t>
  </si>
  <si>
    <t>dorabizou.gr</t>
  </si>
  <si>
    <t>buyprednisone-withoutprescription.net</t>
  </si>
  <si>
    <t>genericviagra2017.bid</t>
  </si>
  <si>
    <t>rollingjubilee.org</t>
  </si>
  <si>
    <t>blackburn.edu</t>
  </si>
  <si>
    <t>rtv-vranje.rs</t>
  </si>
  <si>
    <t>zuschnellkommende.eu</t>
  </si>
  <si>
    <t>agrodovidka.info</t>
  </si>
  <si>
    <t>diccionario.ru</t>
  </si>
  <si>
    <t>edwinwattsgolf.com</t>
  </si>
  <si>
    <t>onlineorderprednisone.com</t>
  </si>
  <si>
    <t>zzwoo.com</t>
  </si>
  <si>
    <t>mingei.org</t>
  </si>
  <si>
    <t>ventolin17.science</t>
  </si>
  <si>
    <t>4d8x.com</t>
  </si>
  <si>
    <t>johnlecarre.com</t>
  </si>
  <si>
    <t>morningstarcorp.com</t>
  </si>
  <si>
    <t>moviepoopshoot.com</t>
  </si>
  <si>
    <t>partiallyclips.com</t>
  </si>
  <si>
    <t>fastmarkets.com</t>
  </si>
  <si>
    <t>uniradioinforma.com</t>
  </si>
  <si>
    <t>professionetica.it</t>
  </si>
  <si>
    <t>cfsn.cn</t>
  </si>
  <si>
    <t>complyfoam.com</t>
  </si>
  <si>
    <t>darwinmag.com</t>
  </si>
  <si>
    <t>neodelight.com</t>
  </si>
  <si>
    <t>albuterol2017.bid</t>
  </si>
  <si>
    <t>bobdog.com.cn</t>
  </si>
  <si>
    <t>spi-blog.com</t>
  </si>
  <si>
    <t>mccartyinc.com</t>
  </si>
  <si>
    <t>zhongzhiwang.com</t>
  </si>
  <si>
    <t>pccc.edu</t>
  </si>
  <si>
    <t>debortoli.com.au</t>
  </si>
  <si>
    <t>aspi.org.au</t>
  </si>
  <si>
    <t>teknion.com</t>
  </si>
  <si>
    <t>vardenafil17.science</t>
  </si>
  <si>
    <t>coconia.net</t>
  </si>
  <si>
    <t>browserhijackers.com</t>
  </si>
  <si>
    <t>935v.com</t>
  </si>
  <si>
    <t>oktools.ru</t>
  </si>
  <si>
    <t>cardiovascularbusiness.com</t>
  </si>
  <si>
    <t>alyssaturnerphotography.com</t>
  </si>
  <si>
    <t>mypolonia.com</t>
  </si>
  <si>
    <t>njsea.com</t>
  </si>
  <si>
    <t>rebeccalouiselaw.com</t>
  </si>
  <si>
    <t>french-linguistics.co.uk</t>
  </si>
  <si>
    <t>oxyhost.com</t>
  </si>
  <si>
    <t>nyise.org</t>
  </si>
  <si>
    <t>kmswkj.com.cn</t>
  </si>
  <si>
    <t>2008ly.com</t>
  </si>
  <si>
    <t>smarthomeusa.com</t>
  </si>
  <si>
    <t>mulesoft.org</t>
  </si>
  <si>
    <t>fiatgroup.com</t>
  </si>
  <si>
    <t>hellolumio.com</t>
  </si>
  <si>
    <t>timesmicrowave.com</t>
  </si>
  <si>
    <t>zspace.com</t>
  </si>
  <si>
    <t>ideo.org</t>
  </si>
  <si>
    <t>tinysong.com</t>
  </si>
  <si>
    <t>zeroland.co.nz</t>
  </si>
  <si>
    <t>does.it</t>
  </si>
  <si>
    <t>imarobot.com</t>
  </si>
  <si>
    <t>nfta.com</t>
  </si>
  <si>
    <t>wallbase.net</t>
  </si>
  <si>
    <t>bbsdocumentary.com</t>
  </si>
  <si>
    <t>imagej.net</t>
  </si>
  <si>
    <t>mus.edu</t>
  </si>
  <si>
    <t>broadcaster.com</t>
  </si>
  <si>
    <t>datamarket.com</t>
  </si>
  <si>
    <t>xad.com</t>
  </si>
  <si>
    <t>gamersgate.co.uk</t>
  </si>
  <si>
    <t>firmazubr.pl</t>
  </si>
  <si>
    <t>blogbridge.com</t>
  </si>
  <si>
    <t>seouoo.com</t>
  </si>
  <si>
    <t>sidebar.io</t>
  </si>
  <si>
    <t>beksinski.pl</t>
  </si>
  <si>
    <t>itg.com</t>
  </si>
  <si>
    <t>honyakunoizumi.info</t>
  </si>
  <si>
    <t>alegria.me</t>
  </si>
  <si>
    <t>wemeanbusinesscoalition.org</t>
  </si>
  <si>
    <t>cnhtc.com.cn</t>
  </si>
  <si>
    <t>myimager.com</t>
  </si>
  <si>
    <t>ocia.net</t>
  </si>
  <si>
    <t>digitarald.de</t>
  </si>
  <si>
    <t>animeseason.com</t>
  </si>
  <si>
    <t>iaaglobal.org</t>
  </si>
  <si>
    <t>snipsnap.org</t>
  </si>
  <si>
    <t>proquest.co.uk</t>
  </si>
  <si>
    <t>100topsites.net</t>
  </si>
  <si>
    <t>dendou.jp</t>
  </si>
  <si>
    <t>roomdecorideas.eu</t>
  </si>
  <si>
    <t>thesunnysideupblog.com</t>
  </si>
  <si>
    <t>hzscr.cz</t>
  </si>
  <si>
    <t>rknt.jp</t>
  </si>
  <si>
    <t>hertoolbelt.com</t>
  </si>
  <si>
    <t>videopeugeot.ru</t>
  </si>
  <si>
    <t>turbobytes.net</t>
  </si>
  <si>
    <t>game333.net</t>
  </si>
  <si>
    <t>zgjx.cn</t>
  </si>
  <si>
    <t>matematicamente.it</t>
  </si>
  <si>
    <t>ruilangmc.com</t>
  </si>
  <si>
    <t>bdlheatcool.com</t>
  </si>
  <si>
    <t>aisleperfect.com</t>
  </si>
  <si>
    <t>hnntv.cn</t>
  </si>
  <si>
    <t>vidado.com</t>
  </si>
  <si>
    <t>thezooom.com</t>
  </si>
  <si>
    <t>webhosting.dk</t>
  </si>
  <si>
    <t>gaosan365.com</t>
  </si>
  <si>
    <t>rcyscy.com</t>
  </si>
  <si>
    <t>the189.com</t>
  </si>
  <si>
    <t>hurgorman.nu</t>
  </si>
  <si>
    <t>moura.jp</t>
  </si>
  <si>
    <t>mcm.fr</t>
  </si>
  <si>
    <t>dxbei.com</t>
  </si>
  <si>
    <t>taurusclub.com</t>
  </si>
  <si>
    <t>soundvenue.com</t>
  </si>
  <si>
    <t>gogofinder.com.tw</t>
  </si>
  <si>
    <t>b365.ro</t>
  </si>
  <si>
    <t>symantec.de</t>
  </si>
  <si>
    <t>ghostmann.dk</t>
  </si>
  <si>
    <t>regensburg-digital.de</t>
  </si>
  <si>
    <t>foros.nu</t>
  </si>
  <si>
    <t>seittest.de</t>
  </si>
  <si>
    <t>zhibs.net</t>
  </si>
  <si>
    <t>fitospray-vietnam.com</t>
  </si>
  <si>
    <t>ishaartr.com</t>
  </si>
  <si>
    <t>litomysl.cz</t>
  </si>
  <si>
    <t>pyhhsc.com</t>
  </si>
  <si>
    <t>deandeluca.co.jp</t>
  </si>
  <si>
    <t>flug.de</t>
  </si>
  <si>
    <t>filespart.com</t>
  </si>
  <si>
    <t>pixartimes.com</t>
  </si>
  <si>
    <t>techicy.com</t>
  </si>
  <si>
    <t>eastparkcdd.org</t>
  </si>
  <si>
    <t>wohnmobilforum.de</t>
  </si>
  <si>
    <t>toyokitchen.co.jp</t>
  </si>
  <si>
    <t>cfpwise.com</t>
  </si>
  <si>
    <t>squaredancemb.com</t>
  </si>
  <si>
    <t>pueblolasvegas.com</t>
  </si>
  <si>
    <t>btvm.ne.jp</t>
  </si>
  <si>
    <t>ozlemguventurk.com</t>
  </si>
  <si>
    <t>hdpartsetc.com</t>
  </si>
  <si>
    <t>safegradhypnotist.com</t>
  </si>
  <si>
    <t>sanchezruizsas.com</t>
  </si>
  <si>
    <t>mebelshik03.ru</t>
  </si>
  <si>
    <t>myknobs.com</t>
  </si>
  <si>
    <t>wohnen-im-alter.de</t>
  </si>
  <si>
    <t>allgraphics123.com</t>
  </si>
  <si>
    <t>studiosus.com</t>
  </si>
  <si>
    <t>talkaboutlyme.com</t>
  </si>
  <si>
    <t>hajibabaie.ir</t>
  </si>
  <si>
    <t>firenzetoday.it</t>
  </si>
  <si>
    <t>cialisfree.click</t>
  </si>
  <si>
    <t>topin.com</t>
  </si>
  <si>
    <t>origomed.ru</t>
  </si>
  <si>
    <t>audi.it</t>
  </si>
  <si>
    <t>weistek.net</t>
  </si>
  <si>
    <t>uast.ac.ir</t>
  </si>
  <si>
    <t>want.nl</t>
  </si>
  <si>
    <t>proline-rus.ru</t>
  </si>
  <si>
    <t>clubafaceri.ro</t>
  </si>
  <si>
    <t>weltderwunder.de</t>
  </si>
  <si>
    <t>v-colors.com</t>
  </si>
  <si>
    <t>herbco.com</t>
  </si>
  <si>
    <t>girthbrooks.org</t>
  </si>
  <si>
    <t>evalar.de</t>
  </si>
  <si>
    <t>familyfarm.club</t>
  </si>
  <si>
    <t>xn--80a0apn.xn--p1ai</t>
  </si>
  <si>
    <t>Ñ†Ð°Ð½Ñ‚.Ñ€Ñ„</t>
  </si>
  <si>
    <t>3designsolution.com</t>
  </si>
  <si>
    <t>goldbeck.de</t>
  </si>
  <si>
    <t>ecoenergysolutions.com.au</t>
  </si>
  <si>
    <t>sebastien-poitevin.com</t>
  </si>
  <si>
    <t>alcatraz-tickets.net</t>
  </si>
  <si>
    <t>jmdp.or.jp</t>
  </si>
  <si>
    <t>casadesigns.com.sg</t>
  </si>
  <si>
    <t>uitvaart.nl</t>
  </si>
  <si>
    <t>teen-spanking.com</t>
  </si>
  <si>
    <t>segnidalcielo.it</t>
  </si>
  <si>
    <t>bsmarinesupply.com</t>
  </si>
  <si>
    <t>nikatver.ru</t>
  </si>
  <si>
    <t>btypejewels.com</t>
  </si>
  <si>
    <t>flower-white.com</t>
  </si>
  <si>
    <t>greatlakesconstructionandremodeling.com</t>
  </si>
  <si>
    <t>timvw.co.uk</t>
  </si>
  <si>
    <t>autoracing1.com</t>
  </si>
  <si>
    <t>preparejava.com</t>
  </si>
  <si>
    <t>djaeger.nl</t>
  </si>
  <si>
    <t>athle.fr</t>
  </si>
  <si>
    <t>2xfun.de</t>
  </si>
  <si>
    <t>loireavelo.fr</t>
  </si>
  <si>
    <t>bmx-saintquentin.com</t>
  </si>
  <si>
    <t>laizhoucoop.com</t>
  </si>
  <si>
    <t>toadhallcottage.co.uk</t>
  </si>
  <si>
    <t>vietsurvey.vn</t>
  </si>
  <si>
    <t>physioworks.com.au</t>
  </si>
  <si>
    <t>morelikethisshow.com</t>
  </si>
  <si>
    <t>homefont.cn</t>
  </si>
  <si>
    <t>4flamencomen.com</t>
  </si>
  <si>
    <t>teamsideline.com</t>
  </si>
  <si>
    <t>aktien-ratgeber.com</t>
  </si>
  <si>
    <t>dasalias.com</t>
  </si>
  <si>
    <t>sldmodels.co.uk</t>
  </si>
  <si>
    <t>kapdeonline.com</t>
  </si>
  <si>
    <t>gurgaontermitecontrol.in</t>
  </si>
  <si>
    <t>thomasandcarberryhair.com.au</t>
  </si>
  <si>
    <t>cursadweb.nl</t>
  </si>
  <si>
    <t>decor-renovation.com</t>
  </si>
  <si>
    <t>blackcarnews.com</t>
  </si>
  <si>
    <t>arabianindustry.com</t>
  </si>
  <si>
    <t>wxdude.com</t>
  </si>
  <si>
    <t>bryantwest.com</t>
  </si>
  <si>
    <t>fjzzjy.gov.cn</t>
  </si>
  <si>
    <t>diariodocomercio.com.br</t>
  </si>
  <si>
    <t>gounis.gr</t>
  </si>
  <si>
    <t>infomsk.ru</t>
  </si>
  <si>
    <t>off-road-drive.ru</t>
  </si>
  <si>
    <t>smusd.org</t>
  </si>
  <si>
    <t>negawatt.org</t>
  </si>
  <si>
    <t>bnn-news.com</t>
  </si>
  <si>
    <t>afery.net</t>
  </si>
  <si>
    <t>sjzwgyxy.com</t>
  </si>
  <si>
    <t>highlandernews.org</t>
  </si>
  <si>
    <t>teitbite.com</t>
  </si>
  <si>
    <t>intertelecom.ua</t>
  </si>
  <si>
    <t>boainformacao.com.br</t>
  </si>
  <si>
    <t>talaafi.ir</t>
  </si>
  <si>
    <t>viarural.com.ar</t>
  </si>
  <si>
    <t>laceypanels.com.au</t>
  </si>
  <si>
    <t>monfairepart.com</t>
  </si>
  <si>
    <t>greatplacetowork.de</t>
  </si>
  <si>
    <t>chimeneasyacabados.com</t>
  </si>
  <si>
    <t>epicdevtec.de</t>
  </si>
  <si>
    <t>b-heidari.ir</t>
  </si>
  <si>
    <t>neizvestniy-geniy.ru</t>
  </si>
  <si>
    <t>alaqeeq-is.com</t>
  </si>
  <si>
    <t>pg11.ru</t>
  </si>
  <si>
    <t>interiorjunkie.com</t>
  </si>
  <si>
    <t>changfengyuan.net</t>
  </si>
  <si>
    <t>gestionportable.com</t>
  </si>
  <si>
    <t>retechnology.com</t>
  </si>
  <si>
    <t>karlshochschule.de</t>
  </si>
  <si>
    <t>commonwealthsportsawards.com</t>
  </si>
  <si>
    <t>hesstudios.com</t>
  </si>
  <si>
    <t>yaspiz.com</t>
  </si>
  <si>
    <t>forum-opinie24.pl</t>
  </si>
  <si>
    <t>stmx.ru</t>
  </si>
  <si>
    <t>mujerdeelite.com</t>
  </si>
  <si>
    <t>unitedstateszipcodes.org</t>
  </si>
  <si>
    <t>corpcultur.com</t>
  </si>
  <si>
    <t>softmixer.com</t>
  </si>
  <si>
    <t>myroadtoeden.com</t>
  </si>
  <si>
    <t>77bike.com</t>
  </si>
  <si>
    <t>animasolutions.com.br</t>
  </si>
  <si>
    <t>actusf.com</t>
  </si>
  <si>
    <t>fabbrinigomlek.com</t>
  </si>
  <si>
    <t>golfcapitalproperties.com</t>
  </si>
  <si>
    <t>kymission.org</t>
  </si>
  <si>
    <t>njsbest.net</t>
  </si>
  <si>
    <t>artsarajevo.com</t>
  </si>
  <si>
    <t>kreprom.com</t>
  </si>
  <si>
    <t>deck-lighting.net</t>
  </si>
  <si>
    <t>progressivestoday.com</t>
  </si>
  <si>
    <t>blog-kids.eu</t>
  </si>
  <si>
    <t>demandez-aya.com</t>
  </si>
  <si>
    <t>dreambloom.ca</t>
  </si>
  <si>
    <t>addwarehouse.com</t>
  </si>
  <si>
    <t>irandidehban.ir</t>
  </si>
  <si>
    <t>coopgardening.com</t>
  </si>
  <si>
    <t>grs.de</t>
  </si>
  <si>
    <t>real.vision</t>
  </si>
  <si>
    <t>vision</t>
  </si>
  <si>
    <t>featl.ca</t>
  </si>
  <si>
    <t>motorlandaragon.com</t>
  </si>
  <si>
    <t>mezimages.com</t>
  </si>
  <si>
    <t>secretspot.ca</t>
  </si>
  <si>
    <t>busyphp.com</t>
  </si>
  <si>
    <t>hiswa.nl</t>
  </si>
  <si>
    <t>hurdlerstudios.com</t>
  </si>
  <si>
    <t>equinedentistry.info</t>
  </si>
  <si>
    <t>newwall.com</t>
  </si>
  <si>
    <t>oldsaxceramic.com</t>
  </si>
  <si>
    <t>alejandroguerra.cl</t>
  </si>
  <si>
    <t>ritecounter.com</t>
  </si>
  <si>
    <t>watchporntoday.com</t>
  </si>
  <si>
    <t>elkshire.com</t>
  </si>
  <si>
    <t>academickids.com</t>
  </si>
  <si>
    <t>nubt.ba</t>
  </si>
  <si>
    <t>likyapostasi.com</t>
  </si>
  <si>
    <t>lieziyufeng.com</t>
  </si>
  <si>
    <t>binars.ru</t>
  </si>
  <si>
    <t>001282.com</t>
  </si>
  <si>
    <t>sqme.com.tw</t>
  </si>
  <si>
    <t>burnyourweight.com</t>
  </si>
  <si>
    <t>fundrobot.com</t>
  </si>
  <si>
    <t>emcartago.com</t>
  </si>
  <si>
    <t>hungsonadv.com</t>
  </si>
  <si>
    <t>sixt.es</t>
  </si>
  <si>
    <t>aperos4jpr.com</t>
  </si>
  <si>
    <t>xtyou.com</t>
  </si>
  <si>
    <t>cometovisitromania.com</t>
  </si>
  <si>
    <t>panduputeriputrajaya.org.my</t>
  </si>
  <si>
    <t>tjchengjian.com</t>
  </si>
  <si>
    <t>9alw.com</t>
  </si>
  <si>
    <t>bestasianoffers.com</t>
  </si>
  <si>
    <t>loonwijzer.nl</t>
  </si>
  <si>
    <t>talesofdust.ca</t>
  </si>
  <si>
    <t>dep368.com</t>
  </si>
  <si>
    <t>camaroz28.com</t>
  </si>
  <si>
    <t>nsd.org</t>
  </si>
  <si>
    <t>dr-anzari.com</t>
  </si>
  <si>
    <t>acomplia365.ga</t>
  </si>
  <si>
    <t>przewozyregionalne.pl</t>
  </si>
  <si>
    <t>affordabletours.com</t>
  </si>
  <si>
    <t>novikovgroup.ru</t>
  </si>
  <si>
    <t>wetakecare.in</t>
  </si>
  <si>
    <t>hugediy.com</t>
  </si>
  <si>
    <t>wina.com</t>
  </si>
  <si>
    <t>eldoradocountyweather.com</t>
  </si>
  <si>
    <t>jet-links.com</t>
  </si>
  <si>
    <t>polizeros.com</t>
  </si>
  <si>
    <t>davechemeastafrica.co.ke</t>
  </si>
  <si>
    <t>scientology-1972.org</t>
  </si>
  <si>
    <t>yourongad.com</t>
  </si>
  <si>
    <t>beykent.edu.tr</t>
  </si>
  <si>
    <t>geartrade.com</t>
  </si>
  <si>
    <t>advancedwaterfilters.com</t>
  </si>
  <si>
    <t>royaumedesjeux.fr</t>
  </si>
  <si>
    <t>hospitalitydesign.com</t>
  </si>
  <si>
    <t>burberrys-outletonline.com.co</t>
  </si>
  <si>
    <t>mycandyplanet.com</t>
  </si>
  <si>
    <t>gerbrus.ru</t>
  </si>
  <si>
    <t>eramobile.ru</t>
  </si>
  <si>
    <t>warburtons.co.uk</t>
  </si>
  <si>
    <t>cwzj.gov.cn</t>
  </si>
  <si>
    <t>ascycles.com</t>
  </si>
  <si>
    <t>ccimp.com</t>
  </si>
  <si>
    <t>cosmicemergence.com</t>
  </si>
  <si>
    <t>symbianize.com</t>
  </si>
  <si>
    <t>levitrafromcanada.men</t>
  </si>
  <si>
    <t>tiras.ru</t>
  </si>
  <si>
    <t>jpn-gym.or.jp</t>
  </si>
  <si>
    <t>rostashahr.ir</t>
  </si>
  <si>
    <t>lien.ru</t>
  </si>
  <si>
    <t>zrswebsols.in</t>
  </si>
  <si>
    <t>temateater.net</t>
  </si>
  <si>
    <t>tom1.net</t>
  </si>
  <si>
    <t>april-international.com</t>
  </si>
  <si>
    <t>arlanda.se</t>
  </si>
  <si>
    <t>livinghangzhou.com</t>
  </si>
  <si>
    <t>petaxi.gr</t>
  </si>
  <si>
    <t>ruedeleglise.net</t>
  </si>
  <si>
    <t>quotesquick.org</t>
  </si>
  <si>
    <t>burmash28.ru</t>
  </si>
  <si>
    <t>litaliano.it</t>
  </si>
  <si>
    <t>adana.co.jp</t>
  </si>
  <si>
    <t>albayan.co.ae</t>
  </si>
  <si>
    <t>flou.it</t>
  </si>
  <si>
    <t>coastal-arms.com</t>
  </si>
  <si>
    <t>polo-ralph-lauren.it</t>
  </si>
  <si>
    <t>this.org</t>
  </si>
  <si>
    <t>988842.ru</t>
  </si>
  <si>
    <t>barillaus.com</t>
  </si>
  <si>
    <t>corendon.com</t>
  </si>
  <si>
    <t>relianttech.com</t>
  </si>
  <si>
    <t>blogaaja.fi</t>
  </si>
  <si>
    <t>buy-tylenol.top</t>
  </si>
  <si>
    <t>nanavi.jp</t>
  </si>
  <si>
    <t>barterbooks.co.uk</t>
  </si>
  <si>
    <t>sportqube.com</t>
  </si>
  <si>
    <t>zari.co.in</t>
  </si>
  <si>
    <t>krrit.gov.pl</t>
  </si>
  <si>
    <t>westmusic.com</t>
  </si>
  <si>
    <t>zendesk.co.jp</t>
  </si>
  <si>
    <t>jcbcard.cn</t>
  </si>
  <si>
    <t>danaloeschradio.com</t>
  </si>
  <si>
    <t>paydayloansitm.com</t>
  </si>
  <si>
    <t>newhorizons.edu.do</t>
  </si>
  <si>
    <t>kumiai-oshirase.net</t>
  </si>
  <si>
    <t>aanr.com</t>
  </si>
  <si>
    <t>bridges.hk</t>
  </si>
  <si>
    <t>chutiandy.com</t>
  </si>
  <si>
    <t>encephalartos.org</t>
  </si>
  <si>
    <t>ukwx.org.uk</t>
  </si>
  <si>
    <t>alliantcreditunion.org</t>
  </si>
  <si>
    <t>ladoshki-forum.ru</t>
  </si>
  <si>
    <t>vivibride.com.tw</t>
  </si>
  <si>
    <t>cannabis4tnvets.com</t>
  </si>
  <si>
    <t>hamiltontn.gov</t>
  </si>
  <si>
    <t>selfstorage.org</t>
  </si>
  <si>
    <t>diablogamer.com</t>
  </si>
  <si>
    <t>californianewswire.com</t>
  </si>
  <si>
    <t>legao2008.com</t>
  </si>
  <si>
    <t>be-sports.net</t>
  </si>
  <si>
    <t>aromo.ru</t>
  </si>
  <si>
    <t>danubecc.org</t>
  </si>
  <si>
    <t>nspku.org</t>
  </si>
  <si>
    <t>napisanoperom.ru</t>
  </si>
  <si>
    <t>ecole-boucheseche.com</t>
  </si>
  <si>
    <t>smithstix.com</t>
  </si>
  <si>
    <t>losangelesgeneralcontractor.com</t>
  </si>
  <si>
    <t>coachpursesoutlets.us</t>
  </si>
  <si>
    <t>1788wt.com</t>
  </si>
  <si>
    <t>catvanloi.com</t>
  </si>
  <si>
    <t>info.gov</t>
  </si>
  <si>
    <t>tubeashley.info</t>
  </si>
  <si>
    <t>mnm.co.mz</t>
  </si>
  <si>
    <t>gwmemorial.org</t>
  </si>
  <si>
    <t>mathandreadinghelp.org</t>
  </si>
  <si>
    <t>primariapiatraolt.ro</t>
  </si>
  <si>
    <t>foodcity.com</t>
  </si>
  <si>
    <t>programmez.com</t>
  </si>
  <si>
    <t>ravnskov.nu</t>
  </si>
  <si>
    <t>writtle.ac.uk</t>
  </si>
  <si>
    <t>aplaceinthesun.com</t>
  </si>
  <si>
    <t>burlingame.com</t>
  </si>
  <si>
    <t>lafeiyule11.com</t>
  </si>
  <si>
    <t>dioptrin.de</t>
  </si>
  <si>
    <t>ocert.org</t>
  </si>
  <si>
    <t>dgrsuspension.com.ua</t>
  </si>
  <si>
    <t>diqing.gov.cn</t>
  </si>
  <si>
    <t>pietboon.com</t>
  </si>
  <si>
    <t>pornomaya.info</t>
  </si>
  <si>
    <t>pornosonya.info</t>
  </si>
  <si>
    <t>jifudianqi.com</t>
  </si>
  <si>
    <t>wisefoodstorage.com</t>
  </si>
  <si>
    <t>xzzh8.com</t>
  </si>
  <si>
    <t>porno-vecher.info</t>
  </si>
  <si>
    <t>tubevalentina.info</t>
  </si>
  <si>
    <t>porno-seek.info</t>
  </si>
  <si>
    <t>smerecki.com.pl</t>
  </si>
  <si>
    <t>herrschners.com</t>
  </si>
  <si>
    <t>cafelauri.fi</t>
  </si>
  <si>
    <t>classicamiga.com</t>
  </si>
  <si>
    <t>dansikiphotography.com</t>
  </si>
  <si>
    <t>linuxacademy.com</t>
  </si>
  <si>
    <t>porno-kimio.info</t>
  </si>
  <si>
    <t>goarmysports.com</t>
  </si>
  <si>
    <t>iabr.nl</t>
  </si>
  <si>
    <t>sheenly.com</t>
  </si>
  <si>
    <t>tobyturns50.com</t>
  </si>
  <si>
    <t>scriptfrenzy.org</t>
  </si>
  <si>
    <t>pencilbrook.com</t>
  </si>
  <si>
    <t>lytzzx.com</t>
  </si>
  <si>
    <t>rir.com</t>
  </si>
  <si>
    <t>rctc.edu</t>
  </si>
  <si>
    <t>institute.ro</t>
  </si>
  <si>
    <t>hfautopart.com</t>
  </si>
  <si>
    <t>massagebrevard.com</t>
  </si>
  <si>
    <t>sexmikus.info</t>
  </si>
  <si>
    <t>humansoft.pl</t>
  </si>
  <si>
    <t>articlespromoter.com</t>
  </si>
  <si>
    <t>ticketstoday.com</t>
  </si>
  <si>
    <t>jrs.net</t>
  </si>
  <si>
    <t>eaglestar.net</t>
  </si>
  <si>
    <t>shopstyle.com.au</t>
  </si>
  <si>
    <t>bermuda.com</t>
  </si>
  <si>
    <t>nastya-18.info</t>
  </si>
  <si>
    <t>untref.edu.ar</t>
  </si>
  <si>
    <t>lw.gov.cn</t>
  </si>
  <si>
    <t>gxlyghy.com</t>
  </si>
  <si>
    <t>ejurl.us</t>
  </si>
  <si>
    <t>mxgroup.com.cn</t>
  </si>
  <si>
    <t>microbusnn.ru</t>
  </si>
  <si>
    <t>dawn-dish.com</t>
  </si>
  <si>
    <t>donatos.com</t>
  </si>
  <si>
    <t>rodalestore.com</t>
  </si>
  <si>
    <t>skygeek.com</t>
  </si>
  <si>
    <t>indexor.co.uk</t>
  </si>
  <si>
    <t>spira.co.uk</t>
  </si>
  <si>
    <t>endurance.com</t>
  </si>
  <si>
    <t>inception-qa.com</t>
  </si>
  <si>
    <t>looklikecookie.com</t>
  </si>
  <si>
    <t>wzgjjx.com</t>
  </si>
  <si>
    <t>erenet.net</t>
  </si>
  <si>
    <t>alamosanews.com</t>
  </si>
  <si>
    <t>invalidnost-uspeh.com</t>
  </si>
  <si>
    <t>qieguji.com</t>
  </si>
  <si>
    <t>salomonsale-outletsale.co.uk</t>
  </si>
  <si>
    <t>nanyediankong.com</t>
  </si>
  <si>
    <t>vetus.com</t>
  </si>
  <si>
    <t>i.net.pk</t>
  </si>
  <si>
    <t>russotthotels.it</t>
  </si>
  <si>
    <t>hz.nl</t>
  </si>
  <si>
    <t>solec.org</t>
  </si>
  <si>
    <t>inew-store.ru</t>
  </si>
  <si>
    <t>nanyangyudiao.com</t>
  </si>
  <si>
    <t>cfbnj.org</t>
  </si>
  <si>
    <t>abraham.com</t>
  </si>
  <si>
    <t>ad-cn.net</t>
  </si>
  <si>
    <t>mlc.com.au</t>
  </si>
  <si>
    <t>gzxrxyy.com</t>
  </si>
  <si>
    <t>mrshowbiz.com</t>
  </si>
  <si>
    <t>imagineshop.co.uk</t>
  </si>
  <si>
    <t>oeko-kurier.ch</t>
  </si>
  <si>
    <t>rdcservice.it</t>
  </si>
  <si>
    <t>moneyvriksh.com</t>
  </si>
  <si>
    <t>bentyl17.science</t>
  </si>
  <si>
    <t>jordan4.us</t>
  </si>
  <si>
    <t>jillopal.com</t>
  </si>
  <si>
    <t>laborready.com</t>
  </si>
  <si>
    <t>informationarchitects.net</t>
  </si>
  <si>
    <t>namic.org</t>
  </si>
  <si>
    <t>accel-team.com</t>
  </si>
  <si>
    <t>dabodev.com</t>
  </si>
  <si>
    <t>socedo.com</t>
  </si>
  <si>
    <t>icanhasinternets.com</t>
  </si>
  <si>
    <t>ubp.com</t>
  </si>
  <si>
    <t>velocitypartners.com</t>
  </si>
  <si>
    <t>1stbooks.com</t>
  </si>
  <si>
    <t>buy-augmentin.com</t>
  </si>
  <si>
    <t>forevertranscription.com</t>
  </si>
  <si>
    <t>gocurb.com</t>
  </si>
  <si>
    <t>ubuweb.com</t>
  </si>
  <si>
    <t>citalopram2017.cricket</t>
  </si>
  <si>
    <t>bougiesetballons.fr</t>
  </si>
  <si>
    <t>42x.nl</t>
  </si>
  <si>
    <t>investools.com</t>
  </si>
  <si>
    <t>bankofjacksonhole.com</t>
  </si>
  <si>
    <t>diarioelpais.com</t>
  </si>
  <si>
    <t>office-kakehashi.com</t>
  </si>
  <si>
    <t>robertamsterdam.com</t>
  </si>
  <si>
    <t>stephenwilkes.com</t>
  </si>
  <si>
    <t>capture.jp</t>
  </si>
  <si>
    <t>coolrunning.com.au</t>
  </si>
  <si>
    <t>runco.com</t>
  </si>
  <si>
    <t>finland.org</t>
  </si>
  <si>
    <t>tastenet.com.cn</t>
  </si>
  <si>
    <t>camfil.com</t>
  </si>
  <si>
    <t>highprogrammer.com</t>
  </si>
  <si>
    <t>lithuaniatribune.com</t>
  </si>
  <si>
    <t>hilbert.edu</t>
  </si>
  <si>
    <t>daniellevitin.com</t>
  </si>
  <si>
    <t>ehobbies.com</t>
  </si>
  <si>
    <t>boj.org.jm</t>
  </si>
  <si>
    <t>halturnershow.com</t>
  </si>
  <si>
    <t>wordplayer.com</t>
  </si>
  <si>
    <t>shipagents.nl</t>
  </si>
  <si>
    <t>revia8.top</t>
  </si>
  <si>
    <t>ets-lindgren.com</t>
  </si>
  <si>
    <t>tragaperras777.com</t>
  </si>
  <si>
    <t>flagyl.sexy</t>
  </si>
  <si>
    <t>artelagunaprize.com</t>
  </si>
  <si>
    <t>nicalis.com</t>
  </si>
  <si>
    <t>zgy2s.com</t>
  </si>
  <si>
    <t>costofviagra2017.cricket</t>
  </si>
  <si>
    <t>migrantclinician.org</t>
  </si>
  <si>
    <t>angryziber.com</t>
  </si>
  <si>
    <t>shimer.edu</t>
  </si>
  <si>
    <t>asweb.co</t>
  </si>
  <si>
    <t>ul.edu.lb</t>
  </si>
  <si>
    <t>btaa.org</t>
  </si>
  <si>
    <t>homelink.org</t>
  </si>
  <si>
    <t>futurenet.co.uk</t>
  </si>
  <si>
    <t>windows7codecs.com</t>
  </si>
  <si>
    <t>yfhtml.com</t>
  </si>
  <si>
    <t>europeanclimate.org</t>
  </si>
  <si>
    <t>unitedhumanrights.org</t>
  </si>
  <si>
    <t>memorybits.co.uk</t>
  </si>
  <si>
    <t>ahealthyme.com</t>
  </si>
  <si>
    <t>bigempire.com</t>
  </si>
  <si>
    <t>gr8c.org</t>
  </si>
  <si>
    <t>arco.com</t>
  </si>
  <si>
    <t>etronics.com</t>
  </si>
  <si>
    <t>idioplatform.com</t>
  </si>
  <si>
    <t>maltewassermann.com</t>
  </si>
  <si>
    <t>buylisinopril911.top</t>
  </si>
  <si>
    <t>psykopaint.com</t>
  </si>
  <si>
    <t>atypi.org</t>
  </si>
  <si>
    <t>windowsclient.net</t>
  </si>
  <si>
    <t>nokogiri.org</t>
  </si>
  <si>
    <t>sagewisdom.org</t>
  </si>
  <si>
    <t>revia6.us</t>
  </si>
  <si>
    <t>winmpg.com</t>
  </si>
  <si>
    <t>wklawbusiness.com</t>
  </si>
  <si>
    <t>pimpampum.net</t>
  </si>
  <si>
    <t>nic.name</t>
  </si>
  <si>
    <t>teachforall.org</t>
  </si>
  <si>
    <t>oneofthelads.com</t>
  </si>
  <si>
    <t>screensavers.com</t>
  </si>
  <si>
    <t>microserve.net</t>
  </si>
  <si>
    <t>celexa2017.science</t>
  </si>
  <si>
    <t>morganquitno.com</t>
  </si>
  <si>
    <t>tel.com</t>
  </si>
  <si>
    <t>panasonic.aero</t>
  </si>
  <si>
    <t>entegris.com</t>
  </si>
  <si>
    <t>forum-course-de-cote.com</t>
  </si>
  <si>
    <t>baddesigns.com</t>
  </si>
  <si>
    <t>mgmaps.com</t>
  </si>
  <si>
    <t>tools4ever.com</t>
  </si>
  <si>
    <t>klikki.fi</t>
  </si>
  <si>
    <t>hackshackers.com</t>
  </si>
  <si>
    <t>clavius.org</t>
  </si>
  <si>
    <t>dicesummit.org</t>
  </si>
  <si>
    <t>jc.edu</t>
  </si>
  <si>
    <t>ditii.com</t>
  </si>
  <si>
    <t>crisiscommons.org</t>
  </si>
  <si>
    <t>gaichetoutiao.com</t>
  </si>
  <si>
    <t>proboards29.com</t>
  </si>
  <si>
    <t>lepezou.fr</t>
  </si>
  <si>
    <t>bosscorp.co.jp</t>
  </si>
  <si>
    <t>mowel.pl</t>
  </si>
  <si>
    <t>vietnavi.com</t>
  </si>
  <si>
    <t>gevent.org</t>
  </si>
  <si>
    <t>c3js.org</t>
  </si>
  <si>
    <t>arteko.com.pl</t>
  </si>
  <si>
    <t>chinaknowledge.com</t>
  </si>
  <si>
    <t>tc.edu</t>
  </si>
  <si>
    <t>captionbot.ai</t>
  </si>
  <si>
    <t>essaysales.org</t>
  </si>
  <si>
    <t>airspayce.com</t>
  </si>
  <si>
    <t>grovemusic.com</t>
  </si>
  <si>
    <t>rgagnon.com</t>
  </si>
  <si>
    <t>mjr.mn</t>
  </si>
  <si>
    <t>hollyupchurch.com</t>
  </si>
  <si>
    <t>cjwdj.link</t>
  </si>
  <si>
    <t>pagcor.ph</t>
  </si>
  <si>
    <t>formfonts.com</t>
  </si>
  <si>
    <t>monstercurves.com</t>
  </si>
  <si>
    <t>houseofhawthornes.com</t>
  </si>
  <si>
    <t>koo3g.com</t>
  </si>
  <si>
    <t>xnxxnxvideos.com</t>
  </si>
  <si>
    <t>naturfreunde.de</t>
  </si>
  <si>
    <t>mais.nrw</t>
  </si>
  <si>
    <t>discountqueens.com</t>
  </si>
  <si>
    <t>lifesewsavory.com</t>
  </si>
  <si>
    <t>rechtliches.de</t>
  </si>
  <si>
    <t>spas-extreme.ru</t>
  </si>
  <si>
    <t>kjm-online.de</t>
  </si>
  <si>
    <t>adayroi.com</t>
  </si>
  <si>
    <t>mirkolec.ru</t>
  </si>
  <si>
    <t>javelin-tech.com</t>
  </si>
  <si>
    <t>adev.ro</t>
  </si>
  <si>
    <t>layersofhappiness.com</t>
  </si>
  <si>
    <t>faucetsuperdeal.com</t>
  </si>
  <si>
    <t>hp4u.jp</t>
  </si>
  <si>
    <t>little-mistress.com</t>
  </si>
  <si>
    <t>mkao.cn</t>
  </si>
  <si>
    <t>kb-sl.com</t>
  </si>
  <si>
    <t>art-sheep.com</t>
  </si>
  <si>
    <t>borkenerzeitung.de</t>
  </si>
  <si>
    <t>sonne-hasle.ch</t>
  </si>
  <si>
    <t>markilux.com</t>
  </si>
  <si>
    <t>vocea.biz</t>
  </si>
  <si>
    <t>ania.it</t>
  </si>
  <si>
    <t>thebrokeassbride.com</t>
  </si>
  <si>
    <t>coupondivas.com</t>
  </si>
  <si>
    <t>wwwsrv.eu</t>
  </si>
  <si>
    <t>granitmramor.by</t>
  </si>
  <si>
    <t>bookoffonline.co.jp</t>
  </si>
  <si>
    <t>zblogowani.pl</t>
  </si>
  <si>
    <t>frecklesnpunch.com</t>
  </si>
  <si>
    <t>prcstudentsociety.org</t>
  </si>
  <si>
    <t>heavenlywings.com</t>
  </si>
  <si>
    <t>autotuni.ru</t>
  </si>
  <si>
    <t>gabrielle.by</t>
  </si>
  <si>
    <t>kyongbuk.co.kr</t>
  </si>
  <si>
    <t>mercotte.fr</t>
  </si>
  <si>
    <t>ladytrainer.ru</t>
  </si>
  <si>
    <t>soldiblog.it</t>
  </si>
  <si>
    <t>letsebuy.com</t>
  </si>
  <si>
    <t>beachpackagingdesign.com</t>
  </si>
  <si>
    <t>equitana.com</t>
  </si>
  <si>
    <t>xn----7sbyhcxsebz.xn--p1ai</t>
  </si>
  <si>
    <t>Ñ‚Ð°ÐºÑÐ¸-Ñ„Ð¾ÐºÑ.Ñ€Ñ„</t>
  </si>
  <si>
    <t>canim.net</t>
  </si>
  <si>
    <t>land.gov.ua</t>
  </si>
  <si>
    <t>njtmyp.com</t>
  </si>
  <si>
    <t>winenews.it</t>
  </si>
  <si>
    <t>ssg.com</t>
  </si>
  <si>
    <t>paranormal.de</t>
  </si>
  <si>
    <t>valenziasinks.com</t>
  </si>
  <si>
    <t>sut-tv.com</t>
  </si>
  <si>
    <t>estudioascui.cl</t>
  </si>
  <si>
    <t>muastore.co.uk</t>
  </si>
  <si>
    <t>dns-ok.de</t>
  </si>
  <si>
    <t>banktransactions.com</t>
  </si>
  <si>
    <t>earphonegadget.com</t>
  </si>
  <si>
    <t>theeastern.com.vn</t>
  </si>
  <si>
    <t>dominos.de</t>
  </si>
  <si>
    <t>webspace.ne.jp</t>
  </si>
  <si>
    <t>commercialclassifieds.xyz</t>
  </si>
  <si>
    <t>liendak.com</t>
  </si>
  <si>
    <t>clinicaizaguirre.com</t>
  </si>
  <si>
    <t>kriptangroup.com</t>
  </si>
  <si>
    <t>europagenda.it</t>
  </si>
  <si>
    <t>studded-hearts.com</t>
  </si>
  <si>
    <t>acetoy.info</t>
  </si>
  <si>
    <t>biesie.be</t>
  </si>
  <si>
    <t>hikebiketravel.com</t>
  </si>
  <si>
    <t>kibounotane.org</t>
  </si>
  <si>
    <t>coromose.net</t>
  </si>
  <si>
    <t>jotw.net</t>
  </si>
  <si>
    <t>artpanel.ru</t>
  </si>
  <si>
    <t>lokaal4.nl</t>
  </si>
  <si>
    <t>myprepaid.co.za</t>
  </si>
  <si>
    <t>mitoled.com</t>
  </si>
  <si>
    <t>cqalajia.com</t>
  </si>
  <si>
    <t>mediak.ro</t>
  </si>
  <si>
    <t>impulzno.sk</t>
  </si>
  <si>
    <t>isala.nl</t>
  </si>
  <si>
    <t>planoserver.com</t>
  </si>
  <si>
    <t>jethrofoundation.in</t>
  </si>
  <si>
    <t>tenutadonnagiulia.it</t>
  </si>
  <si>
    <t>alta.ru</t>
  </si>
  <si>
    <t>glassarq.com</t>
  </si>
  <si>
    <t>hopsing.com.cn</t>
  </si>
  <si>
    <t>blutzphotos.com</t>
  </si>
  <si>
    <t>heftig.de</t>
  </si>
  <si>
    <t>betarecouvrement.tn</t>
  </si>
  <si>
    <t>pharmakonlife.com</t>
  </si>
  <si>
    <t>ybjiusheng.com</t>
  </si>
  <si>
    <t>lojanfc.com.br</t>
  </si>
  <si>
    <t>brandpa.com</t>
  </si>
  <si>
    <t>kimiadecoration.com</t>
  </si>
  <si>
    <t>apla-prospectors.org.au</t>
  </si>
  <si>
    <t>cicams.ac.cn</t>
  </si>
  <si>
    <t>hwxyst.com</t>
  </si>
  <si>
    <t>agroindustrialgmbh.net</t>
  </si>
  <si>
    <t>runnersweb.nl</t>
  </si>
  <si>
    <t>clonline.org</t>
  </si>
  <si>
    <t>pec-sa.com.mx</t>
  </si>
  <si>
    <t>eclipsegroup.co.za</t>
  </si>
  <si>
    <t>erikorganic.com</t>
  </si>
  <si>
    <t>associazionegianfrancescoserio.it</t>
  </si>
  <si>
    <t>jurgita.com</t>
  </si>
  <si>
    <t>magnium-themes.com</t>
  </si>
  <si>
    <t>organicspamagazine.com</t>
  </si>
  <si>
    <t>islandviewretreat.com.au</t>
  </si>
  <si>
    <t>idclient.ru</t>
  </si>
  <si>
    <t>gsoc.co.in</t>
  </si>
  <si>
    <t>thefunnyblog.org</t>
  </si>
  <si>
    <t>marinesafety.biz</t>
  </si>
  <si>
    <t>yichuntv.com</t>
  </si>
  <si>
    <t>factoryfashion.com.ec</t>
  </si>
  <si>
    <t>copiersnmore.com.au</t>
  </si>
  <si>
    <t>tcurso2000.com.br</t>
  </si>
  <si>
    <t>prdesignweb.com</t>
  </si>
  <si>
    <t>katerina-skazka.ru</t>
  </si>
  <si>
    <t>cd-cc.si</t>
  </si>
  <si>
    <t>juwelier-roneli.at</t>
  </si>
  <si>
    <t>cheaplvbags-top.net</t>
  </si>
  <si>
    <t>vtpro.org</t>
  </si>
  <si>
    <t>elsegundo.org</t>
  </si>
  <si>
    <t>mchenryhohnen.com.au</t>
  </si>
  <si>
    <t>autosieger.de</t>
  </si>
  <si>
    <t>via3online.com</t>
  </si>
  <si>
    <t>caviaruae.com</t>
  </si>
  <si>
    <t>theatredurondpoint.fr</t>
  </si>
  <si>
    <t>tecnautica.com.br</t>
  </si>
  <si>
    <t>xriders.org</t>
  </si>
  <si>
    <t>vadimsuprun.ru</t>
  </si>
  <si>
    <t>chkme.com</t>
  </si>
  <si>
    <t>ctkvi.com</t>
  </si>
  <si>
    <t>uyut-simf.ru</t>
  </si>
  <si>
    <t>cmc-egypt.com</t>
  </si>
  <si>
    <t>lafollettek-9trainingcenter.com</t>
  </si>
  <si>
    <t>sharji2.ir</t>
  </si>
  <si>
    <t>eastersundayimage.com</t>
  </si>
  <si>
    <t>pushthelimitband.com</t>
  </si>
  <si>
    <t>bertdevreede.nl</t>
  </si>
  <si>
    <t>retrobike.co.uk</t>
  </si>
  <si>
    <t>discountblindshop.com</t>
  </si>
  <si>
    <t>kani.lg.jp</t>
  </si>
  <si>
    <t>prsformusicfoundation.com</t>
  </si>
  <si>
    <t>devayani.in</t>
  </si>
  <si>
    <t>fleetexhibit.com</t>
  </si>
  <si>
    <t>worksite.com.cn</t>
  </si>
  <si>
    <t>artofblog.com</t>
  </si>
  <si>
    <t>ufojta.pl</t>
  </si>
  <si>
    <t>nmrb.com.cn</t>
  </si>
  <si>
    <t>harrisseeds.com</t>
  </si>
  <si>
    <t>inmobiliariacasanueva.com</t>
  </si>
  <si>
    <t>0769cy.com</t>
  </si>
  <si>
    <t>puertoricodaytrips.com</t>
  </si>
  <si>
    <t>wiringproducts.com</t>
  </si>
  <si>
    <t>fountainvalley.org</t>
  </si>
  <si>
    <t>iama.org</t>
  </si>
  <si>
    <t>lemondedesreligions.fr</t>
  </si>
  <si>
    <t>maniaki-pozitiva.ru</t>
  </si>
  <si>
    <t>viagranoscript.bid</t>
  </si>
  <si>
    <t>pharmacywithoutdrpresc.bid</t>
  </si>
  <si>
    <t>club-lexus.ru</t>
  </si>
  <si>
    <t>outdoorplay.com</t>
  </si>
  <si>
    <t>shaocn.com</t>
  </si>
  <si>
    <t>mgm.mo</t>
  </si>
  <si>
    <t>electronicspoint.com</t>
  </si>
  <si>
    <t>hjjc666.com</t>
  </si>
  <si>
    <t>petsadviser.com</t>
  </si>
  <si>
    <t>aiesec.de</t>
  </si>
  <si>
    <t>chimir.ru</t>
  </si>
  <si>
    <t>plastikakamnya.ru</t>
  </si>
  <si>
    <t>nielsenmassey.com</t>
  </si>
  <si>
    <t>stagedhomes.com</t>
  </si>
  <si>
    <t>canadapharmacyonlineus.ru</t>
  </si>
  <si>
    <t>kryminaly.biz</t>
  </si>
  <si>
    <t>ateliervanlieshout.com</t>
  </si>
  <si>
    <t>everchangingmedia.com</t>
  </si>
  <si>
    <t>coth.com</t>
  </si>
  <si>
    <t>matthewyglesias.com</t>
  </si>
  <si>
    <t>tongzhuo100.com</t>
  </si>
  <si>
    <t>turbophoto.com</t>
  </si>
  <si>
    <t>srbnp.pl</t>
  </si>
  <si>
    <t>drinkoftheweek.com</t>
  </si>
  <si>
    <t>thegombeen.com</t>
  </si>
  <si>
    <t>netaffiliation.com</t>
  </si>
  <si>
    <t>rg-racing.com</t>
  </si>
  <si>
    <t>rulife.ru</t>
  </si>
  <si>
    <t>wpstash.com</t>
  </si>
  <si>
    <t>tdaily.ru</t>
  </si>
  <si>
    <t>afzoneha.com</t>
  </si>
  <si>
    <t>bard.ru</t>
  </si>
  <si>
    <t>multiversitycomics.com</t>
  </si>
  <si>
    <t>xn--0-tfum8g1dtc.net</t>
  </si>
  <si>
    <t>ãƒ—ãƒ©ã‚»ãƒ³ã‚¿0.net</t>
  </si>
  <si>
    <t>diarioaconcagua.com.ar</t>
  </si>
  <si>
    <t>oeenterprises.org</t>
  </si>
  <si>
    <t>operanorth.co.uk</t>
  </si>
  <si>
    <t>genf20.com</t>
  </si>
  <si>
    <t>leicestersquaretheatre.com</t>
  </si>
  <si>
    <t>88399es.cn</t>
  </si>
  <si>
    <t>upyourpic.org</t>
  </si>
  <si>
    <t>bankofrizhao.com.cn</t>
  </si>
  <si>
    <t>exsite.pl</t>
  </si>
  <si>
    <t>meseleforum.com</t>
  </si>
  <si>
    <t>ozkorallah.com</t>
  </si>
  <si>
    <t>chopsticksny.com</t>
  </si>
  <si>
    <t>cafecoffeeday.com</t>
  </si>
  <si>
    <t>healthtalked.com</t>
  </si>
  <si>
    <t>lordofworldsalliance.com</t>
  </si>
  <si>
    <t>yanjinews.com</t>
  </si>
  <si>
    <t>minisushi.fr</t>
  </si>
  <si>
    <t>wgospodarce.pl</t>
  </si>
  <si>
    <t>nasda.ru</t>
  </si>
  <si>
    <t>epages.com</t>
  </si>
  <si>
    <t>findphotographer.in</t>
  </si>
  <si>
    <t>q-board.de</t>
  </si>
  <si>
    <t>boaispa.com</t>
  </si>
  <si>
    <t>hbs.org</t>
  </si>
  <si>
    <t>opencharityuk.org</t>
  </si>
  <si>
    <t>bellen.com</t>
  </si>
  <si>
    <t>devgaming.pl</t>
  </si>
  <si>
    <t>zortrax.sucks</t>
  </si>
  <si>
    <t>un.org.pl</t>
  </si>
  <si>
    <t>indiradv.ru</t>
  </si>
  <si>
    <t>tskjzy.cn</t>
  </si>
  <si>
    <t>dl-liancai.com</t>
  </si>
  <si>
    <t>tebon.com.cn</t>
  </si>
  <si>
    <t>bdfishers.com</t>
  </si>
  <si>
    <t>qangg.com</t>
  </si>
  <si>
    <t>pbsfm.org.au</t>
  </si>
  <si>
    <t>silkedu.com</t>
  </si>
  <si>
    <t>runo-sk.ru</t>
  </si>
  <si>
    <t>thaiworlds.ru</t>
  </si>
  <si>
    <t>countryliving.co.uk</t>
  </si>
  <si>
    <t>skidki-na-vse.info</t>
  </si>
  <si>
    <t>buyviagrastar.com</t>
  </si>
  <si>
    <t>kobe-buy.com</t>
  </si>
  <si>
    <t>viennadesignweek.at</t>
  </si>
  <si>
    <t>cnhhl.com</t>
  </si>
  <si>
    <t>ironflame.de</t>
  </si>
  <si>
    <t>sbbg.org</t>
  </si>
  <si>
    <t>tenniseurope.org</t>
  </si>
  <si>
    <t>mejregioninvest.ru</t>
  </si>
  <si>
    <t>eatstopeat.com</t>
  </si>
  <si>
    <t>haenssler-hydraulik.de</t>
  </si>
  <si>
    <t>sri5.lk</t>
  </si>
  <si>
    <t>b9dm.com</t>
  </si>
  <si>
    <t>sandberg.it</t>
  </si>
  <si>
    <t>gouv.nc</t>
  </si>
  <si>
    <t>coachoutlet2015.net</t>
  </si>
  <si>
    <t>aidschicago.org</t>
  </si>
  <si>
    <t>dayzdb.com</t>
  </si>
  <si>
    <t>filmsdulosange.fr</t>
  </si>
  <si>
    <t>dpa.gr</t>
  </si>
  <si>
    <t>escapethecity.org</t>
  </si>
  <si>
    <t>whileandmatthews.co.uk</t>
  </si>
  <si>
    <t>cheapinsurancechance.com</t>
  </si>
  <si>
    <t>politforum-ua.com</t>
  </si>
  <si>
    <t>theopslounge.com</t>
  </si>
  <si>
    <t>ilak.fr</t>
  </si>
  <si>
    <t>guvenag.com</t>
  </si>
  <si>
    <t>acpr.me</t>
  </si>
  <si>
    <t>airmax90-ice.org</t>
  </si>
  <si>
    <t>fields-of-israel.com</t>
  </si>
  <si>
    <t>dh.gov.hk</t>
  </si>
  <si>
    <t>gcamerica.org</t>
  </si>
  <si>
    <t>itinvest.ru</t>
  </si>
  <si>
    <t>adu.edu</t>
  </si>
  <si>
    <t>smartappsforkids.com</t>
  </si>
  <si>
    <t>h2e.es</t>
  </si>
  <si>
    <t>cofcc.org</t>
  </si>
  <si>
    <t>kamagra100uk.com</t>
  </si>
  <si>
    <t>klusha-tube.info</t>
  </si>
  <si>
    <t>jxreb.com</t>
  </si>
  <si>
    <t>radiance2u.com</t>
  </si>
  <si>
    <t>agelioforos.gr</t>
  </si>
  <si>
    <t>0551zf.net</t>
  </si>
  <si>
    <t>biostar.cn</t>
  </si>
  <si>
    <t>xj-skema.com</t>
  </si>
  <si>
    <t>autismontario.com</t>
  </si>
  <si>
    <t>carpatair.com</t>
  </si>
  <si>
    <t>chelsea-x.info</t>
  </si>
  <si>
    <t>chiginkyo.or.jp</t>
  </si>
  <si>
    <t>developpeur.org</t>
  </si>
  <si>
    <t>frederator.com</t>
  </si>
  <si>
    <t>tractariauto247.ro</t>
  </si>
  <si>
    <t>qdh.gov.cn</t>
  </si>
  <si>
    <t>asa.edu</t>
  </si>
  <si>
    <t>hi-1x.info</t>
  </si>
  <si>
    <t>sexzilla.info</t>
  </si>
  <si>
    <t>greendream.com.ua</t>
  </si>
  <si>
    <t>china-machine.com</t>
  </si>
  <si>
    <t>sully-movie.com</t>
  </si>
  <si>
    <t>universewar1.com</t>
  </si>
  <si>
    <t>acuite.fr</t>
  </si>
  <si>
    <t>porno-chelsea.info</t>
  </si>
  <si>
    <t>when.com</t>
  </si>
  <si>
    <t>natali-sex.info</t>
  </si>
  <si>
    <t>yesfilmes.org</t>
  </si>
  <si>
    <t>advantest.com</t>
  </si>
  <si>
    <t>anankidsacademy.com</t>
  </si>
  <si>
    <t>csbfb100.com</t>
  </si>
  <si>
    <t>foodler.com</t>
  </si>
  <si>
    <t>aid.pl</t>
  </si>
  <si>
    <t>grupohermida.com</t>
  </si>
  <si>
    <t>istebenimstilimfan.com</t>
  </si>
  <si>
    <t>peredernul-xxx.info</t>
  </si>
  <si>
    <t>x-revo.info</t>
  </si>
  <si>
    <t>thomassankara.net</t>
  </si>
  <si>
    <t>mlodyjeczmienzielony.pl</t>
  </si>
  <si>
    <t>bahraintribune.com</t>
  </si>
  <si>
    <t>laturchia.com</t>
  </si>
  <si>
    <t>my-jld.com</t>
  </si>
  <si>
    <t>changwon.ac.kr</t>
  </si>
  <si>
    <t>cheapairauthentic.org</t>
  </si>
  <si>
    <t>brookstonbeerbulletin.com</t>
  </si>
  <si>
    <t>fellysbranded.com</t>
  </si>
  <si>
    <t>mickytube.info</t>
  </si>
  <si>
    <t>usiporno.info</t>
  </si>
  <si>
    <t>0662.com.cn</t>
  </si>
  <si>
    <t>elisabethhubert.com</t>
  </si>
  <si>
    <t>htmlbible.com</t>
  </si>
  <si>
    <t>dienmayhoanglong.com</t>
  </si>
  <si>
    <t>workboat.com</t>
  </si>
  <si>
    <t>sante.kz</t>
  </si>
  <si>
    <t>opto.ca</t>
  </si>
  <si>
    <t>lxjx.cn</t>
  </si>
  <si>
    <t>iitalia.com</t>
  </si>
  <si>
    <t>talpa.tv</t>
  </si>
  <si>
    <t>lansingmi.gov</t>
  </si>
  <si>
    <t>kaskademusic.com</t>
  </si>
  <si>
    <t>selfward.com</t>
  </si>
  <si>
    <t>michiganmapster.com</t>
  </si>
  <si>
    <t>thenoskcaj.com</t>
  </si>
  <si>
    <t>onlinespieleundmehr.de</t>
  </si>
  <si>
    <t>canon-pps.co.jp</t>
  </si>
  <si>
    <t>aeds.org</t>
  </si>
  <si>
    <t>nationalcac.org</t>
  </si>
  <si>
    <t>oldrhinebeck.org</t>
  </si>
  <si>
    <t>fu-hd.com</t>
  </si>
  <si>
    <t>thiva.gr</t>
  </si>
  <si>
    <t>prednisone-20mgbuy.net</t>
  </si>
  <si>
    <t>szepb.gov.cn</t>
  </si>
  <si>
    <t>gsm-spy.com</t>
  </si>
  <si>
    <t>scotsman-ice.com</t>
  </si>
  <si>
    <t>masteryconnect.com</t>
  </si>
  <si>
    <t>annefrank.nl</t>
  </si>
  <si>
    <t>teaforte.com</t>
  </si>
  <si>
    <t>willbenton.com</t>
  </si>
  <si>
    <t>mountblade.com.cn</t>
  </si>
  <si>
    <t>pcapredict.com</t>
  </si>
  <si>
    <t>wpdatatables.com</t>
  </si>
  <si>
    <t>mtndew.me</t>
  </si>
  <si>
    <t>framemag.com</t>
  </si>
  <si>
    <t>thebangles.com</t>
  </si>
  <si>
    <t>yzu.ch</t>
  </si>
  <si>
    <t>boxgm.com</t>
  </si>
  <si>
    <t>rachio.com</t>
  </si>
  <si>
    <t>startaidea.us</t>
  </si>
  <si>
    <t>bingo-voyance.com</t>
  </si>
  <si>
    <t>tenormin2017.cricket</t>
  </si>
  <si>
    <t>feeda.ru</t>
  </si>
  <si>
    <t>on-line-taxi.ru</t>
  </si>
  <si>
    <t>mgic.com</t>
  </si>
  <si>
    <t>espndeportes.com</t>
  </si>
  <si>
    <t>exporterpakistan.com</t>
  </si>
  <si>
    <t>mehrnews.ir</t>
  </si>
  <si>
    <t>otomstit.ru</t>
  </si>
  <si>
    <t>hhtz.gov.cn</t>
  </si>
  <si>
    <t>jammu-kashmir.com</t>
  </si>
  <si>
    <t>exponm.com</t>
  </si>
  <si>
    <t>fang-lin.com</t>
  </si>
  <si>
    <t>landmarkcases.org</t>
  </si>
  <si>
    <t>careerlab.com</t>
  </si>
  <si>
    <t>essentialaccessibility.com</t>
  </si>
  <si>
    <t>negrielectronics.com</t>
  </si>
  <si>
    <t>spacewalker.com</t>
  </si>
  <si>
    <t>canadian-pharmacygeneric.org</t>
  </si>
  <si>
    <t>2bigboy.com</t>
  </si>
  <si>
    <t>pbcu.com</t>
  </si>
  <si>
    <t>amitriptyline2017.cricket</t>
  </si>
  <si>
    <t>allnewspapers.com</t>
  </si>
  <si>
    <t>cercaspartiti.it</t>
  </si>
  <si>
    <t>deskdecode.com</t>
  </si>
  <si>
    <t>herbalremedies.com</t>
  </si>
  <si>
    <t>phparena.net</t>
  </si>
  <si>
    <t>senioruniversitetene.no</t>
  </si>
  <si>
    <t>installdr.com</t>
  </si>
  <si>
    <t>minimaxir.com</t>
  </si>
  <si>
    <t>nstemp.com</t>
  </si>
  <si>
    <t>oshkoshbgosh.com</t>
  </si>
  <si>
    <t>cept.org</t>
  </si>
  <si>
    <t>actuaries.org</t>
  </si>
  <si>
    <t>dieno.se</t>
  </si>
  <si>
    <t>bioshockgame.com</t>
  </si>
  <si>
    <t>wohs1992.com</t>
  </si>
  <si>
    <t>gardianul.net</t>
  </si>
  <si>
    <t>openflow.org</t>
  </si>
  <si>
    <t>k-boxing.com</t>
  </si>
  <si>
    <t>medianewsgroup.com</t>
  </si>
  <si>
    <t>antabuse2017.cricket</t>
  </si>
  <si>
    <t>clonidine17.science</t>
  </si>
  <si>
    <t>greenopolis.com</t>
  </si>
  <si>
    <t>connectusers.com</t>
  </si>
  <si>
    <t>mediatheatre.org</t>
  </si>
  <si>
    <t>stromectol4.top</t>
  </si>
  <si>
    <t>ozonegaming.com</t>
  </si>
  <si>
    <t>buyviagraonline17.science</t>
  </si>
  <si>
    <t>bbspace.org</t>
  </si>
  <si>
    <t>buycymbalta2012.us</t>
  </si>
  <si>
    <t>doit.im</t>
  </si>
  <si>
    <t>hkfa.com</t>
  </si>
  <si>
    <t>youjisy.com</t>
  </si>
  <si>
    <t>microgridknowledge.com</t>
  </si>
  <si>
    <t>bauma-china.com</t>
  </si>
  <si>
    <t>millwardbrowndigital.com</t>
  </si>
  <si>
    <t>workersrights.org</t>
  </si>
  <si>
    <t>sandollarlimo.com</t>
  </si>
  <si>
    <t>thisbigcity.net</t>
  </si>
  <si>
    <t>lissyara.su</t>
  </si>
  <si>
    <t>hypebae.com</t>
  </si>
  <si>
    <t>shopassociation.org</t>
  </si>
  <si>
    <t>mosby.com</t>
  </si>
  <si>
    <t>fashiondesignlab.com</t>
  </si>
  <si>
    <t>foss4g.org</t>
  </si>
  <si>
    <t>bjmr999.com</t>
  </si>
  <si>
    <t>tgrmn.com</t>
  </si>
  <si>
    <t>usableweb.com</t>
  </si>
  <si>
    <t>crossftp.com</t>
  </si>
  <si>
    <t>exp-systems.com</t>
  </si>
  <si>
    <t>revsys.com</t>
  </si>
  <si>
    <t>apptrackr.org</t>
  </si>
  <si>
    <t>99cai66.com</t>
  </si>
  <si>
    <t>haoib.com</t>
  </si>
  <si>
    <t>holdthebutton.com</t>
  </si>
  <si>
    <t>tmworld.com</t>
  </si>
  <si>
    <t>windowsonecare.com</t>
  </si>
  <si>
    <t>mdu.edu.tw</t>
  </si>
  <si>
    <t>cooltechzone.com</t>
  </si>
  <si>
    <t>poltran.com</t>
  </si>
  <si>
    <t>swellserver.com</t>
  </si>
  <si>
    <t>jetstrap.com</t>
  </si>
  <si>
    <t>rocksolidarcade.com</t>
  </si>
  <si>
    <t>cubtab.com</t>
  </si>
  <si>
    <t>efoza.com</t>
  </si>
  <si>
    <t>kr-stredocesky.cz</t>
  </si>
  <si>
    <t>logfurnitureplace.com</t>
  </si>
  <si>
    <t>sunlight-cleaning.ru</t>
  </si>
  <si>
    <t>couponkarma.com</t>
  </si>
  <si>
    <t>kritiking.com</t>
  </si>
  <si>
    <t>haiyidiaosu.com</t>
  </si>
  <si>
    <t>recettes.de</t>
  </si>
  <si>
    <t>obaldelo.ru</t>
  </si>
  <si>
    <t>vsebeauty.ru</t>
  </si>
  <si>
    <t>zhifujing.org</t>
  </si>
  <si>
    <t>zybus.com</t>
  </si>
  <si>
    <t>appost.in</t>
  </si>
  <si>
    <t>ppt-online.org</t>
  </si>
  <si>
    <t>barelist.com</t>
  </si>
  <si>
    <t>ydss.cn</t>
  </si>
  <si>
    <t>vsetreningi.ru</t>
  </si>
  <si>
    <t>gxcznews.com.cn</t>
  </si>
  <si>
    <t>travelblog.it</t>
  </si>
  <si>
    <t>shereadstruth.com</t>
  </si>
  <si>
    <t>sbsinvestments.nl</t>
  </si>
  <si>
    <t>jcpatent.com.tw</t>
  </si>
  <si>
    <t>renovationexperts.com</t>
  </si>
  <si>
    <t>babepedia.com</t>
  </si>
  <si>
    <t>kyocera.de</t>
  </si>
  <si>
    <t>bellomag.com</t>
  </si>
  <si>
    <t>muenchenmarathon.de</t>
  </si>
  <si>
    <t>panduro.com</t>
  </si>
  <si>
    <t>panama.ua</t>
  </si>
  <si>
    <t>ogb.go.jp</t>
  </si>
  <si>
    <t>ccc.mn</t>
  </si>
  <si>
    <t>levothyroxinedosage.com</t>
  </si>
  <si>
    <t>littlepinkbook.com</t>
  </si>
  <si>
    <t>thriftech.com</t>
  </si>
  <si>
    <t>lavandariaestrela.com</t>
  </si>
  <si>
    <t>liblo.jp</t>
  </si>
  <si>
    <t>floridacommerciallandlordtenantlaw.com</t>
  </si>
  <si>
    <t>keeprecipes.com</t>
  </si>
  <si>
    <t>twinlakesmhe.com</t>
  </si>
  <si>
    <t>fedme.es</t>
  </si>
  <si>
    <t>wutongmusic.com</t>
  </si>
  <si>
    <t>cdacom.it</t>
  </si>
  <si>
    <t>kolmarden.com</t>
  </si>
  <si>
    <t>smp.org</t>
  </si>
  <si>
    <t>cntva.org</t>
  </si>
  <si>
    <t>freeklutterpickup.com</t>
  </si>
  <si>
    <t>castellodirivoli.org</t>
  </si>
  <si>
    <t>palmyrahotel.gr</t>
  </si>
  <si>
    <t>alwayslatonya.com</t>
  </si>
  <si>
    <t>cemedine.co.jp</t>
  </si>
  <si>
    <t>pooyarey.ir</t>
  </si>
  <si>
    <t>itgx.com.br</t>
  </si>
  <si>
    <t>texasfishingforum.com</t>
  </si>
  <si>
    <t>toysruscoupon.net</t>
  </si>
  <si>
    <t>chinausservices.com</t>
  </si>
  <si>
    <t>sunsprite.ca</t>
  </si>
  <si>
    <t>beautytutvids.com</t>
  </si>
  <si>
    <t>taekwondotournaments.com.au</t>
  </si>
  <si>
    <t>heavensbestcleaningtampa.com</t>
  </si>
  <si>
    <t>kamilegrusauskaite.com</t>
  </si>
  <si>
    <t>barone-eric.com</t>
  </si>
  <si>
    <t>beardandbonnet.com</t>
  </si>
  <si>
    <t>combi.co.jp</t>
  </si>
  <si>
    <t>dshi12.su</t>
  </si>
  <si>
    <t>seriouslottos.ru</t>
  </si>
  <si>
    <t>gachrenhat.com</t>
  </si>
  <si>
    <t>teacherofloa.com</t>
  </si>
  <si>
    <t>portsmouthpartnership.org</t>
  </si>
  <si>
    <t>zyyne.com</t>
  </si>
  <si>
    <t>hoku-iryo-u.ac.jp</t>
  </si>
  <si>
    <t>freegaypornpics.net</t>
  </si>
  <si>
    <t>vechorka.ru</t>
  </si>
  <si>
    <t>fidgetgear.info</t>
  </si>
  <si>
    <t>hasil.gov.my</t>
  </si>
  <si>
    <t>hbcleaningsouthfl.com</t>
  </si>
  <si>
    <t>motoso.de</t>
  </si>
  <si>
    <t>91yum.co.uk</t>
  </si>
  <si>
    <t>goedkoopreizen.nl</t>
  </si>
  <si>
    <t>oriacapital.com.br</t>
  </si>
  <si>
    <t>avitalcleaning.com</t>
  </si>
  <si>
    <t>lebook.com</t>
  </si>
  <si>
    <t>cepac.es</t>
  </si>
  <si>
    <t>codienvimax.com</t>
  </si>
  <si>
    <t>boxing-art.ru</t>
  </si>
  <si>
    <t>movenourishbelieve.com</t>
  </si>
  <si>
    <t>yarstroy48.ru</t>
  </si>
  <si>
    <t>konserthuset.se</t>
  </si>
  <si>
    <t>hodachoang.com</t>
  </si>
  <si>
    <t>kidstafun.com</t>
  </si>
  <si>
    <t>seshop.com</t>
  </si>
  <si>
    <t>ust.is</t>
  </si>
  <si>
    <t>viciousdistance.com</t>
  </si>
  <si>
    <t>winkwhite.club</t>
  </si>
  <si>
    <t>biologischewinkelutrecht.nl</t>
  </si>
  <si>
    <t>3starlabels.in</t>
  </si>
  <si>
    <t>360exportusa.com</t>
  </si>
  <si>
    <t>jupztech.com</t>
  </si>
  <si>
    <t>namandecor.com</t>
  </si>
  <si>
    <t>hotbareteens.com</t>
  </si>
  <si>
    <t>consalud.es</t>
  </si>
  <si>
    <t>gzmz.gov.cn</t>
  </si>
  <si>
    <t>presentationpro.com</t>
  </si>
  <si>
    <t>roopsagar.com</t>
  </si>
  <si>
    <t>arquitecturasar.es</t>
  </si>
  <si>
    <t>zozviagra.com</t>
  </si>
  <si>
    <t>bendiw.cc</t>
  </si>
  <si>
    <t>projetomadrecabrini.org.br</t>
  </si>
  <si>
    <t>vintagebus.com</t>
  </si>
  <si>
    <t>warenwu.com</t>
  </si>
  <si>
    <t>pokerstars.es</t>
  </si>
  <si>
    <t>secretentourage.com</t>
  </si>
  <si>
    <t>nawabmedicarecenter.com</t>
  </si>
  <si>
    <t>vdsplanet.ru</t>
  </si>
  <si>
    <t>soirmao.com.br</t>
  </si>
  <si>
    <t>rusebasket.com</t>
  </si>
  <si>
    <t>figure8shape.com.ng</t>
  </si>
  <si>
    <t>sibmedu.org</t>
  </si>
  <si>
    <t>vandenbrinkinstallatietechniek.nl</t>
  </si>
  <si>
    <t>goldwiser.com</t>
  </si>
  <si>
    <t>euronatur.org</t>
  </si>
  <si>
    <t>belmuseum.ru</t>
  </si>
  <si>
    <t>247newsmedia.com</t>
  </si>
  <si>
    <t>astsroika.com</t>
  </si>
  <si>
    <t>eleleanaokulubursa.com</t>
  </si>
  <si>
    <t>painetworks.com</t>
  </si>
  <si>
    <t>appnotch.net</t>
  </si>
  <si>
    <t>anin.su</t>
  </si>
  <si>
    <t>roshniproductions.com</t>
  </si>
  <si>
    <t>vaivu.com</t>
  </si>
  <si>
    <t>korporatsiya-reklami.ru</t>
  </si>
  <si>
    <t>showmyhomework.co.uk</t>
  </si>
  <si>
    <t>hartgeld.com</t>
  </si>
  <si>
    <t>painostop.com</t>
  </si>
  <si>
    <t>zaanstad.nl</t>
  </si>
  <si>
    <t>deluxe-realestate.ru</t>
  </si>
  <si>
    <t>thaymatkinhlg.net</t>
  </si>
  <si>
    <t>scottharris.org</t>
  </si>
  <si>
    <t>hablando.com.br</t>
  </si>
  <si>
    <t>dakshinianandadhara.com</t>
  </si>
  <si>
    <t>runway-webstore.com</t>
  </si>
  <si>
    <t>cultmontreal.com</t>
  </si>
  <si>
    <t>progresso.com</t>
  </si>
  <si>
    <t>webenlance.com</t>
  </si>
  <si>
    <t>pokemon.jp</t>
  </si>
  <si>
    <t>zisch.ch</t>
  </si>
  <si>
    <t>gzzufang.com.cn</t>
  </si>
  <si>
    <t>whitehousehome.it</t>
  </si>
  <si>
    <t>onevisioncommunications.com</t>
  </si>
  <si>
    <t>representantesmorenabc.org</t>
  </si>
  <si>
    <t>ancor.ru</t>
  </si>
  <si>
    <t>xn----7sbabj2akjt7ezbp6g.xn--p1ai</t>
  </si>
  <si>
    <t>ÐºÐ°Ð¼Ð°Ð·-Ñ‡ÑƒÐ²Ð°ÑˆÐ¸Ñ.Ñ€Ñ„</t>
  </si>
  <si>
    <t>theatertartaar.be</t>
  </si>
  <si>
    <t>dimensione-suono.com</t>
  </si>
  <si>
    <t>juegoselfiru.com.uy</t>
  </si>
  <si>
    <t>lillywhites.com</t>
  </si>
  <si>
    <t>weiterbildungsinstitut.de</t>
  </si>
  <si>
    <t>3dprintingfabric.com</t>
  </si>
  <si>
    <t>matrenichev.ru</t>
  </si>
  <si>
    <t>slack-time.com</t>
  </si>
  <si>
    <t>garrysmods.org</t>
  </si>
  <si>
    <t>iahorro.com</t>
  </si>
  <si>
    <t>e-zone.com.hk</t>
  </si>
  <si>
    <t>vrinside.jp</t>
  </si>
  <si>
    <t>vouchgaming.com</t>
  </si>
  <si>
    <t>wikiroutes.info</t>
  </si>
  <si>
    <t>outubrorosa.org.br</t>
  </si>
  <si>
    <t>esteghlalkaraj.com</t>
  </si>
  <si>
    <t>principal-hayley.com</t>
  </si>
  <si>
    <t>yesgh.com</t>
  </si>
  <si>
    <t>freekaidea.com</t>
  </si>
  <si>
    <t>jeffhead.com</t>
  </si>
  <si>
    <t>ottlite.com</t>
  </si>
  <si>
    <t>kashiwa-cci.or.jp</t>
  </si>
  <si>
    <t>fawaniss.net</t>
  </si>
  <si>
    <t>bluejacket.com</t>
  </si>
  <si>
    <t>buyfreedom251.com</t>
  </si>
  <si>
    <t>digiitec.com</t>
  </si>
  <si>
    <t>wydawnictwa.com.pl</t>
  </si>
  <si>
    <t>myhome.ru</t>
  </si>
  <si>
    <t>physioadvisor.com.au</t>
  </si>
  <si>
    <t>bachulski.com</t>
  </si>
  <si>
    <t>fashionchick.nl</t>
  </si>
  <si>
    <t>duas.org</t>
  </si>
  <si>
    <t>thegrandcollection.com</t>
  </si>
  <si>
    <t>cheap-canadagoose-coats.com</t>
  </si>
  <si>
    <t>doktorkatehovec.cz</t>
  </si>
  <si>
    <t>sj1318.net</t>
  </si>
  <si>
    <t>ariege.com</t>
  </si>
  <si>
    <t>pylones.com</t>
  </si>
  <si>
    <t>cybermonday-2014.net</t>
  </si>
  <si>
    <t>humanistov.net</t>
  </si>
  <si>
    <t>findbestonlinecourses.com</t>
  </si>
  <si>
    <t>orea.com</t>
  </si>
  <si>
    <t>6899.com</t>
  </si>
  <si>
    <t>mob.org.ru</t>
  </si>
  <si>
    <t>thaigoodcondo.com</t>
  </si>
  <si>
    <t>oolinx.com</t>
  </si>
  <si>
    <t>ninehours.co.jp</t>
  </si>
  <si>
    <t>ya62.ru</t>
  </si>
  <si>
    <t>ardene.com</t>
  </si>
  <si>
    <t>bnqt.com</t>
  </si>
  <si>
    <t>bouchonbakery.com</t>
  </si>
  <si>
    <t>amateurcinema.ru</t>
  </si>
  <si>
    <t>ynjst.gov.cn</t>
  </si>
  <si>
    <t>odpowiedzialnybiznes.pl</t>
  </si>
  <si>
    <t>neoriginal.ru</t>
  </si>
  <si>
    <t>alexandrianh.com</t>
  </si>
  <si>
    <t>liveislam.net</t>
  </si>
  <si>
    <t>netpond.com</t>
  </si>
  <si>
    <t>nethouse.ua</t>
  </si>
  <si>
    <t>metropolitiques.eu</t>
  </si>
  <si>
    <t>betme88.live</t>
  </si>
  <si>
    <t>wiv-isp.be</t>
  </si>
  <si>
    <t>excelab.mx</t>
  </si>
  <si>
    <t>er-d.org</t>
  </si>
  <si>
    <t>nippan.co.jp</t>
  </si>
  <si>
    <t>paleothea.com</t>
  </si>
  <si>
    <t>cinemaemcena.com.br</t>
  </si>
  <si>
    <t>non24.com</t>
  </si>
  <si>
    <t>enan.info</t>
  </si>
  <si>
    <t>windowcoverings.org</t>
  </si>
  <si>
    <t>chi-flatiron-hairstraighteners.com</t>
  </si>
  <si>
    <t>juicyjuice.com</t>
  </si>
  <si>
    <t>oxfamfrance.org</t>
  </si>
  <si>
    <t>ubuntu.pl</t>
  </si>
  <si>
    <t>attwoodmarine.com</t>
  </si>
  <si>
    <t>kaifulinhb.com</t>
  </si>
  <si>
    <t>linkpedia.net</t>
  </si>
  <si>
    <t>gcadvocates.org</t>
  </si>
  <si>
    <t>tehnari.ru</t>
  </si>
  <si>
    <t>paydayloansrno.com</t>
  </si>
  <si>
    <t>royalcaribbeanpresscenter.com</t>
  </si>
  <si>
    <t>hack-gamez.fr</t>
  </si>
  <si>
    <t>andtradition.com</t>
  </si>
  <si>
    <t>zombiereapercrew.com</t>
  </si>
  <si>
    <t>bajajforum.com</t>
  </si>
  <si>
    <t>bosco.ru</t>
  </si>
  <si>
    <t>arabellaadvisors.com</t>
  </si>
  <si>
    <t>orderviagravdv.com</t>
  </si>
  <si>
    <t>asseenontvonline.ru</t>
  </si>
  <si>
    <t>fatlossfactor.com</t>
  </si>
  <si>
    <t>vectorinvestments.ru</t>
  </si>
  <si>
    <t>jamminjava.com</t>
  </si>
  <si>
    <t>allentownpa.gov</t>
  </si>
  <si>
    <t>vred.info</t>
  </si>
  <si>
    <t>landun007.com</t>
  </si>
  <si>
    <t>helpdtp23.ru</t>
  </si>
  <si>
    <t>daveskillerbread.com</t>
  </si>
  <si>
    <t>ormo.info</t>
  </si>
  <si>
    <t>ogorod.ru</t>
  </si>
  <si>
    <t>e-guardian.co.jp</t>
  </si>
  <si>
    <t>autoinsurancequotesokey.com</t>
  </si>
  <si>
    <t>shusterman.com</t>
  </si>
  <si>
    <t>causticwow.net</t>
  </si>
  <si>
    <t>agregatauto38.ru</t>
  </si>
  <si>
    <t>neiep.edu.cn</t>
  </si>
  <si>
    <t>rojfm.org</t>
  </si>
  <si>
    <t>partybusmira.ru</t>
  </si>
  <si>
    <t>poesi.as</t>
  </si>
  <si>
    <t>autobuy.biz</t>
  </si>
  <si>
    <t>kakudate.com</t>
  </si>
  <si>
    <t>mejtoft.se</t>
  </si>
  <si>
    <t>brp.ch</t>
  </si>
  <si>
    <t>phen375123.com</t>
  </si>
  <si>
    <t>republicofcode.com</t>
  </si>
  <si>
    <t>basicincome2013.eu</t>
  </si>
  <si>
    <t>physicianscientists.org</t>
  </si>
  <si>
    <t>igames.co</t>
  </si>
  <si>
    <t>techlighting.com</t>
  </si>
  <si>
    <t>daysinn.ca</t>
  </si>
  <si>
    <t>viagraonlinerrr.com</t>
  </si>
  <si>
    <t>cnflash.net</t>
  </si>
  <si>
    <t>cialispillsforsale-onlinerx.com</t>
  </si>
  <si>
    <t>manabiya.co.jp</t>
  </si>
  <si>
    <t>studykeys.cc</t>
  </si>
  <si>
    <t>geomundos.com</t>
  </si>
  <si>
    <t>silatoka.ru</t>
  </si>
  <si>
    <t>buycialisrsf.com</t>
  </si>
  <si>
    <t>akris.ch</t>
  </si>
  <si>
    <t>0374.net.cn</t>
  </si>
  <si>
    <t>khaces.com</t>
  </si>
  <si>
    <t>progressivegymnastics.com</t>
  </si>
  <si>
    <t>robertwan.com</t>
  </si>
  <si>
    <t>viddsee.com</t>
  </si>
  <si>
    <t>modeselektor.com</t>
  </si>
  <si>
    <t>v5llcgroup.com</t>
  </si>
  <si>
    <t>truereligion.com.co</t>
  </si>
  <si>
    <t>clearaudio.de</t>
  </si>
  <si>
    <t>kartine-suchka.info</t>
  </si>
  <si>
    <t>kendoguide.org</t>
  </si>
  <si>
    <t>creativelipi.com</t>
  </si>
  <si>
    <t>sergeyillarionov.com</t>
  </si>
  <si>
    <t>sex-kisia.info</t>
  </si>
  <si>
    <t>shinakolesa.ru</t>
  </si>
  <si>
    <t>nakharaj.com</t>
  </si>
  <si>
    <t>souyao.com.tw</t>
  </si>
  <si>
    <t>culturebully.com</t>
  </si>
  <si>
    <t>theblurb.ca</t>
  </si>
  <si>
    <t>migrainebeg0ne.com</t>
  </si>
  <si>
    <t>recordcollectormag.com</t>
  </si>
  <si>
    <t>xxx-cruto.info</t>
  </si>
  <si>
    <t>moea.net</t>
  </si>
  <si>
    <t>puisan.ru</t>
  </si>
  <si>
    <t>birdscanada.org</t>
  </si>
  <si>
    <t>contraloriagen.gov.co</t>
  </si>
  <si>
    <t>russellathletic.com</t>
  </si>
  <si>
    <t>waptrick.com</t>
  </si>
  <si>
    <t>xxx-me-co.info</t>
  </si>
  <si>
    <t>buckforum.net</t>
  </si>
  <si>
    <t>promoforyou.ro</t>
  </si>
  <si>
    <t>cmdistro.com</t>
  </si>
  <si>
    <t>lrmonline.com</t>
  </si>
  <si>
    <t>namibweb.com</t>
  </si>
  <si>
    <t>portfoliolovers.com</t>
  </si>
  <si>
    <t>silveropt.com.ua</t>
  </si>
  <si>
    <t>trantololaw.com</t>
  </si>
  <si>
    <t>sexyprivet.info</t>
  </si>
  <si>
    <t>galatasaray.org.tr</t>
  </si>
  <si>
    <t>e-policy.bg</t>
  </si>
  <si>
    <t>northatlanticbooks.com</t>
  </si>
  <si>
    <t>potomac.edu</t>
  </si>
  <si>
    <t>18let-pin.info</t>
  </si>
  <si>
    <t>emporno.info</t>
  </si>
  <si>
    <t>alltelleringet.com</t>
  </si>
  <si>
    <t>mipnet.dk</t>
  </si>
  <si>
    <t>9jamoney.com.ng</t>
  </si>
  <si>
    <t>tinkbox.ph</t>
  </si>
  <si>
    <t>realmadrid.cc</t>
  </si>
  <si>
    <t>quintessenz.at</t>
  </si>
  <si>
    <t>steadyclothing.com</t>
  </si>
  <si>
    <t>porno-kulak.info</t>
  </si>
  <si>
    <t>mietwagen-mallorca.org</t>
  </si>
  <si>
    <t>jinqiaoedu.com.cn</t>
  </si>
  <si>
    <t>besanttechnologies.com</t>
  </si>
  <si>
    <t>posiesandpoms.com</t>
  </si>
  <si>
    <t>racing-reference.info</t>
  </si>
  <si>
    <t>seomaestro.kz</t>
  </si>
  <si>
    <t>good-wallpapers.com</t>
  </si>
  <si>
    <t>fuksas.com</t>
  </si>
  <si>
    <t>yapperz.com</t>
  </si>
  <si>
    <t>mai9.net</t>
  </si>
  <si>
    <t>17-school.com</t>
  </si>
  <si>
    <t>hatsinthebelfry.com</t>
  </si>
  <si>
    <t>worldwideservice.org</t>
  </si>
  <si>
    <t>zoobazar24.pl</t>
  </si>
  <si>
    <t>moread.cn</t>
  </si>
  <si>
    <t>discoverbestinsurance.com</t>
  </si>
  <si>
    <t>propeciagenericcheapest-price.com</t>
  </si>
  <si>
    <t>sonjalyubomirsky.com</t>
  </si>
  <si>
    <t>fbihvlada.gov.ba</t>
  </si>
  <si>
    <t>mcnews.com</t>
  </si>
  <si>
    <t>zqzxym.com</t>
  </si>
  <si>
    <t>elephantbar.com</t>
  </si>
  <si>
    <t>forceofarms.com</t>
  </si>
  <si>
    <t>planet430.it</t>
  </si>
  <si>
    <t>ssa.org</t>
  </si>
  <si>
    <t>heilandchina.com</t>
  </si>
  <si>
    <t>holidayvalley.com</t>
  </si>
  <si>
    <t>kreasimas.com</t>
  </si>
  <si>
    <t>viscuit.com</t>
  </si>
  <si>
    <t>vstone.co.jp</t>
  </si>
  <si>
    <t>gerstner-hotels.at</t>
  </si>
  <si>
    <t>brightsideofthesun.com</t>
  </si>
  <si>
    <t>kunstderfuge.com</t>
  </si>
  <si>
    <t>flexradio.com</t>
  </si>
  <si>
    <t>sakura-house.com</t>
  </si>
  <si>
    <t>autoinsurancelux.info</t>
  </si>
  <si>
    <t>cityoffenton.org</t>
  </si>
  <si>
    <t>revofor.com</t>
  </si>
  <si>
    <t>elgoog.im</t>
  </si>
  <si>
    <t>resistsurveillance.org</t>
  </si>
  <si>
    <t>autoinsurancequoteish.pw</t>
  </si>
  <si>
    <t>xdxd.ws</t>
  </si>
  <si>
    <t>gamua.com</t>
  </si>
  <si>
    <t>lesstroud.ca</t>
  </si>
  <si>
    <t>100mit.cn</t>
  </si>
  <si>
    <t>onfry.com</t>
  </si>
  <si>
    <t>peplink.com</t>
  </si>
  <si>
    <t>thirdretinaacademy.com</t>
  </si>
  <si>
    <t>carinsurancequotesthe.top</t>
  </si>
  <si>
    <t>frotech.com</t>
  </si>
  <si>
    <t>rippedmusclemax.com</t>
  </si>
  <si>
    <t>allmerchants.com</t>
  </si>
  <si>
    <t>cofewar.com</t>
  </si>
  <si>
    <t>quantum-genomics.com</t>
  </si>
  <si>
    <t>woodsist.com</t>
  </si>
  <si>
    <t>weekendgardener.net</t>
  </si>
  <si>
    <t>kigimex.com.vn</t>
  </si>
  <si>
    <t>alaskareport.com</t>
  </si>
  <si>
    <t>cheapjerseysreal.com</t>
  </si>
  <si>
    <t>overtherhine.com</t>
  </si>
  <si>
    <t>yibiao.com</t>
  </si>
  <si>
    <t>atg.com</t>
  </si>
  <si>
    <t>delano-hotel.com</t>
  </si>
  <si>
    <t>theplastiki.com</t>
  </si>
  <si>
    <t>englishcoach.edu.sv</t>
  </si>
  <si>
    <t>cdxwy.cn</t>
  </si>
  <si>
    <t>hfparks.com</t>
  </si>
  <si>
    <t>maui-rentals.com</t>
  </si>
  <si>
    <t>german-endgegner.de</t>
  </si>
  <si>
    <t>cummingsstudyguides.net</t>
  </si>
  <si>
    <t>childrensrights.org</t>
  </si>
  <si>
    <t>louisvuitton.cn</t>
  </si>
  <si>
    <t>theworldwidegourmet.com</t>
  </si>
  <si>
    <t>quloushangba.cc</t>
  </si>
  <si>
    <t>buyneurontin.com</t>
  </si>
  <si>
    <t>youngchito.com</t>
  </si>
  <si>
    <t>ecole-management-normandie.fr</t>
  </si>
  <si>
    <t>wirenode.mobi</t>
  </si>
  <si>
    <t>sculpture.org.uk</t>
  </si>
  <si>
    <t>semcoop.com</t>
  </si>
  <si>
    <t>shakelaw.com</t>
  </si>
  <si>
    <t>oak.edu</t>
  </si>
  <si>
    <t>brzana.com.pl</t>
  </si>
  <si>
    <t>sugardas.lt</t>
  </si>
  <si>
    <t>cds.org</t>
  </si>
  <si>
    <t>paxil17.science</t>
  </si>
  <si>
    <t>gto365.com</t>
  </si>
  <si>
    <t>wopular.com</t>
  </si>
  <si>
    <t>trazodone17.science</t>
  </si>
  <si>
    <t>nakamura-tome.co.jp</t>
  </si>
  <si>
    <t>custo-barcelona.com</t>
  </si>
  <si>
    <t>gpstrategies.com</t>
  </si>
  <si>
    <t>ss42.com</t>
  </si>
  <si>
    <t>notation.com</t>
  </si>
  <si>
    <t>propranolol2017.science</t>
  </si>
  <si>
    <t>joannmaher.com</t>
  </si>
  <si>
    <t>juvepoland.com</t>
  </si>
  <si>
    <t>liujiaxia.com</t>
  </si>
  <si>
    <t>ohog.info</t>
  </si>
  <si>
    <t>trazodone17.us</t>
  </si>
  <si>
    <t>gomerch.com</t>
  </si>
  <si>
    <t>liveu.tv</t>
  </si>
  <si>
    <t>lasix2017.cricket</t>
  </si>
  <si>
    <t>samurai.fm</t>
  </si>
  <si>
    <t>pimcore.org</t>
  </si>
  <si>
    <t>kerrygroup.com</t>
  </si>
  <si>
    <t>phyedusports.com</t>
  </si>
  <si>
    <t>proxyfoxy.com</t>
  </si>
  <si>
    <t>routerlogin.net</t>
  </si>
  <si>
    <t>cheapinsurancenerd.org</t>
  </si>
  <si>
    <t>niterider.com</t>
  </si>
  <si>
    <t>quero-importar.com</t>
  </si>
  <si>
    <t>propecia17.science</t>
  </si>
  <si>
    <t>or-live.com</t>
  </si>
  <si>
    <t>wiki.cn</t>
  </si>
  <si>
    <t>gemballa.com</t>
  </si>
  <si>
    <t>loungelizard.com</t>
  </si>
  <si>
    <t>marklevinson.com</t>
  </si>
  <si>
    <t>zjgmls.net</t>
  </si>
  <si>
    <t>portfoliotheme.org</t>
  </si>
  <si>
    <t>buysildenafil0.us</t>
  </si>
  <si>
    <t>pcwebopaedia.com</t>
  </si>
  <si>
    <t>superevilmegacorp.com</t>
  </si>
  <si>
    <t>baclofen2014.us</t>
  </si>
  <si>
    <t>caut.ca</t>
  </si>
  <si>
    <t>teleport.org</t>
  </si>
  <si>
    <t>walihudong.com</t>
  </si>
  <si>
    <t>drji.org</t>
  </si>
  <si>
    <t>steema.com</t>
  </si>
  <si>
    <t>tetracycline2017.cricket</t>
  </si>
  <si>
    <t>soholaunch.com</t>
  </si>
  <si>
    <t>youos.com</t>
  </si>
  <si>
    <t>zhongyuanjichujiaoyu.com</t>
  </si>
  <si>
    <t>xxbt.com</t>
  </si>
  <si>
    <t>digitaldivide.net</t>
  </si>
  <si>
    <t>cschibi.com</t>
  </si>
  <si>
    <t>inwap.com</t>
  </si>
  <si>
    <t>manner.fi</t>
  </si>
  <si>
    <t>cooperhandtools.com</t>
  </si>
  <si>
    <t>webmatrixhosting.net</t>
  </si>
  <si>
    <t>lwflyz.com.cn</t>
  </si>
  <si>
    <t>51gaideng.cn</t>
  </si>
  <si>
    <t>southcentre.int</t>
  </si>
  <si>
    <t>antivirenkit.pl</t>
  </si>
  <si>
    <t>intershop.com</t>
  </si>
  <si>
    <t>domai.com</t>
  </si>
  <si>
    <t>ugs.com</t>
  </si>
  <si>
    <t>95ol.com.cn</t>
  </si>
  <si>
    <t>konradp.com</t>
  </si>
  <si>
    <t>toad.com</t>
  </si>
  <si>
    <t>discoverfinancial.com</t>
  </si>
  <si>
    <t>schwarzmanscholars.org</t>
  </si>
  <si>
    <t>fox-toolkit.org</t>
  </si>
  <si>
    <t>archzine.fr</t>
  </si>
  <si>
    <t>bdupload.info</t>
  </si>
  <si>
    <t>gudianwenxue.com</t>
  </si>
  <si>
    <t>008008.jp</t>
  </si>
  <si>
    <t>oep.hu</t>
  </si>
  <si>
    <t>jocksandstilettojill.com</t>
  </si>
  <si>
    <t>probeauty24.ru</t>
  </si>
  <si>
    <t>kmpfurniture.com</t>
  </si>
  <si>
    <t>8gay.net</t>
  </si>
  <si>
    <t>guangtuomold.com</t>
  </si>
  <si>
    <t>brickinstructions.com</t>
  </si>
  <si>
    <t>sanghurshsportsacademy.org</t>
  </si>
  <si>
    <t>tikonline.de</t>
  </si>
  <si>
    <t>neustadt.eu</t>
  </si>
  <si>
    <t>133229.com</t>
  </si>
  <si>
    <t>misy.cn</t>
  </si>
  <si>
    <t>tattoo33.ru</t>
  </si>
  <si>
    <t>sydybj.com</t>
  </si>
  <si>
    <t>rotary-club-szczecin-pomerania.pl</t>
  </si>
  <si>
    <t>vindhetviahier.nl</t>
  </si>
  <si>
    <t>customaniacs.org</t>
  </si>
  <si>
    <t>cost-site.ru</t>
  </si>
  <si>
    <t>3dayblinds.com</t>
  </si>
  <si>
    <t>lngem.com</t>
  </si>
  <si>
    <t>kstd.org.pl</t>
  </si>
  <si>
    <t>topdogtips.com</t>
  </si>
  <si>
    <t>ootoya.com</t>
  </si>
  <si>
    <t>quotidianodipuglia.it</t>
  </si>
  <si>
    <t>swankyrecipes.com</t>
  </si>
  <si>
    <t>freshvisual.co.uk</t>
  </si>
  <si>
    <t>ueno-mori.org</t>
  </si>
  <si>
    <t>xjtour.com</t>
  </si>
  <si>
    <t>designjuices.co.uk</t>
  </si>
  <si>
    <t>goodenoughmother.com</t>
  </si>
  <si>
    <t>plan-international.jp</t>
  </si>
  <si>
    <t>chinaaudio.net</t>
  </si>
  <si>
    <t>balkanrumeli.com</t>
  </si>
  <si>
    <t>mbiologi.ru</t>
  </si>
  <si>
    <t>luokehua.com</t>
  </si>
  <si>
    <t>dubaicallgirls.co</t>
  </si>
  <si>
    <t>almalekasweet.com</t>
  </si>
  <si>
    <t>idesigntimes.com</t>
  </si>
  <si>
    <t>ttgood.com</t>
  </si>
  <si>
    <t>celestialspacetv.com</t>
  </si>
  <si>
    <t>musicnewsnashville.com</t>
  </si>
  <si>
    <t>byodoin.or.jp</t>
  </si>
  <si>
    <t>crocodileegypt.com</t>
  </si>
  <si>
    <t>lobsterinsurance.com</t>
  </si>
  <si>
    <t>wintips.org</t>
  </si>
  <si>
    <t>technopat.net</t>
  </si>
  <si>
    <t>sportzorg.nl</t>
  </si>
  <si>
    <t>fermerskie-produkty-spb.ru</t>
  </si>
  <si>
    <t>ftp-wehaa.com</t>
  </si>
  <si>
    <t>onedom.cn</t>
  </si>
  <si>
    <t>ivyroses.com</t>
  </si>
  <si>
    <t>mikesbowshop.com</t>
  </si>
  <si>
    <t>kekfeny.net</t>
  </si>
  <si>
    <t>jkowners.com</t>
  </si>
  <si>
    <t>tvoe.ru</t>
  </si>
  <si>
    <t>stmsolutionsinc.com</t>
  </si>
  <si>
    <t>perfect99.com</t>
  </si>
  <si>
    <t>rj-webdesign.com</t>
  </si>
  <si>
    <t>traffic-dealer.de</t>
  </si>
  <si>
    <t>mumbaiorganic.in</t>
  </si>
  <si>
    <t>evalar.fr</t>
  </si>
  <si>
    <t>blogbaz.com</t>
  </si>
  <si>
    <t>chienluocdotpha.com</t>
  </si>
  <si>
    <t>remengstroy.ru</t>
  </si>
  <si>
    <t>sites40.ru</t>
  </si>
  <si>
    <t>polartrec.com</t>
  </si>
  <si>
    <t>xetoyotanhatrang.com</t>
  </si>
  <si>
    <t>goingelectric.de</t>
  </si>
  <si>
    <t>film-live.org</t>
  </si>
  <si>
    <t>leaveyourdailyhell.com</t>
  </si>
  <si>
    <t>chicnsavvyreviews.net</t>
  </si>
  <si>
    <t>comiclist.com</t>
  </si>
  <si>
    <t>elkaseo.com</t>
  </si>
  <si>
    <t>rokka.eu</t>
  </si>
  <si>
    <t>foxdesign.ru</t>
  </si>
  <si>
    <t>huianhe.com</t>
  </si>
  <si>
    <t>techloy.com</t>
  </si>
  <si>
    <t>srsurvey.be</t>
  </si>
  <si>
    <t>boa.ac.uk</t>
  </si>
  <si>
    <t>tshwane.gov.za</t>
  </si>
  <si>
    <t>800400.net</t>
  </si>
  <si>
    <t>rfaprojects.co.uk</t>
  </si>
  <si>
    <t>cinziagorla.it</t>
  </si>
  <si>
    <t>embedded-lab.com</t>
  </si>
  <si>
    <t>matchesinfo.com</t>
  </si>
  <si>
    <t>minds-in-bloom.com</t>
  </si>
  <si>
    <t>twilightlexicon.com</t>
  </si>
  <si>
    <t>expansion-electronic.eu</t>
  </si>
  <si>
    <t>deskseo.com</t>
  </si>
  <si>
    <t>wtfmbta.com</t>
  </si>
  <si>
    <t>magxone.com</t>
  </si>
  <si>
    <t>au-delice.com</t>
  </si>
  <si>
    <t>franshizasushi.ru</t>
  </si>
  <si>
    <t>sylhwy.com</t>
  </si>
  <si>
    <t>drbna.cz</t>
  </si>
  <si>
    <t>sevinour.ir</t>
  </si>
  <si>
    <t>3x-pussy.com</t>
  </si>
  <si>
    <t>cabanova.ro</t>
  </si>
  <si>
    <t>bergamont.com</t>
  </si>
  <si>
    <t>hbhx.net</t>
  </si>
  <si>
    <t>careerambitions.me</t>
  </si>
  <si>
    <t>atdesignoffice.com</t>
  </si>
  <si>
    <t>mdee-parthenaygatine.fr</t>
  </si>
  <si>
    <t>endometriosis-uk.org</t>
  </si>
  <si>
    <t>brink.nl</t>
  </si>
  <si>
    <t>sdtrucksprings.com</t>
  </si>
  <si>
    <t>fragrantic.ru</t>
  </si>
  <si>
    <t>chinasourcingpro.com</t>
  </si>
  <si>
    <t>followyourcolours.com</t>
  </si>
  <si>
    <t>agriservicespa.it</t>
  </si>
  <si>
    <t>ofukuwake.okinawa</t>
  </si>
  <si>
    <t>gewalidam.lk</t>
  </si>
  <si>
    <t>glamourgirlsusa.com</t>
  </si>
  <si>
    <t>biospore.org</t>
  </si>
  <si>
    <t>tbhfm.com</t>
  </si>
  <si>
    <t>oloveza.ru</t>
  </si>
  <si>
    <t>flyxqd.com</t>
  </si>
  <si>
    <t>queuesquared.com</t>
  </si>
  <si>
    <t>declarations.gov.mw</t>
  </si>
  <si>
    <t>fischspa-luebeck.de</t>
  </si>
  <si>
    <t>k-news.kz</t>
  </si>
  <si>
    <t>drunkpoem.com</t>
  </si>
  <si>
    <t>thriftyandchic.com</t>
  </si>
  <si>
    <t>kiosses-machine.com</t>
  </si>
  <si>
    <t>takethisbread.ca</t>
  </si>
  <si>
    <t>tdalgor.ru</t>
  </si>
  <si>
    <t>iglesiadepaya.com</t>
  </si>
  <si>
    <t>laio.ch</t>
  </si>
  <si>
    <t>dbroker.com.ua</t>
  </si>
  <si>
    <t>e-sroka.pl</t>
  </si>
  <si>
    <t>mahligaiimpian.com.my</t>
  </si>
  <si>
    <t>xn--90acbhbrdfso8aj0nwa.xn--p1ai</t>
  </si>
  <si>
    <t>ÑÑÐ½ÐµÑ€Ð³Ð¸ÐµÐ¹Ð»ÑŽÐ±Ð²Ð¸.Ñ€Ñ„</t>
  </si>
  <si>
    <t>stabstore.com</t>
  </si>
  <si>
    <t>teddybeer.hu</t>
  </si>
  <si>
    <t>ellinger-cnc.de</t>
  </si>
  <si>
    <t>inspad.org</t>
  </si>
  <si>
    <t>fashionandyou.com</t>
  </si>
  <si>
    <t>hcjlc.org</t>
  </si>
  <si>
    <t>planalfa.es</t>
  </si>
  <si>
    <t>abi-edu.ru</t>
  </si>
  <si>
    <t>funimationfilms.com</t>
  </si>
  <si>
    <t>webtoniq.com</t>
  </si>
  <si>
    <t>oasishosteria.com.ec</t>
  </si>
  <si>
    <t>galicianliterature.gal</t>
  </si>
  <si>
    <t>potolokspb.ru</t>
  </si>
  <si>
    <t>hushpuppies.com.co</t>
  </si>
  <si>
    <t>heinnie.com</t>
  </si>
  <si>
    <t>navyyardsmiles.com</t>
  </si>
  <si>
    <t>peoplesparty.org.pg</t>
  </si>
  <si>
    <t>sjss.org.uk</t>
  </si>
  <si>
    <t>rolexsreplicas.org.uk</t>
  </si>
  <si>
    <t>amandadayrose.com</t>
  </si>
  <si>
    <t>adidasnmd-forsale.us</t>
  </si>
  <si>
    <t>restauranteloshornitos.com</t>
  </si>
  <si>
    <t>lindenhallpa.com</t>
  </si>
  <si>
    <t>miloons.cn</t>
  </si>
  <si>
    <t>sto-car.com.ua</t>
  </si>
  <si>
    <t>solobasket.com</t>
  </si>
  <si>
    <t>chikyspark.com</t>
  </si>
  <si>
    <t>beirut.com</t>
  </si>
  <si>
    <t>maxrealestateexposure.com</t>
  </si>
  <si>
    <t>tripadvisor4u.com</t>
  </si>
  <si>
    <t>legacyrealestatehomes.com</t>
  </si>
  <si>
    <t>newsforshoppers.com</t>
  </si>
  <si>
    <t>goldeneternity.ru</t>
  </si>
  <si>
    <t>africabtp.com</t>
  </si>
  <si>
    <t>portalseven.com</t>
  </si>
  <si>
    <t>apodiscounter.de</t>
  </si>
  <si>
    <t>biletyna.pl</t>
  </si>
  <si>
    <t>keenlake.com</t>
  </si>
  <si>
    <t>smallflower.com</t>
  </si>
  <si>
    <t>soundproofing.org</t>
  </si>
  <si>
    <t>mastergrad.com</t>
  </si>
  <si>
    <t>leaddyno.com</t>
  </si>
  <si>
    <t>wikiberal.org</t>
  </si>
  <si>
    <t>clinicasanfelipedebarajas.org</t>
  </si>
  <si>
    <t>prcc.edu</t>
  </si>
  <si>
    <t>myschoolappharyana.com</t>
  </si>
  <si>
    <t>themepark.com.cn</t>
  </si>
  <si>
    <t>hyser.com.ua</t>
  </si>
  <si>
    <t>playpiano.com</t>
  </si>
  <si>
    <t>doitforcharity.com</t>
  </si>
  <si>
    <t>hotelestela.com</t>
  </si>
  <si>
    <t>lagator.com</t>
  </si>
  <si>
    <t>gowesty.com</t>
  </si>
  <si>
    <t>queensparkdrivingschool.com</t>
  </si>
  <si>
    <t>insider.in</t>
  </si>
  <si>
    <t>planetadeagostini.es</t>
  </si>
  <si>
    <t>inese.es</t>
  </si>
  <si>
    <t>newspring.cc</t>
  </si>
  <si>
    <t>heyercon.com</t>
  </si>
  <si>
    <t>trademontazh.ru</t>
  </si>
  <si>
    <t>cuew.com</t>
  </si>
  <si>
    <t>superkidsnutrition.com</t>
  </si>
  <si>
    <t>web5rus.com</t>
  </si>
  <si>
    <t>facifestas.com.br</t>
  </si>
  <si>
    <t>rhbgroup.com</t>
  </si>
  <si>
    <t>turkish-media.com</t>
  </si>
  <si>
    <t>onlinevisability.com</t>
  </si>
  <si>
    <t>lomhaijai.org</t>
  </si>
  <si>
    <t>guan5.com</t>
  </si>
  <si>
    <t>onlinepharmacywithoutaprescription.com</t>
  </si>
  <si>
    <t>sunevision.com</t>
  </si>
  <si>
    <t>tksw.tv</t>
  </si>
  <si>
    <t>trustedshops.co.uk</t>
  </si>
  <si>
    <t>louisvuittonoutlet-online.us</t>
  </si>
  <si>
    <t>li-ya.co.il</t>
  </si>
  <si>
    <t>q-music.nl</t>
  </si>
  <si>
    <t>ruhisch.de</t>
  </si>
  <si>
    <t>forum.ru</t>
  </si>
  <si>
    <t>livesexicam.com</t>
  </si>
  <si>
    <t>mmwarszawa.pl</t>
  </si>
  <si>
    <t>history-neftekamsk.ru</t>
  </si>
  <si>
    <t>nmbfxy.com</t>
  </si>
  <si>
    <t>rosamiro.com</t>
  </si>
  <si>
    <t>themoviebros.com</t>
  </si>
  <si>
    <t>dododesign.kr</t>
  </si>
  <si>
    <t>mcwetboy.net</t>
  </si>
  <si>
    <t>dixonplace.org</t>
  </si>
  <si>
    <t>gzmath.com</t>
  </si>
  <si>
    <t>ikeahe.com</t>
  </si>
  <si>
    <t>vctlt.ru</t>
  </si>
  <si>
    <t>kanatlihayvancilik.com</t>
  </si>
  <si>
    <t>mnkystudio.com</t>
  </si>
  <si>
    <t>rol.be</t>
  </si>
  <si>
    <t>arquivonacional.gov.br</t>
  </si>
  <si>
    <t>loreephotography.com</t>
  </si>
  <si>
    <t>sts-education.com</t>
  </si>
  <si>
    <t>tehkeys.com</t>
  </si>
  <si>
    <t>1fanrealpacan.ru</t>
  </si>
  <si>
    <t>doz.com</t>
  </si>
  <si>
    <t>martinprint.com.au</t>
  </si>
  <si>
    <t>loghom.com</t>
  </si>
  <si>
    <t>stanleeslacomiccon.com</t>
  </si>
  <si>
    <t>virtualpu.com</t>
  </si>
  <si>
    <t>top-dekorator.pl</t>
  </si>
  <si>
    <t>cellublue.com</t>
  </si>
  <si>
    <t>forumsmotion.com</t>
  </si>
  <si>
    <t>weddingministerbootcamp.com</t>
  </si>
  <si>
    <t>prettyballerinas.com</t>
  </si>
  <si>
    <t>funshop.co.kr</t>
  </si>
  <si>
    <t>clickmyweb.net</t>
  </si>
  <si>
    <t>cool-printer.ru</t>
  </si>
  <si>
    <t>hindupriest.me.uk</t>
  </si>
  <si>
    <t>joluvi.com</t>
  </si>
  <si>
    <t>awto-export.de</t>
  </si>
  <si>
    <t>sudonline.sn</t>
  </si>
  <si>
    <t>oyunskor.com</t>
  </si>
  <si>
    <t>tractorlinks.com</t>
  </si>
  <si>
    <t>paymentpractices.net</t>
  </si>
  <si>
    <t>narnia-komi.ru</t>
  </si>
  <si>
    <t>hrowen.co.uk</t>
  </si>
  <si>
    <t>nationalobesityforum.org.uk</t>
  </si>
  <si>
    <t>bhmgc.com</t>
  </si>
  <si>
    <t>nctc.com.cn</t>
  </si>
  <si>
    <t>mengwubaike.com</t>
  </si>
  <si>
    <t>farmindustria.ru</t>
  </si>
  <si>
    <t>funek.com.br</t>
  </si>
  <si>
    <t>cialisonlinecheapest.net</t>
  </si>
  <si>
    <t>miamihandcourse.com</t>
  </si>
  <si>
    <t>proshenie-ya.ru</t>
  </si>
  <si>
    <t>arteer66.com</t>
  </si>
  <si>
    <t>teachtci.com</t>
  </si>
  <si>
    <t>tsjjzd.com</t>
  </si>
  <si>
    <t>coachoutletonlineny.net</t>
  </si>
  <si>
    <t>22shop.com</t>
  </si>
  <si>
    <t>fotobank.ru</t>
  </si>
  <si>
    <t>nashastavka.ru</t>
  </si>
  <si>
    <t>qurancomplex.com</t>
  </si>
  <si>
    <t>snydersofhanover.com</t>
  </si>
  <si>
    <t>v2music.com</t>
  </si>
  <si>
    <t>batofar.org</t>
  </si>
  <si>
    <t>stayteen.org</t>
  </si>
  <si>
    <t>appliedsystems.com</t>
  </si>
  <si>
    <t>atpflightschool.com</t>
  </si>
  <si>
    <t>freethoughtnation.com</t>
  </si>
  <si>
    <t>tjsnty.com</t>
  </si>
  <si>
    <t>redakcja.pl</t>
  </si>
  <si>
    <t>ychdzx.net.cn</t>
  </si>
  <si>
    <t>havaneserescue.com</t>
  </si>
  <si>
    <t>netaporter.com</t>
  </si>
  <si>
    <t>sportspilot.com</t>
  </si>
  <si>
    <t>hms-victory.com</t>
  </si>
  <si>
    <t>abogados-penalistas.info</t>
  </si>
  <si>
    <t>storti.com</t>
  </si>
  <si>
    <t>tums.com</t>
  </si>
  <si>
    <t>vegadrones.com</t>
  </si>
  <si>
    <t>flckg.edu.hk</t>
  </si>
  <si>
    <t>gillettechildrens.org</t>
  </si>
  <si>
    <t>happyeggs.org</t>
  </si>
  <si>
    <t>lgbthistorymonth.org.uk</t>
  </si>
  <si>
    <t>hdlenkino.info</t>
  </si>
  <si>
    <t>otkrivam.com</t>
  </si>
  <si>
    <t>sailboatowners.com</t>
  </si>
  <si>
    <t>usell.com</t>
  </si>
  <si>
    <t>gastown.org</t>
  </si>
  <si>
    <t>nabors.com</t>
  </si>
  <si>
    <t>repdigger.com</t>
  </si>
  <si>
    <t>saberarts.com</t>
  </si>
  <si>
    <t>porno-natali.info</t>
  </si>
  <si>
    <t>cookcountysheriff.org</t>
  </si>
  <si>
    <t>airjordan13web.com</t>
  </si>
  <si>
    <t>fifabbs.com</t>
  </si>
  <si>
    <t>vtaircraft.com</t>
  </si>
  <si>
    <t>tutelage.com.sg</t>
  </si>
  <si>
    <t>gigiozanon.com</t>
  </si>
  <si>
    <t>diy-jp.info</t>
  </si>
  <si>
    <t>businessdevelopmentci.com</t>
  </si>
  <si>
    <t>integralrecoveryservices.com</t>
  </si>
  <si>
    <t>private-365.info</t>
  </si>
  <si>
    <t>yacht-club-monaco.mc</t>
  </si>
  <si>
    <t>soliloquywp.com</t>
  </si>
  <si>
    <t>hd-qu.info</t>
  </si>
  <si>
    <t>geotext.com</t>
  </si>
  <si>
    <t>hi-vika.info</t>
  </si>
  <si>
    <t>pornokeeper.info</t>
  </si>
  <si>
    <t>gamefreaks.co.nz</t>
  </si>
  <si>
    <t>abbottbus.com</t>
  </si>
  <si>
    <t>apprenda.com</t>
  </si>
  <si>
    <t>smucisca.net</t>
  </si>
  <si>
    <t>xuxule.net</t>
  </si>
  <si>
    <t>theita.ca</t>
  </si>
  <si>
    <t>cometic.com</t>
  </si>
  <si>
    <t>groupeva.net</t>
  </si>
  <si>
    <t>dmcworld.com</t>
  </si>
  <si>
    <t>watch4games.com</t>
  </si>
  <si>
    <t>sexye.info</t>
  </si>
  <si>
    <t>wahealthplanfinder.org</t>
  </si>
  <si>
    <t>early-retirement.org</t>
  </si>
  <si>
    <t>uranium-backup.com</t>
  </si>
  <si>
    <t>startrails.de</t>
  </si>
  <si>
    <t>filatelianumismaticaumbra.it</t>
  </si>
  <si>
    <t>assabeel.net</t>
  </si>
  <si>
    <t>pacton.nl</t>
  </si>
  <si>
    <t>flipatonce.com</t>
  </si>
  <si>
    <t>riseoftheguardians.com</t>
  </si>
  <si>
    <t>wskdhotel.com</t>
  </si>
  <si>
    <t>gracil.dk</t>
  </si>
  <si>
    <t>cisstat.com</t>
  </si>
  <si>
    <t>davidbartongym.com</t>
  </si>
  <si>
    <t>denver.com</t>
  </si>
  <si>
    <t>sexyky.info</t>
  </si>
  <si>
    <t>ygh.co.jp</t>
  </si>
  <si>
    <t>bioca.org</t>
  </si>
  <si>
    <t>bolaliga.org</t>
  </si>
  <si>
    <t>nepalicongress.org</t>
  </si>
  <si>
    <t>cnsoc.org</t>
  </si>
  <si>
    <t>firestonetire.com</t>
  </si>
  <si>
    <t>image-entertainment.com</t>
  </si>
  <si>
    <t>privacyplants.net</t>
  </si>
  <si>
    <t>tio.com.au</t>
  </si>
  <si>
    <t>alamaula.com</t>
  </si>
  <si>
    <t>bnm.com</t>
  </si>
  <si>
    <t>creationwatches.com</t>
  </si>
  <si>
    <t>emints.org</t>
  </si>
  <si>
    <t>feldman.ua</t>
  </si>
  <si>
    <t>tjnk.gov.cn</t>
  </si>
  <si>
    <t>comlitalico.co.jp</t>
  </si>
  <si>
    <t>ranchovalencia.com</t>
  </si>
  <si>
    <t>bumbershoot.com</t>
  </si>
  <si>
    <t>eventure-online.com</t>
  </si>
  <si>
    <t>seanlahman.com</t>
  </si>
  <si>
    <t>standupforkids.org</t>
  </si>
  <si>
    <t>eleganthotels.com</t>
  </si>
  <si>
    <t>zs-114.com</t>
  </si>
  <si>
    <t>complexification.net</t>
  </si>
  <si>
    <t>kugz.com</t>
  </si>
  <si>
    <t>thecorrswebsite.com</t>
  </si>
  <si>
    <t>sildalis2017.cricket</t>
  </si>
  <si>
    <t>crece.fr</t>
  </si>
  <si>
    <t>massage-33.jp</t>
  </si>
  <si>
    <t>robertlerner.com</t>
  </si>
  <si>
    <t>onlineymo.info</t>
  </si>
  <si>
    <t>foodcorps.org</t>
  </si>
  <si>
    <t>pb-grandville.ru</t>
  </si>
  <si>
    <t>visvim.tv</t>
  </si>
  <si>
    <t>equifax.com.au</t>
  </si>
  <si>
    <t>d-culture.com</t>
  </si>
  <si>
    <t>kimhonda.com</t>
  </si>
  <si>
    <t>gsacom.com</t>
  </si>
  <si>
    <t>gyu-kaku.com</t>
  </si>
  <si>
    <t>warnerchappell.com</t>
  </si>
  <si>
    <t>nepy.info</t>
  </si>
  <si>
    <t>mlh.io</t>
  </si>
  <si>
    <t>desertpastures.org</t>
  </si>
  <si>
    <t>gem.gov.cn</t>
  </si>
  <si>
    <t>saudi.gov.sa</t>
  </si>
  <si>
    <t>indianoceanhistory.org</t>
  </si>
  <si>
    <t>rave.ac.uk</t>
  </si>
  <si>
    <t>elevateapp.com</t>
  </si>
  <si>
    <t>punksoftware.com</t>
  </si>
  <si>
    <t>hostelfilm.com</t>
  </si>
  <si>
    <t>pcf8.com</t>
  </si>
  <si>
    <t>shhteam.com</t>
  </si>
  <si>
    <t>fluoxetinehcl.review</t>
  </si>
  <si>
    <t>angsrvr.com</t>
  </si>
  <si>
    <t>sunfire.com</t>
  </si>
  <si>
    <t>umantic.fr</t>
  </si>
  <si>
    <t>levitra-vardenafilgeneric.net</t>
  </si>
  <si>
    <t>heritagepreservation.org</t>
  </si>
  <si>
    <t>knau.org</t>
  </si>
  <si>
    <t>majawallstrom.se</t>
  </si>
  <si>
    <t>classroom.com</t>
  </si>
  <si>
    <t>zgf.com</t>
  </si>
  <si>
    <t>turbovote.org</t>
  </si>
  <si>
    <t>cialisonline2017.bid</t>
  </si>
  <si>
    <t>elationlighting.com</t>
  </si>
  <si>
    <t>ubifrance.com</t>
  </si>
  <si>
    <t>hlsports.net</t>
  </si>
  <si>
    <t>bussongs.com</t>
  </si>
  <si>
    <t>stratosjets.com</t>
  </si>
  <si>
    <t>mheducation.co.uk</t>
  </si>
  <si>
    <t>cizedanceworkout.com</t>
  </si>
  <si>
    <t>aje.com</t>
  </si>
  <si>
    <t>kuppingercole.com</t>
  </si>
  <si>
    <t>tbwachiatday.com</t>
  </si>
  <si>
    <t>hamann-motorsport.de</t>
  </si>
  <si>
    <t>mcvsd.org</t>
  </si>
  <si>
    <t>ucar.gov.ar</t>
  </si>
  <si>
    <t>speronewestwater.com</t>
  </si>
  <si>
    <t>ylsqzx.com</t>
  </si>
  <si>
    <t>trazodone2017.cricket</t>
  </si>
  <si>
    <t>e-acute.fr</t>
  </si>
  <si>
    <t>buyinderal2.us</t>
  </si>
  <si>
    <t>ehcanadatravel.com</t>
  </si>
  <si>
    <t>hoffmanonline.com</t>
  </si>
  <si>
    <t>perishablenews.com</t>
  </si>
  <si>
    <t>kiosk-am-lechfall.de</t>
  </si>
  <si>
    <t>astanet.com</t>
  </si>
  <si>
    <t>eberspacher.com</t>
  </si>
  <si>
    <t>iamduffy.com</t>
  </si>
  <si>
    <t>easyspirit.com</t>
  </si>
  <si>
    <t>mbe.com</t>
  </si>
  <si>
    <t>conifer-lechase.com</t>
  </si>
  <si>
    <t>endgame.com</t>
  </si>
  <si>
    <t>propranolol2017.cricket</t>
  </si>
  <si>
    <t>zgzjsh.net</t>
  </si>
  <si>
    <t>nexium2017.science</t>
  </si>
  <si>
    <t>mystonline.com</t>
  </si>
  <si>
    <t>project-apollo.net</t>
  </si>
  <si>
    <t>bondwriter.com</t>
  </si>
  <si>
    <t>gimilla.it</t>
  </si>
  <si>
    <t>mhealthsummit.org</t>
  </si>
  <si>
    <t>icojoy.com</t>
  </si>
  <si>
    <t>buytadalafil2011.us</t>
  </si>
  <si>
    <t>orbat.com</t>
  </si>
  <si>
    <t>zu.edu.eg</t>
  </si>
  <si>
    <t>crccasia.com</t>
  </si>
  <si>
    <t>onlinerec.gdn</t>
  </si>
  <si>
    <t>businessplans.org</t>
  </si>
  <si>
    <t>nswp.org</t>
  </si>
  <si>
    <t>paymentwall.com</t>
  </si>
  <si>
    <t>rubymonk.com</t>
  </si>
  <si>
    <t>thedolphinsfootballonline.com</t>
  </si>
  <si>
    <t>urnabios.com</t>
  </si>
  <si>
    <t>grokster.com</t>
  </si>
  <si>
    <t>anafranil2017.cricket</t>
  </si>
  <si>
    <t>huhanyong.com</t>
  </si>
  <si>
    <t>oacbha.org</t>
  </si>
  <si>
    <t>mingjingnews.com</t>
  </si>
  <si>
    <t>maniacdev.com</t>
  </si>
  <si>
    <t>openfoam.com</t>
  </si>
  <si>
    <t>cim3.net</t>
  </si>
  <si>
    <t>litigationandtrial.com</t>
  </si>
  <si>
    <t>elaw.org</t>
  </si>
  <si>
    <t>stuff.co.uk</t>
  </si>
  <si>
    <t>shattered.io</t>
  </si>
  <si>
    <t>3dgameman.com</t>
  </si>
  <si>
    <t>librato.com</t>
  </si>
  <si>
    <t>ecsi.net</t>
  </si>
  <si>
    <t>liveweave.com</t>
  </si>
  <si>
    <t>magma.com</t>
  </si>
  <si>
    <t>live555.com</t>
  </si>
  <si>
    <t>molvania.com</t>
  </si>
  <si>
    <t>homeworkshop.com</t>
  </si>
  <si>
    <t>4547.com</t>
  </si>
  <si>
    <t>partner-ads.com</t>
  </si>
  <si>
    <t>webcreator-fr.com</t>
  </si>
  <si>
    <t>crxz.com</t>
  </si>
  <si>
    <t>prozvook.ru</t>
  </si>
  <si>
    <t>unique-baby-gear-ideas.com</t>
  </si>
  <si>
    <t>freedvdcover.com</t>
  </si>
  <si>
    <t>faavo.jp</t>
  </si>
  <si>
    <t>paper-io.com</t>
  </si>
  <si>
    <t>wondercostumes.com</t>
  </si>
  <si>
    <t>autotribute.com</t>
  </si>
  <si>
    <t>matsui.co.jp</t>
  </si>
  <si>
    <t>cdjinsongjs.com</t>
  </si>
  <si>
    <t>shesaid.com</t>
  </si>
  <si>
    <t>jysk.ca</t>
  </si>
  <si>
    <t>stroy-firms.ru</t>
  </si>
  <si>
    <t>dailydreamdecor.com</t>
  </si>
  <si>
    <t>labelscar.com</t>
  </si>
  <si>
    <t>wallpaperfx.com</t>
  </si>
  <si>
    <t>cookingontheweekends.com</t>
  </si>
  <si>
    <t>dbs-npc.de</t>
  </si>
  <si>
    <t>ezaki-glico.net</t>
  </si>
  <si>
    <t>guatian.com</t>
  </si>
  <si>
    <t>matusspirko.com</t>
  </si>
  <si>
    <t>mysurgerywebsite.co.uk</t>
  </si>
  <si>
    <t>asahi-fh.com</t>
  </si>
  <si>
    <t>2night.it</t>
  </si>
  <si>
    <t>chuiyao.com</t>
  </si>
  <si>
    <t>amondsmith.ru</t>
  </si>
  <si>
    <t>ypy.com.cn</t>
  </si>
  <si>
    <t>funnymeme.com</t>
  </si>
  <si>
    <t>ad1.ru</t>
  </si>
  <si>
    <t>sailboatlistings.com</t>
  </si>
  <si>
    <t>jfn.jp</t>
  </si>
  <si>
    <t>carrier.co.uk</t>
  </si>
  <si>
    <t>dafabet.com</t>
  </si>
  <si>
    <t>52waha.com</t>
  </si>
  <si>
    <t>ehinaceya.ru</t>
  </si>
  <si>
    <t>theleader.info</t>
  </si>
  <si>
    <t>onrc.ro</t>
  </si>
  <si>
    <t>goroda-vsego-mira.ru</t>
  </si>
  <si>
    <t>compagniadisanpaolo.it</t>
  </si>
  <si>
    <t>dirtbikemagazine.com</t>
  </si>
  <si>
    <t>freelancefaq.com</t>
  </si>
  <si>
    <t>jcpowerfitness.com</t>
  </si>
  <si>
    <t>bmrc.co.in</t>
  </si>
  <si>
    <t>theblondcook.com</t>
  </si>
  <si>
    <t>neighbourly.co.nz</t>
  </si>
  <si>
    <t>catechsol.com</t>
  </si>
  <si>
    <t>goodinc.com</t>
  </si>
  <si>
    <t>webuysmallmultifamilies.com</t>
  </si>
  <si>
    <t>feelthehealerstouch.com</t>
  </si>
  <si>
    <t>snltmassachusetts.org</t>
  </si>
  <si>
    <t>zzhang.info</t>
  </si>
  <si>
    <t>hukumusume.com</t>
  </si>
  <si>
    <t>xn--90a0afdn.xn--p1ai</t>
  </si>
  <si>
    <t>Ñ„Ð±ÑÑ€Ð¾.Ñ€Ñ„</t>
  </si>
  <si>
    <t>bodyon.com</t>
  </si>
  <si>
    <t>andrewrevoy.io</t>
  </si>
  <si>
    <t>exactconsultores.com</t>
  </si>
  <si>
    <t>karlskrona.se</t>
  </si>
  <si>
    <t>planet-interkom.de</t>
  </si>
  <si>
    <t>ylzskj.com</t>
  </si>
  <si>
    <t>minatech.lt</t>
  </si>
  <si>
    <t>skystarfoundation.com</t>
  </si>
  <si>
    <t>colina-verde.com</t>
  </si>
  <si>
    <t>softhor.com</t>
  </si>
  <si>
    <t>playercards.digital</t>
  </si>
  <si>
    <t>afibs.ru</t>
  </si>
  <si>
    <t>housinginprospect.com</t>
  </si>
  <si>
    <t>ilwirepair.com</t>
  </si>
  <si>
    <t>lisadebella.com</t>
  </si>
  <si>
    <t>stanciazvuka.ru</t>
  </si>
  <si>
    <t>brunosilva.eu</t>
  </si>
  <si>
    <t>theconfidenceproject.xyz</t>
  </si>
  <si>
    <t>fierroproducciones.com</t>
  </si>
  <si>
    <t>homegrownandhealthy.com</t>
  </si>
  <si>
    <t>availablejobsfinder.com</t>
  </si>
  <si>
    <t>depropina.es</t>
  </si>
  <si>
    <t>downtownnyhousing.com</t>
  </si>
  <si>
    <t>lavalledellalbegna.com</t>
  </si>
  <si>
    <t>motoassoluto.ru</t>
  </si>
  <si>
    <t>dlg.vn</t>
  </si>
  <si>
    <t>studynets.com</t>
  </si>
  <si>
    <t>gazetadigital.com.br</t>
  </si>
  <si>
    <t>computerwhizkid.com</t>
  </si>
  <si>
    <t>tridentsoftech.com</t>
  </si>
  <si>
    <t>codienlanhhaiphong.vn</t>
  </si>
  <si>
    <t>cellphonegear.ca</t>
  </si>
  <si>
    <t>teacloudsengland.com</t>
  </si>
  <si>
    <t>sosh-doy.ru</t>
  </si>
  <si>
    <t>stat.org.uk</t>
  </si>
  <si>
    <t>driving-test-success.com</t>
  </si>
  <si>
    <t>firearmstalk.com</t>
  </si>
  <si>
    <t>shopgiadinh.info</t>
  </si>
  <si>
    <t>wheelerwire.com</t>
  </si>
  <si>
    <t>villettanelverde.it</t>
  </si>
  <si>
    <t>wikimedia.it</t>
  </si>
  <si>
    <t>bohnice.cz</t>
  </si>
  <si>
    <t>biu-online.de</t>
  </si>
  <si>
    <t>etiquette-icb.fr</t>
  </si>
  <si>
    <t>packersmoversahmedabad.co.in</t>
  </si>
  <si>
    <t>chinabdh.com</t>
  </si>
  <si>
    <t>tommccarthyforassembly.com</t>
  </si>
  <si>
    <t>buybuffer.com</t>
  </si>
  <si>
    <t>neweraschoolskmm.com</t>
  </si>
  <si>
    <t>foodland.com</t>
  </si>
  <si>
    <t>janubaba.com</t>
  </si>
  <si>
    <t>jtbbwt.com</t>
  </si>
  <si>
    <t>kaisheva.com</t>
  </si>
  <si>
    <t>christopherclark.com</t>
  </si>
  <si>
    <t>asisar.com</t>
  </si>
  <si>
    <t>chungcucaocapmydinhpearl.com</t>
  </si>
  <si>
    <t>abn-tv.co.jp</t>
  </si>
  <si>
    <t>udm-info.ru</t>
  </si>
  <si>
    <t>3ranchos.com.br</t>
  </si>
  <si>
    <t>kirpichpolnotelyj.ru</t>
  </si>
  <si>
    <t>nigeriafilms.com</t>
  </si>
  <si>
    <t>vkvholidays.net</t>
  </si>
  <si>
    <t>natadventure.com</t>
  </si>
  <si>
    <t>rexbo.de</t>
  </si>
  <si>
    <t>soopermexican.com</t>
  </si>
  <si>
    <t>2ch.io</t>
  </si>
  <si>
    <t>glazrmk.ru</t>
  </si>
  <si>
    <t>bourjois.co.uk</t>
  </si>
  <si>
    <t>genxengineering.com.au</t>
  </si>
  <si>
    <t>genesis-ec.com</t>
  </si>
  <si>
    <t>gearxs.com</t>
  </si>
  <si>
    <t>populartadalafilonline.com</t>
  </si>
  <si>
    <t>les-intermedes.fr</t>
  </si>
  <si>
    <t>conversions.nl</t>
  </si>
  <si>
    <t>globusavtotrans.ru</t>
  </si>
  <si>
    <t>uitgeverijprometheus.nl</t>
  </si>
  <si>
    <t>briefreport.co.uk</t>
  </si>
  <si>
    <t>avvocatoroccobianco.org</t>
  </si>
  <si>
    <t>gzcajc.cn</t>
  </si>
  <si>
    <t>insi55.ru</t>
  </si>
  <si>
    <t>cane-executive.com</t>
  </si>
  <si>
    <t>aavinashh.com</t>
  </si>
  <si>
    <t>rpc.com.br</t>
  </si>
  <si>
    <t>yunzhongfu.com</t>
  </si>
  <si>
    <t>aveda.co.uk</t>
  </si>
  <si>
    <t>ghostsrus.us</t>
  </si>
  <si>
    <t>downtownfoodie.ae</t>
  </si>
  <si>
    <t>admiral-kw.com</t>
  </si>
  <si>
    <t>marcallman.com</t>
  </si>
  <si>
    <t>flg.es</t>
  </si>
  <si>
    <t>mbzponton.org</t>
  </si>
  <si>
    <t>41minutos.com</t>
  </si>
  <si>
    <t>organicandhealthy.org</t>
  </si>
  <si>
    <t>xn--e1amhbdqyo.xn--p1ai</t>
  </si>
  <si>
    <t>Ñ‚Ð¾Ð¿Ñ‡ÐµÑ…Ð¾Ð».Ñ€Ñ„</t>
  </si>
  <si>
    <t>scmetal.dk</t>
  </si>
  <si>
    <t>0579zzz.com</t>
  </si>
  <si>
    <t>transauto51.ru</t>
  </si>
  <si>
    <t>modapilates.com</t>
  </si>
  <si>
    <t>bb-interservice.eu</t>
  </si>
  <si>
    <t>topstarnews.net</t>
  </si>
  <si>
    <t>jnsngl.com</t>
  </si>
  <si>
    <t>automationtrend.com</t>
  </si>
  <si>
    <t>filmlocation.com.ua</t>
  </si>
  <si>
    <t>star-trans.ru</t>
  </si>
  <si>
    <t>aspsky.cn</t>
  </si>
  <si>
    <t>dublinbayconcern.ie</t>
  </si>
  <si>
    <t>securustech.net</t>
  </si>
  <si>
    <t>sv-saransk.ru</t>
  </si>
  <si>
    <t>bestsunglassesformen.us</t>
  </si>
  <si>
    <t>xn--68-vlcu7cua.xn--p1ai</t>
  </si>
  <si>
    <t>ÑˆÐ¸Ð½Ñ‹68.Ñ€Ñ„</t>
  </si>
  <si>
    <t>commerzbank-arena.de</t>
  </si>
  <si>
    <t>wakawakaaruba.com</t>
  </si>
  <si>
    <t>flagey.be</t>
  </si>
  <si>
    <t>bicinapoli.it</t>
  </si>
  <si>
    <t>polanco-online.com.mx</t>
  </si>
  <si>
    <t>dattatechperu.com</t>
  </si>
  <si>
    <t>vts89.ru</t>
  </si>
  <si>
    <t>luccasocialandgames.com</t>
  </si>
  <si>
    <t>skincarebyalana.com</t>
  </si>
  <si>
    <t>gcsescience.com</t>
  </si>
  <si>
    <t>seinatrade.com</t>
  </si>
  <si>
    <t>mp3-music-download.cc</t>
  </si>
  <si>
    <t>atjcreativedesign.com</t>
  </si>
  <si>
    <t>alphaautomobile.in</t>
  </si>
  <si>
    <t>cialiswithoutadoctorsprescriptionrx.ru</t>
  </si>
  <si>
    <t>emersonecologics.com</t>
  </si>
  <si>
    <t>oiselle.com</t>
  </si>
  <si>
    <t>seasonsinafrica.com</t>
  </si>
  <si>
    <t>djnando.es</t>
  </si>
  <si>
    <t>salut62.ru</t>
  </si>
  <si>
    <t>vodoley31.ru</t>
  </si>
  <si>
    <t>clinica24.ru</t>
  </si>
  <si>
    <t>trust-power.com</t>
  </si>
  <si>
    <t>redrivercatalog.com</t>
  </si>
  <si>
    <t>programaindustriasinteligentes.cl</t>
  </si>
  <si>
    <t>good-essay.org</t>
  </si>
  <si>
    <t>aichibank.co.jp</t>
  </si>
  <si>
    <t>arborsci.com</t>
  </si>
  <si>
    <t>cmm-metrologyca.com.mx</t>
  </si>
  <si>
    <t>itartass-sib.ru</t>
  </si>
  <si>
    <t>grimnasty.com</t>
  </si>
  <si>
    <t>varishth.com</t>
  </si>
  <si>
    <t>montanasdecovadonga.es</t>
  </si>
  <si>
    <t>silicat.kz</t>
  </si>
  <si>
    <t>bfyx.com</t>
  </si>
  <si>
    <t>unisciel.fr</t>
  </si>
  <si>
    <t>petdoors.com</t>
  </si>
  <si>
    <t>lagioiadiunsorriso.it</t>
  </si>
  <si>
    <t>vzmasonry.com</t>
  </si>
  <si>
    <t>designingsound.org</t>
  </si>
  <si>
    <t>ct.com</t>
  </si>
  <si>
    <t>musicinafrica.net</t>
  </si>
  <si>
    <t>austadiums.com</t>
  </si>
  <si>
    <t>dailyjanakantha.com</t>
  </si>
  <si>
    <t>agentschaptelecom.nl</t>
  </si>
  <si>
    <t>proactivaopenarms.org</t>
  </si>
  <si>
    <t>ibikroy.com</t>
  </si>
  <si>
    <t>jptranslate.com</t>
  </si>
  <si>
    <t>elitenutritiononline.com</t>
  </si>
  <si>
    <t>bimot.co.il</t>
  </si>
  <si>
    <t>meeus.com</t>
  </si>
  <si>
    <t>witheyestosee.com</t>
  </si>
  <si>
    <t>praiseandworshiplifestyle.net</t>
  </si>
  <si>
    <t>vientosur.info</t>
  </si>
  <si>
    <t>armycadets.com</t>
  </si>
  <si>
    <t>peakol.com</t>
  </si>
  <si>
    <t>accord-uk.it</t>
  </si>
  <si>
    <t>itrash.ru</t>
  </si>
  <si>
    <t>pegcentral.com</t>
  </si>
  <si>
    <t>teaforest.ru</t>
  </si>
  <si>
    <t>pedalgeeksunited.com</t>
  </si>
  <si>
    <t>dolphinproject.net</t>
  </si>
  <si>
    <t>9m.com</t>
  </si>
  <si>
    <t>languefrancaise.net</t>
  </si>
  <si>
    <t>mvdis.gov.tw</t>
  </si>
  <si>
    <t>passiv-hus.se</t>
  </si>
  <si>
    <t>mesa.edu.au</t>
  </si>
  <si>
    <t>thebraziltimes.com</t>
  </si>
  <si>
    <t>cardiohaters.com</t>
  </si>
  <si>
    <t>goralskiewiesci.pl</t>
  </si>
  <si>
    <t>whoisqq.com</t>
  </si>
  <si>
    <t>barklyglass.com.au</t>
  </si>
  <si>
    <t>cp-africa.com</t>
  </si>
  <si>
    <t>mengqiyuan.com</t>
  </si>
  <si>
    <t>coolsocial.net</t>
  </si>
  <si>
    <t>hope-empowered.org.uk</t>
  </si>
  <si>
    <t>henanrenwu.com</t>
  </si>
  <si>
    <t>zl.lv</t>
  </si>
  <si>
    <t>vigile.net</t>
  </si>
  <si>
    <t>westsidemarket.org</t>
  </si>
  <si>
    <t>lookhack.ru</t>
  </si>
  <si>
    <t>handandstone.com</t>
  </si>
  <si>
    <t>officialcommunities.net</t>
  </si>
  <si>
    <t>drose6.com</t>
  </si>
  <si>
    <t>marketplusme.com</t>
  </si>
  <si>
    <t>raspberryketone-max.com</t>
  </si>
  <si>
    <t>womenonbusiness.com</t>
  </si>
  <si>
    <t>kadikoyesc.net</t>
  </si>
  <si>
    <t>chinaxinjiang.cn</t>
  </si>
  <si>
    <t>isitestar.cn</t>
  </si>
  <si>
    <t>cumbrestoltec.com</t>
  </si>
  <si>
    <t>hajimerobot.com</t>
  </si>
  <si>
    <t>zeckhausen.com</t>
  </si>
  <si>
    <t>mnogomayme.ru</t>
  </si>
  <si>
    <t>maidireborsa.it</t>
  </si>
  <si>
    <t>tljjzd.gov.cn</t>
  </si>
  <si>
    <t>okanagangymnastics.com</t>
  </si>
  <si>
    <t>hatchfund.org</t>
  </si>
  <si>
    <t>l2resistance.ru</t>
  </si>
  <si>
    <t>gleeden.com</t>
  </si>
  <si>
    <t>paktower.com</t>
  </si>
  <si>
    <t>paydayloanssqw.com</t>
  </si>
  <si>
    <t>premierinternists.com</t>
  </si>
  <si>
    <t>evadubaimassage.com</t>
  </si>
  <si>
    <t>spyassociates.com</t>
  </si>
  <si>
    <t>vdr-portal.de</t>
  </si>
  <si>
    <t>hermitageclub.com</t>
  </si>
  <si>
    <t>aluplast.net</t>
  </si>
  <si>
    <t>rus-tc.ru</t>
  </si>
  <si>
    <t>subway.com.au</t>
  </si>
  <si>
    <t>bibigotv.com</t>
  </si>
  <si>
    <t>prenta.fi</t>
  </si>
  <si>
    <t>mos-gov.ru</t>
  </si>
  <si>
    <t>paydayloans2um.com</t>
  </si>
  <si>
    <t>hd-trailers.net</t>
  </si>
  <si>
    <t>dragoncargo.ru</t>
  </si>
  <si>
    <t>escapingatheism.com</t>
  </si>
  <si>
    <t>dianamitt.ru</t>
  </si>
  <si>
    <t>populart.hu</t>
  </si>
  <si>
    <t>flba90.com</t>
  </si>
  <si>
    <t>knaufamf.com</t>
  </si>
  <si>
    <t>spearblog.com</t>
  </si>
  <si>
    <t>travelinsured.com</t>
  </si>
  <si>
    <t>ostkredit.ch</t>
  </si>
  <si>
    <t>basenfasten.de</t>
  </si>
  <si>
    <t>nationwidelicensingsystem.org</t>
  </si>
  <si>
    <t>intermusica.co.uk</t>
  </si>
  <si>
    <t>erotiqlinks.com</t>
  </si>
  <si>
    <t>okqq.net</t>
  </si>
  <si>
    <t>michurinsk-sp.ru</t>
  </si>
  <si>
    <t>aocmonitor.com.cn</t>
  </si>
  <si>
    <t>trebistour.it</t>
  </si>
  <si>
    <t>celebritysexstories.net</t>
  </si>
  <si>
    <t>fjjk.net</t>
  </si>
  <si>
    <t>blockengines.com</t>
  </si>
  <si>
    <t>barbermotorsports.com</t>
  </si>
  <si>
    <t>nasl.com</t>
  </si>
  <si>
    <t>staponline.com</t>
  </si>
  <si>
    <t>uabiz.com</t>
  </si>
  <si>
    <t>widgetsplus.com</t>
  </si>
  <si>
    <t>iaos.ir</t>
  </si>
  <si>
    <t>bruceweber.com</t>
  </si>
  <si>
    <t>hsaxlhh.com</t>
  </si>
  <si>
    <t>storecanadianpharmacy.com</t>
  </si>
  <si>
    <t>kubansobor.ru</t>
  </si>
  <si>
    <t>souzstroy74.ru</t>
  </si>
  <si>
    <t>antiquebottles.com</t>
  </si>
  <si>
    <t>chevrim.com</t>
  </si>
  <si>
    <t>profi-tehnika.ru</t>
  </si>
  <si>
    <t>elenis.com</t>
  </si>
  <si>
    <t>carrefourbbs.com</t>
  </si>
  <si>
    <t>the-superbasket.com</t>
  </si>
  <si>
    <t>paradigmresearchgroup.org</t>
  </si>
  <si>
    <t>dominosugar.com</t>
  </si>
  <si>
    <t>ehc.com</t>
  </si>
  <si>
    <t>howvc.com</t>
  </si>
  <si>
    <t>porno-hustler-x.info</t>
  </si>
  <si>
    <t>lbma.org</t>
  </si>
  <si>
    <t>ntzsw8.com</t>
  </si>
  <si>
    <t>bialtur.pl</t>
  </si>
  <si>
    <t>cialishaplari.com</t>
  </si>
  <si>
    <t>friscoinn.com</t>
  </si>
  <si>
    <t>hotsamachar.com</t>
  </si>
  <si>
    <t>interzum.com</t>
  </si>
  <si>
    <t>vanessakiss.info</t>
  </si>
  <si>
    <t>essentialtremor.org</t>
  </si>
  <si>
    <t>replicarayban.co.uk</t>
  </si>
  <si>
    <t>car-buy-2017.info</t>
  </si>
  <si>
    <t>azumamakoto.com</t>
  </si>
  <si>
    <t>articleinternet.info</t>
  </si>
  <si>
    <t>pornolarin.info</t>
  </si>
  <si>
    <t>condomdepot.com</t>
  </si>
  <si>
    <t>f-e-t.com</t>
  </si>
  <si>
    <t>koreaculturedc.org</t>
  </si>
  <si>
    <t>stfw.ru</t>
  </si>
  <si>
    <t>irecog.com</t>
  </si>
  <si>
    <t>hd-lara.info</t>
  </si>
  <si>
    <t>i-nejnaya.info</t>
  </si>
  <si>
    <t>sexyhdr.info</t>
  </si>
  <si>
    <t>cheapautoinsuranceusa.top</t>
  </si>
  <si>
    <t>forestlawn.com</t>
  </si>
  <si>
    <t>hoa.org.uk</t>
  </si>
  <si>
    <t>ahomeontheinternet.com</t>
  </si>
  <si>
    <t>lessonpaths.com</t>
  </si>
  <si>
    <t>euronanomed.net</t>
  </si>
  <si>
    <t>ecomm-search.com</t>
  </si>
  <si>
    <t>warbirds.jp</t>
  </si>
  <si>
    <t>bigapplegreeter.org</t>
  </si>
  <si>
    <t>ok0750.com</t>
  </si>
  <si>
    <t>lifeway.net</t>
  </si>
  <si>
    <t>mobilsys.ru</t>
  </si>
  <si>
    <t>agimedic.com.vn</t>
  </si>
  <si>
    <t>colomiers-rugby.com</t>
  </si>
  <si>
    <t>datacenterresearch.org</t>
  </si>
  <si>
    <t>led7.ru</t>
  </si>
  <si>
    <t>arabicbible.com</t>
  </si>
  <si>
    <t>opusonewinery.com</t>
  </si>
  <si>
    <t>pornohostx.info</t>
  </si>
  <si>
    <t>rb6clantestsite.net</t>
  </si>
  <si>
    <t>secdigitalnetwork.com</t>
  </si>
  <si>
    <t>ktzh-gp.kz</t>
  </si>
  <si>
    <t>vmig76.ru</t>
  </si>
  <si>
    <t>nccgroup.com</t>
  </si>
  <si>
    <t>opticaargentina.com</t>
  </si>
  <si>
    <t>tbkbbs.com</t>
  </si>
  <si>
    <t>net360.gr</t>
  </si>
  <si>
    <t>cels.org.ar</t>
  </si>
  <si>
    <t>bernardgoldberg.com</t>
  </si>
  <si>
    <t>justhdwall.com</t>
  </si>
  <si>
    <t>kaycan.com</t>
  </si>
  <si>
    <t>skintologyny.com</t>
  </si>
  <si>
    <t>fieldtrainingsolutions.com</t>
  </si>
  <si>
    <t>usoutdoorstore.com</t>
  </si>
  <si>
    <t>malaysiaairlines.com.my</t>
  </si>
  <si>
    <t>montaj-kondicionerov.ru</t>
  </si>
  <si>
    <t>hos.com</t>
  </si>
  <si>
    <t>coinfactswiki.com</t>
  </si>
  <si>
    <t>pifers.com</t>
  </si>
  <si>
    <t>insidefutures.com</t>
  </si>
  <si>
    <t>megaplast.pl</t>
  </si>
  <si>
    <t>nike-freeruns.co.uk</t>
  </si>
  <si>
    <t>viagrageneric2017.bid</t>
  </si>
  <si>
    <t>autowebsurf.com</t>
  </si>
  <si>
    <t>clpgroup.com</t>
  </si>
  <si>
    <t>motec.com</t>
  </si>
  <si>
    <t>wearewhatwedo.org</t>
  </si>
  <si>
    <t>movistar.com.pe</t>
  </si>
  <si>
    <t>ednorxmedshop.com</t>
  </si>
  <si>
    <t>gowlingwlg.com</t>
  </si>
  <si>
    <t>phpbb88.com</t>
  </si>
  <si>
    <t>sitegadgets.com</t>
  </si>
  <si>
    <t>ps-nyx.eu.pn</t>
  </si>
  <si>
    <t>chichichi.com.cn</t>
  </si>
  <si>
    <t>citysee.com</t>
  </si>
  <si>
    <t>creaceed.com</t>
  </si>
  <si>
    <t>mattbors.com</t>
  </si>
  <si>
    <t>afromix.org</t>
  </si>
  <si>
    <t>bestessaywritingservice.co</t>
  </si>
  <si>
    <t>metro2033.ru</t>
  </si>
  <si>
    <t>metrotrains.com.au</t>
  </si>
  <si>
    <t>balkanrelocations.com</t>
  </si>
  <si>
    <t>omhrc.gov</t>
  </si>
  <si>
    <t>renewablesinternational.net</t>
  </si>
  <si>
    <t>waoanime.tv</t>
  </si>
  <si>
    <t>wonderville.ca</t>
  </si>
  <si>
    <t>xaydungthanhnien.com</t>
  </si>
  <si>
    <t>t-kiden.or.jp</t>
  </si>
  <si>
    <t>tzdaily.com.cn</t>
  </si>
  <si>
    <t>big-headbasketball.com</t>
  </si>
  <si>
    <t>valtrex2017.cricket</t>
  </si>
  <si>
    <t>newhavenadvocate.com</t>
  </si>
  <si>
    <t>sexuko.info</t>
  </si>
  <si>
    <t>breakthrough.tv</t>
  </si>
  <si>
    <t>svarickovamudr.cz</t>
  </si>
  <si>
    <t>imfirst.org</t>
  </si>
  <si>
    <t>jitterbit.com</t>
  </si>
  <si>
    <t>aura-nn.ru</t>
  </si>
  <si>
    <t>fluoxetine2017.science</t>
  </si>
  <si>
    <t>skatalites.com</t>
  </si>
  <si>
    <t>for-salecheapest-pricelasix.org</t>
  </si>
  <si>
    <t>findyourspot.com</t>
  </si>
  <si>
    <t>bavs.lv</t>
  </si>
  <si>
    <t>allopurinol2017.science</t>
  </si>
  <si>
    <t>getsync.cn</t>
  </si>
  <si>
    <t>modwest.com</t>
  </si>
  <si>
    <t>matter.org.uk</t>
  </si>
  <si>
    <t>webhelp.com</t>
  </si>
  <si>
    <t>wikiword.eu</t>
  </si>
  <si>
    <t>sa-cd.net</t>
  </si>
  <si>
    <t>scconline.org</t>
  </si>
  <si>
    <t>dutasteride-avodart-buy.org</t>
  </si>
  <si>
    <t>jockbio.com</t>
  </si>
  <si>
    <t>justflight.com</t>
  </si>
  <si>
    <t>nfnjhapa.org</t>
  </si>
  <si>
    <t>quicksurveys.com</t>
  </si>
  <si>
    <t>ventolin2017.cricket</t>
  </si>
  <si>
    <t>chuangpay.cn</t>
  </si>
  <si>
    <t>airbridgecargo.com</t>
  </si>
  <si>
    <t>lippincott.com</t>
  </si>
  <si>
    <t>pdmusic.org</t>
  </si>
  <si>
    <t>myboogieboard.com</t>
  </si>
  <si>
    <t>netlogstatic.com</t>
  </si>
  <si>
    <t>tenormin2017.science</t>
  </si>
  <si>
    <t>generatewp.com</t>
  </si>
  <si>
    <t>netmanners.com</t>
  </si>
  <si>
    <t>clsi.org</t>
  </si>
  <si>
    <t>cialis2017.bid</t>
  </si>
  <si>
    <t>metabolismjournal.com</t>
  </si>
  <si>
    <t>tadacip2015.us</t>
  </si>
  <si>
    <t>japander.com</t>
  </si>
  <si>
    <t>pair.net</t>
  </si>
  <si>
    <t>laputan.org</t>
  </si>
  <si>
    <t>deepbluesky.com</t>
  </si>
  <si>
    <t>ampedwireless.com</t>
  </si>
  <si>
    <t>buyfy.gdn</t>
  </si>
  <si>
    <t>imt.net</t>
  </si>
  <si>
    <t>jri.org</t>
  </si>
  <si>
    <t>quantumconsciousness.org</t>
  </si>
  <si>
    <t>legaltv.cn</t>
  </si>
  <si>
    <t>scjeray.com.cn</t>
  </si>
  <si>
    <t>randelshofer.ch</t>
  </si>
  <si>
    <t>peppermintos.com</t>
  </si>
  <si>
    <t>decknetwork.net</t>
  </si>
  <si>
    <t>rocket-internet.de</t>
  </si>
  <si>
    <t>textmechanic.com</t>
  </si>
  <si>
    <t>staraccountsltd.co.uk</t>
  </si>
  <si>
    <t>tip.net.au</t>
  </si>
  <si>
    <t>rubylearning.com</t>
  </si>
  <si>
    <t>pcb007.com</t>
  </si>
  <si>
    <t>rpath.com</t>
  </si>
  <si>
    <t>ftech.net</t>
  </si>
  <si>
    <t>liquidr.com</t>
  </si>
  <si>
    <t>adlnet.org</t>
  </si>
  <si>
    <t>webtatic.com</t>
  </si>
  <si>
    <t>umultirank.org</t>
  </si>
  <si>
    <t>monolithicpower.com</t>
  </si>
  <si>
    <t>serialata.org</t>
  </si>
  <si>
    <t>cnpoc.cn</t>
  </si>
  <si>
    <t>zeppy.io</t>
  </si>
  <si>
    <t>linkslot.ru</t>
  </si>
  <si>
    <t>diedong.com</t>
  </si>
  <si>
    <t>hdyoujizz.com</t>
  </si>
  <si>
    <t>orgazmspb.net</t>
  </si>
  <si>
    <t>bobbyberkhome.com</t>
  </si>
  <si>
    <t>ostfriesland.de</t>
  </si>
  <si>
    <t>zxkggroup.com</t>
  </si>
  <si>
    <t>7gogo.jp</t>
  </si>
  <si>
    <t>michelin.it</t>
  </si>
  <si>
    <t>aroundthesims3.com</t>
  </si>
  <si>
    <t>seekcartoon.com</t>
  </si>
  <si>
    <t>vipcasual.ru</t>
  </si>
  <si>
    <t>fashionblog.it</t>
  </si>
  <si>
    <t>toysperiod.com</t>
  </si>
  <si>
    <t>missfifi.com.ua</t>
  </si>
  <si>
    <t>minq.com</t>
  </si>
  <si>
    <t>king-win.net</t>
  </si>
  <si>
    <t>loanarticles.co.uk</t>
  </si>
  <si>
    <t>tuttitalia.it</t>
  </si>
  <si>
    <t>sweatpantsandcoffee.com</t>
  </si>
  <si>
    <t>tvcom.cz</t>
  </si>
  <si>
    <t>060608.it</t>
  </si>
  <si>
    <t>memeblender.com</t>
  </si>
  <si>
    <t>scol.cn</t>
  </si>
  <si>
    <t>ccav5.com</t>
  </si>
  <si>
    <t>carsharing.de</t>
  </si>
  <si>
    <t>doveracdd.org</t>
  </si>
  <si>
    <t>laspezia.it</t>
  </si>
  <si>
    <t>kwnews.co.kr</t>
  </si>
  <si>
    <t>burg.biz</t>
  </si>
  <si>
    <t>kamikochi.or.jp</t>
  </si>
  <si>
    <t>superdramatv.com</t>
  </si>
  <si>
    <t>pmbestellen.eu</t>
  </si>
  <si>
    <t>necessityisamother.com</t>
  </si>
  <si>
    <t>presidentsmedals.com</t>
  </si>
  <si>
    <t>rachelmullahy.com</t>
  </si>
  <si>
    <t>ejiatb.com</t>
  </si>
  <si>
    <t>linghangxinqi.com</t>
  </si>
  <si>
    <t>hbsfjxc.com</t>
  </si>
  <si>
    <t>nappyafro.com</t>
  </si>
  <si>
    <t>vega.dk</t>
  </si>
  <si>
    <t>megabox.co.kr</t>
  </si>
  <si>
    <t>ormipix.media</t>
  </si>
  <si>
    <t>latribunadealbacete.es</t>
  </si>
  <si>
    <t>dhslgz.com</t>
  </si>
  <si>
    <t>montarecommerce.club</t>
  </si>
  <si>
    <t>photogrist.com</t>
  </si>
  <si>
    <t>lesbianshavingsex.biz</t>
  </si>
  <si>
    <t>ukr.media</t>
  </si>
  <si>
    <t>stmoscow.ru</t>
  </si>
  <si>
    <t>mybarracuda.ca</t>
  </si>
  <si>
    <t>pneumapublishing.net</t>
  </si>
  <si>
    <t>hypnotherapistgoldcoast.com</t>
  </si>
  <si>
    <t>albamoda.de</t>
  </si>
  <si>
    <t>iades.com.br</t>
  </si>
  <si>
    <t>carco3d.com</t>
  </si>
  <si>
    <t>owatravel.com</t>
  </si>
  <si>
    <t>meganuke.com</t>
  </si>
  <si>
    <t>aladus.com</t>
  </si>
  <si>
    <t>korupciya.com</t>
  </si>
  <si>
    <t>interconti.co.jp</t>
  </si>
  <si>
    <t>mobi-lottos.ru</t>
  </si>
  <si>
    <t>sport-tiedje.de</t>
  </si>
  <si>
    <t>bihon.ro</t>
  </si>
  <si>
    <t>kreuzfahrten.de</t>
  </si>
  <si>
    <t>atoms.cat</t>
  </si>
  <si>
    <t>sportler.com</t>
  </si>
  <si>
    <t>khaustov.org.ua</t>
  </si>
  <si>
    <t>xn--80anpgj6c.xn--p1ai</t>
  </si>
  <si>
    <t>Ñ€Ð¾Ð·Ð¼Ð°Ñˆ.Ñ€Ñ„</t>
  </si>
  <si>
    <t>jemfingerboard.com</t>
  </si>
  <si>
    <t>brandwondenstichting.nl</t>
  </si>
  <si>
    <t>pol-skone.pl</t>
  </si>
  <si>
    <t>kisekino-kachiha.com</t>
  </si>
  <si>
    <t>neofitness.in</t>
  </si>
  <si>
    <t>newbraunfelsoasis.com</t>
  </si>
  <si>
    <t>chinaesteel.com.cn</t>
  </si>
  <si>
    <t>tomhiltonauctioneers.com</t>
  </si>
  <si>
    <t>johnmaguirere.com</t>
  </si>
  <si>
    <t>gava.hu</t>
  </si>
  <si>
    <t>deliciousbaby.com</t>
  </si>
  <si>
    <t>timon.ca</t>
  </si>
  <si>
    <t>ccp-egypt.com</t>
  </si>
  <si>
    <t>neohigh.com</t>
  </si>
  <si>
    <t>mapi.ie</t>
  </si>
  <si>
    <t>cbsw.ru</t>
  </si>
  <si>
    <t>earthlybound.co.za</t>
  </si>
  <si>
    <t>wingsmarket.com</t>
  </si>
  <si>
    <t>narsisclinics.com</t>
  </si>
  <si>
    <t>blog-kulibin.ru</t>
  </si>
  <si>
    <t>chacobolo.com.br</t>
  </si>
  <si>
    <t>solomedievales.com</t>
  </si>
  <si>
    <t>diploms-x.com</t>
  </si>
  <si>
    <t>snowqueen.ru</t>
  </si>
  <si>
    <t>printerland.co.uk</t>
  </si>
  <si>
    <t>ramfood.ru</t>
  </si>
  <si>
    <t>dzsuji.com</t>
  </si>
  <si>
    <t>u5design.com</t>
  </si>
  <si>
    <t>drugrehab.org</t>
  </si>
  <si>
    <t>sowandgrowfoundation.org</t>
  </si>
  <si>
    <t>hotel4sezona.ru</t>
  </si>
  <si>
    <t>audiophonics.fr</t>
  </si>
  <si>
    <t>ottawalife.com</t>
  </si>
  <si>
    <t>nagpurtoday.in</t>
  </si>
  <si>
    <t>clairmontmechanical.com</t>
  </si>
  <si>
    <t>addictedtoradio.com</t>
  </si>
  <si>
    <t>magicbeef.cl</t>
  </si>
  <si>
    <t>lexception.com</t>
  </si>
  <si>
    <t>iitj.ac.in</t>
  </si>
  <si>
    <t>nutritionreview.org</t>
  </si>
  <si>
    <t>navitool.ru</t>
  </si>
  <si>
    <t>technohouse.su</t>
  </si>
  <si>
    <t>okna-tisn.ru</t>
  </si>
  <si>
    <t>35stupenek.ru</t>
  </si>
  <si>
    <t>corvettefever.com</t>
  </si>
  <si>
    <t>nhadatnghetinh.com</t>
  </si>
  <si>
    <t>biks64.ru</t>
  </si>
  <si>
    <t>cactus2000.de</t>
  </si>
  <si>
    <t>descendimiento.org</t>
  </si>
  <si>
    <t>alphabet.ba</t>
  </si>
  <si>
    <t>anzdom.by</t>
  </si>
  <si>
    <t>geminiesolutions.com</t>
  </si>
  <si>
    <t>milflessons.com</t>
  </si>
  <si>
    <t>laguardioladiamante.it</t>
  </si>
  <si>
    <t>skillsresearch.com</t>
  </si>
  <si>
    <t>haderslev-it.dk</t>
  </si>
  <si>
    <t>disney.pl</t>
  </si>
  <si>
    <t>u-telcom.net</t>
  </si>
  <si>
    <t>numaxtools.com</t>
  </si>
  <si>
    <t>yourway.net</t>
  </si>
  <si>
    <t>erhdesign.com</t>
  </si>
  <si>
    <t>m16-band.ru</t>
  </si>
  <si>
    <t>amrooleh.ir</t>
  </si>
  <si>
    <t>depo.ru</t>
  </si>
  <si>
    <t>nottinghamplayhouse.co.uk</t>
  </si>
  <si>
    <t>myliftkits.com</t>
  </si>
  <si>
    <t>shopdolotthailan.com</t>
  </si>
  <si>
    <t>curiouseconomist.in</t>
  </si>
  <si>
    <t>strahovoy.net</t>
  </si>
  <si>
    <t>opro.com.pl</t>
  </si>
  <si>
    <t>tibettravel.org</t>
  </si>
  <si>
    <t>fancylo.com</t>
  </si>
  <si>
    <t>union-habitat.org</t>
  </si>
  <si>
    <t>justabitecafe.com</t>
  </si>
  <si>
    <t>europe-stomatolog-centre.com.ua</t>
  </si>
  <si>
    <t>jgxdm.com</t>
  </si>
  <si>
    <t>amesee.com</t>
  </si>
  <si>
    <t>ariston-servis-tr.com</t>
  </si>
  <si>
    <t>escoladosom.com</t>
  </si>
  <si>
    <t>zarnica.net</t>
  </si>
  <si>
    <t>russellandbromley.co.uk</t>
  </si>
  <si>
    <t>lenagold.ru</t>
  </si>
  <si>
    <t>attackmagazine.com</t>
  </si>
  <si>
    <t>electroshop03.fr</t>
  </si>
  <si>
    <t>jzyx.com</t>
  </si>
  <si>
    <t>todopapas.com</t>
  </si>
  <si>
    <t>incm.pt</t>
  </si>
  <si>
    <t>picasso.com.pl</t>
  </si>
  <si>
    <t>canadagoose--outlet.com</t>
  </si>
  <si>
    <t>frac.dk</t>
  </si>
  <si>
    <t>accettura.com</t>
  </si>
  <si>
    <t>fastcast4u.com</t>
  </si>
  <si>
    <t>fundainbusiness.nl</t>
  </si>
  <si>
    <t>skbwest.by</t>
  </si>
  <si>
    <t>autohaus24.de</t>
  </si>
  <si>
    <t>pandora-rp.xyz</t>
  </si>
  <si>
    <t>actionmegalight.com</t>
  </si>
  <si>
    <t>naturalcollection.com</t>
  </si>
  <si>
    <t>hs-aalen.de</t>
  </si>
  <si>
    <t>buses.co.uk</t>
  </si>
  <si>
    <t>townsend-records.co.uk</t>
  </si>
  <si>
    <t>hihitube.com</t>
  </si>
  <si>
    <t>dbalears.cat</t>
  </si>
  <si>
    <t>zjhr.com</t>
  </si>
  <si>
    <t>educationpost.com.hk</t>
  </si>
  <si>
    <t>mipomix.com</t>
  </si>
  <si>
    <t>golf.nl</t>
  </si>
  <si>
    <t>aldyhotel.ht</t>
  </si>
  <si>
    <t>nord.no</t>
  </si>
  <si>
    <t>pitturaedintorni.it</t>
  </si>
  <si>
    <t>net-housting.de</t>
  </si>
  <si>
    <t>cityoflove.com</t>
  </si>
  <si>
    <t>thestonenyc.com</t>
  </si>
  <si>
    <t>fineandcountry.com</t>
  </si>
  <si>
    <t>ed-canadianpharmacy.com</t>
  </si>
  <si>
    <t>sdqcd.com</t>
  </si>
  <si>
    <t>85-87fbg-stmartin.fr</t>
  </si>
  <si>
    <t>nab.gov.gh</t>
  </si>
  <si>
    <t>ukrweb.net</t>
  </si>
  <si>
    <t>psnstores.com</t>
  </si>
  <si>
    <t>alhucemas.net</t>
  </si>
  <si>
    <t>beirel.ru</t>
  </si>
  <si>
    <t>andybly.com</t>
  </si>
  <si>
    <t>flemingeurope.com</t>
  </si>
  <si>
    <t>entunity.de</t>
  </si>
  <si>
    <t>szitu.cn</t>
  </si>
  <si>
    <t>pharmacyincanadian-store.com</t>
  </si>
  <si>
    <t>gg.com</t>
  </si>
  <si>
    <t>shuangrundianli.com</t>
  </si>
  <si>
    <t>circuitpaulricard.com</t>
  </si>
  <si>
    <t>biocon.com</t>
  </si>
  <si>
    <t>manorhouseoban.com</t>
  </si>
  <si>
    <t>wordress.com</t>
  </si>
  <si>
    <t>silviaodetemoranimassad.com.br</t>
  </si>
  <si>
    <t>anspress.com</t>
  </si>
  <si>
    <t>mysummercamps.com</t>
  </si>
  <si>
    <t>tobiassammet.com</t>
  </si>
  <si>
    <t>viagrawithoutadoctor-prescription.net</t>
  </si>
  <si>
    <t>nosscr.org</t>
  </si>
  <si>
    <t>luce.com.cn</t>
  </si>
  <si>
    <t>hypnoarnika.ch</t>
  </si>
  <si>
    <t>alexquadro.ru</t>
  </si>
  <si>
    <t>host-hub.co.uk</t>
  </si>
  <si>
    <t>klingspor.de</t>
  </si>
  <si>
    <t>musesmuse.com</t>
  </si>
  <si>
    <t>westernreservepublicmedia.org</t>
  </si>
  <si>
    <t>alhambrapartners.com</t>
  </si>
  <si>
    <t>edgeproducts.com</t>
  </si>
  <si>
    <t>engnetglobal.com</t>
  </si>
  <si>
    <t>surnet.ru</t>
  </si>
  <si>
    <t>sxiao.net</t>
  </si>
  <si>
    <t>npp-energo.ru</t>
  </si>
  <si>
    <t>scality.com</t>
  </si>
  <si>
    <t>lackiererei-menckel.de</t>
  </si>
  <si>
    <t>axelhotels.com</t>
  </si>
  <si>
    <t>booksofwonder.com</t>
  </si>
  <si>
    <t>comunidaddocente.net</t>
  </si>
  <si>
    <t>fotolife.co.pl</t>
  </si>
  <si>
    <t>poemofquotes.com</t>
  </si>
  <si>
    <t>3hoo.info</t>
  </si>
  <si>
    <t>michaelkorsoutletonline2015.org</t>
  </si>
  <si>
    <t>be.ma</t>
  </si>
  <si>
    <t>cerebralpalsy.org.au</t>
  </si>
  <si>
    <t>hacres.com</t>
  </si>
  <si>
    <t>lanzarote.com</t>
  </si>
  <si>
    <t>tudiabetes.org</t>
  </si>
  <si>
    <t>islamagica.es</t>
  </si>
  <si>
    <t>lojawaterway.com.br</t>
  </si>
  <si>
    <t>buyviagraopt.com</t>
  </si>
  <si>
    <t>ihostwell.com</t>
  </si>
  <si>
    <t>sightm1911.com</t>
  </si>
  <si>
    <t>oglaszamy24.pl</t>
  </si>
  <si>
    <t>avtogearcom.ru</t>
  </si>
  <si>
    <t>gold-forum.ru</t>
  </si>
  <si>
    <t>zjmc.net.cn</t>
  </si>
  <si>
    <t>dgu.ru</t>
  </si>
  <si>
    <t>cgstack.com</t>
  </si>
  <si>
    <t>digimind.com</t>
  </si>
  <si>
    <t>sunwindenergy.com</t>
  </si>
  <si>
    <t>europeandesign.org</t>
  </si>
  <si>
    <t>phfa.org</t>
  </si>
  <si>
    <t>dobgir.com</t>
  </si>
  <si>
    <t>protectyourhome.com</t>
  </si>
  <si>
    <t>machinetoollist.com</t>
  </si>
  <si>
    <t>sykong.com</t>
  </si>
  <si>
    <t>tides4fishing.com</t>
  </si>
  <si>
    <t>wa.com</t>
  </si>
  <si>
    <t>1-trakker.ru</t>
  </si>
  <si>
    <t>aejmcdenver.org</t>
  </si>
  <si>
    <t>picturesforsadchildren.com</t>
  </si>
  <si>
    <t>dinartall.ru</t>
  </si>
  <si>
    <t>trecrental.com</t>
  </si>
  <si>
    <t>spscommerce.com</t>
  </si>
  <si>
    <t>big-rent.ru</t>
  </si>
  <si>
    <t>forum-pellet.ru</t>
  </si>
  <si>
    <t>magiconlinepill.com</t>
  </si>
  <si>
    <t>bluefrog.co.in</t>
  </si>
  <si>
    <t>iridiumtech.in</t>
  </si>
  <si>
    <t>entrepreneurnaija.com.ng</t>
  </si>
  <si>
    <t>nuyorican.org</t>
  </si>
  <si>
    <t>portalobywatelski.pl</t>
  </si>
  <si>
    <t>joi.nu</t>
  </si>
  <si>
    <t>cobalt.com</t>
  </si>
  <si>
    <t>doprzodu.com</t>
  </si>
  <si>
    <t>hightechconsultinginc.com</t>
  </si>
  <si>
    <t>neilpryde.com</t>
  </si>
  <si>
    <t>tvmcity.com</t>
  </si>
  <si>
    <t>musees-nationaux-alpesmaritimes.fr</t>
  </si>
  <si>
    <t>porno-oksana.info</t>
  </si>
  <si>
    <t>xp5.net</t>
  </si>
  <si>
    <t>jisp.cn</t>
  </si>
  <si>
    <t>buyviagrarsf.com</t>
  </si>
  <si>
    <t>time4writing.com</t>
  </si>
  <si>
    <t>burvik.se</t>
  </si>
  <si>
    <t>filebox.com</t>
  </si>
  <si>
    <t>gaminglabs.com</t>
  </si>
  <si>
    <t>ohiobwc.com</t>
  </si>
  <si>
    <t>porno365com.info</t>
  </si>
  <si>
    <t>yzjs.com.cn</t>
  </si>
  <si>
    <t>pennrecord.com</t>
  </si>
  <si>
    <t>cheapviagrarrr.com</t>
  </si>
  <si>
    <t>ubi.li</t>
  </si>
  <si>
    <t>jessicalowndes.com</t>
  </si>
  <si>
    <t>jje-boutique.com</t>
  </si>
  <si>
    <t>onetwindesign.com</t>
  </si>
  <si>
    <t>makery.info</t>
  </si>
  <si>
    <t>inuxsoft.net</t>
  </si>
  <si>
    <t>nobel.gen.tr</t>
  </si>
  <si>
    <t>hd-natasha.info</t>
  </si>
  <si>
    <t>porno-horosho-x.info</t>
  </si>
  <si>
    <t>pornoturaj.info</t>
  </si>
  <si>
    <t>loridaughterinc.org</t>
  </si>
  <si>
    <t>irankiubaze.com</t>
  </si>
  <si>
    <t>sexstaya.info</t>
  </si>
  <si>
    <t>yamanohi.net</t>
  </si>
  <si>
    <t>nagatino-portal.ru</t>
  </si>
  <si>
    <t>jzrc.gov.cn</t>
  </si>
  <si>
    <t>oilandgasjobsearch.com</t>
  </si>
  <si>
    <t>teslauniverse.com</t>
  </si>
  <si>
    <t>johnstoncc.edu</t>
  </si>
  <si>
    <t>nasara.co.kr</t>
  </si>
  <si>
    <t>ackomtech.com</t>
  </si>
  <si>
    <t>syedbalkhi.com</t>
  </si>
  <si>
    <t>troymi.gov</t>
  </si>
  <si>
    <t>hd-dh.info</t>
  </si>
  <si>
    <t>telenet.ru</t>
  </si>
  <si>
    <t>drhallowell.com</t>
  </si>
  <si>
    <t>kriskristofferson.com</t>
  </si>
  <si>
    <t>28bp.com</t>
  </si>
  <si>
    <t>nbaziyuan.com</t>
  </si>
  <si>
    <t>akum.org</t>
  </si>
  <si>
    <t>bjlingxin.com</t>
  </si>
  <si>
    <t>cnoee.com</t>
  </si>
  <si>
    <t>sex18hd.info</t>
  </si>
  <si>
    <t>qhys.gov.cn</t>
  </si>
  <si>
    <t>rotorbike.com</t>
  </si>
  <si>
    <t>neurontin.express</t>
  </si>
  <si>
    <t>express</t>
  </si>
  <si>
    <t>capecod.edu</t>
  </si>
  <si>
    <t>anna21x.info</t>
  </si>
  <si>
    <t>mackerel.io</t>
  </si>
  <si>
    <t>vermontjudiciary.org</t>
  </si>
  <si>
    <t>philosophybasics.com</t>
  </si>
  <si>
    <t>tutengts.com</t>
  </si>
  <si>
    <t>020rental.com</t>
  </si>
  <si>
    <t>iesgerardomolina.com</t>
  </si>
  <si>
    <t>kaijyohotel.co.jp</t>
  </si>
  <si>
    <t>clientexec.com</t>
  </si>
  <si>
    <t>mavicanet.com</t>
  </si>
  <si>
    <t>plocman.com</t>
  </si>
  <si>
    <t>blogspot.is</t>
  </si>
  <si>
    <t>clickblue.com.au</t>
  </si>
  <si>
    <t>409shop.com</t>
  </si>
  <si>
    <t>vk-nastya.info</t>
  </si>
  <si>
    <t>cabe.org.uk</t>
  </si>
  <si>
    <t>codesys.com</t>
  </si>
  <si>
    <t>x-potaskushka.info</t>
  </si>
  <si>
    <t>literatura.us</t>
  </si>
  <si>
    <t>63c.cn</t>
  </si>
  <si>
    <t>kurdishquestion.com</t>
  </si>
  <si>
    <t>redstormsports.com</t>
  </si>
  <si>
    <t>warehousenet.jp</t>
  </si>
  <si>
    <t>buy-azithromycin-zithromax.net</t>
  </si>
  <si>
    <t>spauldingrehab.org</t>
  </si>
  <si>
    <t>ubspectrum.com</t>
  </si>
  <si>
    <t>skynews.com</t>
  </si>
  <si>
    <t>redjo.info</t>
  </si>
  <si>
    <t>vk-hacker.ru</t>
  </si>
  <si>
    <t>wg365.com.cn</t>
  </si>
  <si>
    <t>invictusgym.it</t>
  </si>
  <si>
    <t>family-dog-training.com</t>
  </si>
  <si>
    <t>hai.co.jp</t>
  </si>
  <si>
    <t>buypropecia2017.science</t>
  </si>
  <si>
    <t>genericcialis2017.bid</t>
  </si>
  <si>
    <t>escoladecriatividade.com.br</t>
  </si>
  <si>
    <t>juddfoundation.org</t>
  </si>
  <si>
    <t>drgee.co.za</t>
  </si>
  <si>
    <t>ahlawyer.com.cn</t>
  </si>
  <si>
    <t>intercotire.com</t>
  </si>
  <si>
    <t>paulfredrick.com</t>
  </si>
  <si>
    <t>surething.com</t>
  </si>
  <si>
    <t>surgonc.org</t>
  </si>
  <si>
    <t>flyjazz.ca</t>
  </si>
  <si>
    <t>fatwa-online.com</t>
  </si>
  <si>
    <t>kcura.com</t>
  </si>
  <si>
    <t>xpald.com</t>
  </si>
  <si>
    <t>paxil2017.bid</t>
  </si>
  <si>
    <t>vhtpaint.com</t>
  </si>
  <si>
    <t>noprescription-prednisone-20mg.net</t>
  </si>
  <si>
    <t>mishcon.com</t>
  </si>
  <si>
    <t>cialis-5mg20mg.org</t>
  </si>
  <si>
    <t>kansascitychiefsjerseyspop.com</t>
  </si>
  <si>
    <t>usarice.com</t>
  </si>
  <si>
    <t>sioux.org</t>
  </si>
  <si>
    <t>coursereport.com</t>
  </si>
  <si>
    <t>amcham-shanghai.org</t>
  </si>
  <si>
    <t>avodart2017.science</t>
  </si>
  <si>
    <t>resultsmail.com</t>
  </si>
  <si>
    <t>solveclimate.com</t>
  </si>
  <si>
    <t>sqcjzxedu.com</t>
  </si>
  <si>
    <t>evvnt.com</t>
  </si>
  <si>
    <t>haopangxie.net</t>
  </si>
  <si>
    <t>buycialis2017.science</t>
  </si>
  <si>
    <t>heralopecia.com</t>
  </si>
  <si>
    <t>maartenbaas.com</t>
  </si>
  <si>
    <t>pascalgamedevelopment.com</t>
  </si>
  <si>
    <t>sitesantafe.org</t>
  </si>
  <si>
    <t>designmeltdown.com</t>
  </si>
  <si>
    <t>generic-forsaleviagra.net</t>
  </si>
  <si>
    <t>2go.com</t>
  </si>
  <si>
    <t>dmmclimbing.com</t>
  </si>
  <si>
    <t>llynyas.com</t>
  </si>
  <si>
    <t>emansion.gov.lr</t>
  </si>
  <si>
    <t>lr</t>
  </si>
  <si>
    <t>paybox.me</t>
  </si>
  <si>
    <t>aidsinfonet.org</t>
  </si>
  <si>
    <t>bir.org</t>
  </si>
  <si>
    <t>doxycycline2017.bid</t>
  </si>
  <si>
    <t>tenormin2017.bid</t>
  </si>
  <si>
    <t>thedollpalace.com</t>
  </si>
  <si>
    <t>abilify17.science</t>
  </si>
  <si>
    <t>geekinterview.com</t>
  </si>
  <si>
    <t>generic-pharmacycanadian.net</t>
  </si>
  <si>
    <t>buy-mobic.com</t>
  </si>
  <si>
    <t>iceinspace.com.au</t>
  </si>
  <si>
    <t>advent.com</t>
  </si>
  <si>
    <t>searchlightmagazine.com</t>
  </si>
  <si>
    <t>wannalearn.com</t>
  </si>
  <si>
    <t>wilsoncountynews.com</t>
  </si>
  <si>
    <t>vamp.org</t>
  </si>
  <si>
    <t>spyshelter.com</t>
  </si>
  <si>
    <t>beaweb.org</t>
  </si>
  <si>
    <t>buyalbuterol10.top</t>
  </si>
  <si>
    <t>mapmsg.com</t>
  </si>
  <si>
    <t>onigdesign.com</t>
  </si>
  <si>
    <t>warcraftmovie.com</t>
  </si>
  <si>
    <t>nakagawa-j.com</t>
  </si>
  <si>
    <t>vjc.edu</t>
  </si>
  <si>
    <t>gtrnissan.com</t>
  </si>
  <si>
    <t>fmc-ag.com</t>
  </si>
  <si>
    <t>siteexplorer.info</t>
  </si>
  <si>
    <t>buyzoloft365.top</t>
  </si>
  <si>
    <t>darkskyapp.com</t>
  </si>
  <si>
    <t>pulse24.com</t>
  </si>
  <si>
    <t>muih.edu</t>
  </si>
  <si>
    <t>structurae.net</t>
  </si>
  <si>
    <t>inkpot.com</t>
  </si>
  <si>
    <t>myfcpower.com</t>
  </si>
  <si>
    <t>openmandriva.org</t>
  </si>
  <si>
    <t>buyventolin8.us</t>
  </si>
  <si>
    <t>huajinghotel.com.cn</t>
  </si>
  <si>
    <t>insanely-great.com</t>
  </si>
  <si>
    <t>sanaa.co.jp</t>
  </si>
  <si>
    <t>icddrb.org</t>
  </si>
  <si>
    <t>samedaypaper.org</t>
  </si>
  <si>
    <t>wholesalenfljerseyschina.co</t>
  </si>
  <si>
    <t>alitalienne.fr</t>
  </si>
  <si>
    <t>cecp.co</t>
  </si>
  <si>
    <t>amedeo.com</t>
  </si>
  <si>
    <t>cepa.org</t>
  </si>
  <si>
    <t>leanplum.com</t>
  </si>
  <si>
    <t>fcny.org</t>
  </si>
  <si>
    <t>nbs.gov</t>
  </si>
  <si>
    <t>powerbalance.com</t>
  </si>
  <si>
    <t>themovieinsider.com</t>
  </si>
  <si>
    <t>kwh.org.mo</t>
  </si>
  <si>
    <t>xkcd.org</t>
  </si>
  <si>
    <t>omusicawards.com</t>
  </si>
  <si>
    <t>wvutech.edu</t>
  </si>
  <si>
    <t>ukrinform.net</t>
  </si>
  <si>
    <t>linuxfans.org</t>
  </si>
  <si>
    <t>wimsey.com</t>
  </si>
  <si>
    <t>milbank.com</t>
  </si>
  <si>
    <t>backgroundchecksomephilip.gdn</t>
  </si>
  <si>
    <t>backgroundcheckgivealbert.gdn</t>
  </si>
  <si>
    <t>nanocrew.net</t>
  </si>
  <si>
    <t>ubiq.com</t>
  </si>
  <si>
    <t>quepasa.com</t>
  </si>
  <si>
    <t>lornajane.net</t>
  </si>
  <si>
    <t>opencontentalliance.org</t>
  </si>
  <si>
    <t>artifex.com</t>
  </si>
  <si>
    <t>pulseeng.com</t>
  </si>
  <si>
    <t>misec.net</t>
  </si>
  <si>
    <t>lonestarlandscaping.biz</t>
  </si>
  <si>
    <t>voxforge.org</t>
  </si>
  <si>
    <t>eternal-lands.com</t>
  </si>
  <si>
    <t>airccse.org</t>
  </si>
  <si>
    <t>mems-exchange.org</t>
  </si>
  <si>
    <t>leetleech.org</t>
  </si>
  <si>
    <t>8979025.com</t>
  </si>
  <si>
    <t>utahsweetsavings.com</t>
  </si>
  <si>
    <t>seoparts.com</t>
  </si>
  <si>
    <t>static1.puretrend.com</t>
  </si>
  <si>
    <t>lindapaul.com</t>
  </si>
  <si>
    <t>tastyislandhawaii.com</t>
  </si>
  <si>
    <t>fabmood.com</t>
  </si>
  <si>
    <t>thecripples.com</t>
  </si>
  <si>
    <t>kagennotuki.com</t>
  </si>
  <si>
    <t>ib-sh.de</t>
  </si>
  <si>
    <t>mywebroom.com</t>
  </si>
  <si>
    <t>edu.ru</t>
  </si>
  <si>
    <t>xn--80aaakblbnjdwosa0c8a1o.xn--p1ai</t>
  </si>
  <si>
    <t>Ð¼Ð°Ð³Ð°Ð·Ð¸Ð½ÑÐ½ÐµÑ€Ð³ÐµÑ‚Ð¸ÐºÐ°.Ñ€Ñ„</t>
  </si>
  <si>
    <t>domainmanage.com</t>
  </si>
  <si>
    <t>cndoors.com</t>
  </si>
  <si>
    <t>modhoster.de</t>
  </si>
  <si>
    <t>emob.eu</t>
  </si>
  <si>
    <t>pureart.net.cn</t>
  </si>
  <si>
    <t>0533tuozhan.com</t>
  </si>
  <si>
    <t>xscfpress.com</t>
  </si>
  <si>
    <t>pingoo.jp</t>
  </si>
  <si>
    <t>yikanwater.com</t>
  </si>
  <si>
    <t>last-gamer.com</t>
  </si>
  <si>
    <t>nazioneindiana.com</t>
  </si>
  <si>
    <t>matsmatsmats.com</t>
  </si>
  <si>
    <t>stoneworld.com</t>
  </si>
  <si>
    <t>dfdsseaways.de</t>
  </si>
  <si>
    <t>mmminimal.com</t>
  </si>
  <si>
    <t>tierrechte.de</t>
  </si>
  <si>
    <t>bosch.it</t>
  </si>
  <si>
    <t>art-spire.com</t>
  </si>
  <si>
    <t>shop-money.ru</t>
  </si>
  <si>
    <t>mijnalbums.nl</t>
  </si>
  <si>
    <t>valentins.de</t>
  </si>
  <si>
    <t>pann.com</t>
  </si>
  <si>
    <t>art-prints-on-demand.com</t>
  </si>
  <si>
    <t>hiitone.com.cn</t>
  </si>
  <si>
    <t>xn----ctbhofdbekubgb2addy.xn--p1ai</t>
  </si>
  <si>
    <t>Ð¼Ð¾ÑÐºÐ¾Ð²ÑÐºÐ¸Ð¹-Ð´Ð¾ÐºÑ‚Ð¾Ñ€.Ñ€Ñ„</t>
  </si>
  <si>
    <t>blurb.fr</t>
  </si>
  <si>
    <t>u-note.me</t>
  </si>
  <si>
    <t>fixedbyvonnie.com</t>
  </si>
  <si>
    <t>cuckoldsessions.com</t>
  </si>
  <si>
    <t>wonderoftech.com</t>
  </si>
  <si>
    <t>op.no</t>
  </si>
  <si>
    <t>qhrc.com.cn</t>
  </si>
  <si>
    <t>vivaveltoro.com</t>
  </si>
  <si>
    <t>oldcarbrochures.com</t>
  </si>
  <si>
    <t>rockstarofthemind.com</t>
  </si>
  <si>
    <t>frigerepairservice.com</t>
  </si>
  <si>
    <t>ma-grande-taille.com</t>
  </si>
  <si>
    <t>motortrader.com.my</t>
  </si>
  <si>
    <t>mlk.com</t>
  </si>
  <si>
    <t>mediaboom.org</t>
  </si>
  <si>
    <t>typografie.info</t>
  </si>
  <si>
    <t>uitpaulineskeuken.nl</t>
  </si>
  <si>
    <t>recoila.co.nz</t>
  </si>
  <si>
    <t>radioromaniacultural.ro</t>
  </si>
  <si>
    <t>letsdishrecipes.com</t>
  </si>
  <si>
    <t>shinkibus.co.jp</t>
  </si>
  <si>
    <t>eisbaeren.de</t>
  </si>
  <si>
    <t>giftworldnepal.com</t>
  </si>
  <si>
    <t>intrinsictransformations.com</t>
  </si>
  <si>
    <t>funcityfinder.com</t>
  </si>
  <si>
    <t>khazoon.com</t>
  </si>
  <si>
    <t>rusbanya26.ru</t>
  </si>
  <si>
    <t>bueso.de</t>
  </si>
  <si>
    <t>appi.co.jp</t>
  </si>
  <si>
    <t>mukhtarec.com</t>
  </si>
  <si>
    <t>zooplus.com</t>
  </si>
  <si>
    <t>anjanachaudharysamaj.com</t>
  </si>
  <si>
    <t>dantotronics.co.za</t>
  </si>
  <si>
    <t>brisknews.com</t>
  </si>
  <si>
    <t>akleel.com</t>
  </si>
  <si>
    <t>tourisme-handicaps.org</t>
  </si>
  <si>
    <t>team4bim.com</t>
  </si>
  <si>
    <t>cifiusa.com</t>
  </si>
  <si>
    <t>nurelhikmah.com</t>
  </si>
  <si>
    <t>stoper.pl</t>
  </si>
  <si>
    <t>alice.ch</t>
  </si>
  <si>
    <t>dflt.ru</t>
  </si>
  <si>
    <t>concretehair.co.uk</t>
  </si>
  <si>
    <t>selcomgroupbd.co</t>
  </si>
  <si>
    <t>ahirfreightcarriers.com</t>
  </si>
  <si>
    <t>leorajewelery.com</t>
  </si>
  <si>
    <t>speedendurance.com</t>
  </si>
  <si>
    <t>dtm.gov.tr</t>
  </si>
  <si>
    <t>planet-visions-blog.com</t>
  </si>
  <si>
    <t>irfeyal.org</t>
  </si>
  <si>
    <t>socialshanti.com</t>
  </si>
  <si>
    <t>tecnosynch.com</t>
  </si>
  <si>
    <t>crashcoursesbristol-bath.co.uk</t>
  </si>
  <si>
    <t>kees.je</t>
  </si>
  <si>
    <t>tumblingonair.com</t>
  </si>
  <si>
    <t>tecnosistemsrls.it</t>
  </si>
  <si>
    <t>astiline.ru</t>
  </si>
  <si>
    <t>astiag-co.com</t>
  </si>
  <si>
    <t>spyderwebs.ca</t>
  </si>
  <si>
    <t>rwanational.org</t>
  </si>
  <si>
    <t>nutritional-med.com</t>
  </si>
  <si>
    <t>runningoutsides.com</t>
  </si>
  <si>
    <t>la-phototheque.eu</t>
  </si>
  <si>
    <t>levitra2012.pl</t>
  </si>
  <si>
    <t>oftalmomed.ro</t>
  </si>
  <si>
    <t>excellentlegalsolutions.com</t>
  </si>
  <si>
    <t>fooddoodles.com</t>
  </si>
  <si>
    <t>617pg.com</t>
  </si>
  <si>
    <t>goldenshaiba.ru</t>
  </si>
  <si>
    <t>wetufoire.com</t>
  </si>
  <si>
    <t>autosupgrade.com</t>
  </si>
  <si>
    <t>tensor-sbis.ru</t>
  </si>
  <si>
    <t>shorthairstyleslong.com</t>
  </si>
  <si>
    <t>tourbyjeep.com</t>
  </si>
  <si>
    <t>homesmart.com</t>
  </si>
  <si>
    <t>ifstakakinada.com</t>
  </si>
  <si>
    <t>newmains.com</t>
  </si>
  <si>
    <t>abc-mart.com</t>
  </si>
  <si>
    <t>sony.at</t>
  </si>
  <si>
    <t>insweb.co.jp</t>
  </si>
  <si>
    <t>carema.nl</t>
  </si>
  <si>
    <t>pstrong.pl</t>
  </si>
  <si>
    <t>rekawicemotocyklowe.top</t>
  </si>
  <si>
    <t>8273.org</t>
  </si>
  <si>
    <t>buhsenim.kz</t>
  </si>
  <si>
    <t>sputniknews-uz.com</t>
  </si>
  <si>
    <t>eram.fr</t>
  </si>
  <si>
    <t>tiroler-landesmuseen.at</t>
  </si>
  <si>
    <t>utilinac.com.br</t>
  </si>
  <si>
    <t>abu.nl</t>
  </si>
  <si>
    <t>kalde.com.ua</t>
  </si>
  <si>
    <t>pitstopusa.com</t>
  </si>
  <si>
    <t>krzysztofszydlowski.pl</t>
  </si>
  <si>
    <t>mysticmamma.com</t>
  </si>
  <si>
    <t>opensourceent.com</t>
  </si>
  <si>
    <t>chicanochannel.com</t>
  </si>
  <si>
    <t>nospaghettimarketing.com</t>
  </si>
  <si>
    <t>clicks4customers.com</t>
  </si>
  <si>
    <t>makroprogres.rs</t>
  </si>
  <si>
    <t>thepensionservice.gov.uk</t>
  </si>
  <si>
    <t>syscomtecmedia.com</t>
  </si>
  <si>
    <t>stanglwirt.com</t>
  </si>
  <si>
    <t>tagcommander.com</t>
  </si>
  <si>
    <t>thrivesocialmarketing.com</t>
  </si>
  <si>
    <t>nowadent.pl</t>
  </si>
  <si>
    <t>lyele.com</t>
  </si>
  <si>
    <t>urstyle54.ru</t>
  </si>
  <si>
    <t>juliatoms.co.uk</t>
  </si>
  <si>
    <t>passionbusiness.co.uk</t>
  </si>
  <si>
    <t>attysrvsofeldoradocounty.com</t>
  </si>
  <si>
    <t>seo-monster.ru</t>
  </si>
  <si>
    <t>miraclehairlosstreatment.com</t>
  </si>
  <si>
    <t>gwmsa.com</t>
  </si>
  <si>
    <t>henschel.pl</t>
  </si>
  <si>
    <t>top-center.com.ua</t>
  </si>
  <si>
    <t>51pinwei.com</t>
  </si>
  <si>
    <t>devmedia.com.br</t>
  </si>
  <si>
    <t>snapcook.in</t>
  </si>
  <si>
    <t>naredalk.com</t>
  </si>
  <si>
    <t>multireklama.info</t>
  </si>
  <si>
    <t>smteh.ru</t>
  </si>
  <si>
    <t>konferencii.ru</t>
  </si>
  <si>
    <t>ibara.ne.jp</t>
  </si>
  <si>
    <t>scaj.org</t>
  </si>
  <si>
    <t>szechenyispabaths.com</t>
  </si>
  <si>
    <t>mongoliatravelguide.net</t>
  </si>
  <si>
    <t>jmanuel.pt</t>
  </si>
  <si>
    <t>cotswoldwildlifepark.co.uk</t>
  </si>
  <si>
    <t>ddgukraine.com</t>
  </si>
  <si>
    <t>russkie.org</t>
  </si>
  <si>
    <t>southsummit.co</t>
  </si>
  <si>
    <t>smss-ufa.ru</t>
  </si>
  <si>
    <t>hardwoodparoxysm.com</t>
  </si>
  <si>
    <t>orderinthehouse.com</t>
  </si>
  <si>
    <t>mommyskitchen.net</t>
  </si>
  <si>
    <t>wineaoc.com</t>
  </si>
  <si>
    <t>bestsmileys.ru</t>
  </si>
  <si>
    <t>g5support.com</t>
  </si>
  <si>
    <t>unait-podarki.ru</t>
  </si>
  <si>
    <t>jezdzak.pl</t>
  </si>
  <si>
    <t>clekasemusic.com</t>
  </si>
  <si>
    <t>fotokita.net</t>
  </si>
  <si>
    <t>masdearte.com</t>
  </si>
  <si>
    <t>torbenrick.eu</t>
  </si>
  <si>
    <t>sefservicemap.com</t>
  </si>
  <si>
    <t>minel.jp</t>
  </si>
  <si>
    <t>equimecsa.com</t>
  </si>
  <si>
    <t>harxfood.com</t>
  </si>
  <si>
    <t>ketonesuk.co.uk</t>
  </si>
  <si>
    <t>e-parfum.by</t>
  </si>
  <si>
    <t>okoutletonlinesales.com</t>
  </si>
  <si>
    <t>icecastles.com</t>
  </si>
  <si>
    <t>pagunblog.com</t>
  </si>
  <si>
    <t>twenty-somethingtravel.com</t>
  </si>
  <si>
    <t>zhanxingshu.com</t>
  </si>
  <si>
    <t>pinoyhackingcommunity.org</t>
  </si>
  <si>
    <t>baitonline.org</t>
  </si>
  <si>
    <t>fivegoods.ru</t>
  </si>
  <si>
    <t>sakhapress.ru</t>
  </si>
  <si>
    <t>mosquee-escaudain.fr</t>
  </si>
  <si>
    <t>cataratasdoiguacu.com.br</t>
  </si>
  <si>
    <t>atomyviet.com</t>
  </si>
  <si>
    <t>astronews.ru</t>
  </si>
  <si>
    <t>rxue.com</t>
  </si>
  <si>
    <t>ninfinger.org</t>
  </si>
  <si>
    <t>rsc-tittling.com</t>
  </si>
  <si>
    <t>internationaldivorcelawyers.com</t>
  </si>
  <si>
    <t>project167.com</t>
  </si>
  <si>
    <t>chernovik.net</t>
  </si>
  <si>
    <t>antasearthfarm.com</t>
  </si>
  <si>
    <t>blackstonelaw.co.uk</t>
  </si>
  <si>
    <t>sakura-taisen.com</t>
  </si>
  <si>
    <t>sborgolosov.ru</t>
  </si>
  <si>
    <t>nebraskaradionetwork.com</t>
  </si>
  <si>
    <t>milliondollaradvocates.com</t>
  </si>
  <si>
    <t>greenit.fr</t>
  </si>
  <si>
    <t>nowotnyart.pl</t>
  </si>
  <si>
    <t>depedtambayan.ph</t>
  </si>
  <si>
    <t>grilld.com.au</t>
  </si>
  <si>
    <t>politpuzzle.ru</t>
  </si>
  <si>
    <t>nowyekran.pl</t>
  </si>
  <si>
    <t>2seotons.com</t>
  </si>
  <si>
    <t>52xie.com</t>
  </si>
  <si>
    <t>abbeyskitchen.com</t>
  </si>
  <si>
    <t>gpo.email</t>
  </si>
  <si>
    <t>galaxia-game.ru</t>
  </si>
  <si>
    <t>avertongroup.com</t>
  </si>
  <si>
    <t>cortefiel.com</t>
  </si>
  <si>
    <t>hotelgansevoort.com</t>
  </si>
  <si>
    <t>chanlo-eyelash.com</t>
  </si>
  <si>
    <t>uppababy.com</t>
  </si>
  <si>
    <t>zoomwhitening.com</t>
  </si>
  <si>
    <t>rurik.us</t>
  </si>
  <si>
    <t>crittercontrol.com</t>
  </si>
  <si>
    <t>sport-up.com.ua</t>
  </si>
  <si>
    <t>fitflop.org.uk</t>
  </si>
  <si>
    <t>gxgcedu.com</t>
  </si>
  <si>
    <t>kaethe-wohlfahrt.com</t>
  </si>
  <si>
    <t>legaldrugsforsale.com</t>
  </si>
  <si>
    <t>miamibeachlock.com</t>
  </si>
  <si>
    <t>actuanimaux.com</t>
  </si>
  <si>
    <t>carlosiscar.com</t>
  </si>
  <si>
    <t>ralphmavertravel.com</t>
  </si>
  <si>
    <t>gomelstroy.ru</t>
  </si>
  <si>
    <t>adirondack.net</t>
  </si>
  <si>
    <t>personaldefenseworld.com</t>
  </si>
  <si>
    <t>southfloridamuseum.org</t>
  </si>
  <si>
    <t>lautsprechershop.de</t>
  </si>
  <si>
    <t>yhtskj.org</t>
  </si>
  <si>
    <t>outnumbered3-1.com</t>
  </si>
  <si>
    <t>origeninc.com</t>
  </si>
  <si>
    <t>rose-6.com</t>
  </si>
  <si>
    <t>smmstore.ru</t>
  </si>
  <si>
    <t>disneyunwrapped.com</t>
  </si>
  <si>
    <t>tazzarin.com</t>
  </si>
  <si>
    <t>travelguidebook.com</t>
  </si>
  <si>
    <t>cg38.ru</t>
  </si>
  <si>
    <t>fastessay.net</t>
  </si>
  <si>
    <t>vcomposites.com</t>
  </si>
  <si>
    <t>regosport.it</t>
  </si>
  <si>
    <t>customwritingcare.com</t>
  </si>
  <si>
    <t>frontlinek12.com</t>
  </si>
  <si>
    <t>hoosierhackerhouse.com</t>
  </si>
  <si>
    <t>hypefortype.com</t>
  </si>
  <si>
    <t>michaelkorsbags2015.net</t>
  </si>
  <si>
    <t>xzlssf.org</t>
  </si>
  <si>
    <t>zsfim.com</t>
  </si>
  <si>
    <t>fieo.org</t>
  </si>
  <si>
    <t>psse-kamien.pl</t>
  </si>
  <si>
    <t>thesissyschool.com</t>
  </si>
  <si>
    <t>columbus.org</t>
  </si>
  <si>
    <t>wakefulness4u.com</t>
  </si>
  <si>
    <t>arkia.co.il</t>
  </si>
  <si>
    <t>edsupportonline.net</t>
  </si>
  <si>
    <t>llll.com.cn</t>
  </si>
  <si>
    <t>batronix.com</t>
  </si>
  <si>
    <t>festoolusa.com</t>
  </si>
  <si>
    <t>futuresofpalmbeach.com</t>
  </si>
  <si>
    <t>positiveparentingsolutions.com</t>
  </si>
  <si>
    <t>2015michaelkorsoutlet.org</t>
  </si>
  <si>
    <t>gniao.com</t>
  </si>
  <si>
    <t>ppcaraudio.com</t>
  </si>
  <si>
    <t>u4nba.com</t>
  </si>
  <si>
    <t>jeupiste.eu</t>
  </si>
  <si>
    <t>tianyusuye.net</t>
  </si>
  <si>
    <t>redwoodhillfarm.org</t>
  </si>
  <si>
    <t>semenaxofficial.com</t>
  </si>
  <si>
    <t>hq-porno-tube.info</t>
  </si>
  <si>
    <t>tortoisetrust.org</t>
  </si>
  <si>
    <t>tjgsxy.com.cn</t>
  </si>
  <si>
    <t>jamiiforums.com</t>
  </si>
  <si>
    <t>atelier-cronstadt.fr</t>
  </si>
  <si>
    <t>centosapori.it</t>
  </si>
  <si>
    <t>hostingasp.pl</t>
  </si>
  <si>
    <t>cityofdearborn.org</t>
  </si>
  <si>
    <t>fitness-equipment-repair.com</t>
  </si>
  <si>
    <t>jipdec.jp</t>
  </si>
  <si>
    <t>freak.no</t>
  </si>
  <si>
    <t>515600.org</t>
  </si>
  <si>
    <t>forthawab.org</t>
  </si>
  <si>
    <t>goldenfield.com.cn</t>
  </si>
  <si>
    <t>paydayloans2un.com</t>
  </si>
  <si>
    <t>wonaruto.com</t>
  </si>
  <si>
    <t>zinewiki.com</t>
  </si>
  <si>
    <t>businessdevelopmentci.tech</t>
  </si>
  <si>
    <t>phdinparenting.com</t>
  </si>
  <si>
    <t>devapremalmiten.com</t>
  </si>
  <si>
    <t>angelh.net</t>
  </si>
  <si>
    <t>prague.net</t>
  </si>
  <si>
    <t>plastic.com.cn</t>
  </si>
  <si>
    <t>domainwords.net</t>
  </si>
  <si>
    <t>xanaxanxiety2013.com</t>
  </si>
  <si>
    <t>security-365.info</t>
  </si>
  <si>
    <t>albayraq-uae.com</t>
  </si>
  <si>
    <t>xltjy.com</t>
  </si>
  <si>
    <t>aquaritewater.com</t>
  </si>
  <si>
    <t>drugstoredir2014.com</t>
  </si>
  <si>
    <t>finalsneaker.com</t>
  </si>
  <si>
    <t>porro.com</t>
  </si>
  <si>
    <t>angacom.de</t>
  </si>
  <si>
    <t>slt.lk</t>
  </si>
  <si>
    <t>sainsburysentertainment.co.uk</t>
  </si>
  <si>
    <t>gkarimova.com</t>
  </si>
  <si>
    <t>porno-clever.info</t>
  </si>
  <si>
    <t>biocod.net</t>
  </si>
  <si>
    <t>circlesanctuary.org</t>
  </si>
  <si>
    <t>spelstil.se</t>
  </si>
  <si>
    <t>forexbroker500.co.uk</t>
  </si>
  <si>
    <t>theartgallery.com.au</t>
  </si>
  <si>
    <t>kapitantube.info</t>
  </si>
  <si>
    <t>etiennereynecke.com</t>
  </si>
  <si>
    <t>hi-madyson.info</t>
  </si>
  <si>
    <t>porno-natasha.info</t>
  </si>
  <si>
    <t>arydigital.tv</t>
  </si>
  <si>
    <t>modestmousemusic.com</t>
  </si>
  <si>
    <t>normcph.com</t>
  </si>
  <si>
    <t>submitinfographics.com</t>
  </si>
  <si>
    <t>smecc.org</t>
  </si>
  <si>
    <t>clickmymusic.com</t>
  </si>
  <si>
    <t>frenchtoast.com</t>
  </si>
  <si>
    <t>insidethevatican.com</t>
  </si>
  <si>
    <t>stviateurbagel.com</t>
  </si>
  <si>
    <t>webwasher.com</t>
  </si>
  <si>
    <t>xxi-porno.info</t>
  </si>
  <si>
    <t>zjkbf.net</t>
  </si>
  <si>
    <t>hkmj.org</t>
  </si>
  <si>
    <t>freetypography.com</t>
  </si>
  <si>
    <t>porno-nox.info</t>
  </si>
  <si>
    <t>ogilvy.co.uk</t>
  </si>
  <si>
    <t>eclipsethemovie.com</t>
  </si>
  <si>
    <t>pornocoffe.info</t>
  </si>
  <si>
    <t>hoteljasek.com.pl</t>
  </si>
  <si>
    <t>studioaka.co.uk</t>
  </si>
  <si>
    <t>hi-agata.info</t>
  </si>
  <si>
    <t>freeimages.red</t>
  </si>
  <si>
    <t>powerlifting.ru</t>
  </si>
  <si>
    <t>pueblobonito.com</t>
  </si>
  <si>
    <t>cnam.md</t>
  </si>
  <si>
    <t>sudco.com</t>
  </si>
  <si>
    <t>vietnamnetwork.com.vn</t>
  </si>
  <si>
    <t>drstrings.com</t>
  </si>
  <si>
    <t>marianneboeskygallery.com</t>
  </si>
  <si>
    <t>sharengo.org</t>
  </si>
  <si>
    <t>vito.com.pl</t>
  </si>
  <si>
    <t>labirint-npo.ru</t>
  </si>
  <si>
    <t>casinosopentousa.com</t>
  </si>
  <si>
    <t>herrs.com</t>
  </si>
  <si>
    <t>phen375articles.com</t>
  </si>
  <si>
    <t>os-search.de</t>
  </si>
  <si>
    <t>vk-maximum.info</t>
  </si>
  <si>
    <t>cityoflafayette.com</t>
  </si>
  <si>
    <t>mmk.tj</t>
  </si>
  <si>
    <t>dreammax.com.au</t>
  </si>
  <si>
    <t>armanda.com</t>
  </si>
  <si>
    <t>daganzx.com</t>
  </si>
  <si>
    <t>dreamindiaacademy.com</t>
  </si>
  <si>
    <t>grazingforgrouse.com</t>
  </si>
  <si>
    <t>iowaeconomicdevelopment.com</t>
  </si>
  <si>
    <t>kenyaembassy.com</t>
  </si>
  <si>
    <t>edgemedianetwork.com</t>
  </si>
  <si>
    <t>arsenal.co.uk</t>
  </si>
  <si>
    <t>michnews.com</t>
  </si>
  <si>
    <t>czterylapylublin.pl</t>
  </si>
  <si>
    <t>perfectpleasures.co.uk</t>
  </si>
  <si>
    <t>bawarchi.com</t>
  </si>
  <si>
    <t>usinternet.com</t>
  </si>
  <si>
    <t>realtraps.com</t>
  </si>
  <si>
    <t>propeciacanadaonline.net</t>
  </si>
  <si>
    <t>accountingresources.org</t>
  </si>
  <si>
    <t>downtownproject.com</t>
  </si>
  <si>
    <t>tjbus.com</t>
  </si>
  <si>
    <t>pburch.net</t>
  </si>
  <si>
    <t>shambhalamountain.org</t>
  </si>
  <si>
    <t>fuzemeeting.com</t>
  </si>
  <si>
    <t>sgn.org</t>
  </si>
  <si>
    <t>moonrisekingdom.com</t>
  </si>
  <si>
    <t>copenhagensuborbitals.com</t>
  </si>
  <si>
    <t>socialedge.org</t>
  </si>
  <si>
    <t>sangfor.com.cn</t>
  </si>
  <si>
    <t>czuta.com</t>
  </si>
  <si>
    <t>werner.com</t>
  </si>
  <si>
    <t>theonlineblackjacks.com</t>
  </si>
  <si>
    <t>peopleandideas.gr</t>
  </si>
  <si>
    <t>xn--mgbtef4i.net</t>
  </si>
  <si>
    <t>Ø´ÙŠØ±Ø§Ø².net</t>
  </si>
  <si>
    <t>farbaniec.com.pl</t>
  </si>
  <si>
    <t>031288.com</t>
  </si>
  <si>
    <t>mexeducation.com</t>
  </si>
  <si>
    <t>stevenkasher.com</t>
  </si>
  <si>
    <t>wefunkradio.com</t>
  </si>
  <si>
    <t>withoutprescription-5mgcialis.com</t>
  </si>
  <si>
    <t>crocodilehunter.com</t>
  </si>
  <si>
    <t>leeson.com</t>
  </si>
  <si>
    <t>ypdcrime.com</t>
  </si>
  <si>
    <t>aerisweather.com</t>
  </si>
  <si>
    <t>little-nightmares.com</t>
  </si>
  <si>
    <t>aeico.ir</t>
  </si>
  <si>
    <t>mabuchi-motor.co.jp</t>
  </si>
  <si>
    <t>collegeapparelfan.com</t>
  </si>
  <si>
    <t>zabawkowemarzenia.pl</t>
  </si>
  <si>
    <t>drinknation.com</t>
  </si>
  <si>
    <t>capriottis.com</t>
  </si>
  <si>
    <t>jjvirgin.com</t>
  </si>
  <si>
    <t>triumphessays.com</t>
  </si>
  <si>
    <t>cheapviagra2017.science</t>
  </si>
  <si>
    <t>sodis.ch</t>
  </si>
  <si>
    <t>neilblevins.com</t>
  </si>
  <si>
    <t>buycialis2017.cricket</t>
  </si>
  <si>
    <t>galottery.com</t>
  </si>
  <si>
    <t>alliance.org.au</t>
  </si>
  <si>
    <t>ipb.org</t>
  </si>
  <si>
    <t>commerce-lab.com</t>
  </si>
  <si>
    <t>ceosforcities.org</t>
  </si>
  <si>
    <t>proscar17.science</t>
  </si>
  <si>
    <t>bumwine.com</t>
  </si>
  <si>
    <t>fiery-foods.com</t>
  </si>
  <si>
    <t>undelete360.com</t>
  </si>
  <si>
    <t>zbhx2008.com</t>
  </si>
  <si>
    <t>sfvbj.com</t>
  </si>
  <si>
    <t>vetvoice.com</t>
  </si>
  <si>
    <t>blogr.com</t>
  </si>
  <si>
    <t>mikesarcade.com</t>
  </si>
  <si>
    <t>trueaudio.com</t>
  </si>
  <si>
    <t>insa-rennes.fr</t>
  </si>
  <si>
    <t>simtek.ru</t>
  </si>
  <si>
    <t>altfi.com</t>
  </si>
  <si>
    <t>apttus.com</t>
  </si>
  <si>
    <t>cbr-products.com</t>
  </si>
  <si>
    <t>yngwiemalmsteen.com</t>
  </si>
  <si>
    <t>nihcm.org</t>
  </si>
  <si>
    <t>albendazole17.science</t>
  </si>
  <si>
    <t>collagevideo.com</t>
  </si>
  <si>
    <t>energybiz.com</t>
  </si>
  <si>
    <t>vermox2017.science</t>
  </si>
  <si>
    <t>66683123.cn</t>
  </si>
  <si>
    <t>bigrockbeer.com</t>
  </si>
  <si>
    <t>bluerivert.com</t>
  </si>
  <si>
    <t>rotshtein.co.il</t>
  </si>
  <si>
    <t>verbatim.jp</t>
  </si>
  <si>
    <t>f-2.com.tw</t>
  </si>
  <si>
    <t>canare.com</t>
  </si>
  <si>
    <t>yasmin2017.cricket</t>
  </si>
  <si>
    <t>inderal2017.science</t>
  </si>
  <si>
    <t>bdxfsd.cn</t>
  </si>
  <si>
    <t>sxpost.com.cn</t>
  </si>
  <si>
    <t>daoism.cn</t>
  </si>
  <si>
    <t>aikeba.com</t>
  </si>
  <si>
    <t>zjcnt.com</t>
  </si>
  <si>
    <t>officeformac.com</t>
  </si>
  <si>
    <t>ozones.com</t>
  </si>
  <si>
    <t>tombraidermovie.com</t>
  </si>
  <si>
    <t>efrei.fr</t>
  </si>
  <si>
    <t>flutter.io</t>
  </si>
  <si>
    <t>acyclovir17.science</t>
  </si>
  <si>
    <t>freecrackpatch.com</t>
  </si>
  <si>
    <t>vectr.com</t>
  </si>
  <si>
    <t>andvinyly.com</t>
  </si>
  <si>
    <t>cowboom.com</t>
  </si>
  <si>
    <t>adalat.ltd</t>
  </si>
  <si>
    <t>ltd</t>
  </si>
  <si>
    <t>hare.org</t>
  </si>
  <si>
    <t>buttonator.com</t>
  </si>
  <si>
    <t>bonestudio.net</t>
  </si>
  <si>
    <t>percyschmeiser.com</t>
  </si>
  <si>
    <t>wildgames.com</t>
  </si>
  <si>
    <t>thelettervsixtim.es</t>
  </si>
  <si>
    <t>retina.sexy</t>
  </si>
  <si>
    <t>myreviewer.com</t>
  </si>
  <si>
    <t>wavlist.com</t>
  </si>
  <si>
    <t>worsethanfailure.com</t>
  </si>
  <si>
    <t>mpesch3.de</t>
  </si>
  <si>
    <t>meguiarsdirect.com</t>
  </si>
  <si>
    <t>aschulman.com</t>
  </si>
  <si>
    <t>mhi.com</t>
  </si>
  <si>
    <t>continuuminnovation.com</t>
  </si>
  <si>
    <t>eguanzhu.com</t>
  </si>
  <si>
    <t>saferunescapegold.com</t>
  </si>
  <si>
    <t>xstandard.com</t>
  </si>
  <si>
    <t>logoease.com</t>
  </si>
  <si>
    <t>appstechnews.com</t>
  </si>
  <si>
    <t>amsc.com</t>
  </si>
  <si>
    <t>amd4u.com</t>
  </si>
  <si>
    <t>armbell.com</t>
  </si>
  <si>
    <t>gameupdates.org</t>
  </si>
  <si>
    <t>emutalk.net</t>
  </si>
  <si>
    <t>mightandmagic.com</t>
  </si>
  <si>
    <t>inda.org</t>
  </si>
  <si>
    <t>lukavice.com</t>
  </si>
  <si>
    <t>ausimm.com.au</t>
  </si>
  <si>
    <t>ioquake3.org</t>
  </si>
  <si>
    <t>antigrain.com</t>
  </si>
  <si>
    <t>isca-speech.org</t>
  </si>
  <si>
    <t>irc.org</t>
  </si>
  <si>
    <t>howtospecialist.com</t>
  </si>
  <si>
    <t>onlyblowjob.com</t>
  </si>
  <si>
    <t>zhonghuacollege.com</t>
  </si>
  <si>
    <t>clementinecreative.co.za</t>
  </si>
  <si>
    <t>gdffchem.com</t>
  </si>
  <si>
    <t>pornogonka.ru</t>
  </si>
  <si>
    <t>zhisheji.com</t>
  </si>
  <si>
    <t>electrical-online.com</t>
  </si>
  <si>
    <t>mizs.gov.si</t>
  </si>
  <si>
    <t>vpvp.ru</t>
  </si>
  <si>
    <t>proxyprivat.com</t>
  </si>
  <si>
    <t>fortunecity.ws</t>
  </si>
  <si>
    <t>holidayextras.de</t>
  </si>
  <si>
    <t>atomictoasters.com</t>
  </si>
  <si>
    <t>igbau.de</t>
  </si>
  <si>
    <t>autoweb.cz</t>
  </si>
  <si>
    <t>businessplusbaby.com</t>
  </si>
  <si>
    <t>joomline.org</t>
  </si>
  <si>
    <t>tatemonoen.jp</t>
  </si>
  <si>
    <t>moen.ca</t>
  </si>
  <si>
    <t>plaidstallions.com</t>
  </si>
  <si>
    <t>cfsc.com.cn</t>
  </si>
  <si>
    <t>colombinicasa.com</t>
  </si>
  <si>
    <t>challenge-roth.com</t>
  </si>
  <si>
    <t>sslpanel.com</t>
  </si>
  <si>
    <t>vpgnii.org</t>
  </si>
  <si>
    <t>photomonroy.com</t>
  </si>
  <si>
    <t>tickertarget.org</t>
  </si>
  <si>
    <t>kath-kirche-kaernten.at</t>
  </si>
  <si>
    <t>mensfashionmagazine.com</t>
  </si>
  <si>
    <t>4electronicwarehouse.com</t>
  </si>
  <si>
    <t>bznc.net.cn</t>
  </si>
  <si>
    <t>laxiaafrica.com</t>
  </si>
  <si>
    <t>526productions.com</t>
  </si>
  <si>
    <t>belaya-bluzka.ru</t>
  </si>
  <si>
    <t>motoprofi.com</t>
  </si>
  <si>
    <t>adultnightplay.com</t>
  </si>
  <si>
    <t>dssl.ru</t>
  </si>
  <si>
    <t>ayoungertheatre.com</t>
  </si>
  <si>
    <t>fond-kino.ru</t>
  </si>
  <si>
    <t>lamaisondesprojets.fr</t>
  </si>
  <si>
    <t>mojotone.com</t>
  </si>
  <si>
    <t>shsunedu.com</t>
  </si>
  <si>
    <t>elephorm.com</t>
  </si>
  <si>
    <t>blogkeen.com</t>
  </si>
  <si>
    <t>rimadylfordog.net</t>
  </si>
  <si>
    <t>wordsaloon.com</t>
  </si>
  <si>
    <t>decks.com</t>
  </si>
  <si>
    <t>rosevalleyinternational.com</t>
  </si>
  <si>
    <t>sidkic.com</t>
  </si>
  <si>
    <t>resorkroatien.se</t>
  </si>
  <si>
    <t>wineo.de</t>
  </si>
  <si>
    <t>clip-studio.com</t>
  </si>
  <si>
    <t>vovotrip.com</t>
  </si>
  <si>
    <t>bnclassifieds.com</t>
  </si>
  <si>
    <t>vindaloosolution.com</t>
  </si>
  <si>
    <t>freeforall.pl</t>
  </si>
  <si>
    <t>faculty.ac</t>
  </si>
  <si>
    <t>taxabacus.com</t>
  </si>
  <si>
    <t>aurora-beauty.com</t>
  </si>
  <si>
    <t>cutkingdom.com</t>
  </si>
  <si>
    <t>jokovno.com</t>
  </si>
  <si>
    <t>victoria-assignment.com</t>
  </si>
  <si>
    <t>smsdatabank.com</t>
  </si>
  <si>
    <t>anjarlohanamahajan.com</t>
  </si>
  <si>
    <t>innerwebmarketing.com</t>
  </si>
  <si>
    <t>1anabolesteroide.de</t>
  </si>
  <si>
    <t>polisportivaolimpia.org</t>
  </si>
  <si>
    <t>smokymountains.com</t>
  </si>
  <si>
    <t>theresamarie.com</t>
  </si>
  <si>
    <t>giabietthubiendanang.com</t>
  </si>
  <si>
    <t>cottage.ru</t>
  </si>
  <si>
    <t>recevoirlatnt.fr</t>
  </si>
  <si>
    <t>sevastopol.gov.ru</t>
  </si>
  <si>
    <t>bitedish.com</t>
  </si>
  <si>
    <t>doubleplatinumgroup.com</t>
  </si>
  <si>
    <t>cybermantec.com</t>
  </si>
  <si>
    <t>dailysageapp.com</t>
  </si>
  <si>
    <t>photovoltaikforum.com</t>
  </si>
  <si>
    <t>hotelgranminas.com.br</t>
  </si>
  <si>
    <t>sopro.com</t>
  </si>
  <si>
    <t>bookinhere.com</t>
  </si>
  <si>
    <t>extremedesignmania.com</t>
  </si>
  <si>
    <t>eurostandard.me</t>
  </si>
  <si>
    <t>givingsongs.mobi</t>
  </si>
  <si>
    <t>ugovori.rs</t>
  </si>
  <si>
    <t>privatbank.ru</t>
  </si>
  <si>
    <t>myfit.ca</t>
  </si>
  <si>
    <t>haritayukle.com</t>
  </si>
  <si>
    <t>lr-events.at</t>
  </si>
  <si>
    <t>javiermegias.com</t>
  </si>
  <si>
    <t>kashizu.com</t>
  </si>
  <si>
    <t>zuperdesk.com</t>
  </si>
  <si>
    <t>printcroydon.co.uk</t>
  </si>
  <si>
    <t>viagrawithoutprescription777.accountant</t>
  </si>
  <si>
    <t>beyondthechair.info</t>
  </si>
  <si>
    <t>notebookcheck.pl</t>
  </si>
  <si>
    <t>sounddigest.com</t>
  </si>
  <si>
    <t>stopstaringclothing.com</t>
  </si>
  <si>
    <t>wetnwildbeauty.com</t>
  </si>
  <si>
    <t>bikepozitiff.com.ua</t>
  </si>
  <si>
    <t>informator.rs</t>
  </si>
  <si>
    <t>metalroofing.com</t>
  </si>
  <si>
    <t>chaffersdock.co.nz</t>
  </si>
  <si>
    <t>dalidaily.com</t>
  </si>
  <si>
    <t>prepare-enrich.com</t>
  </si>
  <si>
    <t>edurise.co.in</t>
  </si>
  <si>
    <t>mayxamhinh.pro</t>
  </si>
  <si>
    <t>japansake.or.jp</t>
  </si>
  <si>
    <t>domainorder.nl</t>
  </si>
  <si>
    <t>ryb.ru</t>
  </si>
  <si>
    <t>windsorhigashikarate.club</t>
  </si>
  <si>
    <t>americanboardortho.com</t>
  </si>
  <si>
    <t>buffalo.de</t>
  </si>
  <si>
    <t>postaibridacertificata.it</t>
  </si>
  <si>
    <t>bigstridz.com</t>
  </si>
  <si>
    <t>edgeworks.com.mx</t>
  </si>
  <si>
    <t>diphuelva.es</t>
  </si>
  <si>
    <t>babelidiomas.com.br</t>
  </si>
  <si>
    <t>demosphere.eu</t>
  </si>
  <si>
    <t>sudeleycastle.co.uk</t>
  </si>
  <si>
    <t>gett.co.ke</t>
  </si>
  <si>
    <t>gemeente.nu</t>
  </si>
  <si>
    <t>studentenseite.de</t>
  </si>
  <si>
    <t>injuryclaimcoach.com</t>
  </si>
  <si>
    <t>persianova.es</t>
  </si>
  <si>
    <t>creadoo.com</t>
  </si>
  <si>
    <t>expo21xx.com</t>
  </si>
  <si>
    <t>rbqlicence.com</t>
  </si>
  <si>
    <t>wreducons.com</t>
  </si>
  <si>
    <t>sophiedekort.nl</t>
  </si>
  <si>
    <t>ruizee.com.cn</t>
  </si>
  <si>
    <t>sweatshop.com</t>
  </si>
  <si>
    <t>calapolskaczytadzieciom.pl</t>
  </si>
  <si>
    <t>russkie-gorki.ru</t>
  </si>
  <si>
    <t>adhkt.com</t>
  </si>
  <si>
    <t>unihomesghana.com</t>
  </si>
  <si>
    <t>ventusgarage.com</t>
  </si>
  <si>
    <t>plastjet.com.br</t>
  </si>
  <si>
    <t>erbilcitadel.org</t>
  </si>
  <si>
    <t>matti.ru</t>
  </si>
  <si>
    <t>meteo-paris.com</t>
  </si>
  <si>
    <t>5399.com</t>
  </si>
  <si>
    <t>purecfnm.com</t>
  </si>
  <si>
    <t>betzwhite.com</t>
  </si>
  <si>
    <t>fuelburnmaroc.com</t>
  </si>
  <si>
    <t>gabou.es</t>
  </si>
  <si>
    <t>migun-bitahon.co.il</t>
  </si>
  <si>
    <t>aa18.ru</t>
  </si>
  <si>
    <t>schoolnutritionandfitness.com</t>
  </si>
  <si>
    <t>faviconer.ru</t>
  </si>
  <si>
    <t>szkolimykierowcow.pl</t>
  </si>
  <si>
    <t>monacor.de</t>
  </si>
  <si>
    <t>vmsm.info</t>
  </si>
  <si>
    <t>osteocenter.it</t>
  </si>
  <si>
    <t>streetbonersandtvcarnage.com</t>
  </si>
  <si>
    <t>rollei.de</t>
  </si>
  <si>
    <t>birgitengelhardt.de</t>
  </si>
  <si>
    <t>chinatopbrands.org</t>
  </si>
  <si>
    <t>blogsmonroe.com</t>
  </si>
  <si>
    <t>topmercato.com</t>
  </si>
  <si>
    <t>kult.com.hr</t>
  </si>
  <si>
    <t>akomodasidibandung.com</t>
  </si>
  <si>
    <t>selfsinc.com</t>
  </si>
  <si>
    <t>great-lakes.org</t>
  </si>
  <si>
    <t>alloa.pl</t>
  </si>
  <si>
    <t>lovendar.com</t>
  </si>
  <si>
    <t>hiphopweekly.com</t>
  </si>
  <si>
    <t>greek-hotels-association.org</t>
  </si>
  <si>
    <t>cleaning-uborka.ru</t>
  </si>
  <si>
    <t>shownotes.info</t>
  </si>
  <si>
    <t>remue.net</t>
  </si>
  <si>
    <t>bimmian.com</t>
  </si>
  <si>
    <t>worldhorsewelfare.org</t>
  </si>
  <si>
    <t>oil-club.ru</t>
  </si>
  <si>
    <t>primopiato.com.br</t>
  </si>
  <si>
    <t>priscillaofboston.com</t>
  </si>
  <si>
    <t>enchanteddoll.com</t>
  </si>
  <si>
    <t>anticrap.org</t>
  </si>
  <si>
    <t>matav.hu</t>
  </si>
  <si>
    <t>gamenet.ru</t>
  </si>
  <si>
    <t>mosmedclinic.ru</t>
  </si>
  <si>
    <t>lyftusup.com</t>
  </si>
  <si>
    <t>sveta-kotya.com</t>
  </si>
  <si>
    <t>qzal.net</t>
  </si>
  <si>
    <t>cartoonstudies.org</t>
  </si>
  <si>
    <t>vvrslawyers.com.au</t>
  </si>
  <si>
    <t>schtern21.ru</t>
  </si>
  <si>
    <t>backscatter.com</t>
  </si>
  <si>
    <t>infokava.com</t>
  </si>
  <si>
    <t>stixforum.com</t>
  </si>
  <si>
    <t>ontanon.es</t>
  </si>
  <si>
    <t>beremedy.org</t>
  </si>
  <si>
    <t>torrentfx.ru</t>
  </si>
  <si>
    <t>bankrollmob.com</t>
  </si>
  <si>
    <t>ticketbar.eu</t>
  </si>
  <si>
    <t>sheshouldrun.org</t>
  </si>
  <si>
    <t>dosuino.com</t>
  </si>
  <si>
    <t>gamescategory.com</t>
  </si>
  <si>
    <t>adidasnmdrunnershoes.us</t>
  </si>
  <si>
    <t>giantladder.co</t>
  </si>
  <si>
    <t>davesmithmodels.com</t>
  </si>
  <si>
    <t>spxpo.com</t>
  </si>
  <si>
    <t>tolycare.info</t>
  </si>
  <si>
    <t>perstorpgymnasium.org</t>
  </si>
  <si>
    <t>3dtoday.ru</t>
  </si>
  <si>
    <t>ar-kane.com</t>
  </si>
  <si>
    <t>mx.com</t>
  </si>
  <si>
    <t>sacyr.com</t>
  </si>
  <si>
    <t>dpgriffithbailbondsllc.com</t>
  </si>
  <si>
    <t>fiberam-farma.ru</t>
  </si>
  <si>
    <t>jobsprinter.com</t>
  </si>
  <si>
    <t>xizangshuxin.com</t>
  </si>
  <si>
    <t>portalznaniy.ru</t>
  </si>
  <si>
    <t>absolutiondenied.com</t>
  </si>
  <si>
    <t>juwel-aquarium.de</t>
  </si>
  <si>
    <t>dececco.it</t>
  </si>
  <si>
    <t>medivwow.ru</t>
  </si>
  <si>
    <t>xzcit.edu.cn</t>
  </si>
  <si>
    <t>sardies.org</t>
  </si>
  <si>
    <t>trenda.co</t>
  </si>
  <si>
    <t>mountsplus.com</t>
  </si>
  <si>
    <t>ianslive.in</t>
  </si>
  <si>
    <t>hopeafterabortion.com</t>
  </si>
  <si>
    <t>opolskie.pl</t>
  </si>
  <si>
    <t>dom-saki.ru</t>
  </si>
  <si>
    <t>domarcas.com</t>
  </si>
  <si>
    <t>playpw.com</t>
  </si>
  <si>
    <t>optim.co.jp</t>
  </si>
  <si>
    <t>kinzai.jp</t>
  </si>
  <si>
    <t>qthjj.gov.cn</t>
  </si>
  <si>
    <t>fbiradio.com</t>
  </si>
  <si>
    <t>romjd.com</t>
  </si>
  <si>
    <t>snap-orlando.com</t>
  </si>
  <si>
    <t>dada.eu</t>
  </si>
  <si>
    <t>tamashin.jp</t>
  </si>
  <si>
    <t>serienjunkies.org</t>
  </si>
  <si>
    <t>fenixflamecomics.com</t>
  </si>
  <si>
    <t>bookings.net</t>
  </si>
  <si>
    <t>browertiming.com</t>
  </si>
  <si>
    <t>dimensionscs.com</t>
  </si>
  <si>
    <t>reencoded.com</t>
  </si>
  <si>
    <t>rhinoresourcecenter.com</t>
  </si>
  <si>
    <t>yanjiang123.com</t>
  </si>
  <si>
    <t>holdem-poker-review.ru</t>
  </si>
  <si>
    <t>swoknews.com</t>
  </si>
  <si>
    <t>foapple.ru</t>
  </si>
  <si>
    <t>memlion.ru</t>
  </si>
  <si>
    <t>wholesalejerseybizchina.com</t>
  </si>
  <si>
    <t>plor.info</t>
  </si>
  <si>
    <t>mhg.ru</t>
  </si>
  <si>
    <t>2blowhards.com</t>
  </si>
  <si>
    <t>wawalove.pl</t>
  </si>
  <si>
    <t>lucicy.com</t>
  </si>
  <si>
    <t>marketstrom.gr</t>
  </si>
  <si>
    <t>groupgo.com.au</t>
  </si>
  <si>
    <t>sispoo.com</t>
  </si>
  <si>
    <t>nu7.pl</t>
  </si>
  <si>
    <t>bullydog.com</t>
  </si>
  <si>
    <t>mercedes-benz-clubs.com</t>
  </si>
  <si>
    <t>cheapcarinsurancewi.info</t>
  </si>
  <si>
    <t>elit15.ru</t>
  </si>
  <si>
    <t>techwench.com</t>
  </si>
  <si>
    <t>crawleyobserver.co.uk</t>
  </si>
  <si>
    <t>zzkjxy.com</t>
  </si>
  <si>
    <t>allegany.edu</t>
  </si>
  <si>
    <t>yuyu.vn</t>
  </si>
  <si>
    <t>hotelharshpalace.com</t>
  </si>
  <si>
    <t>cherny56.ru</t>
  </si>
  <si>
    <t>slavakukla.ru</t>
  </si>
  <si>
    <t>businessclinic.tokyo</t>
  </si>
  <si>
    <t>a-human-right.com</t>
  </si>
  <si>
    <t>turbomilk.com</t>
  </si>
  <si>
    <t>floridageorgialine.com</t>
  </si>
  <si>
    <t>hotel-bestland.co.jp</t>
  </si>
  <si>
    <t>yukiweb.net</t>
  </si>
  <si>
    <t>roarusa.com</t>
  </si>
  <si>
    <t>mib.org.uk</t>
  </si>
  <si>
    <t>shumayinpin.com</t>
  </si>
  <si>
    <t>swiftbuiltnm.com</t>
  </si>
  <si>
    <t>wynwoodmiami.com</t>
  </si>
  <si>
    <t>east-coast.ru</t>
  </si>
  <si>
    <t>marinejetski.com</t>
  </si>
  <si>
    <t>zhangxiaodong.net</t>
  </si>
  <si>
    <t>autodepanare.ro</t>
  </si>
  <si>
    <t>bestofnuevovallarta.com</t>
  </si>
  <si>
    <t>kts-co.ir</t>
  </si>
  <si>
    <t>albion-swords.com</t>
  </si>
  <si>
    <t>mapleleafs.com</t>
  </si>
  <si>
    <t>nw.com</t>
  </si>
  <si>
    <t>pollotropical.com</t>
  </si>
  <si>
    <t>apheleia.eu</t>
  </si>
  <si>
    <t>garciniacambogiaxtreme.net</t>
  </si>
  <si>
    <t>minotaurgaming.co.uk</t>
  </si>
  <si>
    <t>canadian-pharmacy.website</t>
  </si>
  <si>
    <t>esc20.net</t>
  </si>
  <si>
    <t>cooking.ru</t>
  </si>
  <si>
    <t>bilsteinthailandshop.com</t>
  </si>
  <si>
    <t>blencairn.com</t>
  </si>
  <si>
    <t>kochamzus.pl</t>
  </si>
  <si>
    <t>acrossmalta.com</t>
  </si>
  <si>
    <t>templenet.com</t>
  </si>
  <si>
    <t>vitomalepharmacy.com</t>
  </si>
  <si>
    <t>zhiwangzhan.com</t>
  </si>
  <si>
    <t>ledlite.pt</t>
  </si>
  <si>
    <t>7999.com</t>
  </si>
  <si>
    <t>boomf.com</t>
  </si>
  <si>
    <t>online-markt24.com</t>
  </si>
  <si>
    <t>solotravelerworld.com</t>
  </si>
  <si>
    <t>thimbleproductions.com</t>
  </si>
  <si>
    <t>savoir.com.pl</t>
  </si>
  <si>
    <t>twoja-czestochowa.pl</t>
  </si>
  <si>
    <t>ecraftclasses.com</t>
  </si>
  <si>
    <t>nashobavalleyvoice.com</t>
  </si>
  <si>
    <t>sunshineweek.org</t>
  </si>
  <si>
    <t>dealogic.com</t>
  </si>
  <si>
    <t>leisurelakesbikes.com</t>
  </si>
  <si>
    <t>thefoodsection.com</t>
  </si>
  <si>
    <t>hamburgcars.ru</t>
  </si>
  <si>
    <t>82six9.com</t>
  </si>
  <si>
    <t>ameliaisland.com</t>
  </si>
  <si>
    <t>careersite.com</t>
  </si>
  <si>
    <t>rununblocked.com</t>
  </si>
  <si>
    <t>avon-baranova.ru</t>
  </si>
  <si>
    <t>hoabisa.fr</t>
  </si>
  <si>
    <t>mir-snab.ru</t>
  </si>
  <si>
    <t>cheapviagrarsa.com</t>
  </si>
  <si>
    <t>nurse-gaming.com</t>
  </si>
  <si>
    <t>habin.kr</t>
  </si>
  <si>
    <t>blackwidower.net</t>
  </si>
  <si>
    <t>mmdevents.org</t>
  </si>
  <si>
    <t>itsjustadayindawnsworld.com</t>
  </si>
  <si>
    <t>snarkmarket.com</t>
  </si>
  <si>
    <t>quinsa.net</t>
  </si>
  <si>
    <t>pjclarkes.com</t>
  </si>
  <si>
    <t>wpjsp.cn</t>
  </si>
  <si>
    <t>compocsports.jp</t>
  </si>
  <si>
    <t>wildwebwoods.org</t>
  </si>
  <si>
    <t>cnzsedu.com</t>
  </si>
  <si>
    <t>krdrama.com</t>
  </si>
  <si>
    <t>deluxfucker.info</t>
  </si>
  <si>
    <t>aesir.com</t>
  </si>
  <si>
    <t>jerryleelewis.com</t>
  </si>
  <si>
    <t>ru-xxx-box.info</t>
  </si>
  <si>
    <t>auburn-reporter.com</t>
  </si>
  <si>
    <t>guitarfetish.com</t>
  </si>
  <si>
    <t>shout.lt</t>
  </si>
  <si>
    <t>fieldofschemes.com</t>
  </si>
  <si>
    <t>pornosob.info</t>
  </si>
  <si>
    <t>cummermuseum.org</t>
  </si>
  <si>
    <t>88zaojiao.com</t>
  </si>
  <si>
    <t>arthurmurray.com</t>
  </si>
  <si>
    <t>ava.org</t>
  </si>
  <si>
    <t>emceesylvia.com</t>
  </si>
  <si>
    <t>nicekek.com</t>
  </si>
  <si>
    <t>nunukphotos.com</t>
  </si>
  <si>
    <t>taibahu.edu.sa</t>
  </si>
  <si>
    <t>mail15.su</t>
  </si>
  <si>
    <t>sex-cv.info</t>
  </si>
  <si>
    <t>basshall.com</t>
  </si>
  <si>
    <t>inbenta.com</t>
  </si>
  <si>
    <t>irishthoracicsociety.com</t>
  </si>
  <si>
    <t>x-supchik.info</t>
  </si>
  <si>
    <t>jscc.co.jp</t>
  </si>
  <si>
    <t>xbmrk.com</t>
  </si>
  <si>
    <t>overseasvotefoundation.org</t>
  </si>
  <si>
    <t>carfan.cn</t>
  </si>
  <si>
    <t>rockware.com</t>
  </si>
  <si>
    <t>i-sladkaya.info</t>
  </si>
  <si>
    <t>korrnet.org</t>
  </si>
  <si>
    <t>i918.cn</t>
  </si>
  <si>
    <t>baby2see.com</t>
  </si>
  <si>
    <t>hellyeahband.com</t>
  </si>
  <si>
    <t>paidtoexist.com</t>
  </si>
  <si>
    <t>reloop.com</t>
  </si>
  <si>
    <t>brain.fm</t>
  </si>
  <si>
    <t>granadatheater.com</t>
  </si>
  <si>
    <t>goo-shop.online</t>
  </si>
  <si>
    <t>kobeclub.cn</t>
  </si>
  <si>
    <t>antingonline.com</t>
  </si>
  <si>
    <t>fupiaobang.com</t>
  </si>
  <si>
    <t>mixurl.com</t>
  </si>
  <si>
    <t>reborn-horizon.com</t>
  </si>
  <si>
    <t>residentialarchitect.com</t>
  </si>
  <si>
    <t>shabu-sen.com</t>
  </si>
  <si>
    <t>strippersetc.com</t>
  </si>
  <si>
    <t>visalaw.com</t>
  </si>
  <si>
    <t>ex-m.jp</t>
  </si>
  <si>
    <t>pharyngula.org</t>
  </si>
  <si>
    <t>kgoradio.com</t>
  </si>
  <si>
    <t>worldlandscape.net</t>
  </si>
  <si>
    <t>pil.as</t>
  </si>
  <si>
    <t>clhia.ca</t>
  </si>
  <si>
    <t>ciurl.cn</t>
  </si>
  <si>
    <t>thinknpc.org</t>
  </si>
  <si>
    <t>bocci.ca</t>
  </si>
  <si>
    <t>watermark-software.com</t>
  </si>
  <si>
    <t>zhongliancaiwu.com</t>
  </si>
  <si>
    <t>habitart.com.my</t>
  </si>
  <si>
    <t>calbudgetcenter.org</t>
  </si>
  <si>
    <t>unac.edu.pe</t>
  </si>
  <si>
    <t>beingpeterkim.com</t>
  </si>
  <si>
    <t>xlnaudio.com</t>
  </si>
  <si>
    <t>makajiaoyiwang.com</t>
  </si>
  <si>
    <t>recycle-steel.org</t>
  </si>
  <si>
    <t>lecznicavita.pl</t>
  </si>
  <si>
    <t>clematis.net.cn</t>
  </si>
  <si>
    <t>butlersports.com</t>
  </si>
  <si>
    <t>isecservice.com</t>
  </si>
  <si>
    <t>ispotaccess.com</t>
  </si>
  <si>
    <t>nbhaiba.com</t>
  </si>
  <si>
    <t>sos.gd</t>
  </si>
  <si>
    <t>pinballmuseum.org</t>
  </si>
  <si>
    <t>asianacargo.com</t>
  </si>
  <si>
    <t>claris.com</t>
  </si>
  <si>
    <t>knack.com</t>
  </si>
  <si>
    <t>asub.edu</t>
  </si>
  <si>
    <t>clikk.in</t>
  </si>
  <si>
    <t>dhurl.org</t>
  </si>
  <si>
    <t>effective-top.by</t>
  </si>
  <si>
    <t>fidelitycharitable.org</t>
  </si>
  <si>
    <t>free-hack.org</t>
  </si>
  <si>
    <t>benicar2013.top</t>
  </si>
  <si>
    <t>1925.cn</t>
  </si>
  <si>
    <t>fallon.com</t>
  </si>
  <si>
    <t>prices-canadianpharmacy.net</t>
  </si>
  <si>
    <t>lipitor17.science</t>
  </si>
  <si>
    <t>wellbutrin2017.science</t>
  </si>
  <si>
    <t>buddiup.com</t>
  </si>
  <si>
    <t>hk-pub.com</t>
  </si>
  <si>
    <t>without-prescription-online-propecia.com</t>
  </si>
  <si>
    <t>humanrights.dk</t>
  </si>
  <si>
    <t>deutschss.com</t>
  </si>
  <si>
    <t>punkinchunkin.com</t>
  </si>
  <si>
    <t>larepublica.com.co</t>
  </si>
  <si>
    <t>mbquart.com</t>
  </si>
  <si>
    <t>1823.gov.hk</t>
  </si>
  <si>
    <t>kilpatricktownsend.com</t>
  </si>
  <si>
    <t>luxe.com</t>
  </si>
  <si>
    <t>critical-art.net</t>
  </si>
  <si>
    <t>dynamicwp.net</t>
  </si>
  <si>
    <t>mxgm.org</t>
  </si>
  <si>
    <t>360tsw.com</t>
  </si>
  <si>
    <t>californiarms.net</t>
  </si>
  <si>
    <t>ginde.com</t>
  </si>
  <si>
    <t>touchpress.com</t>
  </si>
  <si>
    <t>quiksilver.co.uk</t>
  </si>
  <si>
    <t>struna.edu.pl</t>
  </si>
  <si>
    <t>agility.com</t>
  </si>
  <si>
    <t>cdeb.com</t>
  </si>
  <si>
    <t>onlinelevitravardenafil.com</t>
  </si>
  <si>
    <t>mitchell.edu</t>
  </si>
  <si>
    <t>acen.org</t>
  </si>
  <si>
    <t>prices-canadapharmacy.org</t>
  </si>
  <si>
    <t>hometheater.com</t>
  </si>
  <si>
    <t>minisdata.com</t>
  </si>
  <si>
    <t>wikisummaries.org</t>
  </si>
  <si>
    <t>labnews.co.uk</t>
  </si>
  <si>
    <t>groovyessays.com</t>
  </si>
  <si>
    <t>ksm.org.pl</t>
  </si>
  <si>
    <t>prozac2017.science</t>
  </si>
  <si>
    <t>rekordbox.com</t>
  </si>
  <si>
    <t>rssfwd.com</t>
  </si>
  <si>
    <t>neurontin2017.us</t>
  </si>
  <si>
    <t>ara.com</t>
  </si>
  <si>
    <t>mathpower.com</t>
  </si>
  <si>
    <t>corning-cc.edu</t>
  </si>
  <si>
    <t>advairdiskus17.science</t>
  </si>
  <si>
    <t>aapexshow.com</t>
  </si>
  <si>
    <t>motilium2017.science</t>
  </si>
  <si>
    <t>director-file.com</t>
  </si>
  <si>
    <t>kamagra17.science</t>
  </si>
  <si>
    <t>buyadalat-0.top</t>
  </si>
  <si>
    <t>caraudiomag.com</t>
  </si>
  <si>
    <t>robpapen.com</t>
  </si>
  <si>
    <t>seapine.com</t>
  </si>
  <si>
    <t>ascleiden.nl</t>
  </si>
  <si>
    <t>hipsterhitler.com</t>
  </si>
  <si>
    <t>tsrib.com</t>
  </si>
  <si>
    <t>anafranil2017.science</t>
  </si>
  <si>
    <t>clickit.com</t>
  </si>
  <si>
    <t>torrentday.com</t>
  </si>
  <si>
    <t>lextra-lingua.be</t>
  </si>
  <si>
    <t>wurb.com</t>
  </si>
  <si>
    <t>yasmin365.top</t>
  </si>
  <si>
    <t>0719s.com</t>
  </si>
  <si>
    <t>game166.com</t>
  </si>
  <si>
    <t>openemm.org</t>
  </si>
  <si>
    <t>bowlero.lv</t>
  </si>
  <si>
    <t>buystrattera6.us</t>
  </si>
  <si>
    <t>hitachi-c-m.com</t>
  </si>
  <si>
    <t>sildenafil2017.cricket</t>
  </si>
  <si>
    <t>foodandnutritionresearch.net</t>
  </si>
  <si>
    <t>bookedscheduler.com</t>
  </si>
  <si>
    <t>pricop.info</t>
  </si>
  <si>
    <t>pireport.org</t>
  </si>
  <si>
    <t>polska-year.pl</t>
  </si>
  <si>
    <t>wikitude.org</t>
  </si>
  <si>
    <t>globalethics.org</t>
  </si>
  <si>
    <t>drycreekphoto.com</t>
  </si>
  <si>
    <t>logarithmic.net</t>
  </si>
  <si>
    <t>hahasport.com</t>
  </si>
  <si>
    <t>jabber.com</t>
  </si>
  <si>
    <t>rightmedia.com</t>
  </si>
  <si>
    <t>seattledocumentary.org</t>
  </si>
  <si>
    <t>eolsoft.com</t>
  </si>
  <si>
    <t>gradimages.com</t>
  </si>
  <si>
    <t>eidos.co.uk</t>
  </si>
  <si>
    <t>ninjatheory.com</t>
  </si>
  <si>
    <t>unfccc.de</t>
  </si>
  <si>
    <t>evergreen-ils.org</t>
  </si>
  <si>
    <t>railsimulator.com</t>
  </si>
  <si>
    <t>cocoacontrols.com</t>
  </si>
  <si>
    <t>sacadosfjallraven.fr</t>
  </si>
  <si>
    <t>bhmotorsports.com</t>
  </si>
  <si>
    <t>ouplaw.com</t>
  </si>
  <si>
    <t>bango.com</t>
  </si>
  <si>
    <t>seologs.com</t>
  </si>
  <si>
    <t>tronche.com</t>
  </si>
  <si>
    <t>wu-ftpd.org</t>
  </si>
  <si>
    <t>mydecorative.com</t>
  </si>
  <si>
    <t>pbimgs.com</t>
  </si>
  <si>
    <t>bcpianos.com</t>
  </si>
  <si>
    <t>kvhessen.de</t>
  </si>
  <si>
    <t>art-paints.com</t>
  </si>
  <si>
    <t>danzhaowang.com</t>
  </si>
  <si>
    <t>intfashion.ru</t>
  </si>
  <si>
    <t>fruitmail.net</t>
  </si>
  <si>
    <t>goingcuba.com</t>
  </si>
  <si>
    <t>tinnhanhchungkhoan.vn</t>
  </si>
  <si>
    <t>demco-trading.ru</t>
  </si>
  <si>
    <t>week.co.jp</t>
  </si>
  <si>
    <t>delaespada.com</t>
  </si>
  <si>
    <t>nojesguiden.se</t>
  </si>
  <si>
    <t>fhsygy.com</t>
  </si>
  <si>
    <t>pornocherry.com</t>
  </si>
  <si>
    <t>tinasdynamichomeschoolplus.com</t>
  </si>
  <si>
    <t>bricorama.fr</t>
  </si>
  <si>
    <t>krebsinformation.de</t>
  </si>
  <si>
    <t>tenkaippin.co.jp</t>
  </si>
  <si>
    <t>10050.net</t>
  </si>
  <si>
    <t>canadamedstore.ru</t>
  </si>
  <si>
    <t>hip-hopvibe.com</t>
  </si>
  <si>
    <t>nuaa-ifa.com</t>
  </si>
  <si>
    <t>cartonionline.com</t>
  </si>
  <si>
    <t>larn32.ru</t>
  </si>
  <si>
    <t>veingestuteri.se</t>
  </si>
  <si>
    <t>digimaga.net</t>
  </si>
  <si>
    <t>informpravo.ru</t>
  </si>
  <si>
    <t>souxuexiao.com</t>
  </si>
  <si>
    <t>apobank.de</t>
  </si>
  <si>
    <t>myzx.cn</t>
  </si>
  <si>
    <t>bsag.de</t>
  </si>
  <si>
    <t>homeawayconnect.com</t>
  </si>
  <si>
    <t>atl.nu</t>
  </si>
  <si>
    <t>evakuator-balashikha.ru</t>
  </si>
  <si>
    <t>tvaktuell.com</t>
  </si>
  <si>
    <t>quantumbooks.com</t>
  </si>
  <si>
    <t>cx0833.com</t>
  </si>
  <si>
    <t>bonnegueule.fr</t>
  </si>
  <si>
    <t>kreditvergleich.com</t>
  </si>
  <si>
    <t>staatstheater-wiesbaden.de</t>
  </si>
  <si>
    <t>pln.co.id</t>
  </si>
  <si>
    <t>mercadopublico.cl</t>
  </si>
  <si>
    <t>countrygreenscdd.org</t>
  </si>
  <si>
    <t>weltbevoelkerung.de</t>
  </si>
  <si>
    <t>bjad.cc</t>
  </si>
  <si>
    <t>militaryadvocates.com</t>
  </si>
  <si>
    <t>onesweetmess.com</t>
  </si>
  <si>
    <t>final4ever.com</t>
  </si>
  <si>
    <t>favorietje.nl</t>
  </si>
  <si>
    <t>thescoutguide.com</t>
  </si>
  <si>
    <t>xn--90aeaaaksc9b2a.xn--p1ai</t>
  </si>
  <si>
    <t>Ð±Ð¸Ð³Ð³Ñ€Ð¸Ð½ÐµÐ³Ð³.Ñ€Ñ„</t>
  </si>
  <si>
    <t>nttec.com</t>
  </si>
  <si>
    <t>e-giving.org</t>
  </si>
  <si>
    <t>naturalworld.ru</t>
  </si>
  <si>
    <t>tasaceramic.com</t>
  </si>
  <si>
    <t>eeg-geofisica.com</t>
  </si>
  <si>
    <t>urbanintellectuals.com</t>
  </si>
  <si>
    <t>neweggimages.com</t>
  </si>
  <si>
    <t>bshns.org</t>
  </si>
  <si>
    <t>educationsansfrontieres.org</t>
  </si>
  <si>
    <t>10pillssale1.com</t>
  </si>
  <si>
    <t>page2flip.de</t>
  </si>
  <si>
    <t>altokawaliman.org</t>
  </si>
  <si>
    <t>cialiscouponfreetrial.bid</t>
  </si>
  <si>
    <t>poiemaoutdoors.org</t>
  </si>
  <si>
    <t>narwalfood.in</t>
  </si>
  <si>
    <t>tangosteakhouse.pl</t>
  </si>
  <si>
    <t>jobhunt.sg</t>
  </si>
  <si>
    <t>apartamentyalbania.com</t>
  </si>
  <si>
    <t>blackgirlstraveltoo.com</t>
  </si>
  <si>
    <t>wptutorialsnow.com</t>
  </si>
  <si>
    <t>tobias-meyer.eu</t>
  </si>
  <si>
    <t>drive016.ru</t>
  </si>
  <si>
    <t>smartik39.ru</t>
  </si>
  <si>
    <t>shrividyaindia.com</t>
  </si>
  <si>
    <t>amantrangrouptarapith.com</t>
  </si>
  <si>
    <t>patanakarn.com</t>
  </si>
  <si>
    <t>cpnt.org</t>
  </si>
  <si>
    <t>madabaartgallery.com</t>
  </si>
  <si>
    <t>historyinanhour.com</t>
  </si>
  <si>
    <t>teenytech.com</t>
  </si>
  <si>
    <t>pleasereview.it</t>
  </si>
  <si>
    <t>siebergarten.ch</t>
  </si>
  <si>
    <t>hbcleaningplantcityfl.com</t>
  </si>
  <si>
    <t>carlasbeads.com</t>
  </si>
  <si>
    <t>valdisole.net</t>
  </si>
  <si>
    <t>petiscos.jp</t>
  </si>
  <si>
    <t>christmasgifts.com</t>
  </si>
  <si>
    <t>nieei.com</t>
  </si>
  <si>
    <t>denksnack.nl</t>
  </si>
  <si>
    <t>imperia-remont.ru</t>
  </si>
  <si>
    <t>avanzoeren.nl</t>
  </si>
  <si>
    <t>castellocolleoni.it</t>
  </si>
  <si>
    <t>healthylivingproject.ca</t>
  </si>
  <si>
    <t>jewellery.org.cn</t>
  </si>
  <si>
    <t>easycarsale.ru</t>
  </si>
  <si>
    <t>aware.ie</t>
  </si>
  <si>
    <t>neutralx0.net</t>
  </si>
  <si>
    <t>myrinalke.com</t>
  </si>
  <si>
    <t>iwami.gr.jp</t>
  </si>
  <si>
    <t>stopmetkunst.nl</t>
  </si>
  <si>
    <t>exile.jp</t>
  </si>
  <si>
    <t>ticktockjunkremoval.com</t>
  </si>
  <si>
    <t>superdeal.tn</t>
  </si>
  <si>
    <t>laboratoriokenya.com.br</t>
  </si>
  <si>
    <t>35zh.com</t>
  </si>
  <si>
    <t>bola168.com</t>
  </si>
  <si>
    <t>newagtalk.com</t>
  </si>
  <si>
    <t>metexn.ru</t>
  </si>
  <si>
    <t>daddyfuckedme.net</t>
  </si>
  <si>
    <t>waarvissen.nl</t>
  </si>
  <si>
    <t>mkm.ee</t>
  </si>
  <si>
    <t>texivoire.org</t>
  </si>
  <si>
    <t>crabtree-evelyn.co.uk</t>
  </si>
  <si>
    <t>inesa.co.ke</t>
  </si>
  <si>
    <t>viverdeblog.com</t>
  </si>
  <si>
    <t>fh-darmstadt.de</t>
  </si>
  <si>
    <t>sparta-uhodovo.ru</t>
  </si>
  <si>
    <t>lngczyxy.com</t>
  </si>
  <si>
    <t>shimonoseki.lg.jp</t>
  </si>
  <si>
    <t>gracefullivinghc.com</t>
  </si>
  <si>
    <t>bagripsh-gagra.ru</t>
  </si>
  <si>
    <t>mlt-spb.com</t>
  </si>
  <si>
    <t>radiosai.org</t>
  </si>
  <si>
    <t>srisumangalacollege.com</t>
  </si>
  <si>
    <t>ilpalio.org</t>
  </si>
  <si>
    <t>citure.net</t>
  </si>
  <si>
    <t>baby-oz.ru</t>
  </si>
  <si>
    <t>atlasinfo.fr</t>
  </si>
  <si>
    <t>swisslife.ch</t>
  </si>
  <si>
    <t>hothairypussy.info</t>
  </si>
  <si>
    <t>barmesa.com.co</t>
  </si>
  <si>
    <t>kokrokoofm.de</t>
  </si>
  <si>
    <t>hipercor.es</t>
  </si>
  <si>
    <t>gsm.ir</t>
  </si>
  <si>
    <t>novaya-moda.ru</t>
  </si>
  <si>
    <t>zhauler.com</t>
  </si>
  <si>
    <t>protecompu.com</t>
  </si>
  <si>
    <t>m-doors.by</t>
  </si>
  <si>
    <t>venenzentrum-uniklinik.de</t>
  </si>
  <si>
    <t>lnkgo.com</t>
  </si>
  <si>
    <t>pjfoods.com.au</t>
  </si>
  <si>
    <t>ede.nl</t>
  </si>
  <si>
    <t>meripol.com</t>
  </si>
  <si>
    <t>bb-interservice.de</t>
  </si>
  <si>
    <t>canalturista.net</t>
  </si>
  <si>
    <t>xn--80ad8akded.xn--p1ai</t>
  </si>
  <si>
    <t>ÑÐ²Ñ‚Ñ€Ð°Ð½Ñ.Ñ€Ñ„</t>
  </si>
  <si>
    <t>tcscorp.com</t>
  </si>
  <si>
    <t>integratoriciclismo.ovh</t>
  </si>
  <si>
    <t>biucorp.com</t>
  </si>
  <si>
    <t>jblfmu.edu.ph</t>
  </si>
  <si>
    <t>xn----7sbb2bybdd.xn--p1ai</t>
  </si>
  <si>
    <t>Ð°ÐºÑ‚-Ð°ÑÑ‚.Ñ€Ñ„</t>
  </si>
  <si>
    <t>aerocontact.fr</t>
  </si>
  <si>
    <t>garnier.co.uk</t>
  </si>
  <si>
    <t>intertat.ru</t>
  </si>
  <si>
    <t>rodrigostuardo.cl</t>
  </si>
  <si>
    <t>sb-skib.ru</t>
  </si>
  <si>
    <t>eldorado.ua</t>
  </si>
  <si>
    <t>myanmardignity.com</t>
  </si>
  <si>
    <t>dominioncons.com</t>
  </si>
  <si>
    <t>kinogo-1080.info</t>
  </si>
  <si>
    <t>kriomed67.ru</t>
  </si>
  <si>
    <t>xn----8sbqqbfogi6n.xn--p1ai</t>
  </si>
  <si>
    <t>Ð¶Ðº-Ð¿Ð¾Ð»ÑÐ½ÐºÐ°.Ñ€Ñ„</t>
  </si>
  <si>
    <t>1990love.com</t>
  </si>
  <si>
    <t>centpicks.com</t>
  </si>
  <si>
    <t>lanqiankeji.com</t>
  </si>
  <si>
    <t>citilink.co.id</t>
  </si>
  <si>
    <t>zk-territoria.ru</t>
  </si>
  <si>
    <t>ditanweb.com</t>
  </si>
  <si>
    <t>korichbuilders.com</t>
  </si>
  <si>
    <t>ace.jp</t>
  </si>
  <si>
    <t>xn----7sba3bevgckar3d3bi.xn--p1ai</t>
  </si>
  <si>
    <t>Ñ€Ð°ÑÑÑ‹Ð»ÐºÐ°-Ð¿Ð¾Ñ‡Ñ‚Ñ‹.Ñ€Ñ„</t>
  </si>
  <si>
    <t>havasworldwidematrix.com</t>
  </si>
  <si>
    <t>sxsjht.com</t>
  </si>
  <si>
    <t>diorhandbagsoutletstore.com</t>
  </si>
  <si>
    <t>eureka.tv</t>
  </si>
  <si>
    <t>canadagoose--jacketoutlet.com</t>
  </si>
  <si>
    <t>ldsssy.com</t>
  </si>
  <si>
    <t>ukcbc.ac.uk</t>
  </si>
  <si>
    <t>swgu-sd.org</t>
  </si>
  <si>
    <t>patriotica.ru</t>
  </si>
  <si>
    <t>supplementadvise.com</t>
  </si>
  <si>
    <t>barstoolsideas.com</t>
  </si>
  <si>
    <t>ceceditore.com</t>
  </si>
  <si>
    <t>festival-interceltique.com</t>
  </si>
  <si>
    <t>qyhbsd.com</t>
  </si>
  <si>
    <t>subcavasonora.com</t>
  </si>
  <si>
    <t>wood-fired-pizza-oven.us</t>
  </si>
  <si>
    <t>nike-free-running.com</t>
  </si>
  <si>
    <t>jeffreestarcosmetics.com</t>
  </si>
  <si>
    <t>ecmedia.cn</t>
  </si>
  <si>
    <t>communityplaythings.com</t>
  </si>
  <si>
    <t>fntic.com</t>
  </si>
  <si>
    <t>funbeach.com</t>
  </si>
  <si>
    <t>file.org.br</t>
  </si>
  <si>
    <t>cialiswithout-doctorsprescriptions.com</t>
  </si>
  <si>
    <t>impressionsng.com</t>
  </si>
  <si>
    <t>kles.info</t>
  </si>
  <si>
    <t>curiousexpeditions.org</t>
  </si>
  <si>
    <t>vigrawithoutadoctorprescription.com</t>
  </si>
  <si>
    <t>edinburghmarathon.com</t>
  </si>
  <si>
    <t>hbmykjxy.cn</t>
  </si>
  <si>
    <t>photohost.ru</t>
  </si>
  <si>
    <t>fortrobson.com</t>
  </si>
  <si>
    <t>wook.jp</t>
  </si>
  <si>
    <t>viagra6freesamples.life</t>
  </si>
  <si>
    <t>empirecenter.org</t>
  </si>
  <si>
    <t>snakeandco.com</t>
  </si>
  <si>
    <t>ncad.ie</t>
  </si>
  <si>
    <t>emfa.pt</t>
  </si>
  <si>
    <t>forumbets.pl</t>
  </si>
  <si>
    <t>mindfulnesscds.com</t>
  </si>
  <si>
    <t>alan-smile.com</t>
  </si>
  <si>
    <t>fuelairspark.com</t>
  </si>
  <si>
    <t>thefootballramble.com</t>
  </si>
  <si>
    <t>carnut.com</t>
  </si>
  <si>
    <t>tucsonbotanical.org</t>
  </si>
  <si>
    <t>ufo-music.info</t>
  </si>
  <si>
    <t>globalnature.org</t>
  </si>
  <si>
    <t>aquafind.com</t>
  </si>
  <si>
    <t>erscharter.eu</t>
  </si>
  <si>
    <t>hnsfjy.cn</t>
  </si>
  <si>
    <t>healthcareglobal.com</t>
  </si>
  <si>
    <t>brockpress.com</t>
  </si>
  <si>
    <t>wupr.org</t>
  </si>
  <si>
    <t>vwquebec.ca</t>
  </si>
  <si>
    <t>5ttex.com.cn</t>
  </si>
  <si>
    <t>wild-wonders.com</t>
  </si>
  <si>
    <t>musicruinslives.org</t>
  </si>
  <si>
    <t>obraz-igra.ru</t>
  </si>
  <si>
    <t>jxaevc.gov.cn</t>
  </si>
  <si>
    <t>sczw.gov.cn</t>
  </si>
  <si>
    <t>uspatriottactical.com</t>
  </si>
  <si>
    <t>bursadedektor.net</t>
  </si>
  <si>
    <t>sorellhotels.com</t>
  </si>
  <si>
    <t>youthbeyondblue.com</t>
  </si>
  <si>
    <t>forumbet.org</t>
  </si>
  <si>
    <t>sangnabu.com</t>
  </si>
  <si>
    <t>scyesz.com</t>
  </si>
  <si>
    <t>gravitationagency.ru</t>
  </si>
  <si>
    <t>bhi.co.uk</t>
  </si>
  <si>
    <t>game146.com</t>
  </si>
  <si>
    <t>gutmicrobiotaforhealth.com</t>
  </si>
  <si>
    <t>extrahop.com</t>
  </si>
  <si>
    <t>tradingcardgamers.com</t>
  </si>
  <si>
    <t>smk-energomontag.ru</t>
  </si>
  <si>
    <t>melbournefringe.com.au</t>
  </si>
  <si>
    <t>copsplus.com</t>
  </si>
  <si>
    <t>glamping.com</t>
  </si>
  <si>
    <t>jqcq.com</t>
  </si>
  <si>
    <t>sos-racisme.org</t>
  </si>
  <si>
    <t>holding-industry.ru</t>
  </si>
  <si>
    <t>monitor-ferm.ru</t>
  </si>
  <si>
    <t>nkatalog.pl</t>
  </si>
  <si>
    <t>nordpresse.be</t>
  </si>
  <si>
    <t>buycialisvdv.com</t>
  </si>
  <si>
    <t>sportsradiointerviews.com</t>
  </si>
  <si>
    <t>fujinokuni.co.jp</t>
  </si>
  <si>
    <t>michaelkorspurses2015.net</t>
  </si>
  <si>
    <t>evgechaspb.ru</t>
  </si>
  <si>
    <t>reviewbuzz.com</t>
  </si>
  <si>
    <t>autoinsurancequoteslm.pw</t>
  </si>
  <si>
    <t>galasocietatiicivile.ro</t>
  </si>
  <si>
    <t>nhcgov.com</t>
  </si>
  <si>
    <t>angra.net</t>
  </si>
  <si>
    <t>uzine.net</t>
  </si>
  <si>
    <t>wholekidsfoundation.org</t>
  </si>
  <si>
    <t>stroy-orel.ru</t>
  </si>
  <si>
    <t>openbox.net.cn</t>
  </si>
  <si>
    <t>mih-jeans.com</t>
  </si>
  <si>
    <t>wichmann.nl</t>
  </si>
  <si>
    <t>chassenature.org</t>
  </si>
  <si>
    <t>kurobas.com</t>
  </si>
  <si>
    <t>retroback.info</t>
  </si>
  <si>
    <t>mystore.no</t>
  </si>
  <si>
    <t>baer.com</t>
  </si>
  <si>
    <t>exodustravels.com</t>
  </si>
  <si>
    <t>pokemongo-hackonline.org</t>
  </si>
  <si>
    <t>cafesalt.ru</t>
  </si>
  <si>
    <t>roofbox.co.uk</t>
  </si>
  <si>
    <t>deck13.de</t>
  </si>
  <si>
    <t>theboatrace.org</t>
  </si>
  <si>
    <t>jdbyrider.com</t>
  </si>
  <si>
    <t>gopetfriendly.com</t>
  </si>
  <si>
    <t>teapartyexpress.org</t>
  </si>
  <si>
    <t>jenslekman.com</t>
  </si>
  <si>
    <t>cheapnfljerseys.co.uk</t>
  </si>
  <si>
    <t>qzqgxy.com</t>
  </si>
  <si>
    <t>moncton.ca</t>
  </si>
  <si>
    <t>currieenterprises.com</t>
  </si>
  <si>
    <t>promisetoyou.com</t>
  </si>
  <si>
    <t>jogjasale.com</t>
  </si>
  <si>
    <t>paydayloans2xf.com</t>
  </si>
  <si>
    <t>vnunet.es</t>
  </si>
  <si>
    <t>yosemiteconservancy.org</t>
  </si>
  <si>
    <t>breachlevelindex.com</t>
  </si>
  <si>
    <t>lc11111.com</t>
  </si>
  <si>
    <t>mecc.edu</t>
  </si>
  <si>
    <t>frightfest.co.uk</t>
  </si>
  <si>
    <t>aguerra.com.br</t>
  </si>
  <si>
    <t>naiglobal.com</t>
  </si>
  <si>
    <t>taceas.com</t>
  </si>
  <si>
    <t>thelinehotel.com</t>
  </si>
  <si>
    <t>o-hr.cn</t>
  </si>
  <si>
    <t>freeautoinsurancequotes.top</t>
  </si>
  <si>
    <t>sexvanessa.info</t>
  </si>
  <si>
    <t>bostonnewsnetwork.com</t>
  </si>
  <si>
    <t>employmentcrossing.com</t>
  </si>
  <si>
    <t>radiantnepal.com</t>
  </si>
  <si>
    <t>acara.edu.au</t>
  </si>
  <si>
    <t>epuc.com.br</t>
  </si>
  <si>
    <t>xxx-me-portal.info</t>
  </si>
  <si>
    <t>wpinu.co.jp</t>
  </si>
  <si>
    <t>cednc.org</t>
  </si>
  <si>
    <t>theabr.org</t>
  </si>
  <si>
    <t>trynova.org</t>
  </si>
  <si>
    <t>zmd.com.cn</t>
  </si>
  <si>
    <t>andaziyar.com</t>
  </si>
  <si>
    <t>monkeyforestubud.com</t>
  </si>
  <si>
    <t>hdkarolina.info</t>
  </si>
  <si>
    <t>pornokarolina.info</t>
  </si>
  <si>
    <t>usawaterpolo.org</t>
  </si>
  <si>
    <t>igossip.com</t>
  </si>
  <si>
    <t>wafugee.com</t>
  </si>
  <si>
    <t>gwinnetttech.edu</t>
  </si>
  <si>
    <t>pornotour.info</t>
  </si>
  <si>
    <t>sexxxse.info</t>
  </si>
  <si>
    <t>kinseyconfidential.org</t>
  </si>
  <si>
    <t>cbso.co.uk</t>
  </si>
  <si>
    <t>ukstreetvans.org.uk</t>
  </si>
  <si>
    <t>kombu.de</t>
  </si>
  <si>
    <t>ceraon.kr</t>
  </si>
  <si>
    <t>upaya.org</t>
  </si>
  <si>
    <t>paydayloansqxl.com</t>
  </si>
  <si>
    <t>hi-love-xo.info</t>
  </si>
  <si>
    <t>elhorizonte.mx</t>
  </si>
  <si>
    <t>the-napkin.org</t>
  </si>
  <si>
    <t>komfortbt.ru</t>
  </si>
  <si>
    <t>bushnell.org</t>
  </si>
  <si>
    <t>rma-taiwan.com.tw</t>
  </si>
  <si>
    <t>janetmock.com</t>
  </si>
  <si>
    <t>jennasworkfromhome.com</t>
  </si>
  <si>
    <t>nojosf.com</t>
  </si>
  <si>
    <t>structurepoint.com</t>
  </si>
  <si>
    <t>morainepark.edu</t>
  </si>
  <si>
    <t>partir-en-voyages.fr</t>
  </si>
  <si>
    <t>dubrovnik.hr</t>
  </si>
  <si>
    <t>namtvedtinvest.no</t>
  </si>
  <si>
    <t>1stpornotv.info</t>
  </si>
  <si>
    <t>manda-xo.info</t>
  </si>
  <si>
    <t>canadacollege.edu</t>
  </si>
  <si>
    <t>ctwx.net</t>
  </si>
  <si>
    <t>forwardo.com</t>
  </si>
  <si>
    <t>pchub.com</t>
  </si>
  <si>
    <t>geotimes.ge</t>
  </si>
  <si>
    <t>pornopoidet.info</t>
  </si>
  <si>
    <t>wow18xxx.info</t>
  </si>
  <si>
    <t>x-pelotka.info</t>
  </si>
  <si>
    <t>wikigender.org</t>
  </si>
  <si>
    <t>craftrestaurant.com</t>
  </si>
  <si>
    <t>leslielohman.org</t>
  </si>
  <si>
    <t>rusnumismat.ru</t>
  </si>
  <si>
    <t>hmprisonservice.gov.uk</t>
  </si>
  <si>
    <t>jhta.com.cn</t>
  </si>
  <si>
    <t>aoneessays.net</t>
  </si>
  <si>
    <t>freshcup.com</t>
  </si>
  <si>
    <t>harryshearer.com</t>
  </si>
  <si>
    <t>penta-sistemi.it</t>
  </si>
  <si>
    <t>blockstack.org</t>
  </si>
  <si>
    <t>wif.org</t>
  </si>
  <si>
    <t>theimport.co.uk</t>
  </si>
  <si>
    <t>deni.gov.uk</t>
  </si>
  <si>
    <t>naehcy.org</t>
  </si>
  <si>
    <t>ustelecom.org</t>
  </si>
  <si>
    <t>web-store.site</t>
  </si>
  <si>
    <t>bhutanhiker.com</t>
  </si>
  <si>
    <t>bpsbioscience.com</t>
  </si>
  <si>
    <t>situselektronik.com</t>
  </si>
  <si>
    <t>flashalert.net</t>
  </si>
  <si>
    <t>nmschool.org</t>
  </si>
  <si>
    <t>strategy2reality.com</t>
  </si>
  <si>
    <t>ecola.com</t>
  </si>
  <si>
    <t>generic-onlineus.com</t>
  </si>
  <si>
    <t>hoteldeidogi.it</t>
  </si>
  <si>
    <t>michiganlegislature.org</t>
  </si>
  <si>
    <t>heroswelcome.com</t>
  </si>
  <si>
    <t>snurkbeddengoed.nl</t>
  </si>
  <si>
    <t>baitusi.net</t>
  </si>
  <si>
    <t>american-writers.org</t>
  </si>
  <si>
    <t>fotovagina.ru</t>
  </si>
  <si>
    <t>lumatec.sk</t>
  </si>
  <si>
    <t>elezea.com</t>
  </si>
  <si>
    <t>flirt.com</t>
  </si>
  <si>
    <t>jgzyk.com</t>
  </si>
  <si>
    <t>selmamovie.com</t>
  </si>
  <si>
    <t>behaviormodel.org</t>
  </si>
  <si>
    <t>babyzhang.com.cn</t>
  </si>
  <si>
    <t>93x.com</t>
  </si>
  <si>
    <t>ariyapruk.com</t>
  </si>
  <si>
    <t>biotector.com</t>
  </si>
  <si>
    <t>collectivesoul.com</t>
  </si>
  <si>
    <t>shealysbbq.com</t>
  </si>
  <si>
    <t>otuh.info</t>
  </si>
  <si>
    <t>tonus-med.kz</t>
  </si>
  <si>
    <t>jiusege.com</t>
  </si>
  <si>
    <t>lifeandhope.com</t>
  </si>
  <si>
    <t>eflnet.com</t>
  </si>
  <si>
    <t>advaircost.date</t>
  </si>
  <si>
    <t>wioladesign.pl</t>
  </si>
  <si>
    <t>101bestandbrightest.com</t>
  </si>
  <si>
    <t>dixonmayfair.com</t>
  </si>
  <si>
    <t>synergyhomecare.com</t>
  </si>
  <si>
    <t>panaracer.com</t>
  </si>
  <si>
    <t>websitedetective.net</t>
  </si>
  <si>
    <t>caece.net</t>
  </si>
  <si>
    <t>nearmap.com</t>
  </si>
  <si>
    <t>buytadacip12.top</t>
  </si>
  <si>
    <t>ioe.ac.cn</t>
  </si>
  <si>
    <t>continuousdelivery.com</t>
  </si>
  <si>
    <t>gdzj315.com</t>
  </si>
  <si>
    <t>mjblige.com</t>
  </si>
  <si>
    <t>amoxicillinonlineamoxil.org</t>
  </si>
  <si>
    <t>kcsm.org</t>
  </si>
  <si>
    <t>bupropion17.science</t>
  </si>
  <si>
    <t>chivas.com.cn</t>
  </si>
  <si>
    <t>prednisonebuywithoutprescription.com</t>
  </si>
  <si>
    <t>zapad-akb.ru</t>
  </si>
  <si>
    <t>alkass.net</t>
  </si>
  <si>
    <t>91vc.com</t>
  </si>
  <si>
    <t>celebrex-genericcanada.net</t>
  </si>
  <si>
    <t>toryburchfoundation.org</t>
  </si>
  <si>
    <t>acl.com</t>
  </si>
  <si>
    <t>jcrinc.com</t>
  </si>
  <si>
    <t>colchicine2017.cricket</t>
  </si>
  <si>
    <t>ri.org</t>
  </si>
  <si>
    <t>0731yese.com</t>
  </si>
  <si>
    <t>osvaldocarretta.it</t>
  </si>
  <si>
    <t>baboo.pl</t>
  </si>
  <si>
    <t>1komiksy.ru</t>
  </si>
  <si>
    <t>grouptweet.com</t>
  </si>
  <si>
    <t>soccer24.com</t>
  </si>
  <si>
    <t>teeneelanna.com</t>
  </si>
  <si>
    <t>zstyj.com</t>
  </si>
  <si>
    <t>skywest.com.au</t>
  </si>
  <si>
    <t>print-driver.com</t>
  </si>
  <si>
    <t>ronpatrickstuff.com</t>
  </si>
  <si>
    <t>industrytoday.co.uk</t>
  </si>
  <si>
    <t>roubaixinteractive.com</t>
  </si>
  <si>
    <t>online-salbutamolventolin.net</t>
  </si>
  <si>
    <t>wjialw.com</t>
  </si>
  <si>
    <t>scienceadvice.ca</t>
  </si>
  <si>
    <t>hardcore.lt</t>
  </si>
  <si>
    <t>fortalent.com</t>
  </si>
  <si>
    <t>finland.cn</t>
  </si>
  <si>
    <t>vardenafil11.us</t>
  </si>
  <si>
    <t>suurland.com</t>
  </si>
  <si>
    <t>preciousplastic.com</t>
  </si>
  <si>
    <t>ssuchronicle.com</t>
  </si>
  <si>
    <t>twolivesleft.com</t>
  </si>
  <si>
    <t>augmentin2017.science</t>
  </si>
  <si>
    <t>audioresearch.com</t>
  </si>
  <si>
    <t>capalert.com</t>
  </si>
  <si>
    <t>thejit.org</t>
  </si>
  <si>
    <t>allencarr.com</t>
  </si>
  <si>
    <t>fltdsgn.com</t>
  </si>
  <si>
    <t>kuaijijingying.com</t>
  </si>
  <si>
    <t>thecityuk.com</t>
  </si>
  <si>
    <t>theforeman.org</t>
  </si>
  <si>
    <t>aholddelhaize.com</t>
  </si>
  <si>
    <t>fallingrocktaphouse.com</t>
  </si>
  <si>
    <t>4channel.org</t>
  </si>
  <si>
    <t>specopstheline.com</t>
  </si>
  <si>
    <t>hackademix.net</t>
  </si>
  <si>
    <t>siteadvisor.cn</t>
  </si>
  <si>
    <t>nanya.com</t>
  </si>
  <si>
    <t>metropolis.net</t>
  </si>
  <si>
    <t>computerscienceonline.org</t>
  </si>
  <si>
    <t>zapatec.com</t>
  </si>
  <si>
    <t>ipfox.com</t>
  </si>
  <si>
    <t>nuclear-coffee.com</t>
  </si>
  <si>
    <t>shia12.com</t>
  </si>
  <si>
    <t>innvista.com</t>
  </si>
  <si>
    <t>opensolaris.com</t>
  </si>
  <si>
    <t>yazsoft.com</t>
  </si>
  <si>
    <t>samsungcsportal.com</t>
  </si>
  <si>
    <t>jspwiki.org</t>
  </si>
  <si>
    <t>devnetwork.net</t>
  </si>
  <si>
    <t>kezhanwang.cn</t>
  </si>
  <si>
    <t>hdwallpaperia.com</t>
  </si>
  <si>
    <t>clasf.pk</t>
  </si>
  <si>
    <t>babydao.com</t>
  </si>
  <si>
    <t>jlhms.com</t>
  </si>
  <si>
    <t>postacertificata.gov.it</t>
  </si>
  <si>
    <t>musikrat.de</t>
  </si>
  <si>
    <t>sreality.cz</t>
  </si>
  <si>
    <t>urduwire.com</t>
  </si>
  <si>
    <t>palbin.com</t>
  </si>
  <si>
    <t>2345e.cn</t>
  </si>
  <si>
    <t>nifymag.com</t>
  </si>
  <si>
    <t>babylovingmama.com</t>
  </si>
  <si>
    <t>haycafe.ru</t>
  </si>
  <si>
    <t>deutscher-engagementpreis.de</t>
  </si>
  <si>
    <t>e0514.com</t>
  </si>
  <si>
    <t>siegburg.de</t>
  </si>
  <si>
    <t>usupport.co.in</t>
  </si>
  <si>
    <t>oberstaufen.de</t>
  </si>
  <si>
    <t>madamefigaro.jp</t>
  </si>
  <si>
    <t>lifehopeandtruth.com</t>
  </si>
  <si>
    <t>ayeshs.com</t>
  </si>
  <si>
    <t>jia.or.jp</t>
  </si>
  <si>
    <t>manitese.it</t>
  </si>
  <si>
    <t>pentek-timing.at</t>
  </si>
  <si>
    <t>amberg.de</t>
  </si>
  <si>
    <t>makezine.jp</t>
  </si>
  <si>
    <t>bleskmet.ru</t>
  </si>
  <si>
    <t>ergo-meleti.gr</t>
  </si>
  <si>
    <t>meldmisdaadanoniem.nl</t>
  </si>
  <si>
    <t>motivationgrid.com</t>
  </si>
  <si>
    <t>medkletki.ru</t>
  </si>
  <si>
    <t>prayerworks247.com</t>
  </si>
  <si>
    <t>charivari.de</t>
  </si>
  <si>
    <t>ueberallfernsehen.de</t>
  </si>
  <si>
    <t>deere.de</t>
  </si>
  <si>
    <t>atc-co.com</t>
  </si>
  <si>
    <t>carloscapurro.com</t>
  </si>
  <si>
    <t>countryattire.com</t>
  </si>
  <si>
    <t>sunrise-china.com</t>
  </si>
  <si>
    <t>mjtd.com</t>
  </si>
  <si>
    <t>3mcompany.jp</t>
  </si>
  <si>
    <t>clinschoten.nl</t>
  </si>
  <si>
    <t>havealook.com.au</t>
  </si>
  <si>
    <t>vietbao.com</t>
  </si>
  <si>
    <t>styledemocracy.com</t>
  </si>
  <si>
    <t>terrapetusa.com</t>
  </si>
  <si>
    <t>max.st</t>
  </si>
  <si>
    <t>lillarose.biz</t>
  </si>
  <si>
    <t>hankoya.com</t>
  </si>
  <si>
    <t>ahgjkj.com</t>
  </si>
  <si>
    <t>althunayan.org</t>
  </si>
  <si>
    <t>actioncoachhnc.com</t>
  </si>
  <si>
    <t>thesuperfeed.com</t>
  </si>
  <si>
    <t>genotec.ch</t>
  </si>
  <si>
    <t>photoxenon.it</t>
  </si>
  <si>
    <t>sportoshirek.com</t>
  </si>
  <si>
    <t>maqsogran.com</t>
  </si>
  <si>
    <t>netoo.com</t>
  </si>
  <si>
    <t>coopepatagones.com.ar</t>
  </si>
  <si>
    <t>dailygenius.com</t>
  </si>
  <si>
    <t>debbiespellman.com</t>
  </si>
  <si>
    <t>frozenpierogies.com</t>
  </si>
  <si>
    <t>intermats.se</t>
  </si>
  <si>
    <t>bahissitelerievi.com</t>
  </si>
  <si>
    <t>pro-dobro.ru</t>
  </si>
  <si>
    <t>jsmylh.com</t>
  </si>
  <si>
    <t>miadubai.com</t>
  </si>
  <si>
    <t>azpublishing.org</t>
  </si>
  <si>
    <t>animhut.com</t>
  </si>
  <si>
    <t>xxryt.com</t>
  </si>
  <si>
    <t>gupbiku.ru</t>
  </si>
  <si>
    <t>montcastel.cl</t>
  </si>
  <si>
    <t>jennacheng.com</t>
  </si>
  <si>
    <t>ambafrance-de.org</t>
  </si>
  <si>
    <t>helpanimalsandbirds.com</t>
  </si>
  <si>
    <t>soymotero.net</t>
  </si>
  <si>
    <t>bocahah.com</t>
  </si>
  <si>
    <t>sv644.ru</t>
  </si>
  <si>
    <t>niesenandsonlandscaping.com</t>
  </si>
  <si>
    <t>lux-time.ru</t>
  </si>
  <si>
    <t>xareltolawsuitinfo.com</t>
  </si>
  <si>
    <t>handaryokan.com</t>
  </si>
  <si>
    <t>summerleadental.com</t>
  </si>
  <si>
    <t>abanca.com</t>
  </si>
  <si>
    <t>workplacesolutions.co.ls</t>
  </si>
  <si>
    <t>erectiledysfunctionpills.life</t>
  </si>
  <si>
    <t>levitracoupon.online</t>
  </si>
  <si>
    <t>sildenafilcitrate.store</t>
  </si>
  <si>
    <t>astrodevaditya.com</t>
  </si>
  <si>
    <t>76.ru</t>
  </si>
  <si>
    <t>papamakarios.com.gr</t>
  </si>
  <si>
    <t>euroeventi.org</t>
  </si>
  <si>
    <t>diy.ru</t>
  </si>
  <si>
    <t>vivabiotec.com.br</t>
  </si>
  <si>
    <t>3dgestudio.com</t>
  </si>
  <si>
    <t>somlabels.com</t>
  </si>
  <si>
    <t>celestialstereo.org</t>
  </si>
  <si>
    <t>queenoffudge.com</t>
  </si>
  <si>
    <t>kokopelli-semences.fr</t>
  </si>
  <si>
    <t>jili-bili.ru</t>
  </si>
  <si>
    <t>lelopin.com</t>
  </si>
  <si>
    <t>fdp-ense.de</t>
  </si>
  <si>
    <t>ikea.es</t>
  </si>
  <si>
    <t>bangtindienthoai.com</t>
  </si>
  <si>
    <t>papunet.net</t>
  </si>
  <si>
    <t>connectingwithlifenow.com</t>
  </si>
  <si>
    <t>ifabrix.com</t>
  </si>
  <si>
    <t>line-pc.download</t>
  </si>
  <si>
    <t>atlantaespirita.org</t>
  </si>
  <si>
    <t>proyektorbandung.com</t>
  </si>
  <si>
    <t>bsndenver.com</t>
  </si>
  <si>
    <t>epidcentre.org</t>
  </si>
  <si>
    <t>xn----7sbgbb2blsmakmo6k.xn--p1ai</t>
  </si>
  <si>
    <t>Ð³Ð»Ð°Ð²Ð½Ñ‹Ð¹-Ð²Ð¾Ð¿Ñ€Ð¾Ñ.Ñ€Ñ„</t>
  </si>
  <si>
    <t>anotherlookhgh.com</t>
  </si>
  <si>
    <t>haddingtonwines.co.uk</t>
  </si>
  <si>
    <t>guntherkoo.com</t>
  </si>
  <si>
    <t>vickivodrey.com</t>
  </si>
  <si>
    <t>millenerreunion.com</t>
  </si>
  <si>
    <t>learningdisabilities.org.uk</t>
  </si>
  <si>
    <t>hebammenzentrum-graz.at</t>
  </si>
  <si>
    <t>discount10cconline.com</t>
  </si>
  <si>
    <t>santantonio.org</t>
  </si>
  <si>
    <t>niolla.ru</t>
  </si>
  <si>
    <t>netgymnast.dk</t>
  </si>
  <si>
    <t>newnetherlandinstitute.org</t>
  </si>
  <si>
    <t>tropsport.eu</t>
  </si>
  <si>
    <t>windsurfcenter.it</t>
  </si>
  <si>
    <t>polishworkingdogfoundation.pl</t>
  </si>
  <si>
    <t>monsterhighsamara.ru</t>
  </si>
  <si>
    <t>runadic.us</t>
  </si>
  <si>
    <t>hyrell.com</t>
  </si>
  <si>
    <t>yinternet.net</t>
  </si>
  <si>
    <t>ellidaetulio.com.br</t>
  </si>
  <si>
    <t>batarbookstore.com</t>
  </si>
  <si>
    <t>nrj12.fr</t>
  </si>
  <si>
    <t>citiheighthotel.com</t>
  </si>
  <si>
    <t>rstradersonline.com</t>
  </si>
  <si>
    <t>sharlot.org</t>
  </si>
  <si>
    <t>castelmagazine.com</t>
  </si>
  <si>
    <t>nttcom.co.jp</t>
  </si>
  <si>
    <t>vint-i-motor.ru</t>
  </si>
  <si>
    <t>getthelabel.com</t>
  </si>
  <si>
    <t>seaowlgroup.com</t>
  </si>
  <si>
    <t>sydneyspring.com.au</t>
  </si>
  <si>
    <t>acnetreatmentdigest.com</t>
  </si>
  <si>
    <t>gabenius.com</t>
  </si>
  <si>
    <t>yar2k.ru</t>
  </si>
  <si>
    <t>emdserono.com</t>
  </si>
  <si>
    <t>telenodech.com</t>
  </si>
  <si>
    <t>zetstudio.ru</t>
  </si>
  <si>
    <t>agnieszkawojtowicz.com</t>
  </si>
  <si>
    <t>ollystylestore.com</t>
  </si>
  <si>
    <t>mediengestalter.info</t>
  </si>
  <si>
    <t>bryansktoday.ru</t>
  </si>
  <si>
    <t>chinavttme.com</t>
  </si>
  <si>
    <t>execustay.com</t>
  </si>
  <si>
    <t>juventudesppk.com</t>
  </si>
  <si>
    <t>tinakarr.com</t>
  </si>
  <si>
    <t>schottenland.de</t>
  </si>
  <si>
    <t>ippodo-tea.co.jp</t>
  </si>
  <si>
    <t>super-dez.ru</t>
  </si>
  <si>
    <t>sharkclean.com</t>
  </si>
  <si>
    <t>zhanxiangji.com</t>
  </si>
  <si>
    <t>news-criminal.ru</t>
  </si>
  <si>
    <t>election-odds.com</t>
  </si>
  <si>
    <t>jezreel.com.co</t>
  </si>
  <si>
    <t>weamax.com</t>
  </si>
  <si>
    <t>womanitely.com</t>
  </si>
  <si>
    <t>praxis-klenze.de</t>
  </si>
  <si>
    <t>avem.fr</t>
  </si>
  <si>
    <t>forinsurer.com</t>
  </si>
  <si>
    <t>rangetimets.com</t>
  </si>
  <si>
    <t>patienteducationcenter.org</t>
  </si>
  <si>
    <t>hermeshandbags.us</t>
  </si>
  <si>
    <t>enov-transfert.com</t>
  </si>
  <si>
    <t>igru-xbox.net</t>
  </si>
  <si>
    <t>sun.de</t>
  </si>
  <si>
    <t>gino.gr</t>
  </si>
  <si>
    <t>pouchien.org</t>
  </si>
  <si>
    <t>dadant.com</t>
  </si>
  <si>
    <t>investigazioniprivatesavona.it</t>
  </si>
  <si>
    <t>bjtzhy.org</t>
  </si>
  <si>
    <t>kristravelfiji.com</t>
  </si>
  <si>
    <t>javmovie.me</t>
  </si>
  <si>
    <t>hcginjectionsweb.com</t>
  </si>
  <si>
    <t>bitcoinflame.com</t>
  </si>
  <si>
    <t>communicatieonline.nl</t>
  </si>
  <si>
    <t>earth-spacetime.org</t>
  </si>
  <si>
    <t>sportingvideo.org</t>
  </si>
  <si>
    <t>swfc2012.com</t>
  </si>
  <si>
    <t>windowslive.fr</t>
  </si>
  <si>
    <t>goodman-gallery.com</t>
  </si>
  <si>
    <t>topmanagementdegrees.com</t>
  </si>
  <si>
    <t>barbour-jacket.me.uk</t>
  </si>
  <si>
    <t>liantai-ec.com</t>
  </si>
  <si>
    <t>carrero.es</t>
  </si>
  <si>
    <t>researchautism.net</t>
  </si>
  <si>
    <t>worldhistory.biz</t>
  </si>
  <si>
    <t>delhiabtak.com</t>
  </si>
  <si>
    <t>gemmaco.eu</t>
  </si>
  <si>
    <t>karmanirvana.org.uk</t>
  </si>
  <si>
    <t>e2ua.com</t>
  </si>
  <si>
    <t>xiaohongshu.com</t>
  </si>
  <si>
    <t>viagraforsaleonlineus.ru</t>
  </si>
  <si>
    <t>rezeptfrei.space</t>
  </si>
  <si>
    <t>a7tajk.com</t>
  </si>
  <si>
    <t>fortunegateconsulting.com</t>
  </si>
  <si>
    <t>staatsloterij.nl</t>
  </si>
  <si>
    <t>gwiazdkolandia.pl</t>
  </si>
  <si>
    <t>crewechronicle.co.uk</t>
  </si>
  <si>
    <t>ativanx.com</t>
  </si>
  <si>
    <t>thejuon.com</t>
  </si>
  <si>
    <t>rotterdamthehagueairport.nl</t>
  </si>
  <si>
    <t>centrum.org</t>
  </si>
  <si>
    <t>365pictures.ru</t>
  </si>
  <si>
    <t>scottjurek.com</t>
  </si>
  <si>
    <t>imperialsugar.com</t>
  </si>
  <si>
    <t>q8boy.com</t>
  </si>
  <si>
    <t>njmhhdf.com</t>
  </si>
  <si>
    <t>thaeger.com</t>
  </si>
  <si>
    <t>enha.kr</t>
  </si>
  <si>
    <t>cruyff-foundation.org</t>
  </si>
  <si>
    <t>manicurecafe.ru</t>
  </si>
  <si>
    <t>teplydom-vlg.ru</t>
  </si>
  <si>
    <t>bzchaye.com</t>
  </si>
  <si>
    <t>yvcc.edu</t>
  </si>
  <si>
    <t>szervere.eu</t>
  </si>
  <si>
    <t>biodvig.rs</t>
  </si>
  <si>
    <t>readymademag.com</t>
  </si>
  <si>
    <t>takehealth.pw</t>
  </si>
  <si>
    <t>morehouse.com.au</t>
  </si>
  <si>
    <t>alpertlegal.com</t>
  </si>
  <si>
    <t>vanlongtravel.com</t>
  </si>
  <si>
    <t>vladars.net</t>
  </si>
  <si>
    <t>levitracosts.com</t>
  </si>
  <si>
    <t>spiritlessons.com</t>
  </si>
  <si>
    <t>themlsonline.com</t>
  </si>
  <si>
    <t>webinarjam.com</t>
  </si>
  <si>
    <t>autopromotec.com</t>
  </si>
  <si>
    <t>antiseptik-01.ru</t>
  </si>
  <si>
    <t>ltlmagazine.com</t>
  </si>
  <si>
    <t>paydayloanssqv.com</t>
  </si>
  <si>
    <t>northyorkshire.police.uk</t>
  </si>
  <si>
    <t>flashreport.org</t>
  </si>
  <si>
    <t>jinghua.com</t>
  </si>
  <si>
    <t>paydayloans2xi.com</t>
  </si>
  <si>
    <t>michaelkors-outletwebsite.com</t>
  </si>
  <si>
    <t>sweet-station.com</t>
  </si>
  <si>
    <t>games-h.net</t>
  </si>
  <si>
    <t>walesrallygb.com</t>
  </si>
  <si>
    <t>4born.ru</t>
  </si>
  <si>
    <t>faktoru.ru</t>
  </si>
  <si>
    <t>azelike.ru</t>
  </si>
  <si>
    <t>multidox.net</t>
  </si>
  <si>
    <t>nyi.net</t>
  </si>
  <si>
    <t>itcorporation.ru</t>
  </si>
  <si>
    <t>alanparsonsmusic.com</t>
  </si>
  <si>
    <t>labelsandlabeling.com</t>
  </si>
  <si>
    <t>hzdsx.cn</t>
  </si>
  <si>
    <t>hnsmxy.com</t>
  </si>
  <si>
    <t>lostabbey.com</t>
  </si>
  <si>
    <t>1a.lv</t>
  </si>
  <si>
    <t>labrador.se</t>
  </si>
  <si>
    <t>bddy.cn</t>
  </si>
  <si>
    <t>prostarsoftware.com</t>
  </si>
  <si>
    <t>youroptionshere.com</t>
  </si>
  <si>
    <t>9ballov.ru</t>
  </si>
  <si>
    <t>indiadatafin.com</t>
  </si>
  <si>
    <t>tuttojuve.com</t>
  </si>
  <si>
    <t>alimsa.co.cr</t>
  </si>
  <si>
    <t>hanno-heritagehotel.com</t>
  </si>
  <si>
    <t>renewfinancial.com</t>
  </si>
  <si>
    <t>nysdot.gov</t>
  </si>
  <si>
    <t>bicing.cat</t>
  </si>
  <si>
    <t>cinemamistake.com</t>
  </si>
  <si>
    <t>superlecture.com</t>
  </si>
  <si>
    <t>acerfans.ru</t>
  </si>
  <si>
    <t>theoldpueblo.com</t>
  </si>
  <si>
    <t>een-japan.eu</t>
  </si>
  <si>
    <t>woxell.se</t>
  </si>
  <si>
    <t>kreditevergleichen.club</t>
  </si>
  <si>
    <t>bbinary.com</t>
  </si>
  <si>
    <t>chca.org.ge</t>
  </si>
  <si>
    <t>wastemart.in</t>
  </si>
  <si>
    <t>greenstar.pl</t>
  </si>
  <si>
    <t>ung.si</t>
  </si>
  <si>
    <t>luth.org</t>
  </si>
  <si>
    <t>philippes.com</t>
  </si>
  <si>
    <t>reginasailing.com</t>
  </si>
  <si>
    <t>radiowiz.in</t>
  </si>
  <si>
    <t>pariseventicket.com</t>
  </si>
  <si>
    <t>u9u8.com</t>
  </si>
  <si>
    <t>guideinsuranceservices.net</t>
  </si>
  <si>
    <t>thelundreport.org</t>
  </si>
  <si>
    <t>hopsandgrain.com</t>
  </si>
  <si>
    <t>salmoru.com</t>
  </si>
  <si>
    <t>buy-adipex.org</t>
  </si>
  <si>
    <t>bga.co.pl</t>
  </si>
  <si>
    <t>1world2go.com</t>
  </si>
  <si>
    <t>stamfordmercury.co.uk</t>
  </si>
  <si>
    <t>karera59.ru</t>
  </si>
  <si>
    <t>scly.gov.cn</t>
  </si>
  <si>
    <t>youtubedownloadersite.com</t>
  </si>
  <si>
    <t>baunei.net</t>
  </si>
  <si>
    <t>china-manufacturer-directory.com</t>
  </si>
  <si>
    <t>huttopia.com</t>
  </si>
  <si>
    <t>reneebraceysherman.com</t>
  </si>
  <si>
    <t>avgustina-tube.info</t>
  </si>
  <si>
    <t>porno-leya.info</t>
  </si>
  <si>
    <t>cityboxoffice.com</t>
  </si>
  <si>
    <t>lesspages.com</t>
  </si>
  <si>
    <t>monkeyjoes.com</t>
  </si>
  <si>
    <t>au-ja.de</t>
  </si>
  <si>
    <t>hfzq.com.cn</t>
  </si>
  <si>
    <t>ammoman.com</t>
  </si>
  <si>
    <t>saimu110.info</t>
  </si>
  <si>
    <t>radio-net.jp</t>
  </si>
  <si>
    <t>cfox.com</t>
  </si>
  <si>
    <t>reversephoneblog.com</t>
  </si>
  <si>
    <t>destinationnsw.com.au</t>
  </si>
  <si>
    <t>4u-promotion.com</t>
  </si>
  <si>
    <t>flyingwithlunatics.com</t>
  </si>
  <si>
    <t>jmendel.com</t>
  </si>
  <si>
    <t>sex-girlie.info</t>
  </si>
  <si>
    <t>museumofbrands.com</t>
  </si>
  <si>
    <t>bubblegum.co.nz</t>
  </si>
  <si>
    <t>deskmate.co.zw</t>
  </si>
  <si>
    <t>theshiftedlibrarian.com</t>
  </si>
  <si>
    <t>siporno.info</t>
  </si>
  <si>
    <t>elegantmomentz.com</t>
  </si>
  <si>
    <t>nwgolds.com</t>
  </si>
  <si>
    <t>yellowstonenationalpark.com</t>
  </si>
  <si>
    <t>xxx-tina.info</t>
  </si>
  <si>
    <t>indianpornxxxvideos.com</t>
  </si>
  <si>
    <t>icae2.org</t>
  </si>
  <si>
    <t>clindamycin300mg.top</t>
  </si>
  <si>
    <t>fabernovel.com</t>
  </si>
  <si>
    <t>mysheriffau.com</t>
  </si>
  <si>
    <t>canterburypark.com</t>
  </si>
  <si>
    <t>ozreport.com</t>
  </si>
  <si>
    <t>theblindsidemovie.com</t>
  </si>
  <si>
    <t>sexykrasotka.info</t>
  </si>
  <si>
    <t>cableinet.co.uk</t>
  </si>
  <si>
    <t>trustedtranslations.com</t>
  </si>
  <si>
    <t>palpatinerising.net</t>
  </si>
  <si>
    <t>shop-orchestra.com</t>
  </si>
  <si>
    <t>strobist.com</t>
  </si>
  <si>
    <t>vivianemorales.com</t>
  </si>
  <si>
    <t>xyz168.info</t>
  </si>
  <si>
    <t>bcw005.com</t>
  </si>
  <si>
    <t>boomeon.com</t>
  </si>
  <si>
    <t>cct.org</t>
  </si>
  <si>
    <t>games-monster.org</t>
  </si>
  <si>
    <t>endtimesreport.com</t>
  </si>
  <si>
    <t>475carinsurance.com</t>
  </si>
  <si>
    <t>taomeimall.cn</t>
  </si>
  <si>
    <t>csnoj.com</t>
  </si>
  <si>
    <t>seo-supreme.com</t>
  </si>
  <si>
    <t>ypelaerjunior.nl</t>
  </si>
  <si>
    <t>fictionfactor.com</t>
  </si>
  <si>
    <t>bicyclinginfo.org</t>
  </si>
  <si>
    <t>aofuzman.com</t>
  </si>
  <si>
    <t>mhrsq.com</t>
  </si>
  <si>
    <t>xmdadawo.com</t>
  </si>
  <si>
    <t>ligadelconsorcista.org</t>
  </si>
  <si>
    <t>salomonoutletshoes.co.uk</t>
  </si>
  <si>
    <t>indiegroup.com</t>
  </si>
  <si>
    <t>photosecrets.com</t>
  </si>
  <si>
    <t>histoire-politique.fr</t>
  </si>
  <si>
    <t>84729.top</t>
  </si>
  <si>
    <t>hzgjsy.com</t>
  </si>
  <si>
    <t>baclofen2017.cricket</t>
  </si>
  <si>
    <t>babyshambles.net</t>
  </si>
  <si>
    <t>bioetica.org</t>
  </si>
  <si>
    <t>utahonthefly.com</t>
  </si>
  <si>
    <t>itsgettinghotinhere.org</t>
  </si>
  <si>
    <t>akademie-recherche.de</t>
  </si>
  <si>
    <t>aac.org</t>
  </si>
  <si>
    <t>ioz.ac.cn</t>
  </si>
  <si>
    <t>code4app.com</t>
  </si>
  <si>
    <t>canmaking.info</t>
  </si>
  <si>
    <t>fleetwoodmac.net</t>
  </si>
  <si>
    <t>orb-international.com</t>
  </si>
  <si>
    <t>cleary.edu</t>
  </si>
  <si>
    <t>tjcate.com</t>
  </si>
  <si>
    <t>chengguocn.com</t>
  </si>
  <si>
    <t>exinfm.com</t>
  </si>
  <si>
    <t>nadex.com</t>
  </si>
  <si>
    <t>torquecars.com</t>
  </si>
  <si>
    <t>wolfkettler.co.uk</t>
  </si>
  <si>
    <t>plasticjungle.com</t>
  </si>
  <si>
    <t>cigarstudies.org</t>
  </si>
  <si>
    <t>countbasietheatre.org</t>
  </si>
  <si>
    <t>proscar2017.bid</t>
  </si>
  <si>
    <t>ibmfwqdl.com</t>
  </si>
  <si>
    <t>viagraprice2017.cricket</t>
  </si>
  <si>
    <t>internationaledu.net</t>
  </si>
  <si>
    <t>ngf.org</t>
  </si>
  <si>
    <t>hcaa-eleng.gr</t>
  </si>
  <si>
    <t>davemasonmusic.com</t>
  </si>
  <si>
    <t>macmerc.com</t>
  </si>
  <si>
    <t>vardenafil2017.cricket</t>
  </si>
  <si>
    <t>niqash.org</t>
  </si>
  <si>
    <t>yysnet.org</t>
  </si>
  <si>
    <t>buyseroquel.com</t>
  </si>
  <si>
    <t>vseplotniki.ru</t>
  </si>
  <si>
    <t>buyacyclovir247.top</t>
  </si>
  <si>
    <t>cehn.org</t>
  </si>
  <si>
    <t>tiq.com.br</t>
  </si>
  <si>
    <t>walisongo.ac.id</t>
  </si>
  <si>
    <t>vardenafil2017.science</t>
  </si>
  <si>
    <t>acyclovir0.top</t>
  </si>
  <si>
    <t>monsteressays.com</t>
  </si>
  <si>
    <t>100mgviagracheapestprice.org</t>
  </si>
  <si>
    <t>tamoxifen2017.science</t>
  </si>
  <si>
    <t>pharmacygenericcanadian.com</t>
  </si>
  <si>
    <t>wordyard.com</t>
  </si>
  <si>
    <t>seroquel17.science</t>
  </si>
  <si>
    <t>robaxin2011.top</t>
  </si>
  <si>
    <t>consolenergy.com</t>
  </si>
  <si>
    <t>ventolin10.us</t>
  </si>
  <si>
    <t>shejiaoing.com</t>
  </si>
  <si>
    <t>tako3.com</t>
  </si>
  <si>
    <t>e-teikan.org</t>
  </si>
  <si>
    <t>azithromycin17.science</t>
  </si>
  <si>
    <t>erythromycin2014.top</t>
  </si>
  <si>
    <t>laroux.co.uk</t>
  </si>
  <si>
    <t>prisonactivist.org</t>
  </si>
  <si>
    <t>20mg-cialislowestprice.com</t>
  </si>
  <si>
    <t>tadacip2017.cricket</t>
  </si>
  <si>
    <t>zabyi.com</t>
  </si>
  <si>
    <t>synthroid17.science</t>
  </si>
  <si>
    <t>schoolfinder.com</t>
  </si>
  <si>
    <t>halloween2-movie.com</t>
  </si>
  <si>
    <t>dsoar.com</t>
  </si>
  <si>
    <t>levitrashop.com</t>
  </si>
  <si>
    <t>pcgamesupply.com</t>
  </si>
  <si>
    <t>advair12.us</t>
  </si>
  <si>
    <t>craftcms.com</t>
  </si>
  <si>
    <t>ldcom.com</t>
  </si>
  <si>
    <t>erythromycin17.science</t>
  </si>
  <si>
    <t>mymakie.com</t>
  </si>
  <si>
    <t>vcup.in</t>
  </si>
  <si>
    <t>wiziple.net</t>
  </si>
  <si>
    <t>genexus.com</t>
  </si>
  <si>
    <t>wyphoto.org</t>
  </si>
  <si>
    <t>infotriever.com</t>
  </si>
  <si>
    <t>pupr.edu</t>
  </si>
  <si>
    <t>sol.com</t>
  </si>
  <si>
    <t>ochki-chrome.ru</t>
  </si>
  <si>
    <t>cardmunch.com</t>
  </si>
  <si>
    <t>sunshine-project.org</t>
  </si>
  <si>
    <t>la-clarification-des-vins.fr</t>
  </si>
  <si>
    <t>wangmi168.com</t>
  </si>
  <si>
    <t>solosub.com</t>
  </si>
  <si>
    <t>singapore2010.sg</t>
  </si>
  <si>
    <t>lmt1.cn</t>
  </si>
  <si>
    <t>pokeplushies.com</t>
  </si>
  <si>
    <t>iphone.com</t>
  </si>
  <si>
    <t>securstar.com</t>
  </si>
  <si>
    <t>nemetschek.net</t>
  </si>
  <si>
    <t>cgsh.com</t>
  </si>
  <si>
    <t>activitystrea.ms</t>
  </si>
  <si>
    <t>aprime.org</t>
  </si>
  <si>
    <t>asylum.co.uk</t>
  </si>
  <si>
    <t>supermegaultragroovy.com</t>
  </si>
  <si>
    <t>rinace.net</t>
  </si>
  <si>
    <t>democracyctr.org</t>
  </si>
  <si>
    <t>pixelqi.com</t>
  </si>
  <si>
    <t>naacls.org</t>
  </si>
  <si>
    <t>npxast.org</t>
  </si>
  <si>
    <t>sse.org.cn</t>
  </si>
  <si>
    <t>buy-an-essays.com</t>
  </si>
  <si>
    <t>subpac.com</t>
  </si>
  <si>
    <t>skyboximaging.com</t>
  </si>
  <si>
    <t>c40cities.org</t>
  </si>
  <si>
    <t>aerofs.com</t>
  </si>
  <si>
    <t>nusaduahotel.com</t>
  </si>
  <si>
    <t>dnsexit.com</t>
  </si>
  <si>
    <t>gameshot.org</t>
  </si>
  <si>
    <t>opinionatedgeek.com</t>
  </si>
  <si>
    <t>ieee-infocom.org</t>
  </si>
  <si>
    <t>ascc.net</t>
  </si>
  <si>
    <t>adp-gmbh.ch</t>
  </si>
  <si>
    <t>cmstatic1.com</t>
  </si>
  <si>
    <t>dailynewsonline.jp</t>
  </si>
  <si>
    <t>shesnew.com</t>
  </si>
  <si>
    <t>yescoloring.com</t>
  </si>
  <si>
    <t>40inchplus.com</t>
  </si>
  <si>
    <t>naughtymag.com</t>
  </si>
  <si>
    <t>nicoblomaga.jp</t>
  </si>
  <si>
    <t>tudura.com</t>
  </si>
  <si>
    <t>vsedozvolennost.com</t>
  </si>
  <si>
    <t>fiw-web.net</t>
  </si>
  <si>
    <t>sgtt.vn</t>
  </si>
  <si>
    <t>haiqq.com</t>
  </si>
  <si>
    <t>repage6.de</t>
  </si>
  <si>
    <t>gzjingshi.com.cn</t>
  </si>
  <si>
    <t>too-much-time.com</t>
  </si>
  <si>
    <t>notempire.com</t>
  </si>
  <si>
    <t>airportescorts.com.au</t>
  </si>
  <si>
    <t>soberjulie.com</t>
  </si>
  <si>
    <t>880sy.com</t>
  </si>
  <si>
    <t>utahvalley360.com</t>
  </si>
  <si>
    <t>feierabend.de</t>
  </si>
  <si>
    <t>feminiya.com</t>
  </si>
  <si>
    <t>designmaz.net</t>
  </si>
  <si>
    <t>djero.ru</t>
  </si>
  <si>
    <t>askchefdennis.com</t>
  </si>
  <si>
    <t>cuisineactuelle.fr</t>
  </si>
  <si>
    <t>primaveralife.com</t>
  </si>
  <si>
    <t>bm.dk</t>
  </si>
  <si>
    <t>technobahn.com</t>
  </si>
  <si>
    <t>historyforsale.com</t>
  </si>
  <si>
    <t>iga-berlin-2017.de</t>
  </si>
  <si>
    <t>monteroza.co.jp</t>
  </si>
  <si>
    <t>hypesrus.com</t>
  </si>
  <si>
    <t>crisis.nl</t>
  </si>
  <si>
    <t>net-worths.org</t>
  </si>
  <si>
    <t>masquecastanas.es</t>
  </si>
  <si>
    <t>bizoninvest.com</t>
  </si>
  <si>
    <t>robynsonlineworld.com</t>
  </si>
  <si>
    <t>vialattea.net</t>
  </si>
  <si>
    <t>cctvfinance.com</t>
  </si>
  <si>
    <t>freewarebox.com</t>
  </si>
  <si>
    <t>weedist.com</t>
  </si>
  <si>
    <t>kulturinsel.com</t>
  </si>
  <si>
    <t>ogkkabuto.co.jp</t>
  </si>
  <si>
    <t>ittoot.ru</t>
  </si>
  <si>
    <t>thekoreancarblog.com</t>
  </si>
  <si>
    <t>csdl.ac.cn</t>
  </si>
  <si>
    <t>1888freeonlinegames.com</t>
  </si>
  <si>
    <t>russkoe-zdorovie.ru</t>
  </si>
  <si>
    <t>dimensionaltraininggc.com</t>
  </si>
  <si>
    <t>livrariaespacoastrologico.com.br</t>
  </si>
  <si>
    <t>lumas.de</t>
  </si>
  <si>
    <t>putuo.gov.cn</t>
  </si>
  <si>
    <t>sofasurfingtheworld.com</t>
  </si>
  <si>
    <t>shopyco.com</t>
  </si>
  <si>
    <t>crichloworchids.org</t>
  </si>
  <si>
    <t>teaqz.com</t>
  </si>
  <si>
    <t>s2-sarl.net</t>
  </si>
  <si>
    <t>smashedpeasandcarrots.com</t>
  </si>
  <si>
    <t>foods4betterhealth.com</t>
  </si>
  <si>
    <t>eloancn.com</t>
  </si>
  <si>
    <t>ilovegraffiti.de</t>
  </si>
  <si>
    <t>purplepawn.com</t>
  </si>
  <si>
    <t>effiasoft.com</t>
  </si>
  <si>
    <t>teamcompoundfactor.com</t>
  </si>
  <si>
    <t>cadouri-selecte.ro</t>
  </si>
  <si>
    <t>novotempo.com</t>
  </si>
  <si>
    <t>paramshipping.com</t>
  </si>
  <si>
    <t>wcf-online.de</t>
  </si>
  <si>
    <t>gusrayobr.org.ru</t>
  </si>
  <si>
    <t>amazingplacesonearth.com</t>
  </si>
  <si>
    <t>ph-weingarten.de</t>
  </si>
  <si>
    <t>shambereretechnical.ac.ke</t>
  </si>
  <si>
    <t>mega-poster.ru</t>
  </si>
  <si>
    <t>psysfashion.com</t>
  </si>
  <si>
    <t>snackzone.com</t>
  </si>
  <si>
    <t>durvaentertainment.com</t>
  </si>
  <si>
    <t>xn--67-6kcaj9ceqyd.xn--p1ai</t>
  </si>
  <si>
    <t>ÑÐ°Ð¼Ð¾ÑÐ²Ð°Ð»67.Ñ€Ñ„</t>
  </si>
  <si>
    <t>radhini.com</t>
  </si>
  <si>
    <t>canicaccia.it</t>
  </si>
  <si>
    <t>artigianaparquet.com</t>
  </si>
  <si>
    <t>europages.fr</t>
  </si>
  <si>
    <t>114.org</t>
  </si>
  <si>
    <t>pizzamigo.pl</t>
  </si>
  <si>
    <t>fbc-cn.com</t>
  </si>
  <si>
    <t>joomlasaver.com</t>
  </si>
  <si>
    <t>shreejisoftsolution.com</t>
  </si>
  <si>
    <t>ak55.ru</t>
  </si>
  <si>
    <t>silk-way.ru</t>
  </si>
  <si>
    <t>dataprocesslogic.com</t>
  </si>
  <si>
    <t>santenatureinnovation.com</t>
  </si>
  <si>
    <t>dilsukhnagarpublicschool.in</t>
  </si>
  <si>
    <t>dbasrv.com</t>
  </si>
  <si>
    <t>facultativplus.ru</t>
  </si>
  <si>
    <t>sahrc.org.za</t>
  </si>
  <si>
    <t>fiontar.ie</t>
  </si>
  <si>
    <t>royalgemsandarts.com</t>
  </si>
  <si>
    <t>chitroppochiniente.it</t>
  </si>
  <si>
    <t>folhadelondrina.com.br</t>
  </si>
  <si>
    <t>bilbaolavieja.net</t>
  </si>
  <si>
    <t>labombasaratov.ru</t>
  </si>
  <si>
    <t>mic.gov.vn</t>
  </si>
  <si>
    <t>grupotecnicoelradiador.com</t>
  </si>
  <si>
    <t>dearto.ru</t>
  </si>
  <si>
    <t>davidroadsmedia.com</t>
  </si>
  <si>
    <t>higger.de</t>
  </si>
  <si>
    <t>chow-monbrescant.com</t>
  </si>
  <si>
    <t>onlinelegalchat.com</t>
  </si>
  <si>
    <t>byyoursideappeal.org</t>
  </si>
  <si>
    <t>croydonairportsociety.org.uk</t>
  </si>
  <si>
    <t>rhetorik.ch</t>
  </si>
  <si>
    <t>isttesisat.com</t>
  </si>
  <si>
    <t>dreamsevents.gr</t>
  </si>
  <si>
    <t>brookfieldkennelscornwall.co.uk</t>
  </si>
  <si>
    <t>dm-363.com</t>
  </si>
  <si>
    <t>publicispixelpark.de</t>
  </si>
  <si>
    <t>chronik-der-mauer.de</t>
  </si>
  <si>
    <t>genelmuhasebekursu.com</t>
  </si>
  <si>
    <t>agonoize.de</t>
  </si>
  <si>
    <t>salonfiolet.ru</t>
  </si>
  <si>
    <t>guiadacidade.pt</t>
  </si>
  <si>
    <t>susieshelmerdine.com</t>
  </si>
  <si>
    <t>wegow.com</t>
  </si>
  <si>
    <t>lncw.org</t>
  </si>
  <si>
    <t>pc-health.org</t>
  </si>
  <si>
    <t>podster.fm</t>
  </si>
  <si>
    <t>codymcallister.com</t>
  </si>
  <si>
    <t>globalspindjexpo.com</t>
  </si>
  <si>
    <t>fireol.com</t>
  </si>
  <si>
    <t>hepu123.com</t>
  </si>
  <si>
    <t>riminifiera.it</t>
  </si>
  <si>
    <t>grandfamilysocial.com</t>
  </si>
  <si>
    <t>jungseed.com</t>
  </si>
  <si>
    <t>unterleider-strassenbau.de</t>
  </si>
  <si>
    <t>stroi.ru</t>
  </si>
  <si>
    <t>ceradimshop.ru</t>
  </si>
  <si>
    <t>mgomz.ru</t>
  </si>
  <si>
    <t>inspiroinsight.com</t>
  </si>
  <si>
    <t>dandd.ir</t>
  </si>
  <si>
    <t>uneagro.com.br</t>
  </si>
  <si>
    <t>artescala.ch</t>
  </si>
  <si>
    <t>roscontrol.com</t>
  </si>
  <si>
    <t>syster.fr</t>
  </si>
  <si>
    <t>ruy.ru</t>
  </si>
  <si>
    <t>emamiswancourt.in</t>
  </si>
  <si>
    <t>daj.jp</t>
  </si>
  <si>
    <t>taxi156.by</t>
  </si>
  <si>
    <t>terredes3freres.re</t>
  </si>
  <si>
    <t>academia45.ru</t>
  </si>
  <si>
    <t>raxell.pl</t>
  </si>
  <si>
    <t>educapeques.com</t>
  </si>
  <si>
    <t>matthew-micallef.com</t>
  </si>
  <si>
    <t>katousa.com</t>
  </si>
  <si>
    <t>sridatai.com</t>
  </si>
  <si>
    <t>blok.by</t>
  </si>
  <si>
    <t>broye-source-de-vie.ch</t>
  </si>
  <si>
    <t>kaldari-marine.com</t>
  </si>
  <si>
    <t>heraldogay.com</t>
  </si>
  <si>
    <t>numerocinqmagazine.com</t>
  </si>
  <si>
    <t>tssj.cl</t>
  </si>
  <si>
    <t>friendlysonswestchester.com</t>
  </si>
  <si>
    <t>gaultmillau.fr</t>
  </si>
  <si>
    <t>autodealer.ru</t>
  </si>
  <si>
    <t>sg-vhv.org</t>
  </si>
  <si>
    <t>gstsy.com</t>
  </si>
  <si>
    <t>xn--l3cjbb0c8b8ajeh8via6c.com</t>
  </si>
  <si>
    <t>à¸šà¹‰à¸²à¸™à¸£à¸°à¸«à¸±à¸”à¸™à¹‰à¹à¸².com</t>
  </si>
  <si>
    <t>olbiarock.net</t>
  </si>
  <si>
    <t>ammonleather.com.au</t>
  </si>
  <si>
    <t>pulsecrikvenica.com</t>
  </si>
  <si>
    <t>serezhina.ru</t>
  </si>
  <si>
    <t>supercross.com</t>
  </si>
  <si>
    <t>naflorida.org</t>
  </si>
  <si>
    <t>biznes.gov.pl</t>
  </si>
  <si>
    <t>a2ccommunications.com</t>
  </si>
  <si>
    <t>linkerr43ds.com</t>
  </si>
  <si>
    <t>texttiger.com</t>
  </si>
  <si>
    <t>rollsroycehirelancashire.co.uk</t>
  </si>
  <si>
    <t>futurumshop.nl</t>
  </si>
  <si>
    <t>runtech.ltd.uk</t>
  </si>
  <si>
    <t>museums-sheffield.org.uk</t>
  </si>
  <si>
    <t>nqpc.com.au</t>
  </si>
  <si>
    <t>impactooutdoor.com.br</t>
  </si>
  <si>
    <t>walterengraving.com</t>
  </si>
  <si>
    <t>mysite.com.es</t>
  </si>
  <si>
    <t>printca.ru</t>
  </si>
  <si>
    <t>printweek.info</t>
  </si>
  <si>
    <t>pro-books.ru</t>
  </si>
  <si>
    <t>sophia-mariage.com</t>
  </si>
  <si>
    <t>fh-offenburg.de</t>
  </si>
  <si>
    <t>2c2d2.com</t>
  </si>
  <si>
    <t>whitbyringette.com</t>
  </si>
  <si>
    <t>meisimeiyu.com</t>
  </si>
  <si>
    <t>bikemeup.gr</t>
  </si>
  <si>
    <t>boxne.club</t>
  </si>
  <si>
    <t>couchhostel.com</t>
  </si>
  <si>
    <t>usde.ru</t>
  </si>
  <si>
    <t>nmn.by</t>
  </si>
  <si>
    <t>diplomoriginall.com</t>
  </si>
  <si>
    <t>uboratech.net</t>
  </si>
  <si>
    <t>industriemagazin.at</t>
  </si>
  <si>
    <t>onlineincometeacher.com</t>
  </si>
  <si>
    <t>aniastil.ro</t>
  </si>
  <si>
    <t>namirapipe.com</t>
  </si>
  <si>
    <t>vliegtickets.nl</t>
  </si>
  <si>
    <t>bachalov.ru</t>
  </si>
  <si>
    <t>inspirasikuot.com</t>
  </si>
  <si>
    <t>clintonsretail.com</t>
  </si>
  <si>
    <t>amazingcruises.eu</t>
  </si>
  <si>
    <t>africayouthtrust.org</t>
  </si>
  <si>
    <t>taiwanmy.com</t>
  </si>
  <si>
    <t>realraptalk.com</t>
  </si>
  <si>
    <t>e-spa.org</t>
  </si>
  <si>
    <t>diagnostika-karmy.cz</t>
  </si>
  <si>
    <t>provia.com</t>
  </si>
  <si>
    <t>elenjambresinreina.eu</t>
  </si>
  <si>
    <t>cnradio.com.cn</t>
  </si>
  <si>
    <t>colegiodeperiodistasdelima.com</t>
  </si>
  <si>
    <t>portaconductores.cl</t>
  </si>
  <si>
    <t>luath.co.uk</t>
  </si>
  <si>
    <t>dnn-entwickler.de</t>
  </si>
  <si>
    <t>kaetsu.ac.jp</t>
  </si>
  <si>
    <t>holidaym.ru</t>
  </si>
  <si>
    <t>myonlinebusinessplan.net</t>
  </si>
  <si>
    <t>buyclomidonline24h.com</t>
  </si>
  <si>
    <t>dougwils.com</t>
  </si>
  <si>
    <t>unitedpatientsgroup.com</t>
  </si>
  <si>
    <t>balmainhair.com</t>
  </si>
  <si>
    <t>skpang.co.uk</t>
  </si>
  <si>
    <t>damanwoo.com</t>
  </si>
  <si>
    <t>foodmarkets.ru</t>
  </si>
  <si>
    <t>loganair.co.uk</t>
  </si>
  <si>
    <t>davidbrownireland.com</t>
  </si>
  <si>
    <t>ganedivikt.eu</t>
  </si>
  <si>
    <t>canadianhealth.su</t>
  </si>
  <si>
    <t>safeharborfinancialresources.com</t>
  </si>
  <si>
    <t>hta.gov.uk</t>
  </si>
  <si>
    <t>amido-exquisit.sk</t>
  </si>
  <si>
    <t>stadtaus.com</t>
  </si>
  <si>
    <t>alcoaproyectos.net</t>
  </si>
  <si>
    <t>wzmc.edu.cn</t>
  </si>
  <si>
    <t>douglas.pl</t>
  </si>
  <si>
    <t>jobdiagnosis.com</t>
  </si>
  <si>
    <t>amysicecreams.com</t>
  </si>
  <si>
    <t>telemartdhaka.com</t>
  </si>
  <si>
    <t>tygodnikprzeglad.pl</t>
  </si>
  <si>
    <t>airoptix.com</t>
  </si>
  <si>
    <t>desk-egitim.com</t>
  </si>
  <si>
    <t>marisqueriacasavicente.es</t>
  </si>
  <si>
    <t>schoolboysblues.fr</t>
  </si>
  <si>
    <t>smoothjazzmag.com</t>
  </si>
  <si>
    <t>wigs.com</t>
  </si>
  <si>
    <t>avtokino05.kz</t>
  </si>
  <si>
    <t>zakupka48.ru</t>
  </si>
  <si>
    <t>index.co</t>
  </si>
  <si>
    <t>coachfactory2015.com</t>
  </si>
  <si>
    <t>mackleconstruction.com</t>
  </si>
  <si>
    <t>resexcellence.com</t>
  </si>
  <si>
    <t>himawari.co.jp</t>
  </si>
  <si>
    <t>lebris.ru</t>
  </si>
  <si>
    <t>shreerampublicschool.in</t>
  </si>
  <si>
    <t>bptos.info</t>
  </si>
  <si>
    <t>caie.org</t>
  </si>
  <si>
    <t>kredytowe-forum.pl</t>
  </si>
  <si>
    <t>ugg-store.co.uk</t>
  </si>
  <si>
    <t>nascarlink.com</t>
  </si>
  <si>
    <t>nowmanifest.com</t>
  </si>
  <si>
    <t>brooklynbookfestival.org</t>
  </si>
  <si>
    <t>sicucina.it</t>
  </si>
  <si>
    <t>xyzdvd.net</t>
  </si>
  <si>
    <t>tbwszd.com</t>
  </si>
  <si>
    <t>clashroyalehacktools.net</t>
  </si>
  <si>
    <t>ak-coc.pl</t>
  </si>
  <si>
    <t>palm.be</t>
  </si>
  <si>
    <t>gulf-up.com</t>
  </si>
  <si>
    <t>lrn.ru</t>
  </si>
  <si>
    <t>anne-sophie-pic.com</t>
  </si>
  <si>
    <t>kuron.com.pl</t>
  </si>
  <si>
    <t>entrance-dis.ru</t>
  </si>
  <si>
    <t>bdjy.cn</t>
  </si>
  <si>
    <t>pladis-design.ru</t>
  </si>
  <si>
    <t>xn----dtbebdca4ckicgx.xn--p1ai</t>
  </si>
  <si>
    <t>Ð¼Ð¾Ð´Ð½Ð¾Ðµ-Ð´ÐµÑ€ÐµÐ²Ð¾.Ñ€Ñ„</t>
  </si>
  <si>
    <t>pugliatrade.com</t>
  </si>
  <si>
    <t>babaev72.ru</t>
  </si>
  <si>
    <t>divertic.org</t>
  </si>
  <si>
    <t>wdhc.cn</t>
  </si>
  <si>
    <t>babonej.com</t>
  </si>
  <si>
    <t>disclosurewiki.com</t>
  </si>
  <si>
    <t>javothemes.com</t>
  </si>
  <si>
    <t>tabithahome.org</t>
  </si>
  <si>
    <t>guymondailyherald.com</t>
  </si>
  <si>
    <t>shootitonline.com</t>
  </si>
  <si>
    <t>omaishoitajat.fi</t>
  </si>
  <si>
    <t>cartoys.com</t>
  </si>
  <si>
    <t>grandprix-replay.com</t>
  </si>
  <si>
    <t>rolecraft.pl</t>
  </si>
  <si>
    <t>adpulp.com</t>
  </si>
  <si>
    <t>cascadia.edu</t>
  </si>
  <si>
    <t>teknikisilislem.com.tr</t>
  </si>
  <si>
    <t>epicsoftware.com</t>
  </si>
  <si>
    <t>anticompromat.org</t>
  </si>
  <si>
    <t>theminiforum.co.uk</t>
  </si>
  <si>
    <t>ebiznesy.pl</t>
  </si>
  <si>
    <t>midsomersetshow.org.uk</t>
  </si>
  <si>
    <t>affenknecht.com</t>
  </si>
  <si>
    <t>bgsvault.com</t>
  </si>
  <si>
    <t>wilde-signs.com</t>
  </si>
  <si>
    <t>bagdibella.hu</t>
  </si>
  <si>
    <t>abog.org</t>
  </si>
  <si>
    <t>ourcoloradonews.com</t>
  </si>
  <si>
    <t>anti-escrocs.fr</t>
  </si>
  <si>
    <t>drive.net</t>
  </si>
  <si>
    <t>adss.ru</t>
  </si>
  <si>
    <t>aladimma.com</t>
  </si>
  <si>
    <t>sulmetais.com.br</t>
  </si>
  <si>
    <t>dualfit.com</t>
  </si>
  <si>
    <t>lux-mobile.com</t>
  </si>
  <si>
    <t>macu.com</t>
  </si>
  <si>
    <t>stylemagazine.com</t>
  </si>
  <si>
    <t>spectron-ops.ru</t>
  </si>
  <si>
    <t>atouchoftensai.com</t>
  </si>
  <si>
    <t>sutrasoftwares.in</t>
  </si>
  <si>
    <t>phocase.jp</t>
  </si>
  <si>
    <t>equiphotel.com</t>
  </si>
  <si>
    <t>mairie-graveson.com</t>
  </si>
  <si>
    <t>wildlyworld.com</t>
  </si>
  <si>
    <t>xn--hnssler-mannheim-vnb.de</t>
  </si>
  <si>
    <t>hÃ¤nssler-mannheim.de</t>
  </si>
  <si>
    <t>creativehosting.eu</t>
  </si>
  <si>
    <t>bowtecharchery.com</t>
  </si>
  <si>
    <t>maxbmwmotorcycles.com</t>
  </si>
  <si>
    <t>whoznet.com</t>
  </si>
  <si>
    <t>fee.be</t>
  </si>
  <si>
    <t>hotelmercurioquito.com</t>
  </si>
  <si>
    <t>kofukuji.com</t>
  </si>
  <si>
    <t>pornozilla.info</t>
  </si>
  <si>
    <t>338av.com</t>
  </si>
  <si>
    <t>x-esmeralda.info</t>
  </si>
  <si>
    <t>guadagnienonsolo.it</t>
  </si>
  <si>
    <t>raster-media.net</t>
  </si>
  <si>
    <t>iwswebsolutions.com</t>
  </si>
  <si>
    <t>sierra-medical.com</t>
  </si>
  <si>
    <t>zonadvd.com</t>
  </si>
  <si>
    <t>dalloz.fr</t>
  </si>
  <si>
    <t>pornolio.info</t>
  </si>
  <si>
    <t>ugidotnet.org</t>
  </si>
  <si>
    <t>no1-trend.site</t>
  </si>
  <si>
    <t>fsua.com.ua</t>
  </si>
  <si>
    <t>vango.co.uk</t>
  </si>
  <si>
    <t>kupig.cn</t>
  </si>
  <si>
    <t>aquas-html.com</t>
  </si>
  <si>
    <t>fashionandflick.com</t>
  </si>
  <si>
    <t>goodwin.edu</t>
  </si>
  <si>
    <t>sexnatasha.info</t>
  </si>
  <si>
    <t>practicegreenhealth.org</t>
  </si>
  <si>
    <t>hclokomotiv.ru</t>
  </si>
  <si>
    <t>robertwilson.com</t>
  </si>
  <si>
    <t>catlin.edu</t>
  </si>
  <si>
    <t>le-mon.gr</t>
  </si>
  <si>
    <t>porno247hd.info</t>
  </si>
  <si>
    <t>porno-pelotka.info</t>
  </si>
  <si>
    <t>iepaconference.org</t>
  </si>
  <si>
    <t>pinstripes.com</t>
  </si>
  <si>
    <t>hdpartizan.info</t>
  </si>
  <si>
    <t>kapitansex.info</t>
  </si>
  <si>
    <t>sex-telki-co.info</t>
  </si>
  <si>
    <t>aegdr.org</t>
  </si>
  <si>
    <t>emdeon.com</t>
  </si>
  <si>
    <t>goodwillshippingagency.com</t>
  </si>
  <si>
    <t>sunanna.info</t>
  </si>
  <si>
    <t>pinus.net.pl</t>
  </si>
  <si>
    <t>louisvuittonbags.com.au</t>
  </si>
  <si>
    <t>lucaille.com</t>
  </si>
  <si>
    <t>helso.ru</t>
  </si>
  <si>
    <t>zunicafe.com</t>
  </si>
  <si>
    <t>wear.cn</t>
  </si>
  <si>
    <t>thediamondjubilee.org</t>
  </si>
  <si>
    <t>g2g.com</t>
  </si>
  <si>
    <t>pgenarodowy.pl</t>
  </si>
  <si>
    <t>ddob.com</t>
  </si>
  <si>
    <t>ecuadorexplorer.com</t>
  </si>
  <si>
    <t>gpstm.com</t>
  </si>
  <si>
    <t>sexfatvideo.com</t>
  </si>
  <si>
    <t>stevenshenager.edu</t>
  </si>
  <si>
    <t>rlcarriers.com</t>
  </si>
  <si>
    <t>deerchao.net</t>
  </si>
  <si>
    <t>jfjfp.com</t>
  </si>
  <si>
    <t>topibsdiet.com</t>
  </si>
  <si>
    <t>juhe.cn</t>
  </si>
  <si>
    <t>jpattonassociates.com</t>
  </si>
  <si>
    <t>adonde.com</t>
  </si>
  <si>
    <t>usapteka.com</t>
  </si>
  <si>
    <t>pandeiro.jp</t>
  </si>
  <si>
    <t>rinahotels.ro</t>
  </si>
  <si>
    <t>mz-rostov.ru</t>
  </si>
  <si>
    <t>cpwr.com</t>
  </si>
  <si>
    <t>pearlcrescent.com</t>
  </si>
  <si>
    <t>voicendata.com</t>
  </si>
  <si>
    <t>eagle-jack.jp</t>
  </si>
  <si>
    <t>goccusports.com</t>
  </si>
  <si>
    <t>gdeltproject.org</t>
  </si>
  <si>
    <t>namgiaobt.com.vn</t>
  </si>
  <si>
    <t>jamesleggettmusicproduction.com</t>
  </si>
  <si>
    <t>khbeer.com</t>
  </si>
  <si>
    <t>davidniblack.com</t>
  </si>
  <si>
    <t>dermablend.com</t>
  </si>
  <si>
    <t>dws.org</t>
  </si>
  <si>
    <t>aerocivil.gov.co</t>
  </si>
  <si>
    <t>kakiking.com</t>
  </si>
  <si>
    <t>manhattantheatreclub.com</t>
  </si>
  <si>
    <t>bukowski.net</t>
  </si>
  <si>
    <t>dominos.ca</t>
  </si>
  <si>
    <t>peugeot-sport.com</t>
  </si>
  <si>
    <t>teenagefanclub.com</t>
  </si>
  <si>
    <t>yyt360.com</t>
  </si>
  <si>
    <t>mnforsustain.org</t>
  </si>
  <si>
    <t>levelupgames.ph</t>
  </si>
  <si>
    <t>35so.cn</t>
  </si>
  <si>
    <t>hometownsource.com</t>
  </si>
  <si>
    <t>bangladesh-bank.org</t>
  </si>
  <si>
    <t>raleighpublicrecord.org</t>
  </si>
  <si>
    <t>tommarch.com</t>
  </si>
  <si>
    <t>javabplus.ir</t>
  </si>
  <si>
    <t>stickeryou.com</t>
  </si>
  <si>
    <t>timi.im</t>
  </si>
  <si>
    <t>heinz.org</t>
  </si>
  <si>
    <t>hs12333.gov.cn</t>
  </si>
  <si>
    <t>suwanneedemocrat.com</t>
  </si>
  <si>
    <t>messehotel-frankfurt-oder.de</t>
  </si>
  <si>
    <t>vladimir-ribakov-signals.eu</t>
  </si>
  <si>
    <t>botachtactical.com</t>
  </si>
  <si>
    <t>chivasom.com</t>
  </si>
  <si>
    <t>targetcenter.com</t>
  </si>
  <si>
    <t>osug.fr</t>
  </si>
  <si>
    <t>frim.gov.my</t>
  </si>
  <si>
    <t>collegefootballpro.com</t>
  </si>
  <si>
    <t>gcast.com</t>
  </si>
  <si>
    <t>tjscse.com</t>
  </si>
  <si>
    <t>synthroid2017.cricket</t>
  </si>
  <si>
    <t>minocycline.trade</t>
  </si>
  <si>
    <t>diesel-shoes.it</t>
  </si>
  <si>
    <t>studiosova.com.ua</t>
  </si>
  <si>
    <t>portnews.com.au</t>
  </si>
  <si>
    <t>canadian-genericcialis.net</t>
  </si>
  <si>
    <t>futureofflight.org</t>
  </si>
  <si>
    <t>dtxqd.com</t>
  </si>
  <si>
    <t>pokemongo-freecoins.com</t>
  </si>
  <si>
    <t>popmarket.com</t>
  </si>
  <si>
    <t>buylasix4.top</t>
  </si>
  <si>
    <t>phenergan2.top</t>
  </si>
  <si>
    <t>flagyl500mg-buy.com</t>
  </si>
  <si>
    <t>wfmh.org</t>
  </si>
  <si>
    <t>strijdom.com</t>
  </si>
  <si>
    <t>provera17.science</t>
  </si>
  <si>
    <t>prednisolone2017.science</t>
  </si>
  <si>
    <t>indocin2017.science</t>
  </si>
  <si>
    <t>lymrsm.com</t>
  </si>
  <si>
    <t>foodgeek.fr</t>
  </si>
  <si>
    <t>switcheroozoo.com</t>
  </si>
  <si>
    <t>diglot.co</t>
  </si>
  <si>
    <t>essentialsofmusic.com</t>
  </si>
  <si>
    <t>visiondirect.com</t>
  </si>
  <si>
    <t>mirror-cat.org</t>
  </si>
  <si>
    <t>ladydriver.cn</t>
  </si>
  <si>
    <t>themesnap.com</t>
  </si>
  <si>
    <t>wphacks.com</t>
  </si>
  <si>
    <t>lutz-en-net.fr</t>
  </si>
  <si>
    <t>dobreprogramypity.pl</t>
  </si>
  <si>
    <t>citalopram100.us</t>
  </si>
  <si>
    <t>hinduism.co.za</t>
  </si>
  <si>
    <t>healthcarecommunication.com</t>
  </si>
  <si>
    <t>wisbusiness.com</t>
  </si>
  <si>
    <t>zhongxiaoxue.cn</t>
  </si>
  <si>
    <t>anime.com</t>
  </si>
  <si>
    <t>futvip.com</t>
  </si>
  <si>
    <t>aphanet.org</t>
  </si>
  <si>
    <t>ploiesti.ro</t>
  </si>
  <si>
    <t>relationshipeguide.com</t>
  </si>
  <si>
    <t>solidfire.com</t>
  </si>
  <si>
    <t>spotback.com</t>
  </si>
  <si>
    <t>intelore.com</t>
  </si>
  <si>
    <t>kunshanv.com</t>
  </si>
  <si>
    <t>netputing.com</t>
  </si>
  <si>
    <t>morganlibrary.org</t>
  </si>
  <si>
    <t>gilliananderson.ws</t>
  </si>
  <si>
    <t>ipullrank.com</t>
  </si>
  <si>
    <t>aicgs.org</t>
  </si>
  <si>
    <t>boardtracker.com</t>
  </si>
  <si>
    <t>wholesalenfljerseyschinacheap.com</t>
  </si>
  <si>
    <t>e.gov.kw</t>
  </si>
  <si>
    <t>adwool.com</t>
  </si>
  <si>
    <t>aphca.org</t>
  </si>
  <si>
    <t>audiophilia.com</t>
  </si>
  <si>
    <t>jianye.com.cn</t>
  </si>
  <si>
    <t>klse.com.my</t>
  </si>
  <si>
    <t>qimrberghofer.edu.au</t>
  </si>
  <si>
    <t>globalhealth.gov</t>
  </si>
  <si>
    <t>onthenet.com.au</t>
  </si>
  <si>
    <t>neoucom.edu</t>
  </si>
  <si>
    <t>oouurr.com.cn</t>
  </si>
  <si>
    <t>summitpartners.com</t>
  </si>
  <si>
    <t>uatoday.net</t>
  </si>
  <si>
    <t>gogamer.com</t>
  </si>
  <si>
    <t>retrocityrampage.com</t>
  </si>
  <si>
    <t>publishwhatyoupay.org</t>
  </si>
  <si>
    <t>13xiao.com</t>
  </si>
  <si>
    <t>korrekt.org</t>
  </si>
  <si>
    <t>spacer.com</t>
  </si>
  <si>
    <t>bloodlinechampions.com</t>
  </si>
  <si>
    <t>gamertagradio.com</t>
  </si>
  <si>
    <t>webdrive.com</t>
  </si>
  <si>
    <t>uni.cf</t>
  </si>
  <si>
    <t>mobiledetect.net</t>
  </si>
  <si>
    <t>cypherspace.org</t>
  </si>
  <si>
    <t>gdnet.org</t>
  </si>
  <si>
    <t>gjsq.me</t>
  </si>
  <si>
    <t>pin-insta-decor.com</t>
  </si>
  <si>
    <t>slyfelinos.com</t>
  </si>
  <si>
    <t>picojewellers.com</t>
  </si>
  <si>
    <t>punishteens.com</t>
  </si>
  <si>
    <t>nka.hu</t>
  </si>
  <si>
    <t>lekarna.cz</t>
  </si>
  <si>
    <t>shenjingkuangyan.com</t>
  </si>
  <si>
    <t>fanson.cn</t>
  </si>
  <si>
    <t>newsphere.jp</t>
  </si>
  <si>
    <t>another.com</t>
  </si>
  <si>
    <t>cravingsomecreativity.com</t>
  </si>
  <si>
    <t>growingtreetoys.com</t>
  </si>
  <si>
    <t>ihk-schleswig-holstein.de</t>
  </si>
  <si>
    <t>asthebunnyhops.com</t>
  </si>
  <si>
    <t>remmers.de</t>
  </si>
  <si>
    <t>devolkitchens.co.uk</t>
  </si>
  <si>
    <t>tinnitus-liga.de</t>
  </si>
  <si>
    <t>yantramstudio.com</t>
  </si>
  <si>
    <t>duskin.jp</t>
  </si>
  <si>
    <t>ynxsledu.com</t>
  </si>
  <si>
    <t>cz-zc.cn</t>
  </si>
  <si>
    <t>chateraise.co.jp</t>
  </si>
  <si>
    <t>run-pc.ru</t>
  </si>
  <si>
    <t>foxgown.com</t>
  </si>
  <si>
    <t>toper.cc</t>
  </si>
  <si>
    <t>pioneerloghomesofbc.com</t>
  </si>
  <si>
    <t>confesercenti.it</t>
  </si>
  <si>
    <t>reho.st</t>
  </si>
  <si>
    <t>wiseshe.com</t>
  </si>
  <si>
    <t>1kino.by</t>
  </si>
  <si>
    <t>spinachtiger.com</t>
  </si>
  <si>
    <t>savvysavingcouple.net</t>
  </si>
  <si>
    <t>yamaha-motor.de</t>
  </si>
  <si>
    <t>autosup.ru</t>
  </si>
  <si>
    <t>jianiang.cn</t>
  </si>
  <si>
    <t>schloesserland-sachsen.de</t>
  </si>
  <si>
    <t>thesewingloftblog.com</t>
  </si>
  <si>
    <t>med-magazin.com.ua</t>
  </si>
  <si>
    <t>1383307.com</t>
  </si>
  <si>
    <t>hellodir.com</t>
  </si>
  <si>
    <t>pureella.com</t>
  </si>
  <si>
    <t>hldnews.com</t>
  </si>
  <si>
    <t>allshops.ro</t>
  </si>
  <si>
    <t>crappie.com</t>
  </si>
  <si>
    <t>appget.com</t>
  </si>
  <si>
    <t>meltycampus.fr</t>
  </si>
  <si>
    <t>passendonderwijs.nl</t>
  </si>
  <si>
    <t>45.kg</t>
  </si>
  <si>
    <t>medtherapy.ru</t>
  </si>
  <si>
    <t>thatsenuff.com</t>
  </si>
  <si>
    <t>begoodyall.com</t>
  </si>
  <si>
    <t>7723.cn</t>
  </si>
  <si>
    <t>qyzhonghan.com</t>
  </si>
  <si>
    <t>sunnytravelguide.com</t>
  </si>
  <si>
    <t>youaremorethanmom.com</t>
  </si>
  <si>
    <t>tjcresources.com</t>
  </si>
  <si>
    <t>stroimajor.ru</t>
  </si>
  <si>
    <t>hnzdi.com</t>
  </si>
  <si>
    <t>debbismithdc.com</t>
  </si>
  <si>
    <t>fcai.com</t>
  </si>
  <si>
    <t>rods.com</t>
  </si>
  <si>
    <t>cpnl.cat</t>
  </si>
  <si>
    <t>bjtonline.com</t>
  </si>
  <si>
    <t>okpatu-usa.org</t>
  </si>
  <si>
    <t>practicelink.com</t>
  </si>
  <si>
    <t>pariszigzag.fr</t>
  </si>
  <si>
    <t>parameter.sk</t>
  </si>
  <si>
    <t>opengarden.es</t>
  </si>
  <si>
    <t>rmjemy.com</t>
  </si>
  <si>
    <t>autotechnica.ru</t>
  </si>
  <si>
    <t>zsjy.gov.cn</t>
  </si>
  <si>
    <t>fiberopticsstore.com</t>
  </si>
  <si>
    <t>infoskidka.ru</t>
  </si>
  <si>
    <t>coolcamping.co.uk</t>
  </si>
  <si>
    <t>fastdelivery8c.com</t>
  </si>
  <si>
    <t>varnaprint.eu</t>
  </si>
  <si>
    <t>ymcajapan.org</t>
  </si>
  <si>
    <t>coloradorealty.biz</t>
  </si>
  <si>
    <t>tortovyraj.sk</t>
  </si>
  <si>
    <t>mitiendanube.com</t>
  </si>
  <si>
    <t>360wichita.com</t>
  </si>
  <si>
    <t>ncjsk120.com</t>
  </si>
  <si>
    <t>pv-magazine.de</t>
  </si>
  <si>
    <t>alwaystherepetcare.co.uk</t>
  </si>
  <si>
    <t>turn-on.de</t>
  </si>
  <si>
    <t>xaxon.ne.jp</t>
  </si>
  <si>
    <t>ultimate-sports.online</t>
  </si>
  <si>
    <t>stoneshop.lt</t>
  </si>
  <si>
    <t>zapbux.site</t>
  </si>
  <si>
    <t>askrenovatie.eu</t>
  </si>
  <si>
    <t>giabietthubienphuquoc.com</t>
  </si>
  <si>
    <t>thefauxmartha.com</t>
  </si>
  <si>
    <t>dothesheets.com</t>
  </si>
  <si>
    <t>xn----itbkocdgnoi0a.xn--p1ai</t>
  </si>
  <si>
    <t>Ñ€ÐµÐ¼Ð¾Ð½Ñ‚-ÑÐ¸Ð¼Ñ„.Ñ€Ñ„</t>
  </si>
  <si>
    <t>idea2inspire.com</t>
  </si>
  <si>
    <t>optima-k.ru</t>
  </si>
  <si>
    <t>necipfazilusta.com</t>
  </si>
  <si>
    <t>siamparvaz.com</t>
  </si>
  <si>
    <t>fruttydays.com</t>
  </si>
  <si>
    <t>laboratoriattivitaespressive.com</t>
  </si>
  <si>
    <t>vadimshishov.com</t>
  </si>
  <si>
    <t>logo-krasnodar.ru</t>
  </si>
  <si>
    <t>johanibarra.com</t>
  </si>
  <si>
    <t>magiamgiadayroi.com</t>
  </si>
  <si>
    <t>gurucreditcard.in</t>
  </si>
  <si>
    <t>fotomonika.com</t>
  </si>
  <si>
    <t>snamileto.ru</t>
  </si>
  <si>
    <t>wordviral.com</t>
  </si>
  <si>
    <t>collegegirlsforyou.ca</t>
  </si>
  <si>
    <t>jrsteels.com</t>
  </si>
  <si>
    <t>maxtv.cn</t>
  </si>
  <si>
    <t>amantrangroupsundarban.com</t>
  </si>
  <si>
    <t>chaosevents.com</t>
  </si>
  <si>
    <t>mediadatasoft.com</t>
  </si>
  <si>
    <t>myladydi.ru</t>
  </si>
  <si>
    <t>frisstyle.com</t>
  </si>
  <si>
    <t>theshaolin.com</t>
  </si>
  <si>
    <t>itforyou.ru</t>
  </si>
  <si>
    <t>noscript11pills.com</t>
  </si>
  <si>
    <t>percetakanpanjijaya.com</t>
  </si>
  <si>
    <t>sardegna.com</t>
  </si>
  <si>
    <t>tsidzlab.com</t>
  </si>
  <si>
    <t>mployee.nl</t>
  </si>
  <si>
    <t>csgofairplay.com</t>
  </si>
  <si>
    <t>bplans.co.uk</t>
  </si>
  <si>
    <t>shidaoai.com</t>
  </si>
  <si>
    <t>warfarehistorynetwork.com</t>
  </si>
  <si>
    <t>papierboutique.net</t>
  </si>
  <si>
    <t>bug-solution.com</t>
  </si>
  <si>
    <t>city-yanai.jp</t>
  </si>
  <si>
    <t>yaoen.com</t>
  </si>
  <si>
    <t>accessautoschool.com</t>
  </si>
  <si>
    <t>domisolka.ru</t>
  </si>
  <si>
    <t>mysamsunggalaxy.ru</t>
  </si>
  <si>
    <t>idealavto.com</t>
  </si>
  <si>
    <t>autofeels.com</t>
  </si>
  <si>
    <t>arki-online.ru</t>
  </si>
  <si>
    <t>baimengduo.com</t>
  </si>
  <si>
    <t>matrindindi.com</t>
  </si>
  <si>
    <t>samsungfire.com</t>
  </si>
  <si>
    <t>zuonline.ch</t>
  </si>
  <si>
    <t>salsaysueno.gr</t>
  </si>
  <si>
    <t>beachhousegilit.com</t>
  </si>
  <si>
    <t>forumgamesonline.com</t>
  </si>
  <si>
    <t>overpassesforamerica.com</t>
  </si>
  <si>
    <t>lamasatonline.net</t>
  </si>
  <si>
    <t>nyx-clips.com</t>
  </si>
  <si>
    <t>kawaii.ph</t>
  </si>
  <si>
    <t>cfmssl.cn</t>
  </si>
  <si>
    <t>nestacertified.com</t>
  </si>
  <si>
    <t>vladswelldonefloors.com</t>
  </si>
  <si>
    <t>afromenu.com</t>
  </si>
  <si>
    <t>ouderencontactplus.nl</t>
  </si>
  <si>
    <t>meatinfo.ru</t>
  </si>
  <si>
    <t>mazee.xyz</t>
  </si>
  <si>
    <t>alfafilatov.ru</t>
  </si>
  <si>
    <t>techno.de</t>
  </si>
  <si>
    <t>accopedia.com</t>
  </si>
  <si>
    <t>perfilaustral.com</t>
  </si>
  <si>
    <t>wms-mietservice.de</t>
  </si>
  <si>
    <t>pinkrevolution.org</t>
  </si>
  <si>
    <t>sandringhamestate.co.uk</t>
  </si>
  <si>
    <t>autolavadonumancia.com</t>
  </si>
  <si>
    <t>cialis88onlinepharmacy.com</t>
  </si>
  <si>
    <t>peritosagrupados.com</t>
  </si>
  <si>
    <t>colegiolafontaine.com.br</t>
  </si>
  <si>
    <t>malmotown.com</t>
  </si>
  <si>
    <t>optic2000.com</t>
  </si>
  <si>
    <t>radikstudio.com</t>
  </si>
  <si>
    <t>sun.co.jp</t>
  </si>
  <si>
    <t>velodrive.ru</t>
  </si>
  <si>
    <t>vietthientam.com</t>
  </si>
  <si>
    <t>ot-saumur.fr</t>
  </si>
  <si>
    <t>rutraveller.ru</t>
  </si>
  <si>
    <t>gogreengocool.com</t>
  </si>
  <si>
    <t>bruenefeld.de</t>
  </si>
  <si>
    <t>idiseafood.co.il</t>
  </si>
  <si>
    <t>igopro.ru</t>
  </si>
  <si>
    <t>yourlifemoments.ca</t>
  </si>
  <si>
    <t>designstudioetc.com</t>
  </si>
  <si>
    <t>thedirtfloor.com</t>
  </si>
  <si>
    <t>obelink.nl</t>
  </si>
  <si>
    <t>lalitavaid.com</t>
  </si>
  <si>
    <t>topgasservice.ru</t>
  </si>
  <si>
    <t>victoriahealth.com</t>
  </si>
  <si>
    <t>perfectstaff.net</t>
  </si>
  <si>
    <t>xn---74-eddocugv7am2al0d0cya.xn--p1ai</t>
  </si>
  <si>
    <t>Ð¿ÐµÑ€Ð²Ñ‹Ð¹-ÑƒÑ‡Ð¸Ñ‚ÐµÐ»ÑŒ74.Ñ€Ñ„</t>
  </si>
  <si>
    <t>sexualpsychology.ir</t>
  </si>
  <si>
    <t>spanjeriem.nl</t>
  </si>
  <si>
    <t>fitness-superstore.co.uk</t>
  </si>
  <si>
    <t>expedition-sailing-vessel.com</t>
  </si>
  <si>
    <t>wuhanlunwen027.com</t>
  </si>
  <si>
    <t>bim-chile.com</t>
  </si>
  <si>
    <t>udmurtrepubliccup.ru</t>
  </si>
  <si>
    <t>therealdealpress.com</t>
  </si>
  <si>
    <t>allcountries.org</t>
  </si>
  <si>
    <t>judsonisd.org</t>
  </si>
  <si>
    <t>fiftysixhotel.com</t>
  </si>
  <si>
    <t>lifewithkristle.com</t>
  </si>
  <si>
    <t>jobs4ballarat.com.au</t>
  </si>
  <si>
    <t>cars2rent.co.za</t>
  </si>
  <si>
    <t>displet.com</t>
  </si>
  <si>
    <t>istutoriais.com</t>
  </si>
  <si>
    <t>1418now.org.uk</t>
  </si>
  <si>
    <t>ontoremonto.ru</t>
  </si>
  <si>
    <t>pro-soblazn.ru</t>
  </si>
  <si>
    <t>hoobe.com</t>
  </si>
  <si>
    <t>homemontessoriina.com</t>
  </si>
  <si>
    <t>gipuzkoakultura.net</t>
  </si>
  <si>
    <t>coolrobo.ru</t>
  </si>
  <si>
    <t>brastop.com</t>
  </si>
  <si>
    <t>ville-limoges.fr</t>
  </si>
  <si>
    <t>ba.org.ua</t>
  </si>
  <si>
    <t>chelseablues.ru</t>
  </si>
  <si>
    <t>riversidestudios.co.uk</t>
  </si>
  <si>
    <t>quabook.com</t>
  </si>
  <si>
    <t>sdcmc.net</t>
  </si>
  <si>
    <t>nethouseprices.com</t>
  </si>
  <si>
    <t>vspu.ac.ru</t>
  </si>
  <si>
    <t>wondersandmarvels.com</t>
  </si>
  <si>
    <t>drsharma.ca</t>
  </si>
  <si>
    <t>cars4hirekenya.com</t>
  </si>
  <si>
    <t>childrenstoypiano.com</t>
  </si>
  <si>
    <t>webhosting.pl</t>
  </si>
  <si>
    <t>wickedblogz.com</t>
  </si>
  <si>
    <t>pruvostleroy.com</t>
  </si>
  <si>
    <t>dupageforest.com</t>
  </si>
  <si>
    <t>pertanianku.com</t>
  </si>
  <si>
    <t>cnb-cctv.ir</t>
  </si>
  <si>
    <t>namb.org</t>
  </si>
  <si>
    <t>sinpro.ua</t>
  </si>
  <si>
    <t>cats-dogs-ukraine.com</t>
  </si>
  <si>
    <t>unseenamsterdam.com</t>
  </si>
  <si>
    <t>szteroidok.xyz</t>
  </si>
  <si>
    <t>in2streams.co</t>
  </si>
  <si>
    <t>cggc.cn</t>
  </si>
  <si>
    <t>lagosstate.gov.ng</t>
  </si>
  <si>
    <t>primaryarms.com</t>
  </si>
  <si>
    <t>rustavi2.info</t>
  </si>
  <si>
    <t>cialiscosts.net</t>
  </si>
  <si>
    <t>gist.edu.cn</t>
  </si>
  <si>
    <t>learntoadmin.com</t>
  </si>
  <si>
    <t>chb-pishkhan.ir</t>
  </si>
  <si>
    <t>riomhairi.com</t>
  </si>
  <si>
    <t>lacity.ru</t>
  </si>
  <si>
    <t>nbut.edu.cn</t>
  </si>
  <si>
    <t>newbury-st.com</t>
  </si>
  <si>
    <t>industrial-age.de</t>
  </si>
  <si>
    <t>prettymay.net</t>
  </si>
  <si>
    <t>xtxy.cn</t>
  </si>
  <si>
    <t>tumutanzi.com</t>
  </si>
  <si>
    <t>gotennis.ru</t>
  </si>
  <si>
    <t>hoosieragtoday.com</t>
  </si>
  <si>
    <t>wbcshop.ru</t>
  </si>
  <si>
    <t>micds.org</t>
  </si>
  <si>
    <t>ssi.edu.cn</t>
  </si>
  <si>
    <t>gallupindependent.com</t>
  </si>
  <si>
    <t>fullers.co.nz</t>
  </si>
  <si>
    <t>eshiboall.com</t>
  </si>
  <si>
    <t>istitutopaolosegneri.it</t>
  </si>
  <si>
    <t>alldayplus.ru</t>
  </si>
  <si>
    <t>kfzversicherungsvergleich.club</t>
  </si>
  <si>
    <t>abycinc.org</t>
  </si>
  <si>
    <t>idleexperts.com</t>
  </si>
  <si>
    <t>xggdhzpdg.com</t>
  </si>
  <si>
    <t>paydayloanssqe.com</t>
  </si>
  <si>
    <t>1000paydayloanhere.com</t>
  </si>
  <si>
    <t>deutz-fahr.com</t>
  </si>
  <si>
    <t>akzia.ru</t>
  </si>
  <si>
    <t>oakhouse.jp</t>
  </si>
  <si>
    <t>practical-sailor.com</t>
  </si>
  <si>
    <t>vjesnik.hr</t>
  </si>
  <si>
    <t>channing-bete.com</t>
  </si>
  <si>
    <t>timelesstruths.org</t>
  </si>
  <si>
    <t>priazovneft.ru</t>
  </si>
  <si>
    <t>chautauqua.com</t>
  </si>
  <si>
    <t>deepessence.com</t>
  </si>
  <si>
    <t>isango.com</t>
  </si>
  <si>
    <t>l2jvirtual.ru</t>
  </si>
  <si>
    <t>jraaa7.com</t>
  </si>
  <si>
    <t>twiks.nl</t>
  </si>
  <si>
    <t>eenternet.com</t>
  </si>
  <si>
    <t>fcba.fr</t>
  </si>
  <si>
    <t>invisiblepeople.tv</t>
  </si>
  <si>
    <t>lnsmzy.edu.cn</t>
  </si>
  <si>
    <t>bodyglide.com</t>
  </si>
  <si>
    <t>borisauto.ru</t>
  </si>
  <si>
    <t>universalcarlifts.com</t>
  </si>
  <si>
    <t>mimentor.es</t>
  </si>
  <si>
    <t>efoodsdirect.com</t>
  </si>
  <si>
    <t>devushka-orgasm.info</t>
  </si>
  <si>
    <t>128-bit.club</t>
  </si>
  <si>
    <t>directmylink.com</t>
  </si>
  <si>
    <t>tips-ellyn.com</t>
  </si>
  <si>
    <t>beadandcord.com</t>
  </si>
  <si>
    <t>brightfuturedrivingschool.com</t>
  </si>
  <si>
    <t>jdperevozki-ufa.ru</t>
  </si>
  <si>
    <t>belo-tube.info</t>
  </si>
  <si>
    <t>reevil.ru</t>
  </si>
  <si>
    <t>goolge.com</t>
  </si>
  <si>
    <t>ilsc.com</t>
  </si>
  <si>
    <t>delta.nl</t>
  </si>
  <si>
    <t>catarc.ac.cn</t>
  </si>
  <si>
    <t>hs21.cn</t>
  </si>
  <si>
    <t>wedwa.com</t>
  </si>
  <si>
    <t>adlit.org</t>
  </si>
  <si>
    <t>hzp580.com</t>
  </si>
  <si>
    <t>jewelryroom.com</t>
  </si>
  <si>
    <t>lillydiabetes.com</t>
  </si>
  <si>
    <t>sjxxcc.com</t>
  </si>
  <si>
    <t>vardenafil-20mg.com</t>
  </si>
  <si>
    <t>aloe-tube.info</t>
  </si>
  <si>
    <t>alexianbrothershealth.org</t>
  </si>
  <si>
    <t>imaadonline.org</t>
  </si>
  <si>
    <t>tabletopday.com</t>
  </si>
  <si>
    <t>leememorial.org</t>
  </si>
  <si>
    <t>michaelkorsoutletcanada.ca</t>
  </si>
  <si>
    <t>deltavacations.com</t>
  </si>
  <si>
    <t>edev.me</t>
  </si>
  <si>
    <t>vets4pet.net</t>
  </si>
  <si>
    <t>fornarina.com</t>
  </si>
  <si>
    <t>oddbins.com</t>
  </si>
  <si>
    <t>vigrx2k.com</t>
  </si>
  <si>
    <t>motherwellfc.co.uk</t>
  </si>
  <si>
    <t>demand-design.com</t>
  </si>
  <si>
    <t>dtriptv.com</t>
  </si>
  <si>
    <t>pornogag.info</t>
  </si>
  <si>
    <t>sex-liana.info</t>
  </si>
  <si>
    <t>fyrc.net</t>
  </si>
  <si>
    <t>daddezio.com</t>
  </si>
  <si>
    <t>logisticsviewpoints.com</t>
  </si>
  <si>
    <t>sexzayka.info</t>
  </si>
  <si>
    <t>evaair.com.tw</t>
  </si>
  <si>
    <t>urlshrimp.com</t>
  </si>
  <si>
    <t>nigerianinfo.org</t>
  </si>
  <si>
    <t>boom-hd.info</t>
  </si>
  <si>
    <t>artspace.org</t>
  </si>
  <si>
    <t>immediateannuities.com</t>
  </si>
  <si>
    <t>jnuren.com</t>
  </si>
  <si>
    <t>dinosaurworld.com</t>
  </si>
  <si>
    <t>sexguard.info</t>
  </si>
  <si>
    <t>aana.org</t>
  </si>
  <si>
    <t>943g.com</t>
  </si>
  <si>
    <t>cbbt.com</t>
  </si>
  <si>
    <t>mvol.com</t>
  </si>
  <si>
    <t>newwestcity.ca</t>
  </si>
  <si>
    <t>fh-hwz.ch</t>
  </si>
  <si>
    <t>column.com.cn</t>
  </si>
  <si>
    <t>maggiemathewsart.com</t>
  </si>
  <si>
    <t>eva-movies-x.info</t>
  </si>
  <si>
    <t>sexysho.info</t>
  </si>
  <si>
    <t>generaltools.com</t>
  </si>
  <si>
    <t>ellismate.tk</t>
  </si>
  <si>
    <t>airfit.cn</t>
  </si>
  <si>
    <t>accoya.com</t>
  </si>
  <si>
    <t>eextenze.com</t>
  </si>
  <si>
    <t>honeycontacts.com</t>
  </si>
  <si>
    <t>soccertraining.net</t>
  </si>
  <si>
    <t>thedailymail.net</t>
  </si>
  <si>
    <t>x-menfirstclassmovie.com</t>
  </si>
  <si>
    <t>xxx-hloya.info</t>
  </si>
  <si>
    <t>superpromotersvanblauw.nl</t>
  </si>
  <si>
    <t>apifishcare.com</t>
  </si>
  <si>
    <t>gamestorming.com</t>
  </si>
  <si>
    <t>porno-iq.info</t>
  </si>
  <si>
    <t>clubofmozambique.com</t>
  </si>
  <si>
    <t>implicadas.net</t>
  </si>
  <si>
    <t>hcahpsonline.org</t>
  </si>
  <si>
    <t>unicog.org</t>
  </si>
  <si>
    <t>porno-lizun.info</t>
  </si>
  <si>
    <t>na3.it</t>
  </si>
  <si>
    <t>dtv-russia.ru</t>
  </si>
  <si>
    <t>q-dance.com</t>
  </si>
  <si>
    <t>yfestore.com</t>
  </si>
  <si>
    <t>cnoawxw.com</t>
  </si>
  <si>
    <t>moretreat.com</t>
  </si>
  <si>
    <t>jeannot.nu</t>
  </si>
  <si>
    <t>jeternel-s.ru</t>
  </si>
  <si>
    <t>anoto.com</t>
  </si>
  <si>
    <t>cstmapp.com</t>
  </si>
  <si>
    <t>injo.com</t>
  </si>
  <si>
    <t>bazoocam.org</t>
  </si>
  <si>
    <t>futureofprivacy.org</t>
  </si>
  <si>
    <t>nashvillefilmfestival.org</t>
  </si>
  <si>
    <t>infiknit.com</t>
  </si>
  <si>
    <t>michaelkenna.com</t>
  </si>
  <si>
    <t>syxyey.com</t>
  </si>
  <si>
    <t>outdoorsdirectory.com</t>
  </si>
  <si>
    <t>faqs.org.ru</t>
  </si>
  <si>
    <t>snowman.com.au</t>
  </si>
  <si>
    <t>aimtidy.com</t>
  </si>
  <si>
    <t>enjangbasyarudin.com</t>
  </si>
  <si>
    <t>fr8pals.com</t>
  </si>
  <si>
    <t>sdxxyzz.com</t>
  </si>
  <si>
    <t>catanddog.fr</t>
  </si>
  <si>
    <t>alhambra.org</t>
  </si>
  <si>
    <t>transforminghealth.org</t>
  </si>
  <si>
    <t>quickandfairtowing.com</t>
  </si>
  <si>
    <t>gpforums.co.nz</t>
  </si>
  <si>
    <t>kububer.ru</t>
  </si>
  <si>
    <t>medicineonline.com</t>
  </si>
  <si>
    <t>all-results.info</t>
  </si>
  <si>
    <t>cheapestcarinsuranceas.top</t>
  </si>
  <si>
    <t>a4m.com</t>
  </si>
  <si>
    <t>billbateman.com</t>
  </si>
  <si>
    <t>caribbeanfever.com</t>
  </si>
  <si>
    <t>loopermovie.com</t>
  </si>
  <si>
    <t>gmpartsdirect.com</t>
  </si>
  <si>
    <t>posemethod.com</t>
  </si>
  <si>
    <t>vendingmanresa.com</t>
  </si>
  <si>
    <t>san-lazaro.ru</t>
  </si>
  <si>
    <t>macautvl.com</t>
  </si>
  <si>
    <t>gxhdyt.com</t>
  </si>
  <si>
    <t>kuaishubao.com</t>
  </si>
  <si>
    <t>annieappleseedproject.org</t>
  </si>
  <si>
    <t>financialfraudaction.org.uk</t>
  </si>
  <si>
    <t>mvff.com</t>
  </si>
  <si>
    <t>airspy.com</t>
  </si>
  <si>
    <t>eisneramper.com</t>
  </si>
  <si>
    <t>fiftyshadesofgreyonlinemovie.com</t>
  </si>
  <si>
    <t>peachnewmedia.com</t>
  </si>
  <si>
    <t>doctronics.co.uk</t>
  </si>
  <si>
    <t>marcomawards.com</t>
  </si>
  <si>
    <t>buyyra.info</t>
  </si>
  <si>
    <t>100mggeneric-viagra.net</t>
  </si>
  <si>
    <t>daciaclub.ro</t>
  </si>
  <si>
    <t>chronoswiss.com</t>
  </si>
  <si>
    <t>stones.com</t>
  </si>
  <si>
    <t>mic.fr</t>
  </si>
  <si>
    <t>hnjypm.com.cn</t>
  </si>
  <si>
    <t>rangefinderforum.com</t>
  </si>
  <si>
    <t>hpi-web.de</t>
  </si>
  <si>
    <t>forumgalaxy.com</t>
  </si>
  <si>
    <t>model-cafe.net</t>
  </si>
  <si>
    <t>minimax.cz</t>
  </si>
  <si>
    <t>ncemch.org</t>
  </si>
  <si>
    <t>westarinstitute.org</t>
  </si>
  <si>
    <t>durangobill.com</t>
  </si>
  <si>
    <t>hometownmarion.com</t>
  </si>
  <si>
    <t>petwebsite.com</t>
  </si>
  <si>
    <t>diflucan2017.cricket</t>
  </si>
  <si>
    <t>seameo.org</t>
  </si>
  <si>
    <t>haili.com.cn</t>
  </si>
  <si>
    <t>cenovus.com</t>
  </si>
  <si>
    <t>sunu-web.com</t>
  </si>
  <si>
    <t>ccg.org</t>
  </si>
  <si>
    <t>tsuigeki.biz</t>
  </si>
  <si>
    <t>52dafang.com</t>
  </si>
  <si>
    <t>krpano.com</t>
  </si>
  <si>
    <t>riflecompanyevents.com</t>
  </si>
  <si>
    <t>cafergot2017.cricket</t>
  </si>
  <si>
    <t>cheapjerseyssupply.us</t>
  </si>
  <si>
    <t>nolvadex-4.us</t>
  </si>
  <si>
    <t>realarcade.com</t>
  </si>
  <si>
    <t>uponor.com</t>
  </si>
  <si>
    <t>ipvnews.org</t>
  </si>
  <si>
    <t>openthefuture.com</t>
  </si>
  <si>
    <t>ren120.com</t>
  </si>
  <si>
    <t>ukraine.com</t>
  </si>
  <si>
    <t>xtrememind.com</t>
  </si>
  <si>
    <t>instituteofplay.org</t>
  </si>
  <si>
    <t>publicspace.org</t>
  </si>
  <si>
    <t>acay.com.au</t>
  </si>
  <si>
    <t>5iws.com</t>
  </si>
  <si>
    <t>phanteks.com</t>
  </si>
  <si>
    <t>levitra2017.science</t>
  </si>
  <si>
    <t>benefitmall.com</t>
  </si>
  <si>
    <t>siwen.org</t>
  </si>
  <si>
    <t>abcmoney.co.uk</t>
  </si>
  <si>
    <t>400lvyou.com</t>
  </si>
  <si>
    <t>atlantic10.com</t>
  </si>
  <si>
    <t>pharmacycanadianprices.net</t>
  </si>
  <si>
    <t>heatisonline.org</t>
  </si>
  <si>
    <t>ds-health.com</t>
  </si>
  <si>
    <t>t-a-o.com</t>
  </si>
  <si>
    <t>spram.co.jp</t>
  </si>
  <si>
    <t>ampicillin8.us</t>
  </si>
  <si>
    <t>esurv.org</t>
  </si>
  <si>
    <t>lavasoftsupport.com</t>
  </si>
  <si>
    <t>penflip.com</t>
  </si>
  <si>
    <t>dfcobillets.fr</t>
  </si>
  <si>
    <t>buyprednisolone11.top</t>
  </si>
  <si>
    <t>6621.cn</t>
  </si>
  <si>
    <t>connectade.com</t>
  </si>
  <si>
    <t>artemis.bm</t>
  </si>
  <si>
    <t>dbvis.com</t>
  </si>
  <si>
    <t>factsd.com</t>
  </si>
  <si>
    <t>b0x.com</t>
  </si>
  <si>
    <t>canlinks.net</t>
  </si>
  <si>
    <t>gszj.org</t>
  </si>
  <si>
    <t>google.sr</t>
  </si>
  <si>
    <t>quadrantplastics.com</t>
  </si>
  <si>
    <t>ijdp.org</t>
  </si>
  <si>
    <t>yeaho.cn</t>
  </si>
  <si>
    <t>koma-code.de</t>
  </si>
  <si>
    <t>fortefoundation.org</t>
  </si>
  <si>
    <t>mff.org</t>
  </si>
  <si>
    <t>ww2bbs.net</t>
  </si>
  <si>
    <t>bized.ac.uk</t>
  </si>
  <si>
    <t>fanxiangin.com</t>
  </si>
  <si>
    <t>printershare.com</t>
  </si>
  <si>
    <t>msdssearch.com</t>
  </si>
  <si>
    <t>airbus-fyi.com</t>
  </si>
  <si>
    <t>discoverystore.com</t>
  </si>
  <si>
    <t>maximumsoft.com</t>
  </si>
  <si>
    <t>freeadvertisingzone.com</t>
  </si>
  <si>
    <t>ludei.com</t>
  </si>
  <si>
    <t>cifar.ca</t>
  </si>
  <si>
    <t>smile.io</t>
  </si>
  <si>
    <t>enyojs.com</t>
  </si>
  <si>
    <t>gnomedesktop.org</t>
  </si>
  <si>
    <t>alivemedia.net</t>
  </si>
  <si>
    <t>cheapfjallravenkanken.co.uk</t>
  </si>
  <si>
    <t>mitsubishichips.com</t>
  </si>
  <si>
    <t>codeforge.com</t>
  </si>
  <si>
    <t>zdnetindia.com</t>
  </si>
  <si>
    <t>yosefk.com</t>
  </si>
  <si>
    <t>xpcgear.com</t>
  </si>
  <si>
    <t>tripwire.org</t>
  </si>
  <si>
    <t>buyon.ru</t>
  </si>
  <si>
    <t>8931790.com</t>
  </si>
  <si>
    <t>kr-jihomoravsky.cz</t>
  </si>
  <si>
    <t>hbgjmm.com</t>
  </si>
  <si>
    <t>7to.cn</t>
  </si>
  <si>
    <t>myfriendshotmom.com</t>
  </si>
  <si>
    <t>milfslikeitbig.com</t>
  </si>
  <si>
    <t>home-decorating-co.com</t>
  </si>
  <si>
    <t>moneykit.net</t>
  </si>
  <si>
    <t>vgh.de</t>
  </si>
  <si>
    <t>ddcpc.cn</t>
  </si>
  <si>
    <t>qichacha.com</t>
  </si>
  <si>
    <t>metro.cz</t>
  </si>
  <si>
    <t>lctjjx.com</t>
  </si>
  <si>
    <t>beautymasks.ru</t>
  </si>
  <si>
    <t>viivilla.se</t>
  </si>
  <si>
    <t>thebigfatindianwedding.com</t>
  </si>
  <si>
    <t>jugendnetz.de</t>
  </si>
  <si>
    <t>jenforum.ru</t>
  </si>
  <si>
    <t>jsryqp.com.cn</t>
  </si>
  <si>
    <t>kateaspen.com</t>
  </si>
  <si>
    <t>dah-bremerhaven.de</t>
  </si>
  <si>
    <t>buy-levitraonline.com</t>
  </si>
  <si>
    <t>misocialnetwork.com</t>
  </si>
  <si>
    <t>wakusei.ne.jp</t>
  </si>
  <si>
    <t>amotherworld.com</t>
  </si>
  <si>
    <t>p5555.com</t>
  </si>
  <si>
    <t>xoutpost.com</t>
  </si>
  <si>
    <t>designerbathroomconcepts.com</t>
  </si>
  <si>
    <t>abc.edu.cn</t>
  </si>
  <si>
    <t>manusmenu.com</t>
  </si>
  <si>
    <t>lipglossandcrayons.com</t>
  </si>
  <si>
    <t>sundbakken.dk</t>
  </si>
  <si>
    <t>free-toplisten.at</t>
  </si>
  <si>
    <t>caritas-wien.at</t>
  </si>
  <si>
    <t>iijan.or.jp</t>
  </si>
  <si>
    <t>fitweb.or.jp</t>
  </si>
  <si>
    <t>misato.lg.jp</t>
  </si>
  <si>
    <t>175pt.com</t>
  </si>
  <si>
    <t>dataoke.com</t>
  </si>
  <si>
    <t>tahavolkala.ir</t>
  </si>
  <si>
    <t>m88.com</t>
  </si>
  <si>
    <t>gamersheroes.com</t>
  </si>
  <si>
    <t>trainers4u.org</t>
  </si>
  <si>
    <t>yaotattoo666.com</t>
  </si>
  <si>
    <t>internetbode.nl</t>
  </si>
  <si>
    <t>linelab.org</t>
  </si>
  <si>
    <t>enfant.com</t>
  </si>
  <si>
    <t>warpaths2peacepipes.com</t>
  </si>
  <si>
    <t>egroups.co.jp</t>
  </si>
  <si>
    <t>houseofgaga.ru</t>
  </si>
  <si>
    <t>nuvomagazine.com</t>
  </si>
  <si>
    <t>panellab.com.my</t>
  </si>
  <si>
    <t>satta-satta.in</t>
  </si>
  <si>
    <t>career-intelligence.com</t>
  </si>
  <si>
    <t>minervaeducation.org</t>
  </si>
  <si>
    <t>whowritesbest.com</t>
  </si>
  <si>
    <t>cts.it</t>
  </si>
  <si>
    <t>breez21.ru</t>
  </si>
  <si>
    <t>pizza-marios.com</t>
  </si>
  <si>
    <t>dpa.or.jp</t>
  </si>
  <si>
    <t>jenaroundtheworld.com</t>
  </si>
  <si>
    <t>cosplayhouse.com</t>
  </si>
  <si>
    <t>avmiffco.org</t>
  </si>
  <si>
    <t>saletoyota.vn</t>
  </si>
  <si>
    <t>gdgysf.com</t>
  </si>
  <si>
    <t>iko-rdc.com</t>
  </si>
  <si>
    <t>sermed.net</t>
  </si>
  <si>
    <t>koltsovo.ru</t>
  </si>
  <si>
    <t>lrpsa.cn</t>
  </si>
  <si>
    <t>lunsy.info</t>
  </si>
  <si>
    <t>bestbuywebsites.net</t>
  </si>
  <si>
    <t>buildwithethics.com.au</t>
  </si>
  <si>
    <t>bluepeacocktextiles.com</t>
  </si>
  <si>
    <t>bvbook.com</t>
  </si>
  <si>
    <t>deal-bandit.com</t>
  </si>
  <si>
    <t>governmenttrainingvideos.com</t>
  </si>
  <si>
    <t>valukiya.com</t>
  </si>
  <si>
    <t>farahtalib.com</t>
  </si>
  <si>
    <t>saigonpowdercoating.com</t>
  </si>
  <si>
    <t>truckssupport.com</t>
  </si>
  <si>
    <t>navneetkumar.in</t>
  </si>
  <si>
    <t>phongkhamtranduyhung.vn</t>
  </si>
  <si>
    <t>ecoleedo.com</t>
  </si>
  <si>
    <t>gaurdigi.com</t>
  </si>
  <si>
    <t>stavkray.ru</t>
  </si>
  <si>
    <t>naac.gov.in</t>
  </si>
  <si>
    <t>contutor.ca</t>
  </si>
  <si>
    <t>jc-consultancy.com</t>
  </si>
  <si>
    <t>esc24.ru</t>
  </si>
  <si>
    <t>crashcoursespeterborough.co.uk</t>
  </si>
  <si>
    <t>denylex.com</t>
  </si>
  <si>
    <t>museum-frieder-burda.de</t>
  </si>
  <si>
    <t>bmotel.ru</t>
  </si>
  <si>
    <t>assignmentinc.com</t>
  </si>
  <si>
    <t>yogadownload.com</t>
  </si>
  <si>
    <t>raise.ch</t>
  </si>
  <si>
    <t>faqxiii.com</t>
  </si>
  <si>
    <t>kwantex.com.tw</t>
  </si>
  <si>
    <t>fullcirclepix.com</t>
  </si>
  <si>
    <t>lavlight.ru</t>
  </si>
  <si>
    <t>suchablog.com</t>
  </si>
  <si>
    <t>ntcsert.ru</t>
  </si>
  <si>
    <t>sust.se</t>
  </si>
  <si>
    <t>tera-soft.net</t>
  </si>
  <si>
    <t>taniaksiazka.pl</t>
  </si>
  <si>
    <t>clevelandseniors.com</t>
  </si>
  <si>
    <t>e-budo.com</t>
  </si>
  <si>
    <t>nsfocus.net</t>
  </si>
  <si>
    <t>o-s-t.ru</t>
  </si>
  <si>
    <t>calacataborghini.it</t>
  </si>
  <si>
    <t>agrdataservice.com</t>
  </si>
  <si>
    <t>steelcongress.com</t>
  </si>
  <si>
    <t>robindestoits.org</t>
  </si>
  <si>
    <t>1sssr.ru</t>
  </si>
  <si>
    <t>insolvencysolutions.com.au</t>
  </si>
  <si>
    <t>truebluetrees.com.au</t>
  </si>
  <si>
    <t>mashinkhak.com</t>
  </si>
  <si>
    <t>kogs-ye.com</t>
  </si>
  <si>
    <t>ekantor.co</t>
  </si>
  <si>
    <t>hamiltoncapitalfunding.com</t>
  </si>
  <si>
    <t>mrhei.com</t>
  </si>
  <si>
    <t>catalogmineralov.ru</t>
  </si>
  <si>
    <t>gzkfq119.com</t>
  </si>
  <si>
    <t>surprisingbox.com</t>
  </si>
  <si>
    <t>laado.co.in</t>
  </si>
  <si>
    <t>zhonfu.cn</t>
  </si>
  <si>
    <t>designerhandbags-bags-bag.com</t>
  </si>
  <si>
    <t>walkthepawshub.com</t>
  </si>
  <si>
    <t>indianmasaale.in</t>
  </si>
  <si>
    <t>profes.net</t>
  </si>
  <si>
    <t>wfirma.pl</t>
  </si>
  <si>
    <t>order9genericviagra.com</t>
  </si>
  <si>
    <t>veterans-uk.info</t>
  </si>
  <si>
    <t>stimuleringsfonds.nl</t>
  </si>
  <si>
    <t>toepoel-partners.nl</t>
  </si>
  <si>
    <t>becomeabasketballspecialist.com</t>
  </si>
  <si>
    <t>jwfacts.com</t>
  </si>
  <si>
    <t>veiliginternetten.nl</t>
  </si>
  <si>
    <t>123homeschool4me.com</t>
  </si>
  <si>
    <t>sv90-fehrbellin.de</t>
  </si>
  <si>
    <t>avamed.co</t>
  </si>
  <si>
    <t>chrisbeetles.com</t>
  </si>
  <si>
    <t>premierpinestraws.com</t>
  </si>
  <si>
    <t>x17video.com</t>
  </si>
  <si>
    <t>webgroup.pro</t>
  </si>
  <si>
    <t>sinpospetrocps.com.br</t>
  </si>
  <si>
    <t>shjcdj.cn</t>
  </si>
  <si>
    <t>noelianova.com</t>
  </si>
  <si>
    <t>dianewsnoticias.com.br</t>
  </si>
  <si>
    <t>cialis6pills.com</t>
  </si>
  <si>
    <t>couponmata.com</t>
  </si>
  <si>
    <t>dropsolution.it</t>
  </si>
  <si>
    <t>jobsincyprus.eu</t>
  </si>
  <si>
    <t>popularperson.info</t>
  </si>
  <si>
    <t>inspiredcenter.com</t>
  </si>
  <si>
    <t>entmip.fr</t>
  </si>
  <si>
    <t>halde.fr</t>
  </si>
  <si>
    <t>gazylka.ru</t>
  </si>
  <si>
    <t>urbanterror.ru</t>
  </si>
  <si>
    <t>anest-iwata.co.jp</t>
  </si>
  <si>
    <t>restaurantecasadeli.com</t>
  </si>
  <si>
    <t>plentysms.net</t>
  </si>
  <si>
    <t>ransomedheart.com</t>
  </si>
  <si>
    <t>doktorskolov.ru</t>
  </si>
  <si>
    <t>geventa.com</t>
  </si>
  <si>
    <t>herrerabogados.com</t>
  </si>
  <si>
    <t>taktcompany.ru</t>
  </si>
  <si>
    <t>zolotoangel.ru</t>
  </si>
  <si>
    <t>chinachina.net</t>
  </si>
  <si>
    <t>prw.com.ua</t>
  </si>
  <si>
    <t>dakujemdobre.sk</t>
  </si>
  <si>
    <t>theliveroommcr.co.uk</t>
  </si>
  <si>
    <t>carconcerns.com.au</t>
  </si>
  <si>
    <t>polimercity.ru</t>
  </si>
  <si>
    <t>greenforher.com</t>
  </si>
  <si>
    <t>peniksenkasvattaminen24.eu</t>
  </si>
  <si>
    <t>velocetoday.com</t>
  </si>
  <si>
    <t>thesage.com</t>
  </si>
  <si>
    <t>aarpol.com.pl</t>
  </si>
  <si>
    <t>lotusstud.ru</t>
  </si>
  <si>
    <t>chip-dip.ru</t>
  </si>
  <si>
    <t>apagueyvamonos.com</t>
  </si>
  <si>
    <t>bluealien.org</t>
  </si>
  <si>
    <t>sonyliv.com</t>
  </si>
  <si>
    <t>nlacademy.ru</t>
  </si>
  <si>
    <t>affarinoro.it</t>
  </si>
  <si>
    <t>egocg.com.br</t>
  </si>
  <si>
    <t>podcastgarden.com</t>
  </si>
  <si>
    <t>lefkada-realestate.com</t>
  </si>
  <si>
    <t>herongyang.com</t>
  </si>
  <si>
    <t>pvcenter.ru</t>
  </si>
  <si>
    <t>ceoninsights.com</t>
  </si>
  <si>
    <t>paintingsilove.com</t>
  </si>
  <si>
    <t>laesoe-media.dk</t>
  </si>
  <si>
    <t>nsru.net</t>
  </si>
  <si>
    <t>canadagooseoutlet-jackets.com</t>
  </si>
  <si>
    <t>journeyetc.com</t>
  </si>
  <si>
    <t>k0302.com</t>
  </si>
  <si>
    <t>cialis9superactiveonline.com</t>
  </si>
  <si>
    <t>caodongphuong.com</t>
  </si>
  <si>
    <t>asimegroup.co.za</t>
  </si>
  <si>
    <t>akipress.com</t>
  </si>
  <si>
    <t>mypapercrane.com</t>
  </si>
  <si>
    <t>orgylove.net</t>
  </si>
  <si>
    <t>uspu.ru</t>
  </si>
  <si>
    <t>yukoninfo.com</t>
  </si>
  <si>
    <t>rc-freunde-sh.de</t>
  </si>
  <si>
    <t>jpmena.eu</t>
  </si>
  <si>
    <t>themecatcher.net</t>
  </si>
  <si>
    <t>nightlife.ca</t>
  </si>
  <si>
    <t>yfantidis-energy.gr</t>
  </si>
  <si>
    <t>kouponkutter.com</t>
  </si>
  <si>
    <t>seribuguru.org</t>
  </si>
  <si>
    <t>goodfruit.com</t>
  </si>
  <si>
    <t>hdwpapers.com</t>
  </si>
  <si>
    <t>southalltravel.co.uk</t>
  </si>
  <si>
    <t>concertzender.nl</t>
  </si>
  <si>
    <t>sousvidesupreme.com</t>
  </si>
  <si>
    <t>worten.es</t>
  </si>
  <si>
    <t>perfect-tour.ro</t>
  </si>
  <si>
    <t>frutipt.com</t>
  </si>
  <si>
    <t>mu-anhhung.net</t>
  </si>
  <si>
    <t>scottishrite.org</t>
  </si>
  <si>
    <t>vardenafil.pw</t>
  </si>
  <si>
    <t>halosleep.com</t>
  </si>
  <si>
    <t>katseo.net</t>
  </si>
  <si>
    <t>mondoral.org</t>
  </si>
  <si>
    <t>astronaut.ru</t>
  </si>
  <si>
    <t>haict.edu.cn</t>
  </si>
  <si>
    <t>ceramicasantagostino.it</t>
  </si>
  <si>
    <t>goqsystem.com</t>
  </si>
  <si>
    <t>zerowastescotland.org.uk</t>
  </si>
  <si>
    <t>jsmz.gov.cn</t>
  </si>
  <si>
    <t>megazip.ru</t>
  </si>
  <si>
    <t>dbc.dk</t>
  </si>
  <si>
    <t>nerehtanews.ru</t>
  </si>
  <si>
    <t>horrorseek.com</t>
  </si>
  <si>
    <t>pm360online.com</t>
  </si>
  <si>
    <t>c3pluriel-fans.fr</t>
  </si>
  <si>
    <t>khovar.tj</t>
  </si>
  <si>
    <t>dienanh.net</t>
  </si>
  <si>
    <t>australianwildlife.org</t>
  </si>
  <si>
    <t>the-aop.org</t>
  </si>
  <si>
    <t>borsalino.com</t>
  </si>
  <si>
    <t>fundacioncolumnasana.org</t>
  </si>
  <si>
    <t>groeiendgroen.nl</t>
  </si>
  <si>
    <t>bscorner.co.za</t>
  </si>
  <si>
    <t>peakoilbarrel.com</t>
  </si>
  <si>
    <t>hazirho.pk</t>
  </si>
  <si>
    <t>forosempresas.com</t>
  </si>
  <si>
    <t>xsitepro.com</t>
  </si>
  <si>
    <t>i-am.com.bo</t>
  </si>
  <si>
    <t>heatilator.com</t>
  </si>
  <si>
    <t>xnxgw.com</t>
  </si>
  <si>
    <t>tuf.nu</t>
  </si>
  <si>
    <t>kppsp.gov.pl</t>
  </si>
  <si>
    <t>obivka-m.ru</t>
  </si>
  <si>
    <t>mk-group.co.jp</t>
  </si>
  <si>
    <t>sh-gongtang.com</t>
  </si>
  <si>
    <t>cialisonlinerrr.com</t>
  </si>
  <si>
    <t>avtoledi18.ru</t>
  </si>
  <si>
    <t>bottomofthehill.com</t>
  </si>
  <si>
    <t>googlyar.ru</t>
  </si>
  <si>
    <t>skypharmacyreview.ru</t>
  </si>
  <si>
    <t>rsraward.ru</t>
  </si>
  <si>
    <t>kavacikerkekogrenciyurdu.com</t>
  </si>
  <si>
    <t>vanpink.com</t>
  </si>
  <si>
    <t>ornc.org</t>
  </si>
  <si>
    <t>amur-playshop.ru</t>
  </si>
  <si>
    <t>paintball28.ru</t>
  </si>
  <si>
    <t>thisiscroydontoday.co.uk</t>
  </si>
  <si>
    <t>offgridgame.com</t>
  </si>
  <si>
    <t>aukstar.ru</t>
  </si>
  <si>
    <t>kosmetdom.ru</t>
  </si>
  <si>
    <t>agropecuariapousoalegre.com.br</t>
  </si>
  <si>
    <t>creatorswarehouse.com</t>
  </si>
  <si>
    <t>servis-tnvd.ru</t>
  </si>
  <si>
    <t>splitmovie.com</t>
  </si>
  <si>
    <t>stevegothelf.com</t>
  </si>
  <si>
    <t>wface.ru</t>
  </si>
  <si>
    <t>dj.com</t>
  </si>
  <si>
    <t>flamcogroup.com</t>
  </si>
  <si>
    <t>agakhanmuseum.org</t>
  </si>
  <si>
    <t>bjzhuofei.com</t>
  </si>
  <si>
    <t>storybundle.com</t>
  </si>
  <si>
    <t>pressaword.ru</t>
  </si>
  <si>
    <t>15800000.top</t>
  </si>
  <si>
    <t>discoveringmontana.com</t>
  </si>
  <si>
    <t>herdingdogfarms.com</t>
  </si>
  <si>
    <t>msaubc.org</t>
  </si>
  <si>
    <t>melagranawedding.ru</t>
  </si>
  <si>
    <t>businessdynamicsconsultancy.co.za</t>
  </si>
  <si>
    <t>anotherbrokenegg.com</t>
  </si>
  <si>
    <t>bnp21.com</t>
  </si>
  <si>
    <t>pierrehardy.com</t>
  </si>
  <si>
    <t>catalinainfo.com</t>
  </si>
  <si>
    <t>killservers.com</t>
  </si>
  <si>
    <t>beylikduzunet.com</t>
  </si>
  <si>
    <t>liverdoctor.com</t>
  </si>
  <si>
    <t>consol.de</t>
  </si>
  <si>
    <t>atelier-eme.it</t>
  </si>
  <si>
    <t>919.jp</t>
  </si>
  <si>
    <t>mantika.lt</t>
  </si>
  <si>
    <t>taiwanjobs.gov.tw</t>
  </si>
  <si>
    <t>ashtanga.com</t>
  </si>
  <si>
    <t>ashevillechamber.org</t>
  </si>
  <si>
    <t>lifeinsurancequotes5.top</t>
  </si>
  <si>
    <t>electroniccigarettemanual.com</t>
  </si>
  <si>
    <t>foundgreatdeals.com</t>
  </si>
  <si>
    <t>natureofcode.com</t>
  </si>
  <si>
    <t>metroparks.org</t>
  </si>
  <si>
    <t>jokerinsider.com</t>
  </si>
  <si>
    <t>lkg-ndw.de</t>
  </si>
  <si>
    <t>zendexator.ru</t>
  </si>
  <si>
    <t>lucbat.com</t>
  </si>
  <si>
    <t>everesttech.net</t>
  </si>
  <si>
    <t>orange.nl</t>
  </si>
  <si>
    <t>wsb.edu.pl</t>
  </si>
  <si>
    <t>carapparatus.ru</t>
  </si>
  <si>
    <t>rn.ac.th</t>
  </si>
  <si>
    <t>fengyi6.com</t>
  </si>
  <si>
    <t>cricksoft.com</t>
  </si>
  <si>
    <t>zoekspin.com</t>
  </si>
  <si>
    <t>bardachok.com.ua</t>
  </si>
  <si>
    <t>thevillages.com</t>
  </si>
  <si>
    <t>jees.or.jp</t>
  </si>
  <si>
    <t>galyonkin.com</t>
  </si>
  <si>
    <t>iranonline.com</t>
  </si>
  <si>
    <t>pornogratisxnxx.com</t>
  </si>
  <si>
    <t>bikesales.com.au</t>
  </si>
  <si>
    <t>cannonmt.com</t>
  </si>
  <si>
    <t>hbocanada.com</t>
  </si>
  <si>
    <t>unionoysterhouse.com</t>
  </si>
  <si>
    <t>pornocooper.info</t>
  </si>
  <si>
    <t>albatroshotel.com.ar</t>
  </si>
  <si>
    <t>saracens.com</t>
  </si>
  <si>
    <t>sportingsummerfestival.com</t>
  </si>
  <si>
    <t>sipfasad.ru</t>
  </si>
  <si>
    <t>pornoproxy.info</t>
  </si>
  <si>
    <t>hive-mind.com</t>
  </si>
  <si>
    <t>ticketcitybowl.com</t>
  </si>
  <si>
    <t>ytxmas.com</t>
  </si>
  <si>
    <t>viagracheap.party</t>
  </si>
  <si>
    <t>aisystem.co.th</t>
  </si>
  <si>
    <t>wowsexhd.info</t>
  </si>
  <si>
    <t>raisetheminimumwage.com</t>
  </si>
  <si>
    <t>xn--48jm9l298kilg8rghvi.com</t>
  </si>
  <si>
    <t>åˆ¥ã‚Œã•ã›å±‹æƒ…å ±.com</t>
  </si>
  <si>
    <t>computeremporium.hu</t>
  </si>
  <si>
    <t>makemoney-1.com</t>
  </si>
  <si>
    <t>pornokava.info</t>
  </si>
  <si>
    <t>centerjd.org</t>
  </si>
  <si>
    <t>eclectica.org</t>
  </si>
  <si>
    <t>thegbi.org</t>
  </si>
  <si>
    <t>skinpacks.com</t>
  </si>
  <si>
    <t>stinsonbeachrestaurant.com</t>
  </si>
  <si>
    <t>pornojz.info</t>
  </si>
  <si>
    <t>sara-xxx.info</t>
  </si>
  <si>
    <t>tanzil.info</t>
  </si>
  <si>
    <t>thebigsalad.net</t>
  </si>
  <si>
    <t>njacac.org</t>
  </si>
  <si>
    <t>ditchwitch.com</t>
  </si>
  <si>
    <t>18let-girls.info</t>
  </si>
  <si>
    <t>katrina-hi.info</t>
  </si>
  <si>
    <t>3751chat.com</t>
  </si>
  <si>
    <t>cocomore.com</t>
  </si>
  <si>
    <t>factor1racing.com</t>
  </si>
  <si>
    <t>healthiertalk.com</t>
  </si>
  <si>
    <t>nesquik.com</t>
  </si>
  <si>
    <t>veikei.com</t>
  </si>
  <si>
    <t>porno-final.info</t>
  </si>
  <si>
    <t>dieuduciel.com</t>
  </si>
  <si>
    <t>prairiecatering.com</t>
  </si>
  <si>
    <t>wiredrive.com</t>
  </si>
  <si>
    <t>zdjymba.com</t>
  </si>
  <si>
    <t>jiayu56.com</t>
  </si>
  <si>
    <t>prudeinfotech.com</t>
  </si>
  <si>
    <t>projectvote.org</t>
  </si>
  <si>
    <t>odccn.com</t>
  </si>
  <si>
    <t>total-jerkface.com</t>
  </si>
  <si>
    <t>pornofart.info</t>
  </si>
  <si>
    <t>societyofbiology.org</t>
  </si>
  <si>
    <t>visualarts.net.au</t>
  </si>
  <si>
    <t>freshface.net</t>
  </si>
  <si>
    <t>lowestdrugprices.net</t>
  </si>
  <si>
    <t>cyprusairways.com</t>
  </si>
  <si>
    <t>ewritersplace.com</t>
  </si>
  <si>
    <t>nb-gsj.com</t>
  </si>
  <si>
    <t>top.pl</t>
  </si>
  <si>
    <t>fixthedebt.org</t>
  </si>
  <si>
    <t>snowboot2017.us</t>
  </si>
  <si>
    <t>dunloptire.com</t>
  </si>
  <si>
    <t>shangyi-pump.com</t>
  </si>
  <si>
    <t>ultrasone.audio</t>
  </si>
  <si>
    <t>punkt.ch</t>
  </si>
  <si>
    <t>pills-pharmacycanadian.net</t>
  </si>
  <si>
    <t>ec-patr.org</t>
  </si>
  <si>
    <t>mackbooks.co.uk</t>
  </si>
  <si>
    <t>fatherhood.gov</t>
  </si>
  <si>
    <t>privilegeibiza.com</t>
  </si>
  <si>
    <t>resizeimageonline.info</t>
  </si>
  <si>
    <t>cyberdog.net</t>
  </si>
  <si>
    <t>picrang.com</t>
  </si>
  <si>
    <t>szwkdldz.com</t>
  </si>
  <si>
    <t>happychild.org.uk</t>
  </si>
  <si>
    <t>shemale.uk</t>
  </si>
  <si>
    <t>jkttk.com</t>
  </si>
  <si>
    <t>clarksoncollege.edu</t>
  </si>
  <si>
    <t>szzs.com.cn</t>
  </si>
  <si>
    <t>ts365.com</t>
  </si>
  <si>
    <t>ylfhzx.com</t>
  </si>
  <si>
    <t>server4user.de</t>
  </si>
  <si>
    <t>dataq.com</t>
  </si>
  <si>
    <t>chaoslab.ru</t>
  </si>
  <si>
    <t>kaleo.org</t>
  </si>
  <si>
    <t>crestor17.science</t>
  </si>
  <si>
    <t>pse.com.ph</t>
  </si>
  <si>
    <t>extofiles.com</t>
  </si>
  <si>
    <t>lsi-industries.com</t>
  </si>
  <si>
    <t>fbc.com.fj</t>
  </si>
  <si>
    <t>dachenfood.com</t>
  </si>
  <si>
    <t>woodheat.org</t>
  </si>
  <si>
    <t>levitra17.science</t>
  </si>
  <si>
    <t>hoegaarden.com</t>
  </si>
  <si>
    <t>cephalexin2017.cricket</t>
  </si>
  <si>
    <t>omni.media</t>
  </si>
  <si>
    <t>burgerville.com</t>
  </si>
  <si>
    <t>kieselguitars.com</t>
  </si>
  <si>
    <t>silverbulletcomicbooks.com</t>
  </si>
  <si>
    <t>netspy.top</t>
  </si>
  <si>
    <t>stoclub.com</t>
  </si>
  <si>
    <t>bentyl2017.cricket</t>
  </si>
  <si>
    <t>topstudy.com.cn</t>
  </si>
  <si>
    <t>siruiedu.com</t>
  </si>
  <si>
    <t>apple.com.au</t>
  </si>
  <si>
    <t>click2map.com</t>
  </si>
  <si>
    <t>gonike.me</t>
  </si>
  <si>
    <t>atenolol2017.bid</t>
  </si>
  <si>
    <t>hcss.com</t>
  </si>
  <si>
    <t>mardigras.com</t>
  </si>
  <si>
    <t>nr.no</t>
  </si>
  <si>
    <t>al-maha.com</t>
  </si>
  <si>
    <t>wbcoll.edu</t>
  </si>
  <si>
    <t>peacefultomorrows.org</t>
  </si>
  <si>
    <t>boce.cn</t>
  </si>
  <si>
    <t>imwatch.it</t>
  </si>
  <si>
    <t>arthas.ru</t>
  </si>
  <si>
    <t>mobann.com</t>
  </si>
  <si>
    <t>tadalafil-lowestprice-cialis.net</t>
  </si>
  <si>
    <t>bramyrozkoszy.pl</t>
  </si>
  <si>
    <t>richtek.com</t>
  </si>
  <si>
    <t>zoloft2017.cricket</t>
  </si>
  <si>
    <t>jultrasoundmed.org</t>
  </si>
  <si>
    <t>lowcarbonusa.org</t>
  </si>
  <si>
    <t>graphicdesignforum.com</t>
  </si>
  <si>
    <t>hatha-yoga-nice.fr</t>
  </si>
  <si>
    <t>sildenafil17.science</t>
  </si>
  <si>
    <t>gamescene.com</t>
  </si>
  <si>
    <t>micromusic.net</t>
  </si>
  <si>
    <t>mnc.net</t>
  </si>
  <si>
    <t>sildenafilcitrate2017.science</t>
  </si>
  <si>
    <t>chiasso.com</t>
  </si>
  <si>
    <t>nolvadex17.science</t>
  </si>
  <si>
    <t>buyindocin2013.us</t>
  </si>
  <si>
    <t>betterhumans.com</t>
  </si>
  <si>
    <t>camerasize.com</t>
  </si>
  <si>
    <t>tibethouse.us</t>
  </si>
  <si>
    <t>rmaf.org.ph</t>
  </si>
  <si>
    <t>viagraprice17.science</t>
  </si>
  <si>
    <t>asccp.org</t>
  </si>
  <si>
    <t>17ang.com</t>
  </si>
  <si>
    <t>atenolol12.us</t>
  </si>
  <si>
    <t>buyventolin8.top</t>
  </si>
  <si>
    <t>cerl.org</t>
  </si>
  <si>
    <t>albendazole9.top</t>
  </si>
  <si>
    <t>hboeck.de</t>
  </si>
  <si>
    <t>milumo.jp</t>
  </si>
  <si>
    <t>sdms.org</t>
  </si>
  <si>
    <t>buyadvair500.top</t>
  </si>
  <si>
    <t>shuhaochaxun.com</t>
  </si>
  <si>
    <t>telemedicine.org</t>
  </si>
  <si>
    <t>streamhunter.eu</t>
  </si>
  <si>
    <t>haltabuse.org</t>
  </si>
  <si>
    <t>gotovlu-sam.ru</t>
  </si>
  <si>
    <t>benchmarkmedia.com</t>
  </si>
  <si>
    <t>ncwxin.com</t>
  </si>
  <si>
    <t>virtru.com</t>
  </si>
  <si>
    <t>iconics.com</t>
  </si>
  <si>
    <t>esmap.org</t>
  </si>
  <si>
    <t>croplife.org</t>
  </si>
  <si>
    <t>gxchina.com</t>
  </si>
  <si>
    <t>asteroidday.org</t>
  </si>
  <si>
    <t>aecl.ca</t>
  </si>
  <si>
    <t>oikotimes.com</t>
  </si>
  <si>
    <t>aerosoles.eu</t>
  </si>
  <si>
    <t>blogdoon.com</t>
  </si>
  <si>
    <t>appam.org</t>
  </si>
  <si>
    <t>gphaonline.org</t>
  </si>
  <si>
    <t>biggmatt.com</t>
  </si>
  <si>
    <t>911cd.net</t>
  </si>
  <si>
    <t>javapractices.com</t>
  </si>
  <si>
    <t>prnwatch.com</t>
  </si>
  <si>
    <t>yjcszh.cn</t>
  </si>
  <si>
    <t>codefromthe70s.org</t>
  </si>
  <si>
    <t>adbux.org</t>
  </si>
  <si>
    <t>apaclassics.org</t>
  </si>
  <si>
    <t>vpython.org</t>
  </si>
  <si>
    <t>trixbox.org</t>
  </si>
  <si>
    <t>cheetahtemplate.org</t>
  </si>
  <si>
    <t>seriouszone.com</t>
  </si>
  <si>
    <t>naken.cc</t>
  </si>
  <si>
    <t>8977139.com</t>
  </si>
  <si>
    <t>sz-qlw.com</t>
  </si>
  <si>
    <t>sadtohappyproject.com</t>
  </si>
  <si>
    <t>750477.com</t>
  </si>
  <si>
    <t>tieraerzteverband.de</t>
  </si>
  <si>
    <t>windowszj.com</t>
  </si>
  <si>
    <t>jlceiw.cn</t>
  </si>
  <si>
    <t>zoner.cz</t>
  </si>
  <si>
    <t>whatmommydoes.com</t>
  </si>
  <si>
    <t>nude-nude.com</t>
  </si>
  <si>
    <t>lobsterandswan.com</t>
  </si>
  <si>
    <t>remastersys.com</t>
  </si>
  <si>
    <t>bonjourlife.com</t>
  </si>
  <si>
    <t>shiriagari.com</t>
  </si>
  <si>
    <t>bdp-verband.org</t>
  </si>
  <si>
    <t>2pcdn.com</t>
  </si>
  <si>
    <t>elberadweg.de</t>
  </si>
  <si>
    <t>worksheetfun.com</t>
  </si>
  <si>
    <t>eifel.de</t>
  </si>
  <si>
    <t>kathrynstott.co.uk</t>
  </si>
  <si>
    <t>sulamericaseguros.com.br</t>
  </si>
  <si>
    <t>bondwebsolutions.com</t>
  </si>
  <si>
    <t>tdconline.dk</t>
  </si>
  <si>
    <t>akindo-sushiro.co.jp</t>
  </si>
  <si>
    <t>harctec.com</t>
  </si>
  <si>
    <t>savvyhousekeeping.com</t>
  </si>
  <si>
    <t>vashkontrol.ru</t>
  </si>
  <si>
    <t>tv.nu</t>
  </si>
  <si>
    <t>creativebeacon.com</t>
  </si>
  <si>
    <t>xycmyx.com</t>
  </si>
  <si>
    <t>elslabel.nl</t>
  </si>
  <si>
    <t>ohhhmhhh.de</t>
  </si>
  <si>
    <t>fujisafari.co.jp</t>
  </si>
  <si>
    <t>bristolwest.com</t>
  </si>
  <si>
    <t>xiuna.com</t>
  </si>
  <si>
    <t>hrbgmfzc.com</t>
  </si>
  <si>
    <t>xuexiniu.com</t>
  </si>
  <si>
    <t>hs-schmalkalden.de</t>
  </si>
  <si>
    <t>zukan-bouz.com</t>
  </si>
  <si>
    <t>gyukaku.ne.jp</t>
  </si>
  <si>
    <t>mockupworld.co</t>
  </si>
  <si>
    <t>tausendkind.de</t>
  </si>
  <si>
    <t>imageforum.co.jp</t>
  </si>
  <si>
    <t>sidewalkhustle.com</t>
  </si>
  <si>
    <t>thedesignwork.com</t>
  </si>
  <si>
    <t>foggia.it</t>
  </si>
  <si>
    <t>hnszfl.com</t>
  </si>
  <si>
    <t>boobsandissues.com</t>
  </si>
  <si>
    <t>idahoutv.org</t>
  </si>
  <si>
    <t>chinaaet.com</t>
  </si>
  <si>
    <t>fundicop.org</t>
  </si>
  <si>
    <t>kamnedel.kz</t>
  </si>
  <si>
    <t>1000ps.de</t>
  </si>
  <si>
    <t>bittersweet.hamburg</t>
  </si>
  <si>
    <t>miyajima.or.jp</t>
  </si>
  <si>
    <t>ken-ton.org</t>
  </si>
  <si>
    <t>amnemaket.ru</t>
  </si>
  <si>
    <t>reddingairshow.org</t>
  </si>
  <si>
    <t>hkbs.co.kr</t>
  </si>
  <si>
    <t>ashwaracing.com</t>
  </si>
  <si>
    <t>holding-graz.at</t>
  </si>
  <si>
    <t>anpm.ro</t>
  </si>
  <si>
    <t>ghanadan-kerman.com</t>
  </si>
  <si>
    <t>tipsmartcard.com</t>
  </si>
  <si>
    <t>tnetweather.com</t>
  </si>
  <si>
    <t>ahzhentai.com</t>
  </si>
  <si>
    <t>condox.ru</t>
  </si>
  <si>
    <t>modistroula.gr</t>
  </si>
  <si>
    <t>cnzzla.com</t>
  </si>
  <si>
    <t>akad.de</t>
  </si>
  <si>
    <t>sdccblog.com</t>
  </si>
  <si>
    <t>segigroup.com.my</t>
  </si>
  <si>
    <t>mmsonline.com.cn</t>
  </si>
  <si>
    <t>wb-i.net</t>
  </si>
  <si>
    <t>lestnitsavtule.ru</t>
  </si>
  <si>
    <t>1fashionglobal.top</t>
  </si>
  <si>
    <t>lfweimei.com</t>
  </si>
  <si>
    <t>mdevaney.com</t>
  </si>
  <si>
    <t>heavymeals.com</t>
  </si>
  <si>
    <t>iota2016.org</t>
  </si>
  <si>
    <t>alivemag.com</t>
  </si>
  <si>
    <t>shrihpestcontrol.com</t>
  </si>
  <si>
    <t>tvgazeta.com.br</t>
  </si>
  <si>
    <t>bramptoncollege.ca</t>
  </si>
  <si>
    <t>acekool.info</t>
  </si>
  <si>
    <t>richfrominternet.com</t>
  </si>
  <si>
    <t>cug38.fr</t>
  </si>
  <si>
    <t>sgpartybus.net</t>
  </si>
  <si>
    <t>darmaanpharma.com</t>
  </si>
  <si>
    <t>fundacionfan.com</t>
  </si>
  <si>
    <t>umdsbs.com</t>
  </si>
  <si>
    <t>healthfeedbox.com</t>
  </si>
  <si>
    <t>liedail.com</t>
  </si>
  <si>
    <t>mechmycar.com</t>
  </si>
  <si>
    <t>ecuriescalpel.com</t>
  </si>
  <si>
    <t>fight-my-eviction.com</t>
  </si>
  <si>
    <t>shugarlawoffice.com</t>
  </si>
  <si>
    <t>uboxlivesocal.com</t>
  </si>
  <si>
    <t>jet-s.ru</t>
  </si>
  <si>
    <t>chicagoagentmagazine.com</t>
  </si>
  <si>
    <t>mweber.consulting</t>
  </si>
  <si>
    <t>annika-spb.ru</t>
  </si>
  <si>
    <t>xbrs.gov.cn</t>
  </si>
  <si>
    <t>xn--p3c1bh8en1b.com</t>
  </si>
  <si>
    <t>à¹ƒà¸«à¹‰à¹€à¸˜à¸­.com</t>
  </si>
  <si>
    <t>filmsserial.club</t>
  </si>
  <si>
    <t>universeum.se</t>
  </si>
  <si>
    <t>puppypiranha.com</t>
  </si>
  <si>
    <t>bestunion.it</t>
  </si>
  <si>
    <t>dndswim.co.uk</t>
  </si>
  <si>
    <t>beauty24.de</t>
  </si>
  <si>
    <t>letopisi.ru</t>
  </si>
  <si>
    <t>zyolifeinsurance.com</t>
  </si>
  <si>
    <t>awdwiki.com</t>
  </si>
  <si>
    <t>bg4l.net</t>
  </si>
  <si>
    <t>americanclimbersinstitute.com</t>
  </si>
  <si>
    <t>cottodeste.it</t>
  </si>
  <si>
    <t>dutchster.net</t>
  </si>
  <si>
    <t>blinklaunch.com</t>
  </si>
  <si>
    <t>hurtownia-tkaniny.pl</t>
  </si>
  <si>
    <t>puertodeportivoestepona.com</t>
  </si>
  <si>
    <t>theirishworld.com</t>
  </si>
  <si>
    <t>agpf.de</t>
  </si>
  <si>
    <t>mdirector.com</t>
  </si>
  <si>
    <t>deathcountry.net</t>
  </si>
  <si>
    <t>torange.biz</t>
  </si>
  <si>
    <t>isteroids.com</t>
  </si>
  <si>
    <t>pis.cz</t>
  </si>
  <si>
    <t>gayperutravel.com.pe</t>
  </si>
  <si>
    <t>ggznederland.nl</t>
  </si>
  <si>
    <t>meteomedia.ca</t>
  </si>
  <si>
    <t>lownhigh.co</t>
  </si>
  <si>
    <t>ivacy.com</t>
  </si>
  <si>
    <t>mediainclude.de</t>
  </si>
  <si>
    <t>tk-jk.net</t>
  </si>
  <si>
    <t>cineclub.de</t>
  </si>
  <si>
    <t>saintregishomes.net</t>
  </si>
  <si>
    <t>wim4you.nl</t>
  </si>
  <si>
    <t>dhammasota.org</t>
  </si>
  <si>
    <t>travelotdih.ru</t>
  </si>
  <si>
    <t>elijahjaden.com</t>
  </si>
  <si>
    <t>redkitestages.co.uk</t>
  </si>
  <si>
    <t>defensordeudor.cl</t>
  </si>
  <si>
    <t>anoukyve.com</t>
  </si>
  <si>
    <t>bankimia.com</t>
  </si>
  <si>
    <t>naha-airport.co.jp</t>
  </si>
  <si>
    <t>elo.com</t>
  </si>
  <si>
    <t>gtracksys.com</t>
  </si>
  <si>
    <t>lombardochiro.com</t>
  </si>
  <si>
    <t>propertiesonline.com</t>
  </si>
  <si>
    <t>homeaway.com.au</t>
  </si>
  <si>
    <t>ozonekitesthailand.com</t>
  </si>
  <si>
    <t>vieirastones.com.br</t>
  </si>
  <si>
    <t>grmmo.com</t>
  </si>
  <si>
    <t>mcdonalds.ch</t>
  </si>
  <si>
    <t>himawaritravel.com</t>
  </si>
  <si>
    <t>sillasydisenos.com</t>
  </si>
  <si>
    <t>realtour.biz</t>
  </si>
  <si>
    <t>btradei.com</t>
  </si>
  <si>
    <t>listtrue.biz</t>
  </si>
  <si>
    <t>deadboxaudio.com</t>
  </si>
  <si>
    <t>gsu36.ru</t>
  </si>
  <si>
    <t>mobile-world.ru</t>
  </si>
  <si>
    <t>chinajinqiu.com.cn</t>
  </si>
  <si>
    <t>fotoatelier.co</t>
  </si>
  <si>
    <t>pronet-serwis.pl</t>
  </si>
  <si>
    <t>pizzahut.co.in</t>
  </si>
  <si>
    <t>jagonari.com</t>
  </si>
  <si>
    <t>alimeca.com.ve</t>
  </si>
  <si>
    <t>dachstein-tauern.com</t>
  </si>
  <si>
    <t>quasico.com</t>
  </si>
  <si>
    <t>scriptoriumdaily.com</t>
  </si>
  <si>
    <t>structural-geology-portal.com</t>
  </si>
  <si>
    <t>bmmaritima.com.br</t>
  </si>
  <si>
    <t>shortnorth.org</t>
  </si>
  <si>
    <t>spbdip.ru</t>
  </si>
  <si>
    <t>swgfl.org.uk</t>
  </si>
  <si>
    <t>camaros.net</t>
  </si>
  <si>
    <t>makro.pl</t>
  </si>
  <si>
    <t>taverna68.ru</t>
  </si>
  <si>
    <t>mak915800.ru</t>
  </si>
  <si>
    <t>dazzlingthemes.com</t>
  </si>
  <si>
    <t>kodime.com</t>
  </si>
  <si>
    <t>feri.in</t>
  </si>
  <si>
    <t>hotellisbon.org</t>
  </si>
  <si>
    <t>xn--b1aaakbeodgr3dke7k.xn--p1ai</t>
  </si>
  <si>
    <t>Ð²ÐµÐ¶Ð»Ð¸Ð²Ñ‹Ð¹ÑÐµÑ€Ð²Ð¸Ñ.Ñ€Ñ„</t>
  </si>
  <si>
    <t>imperial-homeopatija.org</t>
  </si>
  <si>
    <t>agroperspectiva.com</t>
  </si>
  <si>
    <t>localfarmproducts.org</t>
  </si>
  <si>
    <t>creditlady777.com</t>
  </si>
  <si>
    <t>learnabout-electronics.org</t>
  </si>
  <si>
    <t>informacjeprasowe.ovh</t>
  </si>
  <si>
    <t>stredoveknazivo.sk</t>
  </si>
  <si>
    <t>dynatesting.com</t>
  </si>
  <si>
    <t>smartandrelentless.com</t>
  </si>
  <si>
    <t>sapatgramcollege.org</t>
  </si>
  <si>
    <t>interiormos.ru</t>
  </si>
  <si>
    <t>woorden.org</t>
  </si>
  <si>
    <t>xn----9sbj7ah3bo8b1a.xn--p1ai</t>
  </si>
  <si>
    <t>Ð±Ð¾Ð´ÑŒÑ-Ð¼Ñ„Ñ†.Ñ€Ñ„</t>
  </si>
  <si>
    <t>w3voice.jp</t>
  </si>
  <si>
    <t>waaralleskan.nl</t>
  </si>
  <si>
    <t>socializetime.com</t>
  </si>
  <si>
    <t>zgsj.com</t>
  </si>
  <si>
    <t>bligoo.com.mx</t>
  </si>
  <si>
    <t>lakeranchresort.com</t>
  </si>
  <si>
    <t>risorse.net</t>
  </si>
  <si>
    <t>cheap-canadagoose-jackets.com</t>
  </si>
  <si>
    <t>duckduckmoose.com</t>
  </si>
  <si>
    <t>eletrobras.com</t>
  </si>
  <si>
    <t>heop.org</t>
  </si>
  <si>
    <t>kardinalco.com</t>
  </si>
  <si>
    <t>heavymetalbids.com</t>
  </si>
  <si>
    <t>proalv.pt</t>
  </si>
  <si>
    <t>msx30th.info</t>
  </si>
  <si>
    <t>pokerwelt.at</t>
  </si>
  <si>
    <t>bobfilm.club</t>
  </si>
  <si>
    <t>waltermeier.com</t>
  </si>
  <si>
    <t>incwell.com.au</t>
  </si>
  <si>
    <t>vtechco.com</t>
  </si>
  <si>
    <t>aipp.com.au</t>
  </si>
  <si>
    <t>scentbird.com</t>
  </si>
  <si>
    <t>excellent-supporting.com</t>
  </si>
  <si>
    <t>loksatta.com</t>
  </si>
  <si>
    <t>localitylinks.org.uk</t>
  </si>
  <si>
    <t>madio.net</t>
  </si>
  <si>
    <t>winsorcreative.com</t>
  </si>
  <si>
    <t>rage-on.de</t>
  </si>
  <si>
    <t>ps3-attitude.fr</t>
  </si>
  <si>
    <t>japanupdate.com</t>
  </si>
  <si>
    <t>nonearegood.com</t>
  </si>
  <si>
    <t>opoczno.eu</t>
  </si>
  <si>
    <t>alterix.org</t>
  </si>
  <si>
    <t>34-ka.ru</t>
  </si>
  <si>
    <t>html5dev.ru</t>
  </si>
  <si>
    <t>kea1.com.au</t>
  </si>
  <si>
    <t>tibaasp.com</t>
  </si>
  <si>
    <t>create-sd.co.jp</t>
  </si>
  <si>
    <t>hsnano.cn</t>
  </si>
  <si>
    <t>shoefair.com</t>
  </si>
  <si>
    <t>diocesilucca.it</t>
  </si>
  <si>
    <t>delete-this-line-and-enter-your-urls-here.com</t>
  </si>
  <si>
    <t>galapagosartspace.com</t>
  </si>
  <si>
    <t>inam.info</t>
  </si>
  <si>
    <t>casinoaffiliateprograms.com</t>
  </si>
  <si>
    <t>mattbrett.com</t>
  </si>
  <si>
    <t>mfgsupply.com</t>
  </si>
  <si>
    <t>the-isb.com</t>
  </si>
  <si>
    <t>deonlinedrogist.nl</t>
  </si>
  <si>
    <t>womensviewsonnews.org</t>
  </si>
  <si>
    <t>mamyidetki.ru</t>
  </si>
  <si>
    <t>vrazvedka.ru</t>
  </si>
  <si>
    <t>hubek.net</t>
  </si>
  <si>
    <t>family-action.org.uk</t>
  </si>
  <si>
    <t>dzfoot.com</t>
  </si>
  <si>
    <t>essaybuyersclub.com</t>
  </si>
  <si>
    <t>etudehouse.com</t>
  </si>
  <si>
    <t>probiz-corp.com</t>
  </si>
  <si>
    <t>hawk.ru</t>
  </si>
  <si>
    <t>carolroth.com</t>
  </si>
  <si>
    <t>flyeauclaire.com</t>
  </si>
  <si>
    <t>ironzen.org</t>
  </si>
  <si>
    <t>artparis.com</t>
  </si>
  <si>
    <t>vk3000.com</t>
  </si>
  <si>
    <t>mulberryhandbagsoutlet.me.uk</t>
  </si>
  <si>
    <t>sdxlxy.com</t>
  </si>
  <si>
    <t>pressa-pmr.ru</t>
  </si>
  <si>
    <t>industrie.com</t>
  </si>
  <si>
    <t>emagrecer-rapido.eu</t>
  </si>
  <si>
    <t>warfareplugins.com</t>
  </si>
  <si>
    <t>celebrity.com</t>
  </si>
  <si>
    <t>1mclub.ru</t>
  </si>
  <si>
    <t>livefortheoutdoors.com</t>
  </si>
  <si>
    <t>profileplaylist.net</t>
  </si>
  <si>
    <t>makarmramor.ru</t>
  </si>
  <si>
    <t>kraftfahrzeugversicherung.club</t>
  </si>
  <si>
    <t>laptoprepair101.com</t>
  </si>
  <si>
    <t>paydayloanssqs.com</t>
  </si>
  <si>
    <t>lak36.ru</t>
  </si>
  <si>
    <t>htidc.com</t>
  </si>
  <si>
    <t>iblogzone.com</t>
  </si>
  <si>
    <t>szmeijia.com</t>
  </si>
  <si>
    <t>soranoko.de</t>
  </si>
  <si>
    <t>avsabonline.org</t>
  </si>
  <si>
    <t>fslounge.ru</t>
  </si>
  <si>
    <t>proteinpow.com</t>
  </si>
  <si>
    <t>greenbaywi.gov</t>
  </si>
  <si>
    <t>islamlight.net</t>
  </si>
  <si>
    <t>dordtcentraal.nl</t>
  </si>
  <si>
    <t>aguainmaculada.com</t>
  </si>
  <si>
    <t>monkeybusinessofficial.ru</t>
  </si>
  <si>
    <t>pasangsini.info</t>
  </si>
  <si>
    <t>dewpoint.by</t>
  </si>
  <si>
    <t>ela-salaty.com</t>
  </si>
  <si>
    <t>vectren.com</t>
  </si>
  <si>
    <t>kpkp.co.jp</t>
  </si>
  <si>
    <t>summit.org</t>
  </si>
  <si>
    <t>verdos.ru</t>
  </si>
  <si>
    <t>asrc.org.au</t>
  </si>
  <si>
    <t>ctadigital.com</t>
  </si>
  <si>
    <t>rulersnpower.com</t>
  </si>
  <si>
    <t>nejno-soset.info</t>
  </si>
  <si>
    <t>itoham.jp</t>
  </si>
  <si>
    <t>hxlif.cn</t>
  </si>
  <si>
    <t>vertu-remont.com</t>
  </si>
  <si>
    <t>amac168.cn</t>
  </si>
  <si>
    <t>gotfreefax.com</t>
  </si>
  <si>
    <t>gyee-china.com</t>
  </si>
  <si>
    <t>microvoip.com</t>
  </si>
  <si>
    <t>mrsservers.com</t>
  </si>
  <si>
    <t>academiaperuanadelalengua.org.pe</t>
  </si>
  <si>
    <t>afozic.com</t>
  </si>
  <si>
    <t>quick.fr</t>
  </si>
  <si>
    <t>domesticshelters.org</t>
  </si>
  <si>
    <t>k666.com</t>
  </si>
  <si>
    <t>quamconsultores.com</t>
  </si>
  <si>
    <t>visitsequoia.com</t>
  </si>
  <si>
    <t>ojiholdings.co.jp</t>
  </si>
  <si>
    <t>leaderdog.org</t>
  </si>
  <si>
    <t>advisorteam.com</t>
  </si>
  <si>
    <t>ykmld.com</t>
  </si>
  <si>
    <t>erektionsproblemebeheben.eu</t>
  </si>
  <si>
    <t>apeda.gov.in</t>
  </si>
  <si>
    <t>aptonplant.com</t>
  </si>
  <si>
    <t>dom-plast.com.pl</t>
  </si>
  <si>
    <t>fiat-avto.com.ua</t>
  </si>
  <si>
    <t>essay-writing-helper.org</t>
  </si>
  <si>
    <t>lookatthefloor.pl</t>
  </si>
  <si>
    <t>baby-community.com</t>
  </si>
  <si>
    <t>salonedirectories.com</t>
  </si>
  <si>
    <t>wbls.com</t>
  </si>
  <si>
    <t>lehighcounty.org</t>
  </si>
  <si>
    <t>haoid.cn</t>
  </si>
  <si>
    <t>biennale-design.com</t>
  </si>
  <si>
    <t>foodgeeks.com</t>
  </si>
  <si>
    <t>smartlearning.in</t>
  </si>
  <si>
    <t>porno-liana.info</t>
  </si>
  <si>
    <t>cwu.org</t>
  </si>
  <si>
    <t>buzzfocus.com</t>
  </si>
  <si>
    <t>inwisconsin.com</t>
  </si>
  <si>
    <t>oudolf.com</t>
  </si>
  <si>
    <t>krasivaya-pizdenka.info</t>
  </si>
  <si>
    <t>carinsuranceco.net</t>
  </si>
  <si>
    <t>markthalrotterdam.nl</t>
  </si>
  <si>
    <t>freepressonline.com</t>
  </si>
  <si>
    <t>shopnastygal.com</t>
  </si>
  <si>
    <t>onlinemedguide.com</t>
  </si>
  <si>
    <t>wrightcontractingsi.com</t>
  </si>
  <si>
    <t>pitch.pe</t>
  </si>
  <si>
    <t>gamania.com.cn</t>
  </si>
  <si>
    <t>buildingtradesnetwork.com</t>
  </si>
  <si>
    <t>fxblue.com</t>
  </si>
  <si>
    <t>lyxjz.com</t>
  </si>
  <si>
    <t>mooshoes.com</t>
  </si>
  <si>
    <t>porno-klara.info</t>
  </si>
  <si>
    <t>getyourquotenow.net</t>
  </si>
  <si>
    <t>dmkhosting.com</t>
  </si>
  <si>
    <t>kawagoe-yell.com</t>
  </si>
  <si>
    <t>y6mfnhuua9fsd.com</t>
  </si>
  <si>
    <t>kass-torg.ru</t>
  </si>
  <si>
    <t>gcsp.ch</t>
  </si>
  <si>
    <t>binaryblitz.com</t>
  </si>
  <si>
    <t>ouizi.com</t>
  </si>
  <si>
    <t>passion-pictures.com</t>
  </si>
  <si>
    <t>unak.is</t>
  </si>
  <si>
    <t>goodproxy.net</t>
  </si>
  <si>
    <t>luckywoman.net</t>
  </si>
  <si>
    <t>olavolins.com.br</t>
  </si>
  <si>
    <t>globalgranite.com</t>
  </si>
  <si>
    <t>cedexis.com</t>
  </si>
  <si>
    <t>tvoya-natasha.info</t>
  </si>
  <si>
    <t>setwet.net</t>
  </si>
  <si>
    <t>speedmuseum.org</t>
  </si>
  <si>
    <t>fizioterapeut.org</t>
  </si>
  <si>
    <t>intehno.ru</t>
  </si>
  <si>
    <t>responsiblejewellery.com</t>
  </si>
  <si>
    <t>travel.ie</t>
  </si>
  <si>
    <t>hdpornostream.info</t>
  </si>
  <si>
    <t>xxx-manda.info</t>
  </si>
  <si>
    <t>clubmadrid.org</t>
  </si>
  <si>
    <t>pole-online.com</t>
  </si>
  <si>
    <t>lifestylebloggo.de</t>
  </si>
  <si>
    <t>quotecar.net</t>
  </si>
  <si>
    <t>versiya.net</t>
  </si>
  <si>
    <t>galacticfunk.com</t>
  </si>
  <si>
    <t>pinside.com</t>
  </si>
  <si>
    <t>takecontrolbooks.com</t>
  </si>
  <si>
    <t>zoolander.com</t>
  </si>
  <si>
    <t>howtosmile.org</t>
  </si>
  <si>
    <t>bccc.edu</t>
  </si>
  <si>
    <t>oksana-xxx.info</t>
  </si>
  <si>
    <t>piski-telki-x.info</t>
  </si>
  <si>
    <t>plastex.ru</t>
  </si>
  <si>
    <t>autosurfa.tk</t>
  </si>
  <si>
    <t>caferio.com</t>
  </si>
  <si>
    <t>sextraderhd.info</t>
  </si>
  <si>
    <t>dyedu.net</t>
  </si>
  <si>
    <t>feihu100.net</t>
  </si>
  <si>
    <t>myegy.tv</t>
  </si>
  <si>
    <t>alternative-hawaii.com</t>
  </si>
  <si>
    <t>bigtbazaar.com</t>
  </si>
  <si>
    <t>e-zrentacar.com</t>
  </si>
  <si>
    <t>traveljuneau.com</t>
  </si>
  <si>
    <t>u-mov.info</t>
  </si>
  <si>
    <t>writingservicecosts.info</t>
  </si>
  <si>
    <t>nats.co.uk</t>
  </si>
  <si>
    <t>digi-joho.com</t>
  </si>
  <si>
    <t>missionhillwinery.com</t>
  </si>
  <si>
    <t>pornoposhi.info</t>
  </si>
  <si>
    <t>sisolutions.com.ua</t>
  </si>
  <si>
    <t>layui.com</t>
  </si>
  <si>
    <t>porno-komnata.info</t>
  </si>
  <si>
    <t>sexpilot.info</t>
  </si>
  <si>
    <t>cariocaclub.com.br</t>
  </si>
  <si>
    <t>szcec.com</t>
  </si>
  <si>
    <t>theinformationdaily.com</t>
  </si>
  <si>
    <t>irowiki.org</t>
  </si>
  <si>
    <t>3d-coat.com</t>
  </si>
  <si>
    <t>adult-toy-shop.com</t>
  </si>
  <si>
    <t>implicadas.com</t>
  </si>
  <si>
    <t>thehideoutcrimsonhills.com</t>
  </si>
  <si>
    <t>abandoned-places.com</t>
  </si>
  <si>
    <t>forgemotorsport.com</t>
  </si>
  <si>
    <t>malindoair.com</t>
  </si>
  <si>
    <t>parkavekitchen.com</t>
  </si>
  <si>
    <t>politicalbetting.com</t>
  </si>
  <si>
    <t>szunci.com</t>
  </si>
  <si>
    <t>lemaymuseum.org</t>
  </si>
  <si>
    <t>cbc.bb</t>
  </si>
  <si>
    <t>templatemints.com</t>
  </si>
  <si>
    <t>cresourcei.org</t>
  </si>
  <si>
    <t>rioonwatch.org</t>
  </si>
  <si>
    <t>heraldstaronline.com</t>
  </si>
  <si>
    <t>therightstuff.biz</t>
  </si>
  <si>
    <t>pristineschool.com</t>
  </si>
  <si>
    <t>strahyi.ru</t>
  </si>
  <si>
    <t>big-headfootball.com</t>
  </si>
  <si>
    <t>joboutlook.gov.au</t>
  </si>
  <si>
    <t>bondagebigpics.com</t>
  </si>
  <si>
    <t>santonishoes.com</t>
  </si>
  <si>
    <t>wadsworthatheneum.org</t>
  </si>
  <si>
    <t>www.burberry-2016.uk</t>
  </si>
  <si>
    <t>salesup.se</t>
  </si>
  <si>
    <t>hendrickson-intl.com</t>
  </si>
  <si>
    <t>ventureforamerica.org</t>
  </si>
  <si>
    <t>perrot.pl</t>
  </si>
  <si>
    <t>myoffers.co.uk</t>
  </si>
  <si>
    <t>vico-real-estate.com</t>
  </si>
  <si>
    <t>httpspy.top</t>
  </si>
  <si>
    <t>iconspeak.world</t>
  </si>
  <si>
    <t>tagsinfosoft.com</t>
  </si>
  <si>
    <t>uuzone.com</t>
  </si>
  <si>
    <t>enlightennext.org</t>
  </si>
  <si>
    <t>onemotoring.com.sg</t>
  </si>
  <si>
    <t>kapro.ua</t>
  </si>
  <si>
    <t>radicalsportscenter.com.br</t>
  </si>
  <si>
    <t>radicalmedia.com</t>
  </si>
  <si>
    <t>yogasite.com</t>
  </si>
  <si>
    <t>shopping-web.site</t>
  </si>
  <si>
    <t>serverbeach.com</t>
  </si>
  <si>
    <t>geoair.ge</t>
  </si>
  <si>
    <t>igvault.com</t>
  </si>
  <si>
    <t>northridgeinc.com</t>
  </si>
  <si>
    <t>raypeat.com</t>
  </si>
  <si>
    <t>expoagricola.es</t>
  </si>
  <si>
    <t>7338499.ru</t>
  </si>
  <si>
    <t>jonronson.com</t>
  </si>
  <si>
    <t>roboticstomorrow.com</t>
  </si>
  <si>
    <t>neurontin17.science</t>
  </si>
  <si>
    <t>bhjy100.com</t>
  </si>
  <si>
    <t>urwerk.com</t>
  </si>
  <si>
    <t>franklincenterhq.org</t>
  </si>
  <si>
    <t>alquimianatural.cat</t>
  </si>
  <si>
    <t>booktrade.info</t>
  </si>
  <si>
    <t>autowomen.ru</t>
  </si>
  <si>
    <t>strattera2017.science</t>
  </si>
  <si>
    <t>atarax50.top</t>
  </si>
  <si>
    <t>mediastorm.org</t>
  </si>
  <si>
    <t>skywarnforum.org</t>
  </si>
  <si>
    <t>buyrevia0.us</t>
  </si>
  <si>
    <t>robinhoodthemovie.com</t>
  </si>
  <si>
    <t>genericviagra2017.cricket</t>
  </si>
  <si>
    <t>celexa2017.cricket</t>
  </si>
  <si>
    <t>advair7.top</t>
  </si>
  <si>
    <t>caxa.com</t>
  </si>
  <si>
    <t>xile001.com</t>
  </si>
  <si>
    <t>onlinediflucanfluconazole.com</t>
  </si>
  <si>
    <t>redbullcliffdiving.com</t>
  </si>
  <si>
    <t>vesuvius.com</t>
  </si>
  <si>
    <t>sildenafil.desi</t>
  </si>
  <si>
    <t>afroromance.com</t>
  </si>
  <si>
    <t>audiofile-engineering.com</t>
  </si>
  <si>
    <t>lero.ie</t>
  </si>
  <si>
    <t>nolvadex2017.science</t>
  </si>
  <si>
    <t>chevrontoxico.com</t>
  </si>
  <si>
    <t>nedstat.com</t>
  </si>
  <si>
    <t>nrbwn.com</t>
  </si>
  <si>
    <t>yntv.com.cn</t>
  </si>
  <si>
    <t>chinacache.com</t>
  </si>
  <si>
    <t>fluoxetine7.top</t>
  </si>
  <si>
    <t>mcms-bags.com</t>
  </si>
  <si>
    <t>historyandpolicy.org</t>
  </si>
  <si>
    <t>cafergot500.top</t>
  </si>
  <si>
    <t>amitriptyline2017.science</t>
  </si>
  <si>
    <t>tetracycline17.science</t>
  </si>
  <si>
    <t>cubizone.com</t>
  </si>
  <si>
    <t>tadalafil2017.science</t>
  </si>
  <si>
    <t>iranian.ws</t>
  </si>
  <si>
    <t>hcrt.cn</t>
  </si>
  <si>
    <t>2old2play.com</t>
  </si>
  <si>
    <t>interscm.com</t>
  </si>
  <si>
    <t>propornot.com</t>
  </si>
  <si>
    <t>ccta.gov.cn</t>
  </si>
  <si>
    <t>americanmustacheinstitute.org</t>
  </si>
  <si>
    <t>simtk.org</t>
  </si>
  <si>
    <t>eglendir.com</t>
  </si>
  <si>
    <t>spaceweatherlive.com</t>
  </si>
  <si>
    <t>constructionexec.com</t>
  </si>
  <si>
    <t>murdered.com</t>
  </si>
  <si>
    <t>trazodone.sucks</t>
  </si>
  <si>
    <t>charlton-athletic.co.uk</t>
  </si>
  <si>
    <t>commutercars.com</t>
  </si>
  <si>
    <t>rationalplan.com</t>
  </si>
  <si>
    <t>terminator3.com</t>
  </si>
  <si>
    <t>phrusa.org</t>
  </si>
  <si>
    <t>mccain.com</t>
  </si>
  <si>
    <t>harmanaudio.com</t>
  </si>
  <si>
    <t>nm-clan.com</t>
  </si>
  <si>
    <t>watchanimeon.com</t>
  </si>
  <si>
    <t>cephalexin2017.top</t>
  </si>
  <si>
    <t>0317abc.com</t>
  </si>
  <si>
    <t>pickcrew.com</t>
  </si>
  <si>
    <t>dphoto.jp</t>
  </si>
  <si>
    <t>startly.com</t>
  </si>
  <si>
    <t>gsr600.net</t>
  </si>
  <si>
    <t>fanbox.com</t>
  </si>
  <si>
    <t>utimaco.com</t>
  </si>
  <si>
    <t>a1b2c3.com</t>
  </si>
  <si>
    <t>elasticpath.com</t>
  </si>
  <si>
    <t>enigma.com</t>
  </si>
  <si>
    <t>painkillergame.com</t>
  </si>
  <si>
    <t>swradioafrica.com</t>
  </si>
  <si>
    <t>myipaddress.com</t>
  </si>
  <si>
    <t>suckerpunch.com</t>
  </si>
  <si>
    <t>tvshack.net</t>
  </si>
  <si>
    <t>secretmaryo.org</t>
  </si>
  <si>
    <t>digitalnetworksna.com</t>
  </si>
  <si>
    <t>sxyh.gov.cn</t>
  </si>
  <si>
    <t>crystalplayer.com</t>
  </si>
  <si>
    <t>okmij.org</t>
  </si>
  <si>
    <t>sortieenmer.com</t>
  </si>
  <si>
    <t>colr.org</t>
  </si>
  <si>
    <t>thymai.com</t>
  </si>
  <si>
    <t>auug.org.au</t>
  </si>
  <si>
    <t>furniturehomedesign.com</t>
  </si>
  <si>
    <t>kadvacorp.com</t>
  </si>
  <si>
    <t>zoocdn.com</t>
  </si>
  <si>
    <t>foxtab.com</t>
  </si>
  <si>
    <t>nj-haoting.com</t>
  </si>
  <si>
    <t>getnoticedtheme.com</t>
  </si>
  <si>
    <t>sxlls.com.cn</t>
  </si>
  <si>
    <t>cliqstudios.com</t>
  </si>
  <si>
    <t>sampletemplates.org</t>
  </si>
  <si>
    <t>visa-blg.ru</t>
  </si>
  <si>
    <t>cloudim.ru</t>
  </si>
  <si>
    <t>bidv.com.vn</t>
  </si>
  <si>
    <t>base.ec</t>
  </si>
  <si>
    <t>obezyanych.su</t>
  </si>
  <si>
    <t>kanhangadvartha.com</t>
  </si>
  <si>
    <t>aanews.cn</t>
  </si>
  <si>
    <t>wirres.net</t>
  </si>
  <si>
    <t>1383309.com</t>
  </si>
  <si>
    <t>techcombank.com.vn</t>
  </si>
  <si>
    <t>yiweipujing.com</t>
  </si>
  <si>
    <t>badsentinel.com</t>
  </si>
  <si>
    <t>jugglingactmama.com</t>
  </si>
  <si>
    <t>deabyday.tv</t>
  </si>
  <si>
    <t>meltyfood.fr</t>
  </si>
  <si>
    <t>ohmyheartsiegirl.com</t>
  </si>
  <si>
    <t>near.co.uk</t>
  </si>
  <si>
    <t>sempretops.com</t>
  </si>
  <si>
    <t>partycheap.com</t>
  </si>
  <si>
    <t>pim.hu</t>
  </si>
  <si>
    <t>inaba-ss.co.jp</t>
  </si>
  <si>
    <t>as-airport.ru</t>
  </si>
  <si>
    <t>berliner-feuerwehr.de</t>
  </si>
  <si>
    <t>urbanremedy.com</t>
  </si>
  <si>
    <t>fitness-nutrition.co.uk</t>
  </si>
  <si>
    <t>altech-ads.com</t>
  </si>
  <si>
    <t>xn--74-1lcdkedt0e3a.xn--p1ai</t>
  </si>
  <si>
    <t>ÑÐ¾Ð»Ð½Ñ‹ÑˆÐºÐ¾74.Ñ€Ñ„</t>
  </si>
  <si>
    <t>padi.co.jp</t>
  </si>
  <si>
    <t>thefrugalnavywife.com</t>
  </si>
  <si>
    <t>viagrabargains.info</t>
  </si>
  <si>
    <t>chofu.co.jp</t>
  </si>
  <si>
    <t>theresident.co.uk</t>
  </si>
  <si>
    <t>archivioluce.com</t>
  </si>
  <si>
    <t>canailleblog.com</t>
  </si>
  <si>
    <t>phonezone.ru</t>
  </si>
  <si>
    <t>yxwhcm.com</t>
  </si>
  <si>
    <t>deliciouslysprinkled.com</t>
  </si>
  <si>
    <t>odetta.ru</t>
  </si>
  <si>
    <t>alpitour.it</t>
  </si>
  <si>
    <t>gitarrebass.de</t>
  </si>
  <si>
    <t>sda.co.ir</t>
  </si>
  <si>
    <t>bad-mergentheim.de</t>
  </si>
  <si>
    <t>kkv.fi</t>
  </si>
  <si>
    <t>szftlgs.com</t>
  </si>
  <si>
    <t>freebies4mom.com</t>
  </si>
  <si>
    <t>paradontozanet.ru</t>
  </si>
  <si>
    <t>vertikal-tur.ru</t>
  </si>
  <si>
    <t>310v.com</t>
  </si>
  <si>
    <t>hddoremi.com</t>
  </si>
  <si>
    <t>sportstrainers.com.au</t>
  </si>
  <si>
    <t>1252.cn</t>
  </si>
  <si>
    <t>photium.com</t>
  </si>
  <si>
    <t>songsookyung.com</t>
  </si>
  <si>
    <t>nasul.tv</t>
  </si>
  <si>
    <t>xn--c1akfd5azeb.xn--p1ai</t>
  </si>
  <si>
    <t>Ð³ÑÐ»ÑÐºÑÐ¸.Ñ€Ñ„</t>
  </si>
  <si>
    <t>ifas-koeln.de</t>
  </si>
  <si>
    <t>allwebfree.it</t>
  </si>
  <si>
    <t>twinquees.com</t>
  </si>
  <si>
    <t>fonteyn.nl</t>
  </si>
  <si>
    <t>esmokeshop.ca</t>
  </si>
  <si>
    <t>theinspiredtreehouse.com</t>
  </si>
  <si>
    <t>imaios.com</t>
  </si>
  <si>
    <t>dotpod.com.ar</t>
  </si>
  <si>
    <t>nnc.or.jp</t>
  </si>
  <si>
    <t>zyablik.by</t>
  </si>
  <si>
    <t>fahrrad-xxl.de</t>
  </si>
  <si>
    <t>2311.ru</t>
  </si>
  <si>
    <t>xaxistarts.com</t>
  </si>
  <si>
    <t>protutorage.com</t>
  </si>
  <si>
    <t>ekantsolitude.com</t>
  </si>
  <si>
    <t>scnsrc.me</t>
  </si>
  <si>
    <t>hogrefe.de</t>
  </si>
  <si>
    <t>privacyadvocate.org</t>
  </si>
  <si>
    <t>lifestylerealtor.co</t>
  </si>
  <si>
    <t>cirqueamar.com</t>
  </si>
  <si>
    <t>datingadvicevids.com</t>
  </si>
  <si>
    <t>brightonfringe.org</t>
  </si>
  <si>
    <t>gitagim.org</t>
  </si>
  <si>
    <t>techologia.com</t>
  </si>
  <si>
    <t>bigfamily.com.ua</t>
  </si>
  <si>
    <t>imsmoshaver.ir</t>
  </si>
  <si>
    <t>pwseguros.com.br</t>
  </si>
  <si>
    <t>betsylife.com</t>
  </si>
  <si>
    <t>themotherhood.com</t>
  </si>
  <si>
    <t>osnanet.de</t>
  </si>
  <si>
    <t>ar-travian.org</t>
  </si>
  <si>
    <t>xbot.us</t>
  </si>
  <si>
    <t>rvtc-bd.org</t>
  </si>
  <si>
    <t>xn--80ahdkmf2b.xn--p1ai</t>
  </si>
  <si>
    <t>ÑÐ¸Ð´ÐµÐ»ÐºÐ°.Ñ€Ñ„</t>
  </si>
  <si>
    <t>mybookdeals.com</t>
  </si>
  <si>
    <t>rackscentral.com</t>
  </si>
  <si>
    <t>kunstmuseum-stuttgart.de</t>
  </si>
  <si>
    <t>exerciseballchair.net</t>
  </si>
  <si>
    <t>escortagencysingapore.com</t>
  </si>
  <si>
    <t>amarchitekt.com</t>
  </si>
  <si>
    <t>sunira.in</t>
  </si>
  <si>
    <t>megaworldtrade.com</t>
  </si>
  <si>
    <t>celebracionenelmar.com</t>
  </si>
  <si>
    <t>luminaire.com</t>
  </si>
  <si>
    <t>asjudinet.com</t>
  </si>
  <si>
    <t>find-tix.net</t>
  </si>
  <si>
    <t>thematiccivil.com</t>
  </si>
  <si>
    <t>thegreatbritishbakeoff.co.uk</t>
  </si>
  <si>
    <t>universohq.com</t>
  </si>
  <si>
    <t>huskipics.com.au</t>
  </si>
  <si>
    <t>fuadmukarkerco.com</t>
  </si>
  <si>
    <t>hireahelper.com</t>
  </si>
  <si>
    <t>023hn.com</t>
  </si>
  <si>
    <t>myo2.net</t>
  </si>
  <si>
    <t>sunshinecorp.in</t>
  </si>
  <si>
    <t>venkatapadmahospitals.com</t>
  </si>
  <si>
    <t>hlebodarnev.ru</t>
  </si>
  <si>
    <t>airliebeach.asia</t>
  </si>
  <si>
    <t>tamby.info</t>
  </si>
  <si>
    <t>healthmace.pub</t>
  </si>
  <si>
    <t>cubasis.ru</t>
  </si>
  <si>
    <t>malagueta.eu</t>
  </si>
  <si>
    <t>belluna.jp</t>
  </si>
  <si>
    <t>siddhapedia.org</t>
  </si>
  <si>
    <t>gunshop-takahashi.com</t>
  </si>
  <si>
    <t>howwouldyouvote.us</t>
  </si>
  <si>
    <t>wedev.in</t>
  </si>
  <si>
    <t>pazhseir.com</t>
  </si>
  <si>
    <t>kennel-deep-impact.de</t>
  </si>
  <si>
    <t>eltamiz.com</t>
  </si>
  <si>
    <t>climate-data.org</t>
  </si>
  <si>
    <t>miprimerhijo.com</t>
  </si>
  <si>
    <t>topsolosellers.com</t>
  </si>
  <si>
    <t>diejaegerin.at</t>
  </si>
  <si>
    <t>salux-al.com</t>
  </si>
  <si>
    <t>dailybuzzfeed.info</t>
  </si>
  <si>
    <t>fisiogym.net</t>
  </si>
  <si>
    <t>teleskop-express.de</t>
  </si>
  <si>
    <t>in-touch.ru</t>
  </si>
  <si>
    <t>epopeyacolombia.com</t>
  </si>
  <si>
    <t>passwordjdm.com</t>
  </si>
  <si>
    <t>theviewspaper.net</t>
  </si>
  <si>
    <t>fuenterrebollo.com</t>
  </si>
  <si>
    <t>tirupatiplasto.in</t>
  </si>
  <si>
    <t>xn--b1agalfejm0bf.xn--p1ai</t>
  </si>
  <si>
    <t>Ð²ÐµÐ½ÑÐºÐ¸Ð¹Ð»ÐµÑ.Ñ€Ñ„</t>
  </si>
  <si>
    <t>chinasmkj.com</t>
  </si>
  <si>
    <t>biofer.com.ar</t>
  </si>
  <si>
    <t>xn--g1agfur.xn--p1ai</t>
  </si>
  <si>
    <t>Ñ…Ð·Ð¼ÑÐº.Ñ€Ñ„</t>
  </si>
  <si>
    <t>salon-r.be</t>
  </si>
  <si>
    <t>bestattungsinstitut-flury.ch</t>
  </si>
  <si>
    <t>geriatria2015.com</t>
  </si>
  <si>
    <t>wd-law.com</t>
  </si>
  <si>
    <t>griffinselbylaw.com</t>
  </si>
  <si>
    <t>sunnylife.it</t>
  </si>
  <si>
    <t>lashaddictedllc.com</t>
  </si>
  <si>
    <t>cavendish-construction.com</t>
  </si>
  <si>
    <t>master-karkasov.ru</t>
  </si>
  <si>
    <t>thedailytouch.com</t>
  </si>
  <si>
    <t>littleparadise.website</t>
  </si>
  <si>
    <t>lifecoachandcounseling.com</t>
  </si>
  <si>
    <t>trojanstravelplanner.com</t>
  </si>
  <si>
    <t>reconal.pl</t>
  </si>
  <si>
    <t>dicanflor.com</t>
  </si>
  <si>
    <t>rbseducation.com</t>
  </si>
  <si>
    <t>wmvp.de</t>
  </si>
  <si>
    <t>coda-apeldoorn.nl</t>
  </si>
  <si>
    <t>ficpi.org</t>
  </si>
  <si>
    <t>profesjanieruchomosci.pl</t>
  </si>
  <si>
    <t>skdtac.com</t>
  </si>
  <si>
    <t>entech74.ru</t>
  </si>
  <si>
    <t>excelelectro.com</t>
  </si>
  <si>
    <t>geltcoin.com</t>
  </si>
  <si>
    <t>moipetite.it</t>
  </si>
  <si>
    <t>mariateresamiro.org</t>
  </si>
  <si>
    <t>ashthemes.com</t>
  </si>
  <si>
    <t>d2monline.com</t>
  </si>
  <si>
    <t>jayconsystems.com</t>
  </si>
  <si>
    <t>projuridicopublicacoes.com.br</t>
  </si>
  <si>
    <t>danubetrans.com</t>
  </si>
  <si>
    <t>technoroles.com</t>
  </si>
  <si>
    <t>krendel.kz</t>
  </si>
  <si>
    <t>cauthangthudo.vn</t>
  </si>
  <si>
    <t>foxsportsnsc.com</t>
  </si>
  <si>
    <t>lapinatasanleandro.com</t>
  </si>
  <si>
    <t>works.kz</t>
  </si>
  <si>
    <t>decolabs.eu</t>
  </si>
  <si>
    <t>blokstr.ru</t>
  </si>
  <si>
    <t>laceymotorsport.com.au</t>
  </si>
  <si>
    <t>numepe.com.br</t>
  </si>
  <si>
    <t>digitalmarketingwebs.com</t>
  </si>
  <si>
    <t>greentaleproduction.com</t>
  </si>
  <si>
    <t>searchbinaryoptions.com</t>
  </si>
  <si>
    <t>xn--80aahfg5belmg.xn--p1ai</t>
  </si>
  <si>
    <t>Ð³Ñ€Ð°Ð½Ð´Ð°Ð¼Ð¾Ñ€Ðµ.Ñ€Ñ„</t>
  </si>
  <si>
    <t>teleecom.com.br</t>
  </si>
  <si>
    <t>xn----8sbdrjeuxqy.xn--p1ai</t>
  </si>
  <si>
    <t>Ð¸Ð¶-Ð°Ñ€Ð±Ð¾Ð»Ð¸Ñ‚.Ñ€Ñ„</t>
  </si>
  <si>
    <t>loadtv.biz</t>
  </si>
  <si>
    <t>food-executives.nl</t>
  </si>
  <si>
    <t>115animal.com</t>
  </si>
  <si>
    <t>sarabergerlaw.com</t>
  </si>
  <si>
    <t>betontherm.fr</t>
  </si>
  <si>
    <t>elexplicador.info</t>
  </si>
  <si>
    <t>virtualtourtorino.it</t>
  </si>
  <si>
    <t>dille-kamille.nl</t>
  </si>
  <si>
    <t>revivalofpanafricanism.org</t>
  </si>
  <si>
    <t>xs-generation.com</t>
  </si>
  <si>
    <t>academiaitalianadetijuana.com.mx</t>
  </si>
  <si>
    <t>bettyblue.com.au</t>
  </si>
  <si>
    <t>inke.cn</t>
  </si>
  <si>
    <t>ry-diploma.com</t>
  </si>
  <si>
    <t>xella.com</t>
  </si>
  <si>
    <t>abuadvoicesms.co.uk</t>
  </si>
  <si>
    <t>treiberupdate.de</t>
  </si>
  <si>
    <t>edonational.org</t>
  </si>
  <si>
    <t>kupi-signalku.ru</t>
  </si>
  <si>
    <t>92hi.com</t>
  </si>
  <si>
    <t>webprecis.com</t>
  </si>
  <si>
    <t>miafestival.cz</t>
  </si>
  <si>
    <t>karat-china.com</t>
  </si>
  <si>
    <t>angelacademy.co.in</t>
  </si>
  <si>
    <t>metamorfosi.se</t>
  </si>
  <si>
    <t>nehudlit.ru</t>
  </si>
  <si>
    <t>scrubie.com</t>
  </si>
  <si>
    <t>mshekinahxerem.com.br</t>
  </si>
  <si>
    <t>allfreesewing.com</t>
  </si>
  <si>
    <t>hcdsb.org</t>
  </si>
  <si>
    <t>cementcorporation.co.in</t>
  </si>
  <si>
    <t>bigbars.ru</t>
  </si>
  <si>
    <t>hotelsviva.com</t>
  </si>
  <si>
    <t>c-jump.com</t>
  </si>
  <si>
    <t>consultmedaily.com</t>
  </si>
  <si>
    <t>circulaseguro.com</t>
  </si>
  <si>
    <t>208-club.ru</t>
  </si>
  <si>
    <t>weekit.ru</t>
  </si>
  <si>
    <t>pastycbd.pl</t>
  </si>
  <si>
    <t>tayloremmet.co</t>
  </si>
  <si>
    <t>laurageller.com</t>
  </si>
  <si>
    <t>aktivatorwindows7.ru</t>
  </si>
  <si>
    <t>alfatpa.ru</t>
  </si>
  <si>
    <t>daarulaman.com</t>
  </si>
  <si>
    <t>meifeihuate.com</t>
  </si>
  <si>
    <t>transportadoranasa.com.br</t>
  </si>
  <si>
    <t>anja-gockel.com</t>
  </si>
  <si>
    <t>telugu4u.net</t>
  </si>
  <si>
    <t>parentalcontrolbar.org</t>
  </si>
  <si>
    <t>newsli.ru</t>
  </si>
  <si>
    <t>kasapovaphoto.ru</t>
  </si>
  <si>
    <t>zodiaccasino.com</t>
  </si>
  <si>
    <t>tourisme-lorraine.fr</t>
  </si>
  <si>
    <t>biomedical.pl</t>
  </si>
  <si>
    <t>kellierealty.com</t>
  </si>
  <si>
    <t>unofficialbmw.com</t>
  </si>
  <si>
    <t>057shop.ru</t>
  </si>
  <si>
    <t>williampitt.com</t>
  </si>
  <si>
    <t>likuidmobile.com</t>
  </si>
  <si>
    <t>yosexy.net</t>
  </si>
  <si>
    <t>portel.pl</t>
  </si>
  <si>
    <t>wolna-polska.pl</t>
  </si>
  <si>
    <t>islamujeressportfishing.com</t>
  </si>
  <si>
    <t>howtogrowweed420.com</t>
  </si>
  <si>
    <t>ko-samui-real-estate.com</t>
  </si>
  <si>
    <t>soxsok.com</t>
  </si>
  <si>
    <t>enni.info</t>
  </si>
  <si>
    <t>tjdwfzx.com</t>
  </si>
  <si>
    <t>news-up.info</t>
  </si>
  <si>
    <t>securitynewsdesk.com</t>
  </si>
  <si>
    <t>uachome.org</t>
  </si>
  <si>
    <t>pm371.com</t>
  </si>
  <si>
    <t>eblo.info</t>
  </si>
  <si>
    <t>sb9443.ru</t>
  </si>
  <si>
    <t>hrsec.com.cn</t>
  </si>
  <si>
    <t>cmlmtd.net</t>
  </si>
  <si>
    <t>eecpforum.com</t>
  </si>
  <si>
    <t>skyway-capital.com</t>
  </si>
  <si>
    <t>zeinerling.de</t>
  </si>
  <si>
    <t>halic.edu.tr</t>
  </si>
  <si>
    <t>touringcartimes.com</t>
  </si>
  <si>
    <t>eec-ce.com</t>
  </si>
  <si>
    <t>las-ventas.com</t>
  </si>
  <si>
    <t>mooncostumes.com</t>
  </si>
  <si>
    <t>nijigencospa.com</t>
  </si>
  <si>
    <t>spsev.ru</t>
  </si>
  <si>
    <t>homespakistan.com</t>
  </si>
  <si>
    <t>doag.org</t>
  </si>
  <si>
    <t>ez-sites.ws</t>
  </si>
  <si>
    <t>mac-lyon.com</t>
  </si>
  <si>
    <t>rsu.lv</t>
  </si>
  <si>
    <t>320westsanantonio.com</t>
  </si>
  <si>
    <t>dyman.lt</t>
  </si>
  <si>
    <t>mediamax.am</t>
  </si>
  <si>
    <t>zoskinhealth.com</t>
  </si>
  <si>
    <t>sheba.co.il</t>
  </si>
  <si>
    <t>smboemi.net</t>
  </si>
  <si>
    <t>pillolapererezione-pilloleerezioneit.ovh</t>
  </si>
  <si>
    <t>aventuricatours.com</t>
  </si>
  <si>
    <t>wolffer.com</t>
  </si>
  <si>
    <t>omrania.ir</t>
  </si>
  <si>
    <t>moj-posao.net</t>
  </si>
  <si>
    <t>pixel-edge.net</t>
  </si>
  <si>
    <t>kobe11shoes.org</t>
  </si>
  <si>
    <t>rmfmaxxx.pl</t>
  </si>
  <si>
    <t>washingtonlawhelp.org</t>
  </si>
  <si>
    <t>paydayloansnow.co.uk</t>
  </si>
  <si>
    <t>jollytime.com</t>
  </si>
  <si>
    <t>insolvency.gov.uk</t>
  </si>
  <si>
    <t>zhxww.net</t>
  </si>
  <si>
    <t>myositis.org</t>
  </si>
  <si>
    <t>epson.com.tw</t>
  </si>
  <si>
    <t>toutetsu.co.jp</t>
  </si>
  <si>
    <t>bfmiloserdie54.ru</t>
  </si>
  <si>
    <t>blddy.cn</t>
  </si>
  <si>
    <t>tcu360.com</t>
  </si>
  <si>
    <t>dukeandduchessofcambridge.org</t>
  </si>
  <si>
    <t>schoolfor.ru</t>
  </si>
  <si>
    <t>solelia.se</t>
  </si>
  <si>
    <t>www.stolenclassics.uk</t>
  </si>
  <si>
    <t>mastercard.com.cn</t>
  </si>
  <si>
    <t>edmerritt.com</t>
  </si>
  <si>
    <t>ldmp.com.ua</t>
  </si>
  <si>
    <t>cheapjerseybizwholesale.com</t>
  </si>
  <si>
    <t>learnaboutvolumepills.com</t>
  </si>
  <si>
    <t>workbook.com</t>
  </si>
  <si>
    <t>thisisscunthorpe.co.uk</t>
  </si>
  <si>
    <t>canadianpharmacyonlinemeds.net</t>
  </si>
  <si>
    <t>morojenoe.ru</t>
  </si>
  <si>
    <t>alimentacion-sana.com.ar</t>
  </si>
  <si>
    <t>familylinkmobile.com</t>
  </si>
  <si>
    <t>yyouzx.com</t>
  </si>
  <si>
    <t>overath-dieaerztin.de</t>
  </si>
  <si>
    <t>redfactory.nl</t>
  </si>
  <si>
    <t>hddaoyou.com</t>
  </si>
  <si>
    <t>myinnovationhub.com</t>
  </si>
  <si>
    <t>webdesignbyj.com</t>
  </si>
  <si>
    <t>cochonrestaurant.com</t>
  </si>
  <si>
    <t>nutritionwatch.com</t>
  </si>
  <si>
    <t>thevaultrocks.com</t>
  </si>
  <si>
    <t>wek.com.ua</t>
  </si>
  <si>
    <t>swimsmooth.com</t>
  </si>
  <si>
    <t>wilddunes.com</t>
  </si>
  <si>
    <t>everychildareader.net</t>
  </si>
  <si>
    <t>banks-kiev.ru</t>
  </si>
  <si>
    <t>vetico.com.au</t>
  </si>
  <si>
    <t>3dcartoonsworld.com</t>
  </si>
  <si>
    <t>onurair.com</t>
  </si>
  <si>
    <t>wikiwag.org</t>
  </si>
  <si>
    <t>egsosh1.ru</t>
  </si>
  <si>
    <t>estet-ul.ru</t>
  </si>
  <si>
    <t>hawkinsfalconry.co.uk</t>
  </si>
  <si>
    <t>teazencafe.com</t>
  </si>
  <si>
    <t>clubai.net</t>
  </si>
  <si>
    <t>navigator.az</t>
  </si>
  <si>
    <t>ltgee.com</t>
  </si>
  <si>
    <t>smccd.net</t>
  </si>
  <si>
    <t>ditech.at</t>
  </si>
  <si>
    <t>weyerbacher.com</t>
  </si>
  <si>
    <t>childrensmusic.org</t>
  </si>
  <si>
    <t>himalayannatural.com</t>
  </si>
  <si>
    <t>buducation.com</t>
  </si>
  <si>
    <t>ken-aan.com</t>
  </si>
  <si>
    <t>revoluciontrespuntocero.com</t>
  </si>
  <si>
    <t>saintarnould.com</t>
  </si>
  <si>
    <t>x1zz.com</t>
  </si>
  <si>
    <t>thegatewayonline.ca</t>
  </si>
  <si>
    <t>brownhotel.com</t>
  </si>
  <si>
    <t>loreleiwebdesign.com</t>
  </si>
  <si>
    <t>indra.es</t>
  </si>
  <si>
    <t>20th-tube.info</t>
  </si>
  <si>
    <t>porno-kisia.info</t>
  </si>
  <si>
    <t>alleyboy.com</t>
  </si>
  <si>
    <t>imoedu.com.ng</t>
  </si>
  <si>
    <t>usamedichq.com</t>
  </si>
  <si>
    <t>almagaia.info</t>
  </si>
  <si>
    <t>skiresorthomes.us</t>
  </si>
  <si>
    <t>sigarms.com</t>
  </si>
  <si>
    <t>grassrootsleadership.org</t>
  </si>
  <si>
    <t>delimobile.info</t>
  </si>
  <si>
    <t>american-hearing.org</t>
  </si>
  <si>
    <t>arcadebrew.com</t>
  </si>
  <si>
    <t>mitas-tyres.com</t>
  </si>
  <si>
    <t>livetechnical.net</t>
  </si>
  <si>
    <t>yupnet.org</t>
  </si>
  <si>
    <t>fon3z.com</t>
  </si>
  <si>
    <t>nikecheap03.com</t>
  </si>
  <si>
    <t>templetonvigneault.com</t>
  </si>
  <si>
    <t>msk-porno-lover.info</t>
  </si>
  <si>
    <t>noziris.net</t>
  </si>
  <si>
    <t>gamekeys.pro</t>
  </si>
  <si>
    <t>halesowennews.co.uk</t>
  </si>
  <si>
    <t>ringato.hu</t>
  </si>
  <si>
    <t>emely-movies.info</t>
  </si>
  <si>
    <t>porno-arrow.info</t>
  </si>
  <si>
    <t>x-prime.info</t>
  </si>
  <si>
    <t>tourkangarooisland.com.au</t>
  </si>
  <si>
    <t>jerseywartunnels.com</t>
  </si>
  <si>
    <t>yiqishougong.com</t>
  </si>
  <si>
    <t>zforcegames.com</t>
  </si>
  <si>
    <t>cv-porno.info</t>
  </si>
  <si>
    <t>frenadesonoticias.net</t>
  </si>
  <si>
    <t>tunnel2towers.org</t>
  </si>
  <si>
    <t>acrylicosvallejo.com</t>
  </si>
  <si>
    <t>drivingsales.com</t>
  </si>
  <si>
    <t>forestgardencertification.com</t>
  </si>
  <si>
    <t>passionup.com</t>
  </si>
  <si>
    <t>ladders.net</t>
  </si>
  <si>
    <t>techcocktail.com</t>
  </si>
  <si>
    <t>thepowerplant.org</t>
  </si>
  <si>
    <t>dapoxetinebuynow.com</t>
  </si>
  <si>
    <t>todaysmedicaldevelopments.com</t>
  </si>
  <si>
    <t>paradoks.net.pl</t>
  </si>
  <si>
    <t>activsport.ro</t>
  </si>
  <si>
    <t>sara-hd.info</t>
  </si>
  <si>
    <t>sexyhd.info</t>
  </si>
  <si>
    <t>chemtura.com</t>
  </si>
  <si>
    <t>thedeels.com</t>
  </si>
  <si>
    <t>hsi.com.hk</t>
  </si>
  <si>
    <t>ufmsecretariat.org</t>
  </si>
  <si>
    <t>medical-hope.cn</t>
  </si>
  <si>
    <t>accesstomedssavings.com</t>
  </si>
  <si>
    <t>haover.com</t>
  </si>
  <si>
    <t>thepirateking.com</t>
  </si>
  <si>
    <t>doostang.com</t>
  </si>
  <si>
    <t>stouffers.com</t>
  </si>
  <si>
    <t>pornopavel.info</t>
  </si>
  <si>
    <t>mephisto.com</t>
  </si>
  <si>
    <t>8020.net</t>
  </si>
  <si>
    <t>createthegood.org</t>
  </si>
  <si>
    <t>articlecounty.com</t>
  </si>
  <si>
    <t>nazaninmousavi.com</t>
  </si>
  <si>
    <t>stevedavo.com</t>
  </si>
  <si>
    <t>hnat.com.pl</t>
  </si>
  <si>
    <t>nowebudownictwo.com.pl</t>
  </si>
  <si>
    <t>nbci.ca</t>
  </si>
  <si>
    <t>autolite.com</t>
  </si>
  <si>
    <t>teflworld.com</t>
  </si>
  <si>
    <t>israel-opera.co.il</t>
  </si>
  <si>
    <t>kinoprive.ru</t>
  </si>
  <si>
    <t>corneliani.com</t>
  </si>
  <si>
    <t>institut-beautyboop.fr</t>
  </si>
  <si>
    <t>sanyodenki.co.jp</t>
  </si>
  <si>
    <t>findlaw.com.au</t>
  </si>
  <si>
    <t>ecoastcc.com</t>
  </si>
  <si>
    <t>michiganwaterfronthomesforsale.com</t>
  </si>
  <si>
    <t>faam.es</t>
  </si>
  <si>
    <t>x-market.online</t>
  </si>
  <si>
    <t>karnak.pl</t>
  </si>
  <si>
    <t>hotel.com.au</t>
  </si>
  <si>
    <t>lehighhanson.com</t>
  </si>
  <si>
    <t>oedigital.com</t>
  </si>
  <si>
    <t>primabella.info</t>
  </si>
  <si>
    <t>instastore.io</t>
  </si>
  <si>
    <t>thebigshortmovie.com</t>
  </si>
  <si>
    <t>azlp.org</t>
  </si>
  <si>
    <t>syzkxyjc.com</t>
  </si>
  <si>
    <t>uae-embassy.ae</t>
  </si>
  <si>
    <t>gamestarmechanic.com</t>
  </si>
  <si>
    <t>luxehotels.com</t>
  </si>
  <si>
    <t>caribbeanfevercommunity.com</t>
  </si>
  <si>
    <t>hungarytourism.hu</t>
  </si>
  <si>
    <t>dpo.st</t>
  </si>
  <si>
    <t>zoom-maps.com</t>
  </si>
  <si>
    <t>tandn.org</t>
  </si>
  <si>
    <t>123-free-download.com</t>
  </si>
  <si>
    <t>611130.com</t>
  </si>
  <si>
    <t>viagra-cheapestpricecanada.net</t>
  </si>
  <si>
    <t>international.to</t>
  </si>
  <si>
    <t>startupweek.co</t>
  </si>
  <si>
    <t>cepheid.com</t>
  </si>
  <si>
    <t>profilesinternational.com</t>
  </si>
  <si>
    <t>whatsyourprice.com</t>
  </si>
  <si>
    <t>planetmysql.org</t>
  </si>
  <si>
    <t>doxycycline2017.science</t>
  </si>
  <si>
    <t>bytestart.co.uk</t>
  </si>
  <si>
    <t>cadc.gov.cn</t>
  </si>
  <si>
    <t>cliburn.org</t>
  </si>
  <si>
    <t>dothegreenthing.com</t>
  </si>
  <si>
    <t>wolterskluwerfs.com</t>
  </si>
  <si>
    <t>cialis20mg2017.science</t>
  </si>
  <si>
    <t>onlinecanada-cialis.net</t>
  </si>
  <si>
    <t>bbned.nl</t>
  </si>
  <si>
    <t>voopu.org</t>
  </si>
  <si>
    <t>authenticjerseys.top</t>
  </si>
  <si>
    <t>socotton.com</t>
  </si>
  <si>
    <t>grandamerica.com</t>
  </si>
  <si>
    <t>xicom.biz</t>
  </si>
  <si>
    <t>ynhabyq.cn</t>
  </si>
  <si>
    <t>lygmshk.com</t>
  </si>
  <si>
    <t>zyb.com</t>
  </si>
  <si>
    <t>neurontin2017.cricket</t>
  </si>
  <si>
    <t>payloansonline.com</t>
  </si>
  <si>
    <t>pubpeer.com</t>
  </si>
  <si>
    <t>kancelaria-rusek.pl</t>
  </si>
  <si>
    <t>jaipurliteraturefestival.org</t>
  </si>
  <si>
    <t>itma.com</t>
  </si>
  <si>
    <t>mailoutinteractive.com</t>
  </si>
  <si>
    <t>viabcp.com</t>
  </si>
  <si>
    <t>montelukasts.net</t>
  </si>
  <si>
    <t>stromectol2017.science</t>
  </si>
  <si>
    <t>verbisti.sk</t>
  </si>
  <si>
    <t>linkroll.com</t>
  </si>
  <si>
    <t>lowestprice-cialis-canadian.com</t>
  </si>
  <si>
    <t>buybentyl12.us</t>
  </si>
  <si>
    <t>dutchdailynews.com</t>
  </si>
  <si>
    <t>kakasoft.com</t>
  </si>
  <si>
    <t>prozac.sucks</t>
  </si>
  <si>
    <t>aoxingzhe.com</t>
  </si>
  <si>
    <t>godhatesshrimp.com</t>
  </si>
  <si>
    <t>eaves.ca</t>
  </si>
  <si>
    <t>cardhouse.com</t>
  </si>
  <si>
    <t>earnparttimejobs.com</t>
  </si>
  <si>
    <t>rimonabant17.science</t>
  </si>
  <si>
    <t>upublish.info</t>
  </si>
  <si>
    <t>bespokeinvest.com</t>
  </si>
  <si>
    <t>wangshengintel.com</t>
  </si>
  <si>
    <t>admissionservices.com</t>
  </si>
  <si>
    <t>kbcafe.com</t>
  </si>
  <si>
    <t>pesleague.com</t>
  </si>
  <si>
    <t>atarax17.top</t>
  </si>
  <si>
    <t>blonnet.com</t>
  </si>
  <si>
    <t>ipma-hr.org</t>
  </si>
  <si>
    <t>botanicalls.com</t>
  </si>
  <si>
    <t>igloosoftware.com</t>
  </si>
  <si>
    <t>rebios.net</t>
  </si>
  <si>
    <t>rio2016.org</t>
  </si>
  <si>
    <t>icontrol.com</t>
  </si>
  <si>
    <t>joemaller.com</t>
  </si>
  <si>
    <t>avana.sexy</t>
  </si>
  <si>
    <t>rdos.net</t>
  </si>
  <si>
    <t>abelhadigital.com</t>
  </si>
  <si>
    <t>salemcg.com</t>
  </si>
  <si>
    <t>buybuspar2017.us</t>
  </si>
  <si>
    <t>iphonealley.com</t>
  </si>
  <si>
    <t>southcom.com.au</t>
  </si>
  <si>
    <t>bengbu0552.com</t>
  </si>
  <si>
    <t>broadcastermagazine.com</t>
  </si>
  <si>
    <t>strasbourgcurieux.com</t>
  </si>
  <si>
    <t>sdbexplorer.com</t>
  </si>
  <si>
    <t>usil.edu.pe</t>
  </si>
  <si>
    <t>clindamycin300mg.review</t>
  </si>
  <si>
    <t>anysite.com</t>
  </si>
  <si>
    <t>laughingmeme.org</t>
  </si>
  <si>
    <t>salling.com</t>
  </si>
  <si>
    <t>global-summit.com</t>
  </si>
  <si>
    <t>doublespeakgames.com</t>
  </si>
  <si>
    <t>htsoft.com</t>
  </si>
  <si>
    <t>mizuhobank.com</t>
  </si>
  <si>
    <t>dessent.net</t>
  </si>
  <si>
    <t>crackz.ws</t>
  </si>
  <si>
    <t>bro.org</t>
  </si>
  <si>
    <t>rsi.sg</t>
  </si>
  <si>
    <t>verify-email.org</t>
  </si>
  <si>
    <t>anichart.net</t>
  </si>
  <si>
    <t>fashionunited.co.uk</t>
  </si>
  <si>
    <t>watchmouse.com</t>
  </si>
  <si>
    <t>thegreencarwebsite.co.uk</t>
  </si>
  <si>
    <t>html5canvastutorials.com</t>
  </si>
  <si>
    <t>sourcedna.com</t>
  </si>
  <si>
    <t>liballeg.org</t>
  </si>
  <si>
    <t>tinc-vpn.org</t>
  </si>
  <si>
    <t>eurasip.org</t>
  </si>
  <si>
    <t>cofcoc.com</t>
  </si>
  <si>
    <t>cssbasics.com</t>
  </si>
  <si>
    <t>fluent.com</t>
  </si>
  <si>
    <t>celebrateanddecorate.com</t>
  </si>
  <si>
    <t>rak-muenchen.de</t>
  </si>
  <si>
    <t>801086.com</t>
  </si>
  <si>
    <t>046060.com</t>
  </si>
  <si>
    <t>kd2.org</t>
  </si>
  <si>
    <t>ochranaprirody.cz</t>
  </si>
  <si>
    <t>mecox.com</t>
  </si>
  <si>
    <t>celebratingeverydaylife.com</t>
  </si>
  <si>
    <t>ultraupdates.com</t>
  </si>
  <si>
    <t>frenchbedroomcompany.co.uk</t>
  </si>
  <si>
    <t>virginiasweetpea.com</t>
  </si>
  <si>
    <t>ojogos.com.br</t>
  </si>
  <si>
    <t>maps.lt</t>
  </si>
  <si>
    <t>webdesignburn.com</t>
  </si>
  <si>
    <t>wearehairy.com</t>
  </si>
  <si>
    <t>ekx.su</t>
  </si>
  <si>
    <t>goldblue.cn</t>
  </si>
  <si>
    <t>fbvideodownloader.net</t>
  </si>
  <si>
    <t>uploads.to</t>
  </si>
  <si>
    <t>akpp-msk.ru</t>
  </si>
  <si>
    <t>charismau.com</t>
  </si>
  <si>
    <t>theaposition.com</t>
  </si>
  <si>
    <t>siamza.com</t>
  </si>
  <si>
    <t>organized31.com</t>
  </si>
  <si>
    <t>prague-stay.com</t>
  </si>
  <si>
    <t>themediterraneandish.com</t>
  </si>
  <si>
    <t>9v.cn</t>
  </si>
  <si>
    <t>frizzifrizzi.it</t>
  </si>
  <si>
    <t>montys-restaurant.co.uk</t>
  </si>
  <si>
    <t>jd-haulage.co.uk</t>
  </si>
  <si>
    <t>dgq.de</t>
  </si>
  <si>
    <t>stadium.se</t>
  </si>
  <si>
    <t>carolcassara.com</t>
  </si>
  <si>
    <t>legrand.ru</t>
  </si>
  <si>
    <t>mit-dem-rad-zur-arbeit.de</t>
  </si>
  <si>
    <t>doc.ua</t>
  </si>
  <si>
    <t>1383303.com</t>
  </si>
  <si>
    <t>bzjkxh.com</t>
  </si>
  <si>
    <t>ormatek.com</t>
  </si>
  <si>
    <t>artefiera.it</t>
  </si>
  <si>
    <t>ance.it</t>
  </si>
  <si>
    <t>badenairpark.de</t>
  </si>
  <si>
    <t>kronofogden.se</t>
  </si>
  <si>
    <t>gdxinwei.cn</t>
  </si>
  <si>
    <t>bynrnews.com</t>
  </si>
  <si>
    <t>zzrsks.com</t>
  </si>
  <si>
    <t>akibare-hp.jp</t>
  </si>
  <si>
    <t>doviz.com</t>
  </si>
  <si>
    <t>ascend2success.com</t>
  </si>
  <si>
    <t>sites-internationaux.com</t>
  </si>
  <si>
    <t>slogin.info</t>
  </si>
  <si>
    <t>mobigyaan.com</t>
  </si>
  <si>
    <t>bulawka.com</t>
  </si>
  <si>
    <t>business.hsbc.uk</t>
  </si>
  <si>
    <t>ultraviolets.ca</t>
  </si>
  <si>
    <t>salvaticopiii.ro</t>
  </si>
  <si>
    <t>ilfriuli.it</t>
  </si>
  <si>
    <t>ngo-online.de</t>
  </si>
  <si>
    <t>bmfbranchnews.org</t>
  </si>
  <si>
    <t>finance.gov.sk</t>
  </si>
  <si>
    <t>veryculinary.com</t>
  </si>
  <si>
    <t>tadgikov.net</t>
  </si>
  <si>
    <t>gasmonkeygarage.com</t>
  </si>
  <si>
    <t>cawcawenterprises.com</t>
  </si>
  <si>
    <t>moyaterapiya.ru</t>
  </si>
  <si>
    <t>yenta4.com</t>
  </si>
  <si>
    <t>hfm-detmold.de</t>
  </si>
  <si>
    <t>downloadover.ws</t>
  </si>
  <si>
    <t>leetheme.com</t>
  </si>
  <si>
    <t>the-body-shop.co.jp</t>
  </si>
  <si>
    <t>sathya.ir</t>
  </si>
  <si>
    <t>fussballportal.de</t>
  </si>
  <si>
    <t>cphi.it</t>
  </si>
  <si>
    <t>mzm.cz</t>
  </si>
  <si>
    <t>ziarelive.ro</t>
  </si>
  <si>
    <t>growthhackergurus.com</t>
  </si>
  <si>
    <t>licaas.org</t>
  </si>
  <si>
    <t>naamadance.com</t>
  </si>
  <si>
    <t>pcrevue.sk</t>
  </si>
  <si>
    <t>technewsempire.com</t>
  </si>
  <si>
    <t>holylandenterprises.com</t>
  </si>
  <si>
    <t>farait.net</t>
  </si>
  <si>
    <t>autobazar-motobazar.org</t>
  </si>
  <si>
    <t>ciprianiacob.com</t>
  </si>
  <si>
    <t>ejijp.com</t>
  </si>
  <si>
    <t>artistdaily.com</t>
  </si>
  <si>
    <t>lnasp.com</t>
  </si>
  <si>
    <t>thaimtb.com</t>
  </si>
  <si>
    <t>drlima.net</t>
  </si>
  <si>
    <t>sweetwoodfarm.org</t>
  </si>
  <si>
    <t>khmergame.xyz</t>
  </si>
  <si>
    <t>ee.co.za</t>
  </si>
  <si>
    <t>seotutvideos.com</t>
  </si>
  <si>
    <t>50shadesdarker.org</t>
  </si>
  <si>
    <t>lindamichaelcreative.com</t>
  </si>
  <si>
    <t>mds-group.net</t>
  </si>
  <si>
    <t>mhrconsultants.ca</t>
  </si>
  <si>
    <t>alwasi-ent.com</t>
  </si>
  <si>
    <t>pviral.com</t>
  </si>
  <si>
    <t>shivamseatrans.com</t>
  </si>
  <si>
    <t>imprim93.fr</t>
  </si>
  <si>
    <t>spar.nl</t>
  </si>
  <si>
    <t>justiceleaguemovie.org</t>
  </si>
  <si>
    <t>europrojectsrl.it</t>
  </si>
  <si>
    <t>k-taisei-co.jp</t>
  </si>
  <si>
    <t>limephoto.com.ua</t>
  </si>
  <si>
    <t>geoawesomeness.com</t>
  </si>
  <si>
    <t>macakademia.hu</t>
  </si>
  <si>
    <t>hipmiunand.org</t>
  </si>
  <si>
    <t>xn---52-qdduroncjl.xn--p1ai</t>
  </si>
  <si>
    <t>Ñ€ÐµÐ¼ÑÑ‚Ñ€Ð¾Ð¹-52.Ñ€Ñ„</t>
  </si>
  <si>
    <t>medeo-swiss.ch</t>
  </si>
  <si>
    <t>gizbuzz.com</t>
  </si>
  <si>
    <t>lizrosenfeld.co</t>
  </si>
  <si>
    <t>worldwidetravels.info</t>
  </si>
  <si>
    <t>shallownation.com</t>
  </si>
  <si>
    <t>swlhzx.com</t>
  </si>
  <si>
    <t>asalon.info</t>
  </si>
  <si>
    <t>novobaget.ru</t>
  </si>
  <si>
    <t>volksblatt.at</t>
  </si>
  <si>
    <t>thehorseboxgallery.com</t>
  </si>
  <si>
    <t>fidgetkit.info</t>
  </si>
  <si>
    <t>websonic.nl</t>
  </si>
  <si>
    <t>thebertshow.com</t>
  </si>
  <si>
    <t>luscious.net</t>
  </si>
  <si>
    <t>cms-joomla.org</t>
  </si>
  <si>
    <t>ekospetalbum.org</t>
  </si>
  <si>
    <t>lonasytoldosmingo.mx</t>
  </si>
  <si>
    <t>soulbill.com</t>
  </si>
  <si>
    <t>babypark.nl</t>
  </si>
  <si>
    <t>kubnews.ru</t>
  </si>
  <si>
    <t>getinspiredeveryday.com</t>
  </si>
  <si>
    <t>mritube.com</t>
  </si>
  <si>
    <t>zarshamgasht.net</t>
  </si>
  <si>
    <t>songbirdtech.com</t>
  </si>
  <si>
    <t>aquarium-jardinage-temimi.com</t>
  </si>
  <si>
    <t>schipholtickets.nl</t>
  </si>
  <si>
    <t>spike.co.jp</t>
  </si>
  <si>
    <t>ir4sdhc.it</t>
  </si>
  <si>
    <t>aphelis.net</t>
  </si>
  <si>
    <t>dra.de</t>
  </si>
  <si>
    <t>micoley.com</t>
  </si>
  <si>
    <t>phuketindex.com</t>
  </si>
  <si>
    <t>property.net.vn</t>
  </si>
  <si>
    <t>masking-tape.jp</t>
  </si>
  <si>
    <t>pyszne.pl</t>
  </si>
  <si>
    <t>esscollant.ru</t>
  </si>
  <si>
    <t>verecom.cn</t>
  </si>
  <si>
    <t>zonaturistica.com</t>
  </si>
  <si>
    <t>parentlineplus.org.uk</t>
  </si>
  <si>
    <t>rbmnn2.ru</t>
  </si>
  <si>
    <t>leeanavchung.com</t>
  </si>
  <si>
    <t>hisolution.it</t>
  </si>
  <si>
    <t>kaerntnermilch.at</t>
  </si>
  <si>
    <t>hidoctor.ir</t>
  </si>
  <si>
    <t>a4pt.org</t>
  </si>
  <si>
    <t>brightday.com.ua</t>
  </si>
  <si>
    <t>jidian365.com</t>
  </si>
  <si>
    <t>chicarally.com</t>
  </si>
  <si>
    <t>kizilaymeydanhamami.com</t>
  </si>
  <si>
    <t>freemanwindowcleaning.com</t>
  </si>
  <si>
    <t>thedailylove.com</t>
  </si>
  <si>
    <t>midwesternregionalhospital.org</t>
  </si>
  <si>
    <t>ksleuven.be</t>
  </si>
  <si>
    <t>colorpersonalitytest.org</t>
  </si>
  <si>
    <t>doverierugby.ru</t>
  </si>
  <si>
    <t>bmelektrika.ba</t>
  </si>
  <si>
    <t>shenduguangzhou.com</t>
  </si>
  <si>
    <t>movementsolutions.com.au</t>
  </si>
  <si>
    <t>suryaprofit.com</t>
  </si>
  <si>
    <t>pozdrawleniya.su</t>
  </si>
  <si>
    <t>caprice.kz</t>
  </si>
  <si>
    <t>sbp.com.br</t>
  </si>
  <si>
    <t>xiqitaxi.com</t>
  </si>
  <si>
    <t>uniconfibro.com</t>
  </si>
  <si>
    <t>yupinxiang588.com</t>
  </si>
  <si>
    <t>platinumbody.fr</t>
  </si>
  <si>
    <t>insplanet.com</t>
  </si>
  <si>
    <t>justgoodthemes.com</t>
  </si>
  <si>
    <t>montaj61.ru</t>
  </si>
  <si>
    <t>evgeniyshishin.com</t>
  </si>
  <si>
    <t>peoplemkt-btl.com</t>
  </si>
  <si>
    <t>youwingsholidays.com</t>
  </si>
  <si>
    <t>yelylo.com</t>
  </si>
  <si>
    <t>top10binaryoptions.net</t>
  </si>
  <si>
    <t>palazzo.com.pl</t>
  </si>
  <si>
    <t>wonderdrives.com</t>
  </si>
  <si>
    <t>expert-moscow.ru</t>
  </si>
  <si>
    <t>madiganmade.com</t>
  </si>
  <si>
    <t>spytrac.com.ng</t>
  </si>
  <si>
    <t>consultantpsychiatrists.co.uk</t>
  </si>
  <si>
    <t>accenti.mx</t>
  </si>
  <si>
    <t>angelin-architecture.com</t>
  </si>
  <si>
    <t>runstocks.com</t>
  </si>
  <si>
    <t>sunufoot.com</t>
  </si>
  <si>
    <t>arreat.de</t>
  </si>
  <si>
    <t>dejurka.ru</t>
  </si>
  <si>
    <t>modemusic.co.uk</t>
  </si>
  <si>
    <t>sammer-gruppe.de</t>
  </si>
  <si>
    <t>foto-prostitutki.ru</t>
  </si>
  <si>
    <t>article11.info</t>
  </si>
  <si>
    <t>toepfer-wahlen.com</t>
  </si>
  <si>
    <t>elearningcameroon.xyz</t>
  </si>
  <si>
    <t>omgsak55.ru</t>
  </si>
  <si>
    <t>velogirls.com</t>
  </si>
  <si>
    <t>admberlin.de</t>
  </si>
  <si>
    <t>lighthousepoole.co.uk</t>
  </si>
  <si>
    <t>hypersmash.com</t>
  </si>
  <si>
    <t>mcc-yck.com</t>
  </si>
  <si>
    <t>149d.com.ar</t>
  </si>
  <si>
    <t>yujoy.net</t>
  </si>
  <si>
    <t>ilp3.es</t>
  </si>
  <si>
    <t>3dhousetour.net</t>
  </si>
  <si>
    <t>atitruckrepair.ca</t>
  </si>
  <si>
    <t>spud.ca</t>
  </si>
  <si>
    <t>itajubanoticias.com.br</t>
  </si>
  <si>
    <t>almostfearless.com</t>
  </si>
  <si>
    <t>xn--familiensttzpunkt-c3b.de</t>
  </si>
  <si>
    <t>familienstÃ¼tzpunkt.de</t>
  </si>
  <si>
    <t>nets-uni.net</t>
  </si>
  <si>
    <t>cityofwhittier.org</t>
  </si>
  <si>
    <t>hunter.ru</t>
  </si>
  <si>
    <t>qichuang88.com</t>
  </si>
  <si>
    <t>ilporticciolocultura.it</t>
  </si>
  <si>
    <t>renaultbiler.no</t>
  </si>
  <si>
    <t>solv.pl</t>
  </si>
  <si>
    <t>dishingupthedirt.com</t>
  </si>
  <si>
    <t>uni-ak.ac.at</t>
  </si>
  <si>
    <t>hoganasgk.se</t>
  </si>
  <si>
    <t>recipessolutions.com</t>
  </si>
  <si>
    <t>clinicajesus.com</t>
  </si>
  <si>
    <t>drkianian.com</t>
  </si>
  <si>
    <t>getaplusroof.com</t>
  </si>
  <si>
    <t>progamesarea.com</t>
  </si>
  <si>
    <t>parisprivatetour.com</t>
  </si>
  <si>
    <t>studym8.co.za</t>
  </si>
  <si>
    <t>wedluxe.com</t>
  </si>
  <si>
    <t>bdswiss.com</t>
  </si>
  <si>
    <t>lifedesigntv.com</t>
  </si>
  <si>
    <t>styleunveiled.com</t>
  </si>
  <si>
    <t>hidakashimpo.co.jp</t>
  </si>
  <si>
    <t>nationalelfservice.net</t>
  </si>
  <si>
    <t>24au.ru</t>
  </si>
  <si>
    <t>x-otoplenie.ru</t>
  </si>
  <si>
    <t>tipytown.cl</t>
  </si>
  <si>
    <t>orcaspirit.com</t>
  </si>
  <si>
    <t>cachalotte.info</t>
  </si>
  <si>
    <t>aprom.su</t>
  </si>
  <si>
    <t>jak-obnizyc-cholesterol.xyz</t>
  </si>
  <si>
    <t>sailflow.com</t>
  </si>
  <si>
    <t>visitplymouth.co.uk</t>
  </si>
  <si>
    <t>eroticguild.com</t>
  </si>
  <si>
    <t>infowester.com</t>
  </si>
  <si>
    <t>centreantoinelacassagne.org</t>
  </si>
  <si>
    <t>cgs-relaxation.fr</t>
  </si>
  <si>
    <t>soxgame.info</t>
  </si>
  <si>
    <t>tomkin.ru</t>
  </si>
  <si>
    <t>atriait.com</t>
  </si>
  <si>
    <t>prednisone365.com</t>
  </si>
  <si>
    <t>voo.be</t>
  </si>
  <si>
    <t>bicyclemap.net</t>
  </si>
  <si>
    <t>androido.pl</t>
  </si>
  <si>
    <t>miraclepianist.com</t>
  </si>
  <si>
    <t>corratec.com</t>
  </si>
  <si>
    <t>qikele.com</t>
  </si>
  <si>
    <t>nbrs.gov.cn</t>
  </si>
  <si>
    <t>bj-ztdf.com</t>
  </si>
  <si>
    <t>ville-bourges.fr</t>
  </si>
  <si>
    <t>irfa.info</t>
  </si>
  <si>
    <t>digitalmusicpro.com</t>
  </si>
  <si>
    <t>fortunegreece.com</t>
  </si>
  <si>
    <t>spectrumorganics.com</t>
  </si>
  <si>
    <t>emetro.pl</t>
  </si>
  <si>
    <t>virtual-college.co.uk</t>
  </si>
  <si>
    <t>redkeygomel.ru</t>
  </si>
  <si>
    <t>xenla.ru</t>
  </si>
  <si>
    <t>lancasterlondon.com</t>
  </si>
  <si>
    <t>soopernews.com</t>
  </si>
  <si>
    <t>7kingdoms.ru</t>
  </si>
  <si>
    <t>color-theme.com</t>
  </si>
  <si>
    <t>overture.org</t>
  </si>
  <si>
    <t>antiy.cn</t>
  </si>
  <si>
    <t>jru.com.cn</t>
  </si>
  <si>
    <t>russetts.co.uk</t>
  </si>
  <si>
    <t>mesalawpa.com</t>
  </si>
  <si>
    <t>hzjzxy.com</t>
  </si>
  <si>
    <t>wehaay.com</t>
  </si>
  <si>
    <t>ritmixrussia.ru</t>
  </si>
  <si>
    <t>dramaticpublishing.com</t>
  </si>
  <si>
    <t>sk.com</t>
  </si>
  <si>
    <t>totalcardiagnostics.com</t>
  </si>
  <si>
    <t>flyfishersinternational.org</t>
  </si>
  <si>
    <t>archipelagopcc.com</t>
  </si>
  <si>
    <t>culturehoop.com</t>
  </si>
  <si>
    <t>ledall.com</t>
  </si>
  <si>
    <t>bolehu.net</t>
  </si>
  <si>
    <t>telefotik.ru</t>
  </si>
  <si>
    <t>ronniskitchen.co.uk</t>
  </si>
  <si>
    <t>aaronline.com</t>
  </si>
  <si>
    <t>brokenpencil.com</t>
  </si>
  <si>
    <t>junolightinggroup.com</t>
  </si>
  <si>
    <t>londonfilmandcomiccon.com</t>
  </si>
  <si>
    <t>primalfear.de</t>
  </si>
  <si>
    <t>gps-forum.net</t>
  </si>
  <si>
    <t>checkcity.com</t>
  </si>
  <si>
    <t>docuchart.com</t>
  </si>
  <si>
    <t>gamesmeze.com</t>
  </si>
  <si>
    <t>nmed.info</t>
  </si>
  <si>
    <t>cialisonlineopt.net</t>
  </si>
  <si>
    <t>ivengo43.ru</t>
  </si>
  <si>
    <t>lombom.com</t>
  </si>
  <si>
    <t>parenfaire.com</t>
  </si>
  <si>
    <t>enggcharts.org</t>
  </si>
  <si>
    <t>thestressmanagementcompany.co.uk</t>
  </si>
  <si>
    <t>guccicrossbodybag.us</t>
  </si>
  <si>
    <t>michaelshouse.com</t>
  </si>
  <si>
    <t>workersrightsgroup.org</t>
  </si>
  <si>
    <t>aintree.co.uk</t>
  </si>
  <si>
    <t>lfvtc.cn</t>
  </si>
  <si>
    <t>jamesbaughan.com</t>
  </si>
  <si>
    <t>unode50.com</t>
  </si>
  <si>
    <t>yeezyboost350v2sale.com</t>
  </si>
  <si>
    <t>talkingscholars.com</t>
  </si>
  <si>
    <t>thisisoxfordshire.co.uk</t>
  </si>
  <si>
    <t>2700chess.com</t>
  </si>
  <si>
    <t>mytwopecs.net</t>
  </si>
  <si>
    <t>brooklinema.gov</t>
  </si>
  <si>
    <t>myshows.me</t>
  </si>
  <si>
    <t>shah21.com.ua</t>
  </si>
  <si>
    <t>dongfang.com</t>
  </si>
  <si>
    <t>fitbie.com</t>
  </si>
  <si>
    <t>comua.net</t>
  </si>
  <si>
    <t>bridlebourne.com</t>
  </si>
  <si>
    <t>xebio.co.jp</t>
  </si>
  <si>
    <t>bonvon.co.uk</t>
  </si>
  <si>
    <t>escortprofil.com</t>
  </si>
  <si>
    <t>hopelives.us</t>
  </si>
  <si>
    <t>colomar.com</t>
  </si>
  <si>
    <t>yu-ce.com</t>
  </si>
  <si>
    <t>galingas.lt</t>
  </si>
  <si>
    <t>charities.org</t>
  </si>
  <si>
    <t>benchmarkcommunications.co.uk</t>
  </si>
  <si>
    <t>leavitt.com</t>
  </si>
  <si>
    <t>viagraonlinemedic.com</t>
  </si>
  <si>
    <t>originalcin.nl</t>
  </si>
  <si>
    <t>jingchengsoft.com</t>
  </si>
  <si>
    <t>inducks.org</t>
  </si>
  <si>
    <t>f-1.ru</t>
  </si>
  <si>
    <t>fenyi-xf.com</t>
  </si>
  <si>
    <t>ggxy.com</t>
  </si>
  <si>
    <t>upulife.com</t>
  </si>
  <si>
    <t>stourbridgenews.co.uk</t>
  </si>
  <si>
    <t>acerbis.com</t>
  </si>
  <si>
    <t>metroland.net</t>
  </si>
  <si>
    <t>wolf-networks.co.uk</t>
  </si>
  <si>
    <t>shimano.com.br</t>
  </si>
  <si>
    <t>grindelwald.ch</t>
  </si>
  <si>
    <t>steamrep.com</t>
  </si>
  <si>
    <t>foodbankcenc.org</t>
  </si>
  <si>
    <t>nashuapd.com</t>
  </si>
  <si>
    <t>serengeti-eyewear.com</t>
  </si>
  <si>
    <t>imcoinsa.es</t>
  </si>
  <si>
    <t>socwomen.org</t>
  </si>
  <si>
    <t>reallyusefultheatres.co.uk</t>
  </si>
  <si>
    <t>na-motorsports.com</t>
  </si>
  <si>
    <t>amcham.bg</t>
  </si>
  <si>
    <t>peersynergygroup.com</t>
  </si>
  <si>
    <t>eastbaysectionarrl.org</t>
  </si>
  <si>
    <t>gildemeister.com</t>
  </si>
  <si>
    <t>shareyt.com</t>
  </si>
  <si>
    <t>camar.it</t>
  </si>
  <si>
    <t>sh-hycy.com</t>
  </si>
  <si>
    <t>sexyashley.info</t>
  </si>
  <si>
    <t>littlefeat.net</t>
  </si>
  <si>
    <t>localdumpsterrentalman.com</t>
  </si>
  <si>
    <t>nexus-ag.de</t>
  </si>
  <si>
    <t>sexysecretarsha.info</t>
  </si>
  <si>
    <t>sexynaty.info</t>
  </si>
  <si>
    <t>topkreditonline.info</t>
  </si>
  <si>
    <t>finntroll.net</t>
  </si>
  <si>
    <t>wisla-wioletta.pl</t>
  </si>
  <si>
    <t>86tm.com</t>
  </si>
  <si>
    <t>broshbcs.com</t>
  </si>
  <si>
    <t>digital-atelier.com</t>
  </si>
  <si>
    <t>abacast.net</t>
  </si>
  <si>
    <t>niemanstoryboard.org</t>
  </si>
  <si>
    <t>7sultanscasino.com</t>
  </si>
  <si>
    <t>podclass.com</t>
  </si>
  <si>
    <t>startrekguide.com</t>
  </si>
  <si>
    <t>nuis.ac.jp</t>
  </si>
  <si>
    <t>carinsurancerateost.us</t>
  </si>
  <si>
    <t>wurihome.com</t>
  </si>
  <si>
    <t>sex-sara.info</t>
  </si>
  <si>
    <t>itsatrip.org</t>
  </si>
  <si>
    <t>lualuwang.com</t>
  </si>
  <si>
    <t>cialisfreetrial.club</t>
  </si>
  <si>
    <t>dvsshoes.com</t>
  </si>
  <si>
    <t>ifit.com</t>
  </si>
  <si>
    <t>rupornolove.info</t>
  </si>
  <si>
    <t>docear.org</t>
  </si>
  <si>
    <t>bh-studios.com</t>
  </si>
  <si>
    <t>biospectrumasia.com</t>
  </si>
  <si>
    <t>jobtrak.com</t>
  </si>
  <si>
    <t>uslepanto.it</t>
  </si>
  <si>
    <t>mobilize.org</t>
  </si>
  <si>
    <t>dcthomson.co.uk</t>
  </si>
  <si>
    <t>cricketarchive.com</t>
  </si>
  <si>
    <t>dynavoxtech.com</t>
  </si>
  <si>
    <t>newfarm.org</t>
  </si>
  <si>
    <t>warafuto.com</t>
  </si>
  <si>
    <t>ajiboye.com</t>
  </si>
  <si>
    <t>djbzcd.com</t>
  </si>
  <si>
    <t>stp.com</t>
  </si>
  <si>
    <t>patiofurniture.net</t>
  </si>
  <si>
    <t>xn--e1aohhb2eva.xn--p1ai</t>
  </si>
  <si>
    <t>ÑÐ¿ÑÐµÐ¼ÑŒÑ.Ñ€Ñ„</t>
  </si>
  <si>
    <t>169house.com</t>
  </si>
  <si>
    <t>hackermeetup.com</t>
  </si>
  <si>
    <t>x-parus.info</t>
  </si>
  <si>
    <t>apkprofree.pw</t>
  </si>
  <si>
    <t>tritechgas.com</t>
  </si>
  <si>
    <t>vexta22.com</t>
  </si>
  <si>
    <t>trendmagazin.hu</t>
  </si>
  <si>
    <t>labour.org.nz</t>
  </si>
  <si>
    <t>cartoons.org</t>
  </si>
  <si>
    <t>strattondesignservices.co.uk</t>
  </si>
  <si>
    <t>irpiniaccanto.it</t>
  </si>
  <si>
    <t>sanki-s.co.jp</t>
  </si>
  <si>
    <t>visitannapolis.org</t>
  </si>
  <si>
    <t>magistralauto.ru</t>
  </si>
  <si>
    <t>shopbestmedrxed.com</t>
  </si>
  <si>
    <t>shouldiworkforfree.com</t>
  </si>
  <si>
    <t>printfast.ru</t>
  </si>
  <si>
    <t>vvv-venlo.nl</t>
  </si>
  <si>
    <t>bettyfordcenter.org</t>
  </si>
  <si>
    <t>albendazole2017.science</t>
  </si>
  <si>
    <t>rughide.com.au</t>
  </si>
  <si>
    <t>centralpennbusiness.com</t>
  </si>
  <si>
    <t>indoorclimbing.com</t>
  </si>
  <si>
    <t>raqqa-sl.com</t>
  </si>
  <si>
    <t>theviagrawithoutdoctorprescription.com</t>
  </si>
  <si>
    <t>edpillsshop.net</t>
  </si>
  <si>
    <t>ultra-ff.ru</t>
  </si>
  <si>
    <t>fsiec.com</t>
  </si>
  <si>
    <t>grantica.ru</t>
  </si>
  <si>
    <t>copticchurch.net</t>
  </si>
  <si>
    <t>biofuelwatch.org.uk</t>
  </si>
  <si>
    <t>adidasultraboostuncagedoem.com</t>
  </si>
  <si>
    <t>thepennyloafers.com</t>
  </si>
  <si>
    <t>sofn.com</t>
  </si>
  <si>
    <t>sildenafilcitrate17.science</t>
  </si>
  <si>
    <t>gsr.com.au</t>
  </si>
  <si>
    <t>chinatss.cn</t>
  </si>
  <si>
    <t>xjpi.edu.cn</t>
  </si>
  <si>
    <t>cgccomics.com</t>
  </si>
  <si>
    <t>tattoos.com</t>
  </si>
  <si>
    <t>thefreewindows.com</t>
  </si>
  <si>
    <t>ardaghgroup.com</t>
  </si>
  <si>
    <t>durasystems.com</t>
  </si>
  <si>
    <t>californiamuseum.org</t>
  </si>
  <si>
    <t>bupropion2017.science</t>
  </si>
  <si>
    <t>verifyrecruit.com</t>
  </si>
  <si>
    <t>anafranil17.science</t>
  </si>
  <si>
    <t>onsip.com</t>
  </si>
  <si>
    <t>pinstripealley.com</t>
  </si>
  <si>
    <t>resa.net</t>
  </si>
  <si>
    <t>metformin25.top</t>
  </si>
  <si>
    <t>3-devis.fr</t>
  </si>
  <si>
    <t>buy-generic-levitra.net</t>
  </si>
  <si>
    <t>ethiotube.net</t>
  </si>
  <si>
    <t>tpj.org</t>
  </si>
  <si>
    <t>moneymappress.com</t>
  </si>
  <si>
    <t>flagyl17.science</t>
  </si>
  <si>
    <t>claritypress.com</t>
  </si>
  <si>
    <t>mmhbxh.com</t>
  </si>
  <si>
    <t>shltys.com</t>
  </si>
  <si>
    <t>iclanwebsites.com</t>
  </si>
  <si>
    <t>gspc.gov.cn</t>
  </si>
  <si>
    <t>cialispricesgeneric.com</t>
  </si>
  <si>
    <t>revuesonline.com</t>
  </si>
  <si>
    <t>hyosung.com</t>
  </si>
  <si>
    <t>salbutamol-ventolinbuy.net</t>
  </si>
  <si>
    <t>designer-handbags.vip</t>
  </si>
  <si>
    <t>logogle.com</t>
  </si>
  <si>
    <t>buybupropion2017.top</t>
  </si>
  <si>
    <t>waltzwithbashir.com</t>
  </si>
  <si>
    <t>mdpls.org</t>
  </si>
  <si>
    <t>vai.org</t>
  </si>
  <si>
    <t>zoloft-sertraline-online.org</t>
  </si>
  <si>
    <t>callrail.com</t>
  </si>
  <si>
    <t>doctorar.com</t>
  </si>
  <si>
    <t>cheapjerseys-fromchina.cc</t>
  </si>
  <si>
    <t>liaison.com</t>
  </si>
  <si>
    <t>morimotorestaurant.com</t>
  </si>
  <si>
    <t>cns-staphorst.nl</t>
  </si>
  <si>
    <t>fluoxetine2017.cricket</t>
  </si>
  <si>
    <t>copyrightalliance.org</t>
  </si>
  <si>
    <t>johndenver.com</t>
  </si>
  <si>
    <t>tadalafil-onlinecialis.com</t>
  </si>
  <si>
    <t>xedulichhaiphong.com</t>
  </si>
  <si>
    <t>neuspeed.com</t>
  </si>
  <si>
    <t>everdigm.net</t>
  </si>
  <si>
    <t>prrac.org</t>
  </si>
  <si>
    <t>buycafergot6.top</t>
  </si>
  <si>
    <t>bols.com</t>
  </si>
  <si>
    <t>chatgame.com</t>
  </si>
  <si>
    <t>laprairieswitzerland.com</t>
  </si>
  <si>
    <t>daiichisankyo.com</t>
  </si>
  <si>
    <t>primaxstudio.com</t>
  </si>
  <si>
    <t>nafems.org</t>
  </si>
  <si>
    <t>colchicine2017.science</t>
  </si>
  <si>
    <t>m0o.eu</t>
  </si>
  <si>
    <t>cdspbacninh.edu.vn</t>
  </si>
  <si>
    <t>xfol.com</t>
  </si>
  <si>
    <t>teachpsych.org</t>
  </si>
  <si>
    <t>ctu.edu.tw</t>
  </si>
  <si>
    <t>pixhost.ws</t>
  </si>
  <si>
    <t>jzrd.gov.cn</t>
  </si>
  <si>
    <t>baseball-fever.com</t>
  </si>
  <si>
    <t>flirtey.com</t>
  </si>
  <si>
    <t>buymetformin2017.top</t>
  </si>
  <si>
    <t>emesene.org</t>
  </si>
  <si>
    <t>ibfan.org</t>
  </si>
  <si>
    <t>foodstandards.gov.uk</t>
  </si>
  <si>
    <t>islamicart.com</t>
  </si>
  <si>
    <t>nsftools.com</t>
  </si>
  <si>
    <t>dementia.org</t>
  </si>
  <si>
    <t>sas.org</t>
  </si>
  <si>
    <t>izmitmasozbayan.com</t>
  </si>
  <si>
    <t>westell.com</t>
  </si>
  <si>
    <t>colllor.com</t>
  </si>
  <si>
    <t>rhizalabs.com</t>
  </si>
  <si>
    <t>hyd.gov.hk</t>
  </si>
  <si>
    <t>namezero.com</t>
  </si>
  <si>
    <t>angelcode.com</t>
  </si>
  <si>
    <t>monitor.com</t>
  </si>
  <si>
    <t>obsidianent.com</t>
  </si>
  <si>
    <t>dante.net</t>
  </si>
  <si>
    <t>apina.biz</t>
  </si>
  <si>
    <t>ondotnet.com</t>
  </si>
  <si>
    <t>linuxg.net</t>
  </si>
  <si>
    <t>use-the-index-luke.com</t>
  </si>
  <si>
    <t>inivis.com</t>
  </si>
  <si>
    <t>bbcode.org</t>
  </si>
  <si>
    <t>vanilla-js.com</t>
  </si>
  <si>
    <t>kvz.io</t>
  </si>
  <si>
    <t>mcse.ms</t>
  </si>
  <si>
    <t>ccsds.org</t>
  </si>
  <si>
    <t>codecov.io</t>
  </si>
  <si>
    <t>sourcefrog.net</t>
  </si>
  <si>
    <t>avetexfurniture.com</t>
  </si>
  <si>
    <t>dealspluscdn.com</t>
  </si>
  <si>
    <t>siteweb-initial.fr</t>
  </si>
  <si>
    <t>cho-chin.com</t>
  </si>
  <si>
    <t>choumusubi.com</t>
  </si>
  <si>
    <t>lightingstyles.co.uk</t>
  </si>
  <si>
    <t>50plusmilfs.com</t>
  </si>
  <si>
    <t>kosheronabudget.com</t>
  </si>
  <si>
    <t>jangolotto.com</t>
  </si>
  <si>
    <t>pixel-partisan.de</t>
  </si>
  <si>
    <t>justice.gov.sk</t>
  </si>
  <si>
    <t>momsbyheart.net</t>
  </si>
  <si>
    <t>pricerunner.dk</t>
  </si>
  <si>
    <t>taurusarmed.net</t>
  </si>
  <si>
    <t>yify-torrent.org</t>
  </si>
  <si>
    <t>js7tv.cn</t>
  </si>
  <si>
    <t>fenacon.org.br</t>
  </si>
  <si>
    <t>ekmpowershop.net</t>
  </si>
  <si>
    <t>ytdjw.cn</t>
  </si>
  <si>
    <t>sgups.net</t>
  </si>
  <si>
    <t>bjzykx.com</t>
  </si>
  <si>
    <t>carls-sims-3-guide.com</t>
  </si>
  <si>
    <t>nd-online.de</t>
  </si>
  <si>
    <t>showit.co</t>
  </si>
  <si>
    <t>rausvonzuhaus.de</t>
  </si>
  <si>
    <t>kuaidadi.com</t>
  </si>
  <si>
    <t>cialisschweiz.ch</t>
  </si>
  <si>
    <t>ynzyxy.cn</t>
  </si>
  <si>
    <t>avaliacaodefutebol.net.br</t>
  </si>
  <si>
    <t>autisme.nl</t>
  </si>
  <si>
    <t>rgsbank.ru</t>
  </si>
  <si>
    <t>thegraphicdesignchick.com</t>
  </si>
  <si>
    <t>cnrepu.com</t>
  </si>
  <si>
    <t>alonamoda.ru</t>
  </si>
  <si>
    <t>nationalartweek.com</t>
  </si>
  <si>
    <t>imansteelgroup.com</t>
  </si>
  <si>
    <t>best-boats24.net</t>
  </si>
  <si>
    <t>ozanimals.com</t>
  </si>
  <si>
    <t>samafishing.com</t>
  </si>
  <si>
    <t>miyajima-wch.jp</t>
  </si>
  <si>
    <t>boogiewipes.com</t>
  </si>
  <si>
    <t>macczeb.com</t>
  </si>
  <si>
    <t>tongxinedu.org</t>
  </si>
  <si>
    <t>wecarebeautysalon.com</t>
  </si>
  <si>
    <t>richisafrika.com</t>
  </si>
  <si>
    <t>dronacharyathegym.co.in</t>
  </si>
  <si>
    <t>equinetherapyservices.co.uk</t>
  </si>
  <si>
    <t>openledger.ru</t>
  </si>
  <si>
    <t>dinehere.ca</t>
  </si>
  <si>
    <t>aaanimalcontrol.com</t>
  </si>
  <si>
    <t>winnlcci.com</t>
  </si>
  <si>
    <t>meritlilin.ir</t>
  </si>
  <si>
    <t>engineer.or.jp</t>
  </si>
  <si>
    <t>bestwater2002.com.my</t>
  </si>
  <si>
    <t>yourstolenvoice.com</t>
  </si>
  <si>
    <t>mitp.de</t>
  </si>
  <si>
    <t>lantyx.com.br</t>
  </si>
  <si>
    <t>seelectorganicflavors.com</t>
  </si>
  <si>
    <t>spiesser.de</t>
  </si>
  <si>
    <t>archicadteam.no</t>
  </si>
  <si>
    <t>scarlettletter.in</t>
  </si>
  <si>
    <t>mehregan-sun.ir</t>
  </si>
  <si>
    <t>groza-nn.ru</t>
  </si>
  <si>
    <t>bree.com</t>
  </si>
  <si>
    <t>valorous-gaming.com</t>
  </si>
  <si>
    <t>globe-bar.ru</t>
  </si>
  <si>
    <t>quemeusou.com.br</t>
  </si>
  <si>
    <t>easydealnepal.com</t>
  </si>
  <si>
    <t>goecolite.com</t>
  </si>
  <si>
    <t>hbcleaningcollintx.com</t>
  </si>
  <si>
    <t>lfcimages.com</t>
  </si>
  <si>
    <t>qlt.com.ua</t>
  </si>
  <si>
    <t>berkahmottecar.com</t>
  </si>
  <si>
    <t>mcholidaysclub.com</t>
  </si>
  <si>
    <t>ycouting.com</t>
  </si>
  <si>
    <t>erpoa.in</t>
  </si>
  <si>
    <t>maxbetlottos.ru</t>
  </si>
  <si>
    <t>vaude.de</t>
  </si>
  <si>
    <t>fatemaengineeringworks.com</t>
  </si>
  <si>
    <t>quadrastorm.com</t>
  </si>
  <si>
    <t>free-burma.org</t>
  </si>
  <si>
    <t>msk-sony.ru</t>
  </si>
  <si>
    <t>callapartment.com</t>
  </si>
  <si>
    <t>mezzevari.com</t>
  </si>
  <si>
    <t>nauja.lt</t>
  </si>
  <si>
    <t>pingvinradiosa.info</t>
  </si>
  <si>
    <t>arshinogorbazar.com</t>
  </si>
  <si>
    <t>stylus.com.ua</t>
  </si>
  <si>
    <t>fidgetfun.info</t>
  </si>
  <si>
    <t>smiru-ponitke.ru</t>
  </si>
  <si>
    <t>maticsolutions.ca</t>
  </si>
  <si>
    <t>bilder-hochladen.tv</t>
  </si>
  <si>
    <t>aircouch.ca</t>
  </si>
  <si>
    <t>crashcoursesnorthampton.co.uk</t>
  </si>
  <si>
    <t>southernnevadaac.com</t>
  </si>
  <si>
    <t>worldtax21.com</t>
  </si>
  <si>
    <t>weddingandweddingflowers.co.uk</t>
  </si>
  <si>
    <t>folha.com</t>
  </si>
  <si>
    <t>mydrawbook.com</t>
  </si>
  <si>
    <t>optnazi.com</t>
  </si>
  <si>
    <t>nylila.com</t>
  </si>
  <si>
    <t>bank.ru</t>
  </si>
  <si>
    <t>e-earphone.jp</t>
  </si>
  <si>
    <t>springboardchippenham.co.uk</t>
  </si>
  <si>
    <t>gobcantabria.es</t>
  </si>
  <si>
    <t>shadan.nl</t>
  </si>
  <si>
    <t>venezia.net</t>
  </si>
  <si>
    <t>hematkaran.com</t>
  </si>
  <si>
    <t>butfootballclub.fr</t>
  </si>
  <si>
    <t>on-line.ch</t>
  </si>
  <si>
    <t>dartplayersite.com</t>
  </si>
  <si>
    <t>netliveperu.com</t>
  </si>
  <si>
    <t>weddingstudio14photo.com</t>
  </si>
  <si>
    <t>helptourists.com</t>
  </si>
  <si>
    <t>bigbayproperties.ae</t>
  </si>
  <si>
    <t>nhithuong.com</t>
  </si>
  <si>
    <t>escorts-guide.co.uk</t>
  </si>
  <si>
    <t>swiki.jp</t>
  </si>
  <si>
    <t>honda.co.ru</t>
  </si>
  <si>
    <t>unlimited-trust.gr</t>
  </si>
  <si>
    <t>avoision.com</t>
  </si>
  <si>
    <t>alno.de</t>
  </si>
  <si>
    <t>knmp.nl</t>
  </si>
  <si>
    <t>wedgwood.co.uk</t>
  </si>
  <si>
    <t>bjjheroes.com</t>
  </si>
  <si>
    <t>cbnfoz.com.br</t>
  </si>
  <si>
    <t>esensaitalia.com</t>
  </si>
  <si>
    <t>vilt.be</t>
  </si>
  <si>
    <t>sancarinformatica.com.br</t>
  </si>
  <si>
    <t>infosperber.ch</t>
  </si>
  <si>
    <t>vegancuts.com</t>
  </si>
  <si>
    <t>rintihanku.com</t>
  </si>
  <si>
    <t>rantasipi.fi</t>
  </si>
  <si>
    <t>edvisor.co.in</t>
  </si>
  <si>
    <t>tantralife.jp</t>
  </si>
  <si>
    <t>radarmkt.mx</t>
  </si>
  <si>
    <t>ya-city.ru</t>
  </si>
  <si>
    <t>boc24.de</t>
  </si>
  <si>
    <t>goto.capetown</t>
  </si>
  <si>
    <t>capetown</t>
  </si>
  <si>
    <t>tlt-b.fi</t>
  </si>
  <si>
    <t>dietetyknina.pl</t>
  </si>
  <si>
    <t>socialmotive.co.uk</t>
  </si>
  <si>
    <t>pg21.ru</t>
  </si>
  <si>
    <t>europarlawyers.eu</t>
  </si>
  <si>
    <t>newfaces.com</t>
  </si>
  <si>
    <t>baytnazif.com</t>
  </si>
  <si>
    <t>behrtec.com</t>
  </si>
  <si>
    <t>turlarvegeziler.com</t>
  </si>
  <si>
    <t>kfzteile24.de</t>
  </si>
  <si>
    <t>plattform-i40.de</t>
  </si>
  <si>
    <t>caesarhardware.com</t>
  </si>
  <si>
    <t>trinitygroup.com</t>
  </si>
  <si>
    <t>kritthip.com</t>
  </si>
  <si>
    <t>brandshatch.co.uk</t>
  </si>
  <si>
    <t>safestnet.biz</t>
  </si>
  <si>
    <t>asianbeat.com</t>
  </si>
  <si>
    <t>goldpantera.com</t>
  </si>
  <si>
    <t>itworld.co.kr</t>
  </si>
  <si>
    <t>artstherapy.ru</t>
  </si>
  <si>
    <t>systecheng.co.za</t>
  </si>
  <si>
    <t>mexicoakitas.com</t>
  </si>
  <si>
    <t>danilov.lv</t>
  </si>
  <si>
    <t>booomidea.com</t>
  </si>
  <si>
    <t>boote-forum.de</t>
  </si>
  <si>
    <t>profilgroup.gr</t>
  </si>
  <si>
    <t>yolab.info</t>
  </si>
  <si>
    <t>greengardenrealtor.com</t>
  </si>
  <si>
    <t>optimizedinfotech.com</t>
  </si>
  <si>
    <t>bizland.vn</t>
  </si>
  <si>
    <t>epic-grup.com</t>
  </si>
  <si>
    <t>koranpemberitaankorupsi.com</t>
  </si>
  <si>
    <t>sarniaballroomdancingclub.ca</t>
  </si>
  <si>
    <t>dekals.com</t>
  </si>
  <si>
    <t>craftmark.org</t>
  </si>
  <si>
    <t>copel.com</t>
  </si>
  <si>
    <t>vainkiller.com</t>
  </si>
  <si>
    <t>orientbg.info</t>
  </si>
  <si>
    <t>webstarmd.ru</t>
  </si>
  <si>
    <t>ansarudeen.org</t>
  </si>
  <si>
    <t>modernman.com</t>
  </si>
  <si>
    <t>remshina76.ru</t>
  </si>
  <si>
    <t>steeltal.com</t>
  </si>
  <si>
    <t>clicksin.com</t>
  </si>
  <si>
    <t>joshuaapplebaum.com</t>
  </si>
  <si>
    <t>fogwidows.com</t>
  </si>
  <si>
    <t>independent.mk</t>
  </si>
  <si>
    <t>medcentry.kz</t>
  </si>
  <si>
    <t>xn-----6kcajckn4bo1a4cdo.xn--p1ai</t>
  </si>
  <si>
    <t>Ð°Ð´Ð²Ð¾ÐºÐ°Ñ‚-Ð²-Ñ‚ÑƒÐ»Ðµ.Ñ€Ñ„</t>
  </si>
  <si>
    <t>klagmotors.pl</t>
  </si>
  <si>
    <t>carevan.fr</t>
  </si>
  <si>
    <t>hdsat05.ru</t>
  </si>
  <si>
    <t>fluffcollective.com</t>
  </si>
  <si>
    <t>2077707.ru</t>
  </si>
  <si>
    <t>venec.com.mx</t>
  </si>
  <si>
    <t>banker.ua</t>
  </si>
  <si>
    <t>nine.ch</t>
  </si>
  <si>
    <t>sia.cn</t>
  </si>
  <si>
    <t>cory.cl</t>
  </si>
  <si>
    <t>devellion.com</t>
  </si>
  <si>
    <t>socialtub.com</t>
  </si>
  <si>
    <t>women-working.org</t>
  </si>
  <si>
    <t>oranjewrap.nl</t>
  </si>
  <si>
    <t>esky.pl</t>
  </si>
  <si>
    <t>cambalkon-azeriturk.com</t>
  </si>
  <si>
    <t>quirismedia.com</t>
  </si>
  <si>
    <t>uglerod-rostov.ru</t>
  </si>
  <si>
    <t>pasitconsulting.co.uk</t>
  </si>
  <si>
    <t>lswb.com.cn</t>
  </si>
  <si>
    <t>earnmydegree.com</t>
  </si>
  <si>
    <t>hansentime.com</t>
  </si>
  <si>
    <t>mailcampaign.net</t>
  </si>
  <si>
    <t>insanity-workout.cc</t>
  </si>
  <si>
    <t>theplan.it</t>
  </si>
  <si>
    <t>designmuseumgent.be</t>
  </si>
  <si>
    <t>adwokat-riedel.pl</t>
  </si>
  <si>
    <t>ronosmena.com</t>
  </si>
  <si>
    <t>drinkbai.com</t>
  </si>
  <si>
    <t>tbb.org.tr</t>
  </si>
  <si>
    <t>abercrombie-kids.com.co</t>
  </si>
  <si>
    <t>superheadz.com</t>
  </si>
  <si>
    <t>winningwp.com</t>
  </si>
  <si>
    <t>techrum.vn</t>
  </si>
  <si>
    <t>ambientlogics.com</t>
  </si>
  <si>
    <t>compuservchile.cl</t>
  </si>
  <si>
    <t>371hz.cn</t>
  </si>
  <si>
    <t>anvisionwebtemplates.com</t>
  </si>
  <si>
    <t>ihho.info</t>
  </si>
  <si>
    <t>corpsalumnibp3ip.net</t>
  </si>
  <si>
    <t>themoholics.com</t>
  </si>
  <si>
    <t>alfabank.ua</t>
  </si>
  <si>
    <t>soloestructuras.es</t>
  </si>
  <si>
    <t>mapc.org</t>
  </si>
  <si>
    <t>pineridgemodelrailroaders.club</t>
  </si>
  <si>
    <t>acadsoc.com</t>
  </si>
  <si>
    <t>mowillems.com</t>
  </si>
  <si>
    <t>viejas.com</t>
  </si>
  <si>
    <t>gevic.net</t>
  </si>
  <si>
    <t>thea21campaign.org</t>
  </si>
  <si>
    <t>tourismtv.tv</t>
  </si>
  <si>
    <t>cloopimart.com</t>
  </si>
  <si>
    <t>without-movie.com</t>
  </si>
  <si>
    <t>lwfnetwork.nl</t>
  </si>
  <si>
    <t>sanata-tex.ru</t>
  </si>
  <si>
    <t>htmlcolorcodes.com</t>
  </si>
  <si>
    <t>vanlanschot.nl</t>
  </si>
  <si>
    <t>nssmag.com</t>
  </si>
  <si>
    <t>bi-medical.co.jp</t>
  </si>
  <si>
    <t>chroniczne-zmeczenie.xyz</t>
  </si>
  <si>
    <t>andersonfloors.com</t>
  </si>
  <si>
    <t>npdlink.com</t>
  </si>
  <si>
    <t>slel.info</t>
  </si>
  <si>
    <t>airmax.org.uk</t>
  </si>
  <si>
    <t>hns.org.uk</t>
  </si>
  <si>
    <t>kawasakiforum.com</t>
  </si>
  <si>
    <t>basseyn4you.ru</t>
  </si>
  <si>
    <t>kadikoy.bel.tr</t>
  </si>
  <si>
    <t>lxforums.com</t>
  </si>
  <si>
    <t>fcbate.by</t>
  </si>
  <si>
    <t>prestigecasino.com</t>
  </si>
  <si>
    <t>generation-five.fr</t>
  </si>
  <si>
    <t>rpptl.org</t>
  </si>
  <si>
    <t>his-vacation.com</t>
  </si>
  <si>
    <t>stregisprinceville.com</t>
  </si>
  <si>
    <t>brandgroup.info</t>
  </si>
  <si>
    <t>carinsurancequotesko.com</t>
  </si>
  <si>
    <t>itvt.com</t>
  </si>
  <si>
    <t>musclepainrx.com</t>
  </si>
  <si>
    <t>tutorhunt.com</t>
  </si>
  <si>
    <t>diginic.net</t>
  </si>
  <si>
    <t>diabeticlifestyle.com</t>
  </si>
  <si>
    <t>lifeinmotioncoaches.com</t>
  </si>
  <si>
    <t>biagioantonacci.it</t>
  </si>
  <si>
    <t>wingilariver.com</t>
  </si>
  <si>
    <t>tripadvisor.com.pe</t>
  </si>
  <si>
    <t>fondgame.ru</t>
  </si>
  <si>
    <t>premium32.ru</t>
  </si>
  <si>
    <t>australianmusiccentre.com.au</t>
  </si>
  <si>
    <t>proistinu.ru</t>
  </si>
  <si>
    <t>hzydkt.cn</t>
  </si>
  <si>
    <t>museoleonardodavinci.it</t>
  </si>
  <si>
    <t>pilloladimagranteefficace.ovh</t>
  </si>
  <si>
    <t>shawconnect.ca</t>
  </si>
  <si>
    <t>ntk.kz</t>
  </si>
  <si>
    <t>choumei.cn</t>
  </si>
  <si>
    <t>davehebb.com</t>
  </si>
  <si>
    <t>italycarrental.xyz</t>
  </si>
  <si>
    <t>jnquanling.com</t>
  </si>
  <si>
    <t>yiv.com</t>
  </si>
  <si>
    <t>nokut.no</t>
  </si>
  <si>
    <t>emou.ru</t>
  </si>
  <si>
    <t>viagraonlinebest.com</t>
  </si>
  <si>
    <t>irun.com.tw</t>
  </si>
  <si>
    <t>american-pictures.com</t>
  </si>
  <si>
    <t>juicepress.com</t>
  </si>
  <si>
    <t>designshard.com</t>
  </si>
  <si>
    <t>inesdisanto.com</t>
  </si>
  <si>
    <t>joshandreawedding.com</t>
  </si>
  <si>
    <t>goldentech-postpressmachinery.com</t>
  </si>
  <si>
    <t>lazesoft.com</t>
  </si>
  <si>
    <t>ripcurl.eu</t>
  </si>
  <si>
    <t>neptun-digital.com</t>
  </si>
  <si>
    <t>dentalsektor.com</t>
  </si>
  <si>
    <t>fastonlineusers.com</t>
  </si>
  <si>
    <t>emergency51.net</t>
  </si>
  <si>
    <t>tragna.org</t>
  </si>
  <si>
    <t>bangspace.ru</t>
  </si>
  <si>
    <t>eleonor74.ru</t>
  </si>
  <si>
    <t>flex.at</t>
  </si>
  <si>
    <t>himalayanexperience.com</t>
  </si>
  <si>
    <t>a.pl</t>
  </si>
  <si>
    <t>koutsoufis.gr</t>
  </si>
  <si>
    <t>wikitoolia.nl</t>
  </si>
  <si>
    <t>tca.vn</t>
  </si>
  <si>
    <t>bowlspace.com</t>
  </si>
  <si>
    <t>curiousamerica.com</t>
  </si>
  <si>
    <t>rsb.org.uk</t>
  </si>
  <si>
    <t>infotechnology.com</t>
  </si>
  <si>
    <t>lionsrugby.com</t>
  </si>
  <si>
    <t>auchentoshan.com</t>
  </si>
  <si>
    <t>linkfluence.com</t>
  </si>
  <si>
    <t>sharetoronto.com</t>
  </si>
  <si>
    <t>videogamewriters.com</t>
  </si>
  <si>
    <t>cmsmart.net</t>
  </si>
  <si>
    <t>coscat.su</t>
  </si>
  <si>
    <t>smallbizsurvival.com</t>
  </si>
  <si>
    <t>velob.ru</t>
  </si>
  <si>
    <t>firstpageschool.com</t>
  </si>
  <si>
    <t>yukonquest.com</t>
  </si>
  <si>
    <t>macombcountymi.gov</t>
  </si>
  <si>
    <t>ciu.edu.tr</t>
  </si>
  <si>
    <t>badmintoncentral.com</t>
  </si>
  <si>
    <t>bsnetwork.org</t>
  </si>
  <si>
    <t>etc.edu.cn</t>
  </si>
  <si>
    <t>kawsone.com</t>
  </si>
  <si>
    <t>pyrouniverse.com</t>
  </si>
  <si>
    <t>searchanddiscovery.com</t>
  </si>
  <si>
    <t>tlcafrica.com</t>
  </si>
  <si>
    <t>dkh.com.hk</t>
  </si>
  <si>
    <t>porno-girlie.info</t>
  </si>
  <si>
    <t>sexprimer.info</t>
  </si>
  <si>
    <t>snabbstart.com</t>
  </si>
  <si>
    <t>basemlb.co.kr</t>
  </si>
  <si>
    <t>centreformentalhealth.org.uk</t>
  </si>
  <si>
    <t>buzzlatest.com</t>
  </si>
  <si>
    <t>innerbonding.com</t>
  </si>
  <si>
    <t>labanquise.com</t>
  </si>
  <si>
    <t>patriciacornwell.com</t>
  </si>
  <si>
    <t>primos.com</t>
  </si>
  <si>
    <t>edu-a.net</t>
  </si>
  <si>
    <t>megavnn.com.vn</t>
  </si>
  <si>
    <t>beekeeping.com</t>
  </si>
  <si>
    <t>ratbehavior.org</t>
  </si>
  <si>
    <t>thsbo333.com</t>
  </si>
  <si>
    <t>watan.com</t>
  </si>
  <si>
    <t>sherman.edu</t>
  </si>
  <si>
    <t>fb.to</t>
  </si>
  <si>
    <t>pousadamarambaia.com.br</t>
  </si>
  <si>
    <t>hi-2s.info</t>
  </si>
  <si>
    <t>porno-obs.info</t>
  </si>
  <si>
    <t>hebcdtup.com</t>
  </si>
  <si>
    <t>ibsintelligence.com</t>
  </si>
  <si>
    <t>xxxpobeda.info</t>
  </si>
  <si>
    <t>jianzq.com</t>
  </si>
  <si>
    <t>wowgirls-hd.info</t>
  </si>
  <si>
    <t>targi.pl</t>
  </si>
  <si>
    <t>dinnerkey.com</t>
  </si>
  <si>
    <t>sexbaltic.info</t>
  </si>
  <si>
    <t>homerun.co</t>
  </si>
  <si>
    <t>rscentertainment.com</t>
  </si>
  <si>
    <t>freebudapesttours.hu</t>
  </si>
  <si>
    <t>24-nastya.info</t>
  </si>
  <si>
    <t>larazonpropiedades.com.ar</t>
  </si>
  <si>
    <t>bir-music.com</t>
  </si>
  <si>
    <t>globekey.com</t>
  </si>
  <si>
    <t>natashka-x.info</t>
  </si>
  <si>
    <t>veryhealthysnacks.com</t>
  </si>
  <si>
    <t>wag.ca</t>
  </si>
  <si>
    <t>21qd.net</t>
  </si>
  <si>
    <t>suncanihvar.com</t>
  </si>
  <si>
    <t>visitlakecharles.org</t>
  </si>
  <si>
    <t>reestrsdelok.ru</t>
  </si>
  <si>
    <t>powerun.org.cn</t>
  </si>
  <si>
    <t>johnny-marr.com</t>
  </si>
  <si>
    <t>nyaa.edu</t>
  </si>
  <si>
    <t>belkhiria.net</t>
  </si>
  <si>
    <t>georgiahealthnews.com</t>
  </si>
  <si>
    <t>wireservice.ca</t>
  </si>
  <si>
    <t>cetyerleri.com</t>
  </si>
  <si>
    <t>slooty.com</t>
  </si>
  <si>
    <t>csteams.net</t>
  </si>
  <si>
    <t>petzel.com</t>
  </si>
  <si>
    <t>rockyear.com</t>
  </si>
  <si>
    <t>bau.edu.lb</t>
  </si>
  <si>
    <t>gk-rosenergo.ru</t>
  </si>
  <si>
    <t>ppc-life.com.tw</t>
  </si>
  <si>
    <t>gobluetube.com</t>
  </si>
  <si>
    <t>hogansaldi2015.it</t>
  </si>
  <si>
    <t>philadelphia.edu.jo</t>
  </si>
  <si>
    <t>polyfloory.com</t>
  </si>
  <si>
    <t>sit.ac.nz</t>
  </si>
  <si>
    <t>epe-asso.org</t>
  </si>
  <si>
    <t>csm35.ru</t>
  </si>
  <si>
    <t>ktkj.com</t>
  </si>
  <si>
    <t>amsystem.org</t>
  </si>
  <si>
    <t>g837.tk</t>
  </si>
  <si>
    <t>bravofly.com</t>
  </si>
  <si>
    <t>coachfactoryoutlet80off.com</t>
  </si>
  <si>
    <t>gixen.com</t>
  </si>
  <si>
    <t>cancerandcareers.org</t>
  </si>
  <si>
    <t>wearespin.com</t>
  </si>
  <si>
    <t>costofviagra2017.science</t>
  </si>
  <si>
    <t>beumergroup.com</t>
  </si>
  <si>
    <t>ristoranteschuman.it</t>
  </si>
  <si>
    <t>buycialis2017.bid</t>
  </si>
  <si>
    <t>carolinachocolatedrops.com</t>
  </si>
  <si>
    <t>miles.edu</t>
  </si>
  <si>
    <t>wjmc.org</t>
  </si>
  <si>
    <t>bluedot.us</t>
  </si>
  <si>
    <t>killingfloor2.com</t>
  </si>
  <si>
    <t>xojo.com</t>
  </si>
  <si>
    <t>garciniaslimdiet.net</t>
  </si>
  <si>
    <t>citiesskylines.com</t>
  </si>
  <si>
    <t>diversitybestpractices.com</t>
  </si>
  <si>
    <t>ecoblog.com</t>
  </si>
  <si>
    <t>friendsofed.com</t>
  </si>
  <si>
    <t>blackjackinfo.com</t>
  </si>
  <si>
    <t>aditu.de</t>
  </si>
  <si>
    <t>buycialis17.science</t>
  </si>
  <si>
    <t>coop.com.au</t>
  </si>
  <si>
    <t>muddywaters.com</t>
  </si>
  <si>
    <t>remove-trojan.com</t>
  </si>
  <si>
    <t>dapoxetinepriligyusa.net</t>
  </si>
  <si>
    <t>okvn.ru</t>
  </si>
  <si>
    <t>catholiccharities.net</t>
  </si>
  <si>
    <t>mountainman.com.au</t>
  </si>
  <si>
    <t>xanterra.com</t>
  </si>
  <si>
    <t>patagucci.clothing</t>
  </si>
  <si>
    <t>xn----htbbcrfllgfem3ae5k.xn--p1ai</t>
  </si>
  <si>
    <t>Ð¿Ñ€Ð¾ÐµÐºÑ‚Ð½Ñ‹Ð¹-Ð¾Ñ‚Ð´ÐµÐ».Ñ€Ñ„</t>
  </si>
  <si>
    <t>danskbilsalg.com</t>
  </si>
  <si>
    <t>cephalexin17.science</t>
  </si>
  <si>
    <t>jaato.com</t>
  </si>
  <si>
    <t>xrez.com</t>
  </si>
  <si>
    <t>sfplanning.org</t>
  </si>
  <si>
    <t>getfile.biz</t>
  </si>
  <si>
    <t>unexpectedmedia.com</t>
  </si>
  <si>
    <t>life.ca</t>
  </si>
  <si>
    <t>coworker.org</t>
  </si>
  <si>
    <t>albuterol2017.science</t>
  </si>
  <si>
    <t>dot429.com</t>
  </si>
  <si>
    <t>firstbeat.com</t>
  </si>
  <si>
    <t>tatts.com</t>
  </si>
  <si>
    <t>yiyiceng.com</t>
  </si>
  <si>
    <t>amoxicillin20.us</t>
  </si>
  <si>
    <t>sonomasoroptimist.org</t>
  </si>
  <si>
    <t>buyadvair12.top</t>
  </si>
  <si>
    <t>nexium100.us</t>
  </si>
  <si>
    <t>homelandsecurity.org</t>
  </si>
  <si>
    <t>vpxl17.top</t>
  </si>
  <si>
    <t>chinahztv.com</t>
  </si>
  <si>
    <t>worldwideworkshop.org</t>
  </si>
  <si>
    <t>cialisgeneric2017.science</t>
  </si>
  <si>
    <t>jnby.com</t>
  </si>
  <si>
    <t>pmc-speakers.com</t>
  </si>
  <si>
    <t>robertwalters.com</t>
  </si>
  <si>
    <t>triamterene17.science</t>
  </si>
  <si>
    <t>businessenglishpod.com</t>
  </si>
  <si>
    <t>petroleumworld.com</t>
  </si>
  <si>
    <t>zhonghuacongshi.com</t>
  </si>
  <si>
    <t>buyphenergan2010.top</t>
  </si>
  <si>
    <t>javascripts.com</t>
  </si>
  <si>
    <t>manipulator.com</t>
  </si>
  <si>
    <t>dongguang.gov.cn</t>
  </si>
  <si>
    <t>agenusbio.com</t>
  </si>
  <si>
    <t>conlang.org</t>
  </si>
  <si>
    <t>vpxl17.science</t>
  </si>
  <si>
    <t>avana-2015.top</t>
  </si>
  <si>
    <t>www.yahoo</t>
  </si>
  <si>
    <t>yahoo</t>
  </si>
  <si>
    <t>nma.tv</t>
  </si>
  <si>
    <t>iftk.com.br</t>
  </si>
  <si>
    <t>gibsonssteakhouse.com</t>
  </si>
  <si>
    <t>ccccd.edu</t>
  </si>
  <si>
    <t>anthropology.net</t>
  </si>
  <si>
    <t>feng-gui.com</t>
  </si>
  <si>
    <t>globalpublicmedia.com</t>
  </si>
  <si>
    <t>semiocast.com</t>
  </si>
  <si>
    <t>uwest.edu</t>
  </si>
  <si>
    <t>suhagra5.top</t>
  </si>
  <si>
    <t>libertarian.co.uk</t>
  </si>
  <si>
    <t>114cv.com</t>
  </si>
  <si>
    <t>voicent.com</t>
  </si>
  <si>
    <t>vonardenne.it</t>
  </si>
  <si>
    <t>nxrd.gov.cn</t>
  </si>
  <si>
    <t>gamesfreak.net</t>
  </si>
  <si>
    <t>torchinese.com</t>
  </si>
  <si>
    <t>cellemeteo.it</t>
  </si>
  <si>
    <t>crosswalk-project.org</t>
  </si>
  <si>
    <t>elmelectronics.com</t>
  </si>
  <si>
    <t>fanqiang.com</t>
  </si>
  <si>
    <t>jetpress.org</t>
  </si>
  <si>
    <t>hyperlooptech.com</t>
  </si>
  <si>
    <t>tvchannelsfree.com</t>
  </si>
  <si>
    <t>slack-files.com</t>
  </si>
  <si>
    <t>stericsson.com</t>
  </si>
  <si>
    <t>efinancialcareers.co.uk</t>
  </si>
  <si>
    <t>clickgamer.com</t>
  </si>
  <si>
    <t>envisionwebhosting.com</t>
  </si>
  <si>
    <t>procatinator.com</t>
  </si>
  <si>
    <t>thexlab.com</t>
  </si>
  <si>
    <t>healthweb.org</t>
  </si>
  <si>
    <t>oppapers.com</t>
  </si>
  <si>
    <t>ilec.or.jp</t>
  </si>
  <si>
    <t>micromedex.com</t>
  </si>
  <si>
    <t>angeltowns.com</t>
  </si>
  <si>
    <t>the-clitoris.com</t>
  </si>
  <si>
    <t>rae.ac.uk</t>
  </si>
  <si>
    <t>supertex.com</t>
  </si>
  <si>
    <t>1799.com</t>
  </si>
  <si>
    <t>fileinfo.net</t>
  </si>
  <si>
    <t>dreamore.com</t>
  </si>
  <si>
    <t>opencascade.org</t>
  </si>
  <si>
    <t>usbman.com</t>
  </si>
  <si>
    <t>laohe5.com</t>
  </si>
  <si>
    <t>jszhaobiao.com</t>
  </si>
  <si>
    <t>go.trafficshop.com</t>
  </si>
  <si>
    <t>8965327.com</t>
  </si>
  <si>
    <t>rzp.cz</t>
  </si>
  <si>
    <t>jingdianwenji.com</t>
  </si>
  <si>
    <t>harrispublications.com</t>
  </si>
  <si>
    <t>thaipost.net</t>
  </si>
  <si>
    <t>zavodsl.ru</t>
  </si>
  <si>
    <t>couponing101.com</t>
  </si>
  <si>
    <t>sco2011.kz</t>
  </si>
  <si>
    <t>osel.cz</t>
  </si>
  <si>
    <t>beauty-glory.ru</t>
  </si>
  <si>
    <t>business-plus.net</t>
  </si>
  <si>
    <t>dayre.me</t>
  </si>
  <si>
    <t>iv-soft.com</t>
  </si>
  <si>
    <t>razorplanet.com</t>
  </si>
  <si>
    <t>tattoomenow.com</t>
  </si>
  <si>
    <t>regionsyddanmark.dk</t>
  </si>
  <si>
    <t>newscult.com</t>
  </si>
  <si>
    <t>getkredit.ru</t>
  </si>
  <si>
    <t>szngf.com</t>
  </si>
  <si>
    <t>web-box.jp</t>
  </si>
  <si>
    <t>mo-am.com</t>
  </si>
  <si>
    <t>daychel.ru</t>
  </si>
  <si>
    <t>soozhu.com</t>
  </si>
  <si>
    <t>bookben.com</t>
  </si>
  <si>
    <t>tantasalute.it</t>
  </si>
  <si>
    <t>robotyziemnee.pl</t>
  </si>
  <si>
    <t>lykeon.dk</t>
  </si>
  <si>
    <t>yidetent.com</t>
  </si>
  <si>
    <t>ilquotidianoitaliano.com</t>
  </si>
  <si>
    <t>kinsights.com</t>
  </si>
  <si>
    <t>montoya.nu</t>
  </si>
  <si>
    <t>hdscg.com</t>
  </si>
  <si>
    <t>equalpayday.de</t>
  </si>
  <si>
    <t>ruclubnews.ru</t>
  </si>
  <si>
    <t>ranggao.com</t>
  </si>
  <si>
    <t>blogodisea.com</t>
  </si>
  <si>
    <t>carpapa.ru</t>
  </si>
  <si>
    <t>diagnostics.org.ru</t>
  </si>
  <si>
    <t>maduradas.com</t>
  </si>
  <si>
    <t>ofir.dk</t>
  </si>
  <si>
    <t>rolyt.com</t>
  </si>
  <si>
    <t>sarvdharamsansad.com</t>
  </si>
  <si>
    <t>danahood.tv</t>
  </si>
  <si>
    <t>teamgold.fr</t>
  </si>
  <si>
    <t>shhonghu.com</t>
  </si>
  <si>
    <t>top10films.co.uk</t>
  </si>
  <si>
    <t>listicket.it</t>
  </si>
  <si>
    <t>ppmsg.net</t>
  </si>
  <si>
    <t>jantjebeton.nl</t>
  </si>
  <si>
    <t>portes.ua</t>
  </si>
  <si>
    <t>yuebojx.com</t>
  </si>
  <si>
    <t>laniersecurities.com</t>
  </si>
  <si>
    <t>zhao2345.com</t>
  </si>
  <si>
    <t>dicoosy.com</t>
  </si>
  <si>
    <t>ortodonciaaragon.com</t>
  </si>
  <si>
    <t>mapny.in</t>
  </si>
  <si>
    <t>bankatoday.com</t>
  </si>
  <si>
    <t>mounirdentalclinic.com</t>
  </si>
  <si>
    <t>saberhistoria.com</t>
  </si>
  <si>
    <t>niederlausitz-aktuell.de</t>
  </si>
  <si>
    <t>alarma360.com</t>
  </si>
  <si>
    <t>vyomagency.com</t>
  </si>
  <si>
    <t>gipsycircus.com.br</t>
  </si>
  <si>
    <t>58726.com</t>
  </si>
  <si>
    <t>bucksmusicgarden.com</t>
  </si>
  <si>
    <t>mapvd.com</t>
  </si>
  <si>
    <t>bmgjapan.com</t>
  </si>
  <si>
    <t>kesarkaveri.com</t>
  </si>
  <si>
    <t>tamalnaskar.in</t>
  </si>
  <si>
    <t>autoscout24.net</t>
  </si>
  <si>
    <t>sexfilme.rocks</t>
  </si>
  <si>
    <t>azonreviewsite.com</t>
  </si>
  <si>
    <t>narangassociate.com</t>
  </si>
  <si>
    <t>bargerltd.com</t>
  </si>
  <si>
    <t>seoprofit.com.hk</t>
  </si>
  <si>
    <t>irfacefitness.com</t>
  </si>
  <si>
    <t>minneapolis-dj.com</t>
  </si>
  <si>
    <t>tiede.fi</t>
  </si>
  <si>
    <t>webmail.lt</t>
  </si>
  <si>
    <t>acetrailersusa.com</t>
  </si>
  <si>
    <t>ezeees.com</t>
  </si>
  <si>
    <t>online.net.vn</t>
  </si>
  <si>
    <t>ry.com.au</t>
  </si>
  <si>
    <t>rockstarproperties.co</t>
  </si>
  <si>
    <t>alathankaraikabaddi.in</t>
  </si>
  <si>
    <t>mirasov.com</t>
  </si>
  <si>
    <t>mylowerbackpain.org</t>
  </si>
  <si>
    <t>professeurjaafarheikel.com</t>
  </si>
  <si>
    <t>elixirdiagnostics.in</t>
  </si>
  <si>
    <t>walkingisrael.com</t>
  </si>
  <si>
    <t>accreate.info</t>
  </si>
  <si>
    <t>yahlz.com</t>
  </si>
  <si>
    <t>powertumbleair.ca</t>
  </si>
  <si>
    <t>114dou.com</t>
  </si>
  <si>
    <t>fshospital.org.cn</t>
  </si>
  <si>
    <t>webarhitect.eu</t>
  </si>
  <si>
    <t>localmarketingconsultants.co.uk</t>
  </si>
  <si>
    <t>wakayama-med.ac.jp</t>
  </si>
  <si>
    <t>indebranduitdebrand.nl</t>
  </si>
  <si>
    <t>huanghualife.com</t>
  </si>
  <si>
    <t>creditcardinsider.com</t>
  </si>
  <si>
    <t>burrito101pc.com</t>
  </si>
  <si>
    <t>nisbdc.com</t>
  </si>
  <si>
    <t>thisheartofmineblog.com</t>
  </si>
  <si>
    <t>lsys.se</t>
  </si>
  <si>
    <t>roitn.com</t>
  </si>
  <si>
    <t>ieelectrical.co.uk</t>
  </si>
  <si>
    <t>khaanpolo.mn</t>
  </si>
  <si>
    <t>unionistascf.com</t>
  </si>
  <si>
    <t>bonexauto.com</t>
  </si>
  <si>
    <t>dengekibunko.jp</t>
  </si>
  <si>
    <t>aia.kz</t>
  </si>
  <si>
    <t>esfahanbahavar.com</t>
  </si>
  <si>
    <t>uhrsf.org</t>
  </si>
  <si>
    <t>tunisiefranchise.tn</t>
  </si>
  <si>
    <t>e-kontur.ru</t>
  </si>
  <si>
    <t>ozebook.com</t>
  </si>
  <si>
    <t>voda-kazan.ru</t>
  </si>
  <si>
    <t>tokyo-ws.org</t>
  </si>
  <si>
    <t>churchlw.tk</t>
  </si>
  <si>
    <t>believeband.com</t>
  </si>
  <si>
    <t>tonyschocolonely.com</t>
  </si>
  <si>
    <t>voaindonesia.com</t>
  </si>
  <si>
    <t>kklmexico.org</t>
  </si>
  <si>
    <t>thuisafgehaald.nl</t>
  </si>
  <si>
    <t>anekatani.com</t>
  </si>
  <si>
    <t>protypometal.gr</t>
  </si>
  <si>
    <t>achensee.info</t>
  </si>
  <si>
    <t>sundan.com</t>
  </si>
  <si>
    <t>groceryonclick.com</t>
  </si>
  <si>
    <t>amore-online.ru</t>
  </si>
  <si>
    <t>trainingu.com</t>
  </si>
  <si>
    <t>ten.lt</t>
  </si>
  <si>
    <t>vinegaroonmoon.com</t>
  </si>
  <si>
    <t>shanoar.com</t>
  </si>
  <si>
    <t>rumdoul.com</t>
  </si>
  <si>
    <t>heyuanhe.com</t>
  </si>
  <si>
    <t>avtosprobegom21.ru</t>
  </si>
  <si>
    <t>comoperdebarrigaagora.com</t>
  </si>
  <si>
    <t>officielcoquefr.com</t>
  </si>
  <si>
    <t>cogic.org</t>
  </si>
  <si>
    <t>glamorous.com</t>
  </si>
  <si>
    <t>formationspro.org</t>
  </si>
  <si>
    <t>explora.cl</t>
  </si>
  <si>
    <t>mahesh-sherkar.com</t>
  </si>
  <si>
    <t>protectmarocincendie.com</t>
  </si>
  <si>
    <t>ztele.com</t>
  </si>
  <si>
    <t>jardiner-malin.fr</t>
  </si>
  <si>
    <t>derkleinanzeiger.at</t>
  </si>
  <si>
    <t>hgm.at</t>
  </si>
  <si>
    <t>larsonjewelers.com</t>
  </si>
  <si>
    <t>museum-brandhorst.de</t>
  </si>
  <si>
    <t>w-safety.ru</t>
  </si>
  <si>
    <t>vanguard.co.za</t>
  </si>
  <si>
    <t>easyshippingbelize.com</t>
  </si>
  <si>
    <t>kenhcophieu.com</t>
  </si>
  <si>
    <t>cosmoty.de</t>
  </si>
  <si>
    <t>2beapart.fr</t>
  </si>
  <si>
    <t>ariaebook.ir</t>
  </si>
  <si>
    <t>residenzalafenice.it</t>
  </si>
  <si>
    <t>kca.by</t>
  </si>
  <si>
    <t>shahdrbar.com</t>
  </si>
  <si>
    <t>iparts.pl</t>
  </si>
  <si>
    <t>ameliaislandscaper.com</t>
  </si>
  <si>
    <t>upsb.edu.pe</t>
  </si>
  <si>
    <t>alotsites.ru</t>
  </si>
  <si>
    <t>speccstroy.ru</t>
  </si>
  <si>
    <t>wiltonproperty.co.uk</t>
  </si>
  <si>
    <t>decision-achats.fr</t>
  </si>
  <si>
    <t>xn----8sbf4afpc6a1fva.xn--p1ai</t>
  </si>
  <si>
    <t>ÐºÐ¾Ñ‚Ð»Ñ‹-ÑÐ²Ð°Ð½.Ñ€Ñ„</t>
  </si>
  <si>
    <t>medtipsing.info</t>
  </si>
  <si>
    <t>hollmart.ru</t>
  </si>
  <si>
    <t>tier1institute.com</t>
  </si>
  <si>
    <t>20mgviagraonline100mg.bid</t>
  </si>
  <si>
    <t>e-w-trading.com</t>
  </si>
  <si>
    <t>freerostov.ru</t>
  </si>
  <si>
    <t>winfuture-forum.de</t>
  </si>
  <si>
    <t>comparta.pl</t>
  </si>
  <si>
    <t>webposidelki.ru</t>
  </si>
  <si>
    <t>twins-company.com.ua</t>
  </si>
  <si>
    <t>summer.uz</t>
  </si>
  <si>
    <t>w4yserver.at</t>
  </si>
  <si>
    <t>buyviagrawrxonline.com</t>
  </si>
  <si>
    <t>technicaldefensesas.com</t>
  </si>
  <si>
    <t>xn--debser-bee-ceb.de</t>
  </si>
  <si>
    <t>debÃ¼ser-bee.de</t>
  </si>
  <si>
    <t>iwi.nz</t>
  </si>
  <si>
    <t>isusdolazi.org</t>
  </si>
  <si>
    <t>escapade805.com</t>
  </si>
  <si>
    <t>rwmexhibition.com</t>
  </si>
  <si>
    <t>rtm.fr</t>
  </si>
  <si>
    <t>blogpark.net</t>
  </si>
  <si>
    <t>standart-servise.ru</t>
  </si>
  <si>
    <t>timofeevi.ru</t>
  </si>
  <si>
    <t>boredofstudies.org</t>
  </si>
  <si>
    <t>jihuaw.com</t>
  </si>
  <si>
    <t>fisilti.biz</t>
  </si>
  <si>
    <t>bringaelmeny.hu</t>
  </si>
  <si>
    <t>astraoil.ru</t>
  </si>
  <si>
    <t>knaus.com</t>
  </si>
  <si>
    <t>porzellankabinett.com</t>
  </si>
  <si>
    <t>svetka.info</t>
  </si>
  <si>
    <t>electronic-circuits-for-hobbyists.com</t>
  </si>
  <si>
    <t>southernxtriathlete.com</t>
  </si>
  <si>
    <t>akomodasidilombok.com</t>
  </si>
  <si>
    <t>teleman.pl</t>
  </si>
  <si>
    <t>scuderiabaldini.com</t>
  </si>
  <si>
    <t>vhebron.net</t>
  </si>
  <si>
    <t>suzuki-club.ru</t>
  </si>
  <si>
    <t>activityo.com</t>
  </si>
  <si>
    <t>chinashopr.com</t>
  </si>
  <si>
    <t>ntt-bp.net</t>
  </si>
  <si>
    <t>tastecard.co.uk</t>
  </si>
  <si>
    <t>footballuser.com</t>
  </si>
  <si>
    <t>kjhwsb.com</t>
  </si>
  <si>
    <t>sonypicturesreleasing.es</t>
  </si>
  <si>
    <t>legion-s.ru</t>
  </si>
  <si>
    <t>airjordanshoes-retro.com</t>
  </si>
  <si>
    <t>concoursmondial.com</t>
  </si>
  <si>
    <t>facig-pe.edu.br</t>
  </si>
  <si>
    <t>hbnyxy.cn</t>
  </si>
  <si>
    <t>preppypanache.com</t>
  </si>
  <si>
    <t>ultimatecounter.com</t>
  </si>
  <si>
    <t>weddinglard.fr</t>
  </si>
  <si>
    <t>firealpaca.com</t>
  </si>
  <si>
    <t>w3c.br</t>
  </si>
  <si>
    <t>konzept.ru</t>
  </si>
  <si>
    <t>gxlgxy.com</t>
  </si>
  <si>
    <t>my-magazine.me</t>
  </si>
  <si>
    <t>napenalki.com</t>
  </si>
  <si>
    <t>qdhuajiujian.com</t>
  </si>
  <si>
    <t>jacksonholenet.com</t>
  </si>
  <si>
    <t>upscwiki.com</t>
  </si>
  <si>
    <t>freedns.io</t>
  </si>
  <si>
    <t>bissnes.org</t>
  </si>
  <si>
    <t>sarmadglobal.com</t>
  </si>
  <si>
    <t>americanflyers.net</t>
  </si>
  <si>
    <t>shyhjx.com.cn</t>
  </si>
  <si>
    <t>truthuncensored.net</t>
  </si>
  <si>
    <t>copts-united.com</t>
  </si>
  <si>
    <t>vivaglobaldutyfree.com</t>
  </si>
  <si>
    <t>amazontree.co.uk</t>
  </si>
  <si>
    <t>homemade-baby-food-recipes.com</t>
  </si>
  <si>
    <t>szlyxmy.com</t>
  </si>
  <si>
    <t>dtek.com</t>
  </si>
  <si>
    <t>whywaittoseetheworld.com</t>
  </si>
  <si>
    <t>xscape.co.uk</t>
  </si>
  <si>
    <t>phoenix.ac.jp</t>
  </si>
  <si>
    <t>vod-karaoke.com</t>
  </si>
  <si>
    <t>amazingbiketoursthailand.asia</t>
  </si>
  <si>
    <t>belaslingeries.com.br</t>
  </si>
  <si>
    <t>iosysos.com</t>
  </si>
  <si>
    <t>qledu.net</t>
  </si>
  <si>
    <t>adielatravel.ro</t>
  </si>
  <si>
    <t>ahjinzhai.gov.cn</t>
  </si>
  <si>
    <t>bentvip.com</t>
  </si>
  <si>
    <t>scoutorama.com</t>
  </si>
  <si>
    <t>ruvamex.com.mx</t>
  </si>
  <si>
    <t>bathabbey.org</t>
  </si>
  <si>
    <t>maratony24.pl</t>
  </si>
  <si>
    <t>csuniformes.com.br</t>
  </si>
  <si>
    <t>sxetcedu.com</t>
  </si>
  <si>
    <t>acc4arab.com</t>
  </si>
  <si>
    <t>2fishclub.ru</t>
  </si>
  <si>
    <t>smmusd.org</t>
  </si>
  <si>
    <t>ordercialisrrr.com</t>
  </si>
  <si>
    <t>autowereld.nl</t>
  </si>
  <si>
    <t>londononline.co.uk</t>
  </si>
  <si>
    <t>vfu.bg</t>
  </si>
  <si>
    <t>justinelarbalestier.com</t>
  </si>
  <si>
    <t>medicalmarijuana.eu</t>
  </si>
  <si>
    <t>rollovergold.com</t>
  </si>
  <si>
    <t>technoccult.net</t>
  </si>
  <si>
    <t>madduxsports.com</t>
  </si>
  <si>
    <t>mihara-kankou.com</t>
  </si>
  <si>
    <t>servicasasbolivia.com</t>
  </si>
  <si>
    <t>makesense.org</t>
  </si>
  <si>
    <t>retromobile.com</t>
  </si>
  <si>
    <t>viagrawithoutadoctors.com</t>
  </si>
  <si>
    <t>pollopizza.ru</t>
  </si>
  <si>
    <t>mega.cl</t>
  </si>
  <si>
    <t>ordosgajj.gov.cn</t>
  </si>
  <si>
    <t>kajo.co.jp</t>
  </si>
  <si>
    <t>autismserviceprovider.com</t>
  </si>
  <si>
    <t>nela.org</t>
  </si>
  <si>
    <t>actiongirls.com</t>
  </si>
  <si>
    <t>arkitip.com</t>
  </si>
  <si>
    <t>paristechreview.com</t>
  </si>
  <si>
    <t>npo-kskc.com</t>
  </si>
  <si>
    <t>kairoscanada.org</t>
  </si>
  <si>
    <t>melhorbarbeadoreletrico.xyz</t>
  </si>
  <si>
    <t>chipdesignmag.com</t>
  </si>
  <si>
    <t>pydbusinessconsulting.com</t>
  </si>
  <si>
    <t>jensentools.com</t>
  </si>
  <si>
    <t>plymouthmn.gov</t>
  </si>
  <si>
    <t>businessadvertising.in</t>
  </si>
  <si>
    <t>fieldagent.net</t>
  </si>
  <si>
    <t>cncwiki.info</t>
  </si>
  <si>
    <t>centerforbookarts.org</t>
  </si>
  <si>
    <t>coda23.ru</t>
  </si>
  <si>
    <t>ejob.gov.tw</t>
  </si>
  <si>
    <t>dover.gov.uk</t>
  </si>
  <si>
    <t>worldbet.com</t>
  </si>
  <si>
    <t>falansu.com</t>
  </si>
  <si>
    <t>semenaxcomparison.com</t>
  </si>
  <si>
    <t>skmm.gov.my</t>
  </si>
  <si>
    <t>ccitula.ru</t>
  </si>
  <si>
    <t>cad.com.cn</t>
  </si>
  <si>
    <t>vg5.de</t>
  </si>
  <si>
    <t>cerrajeriasmoriche.es</t>
  </si>
  <si>
    <t>broadwayacrossamerica.com</t>
  </si>
  <si>
    <t>piolaxusa.com</t>
  </si>
  <si>
    <t>kaufhaus-sachsen.de</t>
  </si>
  <si>
    <t>paramountlogistics.in</t>
  </si>
  <si>
    <t>opensnow.com</t>
  </si>
  <si>
    <t>whatusersdo.com</t>
  </si>
  <si>
    <t>makingartwork.co.uk</t>
  </si>
  <si>
    <t>textpublishing.com.au</t>
  </si>
  <si>
    <t>windows-activ.net</t>
  </si>
  <si>
    <t>werderbremen.ru</t>
  </si>
  <si>
    <t>anghami.com</t>
  </si>
  <si>
    <t>dustandgrooves.com</t>
  </si>
  <si>
    <t>e-lapaz.org</t>
  </si>
  <si>
    <t>stthomastimesjournal.com</t>
  </si>
  <si>
    <t>tal.ki</t>
  </si>
  <si>
    <t>code-promotionnel.com</t>
  </si>
  <si>
    <t>flchamber.com</t>
  </si>
  <si>
    <t>insidethehunt.com</t>
  </si>
  <si>
    <t>janesguide.com</t>
  </si>
  <si>
    <t>swisstiming.com</t>
  </si>
  <si>
    <t>intima.hu</t>
  </si>
  <si>
    <t>lacounty.info</t>
  </si>
  <si>
    <t>paydayloansnxt.com</t>
  </si>
  <si>
    <t>hfnight.net</t>
  </si>
  <si>
    <t>fan.pl</t>
  </si>
  <si>
    <t>aac1899.com</t>
  </si>
  <si>
    <t>taskonaklar.com</t>
  </si>
  <si>
    <t>windows-phone-news.com</t>
  </si>
  <si>
    <t>lamoskitia.hn</t>
  </si>
  <si>
    <t>pornonames.info</t>
  </si>
  <si>
    <t>tubezilla.info</t>
  </si>
  <si>
    <t>jmkac.org</t>
  </si>
  <si>
    <t>worldpressrelease.org</t>
  </si>
  <si>
    <t>hamptonbayfanandlighting.com</t>
  </si>
  <si>
    <t>trados.com</t>
  </si>
  <si>
    <t>usautoinsurancequote.info</t>
  </si>
  <si>
    <t>zayka-x.info</t>
  </si>
  <si>
    <t>lfk.lv</t>
  </si>
  <si>
    <t>herstelhotel.nl</t>
  </si>
  <si>
    <t>uade.edu.ar</t>
  </si>
  <si>
    <t>gjb.com.cn</t>
  </si>
  <si>
    <t>fakespot.com</t>
  </si>
  <si>
    <t>sudeoksa.com</t>
  </si>
  <si>
    <t>tomcococha-id.com</t>
  </si>
  <si>
    <t>pornoness.info</t>
  </si>
  <si>
    <t>sexy18x.info</t>
  </si>
  <si>
    <t>xvideos-x.info</t>
  </si>
  <si>
    <t>fodss.com</t>
  </si>
  <si>
    <t>off---white.com</t>
  </si>
  <si>
    <t>planetacomp.com</t>
  </si>
  <si>
    <t>porno-security-hd.info</t>
  </si>
  <si>
    <t>gethairback.net</t>
  </si>
  <si>
    <t>fiordland.org.nz</t>
  </si>
  <si>
    <t>cuny.tv</t>
  </si>
  <si>
    <t>primalpictures.com</t>
  </si>
  <si>
    <t>uooboo.com</t>
  </si>
  <si>
    <t>littletonpublicschools.net</t>
  </si>
  <si>
    <t>lkjhairbis.com.au</t>
  </si>
  <si>
    <t>writemeaessay.com</t>
  </si>
  <si>
    <t>roskino.org</t>
  </si>
  <si>
    <t>azizansari.com</t>
  </si>
  <si>
    <t>diethealthclub.com</t>
  </si>
  <si>
    <t>hzsuijiawl.com</t>
  </si>
  <si>
    <t>playerstrading.com</t>
  </si>
  <si>
    <t>trip4real.com</t>
  </si>
  <si>
    <t>sex-nastya.info</t>
  </si>
  <si>
    <t>deburcht.nl</t>
  </si>
  <si>
    <t>ewla.org</t>
  </si>
  <si>
    <t>foodroutes.org</t>
  </si>
  <si>
    <t>excaliberpc.com</t>
  </si>
  <si>
    <t>getpiper.com</t>
  </si>
  <si>
    <t>yipurui.com</t>
  </si>
  <si>
    <t>ezconf.net</t>
  </si>
  <si>
    <t>scacr.org</t>
  </si>
  <si>
    <t>hughston.com</t>
  </si>
  <si>
    <t>renfestinfo.com</t>
  </si>
  <si>
    <t>collegesurfer.info</t>
  </si>
  <si>
    <t>onlineiga.info</t>
  </si>
  <si>
    <t>ppg-polifarb.pl</t>
  </si>
  <si>
    <t>noksfilm.com.ua</t>
  </si>
  <si>
    <t>chubut.gov.ar</t>
  </si>
  <si>
    <t>lifelinesys.com</t>
  </si>
  <si>
    <t>elchanin.ru</t>
  </si>
  <si>
    <t>mrheater.com</t>
  </si>
  <si>
    <t>americanbridgepac.org</t>
  </si>
  <si>
    <t>domydrewniane.org</t>
  </si>
  <si>
    <t>gymsreviews.com</t>
  </si>
  <si>
    <t>howardbkraftesq.com</t>
  </si>
  <si>
    <t>panicdisorder2013.com</t>
  </si>
  <si>
    <t>rptools.net</t>
  </si>
  <si>
    <t>dignitas.ch</t>
  </si>
  <si>
    <t>55dsl.com</t>
  </si>
  <si>
    <t>londonwinefair.com</t>
  </si>
  <si>
    <t>psicothema.com</t>
  </si>
  <si>
    <t>qiumio.com</t>
  </si>
  <si>
    <t>pitchfork.tv</t>
  </si>
  <si>
    <t>dasaudio.com</t>
  </si>
  <si>
    <t>paraisosurholdingsintl.com</t>
  </si>
  <si>
    <t>the-saudi.net</t>
  </si>
  <si>
    <t>jk58.com</t>
  </si>
  <si>
    <t>swedishhousemafia.com</t>
  </si>
  <si>
    <t>universidadescr.com</t>
  </si>
  <si>
    <t>afhboston.org</t>
  </si>
  <si>
    <t>beaumont.org</t>
  </si>
  <si>
    <t>kristinadecor.ru</t>
  </si>
  <si>
    <t>peterpaulandmary.com</t>
  </si>
  <si>
    <t>rockisland.com</t>
  </si>
  <si>
    <t>tradervics.com</t>
  </si>
  <si>
    <t>fjemaroc.ma</t>
  </si>
  <si>
    <t>frivgamesonline.org</t>
  </si>
  <si>
    <t>leatherjourney.org</t>
  </si>
  <si>
    <t>cheapcarinsuranceall.us</t>
  </si>
  <si>
    <t>australiahcgdiet.com</t>
  </si>
  <si>
    <t>otsuka.com</t>
  </si>
  <si>
    <t>securityinnovation.com</t>
  </si>
  <si>
    <t>shihfatire.com</t>
  </si>
  <si>
    <t>agent-05.su</t>
  </si>
  <si>
    <t>carolologistica.com.ar</t>
  </si>
  <si>
    <t>newpharmnorxus.com</t>
  </si>
  <si>
    <t>nickmurphymusic.com</t>
  </si>
  <si>
    <t>old-time.com</t>
  </si>
  <si>
    <t>mashhad93.ir</t>
  </si>
  <si>
    <t>gsylqxjc.org</t>
  </si>
  <si>
    <t>zbagazem.com.pl</t>
  </si>
  <si>
    <t>progresspb.ru</t>
  </si>
  <si>
    <t>britfloyd.com</t>
  </si>
  <si>
    <t>wptest.io</t>
  </si>
  <si>
    <t>silviaodetemoranimassad.net</t>
  </si>
  <si>
    <t>brokebackmountain.com</t>
  </si>
  <si>
    <t>discusscooking.com</t>
  </si>
  <si>
    <t>genexco.com</t>
  </si>
  <si>
    <t>kralen.com</t>
  </si>
  <si>
    <t>levitra-20-mg.science</t>
  </si>
  <si>
    <t>crestor2017.bid</t>
  </si>
  <si>
    <t>blidede.com</t>
  </si>
  <si>
    <t>mediabuyerplanner.com</t>
  </si>
  <si>
    <t>cialisonline2017.cricket</t>
  </si>
  <si>
    <t>regiments.org</t>
  </si>
  <si>
    <t>crai.com</t>
  </si>
  <si>
    <t>panorama-consulting.com</t>
  </si>
  <si>
    <t>povertylaw.org</t>
  </si>
  <si>
    <t>enwi.com.pl</t>
  </si>
  <si>
    <t>viagraonline2017.bid</t>
  </si>
  <si>
    <t>chchearing.org</t>
  </si>
  <si>
    <t>purefood.org</t>
  </si>
  <si>
    <t>littleatoms.com</t>
  </si>
  <si>
    <t>test2.com</t>
  </si>
  <si>
    <t>aperza.jp</t>
  </si>
  <si>
    <t>cheaponline-propecia.net</t>
  </si>
  <si>
    <t>wkuherald.com</t>
  </si>
  <si>
    <t>ylmnls.cn</t>
  </si>
  <si>
    <t>lpzoo.com</t>
  </si>
  <si>
    <t>zoloft-purchaseonline.com</t>
  </si>
  <si>
    <t>theglobalobservatory.org</t>
  </si>
  <si>
    <t>temasek.com.sg</t>
  </si>
  <si>
    <t>phenergan17.science</t>
  </si>
  <si>
    <t>cialis-withoutprescription20mg.com</t>
  </si>
  <si>
    <t>edgarwrighthere.com</t>
  </si>
  <si>
    <t>hongdajt.com</t>
  </si>
  <si>
    <t>indocin2017.cricket</t>
  </si>
  <si>
    <t>individualthreads.co.uk</t>
  </si>
  <si>
    <t>naunesartgmail.com</t>
  </si>
  <si>
    <t>cuaa.edu</t>
  </si>
  <si>
    <t>antabuse2017.science</t>
  </si>
  <si>
    <t>atenolol.desi</t>
  </si>
  <si>
    <t>cipro17.science</t>
  </si>
  <si>
    <t>1pixelout.net</t>
  </si>
  <si>
    <t>cheapthomas-sabos.org.uk</t>
  </si>
  <si>
    <t>dic123.com</t>
  </si>
  <si>
    <t>earbox.com</t>
  </si>
  <si>
    <t>aee.org</t>
  </si>
  <si>
    <t>cheapestprice-20mglevitra.org</t>
  </si>
  <si>
    <t>carl-f-bucherer.com</t>
  </si>
  <si>
    <t>mysdaf.com</t>
  </si>
  <si>
    <t>sitorsquat.com</t>
  </si>
  <si>
    <t>methotrexate2017.cricket</t>
  </si>
  <si>
    <t>buytetracycline7.top</t>
  </si>
  <si>
    <t>imap.ne.jp</t>
  </si>
  <si>
    <t>siptrade.rs</t>
  </si>
  <si>
    <t>all-university.ru</t>
  </si>
  <si>
    <t>advair17.science</t>
  </si>
  <si>
    <t>goldstarmarine.com</t>
  </si>
  <si>
    <t>columbiastate.edu</t>
  </si>
  <si>
    <t>lisinopril.sexy</t>
  </si>
  <si>
    <t>cetco.com</t>
  </si>
  <si>
    <t>codenameone.com</t>
  </si>
  <si>
    <t>tbri.com</t>
  </si>
  <si>
    <t>tugara.com</t>
  </si>
  <si>
    <t>quoteworld.org</t>
  </si>
  <si>
    <t>zithromax17.science</t>
  </si>
  <si>
    <t>diclofenac.sucks</t>
  </si>
  <si>
    <t>allopurinol7.top</t>
  </si>
  <si>
    <t>adalat911.us</t>
  </si>
  <si>
    <t>iwdagency.com</t>
  </si>
  <si>
    <t>lunar-occultations.com</t>
  </si>
  <si>
    <t>suhagra2017.cricket</t>
  </si>
  <si>
    <t>nottinghamplumbers.co</t>
  </si>
  <si>
    <t>voxox.com</t>
  </si>
  <si>
    <t>eca-international.com</t>
  </si>
  <si>
    <t>instituteofhealthequity.org</t>
  </si>
  <si>
    <t>ampland.com</t>
  </si>
  <si>
    <t>efma.com</t>
  </si>
  <si>
    <t>greatwesternbank.com</t>
  </si>
  <si>
    <t>photoshopetiquette.com</t>
  </si>
  <si>
    <t>servebbs.com</t>
  </si>
  <si>
    <t>xue-fan.com</t>
  </si>
  <si>
    <t>woodwing.com</t>
  </si>
  <si>
    <t>transience.com.au</t>
  </si>
  <si>
    <t>dreamathk.com</t>
  </si>
  <si>
    <t>redbullcrashedice.com</t>
  </si>
  <si>
    <t>riverplate.com</t>
  </si>
  <si>
    <t>bwint.org</t>
  </si>
  <si>
    <t>russellbrand.tv</t>
  </si>
  <si>
    <t>digital.nyc</t>
  </si>
  <si>
    <t>dddcommunity.org</t>
  </si>
  <si>
    <t>forummatrix.org</t>
  </si>
  <si>
    <t>effsw.com</t>
  </si>
  <si>
    <t>atlasventure.com</t>
  </si>
  <si>
    <t>ccp14.ac.uk</t>
  </si>
  <si>
    <t>quizrocket.com</t>
  </si>
  <si>
    <t>imsisoft.com</t>
  </si>
  <si>
    <t>coats.com</t>
  </si>
  <si>
    <t>nianticproject.com</t>
  </si>
  <si>
    <t>statpages.org</t>
  </si>
  <si>
    <t>harfordpi.com</t>
  </si>
  <si>
    <t>ncgr.org</t>
  </si>
  <si>
    <t>hydrochlorothiazide25mg.review</t>
  </si>
  <si>
    <t>todaytranslations.com</t>
  </si>
  <si>
    <t>pdclipart.org</t>
  </si>
  <si>
    <t>covermark.com</t>
  </si>
  <si>
    <t>expresscomputeronline.com</t>
  </si>
  <si>
    <t>authenticraysgear.com</t>
  </si>
  <si>
    <t>homemade-sex-toys.com</t>
  </si>
  <si>
    <t>lenspen.com</t>
  </si>
  <si>
    <t>tigristiger.net</t>
  </si>
  <si>
    <t>ploscollections.org</t>
  </si>
  <si>
    <t>ascusc.org</t>
  </si>
  <si>
    <t>freegis.org</t>
  </si>
  <si>
    <t>xmplay.com</t>
  </si>
  <si>
    <t>apc.io</t>
  </si>
  <si>
    <t>flourish.org</t>
  </si>
  <si>
    <t>dirtycow.ninja</t>
  </si>
  <si>
    <t>sara.nl</t>
  </si>
  <si>
    <t>backgroundchecktattack.stream</t>
  </si>
  <si>
    <t>librenix.com</t>
  </si>
  <si>
    <t>kitchen-design-ideas.org</t>
  </si>
  <si>
    <t>fachanwalt.de</t>
  </si>
  <si>
    <t>cashl.edu.cn</t>
  </si>
  <si>
    <t>0-usd.com</t>
  </si>
  <si>
    <t>ihb.de</t>
  </si>
  <si>
    <t>ahyouguan.com</t>
  </si>
  <si>
    <t>vdvf.ru</t>
  </si>
  <si>
    <t>tattooeasily.com</t>
  </si>
  <si>
    <t>infcdn.net</t>
  </si>
  <si>
    <t>addictedtosaving.com</t>
  </si>
  <si>
    <t>titicrafty.com</t>
  </si>
  <si>
    <t>tomspinadesigns.com</t>
  </si>
  <si>
    <t>creativesavingsblog.com</t>
  </si>
  <si>
    <t>captainkimo.com</t>
  </si>
  <si>
    <t>praxis-jugendarbeit.de</t>
  </si>
  <si>
    <t>hzedu.gov.cn</t>
  </si>
  <si>
    <t>mb-ggm.gov.tr</t>
  </si>
  <si>
    <t>zhangyunchao.com</t>
  </si>
  <si>
    <t>adala-news.fr</t>
  </si>
  <si>
    <t>tease-pics.com</t>
  </si>
  <si>
    <t>squirrellyminds.com</t>
  </si>
  <si>
    <t>sayocla.com</t>
  </si>
  <si>
    <t>greenwichfreepress.com</t>
  </si>
  <si>
    <t>alodokter.com</t>
  </si>
  <si>
    <t>dbfk.de</t>
  </si>
  <si>
    <t>hszjfy.cn</t>
  </si>
  <si>
    <t>earth-chem.co.jp</t>
  </si>
  <si>
    <t>monsterscooterparts.com</t>
  </si>
  <si>
    <t>treetopia.com</t>
  </si>
  <si>
    <t>zingerbugimages.com</t>
  </si>
  <si>
    <t>valigiablu.it</t>
  </si>
  <si>
    <t>cover32.com</t>
  </si>
  <si>
    <t>solarpanelreporter.com</t>
  </si>
  <si>
    <t>chu.edu.cn</t>
  </si>
  <si>
    <t>wdtianxia.com</t>
  </si>
  <si>
    <t>label-online.de</t>
  </si>
  <si>
    <t>kouaa.com</t>
  </si>
  <si>
    <t>newenglandhistoricalsociety.com</t>
  </si>
  <si>
    <t>dzweekly.com.cn</t>
  </si>
  <si>
    <t>gsmmodem.by</t>
  </si>
  <si>
    <t>acexpert.ru</t>
  </si>
  <si>
    <t>ristoranteallacantina.ch</t>
  </si>
  <si>
    <t>whhouse.com.cn</t>
  </si>
  <si>
    <t>snowmobile.com</t>
  </si>
  <si>
    <t>bellepeau.com.br</t>
  </si>
  <si>
    <t>schwangau.de</t>
  </si>
  <si>
    <t>rent-holiday-homes.com</t>
  </si>
  <si>
    <t>artbisa.com</t>
  </si>
  <si>
    <t>ehbolerenendoen.nl</t>
  </si>
  <si>
    <t>zaytooon.com</t>
  </si>
  <si>
    <t>myblueled.com</t>
  </si>
  <si>
    <t>brijx.com</t>
  </si>
  <si>
    <t>keystonegardens.com</t>
  </si>
  <si>
    <t>siliconeer.com</t>
  </si>
  <si>
    <t>deltafiresys.com</t>
  </si>
  <si>
    <t>xn--90aeaaa0ac4bza6k.xn--p1ai</t>
  </si>
  <si>
    <t>Ð±Ð¸Ð³Ð³Ñ€Ð¸Ð½ÑÐ³Ð³.Ñ€Ñ„</t>
  </si>
  <si>
    <t>mustafa-ayad.com</t>
  </si>
  <si>
    <t>planetebd.com</t>
  </si>
  <si>
    <t>moto-journal.fr</t>
  </si>
  <si>
    <t>rost-ideal.ru</t>
  </si>
  <si>
    <t>dta.com.sg</t>
  </si>
  <si>
    <t>augustine.com</t>
  </si>
  <si>
    <t>futuredoers.cc</t>
  </si>
  <si>
    <t>aboutbmi.com</t>
  </si>
  <si>
    <t>omcomputers.co.in</t>
  </si>
  <si>
    <t>fun.lt</t>
  </si>
  <si>
    <t>community-pages.com</t>
  </si>
  <si>
    <t>hamparanprinting.com</t>
  </si>
  <si>
    <t>vinhomesstranduyhung.net</t>
  </si>
  <si>
    <t>fishnews.ru</t>
  </si>
  <si>
    <t>kynast.biz</t>
  </si>
  <si>
    <t>backmassagerforchair.com</t>
  </si>
  <si>
    <t>in-dusseldorf.de</t>
  </si>
  <si>
    <t>narkotiks.net</t>
  </si>
  <si>
    <t>georegiumsidus.com</t>
  </si>
  <si>
    <t>tandarts-den-bosch.nl</t>
  </si>
  <si>
    <t>grantmarlowecustombuilder.com</t>
  </si>
  <si>
    <t>sportstoplist.com</t>
  </si>
  <si>
    <t>blacklandcdc.org</t>
  </si>
  <si>
    <t>acb-edu.com</t>
  </si>
  <si>
    <t>hairlossrecoveryprogram.com</t>
  </si>
  <si>
    <t>huntgold.info</t>
  </si>
  <si>
    <t>barrier.ru</t>
  </si>
  <si>
    <t>myhousekeepinginc.com</t>
  </si>
  <si>
    <t>ratuldasneogi.com</t>
  </si>
  <si>
    <t>maretel.ru</t>
  </si>
  <si>
    <t>tushargulati.com</t>
  </si>
  <si>
    <t>welovesheep.com</t>
  </si>
  <si>
    <t>xn--980bx2pn0ah6jw6i.com</t>
  </si>
  <si>
    <t>ë°°ì‚¬ë«¼ë†ì›.com</t>
  </si>
  <si>
    <t>areajugones.es</t>
  </si>
  <si>
    <t>footballcardvalues.net</t>
  </si>
  <si>
    <t>s-wars.jp</t>
  </si>
  <si>
    <t>moveandstay.com</t>
  </si>
  <si>
    <t>burgos.es</t>
  </si>
  <si>
    <t>bakhoor.co.uk</t>
  </si>
  <si>
    <t>freshnessclothing.com</t>
  </si>
  <si>
    <t>katerynakarol.com</t>
  </si>
  <si>
    <t>ciesz.pl</t>
  </si>
  <si>
    <t>gorobzor.ru</t>
  </si>
  <si>
    <t>globalhpbatam.com</t>
  </si>
  <si>
    <t>socialevraagstukken.nl</t>
  </si>
  <si>
    <t>tendalspa.com</t>
  </si>
  <si>
    <t>marchispa.eu</t>
  </si>
  <si>
    <t>madbears.co.uk</t>
  </si>
  <si>
    <t>mutlukinaorganizasyon.com</t>
  </si>
  <si>
    <t>izum.si</t>
  </si>
  <si>
    <t>iabitt.com</t>
  </si>
  <si>
    <t>priceplow.com</t>
  </si>
  <si>
    <t>no-dig-vegetablegarden.com</t>
  </si>
  <si>
    <t>wangtaops.com</t>
  </si>
  <si>
    <t>unilever.de</t>
  </si>
  <si>
    <t>komitetnarodowy.pl</t>
  </si>
  <si>
    <t>olhardigital.com.br</t>
  </si>
  <si>
    <t>rockridge.ch</t>
  </si>
  <si>
    <t>grupoempresarialyosoy.com</t>
  </si>
  <si>
    <t>tradingcardsandcollectables.com</t>
  </si>
  <si>
    <t>jumia.com.eg</t>
  </si>
  <si>
    <t>carlossoccer.com</t>
  </si>
  <si>
    <t>chaudiereappalaches.com</t>
  </si>
  <si>
    <t>alumnikanisius.org</t>
  </si>
  <si>
    <t>minskexpo.com</t>
  </si>
  <si>
    <t>revsharix.com</t>
  </si>
  <si>
    <t>labor-test.it</t>
  </si>
  <si>
    <t>spinespecialist.co.in</t>
  </si>
  <si>
    <t>jakilive.ru</t>
  </si>
  <si>
    <t>tace.es</t>
  </si>
  <si>
    <t>gambir.com.my</t>
  </si>
  <si>
    <t>cinemas-utopia.org</t>
  </si>
  <si>
    <t>aijia1818.com</t>
  </si>
  <si>
    <t>burnoutfitness.com</t>
  </si>
  <si>
    <t>reklamator.by</t>
  </si>
  <si>
    <t>grupogimaro.com</t>
  </si>
  <si>
    <t>lleidatur.com</t>
  </si>
  <si>
    <t>bilstein.com.au</t>
  </si>
  <si>
    <t>erruns.ca</t>
  </si>
  <si>
    <t>espelhoamigo.com</t>
  </si>
  <si>
    <t>cold-mtn.com</t>
  </si>
  <si>
    <t>sxz-pub.com</t>
  </si>
  <si>
    <t>bedico.be</t>
  </si>
  <si>
    <t>vimiy.com</t>
  </si>
  <si>
    <t>huaxin.es</t>
  </si>
  <si>
    <t>meamarshop.com</t>
  </si>
  <si>
    <t>cougar-run.com</t>
  </si>
  <si>
    <t>enjulkonsert.se</t>
  </si>
  <si>
    <t>foodbehind.com</t>
  </si>
  <si>
    <t>limedall.com</t>
  </si>
  <si>
    <t>eknom-jo.com</t>
  </si>
  <si>
    <t>accesshub.org</t>
  </si>
  <si>
    <t>chautranvi.com</t>
  </si>
  <si>
    <t>bekendenederlanders.net</t>
  </si>
  <si>
    <t>olver.com.ua</t>
  </si>
  <si>
    <t>sellaskitchen.com</t>
  </si>
  <si>
    <t>handisport-riviera.ch</t>
  </si>
  <si>
    <t>kashavadurumu.com</t>
  </si>
  <si>
    <t>xn----etbedujusrf6h.xn--p1ai</t>
  </si>
  <si>
    <t>ÑƒÐ³Ð¾Ð»ÑŒ-Ñ‚Ñ€ÐµÐ¹Ð´.Ñ€Ñ„</t>
  </si>
  <si>
    <t>printland.in</t>
  </si>
  <si>
    <t>lanyanwan.com</t>
  </si>
  <si>
    <t>si2e-enr.com</t>
  </si>
  <si>
    <t>wannawatch.com</t>
  </si>
  <si>
    <t>energy-air.ru</t>
  </si>
  <si>
    <t>gabisanches.com.br</t>
  </si>
  <si>
    <t>gaba.co.jp</t>
  </si>
  <si>
    <t>webhelp.biz</t>
  </si>
  <si>
    <t>rury-plexi.pl</t>
  </si>
  <si>
    <t>rumbnog.ru</t>
  </si>
  <si>
    <t>xn----7sbabki2annsqp8a.xn--p1ai</t>
  </si>
  <si>
    <t>ÐºÐ°Ñ€Ð´Ð¸Ð½Ð°Ð»-Ð°Ð²Ñ‚Ð¾.Ñ€Ñ„</t>
  </si>
  <si>
    <t>suindependent.com</t>
  </si>
  <si>
    <t>bioproduct.ru</t>
  </si>
  <si>
    <t>ecochic.com.ua</t>
  </si>
  <si>
    <t>teachlovetolove.org</t>
  </si>
  <si>
    <t>sunled27.ru</t>
  </si>
  <si>
    <t>barchester.com</t>
  </si>
  <si>
    <t>lissarankin.com</t>
  </si>
  <si>
    <t>northernwoodlands.org</t>
  </si>
  <si>
    <t>pcingenieros.com</t>
  </si>
  <si>
    <t>vionicshoes.com</t>
  </si>
  <si>
    <t>xn----8sbcqa0ahxwpga4i.xn--p1ai</t>
  </si>
  <si>
    <t>ÐºÐ¾Ñ‚Ð»Ñ‹-Ð±ÐµÑ€ÐµÑ‚Ñ‚Ð°.Ñ€Ñ„</t>
  </si>
  <si>
    <t>dtcom.pl</t>
  </si>
  <si>
    <t>rock-and-road.com</t>
  </si>
  <si>
    <t>msumfa.org</t>
  </si>
  <si>
    <t>muz-shkola.ru</t>
  </si>
  <si>
    <t>rplus.ru</t>
  </si>
  <si>
    <t>sufe.edu.cn</t>
  </si>
  <si>
    <t>my-smileys.de</t>
  </si>
  <si>
    <t>ocarm.org</t>
  </si>
  <si>
    <t>energeticambiente.it</t>
  </si>
  <si>
    <t>zebra-art.by</t>
  </si>
  <si>
    <t>petrovka-online.com</t>
  </si>
  <si>
    <t>jnsa.org</t>
  </si>
  <si>
    <t>vagonchiki.com</t>
  </si>
  <si>
    <t>ckew.de</t>
  </si>
  <si>
    <t>lapetiteauberge-ustaritz.com</t>
  </si>
  <si>
    <t>alternatewars.com</t>
  </si>
  <si>
    <t>membersolutions.com</t>
  </si>
  <si>
    <t>zhansw.cn</t>
  </si>
  <si>
    <t>devzonehub.com</t>
  </si>
  <si>
    <t>glbiochemusa.com</t>
  </si>
  <si>
    <t>eserver.ru</t>
  </si>
  <si>
    <t>gecid.com</t>
  </si>
  <si>
    <t>pebblescustomcabinets.com</t>
  </si>
  <si>
    <t>griottes.fr</t>
  </si>
  <si>
    <t>vsevmaline.ru</t>
  </si>
  <si>
    <t>sagradoscorazonesdejesusymaria.es</t>
  </si>
  <si>
    <t>brosharing.com</t>
  </si>
  <si>
    <t>naet.com</t>
  </si>
  <si>
    <t>maddieandshaine.com</t>
  </si>
  <si>
    <t>rebellyon.info</t>
  </si>
  <si>
    <t>24reviews.com</t>
  </si>
  <si>
    <t>noticel.com</t>
  </si>
  <si>
    <t>wuo-wuo.com</t>
  </si>
  <si>
    <t>sockshop.co.uk</t>
  </si>
  <si>
    <t>xn--24-glceagatoq7c2a6ioc.xn--p1ai</t>
  </si>
  <si>
    <t>Ð¸Ð³Ñ€Ñ‹Ð´Ð»ÑÐ´ÐµÑ‚ÐµÐ¹24.Ñ€Ñ„</t>
  </si>
  <si>
    <t>ketogenic-diet-resource.com</t>
  </si>
  <si>
    <t>viagrawithoutadoctorsprescription.shop</t>
  </si>
  <si>
    <t>cciweb.or.jp</t>
  </si>
  <si>
    <t>news24online.com</t>
  </si>
  <si>
    <t>xn--hnssler-dichtungen-ltb.de</t>
  </si>
  <si>
    <t>hÃ¤nssler-dichtungen.de</t>
  </si>
  <si>
    <t>yamanaka-spa.or.jp</t>
  </si>
  <si>
    <t>shinchan-movie.com</t>
  </si>
  <si>
    <t>makemefeed.com</t>
  </si>
  <si>
    <t>super-fx.biz</t>
  </si>
  <si>
    <t>print-gakufu.com</t>
  </si>
  <si>
    <t>thetripleplay.net</t>
  </si>
  <si>
    <t>britishairwaysi360.com</t>
  </si>
  <si>
    <t>myeloma.org.uk</t>
  </si>
  <si>
    <t>butterfield.com</t>
  </si>
  <si>
    <t>copy-mania.ru</t>
  </si>
  <si>
    <t>coach-factlet-outlet-online.com</t>
  </si>
  <si>
    <t>zielona-kawa24.pl</t>
  </si>
  <si>
    <t>forum-x.tk</t>
  </si>
  <si>
    <t>hypnoseries.tv</t>
  </si>
  <si>
    <t>carinsurancequotesgo.net</t>
  </si>
  <si>
    <t>eternisaporidicalabria.com</t>
  </si>
  <si>
    <t>programmingbaba.com</t>
  </si>
  <si>
    <t>bormiolirocco.com</t>
  </si>
  <si>
    <t>guilan.ac.ir</t>
  </si>
  <si>
    <t>cialisonlinewithoutprescription.ru</t>
  </si>
  <si>
    <t>simpleorganiclife.org</t>
  </si>
  <si>
    <t>divanburger.ru</t>
  </si>
  <si>
    <t>expertnaya-ocenka.ru</t>
  </si>
  <si>
    <t>hgscn.com</t>
  </si>
  <si>
    <t>mx-master.ru</t>
  </si>
  <si>
    <t>silverscreen.se</t>
  </si>
  <si>
    <t>keepingchildrensafe.co.uk</t>
  </si>
  <si>
    <t>weather-and-climate.com</t>
  </si>
  <si>
    <t>histoire-pour-tous.fr</t>
  </si>
  <si>
    <t>sapple.info</t>
  </si>
  <si>
    <t>101woonideeen.nl</t>
  </si>
  <si>
    <t>szkola-kielce.pl</t>
  </si>
  <si>
    <t>rapidsofttechnologies.com</t>
  </si>
  <si>
    <t>law.co.uk</t>
  </si>
  <si>
    <t>ioicn.com.cn</t>
  </si>
  <si>
    <t>anthologymag.com</t>
  </si>
  <si>
    <t>evalright.com</t>
  </si>
  <si>
    <t>quotesinclick.com</t>
  </si>
  <si>
    <t>ntrx.net</t>
  </si>
  <si>
    <t>luckyshop.net.ua</t>
  </si>
  <si>
    <t>wheretobuyforskolinfuel.com</t>
  </si>
  <si>
    <t>edmgeneration.com</t>
  </si>
  <si>
    <t>misrpedia.org</t>
  </si>
  <si>
    <t>manme.org.uk</t>
  </si>
  <si>
    <t>schsxy.com</t>
  </si>
  <si>
    <t>rekibun.or.jp</t>
  </si>
  <si>
    <t>mfa.kz</t>
  </si>
  <si>
    <t>shkool9.ru</t>
  </si>
  <si>
    <t>adultcamsworld.com</t>
  </si>
  <si>
    <t>magictricks.com</t>
  </si>
  <si>
    <t>blazingseollc.com</t>
  </si>
  <si>
    <t>evastore.jp</t>
  </si>
  <si>
    <t>swedencarrental.xyz</t>
  </si>
  <si>
    <t>trefoil-silver.eu</t>
  </si>
  <si>
    <t>job-trabajo.com</t>
  </si>
  <si>
    <t>equitymaster.com</t>
  </si>
  <si>
    <t>art-smile73.ru</t>
  </si>
  <si>
    <t>oknaserp.ru</t>
  </si>
  <si>
    <t>pills4impotence.com</t>
  </si>
  <si>
    <t>ustandout.com</t>
  </si>
  <si>
    <t>coachbags2015.net</t>
  </si>
  <si>
    <t>tiu-rus.ru</t>
  </si>
  <si>
    <t>ugocabret.com</t>
  </si>
  <si>
    <t>certcommunity.org</t>
  </si>
  <si>
    <t>komissionka-shop33.ru</t>
  </si>
  <si>
    <t>autoinsurancecostsaver.com</t>
  </si>
  <si>
    <t>apparat.net</t>
  </si>
  <si>
    <t>genericviagrarsa.com</t>
  </si>
  <si>
    <t>free-tube-18-klass.info</t>
  </si>
  <si>
    <t>cityoflamesa.com</t>
  </si>
  <si>
    <t>xamlousadine.com</t>
  </si>
  <si>
    <t>allchemicals.info</t>
  </si>
  <si>
    <t>farmersmarketcoalition.org</t>
  </si>
  <si>
    <t>bestsapog.ru</t>
  </si>
  <si>
    <t>eastcombine.com</t>
  </si>
  <si>
    <t>inspirednotion.co.uk</t>
  </si>
  <si>
    <t>childtopia.com</t>
  </si>
  <si>
    <t>drogocenny.pl</t>
  </si>
  <si>
    <t>thepharmacywatch.com</t>
  </si>
  <si>
    <t>topinsuranceagents.net</t>
  </si>
  <si>
    <t>bakeek.com</t>
  </si>
  <si>
    <t>pcyixie.com</t>
  </si>
  <si>
    <t>rsg-wiblingen.de</t>
  </si>
  <si>
    <t>muzeumrzemiosla.pl</t>
  </si>
  <si>
    <t>tourdion.com</t>
  </si>
  <si>
    <t>crosser-tol.ru</t>
  </si>
  <si>
    <t>gunsapo.com</t>
  </si>
  <si>
    <t>samedayessays.net</t>
  </si>
  <si>
    <t>armagandeniz.com.tr</t>
  </si>
  <si>
    <t>noithat.com</t>
  </si>
  <si>
    <t>mpie.de</t>
  </si>
  <si>
    <t>gaytop.es</t>
  </si>
  <si>
    <t>dissertation-ghostwriting.de</t>
  </si>
  <si>
    <t>lubin.net.pl</t>
  </si>
  <si>
    <t>pieczatkilubin.pl</t>
  </si>
  <si>
    <t>aiasf.org</t>
  </si>
  <si>
    <t>address.ua</t>
  </si>
  <si>
    <t>nationalautocare.com</t>
  </si>
  <si>
    <t>smartsuccessforyouth.com</t>
  </si>
  <si>
    <t>the-dots.com</t>
  </si>
  <si>
    <t>californiadating.net</t>
  </si>
  <si>
    <t>getfreequote.net</t>
  </si>
  <si>
    <t>skysharing.ru</t>
  </si>
  <si>
    <t>jungfraubahn.ch</t>
  </si>
  <si>
    <t>tscg.gov.cn</t>
  </si>
  <si>
    <t>airoh.com</t>
  </si>
  <si>
    <t>oxymorona.de</t>
  </si>
  <si>
    <t>topandhra.in</t>
  </si>
  <si>
    <t>ferso.org</t>
  </si>
  <si>
    <t>api-sport.ru</t>
  </si>
  <si>
    <t>sacsmec.in</t>
  </si>
  <si>
    <t>porno-olus.info</t>
  </si>
  <si>
    <t>neocons.ro</t>
  </si>
  <si>
    <t>aromat2you.ru</t>
  </si>
  <si>
    <t>quebecaudio.com</t>
  </si>
  <si>
    <t>flights.com</t>
  </si>
  <si>
    <t>titanbrawl.com</t>
  </si>
  <si>
    <t>upmoviesx.info</t>
  </si>
  <si>
    <t>dr-seo.ru</t>
  </si>
  <si>
    <t>qafqazislam.com</t>
  </si>
  <si>
    <t>gettyimages.ie</t>
  </si>
  <si>
    <t>derskoe-porno.info</t>
  </si>
  <si>
    <t>rockabilly.nl</t>
  </si>
  <si>
    <t>sciencetoymaker.org</t>
  </si>
  <si>
    <t>coimbatorechildtrust.com</t>
  </si>
  <si>
    <t>pornozayka.info</t>
  </si>
  <si>
    <t>iontelevision.com</t>
  </si>
  <si>
    <t>webbyline.com</t>
  </si>
  <si>
    <t>fastenopfer.ch</t>
  </si>
  <si>
    <t>efektywnie.com</t>
  </si>
  <si>
    <t>mathun.com</t>
  </si>
  <si>
    <t>hdmaya.info</t>
  </si>
  <si>
    <t>ruszilla.info</t>
  </si>
  <si>
    <t>target.ca</t>
  </si>
  <si>
    <t>maritimeprofessional.com</t>
  </si>
  <si>
    <t>drop-xxx-box.info</t>
  </si>
  <si>
    <t>domainsherpa.com</t>
  </si>
  <si>
    <t>monsterinsights.com</t>
  </si>
  <si>
    <t>x-2000.info</t>
  </si>
  <si>
    <t>artside.org</t>
  </si>
  <si>
    <t>feedo.net</t>
  </si>
  <si>
    <t>casadaslinhas.com.br</t>
  </si>
  <si>
    <t>21che.cn</t>
  </si>
  <si>
    <t>sierraattahoe.com</t>
  </si>
  <si>
    <t>westfargopioneer.com</t>
  </si>
  <si>
    <t>sorrybabushka.com.ua</t>
  </si>
  <si>
    <t>giacomini.com</t>
  </si>
  <si>
    <t>sara-tube.info</t>
  </si>
  <si>
    <t>yartops.ru</t>
  </si>
  <si>
    <t>vizzun.com</t>
  </si>
  <si>
    <t>hi-cindy.info</t>
  </si>
  <si>
    <t>pornolegenda.info</t>
  </si>
  <si>
    <t>cheapcarinsurancenet.net</t>
  </si>
  <si>
    <t>pasarqq.org</t>
  </si>
  <si>
    <t>floraqueen.com</t>
  </si>
  <si>
    <t>disabilityinfo.gov</t>
  </si>
  <si>
    <t>porno-yo.info</t>
  </si>
  <si>
    <t>qatarzoom.net</t>
  </si>
  <si>
    <t>shinaval.ru</t>
  </si>
  <si>
    <t>dtg.org.uk</t>
  </si>
  <si>
    <t>incn.com</t>
  </si>
  <si>
    <t>listindiario.com.do</t>
  </si>
  <si>
    <t>buypropecia-cheap.net</t>
  </si>
  <si>
    <t>wame.su</t>
  </si>
  <si>
    <t>cqlib.cn</t>
  </si>
  <si>
    <t>tomoe-cn.com</t>
  </si>
  <si>
    <t>lsua.edu</t>
  </si>
  <si>
    <t>tyousacenter.jp</t>
  </si>
  <si>
    <t>npo-cdi.org</t>
  </si>
  <si>
    <t>zoover.com</t>
  </si>
  <si>
    <t>ittoday.co.kr</t>
  </si>
  <si>
    <t>redfang.net</t>
  </si>
  <si>
    <t>chalaisassociates.com</t>
  </si>
  <si>
    <t>myrateplan.com</t>
  </si>
  <si>
    <t>xxxapic.info</t>
  </si>
  <si>
    <t>comishigaki-mwt.com</t>
  </si>
  <si>
    <t>lezzetci.com</t>
  </si>
  <si>
    <t>xxx-laser.info</t>
  </si>
  <si>
    <t>ahrend.com</t>
  </si>
  <si>
    <t>free-bb.com</t>
  </si>
  <si>
    <t>pvplayers.com</t>
  </si>
  <si>
    <t>dailybread.ca</t>
  </si>
  <si>
    <t>uglydolls.com</t>
  </si>
  <si>
    <t>hbxujia.com</t>
  </si>
  <si>
    <t>jadetree.com</t>
  </si>
  <si>
    <t>lpj2016.com</t>
  </si>
  <si>
    <t>v6dp.com</t>
  </si>
  <si>
    <t>mujerinnovadora.es</t>
  </si>
  <si>
    <t>eb2a.me</t>
  </si>
  <si>
    <t>newpharmnorx.com</t>
  </si>
  <si>
    <t>thefalcoholic.com</t>
  </si>
  <si>
    <t>wildgrassgames.com</t>
  </si>
  <si>
    <t>kennywayneshepherd.net</t>
  </si>
  <si>
    <t>virtus.pro</t>
  </si>
  <si>
    <t>freaks4live.com</t>
  </si>
  <si>
    <t>newhousenews.com</t>
  </si>
  <si>
    <t>rexhealth.com</t>
  </si>
  <si>
    <t>santorini.net</t>
  </si>
  <si>
    <t>cmlibrary.org</t>
  </si>
  <si>
    <t>g503.com</t>
  </si>
  <si>
    <t>momslikeme.com</t>
  </si>
  <si>
    <t>wp101.com</t>
  </si>
  <si>
    <t>uniwersytetradom.pl</t>
  </si>
  <si>
    <t>vns.pl</t>
  </si>
  <si>
    <t>youresearchpaper.com</t>
  </si>
  <si>
    <t>piconetwork.org</t>
  </si>
  <si>
    <t>travelweekly.com.au</t>
  </si>
  <si>
    <t>appletonestate.com</t>
  </si>
  <si>
    <t>atrandom.com</t>
  </si>
  <si>
    <t>alanismorissette.com</t>
  </si>
  <si>
    <t>appduoduo.com</t>
  </si>
  <si>
    <t>battlela.com</t>
  </si>
  <si>
    <t>musicaleditor.com</t>
  </si>
  <si>
    <t>woodforest.com</t>
  </si>
  <si>
    <t>paint.fm</t>
  </si>
  <si>
    <t>nguoimientay.info</t>
  </si>
  <si>
    <t>karibu.nl</t>
  </si>
  <si>
    <t>fieldtriptoolbox.org</t>
  </si>
  <si>
    <t>innovationnest.co</t>
  </si>
  <si>
    <t>mgcheats.com</t>
  </si>
  <si>
    <t>teva-eu.com</t>
  </si>
  <si>
    <t>orderdeti.info</t>
  </si>
  <si>
    <t>javanblog.ir</t>
  </si>
  <si>
    <t>salomonchaussuresvente.fr</t>
  </si>
  <si>
    <t>nexium17.science</t>
  </si>
  <si>
    <t>anastasiasaffiliate.com</t>
  </si>
  <si>
    <t>lubomorye.com</t>
  </si>
  <si>
    <t>firstfortnight.ie</t>
  </si>
  <si>
    <t>cymbalta17.science</t>
  </si>
  <si>
    <t>my24.cc</t>
  </si>
  <si>
    <t>lannuaireinverse.net</t>
  </si>
  <si>
    <t>jucy.co.nz</t>
  </si>
  <si>
    <t>fridays.com</t>
  </si>
  <si>
    <t>andplus.gr</t>
  </si>
  <si>
    <t>canadadrugs.us</t>
  </si>
  <si>
    <t>csoftlab.com</t>
  </si>
  <si>
    <t>diariodelhuila.com</t>
  </si>
  <si>
    <t>ohdaughter.com</t>
  </si>
  <si>
    <t>tzdsjx.com</t>
  </si>
  <si>
    <t>filestube.eu</t>
  </si>
  <si>
    <t>casinorama.com</t>
  </si>
  <si>
    <t>buy-ventolinonline.net</t>
  </si>
  <si>
    <t>michael-korsoutlet.top</t>
  </si>
  <si>
    <t>gogee-toys.com</t>
  </si>
  <si>
    <t>avodart2017.cricket</t>
  </si>
  <si>
    <t>expert-94.fr</t>
  </si>
  <si>
    <t>amoxicillin17.science</t>
  </si>
  <si>
    <t>tcindia.com</t>
  </si>
  <si>
    <t>fontanaheraldnews.com</t>
  </si>
  <si>
    <t>metzelermoto.com</t>
  </si>
  <si>
    <t>cuxhaven-duhnen-ferienhaus.de</t>
  </si>
  <si>
    <t>earnedmedia.org</t>
  </si>
  <si>
    <t>kcts.org</t>
  </si>
  <si>
    <t>robynhitchcock.com</t>
  </si>
  <si>
    <t>fkcc.edu</t>
  </si>
  <si>
    <t>solvay.edu</t>
  </si>
  <si>
    <t>tjjj.gov.cn</t>
  </si>
  <si>
    <t>ciprofloxacinhcl500mgbuy.com</t>
  </si>
  <si>
    <t>nyfa.com</t>
  </si>
  <si>
    <t>ricelake.com</t>
  </si>
  <si>
    <t>canadian-pharmacy-generic.net</t>
  </si>
  <si>
    <t>alphavilleherald.com</t>
  </si>
  <si>
    <t>newglady.com</t>
  </si>
  <si>
    <t>nhgazette.com</t>
  </si>
  <si>
    <t>zhuitian4.com</t>
  </si>
  <si>
    <t>ntvu.edu.cn</t>
  </si>
  <si>
    <t>eventseeker.com</t>
  </si>
  <si>
    <t>macnica.co.jp</t>
  </si>
  <si>
    <t>buysildalis11.us</t>
  </si>
  <si>
    <t>e85fuel.com</t>
  </si>
  <si>
    <t>surescripts.com</t>
  </si>
  <si>
    <t>wengmeiling.com</t>
  </si>
  <si>
    <t>sjvc.edu</t>
  </si>
  <si>
    <t>cheap-pandoracharms.co.uk</t>
  </si>
  <si>
    <t>anglican.asn.au</t>
  </si>
  <si>
    <t>domainbigdata.com</t>
  </si>
  <si>
    <t>wshouyou.com</t>
  </si>
  <si>
    <t>worstpolluted.org</t>
  </si>
  <si>
    <t>schabyq.cn</t>
  </si>
  <si>
    <t>darunan.com</t>
  </si>
  <si>
    <t>astrosurf.org</t>
  </si>
  <si>
    <t>phenergan2017.science</t>
  </si>
  <si>
    <t>fast.no</t>
  </si>
  <si>
    <t>hdclub.org</t>
  </si>
  <si>
    <t>hntvsdcm.com.cn</t>
  </si>
  <si>
    <t>viagra-no-prescriptiongeneric.com</t>
  </si>
  <si>
    <t>zetia2017.bid</t>
  </si>
  <si>
    <t>cem.org.cn</t>
  </si>
  <si>
    <t>xn----4mcvn1ho87d.net</t>
  </si>
  <si>
    <t>ØªÙˆØ±-Ú©ÙŠØ´.net</t>
  </si>
  <si>
    <t>teenmentalhealth.org</t>
  </si>
  <si>
    <t>wordplays.com</t>
  </si>
  <si>
    <t>retina2017.cricket</t>
  </si>
  <si>
    <t>abilify5.top</t>
  </si>
  <si>
    <t>dscmall.cn</t>
  </si>
  <si>
    <t>retina12.top</t>
  </si>
  <si>
    <t>vvs.ir</t>
  </si>
  <si>
    <t>florilegium.org</t>
  </si>
  <si>
    <t>profy.com</t>
  </si>
  <si>
    <t>ggotop.com</t>
  </si>
  <si>
    <t>energytrend.com.tw</t>
  </si>
  <si>
    <t>triplecrisis.com</t>
  </si>
  <si>
    <t>sean.co.uk</t>
  </si>
  <si>
    <t>aollatino.com</t>
  </si>
  <si>
    <t>myapartmentmap.com</t>
  </si>
  <si>
    <t>pass-4sure.net</t>
  </si>
  <si>
    <t>buytriamterene10.top</t>
  </si>
  <si>
    <t>dungeonsiege.com</t>
  </si>
  <si>
    <t>progeriaresearch.org</t>
  </si>
  <si>
    <t>methotrexate2017.science</t>
  </si>
  <si>
    <t>flex.org</t>
  </si>
  <si>
    <t>ues.edu.sv</t>
  </si>
  <si>
    <t>graceconstruction.com</t>
  </si>
  <si>
    <t>hqfr.top</t>
  </si>
  <si>
    <t>iairgroup.com</t>
  </si>
  <si>
    <t>inky.com</t>
  </si>
  <si>
    <t>1g31.com</t>
  </si>
  <si>
    <t>atomicdesigner.com</t>
  </si>
  <si>
    <t>wildlifeday.org</t>
  </si>
  <si>
    <t>geodezja.org.pl</t>
  </si>
  <si>
    <t>boycott-riaa.com</t>
  </si>
  <si>
    <t>jopa-news.com</t>
  </si>
  <si>
    <t>coocox.org</t>
  </si>
  <si>
    <t>asbj.com</t>
  </si>
  <si>
    <t>qdtongyun.com</t>
  </si>
  <si>
    <t>mylifeorganized.net</t>
  </si>
  <si>
    <t>ispa.org</t>
  </si>
  <si>
    <t>blogusie.pl</t>
  </si>
  <si>
    <t>gopherwoodstudios.com</t>
  </si>
  <si>
    <t>blitwise.com</t>
  </si>
  <si>
    <t>aerofex.com</t>
  </si>
  <si>
    <t>human.co</t>
  </si>
  <si>
    <t>stackless.com</t>
  </si>
  <si>
    <t>csnation.net</t>
  </si>
  <si>
    <t>rru.com</t>
  </si>
  <si>
    <t>mt.lv</t>
  </si>
  <si>
    <t>sst.com</t>
  </si>
  <si>
    <t>spoj.pl</t>
  </si>
  <si>
    <t>devdaily.com</t>
  </si>
  <si>
    <t>jandown.com</t>
  </si>
  <si>
    <t>101pallets.com</t>
  </si>
  <si>
    <t>094977.com</t>
  </si>
  <si>
    <t>0usd.com</t>
  </si>
  <si>
    <t>2nd-hand.de</t>
  </si>
  <si>
    <t>2nd.de</t>
  </si>
  <si>
    <t>0usd.net</t>
  </si>
  <si>
    <t>cheggcdn.com</t>
  </si>
  <si>
    <t>bjcffhl.com</t>
  </si>
  <si>
    <t>oktatas.hu</t>
  </si>
  <si>
    <t>fromnewday.cn</t>
  </si>
  <si>
    <t>erzabtei-beuron.de</t>
  </si>
  <si>
    <t>shoppingsquare.com.au</t>
  </si>
  <si>
    <t>projectinspired.com</t>
  </si>
  <si>
    <t>chengongsoft.com</t>
  </si>
  <si>
    <t>juststopscreaming.com</t>
  </si>
  <si>
    <t>themesltd.com</t>
  </si>
  <si>
    <t>learncreatelove.com</t>
  </si>
  <si>
    <t>hfxx.cn</t>
  </si>
  <si>
    <t>goruma.de</t>
  </si>
  <si>
    <t>kidsville.de</t>
  </si>
  <si>
    <t>thethao247.vn</t>
  </si>
  <si>
    <t>avirtuouswoman.org</t>
  </si>
  <si>
    <t>cpma.org.cn</t>
  </si>
  <si>
    <t>joesdaily.com</t>
  </si>
  <si>
    <t>psychologie-heute.de</t>
  </si>
  <si>
    <t>mobile-phone.pk</t>
  </si>
  <si>
    <t>marcustroy.com</t>
  </si>
  <si>
    <t>inspiringpretty.com</t>
  </si>
  <si>
    <t>nj-yj.com</t>
  </si>
  <si>
    <t>sigurta.it</t>
  </si>
  <si>
    <t>solarprofessional.com</t>
  </si>
  <si>
    <t>jimab.net</t>
  </si>
  <si>
    <t>hh873.cc</t>
  </si>
  <si>
    <t>missinthekitchen.com</t>
  </si>
  <si>
    <t>b4bschwaben.de</t>
  </si>
  <si>
    <t>librarie.net</t>
  </si>
  <si>
    <t>moravska-galerie.cz</t>
  </si>
  <si>
    <t>educationalcoloringpages.com</t>
  </si>
  <si>
    <t>apexsto.com</t>
  </si>
  <si>
    <t>balloonia.es</t>
  </si>
  <si>
    <t>bristolstreet.co.uk</t>
  </si>
  <si>
    <t>niko-tonus.net.ua</t>
  </si>
  <si>
    <t>its.de</t>
  </si>
  <si>
    <t>beautystudio-stella.de</t>
  </si>
  <si>
    <t>arhiprom.ru</t>
  </si>
  <si>
    <t>panosenglezos.com</t>
  </si>
  <si>
    <t>mamicamea.ro</t>
  </si>
  <si>
    <t>kqs.pl</t>
  </si>
  <si>
    <t>musikmachen.de</t>
  </si>
  <si>
    <t>basedesign.com</t>
  </si>
  <si>
    <t>carsablanca.de</t>
  </si>
  <si>
    <t>bereanmissionschool.com</t>
  </si>
  <si>
    <t>gps-tracks.com</t>
  </si>
  <si>
    <t>aliensexclub.com</t>
  </si>
  <si>
    <t>spvgg-muelheim-brauneberg.de</t>
  </si>
  <si>
    <t>simplynaturaltees.com</t>
  </si>
  <si>
    <t>lenagen.co.il</t>
  </si>
  <si>
    <t>naligazone.com</t>
  </si>
  <si>
    <t>spin1038.com</t>
  </si>
  <si>
    <t>voteunitedwestanddividedwefall2016.com</t>
  </si>
  <si>
    <t>cmp.ly</t>
  </si>
  <si>
    <t>loesje.nl</t>
  </si>
  <si>
    <t>pareshpatel2315.com</t>
  </si>
  <si>
    <t>eu-info.de</t>
  </si>
  <si>
    <t>burnamwood.net</t>
  </si>
  <si>
    <t>aldostornews.com</t>
  </si>
  <si>
    <t>climaxnihon.com</t>
  </si>
  <si>
    <t>fashionperday.net</t>
  </si>
  <si>
    <t>nyremarket.com</t>
  </si>
  <si>
    <t>theforceroadshow.nl</t>
  </si>
  <si>
    <t>inspiredgoods.biz</t>
  </si>
  <si>
    <t>anchorguitarstudio.com</t>
  </si>
  <si>
    <t>cartinier.com</t>
  </si>
  <si>
    <t>obgyngroupofattleboro.com</t>
  </si>
  <si>
    <t>moxo-nn.ru</t>
  </si>
  <si>
    <t>canadiangrainelevators.com</t>
  </si>
  <si>
    <t>appiusitalianimports.com</t>
  </si>
  <si>
    <t>downtownbkproperties.com</t>
  </si>
  <si>
    <t>zernpni.ru</t>
  </si>
  <si>
    <t>kampusnote.com</t>
  </si>
  <si>
    <t>allianz-pro-schiene.de</t>
  </si>
  <si>
    <t>meiyiu.org</t>
  </si>
  <si>
    <t>acme-hr.com</t>
  </si>
  <si>
    <t>laynhanh.com</t>
  </si>
  <si>
    <t>primeceu.com</t>
  </si>
  <si>
    <t>ecigaretmednikotin.dk</t>
  </si>
  <si>
    <t>linyixinyuzhipin.com</t>
  </si>
  <si>
    <t>kethaicss.org</t>
  </si>
  <si>
    <t>endurize.co.uk</t>
  </si>
  <si>
    <t>bestlegaldefender.com</t>
  </si>
  <si>
    <t>everstudying.com</t>
  </si>
  <si>
    <t>cannabisclinic.doctor</t>
  </si>
  <si>
    <t>doctor</t>
  </si>
  <si>
    <t>dagmetall.ru</t>
  </si>
  <si>
    <t>uttterly.com</t>
  </si>
  <si>
    <t>crashcoursescambridge.co.uk</t>
  </si>
  <si>
    <t>alma3.com</t>
  </si>
  <si>
    <t>gamerbrainz.com</t>
  </si>
  <si>
    <t>ceek.jp</t>
  </si>
  <si>
    <t>absolutequalitysolutions.com</t>
  </si>
  <si>
    <t>queconqueparahombre.com.mx</t>
  </si>
  <si>
    <t>clairerainville.com</t>
  </si>
  <si>
    <t>nlb.by</t>
  </si>
  <si>
    <t>myersforgovernor.com</t>
  </si>
  <si>
    <t>viralskip.com</t>
  </si>
  <si>
    <t>grueneguide.com</t>
  </si>
  <si>
    <t>odapei95.fr</t>
  </si>
  <si>
    <t>anrespublika.ru</t>
  </si>
  <si>
    <t>rentokil.co.uk</t>
  </si>
  <si>
    <t>jwllogic.com</t>
  </si>
  <si>
    <t>weddingthings.lk</t>
  </si>
  <si>
    <t>hiroshima-cdas.or.jp</t>
  </si>
  <si>
    <t>soportepsicologicobarcelona.com</t>
  </si>
  <si>
    <t>dcleadershiptraining.com</t>
  </si>
  <si>
    <t>consensuschange.com</t>
  </si>
  <si>
    <t>freemarket.ua</t>
  </si>
  <si>
    <t>alaskafromscratch.com</t>
  </si>
  <si>
    <t>wfmac.net</t>
  </si>
  <si>
    <t>22arcana.club</t>
  </si>
  <si>
    <t>thestudiodirector.com</t>
  </si>
  <si>
    <t>mitokoumon.com</t>
  </si>
  <si>
    <t>bankoboev.ru</t>
  </si>
  <si>
    <t>rakhsaaidannaladhipa.com</t>
  </si>
  <si>
    <t>murablo.jp</t>
  </si>
  <si>
    <t>xn--80aaaac8algcbgbck3fl0q.xn--p1ai</t>
  </si>
  <si>
    <t>Ð·Ð°Ð±Ð°Ð¹ÐºÐ°Ð»ÑŒÑÐºÐ¸Ð¹ÐºÑ€Ð°Ð¹.Ñ€Ñ„</t>
  </si>
  <si>
    <t>basketsession.com</t>
  </si>
  <si>
    <t>informativocarmelitano.com</t>
  </si>
  <si>
    <t>mutua.es</t>
  </si>
  <si>
    <t>folhadirigida.com.br</t>
  </si>
  <si>
    <t>whitetrashfastfood.com</t>
  </si>
  <si>
    <t>fmsmoscow.ru</t>
  </si>
  <si>
    <t>digitalleadspro.com</t>
  </si>
  <si>
    <t>familyfund.org.uk</t>
  </si>
  <si>
    <t>whnyjt.com</t>
  </si>
  <si>
    <t>campercontact.com</t>
  </si>
  <si>
    <t>woodland-trust.org.uk</t>
  </si>
  <si>
    <t>youxiwangguo.com</t>
  </si>
  <si>
    <t>kerastase-jp.com</t>
  </si>
  <si>
    <t>romco-kitchen.gr</t>
  </si>
  <si>
    <t>limao.com.br</t>
  </si>
  <si>
    <t>6riversbocce.org</t>
  </si>
  <si>
    <t>tinthethao.com.vn</t>
  </si>
  <si>
    <t>ageva24.eu</t>
  </si>
  <si>
    <t>choisirsacontraception.fr</t>
  </si>
  <si>
    <t>ohladycakes.com</t>
  </si>
  <si>
    <t>alkyonsyros.gr</t>
  </si>
  <si>
    <t>gbciconnect.com</t>
  </si>
  <si>
    <t>teatr-surpriz.ru</t>
  </si>
  <si>
    <t>foodgps.com</t>
  </si>
  <si>
    <t>associazioneomphalos.org</t>
  </si>
  <si>
    <t>colegiociman.com.br</t>
  </si>
  <si>
    <t>divokrim.com</t>
  </si>
  <si>
    <t>onlyoneheaven.com</t>
  </si>
  <si>
    <t>obmennik.ws</t>
  </si>
  <si>
    <t>chhotuphotographer.in</t>
  </si>
  <si>
    <t>bloominbulbs.com</t>
  </si>
  <si>
    <t>namiwawaintpvt-school.com</t>
  </si>
  <si>
    <t>ho-ma.eu</t>
  </si>
  <si>
    <t>dailyasianmail.com</t>
  </si>
  <si>
    <t>narapaintservice.com</t>
  </si>
  <si>
    <t>orchideapreziosi.it</t>
  </si>
  <si>
    <t>clockworktraining.ca</t>
  </si>
  <si>
    <t>movieskhmerhd.com</t>
  </si>
  <si>
    <t>alfaaustralia.com.au</t>
  </si>
  <si>
    <t>crossxplatform.com</t>
  </si>
  <si>
    <t>mermagica.com</t>
  </si>
  <si>
    <t>xzsec.com</t>
  </si>
  <si>
    <t>meccanicagasparotto.it</t>
  </si>
  <si>
    <t>adventolondrina.com.br</t>
  </si>
  <si>
    <t>optimumslist.com</t>
  </si>
  <si>
    <t>tmi-services.com</t>
  </si>
  <si>
    <t>shapingyouth.org</t>
  </si>
  <si>
    <t>gssritual.ru</t>
  </si>
  <si>
    <t>sps-baugruppen-neu.de</t>
  </si>
  <si>
    <t>lieucambridge.com</t>
  </si>
  <si>
    <t>llttf.com</t>
  </si>
  <si>
    <t>shtrafy.com</t>
  </si>
  <si>
    <t>jevakuator.su</t>
  </si>
  <si>
    <t>capitalempresa.com</t>
  </si>
  <si>
    <t>sitefrcoque.com</t>
  </si>
  <si>
    <t>aenaon.net.gr</t>
  </si>
  <si>
    <t>samoshkin.ru</t>
  </si>
  <si>
    <t>breakerzgaming.com</t>
  </si>
  <si>
    <t>reseliva.com</t>
  </si>
  <si>
    <t>sambharye.com</t>
  </si>
  <si>
    <t>ccpfy.net</t>
  </si>
  <si>
    <t>muehle-hotel.de</t>
  </si>
  <si>
    <t>peter-unuetzer.com</t>
  </si>
  <si>
    <t>samsung-galaxy-s5.es</t>
  </si>
  <si>
    <t>a-kpp.ru</t>
  </si>
  <si>
    <t>infomac.gr</t>
  </si>
  <si>
    <t>artizancreative.ie</t>
  </si>
  <si>
    <t>blog-emploi.com</t>
  </si>
  <si>
    <t>vahidmahmoudi.ir</t>
  </si>
  <si>
    <t>rzu.gov.pl</t>
  </si>
  <si>
    <t>invesco.co.zm</t>
  </si>
  <si>
    <t>mydevicelock.com</t>
  </si>
  <si>
    <t>chevaux-miniatures.fr</t>
  </si>
  <si>
    <t>montblancpenssale-inc.com</t>
  </si>
  <si>
    <t>akomodasidimalang.com</t>
  </si>
  <si>
    <t>mainelectricsupplyco.com</t>
  </si>
  <si>
    <t>meigenerator.info</t>
  </si>
  <si>
    <t>javaneh.net</t>
  </si>
  <si>
    <t>concauchos.com</t>
  </si>
  <si>
    <t>pc-experience.de</t>
  </si>
  <si>
    <t>as29550.net</t>
  </si>
  <si>
    <t>flcqsh.com</t>
  </si>
  <si>
    <t>geschenkgutscheinen.com</t>
  </si>
  <si>
    <t>sedentario.org</t>
  </si>
  <si>
    <t>benefit-sibir.ru</t>
  </si>
  <si>
    <t>liwanjia.com.cn</t>
  </si>
  <si>
    <t>dodo598.com</t>
  </si>
  <si>
    <t>skopemag.com</t>
  </si>
  <si>
    <t>vanstockum.nl</t>
  </si>
  <si>
    <t>reconditioned-gearboxes.co.uk</t>
  </si>
  <si>
    <t>manutilinski.com</t>
  </si>
  <si>
    <t>0xabdullah.com</t>
  </si>
  <si>
    <t>123cubahotels.com</t>
  </si>
  <si>
    <t>danteflower.com</t>
  </si>
  <si>
    <t>emccouncil.org</t>
  </si>
  <si>
    <t>kerimovdesign.ru</t>
  </si>
  <si>
    <t>cscdchd.com</t>
  </si>
  <si>
    <t>mountainvalleygrowers.com</t>
  </si>
  <si>
    <t>enablersinvestment.com</t>
  </si>
  <si>
    <t>wambie.com</t>
  </si>
  <si>
    <t>wetboek-online.nl</t>
  </si>
  <si>
    <t>yoo.com</t>
  </si>
  <si>
    <t>pediatri.eu</t>
  </si>
  <si>
    <t>chromatic-roleplay.online</t>
  </si>
  <si>
    <t>donklephant.com</t>
  </si>
  <si>
    <t>sp-sportanlagenbau.com</t>
  </si>
  <si>
    <t>worldwar2database.com</t>
  </si>
  <si>
    <t>cortinadecristal.info</t>
  </si>
  <si>
    <t>team-lanup.com</t>
  </si>
  <si>
    <t>toupie.org</t>
  </si>
  <si>
    <t>hortidaily.com</t>
  </si>
  <si>
    <t>lockman.org</t>
  </si>
  <si>
    <t>classicbroncos.com</t>
  </si>
  <si>
    <t>mikeolbinski.com</t>
  </si>
  <si>
    <t>eclipse.net.uk</t>
  </si>
  <si>
    <t>muznachas-service.ru</t>
  </si>
  <si>
    <t>hatfield-house.co.uk</t>
  </si>
  <si>
    <t>giaynamcongso.edu.vn</t>
  </si>
  <si>
    <t>publiusforum.com</t>
  </si>
  <si>
    <t>ricaud.com</t>
  </si>
  <si>
    <t>tulikivi.com</t>
  </si>
  <si>
    <t>elmleka.com</t>
  </si>
  <si>
    <t>black-hat-seo.org</t>
  </si>
  <si>
    <t>cpyu.org</t>
  </si>
  <si>
    <t>haberdar.com</t>
  </si>
  <si>
    <t>nzmaths.co.nz</t>
  </si>
  <si>
    <t>discoveringireland.com</t>
  </si>
  <si>
    <t>blu-rayler.de</t>
  </si>
  <si>
    <t>e-clinicos.es</t>
  </si>
  <si>
    <t>cheapmarkt.com</t>
  </si>
  <si>
    <t>thesouthernreporter.co.uk</t>
  </si>
  <si>
    <t>regional.org.au</t>
  </si>
  <si>
    <t>skidkavizitka.ru</t>
  </si>
  <si>
    <t>steelfactor.ru</t>
  </si>
  <si>
    <t>kermandoors.com</t>
  </si>
  <si>
    <t>medicover.pl</t>
  </si>
  <si>
    <t>teatr.com.kz</t>
  </si>
  <si>
    <t>lesbelleslettres.com</t>
  </si>
  <si>
    <t>buydianabolusa.org</t>
  </si>
  <si>
    <t>keratincomplex.com</t>
  </si>
  <si>
    <t>hostfree.pw</t>
  </si>
  <si>
    <t>66vod.net</t>
  </si>
  <si>
    <t>dopplerradio.net</t>
  </si>
  <si>
    <t>jmcafe.ru</t>
  </si>
  <si>
    <t>igualdadanimal.org</t>
  </si>
  <si>
    <t>igeek.ru</t>
  </si>
  <si>
    <t>ytjinguanjia.com</t>
  </si>
  <si>
    <t>rationalistinternational.net</t>
  </si>
  <si>
    <t>design-matrix.co.uk</t>
  </si>
  <si>
    <t>ufh.ac.za</t>
  </si>
  <si>
    <t>bulgariainside.com</t>
  </si>
  <si>
    <t>niod.nl</t>
  </si>
  <si>
    <t>kotdog.ru</t>
  </si>
  <si>
    <t>mbuzgb9.ru</t>
  </si>
  <si>
    <t>bluesq.com</t>
  </si>
  <si>
    <t>musicfond.com</t>
  </si>
  <si>
    <t>econtext.jp</t>
  </si>
  <si>
    <t>raybansunglasses.cc</t>
  </si>
  <si>
    <t>c-sgroup.com</t>
  </si>
  <si>
    <t>librosenred.com</t>
  </si>
  <si>
    <t>sportauto-online.de</t>
  </si>
  <si>
    <t>tristarghana.com</t>
  </si>
  <si>
    <t>rial.de</t>
  </si>
  <si>
    <t>trendmicro.fr</t>
  </si>
  <si>
    <t>independent.ng</t>
  </si>
  <si>
    <t>shdanheind.com</t>
  </si>
  <si>
    <t>prodottidimagrantiefficaci.ovh</t>
  </si>
  <si>
    <t>indiamanufacturingshow.com</t>
  </si>
  <si>
    <t>pyramidefilms.com</t>
  </si>
  <si>
    <t>greenwave.cz</t>
  </si>
  <si>
    <t>scfda.gov.cn</t>
  </si>
  <si>
    <t>hue.com</t>
  </si>
  <si>
    <t>tinafelez.com</t>
  </si>
  <si>
    <t>darjeeling.cz</t>
  </si>
  <si>
    <t>alpoma.net</t>
  </si>
  <si>
    <t>collegegreenlight.com</t>
  </si>
  <si>
    <t>kirillfelix.ru</t>
  </si>
  <si>
    <t>kstyl.cz</t>
  </si>
  <si>
    <t>zaiger.ru</t>
  </si>
  <si>
    <t>3dwhite.com</t>
  </si>
  <si>
    <t>mycams.com</t>
  </si>
  <si>
    <t>duanmoonlightgarden.net</t>
  </si>
  <si>
    <t>bc.net.ua</t>
  </si>
  <si>
    <t>360esportes.com.br</t>
  </si>
  <si>
    <t>johnstonscashmere.com</t>
  </si>
  <si>
    <t>prw.com</t>
  </si>
  <si>
    <t>embassyofkenya.it</t>
  </si>
  <si>
    <t>remont-bez-zabot.ru</t>
  </si>
  <si>
    <t>btrtoday.com</t>
  </si>
  <si>
    <t>templesofmetal.com</t>
  </si>
  <si>
    <t>super-structs.ru</t>
  </si>
  <si>
    <t>caravellehotel.com</t>
  </si>
  <si>
    <t>nammacuddalore.org</t>
  </si>
  <si>
    <t>secret.com</t>
  </si>
  <si>
    <t>kraftfahrzeugversicherung.pw</t>
  </si>
  <si>
    <t>sofiabus.ru</t>
  </si>
  <si>
    <t>iconv.com</t>
  </si>
  <si>
    <t>pastillas-adelgazantes.eu</t>
  </si>
  <si>
    <t>wra.gov.tw</t>
  </si>
  <si>
    <t>vintage-hairstyles.com</t>
  </si>
  <si>
    <t>undiesofwondy.com</t>
  </si>
  <si>
    <t>5tb-porno-base.info</t>
  </si>
  <si>
    <t>huashan1914.com</t>
  </si>
  <si>
    <t>lbi.org</t>
  </si>
  <si>
    <t>virginiazoo.org</t>
  </si>
  <si>
    <t>loja7200.com.br</t>
  </si>
  <si>
    <t>changjiangzone.cn</t>
  </si>
  <si>
    <t>ordway.org</t>
  </si>
  <si>
    <t>popsicle.com</t>
  </si>
  <si>
    <t>pspgen.com</t>
  </si>
  <si>
    <t>easycompany.co.za</t>
  </si>
  <si>
    <t>akan.co</t>
  </si>
  <si>
    <t>bourse-de-paris.fr</t>
  </si>
  <si>
    <t>tbm-mova.by</t>
  </si>
  <si>
    <t>022003.com</t>
  </si>
  <si>
    <t>jmbland.com</t>
  </si>
  <si>
    <t>oxu.az</t>
  </si>
  <si>
    <t>effectiveedmedicine.com</t>
  </si>
  <si>
    <t>nhanghilagi.com</t>
  </si>
  <si>
    <t>skad.com.ua</t>
  </si>
  <si>
    <t>croydon.sch.uk</t>
  </si>
  <si>
    <t>roboss.cn</t>
  </si>
  <si>
    <t>huonghaihalong.com</t>
  </si>
  <si>
    <t>dtsilicone.net</t>
  </si>
  <si>
    <t>free-clips.biz</t>
  </si>
  <si>
    <t>ittang.com</t>
  </si>
  <si>
    <t>pengyuntea.com</t>
  </si>
  <si>
    <t>ciclt.net</t>
  </si>
  <si>
    <t>focusclub.nl</t>
  </si>
  <si>
    <t>artmark.pl</t>
  </si>
  <si>
    <t>hujinshequ.com</t>
  </si>
  <si>
    <t>neurotrecordings.com</t>
  </si>
  <si>
    <t>equip-info.de</t>
  </si>
  <si>
    <t>paperwriterhelp.net</t>
  </si>
  <si>
    <t>pikebrewing.com</t>
  </si>
  <si>
    <t>dromoland.ie</t>
  </si>
  <si>
    <t>cruisesonly.com</t>
  </si>
  <si>
    <t>wlf.kz</t>
  </si>
  <si>
    <t>nsnews.ru</t>
  </si>
  <si>
    <t>crit.ru</t>
  </si>
  <si>
    <t>iks.ru</t>
  </si>
  <si>
    <t>stiralnaja-mashina.ru</t>
  </si>
  <si>
    <t>toghillhousefarm.co.uk</t>
  </si>
  <si>
    <t>exova.com</t>
  </si>
  <si>
    <t>freethenipple.com</t>
  </si>
  <si>
    <t>speakercraft.com</t>
  </si>
  <si>
    <t>zoomafrique.com</t>
  </si>
  <si>
    <t>pornosonnoe.info</t>
  </si>
  <si>
    <t>amjad-jeddah.org</t>
  </si>
  <si>
    <t>learnabouthgh.org</t>
  </si>
  <si>
    <t>scam-reporter.com</t>
  </si>
  <si>
    <t>xijucn.com</t>
  </si>
  <si>
    <t>xxx-alenka.info</t>
  </si>
  <si>
    <t>cadenzza.com</t>
  </si>
  <si>
    <t>geishost.com</t>
  </si>
  <si>
    <t>natasha-pis.info</t>
  </si>
  <si>
    <t>sexykatrine.info</t>
  </si>
  <si>
    <t>nm.edu.cn</t>
  </si>
  <si>
    <t>harbour-air.com</t>
  </si>
  <si>
    <t>irstartups.com</t>
  </si>
  <si>
    <t>ua-today.com</t>
  </si>
  <si>
    <t>porno-kosmos.info</t>
  </si>
  <si>
    <t>quebecor.com</t>
  </si>
  <si>
    <t>hyphen.com.vn</t>
  </si>
  <si>
    <t>io-porno-hd.info</t>
  </si>
  <si>
    <t>pornokapitan.info</t>
  </si>
  <si>
    <t>zaomonolit.ru</t>
  </si>
  <si>
    <t>giftedmemoriesfaith.com.au</t>
  </si>
  <si>
    <t>wlrcw.com</t>
  </si>
  <si>
    <t>96taobao.com</t>
  </si>
  <si>
    <t>youredmedsinfo.com</t>
  </si>
  <si>
    <t>100-hd.info</t>
  </si>
  <si>
    <t>wakacyjnekadry.pl</t>
  </si>
  <si>
    <t>newday.com</t>
  </si>
  <si>
    <t>xds.ru</t>
  </si>
  <si>
    <t>movie18o.info</t>
  </si>
  <si>
    <t>xxx-ru-18.info</t>
  </si>
  <si>
    <t>amemura-socio.com</t>
  </si>
  <si>
    <t>xmcy.net</t>
  </si>
  <si>
    <t>coloradofuturescsu.org</t>
  </si>
  <si>
    <t>musicblvd.com</t>
  </si>
  <si>
    <t>richs.com</t>
  </si>
  <si>
    <t>purrrchase.hk</t>
  </si>
  <si>
    <t>lonelyloan.com</t>
  </si>
  <si>
    <t>melitta.com</t>
  </si>
  <si>
    <t>aeeolica.org</t>
  </si>
  <si>
    <t>softeclipse.com</t>
  </si>
  <si>
    <t>nytw.org</t>
  </si>
  <si>
    <t>big-buy.top</t>
  </si>
  <si>
    <t>horyzont.com</t>
  </si>
  <si>
    <t>inreachdelorme.com</t>
  </si>
  <si>
    <t>zbjlpmsl.com</t>
  </si>
  <si>
    <t>nasruddin.de</t>
  </si>
  <si>
    <t>mistr-x.org</t>
  </si>
  <si>
    <t>poea.gov.ph</t>
  </si>
  <si>
    <t>piib.org.pl</t>
  </si>
  <si>
    <t>avpress.com</t>
  </si>
  <si>
    <t>jibe.com</t>
  </si>
  <si>
    <t>becausepeoplechange.com</t>
  </si>
  <si>
    <t>amga.org</t>
  </si>
  <si>
    <t>buywatchestop.co.uk</t>
  </si>
  <si>
    <t>antagonistnews.xyz</t>
  </si>
  <si>
    <t>sac-oac.ca</t>
  </si>
  <si>
    <t>lemarssentinel.com</t>
  </si>
  <si>
    <t>solsector.net</t>
  </si>
  <si>
    <t>scera.org</t>
  </si>
  <si>
    <t>qzfangchan.com</t>
  </si>
  <si>
    <t>tonawanda-news.com</t>
  </si>
  <si>
    <t>mcmbags.net</t>
  </si>
  <si>
    <t>centerforneweconomics.org</t>
  </si>
  <si>
    <t>china-smartphones.ru</t>
  </si>
  <si>
    <t>ars.com</t>
  </si>
  <si>
    <t>yellowfinbi.com</t>
  </si>
  <si>
    <t>credomobilize.com</t>
  </si>
  <si>
    <t>hercrentals.com</t>
  </si>
  <si>
    <t>vertriebsberatung-automotive.de</t>
  </si>
  <si>
    <t>ezralevant.com</t>
  </si>
  <si>
    <t>jobzip.com</t>
  </si>
  <si>
    <t>tracychapman.com</t>
  </si>
  <si>
    <t>newsbug.info</t>
  </si>
  <si>
    <t>nmsa.org</t>
  </si>
  <si>
    <t>campingcostanova.com</t>
  </si>
  <si>
    <t>crunchboard.com</t>
  </si>
  <si>
    <t>thetempertrap.com</t>
  </si>
  <si>
    <t>mualaban.vn</t>
  </si>
  <si>
    <t>flywidus.com</t>
  </si>
  <si>
    <t>nandanwang.com</t>
  </si>
  <si>
    <t>nativepartnership.org</t>
  </si>
  <si>
    <t>rubberbracelet.ca</t>
  </si>
  <si>
    <t>changyu.com.cn</t>
  </si>
  <si>
    <t>criminaljusticedegreeschools.com</t>
  </si>
  <si>
    <t>bjhjb.org.cn</t>
  </si>
  <si>
    <t>ultramixer.com</t>
  </si>
  <si>
    <t>xj0991.com</t>
  </si>
  <si>
    <t>goshockers.com</t>
  </si>
  <si>
    <t>minilogs.com</t>
  </si>
  <si>
    <t>pspinc.com</t>
  </si>
  <si>
    <t>skylinesaustralia.com</t>
  </si>
  <si>
    <t>socomec.com</t>
  </si>
  <si>
    <t>cnccchina.com</t>
  </si>
  <si>
    <t>osumc.edu</t>
  </si>
  <si>
    <t>universalservice.org</t>
  </si>
  <si>
    <t>vmuziku.ru</t>
  </si>
  <si>
    <t>yasmin2017.science</t>
  </si>
  <si>
    <t>saintexuperynoisy.fr</t>
  </si>
  <si>
    <t>green-blog.org</t>
  </si>
  <si>
    <t>stromectol17.science</t>
  </si>
  <si>
    <t>noslang.com</t>
  </si>
  <si>
    <t>robocop.com</t>
  </si>
  <si>
    <t>cadkas.de</t>
  </si>
  <si>
    <t>rastko.rs</t>
  </si>
  <si>
    <t>ultimasreportagens.com</t>
  </si>
  <si>
    <t>extremeicesurvey.org</t>
  </si>
  <si>
    <t>cialiscost17.science</t>
  </si>
  <si>
    <t>wordpressthemeshock.com</t>
  </si>
  <si>
    <t>raven1.net</t>
  </si>
  <si>
    <t>viagraonline17.science</t>
  </si>
  <si>
    <t>e7wan.com</t>
  </si>
  <si>
    <t>baogang.moe</t>
  </si>
  <si>
    <t>eu2017.mt</t>
  </si>
  <si>
    <t>spys.ru</t>
  </si>
  <si>
    <t>www.gov.rw</t>
  </si>
  <si>
    <t>diegomaradona.com</t>
  </si>
  <si>
    <t>gbn.com</t>
  </si>
  <si>
    <t>psysr.org</t>
  </si>
  <si>
    <t>ansible.co.uk</t>
  </si>
  <si>
    <t>aruplab.com</t>
  </si>
  <si>
    <t>caasports.com</t>
  </si>
  <si>
    <t>howden.com</t>
  </si>
  <si>
    <t>elocon1.top</t>
  </si>
  <si>
    <t>lasix2014.top</t>
  </si>
  <si>
    <t>strattera2012.top</t>
  </si>
  <si>
    <t>artsbird.com</t>
  </si>
  <si>
    <t>everypost.me</t>
  </si>
  <si>
    <t>jw8c.com</t>
  </si>
  <si>
    <t>buyur.gdn</t>
  </si>
  <si>
    <t>vardenafil10.us</t>
  </si>
  <si>
    <t>cialisprice2017.bid</t>
  </si>
  <si>
    <t>energy-cities.eu</t>
  </si>
  <si>
    <t>brancottestate.com</t>
  </si>
  <si>
    <t>irishpassports.net</t>
  </si>
  <si>
    <t>sev.com.au</t>
  </si>
  <si>
    <t>cips.ca</t>
  </si>
  <si>
    <t>xnfpw.cn</t>
  </si>
  <si>
    <t>dvdplanet.com</t>
  </si>
  <si>
    <t>remy.com</t>
  </si>
  <si>
    <t>irishpassport.net</t>
  </si>
  <si>
    <t>buylevitra11.top</t>
  </si>
  <si>
    <t>index119.com</t>
  </si>
  <si>
    <t>senritiryouin.com</t>
  </si>
  <si>
    <t>neurontin2017.science</t>
  </si>
  <si>
    <t>024yiyuan.com</t>
  </si>
  <si>
    <t>robaxin.desi</t>
  </si>
  <si>
    <t>aipsmedia.com</t>
  </si>
  <si>
    <t>tradingcentral.com</t>
  </si>
  <si>
    <t>wsicorporate.com</t>
  </si>
  <si>
    <t>canali.it</t>
  </si>
  <si>
    <t>raymondcamden.com</t>
  </si>
  <si>
    <t>elimite9.top</t>
  </si>
  <si>
    <t>buydoxycycline-365.us</t>
  </si>
  <si>
    <t>eapcnet.eu</t>
  </si>
  <si>
    <t>cycling-manager.com</t>
  </si>
  <si>
    <t>hackhands.com</t>
  </si>
  <si>
    <t>metromile.com</t>
  </si>
  <si>
    <t>nolvadex2014.top</t>
  </si>
  <si>
    <t>conspire.com</t>
  </si>
  <si>
    <t>fstdt.com</t>
  </si>
  <si>
    <t>danger.com</t>
  </si>
  <si>
    <t>getbrushes.com</t>
  </si>
  <si>
    <t>citrixsynergy.com</t>
  </si>
  <si>
    <t>trakax.com</t>
  </si>
  <si>
    <t>tcoc.org.tw</t>
  </si>
  <si>
    <t>jdwq.net</t>
  </si>
  <si>
    <t>lookwayup.com</t>
  </si>
  <si>
    <t>refme.com</t>
  </si>
  <si>
    <t>dalsa.com</t>
  </si>
  <si>
    <t>jgi-psf.org</t>
  </si>
  <si>
    <t>pigdog.org</t>
  </si>
  <si>
    <t>cpu-upgrade.com</t>
  </si>
  <si>
    <t>mallowrfc.com</t>
  </si>
  <si>
    <t>scs.org</t>
  </si>
  <si>
    <t>wingolog.org</t>
  </si>
  <si>
    <t>iconator.com</t>
  </si>
  <si>
    <t>wide-wallpapers.net</t>
  </si>
  <si>
    <t>wsimgs.com</t>
  </si>
  <si>
    <t>laurelberninteriors.com</t>
  </si>
  <si>
    <t>kanpoudrug.com</t>
  </si>
  <si>
    <t>tochgo.com</t>
  </si>
  <si>
    <t>bridal-shower-themes.com</t>
  </si>
  <si>
    <t>13969.de</t>
  </si>
  <si>
    <t>100-kunden.de</t>
  </si>
  <si>
    <t>13707.de</t>
  </si>
  <si>
    <t>10-kunden.de</t>
  </si>
  <si>
    <t>1000kunden.de</t>
  </si>
  <si>
    <t>100kunden.de</t>
  </si>
  <si>
    <t>1000-kunden.de</t>
  </si>
  <si>
    <t>10kunden.de</t>
  </si>
  <si>
    <t>10000-kunden.de</t>
  </si>
  <si>
    <t>10000kunden.de</t>
  </si>
  <si>
    <t>2100.de</t>
  </si>
  <si>
    <t>17und4.de</t>
  </si>
  <si>
    <t>0usd.org</t>
  </si>
  <si>
    <t>houseplans.co</t>
  </si>
  <si>
    <t>kunstnet.de</t>
  </si>
  <si>
    <t>fengfanepmc.com</t>
  </si>
  <si>
    <t>jshjkt.cn</t>
  </si>
  <si>
    <t>dorstenerzeitung.de</t>
  </si>
  <si>
    <t>rwd.ru</t>
  </si>
  <si>
    <t>saferwholesale.com</t>
  </si>
  <si>
    <t>degustabox.com</t>
  </si>
  <si>
    <t>decorist.com</t>
  </si>
  <si>
    <t>interiordezine.com</t>
  </si>
  <si>
    <t>hbsjxh.com</t>
  </si>
  <si>
    <t>arbeitsrecht.de</t>
  </si>
  <si>
    <t>avocadostore.de</t>
  </si>
  <si>
    <t>teambath.com</t>
  </si>
  <si>
    <t>dodoburd.com</t>
  </si>
  <si>
    <t>nikeoutletfactory.es</t>
  </si>
  <si>
    <t>dinorx.com</t>
  </si>
  <si>
    <t>pizzeriagreca.se</t>
  </si>
  <si>
    <t>agenparl.it</t>
  </si>
  <si>
    <t>shiruporuto.jp</t>
  </si>
  <si>
    <t>qdrongdong.com</t>
  </si>
  <si>
    <t>byoblu.com</t>
  </si>
  <si>
    <t>ahtfyz.com</t>
  </si>
  <si>
    <t>80tian.com</t>
  </si>
  <si>
    <t>artistsandillustrators.co.uk</t>
  </si>
  <si>
    <t>bzh001.com</t>
  </si>
  <si>
    <t>lookart.me</t>
  </si>
  <si>
    <t>pluso.ru</t>
  </si>
  <si>
    <t>papermasters.com</t>
  </si>
  <si>
    <t>yinxiangzhuangshi.com</t>
  </si>
  <si>
    <t>argentino.com.ar</t>
  </si>
  <si>
    <t>metallinvestzel.ru</t>
  </si>
  <si>
    <t>upc.cz</t>
  </si>
  <si>
    <t>baden.fm</t>
  </si>
  <si>
    <t>doomandbloom.net</t>
  </si>
  <si>
    <t>played.to</t>
  </si>
  <si>
    <t>ihavenet.com</t>
  </si>
  <si>
    <t>ljswhg.com</t>
  </si>
  <si>
    <t>kindergartenpaedagogik.de</t>
  </si>
  <si>
    <t>12308.com</t>
  </si>
  <si>
    <t>piensasolutions.com</t>
  </si>
  <si>
    <t>jzu.cn</t>
  </si>
  <si>
    <t>iranpoliticsclub.net</t>
  </si>
  <si>
    <t>nushta.ru</t>
  </si>
  <si>
    <t>tsi.ru</t>
  </si>
  <si>
    <t>coachouletbtf.com</t>
  </si>
  <si>
    <t>allnatura.de</t>
  </si>
  <si>
    <t>franciacorta.net</t>
  </si>
  <si>
    <t>shopmania.es</t>
  </si>
  <si>
    <t>natural-medicine.ru</t>
  </si>
  <si>
    <t>barcelosimoveis.com</t>
  </si>
  <si>
    <t>childrenforhope.net</t>
  </si>
  <si>
    <t>dhw.ac.jp</t>
  </si>
  <si>
    <t>monitorulcj.ro</t>
  </si>
  <si>
    <t>medientage.de</t>
  </si>
  <si>
    <t>ls-g.ru</t>
  </si>
  <si>
    <t>gioixe.com</t>
  </si>
  <si>
    <t>wnscyprus.com</t>
  </si>
  <si>
    <t>singleblackmale.org</t>
  </si>
  <si>
    <t>cesvi.org</t>
  </si>
  <si>
    <t>edurite.com</t>
  </si>
  <si>
    <t>kickassfacts.com</t>
  </si>
  <si>
    <t>boomboomintheroomroom.com.br</t>
  </si>
  <si>
    <t>anastasiasokol.com</t>
  </si>
  <si>
    <t>frueh.de</t>
  </si>
  <si>
    <t>philfox.co.uk</t>
  </si>
  <si>
    <t>moxo-studio.ru</t>
  </si>
  <si>
    <t>sgperm.ru</t>
  </si>
  <si>
    <t>cymba.com</t>
  </si>
  <si>
    <t>boreumhillproperties.com</t>
  </si>
  <si>
    <t>intelika.lt</t>
  </si>
  <si>
    <t>lhec.com.my</t>
  </si>
  <si>
    <t>arkglassofchicago.com</t>
  </si>
  <si>
    <t>betapropertylab.com</t>
  </si>
  <si>
    <t>vendworld.ru</t>
  </si>
  <si>
    <t>stilny.com</t>
  </si>
  <si>
    <t>lancerlife.ru</t>
  </si>
  <si>
    <t>smartbird.ru</t>
  </si>
  <si>
    <t>belacarrijo.com</t>
  </si>
  <si>
    <t>bhadraexport.com</t>
  </si>
  <si>
    <t>fk-online.com</t>
  </si>
  <si>
    <t>calmingcompanions.com</t>
  </si>
  <si>
    <t>myhouseofstartups.com</t>
  </si>
  <si>
    <t>websure.in</t>
  </si>
  <si>
    <t>fubabaqiongbaba.com</t>
  </si>
  <si>
    <t>besthostingweb4u.com</t>
  </si>
  <si>
    <t>rimadylfordog.com</t>
  </si>
  <si>
    <t>cdgorri.com</t>
  </si>
  <si>
    <t>kentchemistry.com</t>
  </si>
  <si>
    <t>cloudmexico.mx</t>
  </si>
  <si>
    <t>mrblacktie.com.br</t>
  </si>
  <si>
    <t>opadc.ca</t>
  </si>
  <si>
    <t>monkeysfightingrobots.com</t>
  </si>
  <si>
    <t>roststart.ru</t>
  </si>
  <si>
    <t>mensquare.com</t>
  </si>
  <si>
    <t>crenergy.net</t>
  </si>
  <si>
    <t>by.com</t>
  </si>
  <si>
    <t>misanocircuit.com</t>
  </si>
  <si>
    <t>human.nl</t>
  </si>
  <si>
    <t>xaydungminhthang.com</t>
  </si>
  <si>
    <t>saludcastillayleon.es</t>
  </si>
  <si>
    <t>alloy.ru</t>
  </si>
  <si>
    <t>propertygroupauctions.co.uk</t>
  </si>
  <si>
    <t>nbpt.edu.cn</t>
  </si>
  <si>
    <t>saigonamericanenglish.com</t>
  </si>
  <si>
    <t>deceptionunveiled.net</t>
  </si>
  <si>
    <t>guidemetech.com</t>
  </si>
  <si>
    <t>migliorinigioielli.com</t>
  </si>
  <si>
    <t>careforthefamily.org.uk</t>
  </si>
  <si>
    <t>castello-malerbetrieb.de</t>
  </si>
  <si>
    <t>behindtheso-calledjihad.org</t>
  </si>
  <si>
    <t>neonismycolor.com</t>
  </si>
  <si>
    <t>onehip.co.uk</t>
  </si>
  <si>
    <t>inaslijakarta.org</t>
  </si>
  <si>
    <t>eminence.bm</t>
  </si>
  <si>
    <t>swelluk.com</t>
  </si>
  <si>
    <t>roskachestvo.gov.ru</t>
  </si>
  <si>
    <t>beauty-box.jp</t>
  </si>
  <si>
    <t>fldh.org</t>
  </si>
  <si>
    <t>redhatlogistics.co.uk</t>
  </si>
  <si>
    <t>lightupshoe.co</t>
  </si>
  <si>
    <t>denboer-elektro.nl</t>
  </si>
  <si>
    <t>kupona.org</t>
  </si>
  <si>
    <t>xchange.money</t>
  </si>
  <si>
    <t>hoorn.nl</t>
  </si>
  <si>
    <t>oneabalone.com</t>
  </si>
  <si>
    <t>topnewsports.com</t>
  </si>
  <si>
    <t>nationaledebiteurenservice.nl</t>
  </si>
  <si>
    <t>kidzmela.com</t>
  </si>
  <si>
    <t>danialali.se</t>
  </si>
  <si>
    <t>bekyapi.com</t>
  </si>
  <si>
    <t>upperinvestimentos.com.br</t>
  </si>
  <si>
    <t>thekingofvape.com</t>
  </si>
  <si>
    <t>qapa.fr</t>
  </si>
  <si>
    <t>demarsa.com</t>
  </si>
  <si>
    <t>agirpourlenvironnement.org</t>
  </si>
  <si>
    <t>guepedia.com</t>
  </si>
  <si>
    <t>rookno17.com</t>
  </si>
  <si>
    <t>shorewest.com</t>
  </si>
  <si>
    <t>trangphucthethao.net</t>
  </si>
  <si>
    <t>logicalmedia.com</t>
  </si>
  <si>
    <t>downtowndevil.com</t>
  </si>
  <si>
    <t>ferme-du-beau-soleil.fr</t>
  </si>
  <si>
    <t>safaripark.nl</t>
  </si>
  <si>
    <t>asl-berlin.de</t>
  </si>
  <si>
    <t>peaceloveshea.com</t>
  </si>
  <si>
    <t>ligurecalcestruzzi.it</t>
  </si>
  <si>
    <t>canoncamera.co.uk</t>
  </si>
  <si>
    <t>assoimage.fr</t>
  </si>
  <si>
    <t>jnabais-advogados.pt</t>
  </si>
  <si>
    <t>ellegiya-de-liz.ru</t>
  </si>
  <si>
    <t>avantipasso.com</t>
  </si>
  <si>
    <t>postermywall.com</t>
  </si>
  <si>
    <t>ormansu.gov.tr</t>
  </si>
  <si>
    <t>choccywoccydoodah.com</t>
  </si>
  <si>
    <t>gtsky.com</t>
  </si>
  <si>
    <t>airhotelparking.com</t>
  </si>
  <si>
    <t>zshr2015.com</t>
  </si>
  <si>
    <t>geokon.hr</t>
  </si>
  <si>
    <t>canadianmedicaments.life</t>
  </si>
  <si>
    <t>holsteinro.ro</t>
  </si>
  <si>
    <t>avptraining.com.au</t>
  </si>
  <si>
    <t>cossacs-of-russia.ru</t>
  </si>
  <si>
    <t>xn--80aalmei2ak.xn--p1ai</t>
  </si>
  <si>
    <t>Ð°Ð¿Ð´Ð¸Ð·Ð°Ð¹Ð½.Ñ€Ñ„</t>
  </si>
  <si>
    <t>mariefrance.fr</t>
  </si>
  <si>
    <t>wsisp.net</t>
  </si>
  <si>
    <t>boyu.eu</t>
  </si>
  <si>
    <t>unaps.fr</t>
  </si>
  <si>
    <t>aajsamaaj.com</t>
  </si>
  <si>
    <t>keba.com</t>
  </si>
  <si>
    <t>rhce.ir</t>
  </si>
  <si>
    <t>szsk-sp.ru</t>
  </si>
  <si>
    <t>epokaserca.pl</t>
  </si>
  <si>
    <t>a-z-hund.de</t>
  </si>
  <si>
    <t>designpandaa.com</t>
  </si>
  <si>
    <t>yesciti.com</t>
  </si>
  <si>
    <t>bridgecapitalsolutionscorp.com</t>
  </si>
  <si>
    <t>hrdgroupinc.com</t>
  </si>
  <si>
    <t>widowwidowerfriends.com</t>
  </si>
  <si>
    <t>museumhetvalkhof.nl</t>
  </si>
  <si>
    <t>aparusaspb.ru</t>
  </si>
  <si>
    <t>groovydad.co.uk</t>
  </si>
  <si>
    <t>oneasiaholding.com</t>
  </si>
  <si>
    <t>prodeveloper.xyz</t>
  </si>
  <si>
    <t>marcusprinting.com</t>
  </si>
  <si>
    <t>modernracer.com</t>
  </si>
  <si>
    <t>derechobancario.org</t>
  </si>
  <si>
    <t>ragar.ru</t>
  </si>
  <si>
    <t>strana-rosatom.ru</t>
  </si>
  <si>
    <t>institutoortodoncia.cl</t>
  </si>
  <si>
    <t>4store.es</t>
  </si>
  <si>
    <t>110220volts.com</t>
  </si>
  <si>
    <t>ilgiornaledellosport.net</t>
  </si>
  <si>
    <t>sunny-hotel.ru</t>
  </si>
  <si>
    <t>communityadvocate.com</t>
  </si>
  <si>
    <t>funnyventriloquist.com</t>
  </si>
  <si>
    <t>spalding-labs.com</t>
  </si>
  <si>
    <t>adventistas.org</t>
  </si>
  <si>
    <t>tomadamsenergy.com</t>
  </si>
  <si>
    <t>collectorsfirearms.com</t>
  </si>
  <si>
    <t>directindustry.fr</t>
  </si>
  <si>
    <t>cointrustapp.com</t>
  </si>
  <si>
    <t>globelrelay.net</t>
  </si>
  <si>
    <t>calcuworld.com</t>
  </si>
  <si>
    <t>marchapatrioticaantioquia.org</t>
  </si>
  <si>
    <t>cicerone.co.uk</t>
  </si>
  <si>
    <t>sv-arnsberg09.de</t>
  </si>
  <si>
    <t>unemat.br</t>
  </si>
  <si>
    <t>blogquedalivre.com</t>
  </si>
  <si>
    <t>kbk-crvenazvezdadelije.com</t>
  </si>
  <si>
    <t>nosycrow.com</t>
  </si>
  <si>
    <t>besplatnie-uchebniki.org</t>
  </si>
  <si>
    <t>splendidpark.com</t>
  </si>
  <si>
    <t>e-sigara.info</t>
  </si>
  <si>
    <t>letzgo.fr</t>
  </si>
  <si>
    <t>d-piano.pl</t>
  </si>
  <si>
    <t>bravadodesigns.com</t>
  </si>
  <si>
    <t>studiosantarellidecarolis.com</t>
  </si>
  <si>
    <t>vedatsenturk.com</t>
  </si>
  <si>
    <t>iammommahearmeroar.net</t>
  </si>
  <si>
    <t>berker.com</t>
  </si>
  <si>
    <t>monde-diplomatique.es</t>
  </si>
  <si>
    <t>mbe.co.uk</t>
  </si>
  <si>
    <t>imufe.edu.cn</t>
  </si>
  <si>
    <t>belenaren.com</t>
  </si>
  <si>
    <t>equategroup.com</t>
  </si>
  <si>
    <t>domkulture-zepce.com</t>
  </si>
  <si>
    <t>artileipzig.de</t>
  </si>
  <si>
    <t>nymf.org</t>
  </si>
  <si>
    <t>ormetbarranquilla.org</t>
  </si>
  <si>
    <t>allrecipes.recipes</t>
  </si>
  <si>
    <t>fapceramiche.com</t>
  </si>
  <si>
    <t>belgapost.com</t>
  </si>
  <si>
    <t>gyuto.org</t>
  </si>
  <si>
    <t>hsl.gov.uk</t>
  </si>
  <si>
    <t>thcyzy.org</t>
  </si>
  <si>
    <t>velo45.ru</t>
  </si>
  <si>
    <t>thaiwebsites.com</t>
  </si>
  <si>
    <t>apple1.site</t>
  </si>
  <si>
    <t>faina707.ru</t>
  </si>
  <si>
    <t>wlcbcgs.cn</t>
  </si>
  <si>
    <t>alweeam.com</t>
  </si>
  <si>
    <t>ershoudiannao010.com</t>
  </si>
  <si>
    <t>forum2jeux.com</t>
  </si>
  <si>
    <t>midnightacresinc.com</t>
  </si>
  <si>
    <t>gruzovoe51.ru</t>
  </si>
  <si>
    <t>moashk.com</t>
  </si>
  <si>
    <t>stpeterline.com</t>
  </si>
  <si>
    <t>yenilenebiliregitim.com</t>
  </si>
  <si>
    <t>dunlop-tires.com</t>
  </si>
  <si>
    <t>journalofpsychiatricresearch.com</t>
  </si>
  <si>
    <t>langemark.com</t>
  </si>
  <si>
    <t>midwestdrafting.com</t>
  </si>
  <si>
    <t>24kurier.pl</t>
  </si>
  <si>
    <t>pannotextil.com.br</t>
  </si>
  <si>
    <t>parisii.co.kr</t>
  </si>
  <si>
    <t>eddietrunk.com</t>
  </si>
  <si>
    <t>hillsedu.com</t>
  </si>
  <si>
    <t>cokitec.fr</t>
  </si>
  <si>
    <t>mcjuli.ch</t>
  </si>
  <si>
    <t>focus.lv</t>
  </si>
  <si>
    <t>amanngirrbach.com</t>
  </si>
  <si>
    <t>electroniccigarettetests.com</t>
  </si>
  <si>
    <t>h2kinfosys.net</t>
  </si>
  <si>
    <t>hobbyfobia.ru</t>
  </si>
  <si>
    <t>fringetoronto.com</t>
  </si>
  <si>
    <t>schwarte-damenmoden.de</t>
  </si>
  <si>
    <t>iocc.org</t>
  </si>
  <si>
    <t>dedmorozow.ru</t>
  </si>
  <si>
    <t>rmcompetition.ru</t>
  </si>
  <si>
    <t>yasuda-u.ac.jp</t>
  </si>
  <si>
    <t>mastyle.ru</t>
  </si>
  <si>
    <t>opportunitylives.com</t>
  </si>
  <si>
    <t>xscores.com</t>
  </si>
  <si>
    <t>kzueva.ru</t>
  </si>
  <si>
    <t>michaelkorshandbags2015.org</t>
  </si>
  <si>
    <t>gunseveryone.com</t>
  </si>
  <si>
    <t>zhaoyee.cn</t>
  </si>
  <si>
    <t>igorwolford.com</t>
  </si>
  <si>
    <t>londonreviewbookshop.co.uk</t>
  </si>
  <si>
    <t>margarethowell.co.uk</t>
  </si>
  <si>
    <t>zamuzzz.ru</t>
  </si>
  <si>
    <t>urya-mongolie.com</t>
  </si>
  <si>
    <t>vnvnation.com</t>
  </si>
  <si>
    <t>yihms.com</t>
  </si>
  <si>
    <t>taliesinpreservation.org</t>
  </si>
  <si>
    <t>earlybritishkingdoms.com</t>
  </si>
  <si>
    <t>roadcycling.com</t>
  </si>
  <si>
    <t>unicancer.fr</t>
  </si>
  <si>
    <t>wyep.org</t>
  </si>
  <si>
    <t>bittersweetonline.com</t>
  </si>
  <si>
    <t>aeronautas.info</t>
  </si>
  <si>
    <t>mineralslife.ru</t>
  </si>
  <si>
    <t>hqelektronika.hu</t>
  </si>
  <si>
    <t>flexdisplay.co.uk</t>
  </si>
  <si>
    <t>atacadosalla.com.br</t>
  </si>
  <si>
    <t>kgn99.com</t>
  </si>
  <si>
    <t>cialisapp.net</t>
  </si>
  <si>
    <t>androtransfer.com</t>
  </si>
  <si>
    <t>kobelcocompressors.com</t>
  </si>
  <si>
    <t>grupochuburna.com.mx</t>
  </si>
  <si>
    <t>gurdianegypt.com</t>
  </si>
  <si>
    <t>qzgb.com</t>
  </si>
  <si>
    <t>thejaybirds.com</t>
  </si>
  <si>
    <t>welistfree.com</t>
  </si>
  <si>
    <t>kristina-love.info</t>
  </si>
  <si>
    <t>czjrxh.com</t>
  </si>
  <si>
    <t>pantybucks.com</t>
  </si>
  <si>
    <t>yfjj888.com</t>
  </si>
  <si>
    <t>guangyo.net</t>
  </si>
  <si>
    <t>barbaraehrenreich.com</t>
  </si>
  <si>
    <t>kiska-potekla.info</t>
  </si>
  <si>
    <t>tubitv.com</t>
  </si>
  <si>
    <t>lesouvriersdelhabitat.fr</t>
  </si>
  <si>
    <t>imedio.or.jp</t>
  </si>
  <si>
    <t>riversidecaravanpark.com</t>
  </si>
  <si>
    <t>thirdwheelgroup.com</t>
  </si>
  <si>
    <t>vrtp.ru</t>
  </si>
  <si>
    <t>paydayloansonlineusa.xyz</t>
  </si>
  <si>
    <t>threespeech.com</t>
  </si>
  <si>
    <t>tupoeta.com</t>
  </si>
  <si>
    <t>globalcitizensunited.net</t>
  </si>
  <si>
    <t>chubbiesshorts.com</t>
  </si>
  <si>
    <t>govoyagin.com</t>
  </si>
  <si>
    <t>gz-dailaimei.com</t>
  </si>
  <si>
    <t>quantumsails.com</t>
  </si>
  <si>
    <t>wpdaxue.com</t>
  </si>
  <si>
    <t>natasha-love.info</t>
  </si>
  <si>
    <t>segundamano.mx</t>
  </si>
  <si>
    <t>semenaxreview.co.uk</t>
  </si>
  <si>
    <t>deltastock.com</t>
  </si>
  <si>
    <t>thinktankca.com</t>
  </si>
  <si>
    <t>taganka-portal.ru</t>
  </si>
  <si>
    <t>canadianrxonlinepharmacy.com</t>
  </si>
  <si>
    <t>schoolib.com</t>
  </si>
  <si>
    <t>twegst.de</t>
  </si>
  <si>
    <t>secretarsha-hd.info</t>
  </si>
  <si>
    <t>tubeduring.info</t>
  </si>
  <si>
    <t>ninjaturtlegames.net</t>
  </si>
  <si>
    <t>vllg.com</t>
  </si>
  <si>
    <t>hdzilla.info</t>
  </si>
  <si>
    <t>porno7x.info</t>
  </si>
  <si>
    <t>jaktlumaczyc.pl</t>
  </si>
  <si>
    <t>armada.cl</t>
  </si>
  <si>
    <t>newrocktech.ir</t>
  </si>
  <si>
    <t>transcom.pl</t>
  </si>
  <si>
    <t>porno-365-x.info</t>
  </si>
  <si>
    <t>rus-21sex.info</t>
  </si>
  <si>
    <t>autoinsurancein.xyz</t>
  </si>
  <si>
    <t>buycialisbt.com</t>
  </si>
  <si>
    <t>thetexacounbeatablepromotion.com</t>
  </si>
  <si>
    <t>ru-xxx-18.info</t>
  </si>
  <si>
    <t>ezwpthemes.com</t>
  </si>
  <si>
    <t>sydice.com</t>
  </si>
  <si>
    <t>europeanpork.eu</t>
  </si>
  <si>
    <t>comthemify.me</t>
  </si>
  <si>
    <t>alimuse.net</t>
  </si>
  <si>
    <t>pickupimage.com</t>
  </si>
  <si>
    <t>tchyad.com</t>
  </si>
  <si>
    <t>pizdoliz-ho.info</t>
  </si>
  <si>
    <t>sexyoga.info</t>
  </si>
  <si>
    <t>adnmundo.com</t>
  </si>
  <si>
    <t>norway.com</t>
  </si>
  <si>
    <t>theworkflowelement.com</t>
  </si>
  <si>
    <t>topblogarea.com</t>
  </si>
  <si>
    <t>inter-xxx.info</t>
  </si>
  <si>
    <t>altplus.co.jp</t>
  </si>
  <si>
    <t>moc.org</t>
  </si>
  <si>
    <t>xn--80aeibg6ae0b.xn--p1ai</t>
  </si>
  <si>
    <t>Ð·Ð½Ð°ÐµÐ¼Ð²ÑÐµ.Ñ€Ñ„</t>
  </si>
  <si>
    <t>breville.com.au</t>
  </si>
  <si>
    <t>realiacompany.com</t>
  </si>
  <si>
    <t>shadowlocked.com</t>
  </si>
  <si>
    <t>imtech.com</t>
  </si>
  <si>
    <t>jxlinglong.com</t>
  </si>
  <si>
    <t>ray-bansunglasses.com</t>
  </si>
  <si>
    <t>ya-porno-s.info</t>
  </si>
  <si>
    <t>17kk.net</t>
  </si>
  <si>
    <t>itineris.net</t>
  </si>
  <si>
    <t>cafegrumpy.com</t>
  </si>
  <si>
    <t>cupcakefancies.com</t>
  </si>
  <si>
    <t>extraclassifieds.com</t>
  </si>
  <si>
    <t>tvb-ffvn.com</t>
  </si>
  <si>
    <t>goprovidence.com</t>
  </si>
  <si>
    <t>steelgetsreal.com</t>
  </si>
  <si>
    <t>stieglarsson.com</t>
  </si>
  <si>
    <t>urbanbaby.com</t>
  </si>
  <si>
    <t>wrestlingwithwords.com</t>
  </si>
  <si>
    <t>marmiteducoeur.org</t>
  </si>
  <si>
    <t>vitrum-media.ru</t>
  </si>
  <si>
    <t>kobelco.com.au</t>
  </si>
  <si>
    <t>ctf-fce.ca</t>
  </si>
  <si>
    <t>pangkorlautresort.com</t>
  </si>
  <si>
    <t>sitepx.com</t>
  </si>
  <si>
    <t>temservis.com</t>
  </si>
  <si>
    <t>climatedesk.org</t>
  </si>
  <si>
    <t>iamenglishacademy.com</t>
  </si>
  <si>
    <t>infobeto.com</t>
  </si>
  <si>
    <t>sexsup.info</t>
  </si>
  <si>
    <t>dennis.co.uk</t>
  </si>
  <si>
    <t>aocs.org.cn</t>
  </si>
  <si>
    <t>themreport.com</t>
  </si>
  <si>
    <t>dau.cc</t>
  </si>
  <si>
    <t>massageheights.com</t>
  </si>
  <si>
    <t>tandemmagazine.net</t>
  </si>
  <si>
    <t>tangsic.org</t>
  </si>
  <si>
    <t>cincinnatichamber.com</t>
  </si>
  <si>
    <t>topogroup.com</t>
  </si>
  <si>
    <t>centralia.edu</t>
  </si>
  <si>
    <t>spfb.com.br</t>
  </si>
  <si>
    <t>positivelyminnesota.com</t>
  </si>
  <si>
    <t>propeciacheap-online.com</t>
  </si>
  <si>
    <t>wojnar.com.pl</t>
  </si>
  <si>
    <t>biyka-school.ru</t>
  </si>
  <si>
    <t>barkeepersfriend.com</t>
  </si>
  <si>
    <t>chinawrite.com</t>
  </si>
  <si>
    <t>flatspot.com</t>
  </si>
  <si>
    <t>freeedgar.com</t>
  </si>
  <si>
    <t>zb30.com</t>
  </si>
  <si>
    <t>zq090.com</t>
  </si>
  <si>
    <t>darkfuneral.se</t>
  </si>
  <si>
    <t>peridox.hu</t>
  </si>
  <si>
    <t>itspublicknowledge.info</t>
  </si>
  <si>
    <t>felissimo.online</t>
  </si>
  <si>
    <t>rayban-sunglasses.ca</t>
  </si>
  <si>
    <t>raybans-sunglasses.cc</t>
  </si>
  <si>
    <t>xxxas.info</t>
  </si>
  <si>
    <t>emf.org</t>
  </si>
  <si>
    <t>iinet.com</t>
  </si>
  <si>
    <t>retar.jp</t>
  </si>
  <si>
    <t>sinusmedical.pl</t>
  </si>
  <si>
    <t>zizhuzhaosheng.cn</t>
  </si>
  <si>
    <t>exabyte.com</t>
  </si>
  <si>
    <t>ninakatchadourian.com</t>
  </si>
  <si>
    <t>shopfastbestmedfor.com</t>
  </si>
  <si>
    <t>smilekrub.net</t>
  </si>
  <si>
    <t>reservaconchalrental.com</t>
  </si>
  <si>
    <t>lungfoundation.com.au</t>
  </si>
  <si>
    <t>rbaker.com</t>
  </si>
  <si>
    <t>yquem.fr</t>
  </si>
  <si>
    <t>airaml.com</t>
  </si>
  <si>
    <t>spaqjdy.com</t>
  </si>
  <si>
    <t>snaplogic.com</t>
  </si>
  <si>
    <t>0937.com</t>
  </si>
  <si>
    <t>dailygate.com</t>
  </si>
  <si>
    <t>montecarlotennismasters.com</t>
  </si>
  <si>
    <t>no-prescriptionpharmacyonline.com</t>
  </si>
  <si>
    <t>terroir-france.com</t>
  </si>
  <si>
    <t>buycanadian-pharmacy.net</t>
  </si>
  <si>
    <t>safepiercing.org</t>
  </si>
  <si>
    <t>smallplanet.org</t>
  </si>
  <si>
    <t>xenite.org</t>
  </si>
  <si>
    <t>placesms.pk</t>
  </si>
  <si>
    <t>ticats.ca</t>
  </si>
  <si>
    <t>uspoloassn.com</t>
  </si>
  <si>
    <t>zbhuaren.com</t>
  </si>
  <si>
    <t>levaquin2017.bid</t>
  </si>
  <si>
    <t>curiosite.com</t>
  </si>
  <si>
    <t>kopeikingallery.com</t>
  </si>
  <si>
    <t>xfacts.com</t>
  </si>
  <si>
    <t>priceof-buy-retin-a.net</t>
  </si>
  <si>
    <t>tonyleungcw.org</t>
  </si>
  <si>
    <t>realogy.com</t>
  </si>
  <si>
    <t>levaquin2017.cricket</t>
  </si>
  <si>
    <t>tretinoin2017.science</t>
  </si>
  <si>
    <t>advairdiskus2017.cricket</t>
  </si>
  <si>
    <t>remnantofgod.org</t>
  </si>
  <si>
    <t>buspar17.science</t>
  </si>
  <si>
    <t>diflucan.sexy</t>
  </si>
  <si>
    <t>buyneurontin5.top</t>
  </si>
  <si>
    <t>awflasher.com</t>
  </si>
  <si>
    <t>celebritorium.com</t>
  </si>
  <si>
    <t>viagra2017.cricket</t>
  </si>
  <si>
    <t>kollermedia.at</t>
  </si>
  <si>
    <t>20mg-cialis-5mg.com</t>
  </si>
  <si>
    <t>adremsoft.com</t>
  </si>
  <si>
    <t>receptional.com</t>
  </si>
  <si>
    <t>weicms.com.cn</t>
  </si>
  <si>
    <t>coolala.net</t>
  </si>
  <si>
    <t>onlinecialis-lowestprice.org</t>
  </si>
  <si>
    <t>43marks.com</t>
  </si>
  <si>
    <t>tmsoft.com</t>
  </si>
  <si>
    <t>hydrochlorothiazide17.top</t>
  </si>
  <si>
    <t>biznes-catalog.com</t>
  </si>
  <si>
    <t>effexor2017.cricket</t>
  </si>
  <si>
    <t>spcapitaliq.com</t>
  </si>
  <si>
    <t>ir-leasing.ru</t>
  </si>
  <si>
    <t>csmu.edu.tw</t>
  </si>
  <si>
    <t>yuwenhua.com</t>
  </si>
  <si>
    <t>back2roots.org</t>
  </si>
  <si>
    <t>cafergot2017.science</t>
  </si>
  <si>
    <t>filmstarlook.com</t>
  </si>
  <si>
    <t>weatherwars.info</t>
  </si>
  <si>
    <t>cialiscost.review</t>
  </si>
  <si>
    <t>learnboost.com</t>
  </si>
  <si>
    <t>rekenwonder.com</t>
  </si>
  <si>
    <t>gigatms.com.tw</t>
  </si>
  <si>
    <t>anthro.com</t>
  </si>
  <si>
    <t>gogorock.com</t>
  </si>
  <si>
    <t>paintball-guns.com</t>
  </si>
  <si>
    <t>brandalism.org.uk</t>
  </si>
  <si>
    <t>hifiplus.com</t>
  </si>
  <si>
    <t>trifter.com</t>
  </si>
  <si>
    <t>whpebh.com</t>
  </si>
  <si>
    <t>koonio.com</t>
  </si>
  <si>
    <t>riseiscoming.com</t>
  </si>
  <si>
    <t>desizntech.info</t>
  </si>
  <si>
    <t>buytetracycline15.top</t>
  </si>
  <si>
    <t>iam-magazine.com</t>
  </si>
  <si>
    <t>calstart.org</t>
  </si>
  <si>
    <t>athensams.net</t>
  </si>
  <si>
    <t>cietac.org</t>
  </si>
  <si>
    <t>welcomlove.ru</t>
  </si>
  <si>
    <t>trazodone2017.science</t>
  </si>
  <si>
    <t>naruto-arena.com</t>
  </si>
  <si>
    <t>print2flash.com</t>
  </si>
  <si>
    <t>buydiclofenac365.top</t>
  </si>
  <si>
    <t>stats-tj.gov.cn</t>
  </si>
  <si>
    <t>probikekit.com</t>
  </si>
  <si>
    <t>essayfactory.org</t>
  </si>
  <si>
    <t>gsym.com</t>
  </si>
  <si>
    <t>smithsonianmagazine.com</t>
  </si>
  <si>
    <t>500ish.com</t>
  </si>
  <si>
    <t>arch.org.tw</t>
  </si>
  <si>
    <t>deadfrontier.com</t>
  </si>
  <si>
    <t>giga.net.tw</t>
  </si>
  <si>
    <t>vulnweb.com</t>
  </si>
  <si>
    <t>bbn.technology</t>
  </si>
  <si>
    <t>metabolix.com</t>
  </si>
  <si>
    <t>schres-journal.com</t>
  </si>
  <si>
    <t>autosec.org</t>
  </si>
  <si>
    <t>project-voldemort.com</t>
  </si>
  <si>
    <t>atheros.cz</t>
  </si>
  <si>
    <t>fjallravenkanken.es</t>
  </si>
  <si>
    <t>oskar-susz.pl</t>
  </si>
  <si>
    <t>eipa.eu</t>
  </si>
  <si>
    <t>jddw.jp</t>
  </si>
  <si>
    <t>icca-chem.org</t>
  </si>
  <si>
    <t>superspeed.com</t>
  </si>
  <si>
    <t>sensi.org</t>
  </si>
  <si>
    <t>nyfilmfinance.net</t>
  </si>
  <si>
    <t>vicuna.jp</t>
  </si>
  <si>
    <t>jldxmm.com</t>
  </si>
  <si>
    <t>renovation-headquarters.com</t>
  </si>
  <si>
    <t>systemed.fr</t>
  </si>
  <si>
    <t>howtoaddlikebutton.com</t>
  </si>
  <si>
    <t>takara-bune.net</t>
  </si>
  <si>
    <t>kr-karlovarsky.cz</t>
  </si>
  <si>
    <t>stain-removal-101.com</t>
  </si>
  <si>
    <t>szloca-home.com</t>
  </si>
  <si>
    <t>shjfy.com</t>
  </si>
  <si>
    <t>matas.dk</t>
  </si>
  <si>
    <t>neff.de</t>
  </si>
  <si>
    <t>amateurcommunity.de</t>
  </si>
  <si>
    <t>mittwald.de</t>
  </si>
  <si>
    <t>saloncardinal.ru</t>
  </si>
  <si>
    <t>snakkle.com</t>
  </si>
  <si>
    <t>hino.lg.jp</t>
  </si>
  <si>
    <t>yubitoma.or.jp</t>
  </si>
  <si>
    <t>irontownproductions.com</t>
  </si>
  <si>
    <t>38i.ru</t>
  </si>
  <si>
    <t>itcafe.hu</t>
  </si>
  <si>
    <t>worldofbuzz.com</t>
  </si>
  <si>
    <t>dekra-akademie.de</t>
  </si>
  <si>
    <t>koeln-marathon.de</t>
  </si>
  <si>
    <t>streitkraeftebasis.de</t>
  </si>
  <si>
    <t>loescher.it</t>
  </si>
  <si>
    <t>esj100.com</t>
  </si>
  <si>
    <t>cse.ru</t>
  </si>
  <si>
    <t>flyteam.jp</t>
  </si>
  <si>
    <t>stroyka.ru</t>
  </si>
  <si>
    <t>webmedipr.jp</t>
  </si>
  <si>
    <t>rem-mannheim.de</t>
  </si>
  <si>
    <t>ferner-alsdorf.de</t>
  </si>
  <si>
    <t>nobhillfallfunfest.com</t>
  </si>
  <si>
    <t>jinjibu.jp</t>
  </si>
  <si>
    <t>klimabuendnis.at</t>
  </si>
  <si>
    <t>yaraan.ir</t>
  </si>
  <si>
    <t>freeride.se</t>
  </si>
  <si>
    <t>hbyz.cn</t>
  </si>
  <si>
    <t>ankaiqi.com</t>
  </si>
  <si>
    <t>resort.co.jp</t>
  </si>
  <si>
    <t>tailexxl.fr</t>
  </si>
  <si>
    <t>peopledaily.edu.cn</t>
  </si>
  <si>
    <t>13thdimension.com</t>
  </si>
  <si>
    <t>hoocher.com</t>
  </si>
  <si>
    <t>pinkladders.com</t>
  </si>
  <si>
    <t>futurebiz.de</t>
  </si>
  <si>
    <t>robertjrgraham.com</t>
  </si>
  <si>
    <t>tokushukai.or.jp</t>
  </si>
  <si>
    <t>historisches-lexikon-bayerns.de</t>
  </si>
  <si>
    <t>yoshidakaban.com</t>
  </si>
  <si>
    <t>hljgwy.net</t>
  </si>
  <si>
    <t>binrating.ru</t>
  </si>
  <si>
    <t>watch-factory.com.ua</t>
  </si>
  <si>
    <t>petkeepersla.com</t>
  </si>
  <si>
    <t>xj-n-tax.gov.cn</t>
  </si>
  <si>
    <t>ezdevdanang.com</t>
  </si>
  <si>
    <t>order5v.com</t>
  </si>
  <si>
    <t>zzp-nederland.nl</t>
  </si>
  <si>
    <t>cottageguide.co.uk</t>
  </si>
  <si>
    <t>parjamengabdi.tk</t>
  </si>
  <si>
    <t>tars.gov.cn</t>
  </si>
  <si>
    <t>d2c.co</t>
  </si>
  <si>
    <t>gvhssnandikkara.com</t>
  </si>
  <si>
    <t>shootq.com</t>
  </si>
  <si>
    <t>kedin.es</t>
  </si>
  <si>
    <t>ankarawebajans.net</t>
  </si>
  <si>
    <t>mesumasports.com</t>
  </si>
  <si>
    <t>caromio.info</t>
  </si>
  <si>
    <t>starstyle.com</t>
  </si>
  <si>
    <t>bkmhouston.org</t>
  </si>
  <si>
    <t>alfaled.info</t>
  </si>
  <si>
    <t>jamespscannell.com</t>
  </si>
  <si>
    <t>alletop10lijstjes.nl</t>
  </si>
  <si>
    <t>masjidnumaninc.org</t>
  </si>
  <si>
    <t>oliviavrose.com</t>
  </si>
  <si>
    <t>vasmehsora.com</t>
  </si>
  <si>
    <t>nsnbiotech.com</t>
  </si>
  <si>
    <t>dianamolinacoach.com</t>
  </si>
  <si>
    <t>outdoorproject.com</t>
  </si>
  <si>
    <t>crystaleyewears.com</t>
  </si>
  <si>
    <t>rickmorrisonmusic.com</t>
  </si>
  <si>
    <t>diesellogic.co.uk</t>
  </si>
  <si>
    <t>kintape.ca</t>
  </si>
  <si>
    <t>memleket.com.tr</t>
  </si>
  <si>
    <t>victorianbusinessrunners.com</t>
  </si>
  <si>
    <t>eglisegraceetmerveilles.info</t>
  </si>
  <si>
    <t>agenciamos.com</t>
  </si>
  <si>
    <t>kolyu.com</t>
  </si>
  <si>
    <t>gratissoftwaresite.nl</t>
  </si>
  <si>
    <t>sawadee.nl</t>
  </si>
  <si>
    <t>tripadvisor.cl</t>
  </si>
  <si>
    <t>elyssianengineer.com</t>
  </si>
  <si>
    <t>hesslejive.co.uk</t>
  </si>
  <si>
    <t>grseeds.com</t>
  </si>
  <si>
    <t>johnmeja.com</t>
  </si>
  <si>
    <t>glsi.in</t>
  </si>
  <si>
    <t>propertyinvestorswiltshire.co.uk</t>
  </si>
  <si>
    <t>easyjet.co.uk</t>
  </si>
  <si>
    <t>clickonline.com</t>
  </si>
  <si>
    <t>mmorpg-life.com</t>
  </si>
  <si>
    <t>crashcoursessunderland.co.uk</t>
  </si>
  <si>
    <t>voiceseducation.org</t>
  </si>
  <si>
    <t>penza.ru</t>
  </si>
  <si>
    <t>redacetweb.com</t>
  </si>
  <si>
    <t>pao.hk</t>
  </si>
  <si>
    <t>lgo.ru</t>
  </si>
  <si>
    <t>medianet.at</t>
  </si>
  <si>
    <t>budgetmanagementcontrol.com</t>
  </si>
  <si>
    <t>smmcon.com</t>
  </si>
  <si>
    <t>justjennrecipes.com</t>
  </si>
  <si>
    <t>meleff.ru</t>
  </si>
  <si>
    <t>pharmsildenafilonline.com</t>
  </si>
  <si>
    <t>kernenergie.de</t>
  </si>
  <si>
    <t>cathe.com</t>
  </si>
  <si>
    <t>cheshireghostwriters.co.uk</t>
  </si>
  <si>
    <t>faxlesspaydayloan8l.com</t>
  </si>
  <si>
    <t>printandsignexpress.com</t>
  </si>
  <si>
    <t>imexclusive.biz</t>
  </si>
  <si>
    <t>mebel-gis.com</t>
  </si>
  <si>
    <t>mlsli.com</t>
  </si>
  <si>
    <t>wsolitions.com</t>
  </si>
  <si>
    <t>kultura-portal.ru</t>
  </si>
  <si>
    <t>sdmurphy.com</t>
  </si>
  <si>
    <t>natue.com.br</t>
  </si>
  <si>
    <t>youpix.com.br</t>
  </si>
  <si>
    <t>vividia.net</t>
  </si>
  <si>
    <t>pulseheartcentrech.com</t>
  </si>
  <si>
    <t>jessen-it-service.de</t>
  </si>
  <si>
    <t>spieletester.com</t>
  </si>
  <si>
    <t>oporaua.org</t>
  </si>
  <si>
    <t>pwnet.nl</t>
  </si>
  <si>
    <t>ciclosdegradosuperior.com</t>
  </si>
  <si>
    <t>dallasroofingandfence.com</t>
  </si>
  <si>
    <t>wepro-tech.com</t>
  </si>
  <si>
    <t>frantik-fifochka.ru</t>
  </si>
  <si>
    <t>implantorio.com.br</t>
  </si>
  <si>
    <t>minimainvasiva.com</t>
  </si>
  <si>
    <t>mossworldwide.com</t>
  </si>
  <si>
    <t>rashidee.com</t>
  </si>
  <si>
    <t>yptx1319.com</t>
  </si>
  <si>
    <t>parawon.org</t>
  </si>
  <si>
    <t>linepc.site</t>
  </si>
  <si>
    <t>abfinv.com</t>
  </si>
  <si>
    <t>schmalrozi.hu</t>
  </si>
  <si>
    <t>pgt-berezovka.ru</t>
  </si>
  <si>
    <t>chisel-international.com</t>
  </si>
  <si>
    <t>antarcticglaciers.org</t>
  </si>
  <si>
    <t>soyamorismos.org</t>
  </si>
  <si>
    <t>fightmoveacademy.ch</t>
  </si>
  <si>
    <t>mobeoffice.com</t>
  </si>
  <si>
    <t>turkbath.com</t>
  </si>
  <si>
    <t>agenciapuntero.com</t>
  </si>
  <si>
    <t>sorrentocoast.biz</t>
  </si>
  <si>
    <t>goldcambalkon.com</t>
  </si>
  <si>
    <t>grupoperalta.com</t>
  </si>
  <si>
    <t>masterpiano.ru</t>
  </si>
  <si>
    <t>xn--80aaaaghiea6aw9a8at8gwa3i.xn--p1ai</t>
  </si>
  <si>
    <t>Ð²ÐµÑ€ÐµÑ‰Ð°Ð³Ð¸Ð½ÑÐºÐ°ÑÐ´Ð°Ñ‡Ð°.Ñ€Ñ„</t>
  </si>
  <si>
    <t>beetwirling.com</t>
  </si>
  <si>
    <t>exclusiveshop.com.pl</t>
  </si>
  <si>
    <t>eletrosan.com</t>
  </si>
  <si>
    <t>parentscanada.com</t>
  </si>
  <si>
    <t>tiffany.ca</t>
  </si>
  <si>
    <t>alegriashowfarm.com</t>
  </si>
  <si>
    <t>calciopromotiondue.it</t>
  </si>
  <si>
    <t>dks-bylina.ru</t>
  </si>
  <si>
    <t>msits.co.za</t>
  </si>
  <si>
    <t>bulldawgmfg.com</t>
  </si>
  <si>
    <t>nonsurgicalorthopedicsnj.com</t>
  </si>
  <si>
    <t>principalsonly.org</t>
  </si>
  <si>
    <t>echoperm.ru</t>
  </si>
  <si>
    <t>lacroixwater.com</t>
  </si>
  <si>
    <t>aleksandrovka56.ru</t>
  </si>
  <si>
    <t>euroauto.ru</t>
  </si>
  <si>
    <t>be-black.com</t>
  </si>
  <si>
    <t>monteur.co.jp</t>
  </si>
  <si>
    <t>bigforkgrace.org</t>
  </si>
  <si>
    <t>antiques-atlas.com</t>
  </si>
  <si>
    <t>cemaraproperty.com</t>
  </si>
  <si>
    <t>theoceanbox.com</t>
  </si>
  <si>
    <t>kompleks-ocenka.ru</t>
  </si>
  <si>
    <t>trikoshkaspb.ru</t>
  </si>
  <si>
    <t>emisiv-ng.com</t>
  </si>
  <si>
    <t>gf-service.ru</t>
  </si>
  <si>
    <t>shoulderdoc.co.uk</t>
  </si>
  <si>
    <t>adwestergaard.com</t>
  </si>
  <si>
    <t>stockplus.co.uk</t>
  </si>
  <si>
    <t>nestandart.tv</t>
  </si>
  <si>
    <t>big-plate.com.ua</t>
  </si>
  <si>
    <t>knok.com</t>
  </si>
  <si>
    <t>yachtclubpc.gr</t>
  </si>
  <si>
    <t>kolomita.ru</t>
  </si>
  <si>
    <t>julskitchen.com</t>
  </si>
  <si>
    <t>foersterin.de</t>
  </si>
  <si>
    <t>levonevsky.org</t>
  </si>
  <si>
    <t>anastasiyaoz.ru</t>
  </si>
  <si>
    <t>xn--80aafchn4alajbibac9d2a.xn--p1ai</t>
  </si>
  <si>
    <t>Ð³Ð»Ð°Ð²Ð´Ð¾Ð¼Ð¾Ñ„Ð¾Ð½Ð¼Ð¾Ð½Ñ‚Ð°Ð¶.Ñ€Ñ„</t>
  </si>
  <si>
    <t>autobodypanelstands.com</t>
  </si>
  <si>
    <t>touroul.com</t>
  </si>
  <si>
    <t>xx009.com</t>
  </si>
  <si>
    <t>erika.co.at</t>
  </si>
  <si>
    <t>ruchess.ru</t>
  </si>
  <si>
    <t>izeemovie.com</t>
  </si>
  <si>
    <t>myactionreplay.com</t>
  </si>
  <si>
    <t>premiumwine.com.ua</t>
  </si>
  <si>
    <t>ksivi.co</t>
  </si>
  <si>
    <t>kj-jo.com</t>
  </si>
  <si>
    <t>transportescaveda.es</t>
  </si>
  <si>
    <t>bestslimmingpills4u.eu</t>
  </si>
  <si>
    <t>modernvespa.com</t>
  </si>
  <si>
    <t>naukajazdysamochodem.eu</t>
  </si>
  <si>
    <t>quist.pro</t>
  </si>
  <si>
    <t>heavydutytrucks.info</t>
  </si>
  <si>
    <t>fashionbunker.com</t>
  </si>
  <si>
    <t>jobmahal.com</t>
  </si>
  <si>
    <t>wiltonet.com</t>
  </si>
  <si>
    <t>gamereactor.de</t>
  </si>
  <si>
    <t>sema-tver.ru</t>
  </si>
  <si>
    <t>balogp6000.com</t>
  </si>
  <si>
    <t>infocrystal.com</t>
  </si>
  <si>
    <t>frostedpetticoatblog.com</t>
  </si>
  <si>
    <t>nbruixin.com</t>
  </si>
  <si>
    <t>t-house.by</t>
  </si>
  <si>
    <t>adawlax.com</t>
  </si>
  <si>
    <t>carbonskate.com.br</t>
  </si>
  <si>
    <t>codeblog.technology</t>
  </si>
  <si>
    <t>itasportpress.it</t>
  </si>
  <si>
    <t>fitness-nv.ru</t>
  </si>
  <si>
    <t>devpog.com</t>
  </si>
  <si>
    <t>lmsstores.com</t>
  </si>
  <si>
    <t>cartwebhosting.com</t>
  </si>
  <si>
    <t>denver-locksmiths.com</t>
  </si>
  <si>
    <t>vizyonegitim.com</t>
  </si>
  <si>
    <t>lit-info.ru</t>
  </si>
  <si>
    <t>volvocars.se</t>
  </si>
  <si>
    <t>shoulder.gr</t>
  </si>
  <si>
    <t>thefwoosh.com</t>
  </si>
  <si>
    <t>wakayama-dentetsu.co.jp</t>
  </si>
  <si>
    <t>dafun.com</t>
  </si>
  <si>
    <t>nutrenaworld.com</t>
  </si>
  <si>
    <t>gmf.fr</t>
  </si>
  <si>
    <t>sciencemediacentre.co.nz</t>
  </si>
  <si>
    <t>cv-service.org</t>
  </si>
  <si>
    <t>phcs.com</t>
  </si>
  <si>
    <t>kuopionelo.fi</t>
  </si>
  <si>
    <t>vsecams.com</t>
  </si>
  <si>
    <t>ajbh.hu</t>
  </si>
  <si>
    <t>m-kankou.jp</t>
  </si>
  <si>
    <t>kis-baiterek.kz</t>
  </si>
  <si>
    <t>scientronics.com</t>
  </si>
  <si>
    <t>zysglass.com</t>
  </si>
  <si>
    <t>love-love24.eu</t>
  </si>
  <si>
    <t>meritonapartments.com.au</t>
  </si>
  <si>
    <t>samsungshop.com.cn</t>
  </si>
  <si>
    <t>uorgalex.ru</t>
  </si>
  <si>
    <t>ipstat.com</t>
  </si>
  <si>
    <t>jasoncolavito.com</t>
  </si>
  <si>
    <t>magialat.pl</t>
  </si>
  <si>
    <t>ahlyxy.cn</t>
  </si>
  <si>
    <t>ameya360.com</t>
  </si>
  <si>
    <t>tourisme-rennes.com</t>
  </si>
  <si>
    <t>wilkhesglobal.com</t>
  </si>
  <si>
    <t>deagostinipassion.it</t>
  </si>
  <si>
    <t>necoast-nsa.gov.tw</t>
  </si>
  <si>
    <t>csr.org.ua</t>
  </si>
  <si>
    <t>lhqdhao.com</t>
  </si>
  <si>
    <t>centerparcs.fr</t>
  </si>
  <si>
    <t>ingunowners.com</t>
  </si>
  <si>
    <t>jovelam.net</t>
  </si>
  <si>
    <t>almasar.com.ly</t>
  </si>
  <si>
    <t>westminstercathedral.org.uk</t>
  </si>
  <si>
    <t>blainsouthern.com</t>
  </si>
  <si>
    <t>enfal.de</t>
  </si>
  <si>
    <t>openforum.co.in</t>
  </si>
  <si>
    <t>lelombard.com</t>
  </si>
  <si>
    <t>bytelord.de</t>
  </si>
  <si>
    <t>bn-1.org</t>
  </si>
  <si>
    <t>transparencia.gov.br</t>
  </si>
  <si>
    <t>stinkbox.xyz</t>
  </si>
  <si>
    <t>ggs-plus.com</t>
  </si>
  <si>
    <t>cursoretrospectivaanimada.com.br</t>
  </si>
  <si>
    <t>ecoobninsk.ru</t>
  </si>
  <si>
    <t>colegioarandu.edu.ve</t>
  </si>
  <si>
    <t>groupperform.com</t>
  </si>
  <si>
    <t>redcoinexchange.com</t>
  </si>
  <si>
    <t>auction.fr</t>
  </si>
  <si>
    <t>ebukken.net</t>
  </si>
  <si>
    <t>opta.nl</t>
  </si>
  <si>
    <t>ang.pl</t>
  </si>
  <si>
    <t>beijinggym.com</t>
  </si>
  <si>
    <t>khio.no</t>
  </si>
  <si>
    <t>etalonstr.ru</t>
  </si>
  <si>
    <t>cabanasdopirata.com.br</t>
  </si>
  <si>
    <t>springragnarok.com</t>
  </si>
  <si>
    <t>pica.org</t>
  </si>
  <si>
    <t>thecitybakery.com</t>
  </si>
  <si>
    <t>kotauto.fr</t>
  </si>
  <si>
    <t>prospect-spb.ru</t>
  </si>
  <si>
    <t>himfr.com</t>
  </si>
  <si>
    <t>paddockspares.com</t>
  </si>
  <si>
    <t>sw-box.com</t>
  </si>
  <si>
    <t>bank-vozrojdenie.ru</t>
  </si>
  <si>
    <t>visimser.com</t>
  </si>
  <si>
    <t>texhr.cn</t>
  </si>
  <si>
    <t>archiform3d.com</t>
  </si>
  <si>
    <t>breedlovemusic.com</t>
  </si>
  <si>
    <t>ntanet.org</t>
  </si>
  <si>
    <t>sportdog.gr</t>
  </si>
  <si>
    <t>kyty.net</t>
  </si>
  <si>
    <t>ade.org.au</t>
  </si>
  <si>
    <t>chicagoweathercenter.com</t>
  </si>
  <si>
    <t>virtualsinc.com</t>
  </si>
  <si>
    <t>yvonneandericswedding.com</t>
  </si>
  <si>
    <t>golazoo.net</t>
  </si>
  <si>
    <t>viagraonlinersa.com</t>
  </si>
  <si>
    <t>cm-ekb.ru</t>
  </si>
  <si>
    <t>paydayloans2xo.com</t>
  </si>
  <si>
    <t>bassified.nl</t>
  </si>
  <si>
    <t>setworld.com</t>
  </si>
  <si>
    <t>sheetmusicdirect.com</t>
  </si>
  <si>
    <t>xboxoneya.com</t>
  </si>
  <si>
    <t>anabolasteroiderkopa-online.eu</t>
  </si>
  <si>
    <t>eie.org</t>
  </si>
  <si>
    <t>proff-jurist.ru</t>
  </si>
  <si>
    <t>sciencenorth.ca</t>
  </si>
  <si>
    <t>billigeautoversicherungonline.info</t>
  </si>
  <si>
    <t>bifilong.cn</t>
  </si>
  <si>
    <t>oregonmusicnews.com</t>
  </si>
  <si>
    <t>scoutsdeandalucia.org</t>
  </si>
  <si>
    <t>dandelionchocolate.com</t>
  </si>
  <si>
    <t>bridgestonetyres.com.au</t>
  </si>
  <si>
    <t>docstyles.com</t>
  </si>
  <si>
    <t>genericviagramtb.com</t>
  </si>
  <si>
    <t>mindyourdecisions.com</t>
  </si>
  <si>
    <t>martinbobyg.dk</t>
  </si>
  <si>
    <t>testingvolumepills.com</t>
  </si>
  <si>
    <t>susanbrinkhurst.co.uk</t>
  </si>
  <si>
    <t>customwritersclub.com</t>
  </si>
  <si>
    <t>shotsfromvenice.com</t>
  </si>
  <si>
    <t>gwdl.cn</t>
  </si>
  <si>
    <t>pomtco.com</t>
  </si>
  <si>
    <t>bogen.com</t>
  </si>
  <si>
    <t>imslp.info</t>
  </si>
  <si>
    <t>casinouk.com</t>
  </si>
  <si>
    <t>ipva2018br.com</t>
  </si>
  <si>
    <t>diputados.gov.ar</t>
  </si>
  <si>
    <t>myprospectmortgage.com</t>
  </si>
  <si>
    <t>rubyfalls.com</t>
  </si>
  <si>
    <t>1xxxtube.me</t>
  </si>
  <si>
    <t>puresunscreen.com</t>
  </si>
  <si>
    <t>ethicurean.com</t>
  </si>
  <si>
    <t>fadv.com</t>
  </si>
  <si>
    <t>fairskillgames.com</t>
  </si>
  <si>
    <t>jonmcmeen.com</t>
  </si>
  <si>
    <t>dronetimes.jp</t>
  </si>
  <si>
    <t>mtosmt.org</t>
  </si>
  <si>
    <t>corgi.co.uk</t>
  </si>
  <si>
    <t>chipcleary.com</t>
  </si>
  <si>
    <t>nfp.com</t>
  </si>
  <si>
    <t>asanogawa-gh.or.jp</t>
  </si>
  <si>
    <t>itexamscert.com</t>
  </si>
  <si>
    <t>mfliqueur.com</t>
  </si>
  <si>
    <t>bijouxpascher.net</t>
  </si>
  <si>
    <t>porno-hdd-x.info</t>
  </si>
  <si>
    <t>pornopartizan.info</t>
  </si>
  <si>
    <t>v.pl</t>
  </si>
  <si>
    <t>davidbazan.com</t>
  </si>
  <si>
    <t>jordancheapes.com</t>
  </si>
  <si>
    <t>lyswsjdj.com</t>
  </si>
  <si>
    <t>opedge.com</t>
  </si>
  <si>
    <t>trahzilla.info</t>
  </si>
  <si>
    <t>dubaiapartments.biz</t>
  </si>
  <si>
    <t>ossbible.com</t>
  </si>
  <si>
    <t>empa.es</t>
  </si>
  <si>
    <t>natashaporno.info</t>
  </si>
  <si>
    <t>sexypizda.info</t>
  </si>
  <si>
    <t>calamusholdings.com</t>
  </si>
  <si>
    <t>woi-tv.com</t>
  </si>
  <si>
    <t>se-sexus.info</t>
  </si>
  <si>
    <t>directfix.com</t>
  </si>
  <si>
    <t>wetrack.it</t>
  </si>
  <si>
    <t>lawngo.net</t>
  </si>
  <si>
    <t>dailyleader.com</t>
  </si>
  <si>
    <t>secureworldexpo.com</t>
  </si>
  <si>
    <t>iba.de</t>
  </si>
  <si>
    <t>sex-amx.info</t>
  </si>
  <si>
    <t>onlinevideo.net</t>
  </si>
  <si>
    <t>belweiss.ru</t>
  </si>
  <si>
    <t>parkercoloradohousesforsale.com</t>
  </si>
  <si>
    <t>eurica.com.ua</t>
  </si>
  <si>
    <t>mzhopping.info</t>
  </si>
  <si>
    <t>sexloose.info</t>
  </si>
  <si>
    <t>sexy4k.info</t>
  </si>
  <si>
    <t>pornofeodal.info</t>
  </si>
  <si>
    <t>musik-schmidt.de</t>
  </si>
  <si>
    <t>bjqinuo.com</t>
  </si>
  <si>
    <t>datapigtechnologies.com</t>
  </si>
  <si>
    <t>pornotvix.info</t>
  </si>
  <si>
    <t>soulshine.ca</t>
  </si>
  <si>
    <t>functionalfascia.com</t>
  </si>
  <si>
    <t>ronsexsmith.com</t>
  </si>
  <si>
    <t>medok.ru</t>
  </si>
  <si>
    <t>bookcreator.com</t>
  </si>
  <si>
    <t>apdingkun.com</t>
  </si>
  <si>
    <t>baltimorecomiccon.com</t>
  </si>
  <si>
    <t>equitynet.com</t>
  </si>
  <si>
    <t>loscampesinos.com</t>
  </si>
  <si>
    <t>serge-lama.com</t>
  </si>
  <si>
    <t>adrianbelew.net</t>
  </si>
  <si>
    <t>limitsizamca.org</t>
  </si>
  <si>
    <t>piaski-wlkp.pl</t>
  </si>
  <si>
    <t>sciolka-dla-koni.pl</t>
  </si>
  <si>
    <t>esriuk.com</t>
  </si>
  <si>
    <t>techwhirl.com</t>
  </si>
  <si>
    <t>imkerverein-warburg.de</t>
  </si>
  <si>
    <t>hhzpw.net</t>
  </si>
  <si>
    <t>jml.club</t>
  </si>
  <si>
    <t>oceandrilling.org</t>
  </si>
  <si>
    <t>gettyimages.ae</t>
  </si>
  <si>
    <t>worldslastchance.com</t>
  </si>
  <si>
    <t>itecsoft.fr</t>
  </si>
  <si>
    <t>xxx-moonligh.info</t>
  </si>
  <si>
    <t>oregonwine.org</t>
  </si>
  <si>
    <t>athleticsnation.com</t>
  </si>
  <si>
    <t>quonic.net</t>
  </si>
  <si>
    <t>ipenz.org.nz</t>
  </si>
  <si>
    <t>bloomfire.com</t>
  </si>
  <si>
    <t>lonelyseaman.com</t>
  </si>
  <si>
    <t>solidarites.org</t>
  </si>
  <si>
    <t>gly.cn</t>
  </si>
  <si>
    <t>kumhousa.com</t>
  </si>
  <si>
    <t>filesearch.ru</t>
  </si>
  <si>
    <t>propranolol17.science</t>
  </si>
  <si>
    <t>china-visual.com</t>
  </si>
  <si>
    <t>miessociety.org</t>
  </si>
  <si>
    <t>ximangvinaconexyenbinh.vn</t>
  </si>
  <si>
    <t>cheap-24h.com</t>
  </si>
  <si>
    <t>egscomics.com</t>
  </si>
  <si>
    <t>zjhjl.net</t>
  </si>
  <si>
    <t>100mg-viagra-cheapest-price.com</t>
  </si>
  <si>
    <t>safety-kleen.com</t>
  </si>
  <si>
    <t>terrisfight.org</t>
  </si>
  <si>
    <t>datum-recruitment.com</t>
  </si>
  <si>
    <t>20mg-levitra-order.net</t>
  </si>
  <si>
    <t>crozerkeystone.org</t>
  </si>
  <si>
    <t>hithomework.com</t>
  </si>
  <si>
    <t>mapbiquity.com</t>
  </si>
  <si>
    <t>houstontexansjerseyspop.com</t>
  </si>
  <si>
    <t>netrom.pl</t>
  </si>
  <si>
    <t>adalat2017.science</t>
  </si>
  <si>
    <t>greatlakesav.com</t>
  </si>
  <si>
    <t>without-prescription-online-pharmacy.com</t>
  </si>
  <si>
    <t>annonline.com</t>
  </si>
  <si>
    <t>mynetdiary.com</t>
  </si>
  <si>
    <t>central2013.eu</t>
  </si>
  <si>
    <t>tablets-cialislowestprice.net</t>
  </si>
  <si>
    <t>prednisone17.science</t>
  </si>
  <si>
    <t>secondnexus.com</t>
  </si>
  <si>
    <t>unomasuno.com.mx</t>
  </si>
  <si>
    <t>sanlorenzo.com.ar</t>
  </si>
  <si>
    <t>tweetarchivist.com</t>
  </si>
  <si>
    <t>order-generic-strattera.net</t>
  </si>
  <si>
    <t>fishkas.ru</t>
  </si>
  <si>
    <t>tarologu.ru</t>
  </si>
  <si>
    <t>scscertified.com</t>
  </si>
  <si>
    <t>covenantofmayors.eu</t>
  </si>
  <si>
    <t>baclofen17.science</t>
  </si>
  <si>
    <t>e-digitaleditions.com</t>
  </si>
  <si>
    <t>marcbymarcjacobsoutlets.com</t>
  </si>
  <si>
    <t>abrighterfuture.eu</t>
  </si>
  <si>
    <t>cfozarks.org</t>
  </si>
  <si>
    <t>seroquel2017.top</t>
  </si>
  <si>
    <t>certify.com</t>
  </si>
  <si>
    <t>codingdojo.com</t>
  </si>
  <si>
    <t>cruisingforsex.com</t>
  </si>
  <si>
    <t>residenceinn.com</t>
  </si>
  <si>
    <t>cialis7.us</t>
  </si>
  <si>
    <t>midasletter.com</t>
  </si>
  <si>
    <t>without-prescription-furosemide-lasix.org</t>
  </si>
  <si>
    <t>buyatenolol1.top</t>
  </si>
  <si>
    <t>lisinopril2.us</t>
  </si>
  <si>
    <t>jorion-multimedia.fr</t>
  </si>
  <si>
    <t>downloadplex.com</t>
  </si>
  <si>
    <t>thakoon.com</t>
  </si>
  <si>
    <t>statistica.md</t>
  </si>
  <si>
    <t>hljcdc.org</t>
  </si>
  <si>
    <t>dinarinc.com</t>
  </si>
  <si>
    <t>gcfushi.com</t>
  </si>
  <si>
    <t>bluefirebroadband.com</t>
  </si>
  <si>
    <t>memphismeats.com</t>
  </si>
  <si>
    <t>q-jj.com</t>
  </si>
  <si>
    <t>snapographic.com</t>
  </si>
  <si>
    <t>atenolol8.top</t>
  </si>
  <si>
    <t>spiritualized.com</t>
  </si>
  <si>
    <t>plausible.coop</t>
  </si>
  <si>
    <t>lasix-8.top</t>
  </si>
  <si>
    <t>noneto.com</t>
  </si>
  <si>
    <t>picroma.com</t>
  </si>
  <si>
    <t>allopurinol.sexy</t>
  </si>
  <si>
    <t>camerashops.us</t>
  </si>
  <si>
    <t>cccs.edu</t>
  </si>
  <si>
    <t>lasix11.us</t>
  </si>
  <si>
    <t>amrresearch.com</t>
  </si>
  <si>
    <t>infostructure.net</t>
  </si>
  <si>
    <t>ccsa.org.cn</t>
  </si>
  <si>
    <t>hksilicon.com</t>
  </si>
  <si>
    <t>fifaexpress.com</t>
  </si>
  <si>
    <t>riaforge.org</t>
  </si>
  <si>
    <t>triamterene.casa</t>
  </si>
  <si>
    <t>aquarticles.com</t>
  </si>
  <si>
    <t>looknohands.com</t>
  </si>
  <si>
    <t>lovehasnolabels.com</t>
  </si>
  <si>
    <t>stopvaw.org</t>
  </si>
  <si>
    <t>qular.cn</t>
  </si>
  <si>
    <t>ynkmsznyy.cn</t>
  </si>
  <si>
    <t>feedshow.com</t>
  </si>
  <si>
    <t>glance.net</t>
  </si>
  <si>
    <t>cacrep.org</t>
  </si>
  <si>
    <t>hboasia.com</t>
  </si>
  <si>
    <t>ryan.com</t>
  </si>
  <si>
    <t>skadate.com</t>
  </si>
  <si>
    <t>ido12345.com</t>
  </si>
  <si>
    <t>pagerank.net</t>
  </si>
  <si>
    <t>acpe-accredit.org</t>
  </si>
  <si>
    <t>fiji.sc</t>
  </si>
  <si>
    <t>cruftbox.com</t>
  </si>
  <si>
    <t>proboards51.com</t>
  </si>
  <si>
    <t>cbj.gov.jo</t>
  </si>
  <si>
    <t>dynamoo.com</t>
  </si>
  <si>
    <t>ironicsoftware.com</t>
  </si>
  <si>
    <t>andi.com.co</t>
  </si>
  <si>
    <t>dnatube.com</t>
  </si>
  <si>
    <t>imscouting.com</t>
  </si>
  <si>
    <t>waxind.com</t>
  </si>
  <si>
    <t>sacom.hk</t>
  </si>
  <si>
    <t>worldanimalday.org.uk</t>
  </si>
  <si>
    <t>cfcl.com</t>
  </si>
  <si>
    <t>tyrolit.com</t>
  </si>
  <si>
    <t>babyline.cc</t>
  </si>
  <si>
    <t>cimgf.com</t>
  </si>
  <si>
    <t>opensourcewindows.org</t>
  </si>
  <si>
    <t>worldsexology.org</t>
  </si>
  <si>
    <t>tatadoheaven.com</t>
  </si>
  <si>
    <t>aaem.org</t>
  </si>
  <si>
    <t>isotropic.org</t>
  </si>
  <si>
    <t>fruitfly.org</t>
  </si>
  <si>
    <t>accurapid.com</t>
  </si>
  <si>
    <t>awa.com</t>
  </si>
  <si>
    <t>beyondhogwarts.com</t>
  </si>
  <si>
    <t>xiasiquan.com</t>
  </si>
  <si>
    <t>ftthcouncil.eu</t>
  </si>
  <si>
    <t>mochilaskankenbaratas.es</t>
  </si>
  <si>
    <t>insciences.org</t>
  </si>
  <si>
    <t>mochilaskanken.es</t>
  </si>
  <si>
    <t>basqueresearch.com</t>
  </si>
  <si>
    <t>litecoin.info</t>
  </si>
  <si>
    <t>ucertify.com</t>
  </si>
  <si>
    <t>spenardroadhouse.com</t>
  </si>
  <si>
    <t>robertniles.com</t>
  </si>
  <si>
    <t>hometrendesign.com</t>
  </si>
  <si>
    <t>tremost.com</t>
  </si>
  <si>
    <t>prakticideas.com</t>
  </si>
  <si>
    <t>theinternationalman.com</t>
  </si>
  <si>
    <t>videomitsubishi.ru</t>
  </si>
  <si>
    <t>e-click.jp</t>
  </si>
  <si>
    <t>pointtown.com</t>
  </si>
  <si>
    <t>zczssj.cn</t>
  </si>
  <si>
    <t>qiongdash.com</t>
  </si>
  <si>
    <t>knp-eng.ru</t>
  </si>
  <si>
    <t>mirmotorov.by</t>
  </si>
  <si>
    <t>blogtribe.org</t>
  </si>
  <si>
    <t>clzq28.com</t>
  </si>
  <si>
    <t>settrade.com</t>
  </si>
  <si>
    <t>wtfpass.com</t>
  </si>
  <si>
    <t>ideasdesigns.info</t>
  </si>
  <si>
    <t>18onlygirls.com</t>
  </si>
  <si>
    <t>tianqijm.com</t>
  </si>
  <si>
    <t>easynotecards.com</t>
  </si>
  <si>
    <t>essays.best</t>
  </si>
  <si>
    <t>dance-unlimited.nl</t>
  </si>
  <si>
    <t>foodio54.com</t>
  </si>
  <si>
    <t>behindthethrills.com</t>
  </si>
  <si>
    <t>scnjnews.com</t>
  </si>
  <si>
    <t>hzsdyfz.com.cn</t>
  </si>
  <si>
    <t>tempoitalia.it</t>
  </si>
  <si>
    <t>tv-shop-magazin.ru</t>
  </si>
  <si>
    <t>lifeinahouseoftestosterone.com</t>
  </si>
  <si>
    <t>personaldienstleister.de</t>
  </si>
  <si>
    <t>wind-works.eu</t>
  </si>
  <si>
    <t>kidssoup.com</t>
  </si>
  <si>
    <t>music-eclub.com</t>
  </si>
  <si>
    <t>thenewageparents.com</t>
  </si>
  <si>
    <t>tdponline.ru</t>
  </si>
  <si>
    <t>hhczy.com</t>
  </si>
  <si>
    <t>oriflame.ru</t>
  </si>
  <si>
    <t>oktube.ru</t>
  </si>
  <si>
    <t>pomosh51.ru</t>
  </si>
  <si>
    <t>fishing-v.jp</t>
  </si>
  <si>
    <t>advanc-climat.ru</t>
  </si>
  <si>
    <t>chiostrodelbramante.it</t>
  </si>
  <si>
    <t>infokrieg.tv</t>
  </si>
  <si>
    <t>7cn.co.jp</t>
  </si>
  <si>
    <t>ecoinnovationrhoses.eu</t>
  </si>
  <si>
    <t>tv2nyhetene.no</t>
  </si>
  <si>
    <t>advantagebridal.com</t>
  </si>
  <si>
    <t>primarypsychiatry.com</t>
  </si>
  <si>
    <t>planeta6.ru</t>
  </si>
  <si>
    <t>ceiudec.cl</t>
  </si>
  <si>
    <t>bunnings.co.nz</t>
  </si>
  <si>
    <t>heightschool.pk</t>
  </si>
  <si>
    <t>dermalogica.co.uk</t>
  </si>
  <si>
    <t>cnshipnet.com</t>
  </si>
  <si>
    <t>pergoli.ru</t>
  </si>
  <si>
    <t>31er.ch</t>
  </si>
  <si>
    <t>movietalkies.com</t>
  </si>
  <si>
    <t>digitalstoked.com</t>
  </si>
  <si>
    <t>ccdailynews.com</t>
  </si>
  <si>
    <t>fellowscreekslodge.com</t>
  </si>
  <si>
    <t>luxmiindustries.in</t>
  </si>
  <si>
    <t>bac.lt</t>
  </si>
  <si>
    <t>vcoe.at</t>
  </si>
  <si>
    <t>bullmaiden.com</t>
  </si>
  <si>
    <t>grazdanin.info</t>
  </si>
  <si>
    <t>dingzhouyouhao.com</t>
  </si>
  <si>
    <t>alfis.in</t>
  </si>
  <si>
    <t>alhantoursandtravels.com</t>
  </si>
  <si>
    <t>aaidol.in</t>
  </si>
  <si>
    <t>exclusivecloseouts.com</t>
  </si>
  <si>
    <t>nhakhoanghean.net</t>
  </si>
  <si>
    <t>transbooth.com</t>
  </si>
  <si>
    <t>cscentral.ca</t>
  </si>
  <si>
    <t>news4teachers.de</t>
  </si>
  <si>
    <t>mikedesign.ro</t>
  </si>
  <si>
    <t>cyndie.info</t>
  </si>
  <si>
    <t>rival44.ru</t>
  </si>
  <si>
    <t>tmtumarca.com</t>
  </si>
  <si>
    <t>kabuki-za.co.jp</t>
  </si>
  <si>
    <t>easyjob.net</t>
  </si>
  <si>
    <t>cameraegg.org</t>
  </si>
  <si>
    <t>moya-idealnaya-vannaya.ru</t>
  </si>
  <si>
    <t>eloanlife.com</t>
  </si>
  <si>
    <t>heavensbestcovina.com</t>
  </si>
  <si>
    <t>konord.com</t>
  </si>
  <si>
    <t>medalics.it</t>
  </si>
  <si>
    <t>digitbazaar.ir</t>
  </si>
  <si>
    <t>convenios.gov.br</t>
  </si>
  <si>
    <t>suframa.gov.br</t>
  </si>
  <si>
    <t>llpropiedades.com</t>
  </si>
  <si>
    <t>websitecontentservices.com</t>
  </si>
  <si>
    <t>atozbasket.in</t>
  </si>
  <si>
    <t>uttarakhand.online</t>
  </si>
  <si>
    <t>meadape.com</t>
  </si>
  <si>
    <t>aplltd.co.uk</t>
  </si>
  <si>
    <t>scarves.net</t>
  </si>
  <si>
    <t>muumuse.com</t>
  </si>
  <si>
    <t>bodahlbom.se</t>
  </si>
  <si>
    <t>proarqsac.pe</t>
  </si>
  <si>
    <t>elignes.eu</t>
  </si>
  <si>
    <t>kennethchou.ca</t>
  </si>
  <si>
    <t>united-arrows.jp</t>
  </si>
  <si>
    <t>schooloutfitters.com</t>
  </si>
  <si>
    <t>psinternational.net</t>
  </si>
  <si>
    <t>predestination.ru</t>
  </si>
  <si>
    <t>alphatelecom.org</t>
  </si>
  <si>
    <t>lionthai.ru</t>
  </si>
  <si>
    <t>mishabarkanov.com</t>
  </si>
  <si>
    <t>udon-itsuki.com</t>
  </si>
  <si>
    <t>castle.co.jp</t>
  </si>
  <si>
    <t>tramway.co.uk</t>
  </si>
  <si>
    <t>keystonewmexico.com</t>
  </si>
  <si>
    <t>lullaboo-vphn.com</t>
  </si>
  <si>
    <t>sfab.ca</t>
  </si>
  <si>
    <t>eccart.jp</t>
  </si>
  <si>
    <t>autovit.ro</t>
  </si>
  <si>
    <t>dreampictures.com.au</t>
  </si>
  <si>
    <t>komogvind.dk</t>
  </si>
  <si>
    <t>foryourhomesafety.com</t>
  </si>
  <si>
    <t>hindustan-plastics.com</t>
  </si>
  <si>
    <t>tranzmission.com.au</t>
  </si>
  <si>
    <t>clearlightsplus.com</t>
  </si>
  <si>
    <t>videoconcarriers.com</t>
  </si>
  <si>
    <t>thesims.com.ua</t>
  </si>
  <si>
    <t>newhdpics.com</t>
  </si>
  <si>
    <t>bodnara.co.kr</t>
  </si>
  <si>
    <t>hcsc.net</t>
  </si>
  <si>
    <t>lejeu.net</t>
  </si>
  <si>
    <t>chefandbrewer.com</t>
  </si>
  <si>
    <t>shatranjadv.com</t>
  </si>
  <si>
    <t>alaskausd1812.site</t>
  </si>
  <si>
    <t>magazinlab.ru</t>
  </si>
  <si>
    <t>carefulcents.com</t>
  </si>
  <si>
    <t>graduacionclick.org</t>
  </si>
  <si>
    <t>kesikenya.org</t>
  </si>
  <si>
    <t>gomel-sat.net</t>
  </si>
  <si>
    <t>pointner-partner.at</t>
  </si>
  <si>
    <t>sagales.com</t>
  </si>
  <si>
    <t>chinaexpert.info</t>
  </si>
  <si>
    <t>stomart-clinics.ru</t>
  </si>
  <si>
    <t>5qwan.com</t>
  </si>
  <si>
    <t>piusani.it</t>
  </si>
  <si>
    <t>gshfgg.com</t>
  </si>
  <si>
    <t>ero-rozmowki.org.pl</t>
  </si>
  <si>
    <t>pymebox.net</t>
  </si>
  <si>
    <t>xn----8sbhhacsghg4afjx2a.xn--p1ai</t>
  </si>
  <si>
    <t>ÐºÐµÐ¹Ñ‚ÐµÑ€Ð¸Ð½Ð³-Ð¾ÐºÐµÐ°Ð½.Ñ€Ñ„</t>
  </si>
  <si>
    <t>thethaohangtuan.com</t>
  </si>
  <si>
    <t>weleda.co.uk</t>
  </si>
  <si>
    <t>biz-market.ru</t>
  </si>
  <si>
    <t>abovel.com</t>
  </si>
  <si>
    <t>palatineillocksmith.net</t>
  </si>
  <si>
    <t>kapomaster.ru</t>
  </si>
  <si>
    <t>messinamario.com</t>
  </si>
  <si>
    <t>les-gygoulets.ch</t>
  </si>
  <si>
    <t>paraslandmarketing.com</t>
  </si>
  <si>
    <t>paroisse-lamentin-martinique.fr</t>
  </si>
  <si>
    <t>advexpress.ru</t>
  </si>
  <si>
    <t>steveprojects.biz</t>
  </si>
  <si>
    <t>zerooneanimation.com</t>
  </si>
  <si>
    <t>jahansilver.com</t>
  </si>
  <si>
    <t>jeaninesdream.com</t>
  </si>
  <si>
    <t>termedisirmione.com</t>
  </si>
  <si>
    <t>empoweringsuccessbusinessacademy.co.uk</t>
  </si>
  <si>
    <t>designandmusic.pl</t>
  </si>
  <si>
    <t>nikahislemleri.gen.tr</t>
  </si>
  <si>
    <t>informatica-hoy.com.ar</t>
  </si>
  <si>
    <t>bestfreeantivirusforpc.com</t>
  </si>
  <si>
    <t>michaldj.pl</t>
  </si>
  <si>
    <t>getsuccesspoint.com</t>
  </si>
  <si>
    <t>apkoyun.xyz</t>
  </si>
  <si>
    <t>psypokes.com</t>
  </si>
  <si>
    <t>asibandung.com</t>
  </si>
  <si>
    <t>bastappchicos.com</t>
  </si>
  <si>
    <t>blogmotion.fr</t>
  </si>
  <si>
    <t>alc-plus.com</t>
  </si>
  <si>
    <t>prochitay.com</t>
  </si>
  <si>
    <t>mattbellace.com</t>
  </si>
  <si>
    <t>zorex.info</t>
  </si>
  <si>
    <t>specialradio.ru</t>
  </si>
  <si>
    <t>buk-tour.ru</t>
  </si>
  <si>
    <t>ganwan.com</t>
  </si>
  <si>
    <t>glee.com</t>
  </si>
  <si>
    <t>ivmfilms.com</t>
  </si>
  <si>
    <t>xn--59-vlcaj0bie0b.xn--p1ai</t>
  </si>
  <si>
    <t>Ð¸Ñ‚Ñ†ÐºÑ€Ð¸Ñ59.Ñ€Ñ„</t>
  </si>
  <si>
    <t>reclaimingprovincial.com</t>
  </si>
  <si>
    <t>collegedesbernardins.fr</t>
  </si>
  <si>
    <t>openbio.co</t>
  </si>
  <si>
    <t>thienvanmedia.com</t>
  </si>
  <si>
    <t>novabystrice.cz</t>
  </si>
  <si>
    <t>chalet-isa.fr</t>
  </si>
  <si>
    <t>roystonalex.com</t>
  </si>
  <si>
    <t>plisplas.es</t>
  </si>
  <si>
    <t>borclular.com</t>
  </si>
  <si>
    <t>coladis.com</t>
  </si>
  <si>
    <t>tmrzoo.com</t>
  </si>
  <si>
    <t>kanzlei-hau-kollegen.de</t>
  </si>
  <si>
    <t>limpiezasdblanca.es</t>
  </si>
  <si>
    <t>cialef.com</t>
  </si>
  <si>
    <t>lingmeicm.com</t>
  </si>
  <si>
    <t>sgzynh.com</t>
  </si>
  <si>
    <t>cnhm.net</t>
  </si>
  <si>
    <t>geekongadgets.com</t>
  </si>
  <si>
    <t>zanetgarden.it</t>
  </si>
  <si>
    <t>hotmlmcompanies.com</t>
  </si>
  <si>
    <t>innova.mu</t>
  </si>
  <si>
    <t>acorbotosani.ro</t>
  </si>
  <si>
    <t>estateflix.com</t>
  </si>
  <si>
    <t>esl-europe.net</t>
  </si>
  <si>
    <t>daneshkadeh.org</t>
  </si>
  <si>
    <t>itrade.im</t>
  </si>
  <si>
    <t>llil.info</t>
  </si>
  <si>
    <t>musicmusic.ir</t>
  </si>
  <si>
    <t>aquariumadvice.com</t>
  </si>
  <si>
    <t>desamanurungnge.com</t>
  </si>
  <si>
    <t>luxurytravelbarcelona.eu</t>
  </si>
  <si>
    <t>dhird.tk</t>
  </si>
  <si>
    <t>godlikemu.com</t>
  </si>
  <si>
    <t>ganxidx.com</t>
  </si>
  <si>
    <t>highway2hearts.com</t>
  </si>
  <si>
    <t>badiburg.de</t>
  </si>
  <si>
    <t>medyumhocalar.org</t>
  </si>
  <si>
    <t>inap.es</t>
  </si>
  <si>
    <t>asiaflash.com</t>
  </si>
  <si>
    <t>thaisecurityclub.com</t>
  </si>
  <si>
    <t>hand-fan.com.au</t>
  </si>
  <si>
    <t>furious7.com</t>
  </si>
  <si>
    <t>aumag.org</t>
  </si>
  <si>
    <t>viagrasamples.su</t>
  </si>
  <si>
    <t>awspaderborn.com</t>
  </si>
  <si>
    <t>lineballsod.com</t>
  </si>
  <si>
    <t>browhow.ru</t>
  </si>
  <si>
    <t>feitengsoft.com</t>
  </si>
  <si>
    <t>philadelphiamarathon.com</t>
  </si>
  <si>
    <t>chrdk.ru</t>
  </si>
  <si>
    <t>nrtcom.ru</t>
  </si>
  <si>
    <t>kt972.com</t>
  </si>
  <si>
    <t>863864.com</t>
  </si>
  <si>
    <t>foodsmatter.com</t>
  </si>
  <si>
    <t>isotretinoin-365.com</t>
  </si>
  <si>
    <t>qhd5.com</t>
  </si>
  <si>
    <t>ipdomain.name</t>
  </si>
  <si>
    <t>globalcredit.ch</t>
  </si>
  <si>
    <t>bestsitebookmarks.com</t>
  </si>
  <si>
    <t>tjgbys.com</t>
  </si>
  <si>
    <t>schaf-foren.de</t>
  </si>
  <si>
    <t>bancochile.cl</t>
  </si>
  <si>
    <t>apurbvivekekka.com</t>
  </si>
  <si>
    <t>romance-ffp.com</t>
  </si>
  <si>
    <t>selcukbalci.net</t>
  </si>
  <si>
    <t>vrimpermeabilizacoes.com.br</t>
  </si>
  <si>
    <t>mercurymagazines.com</t>
  </si>
  <si>
    <t>themixingboard.net</t>
  </si>
  <si>
    <t>stellaandchewys.com</t>
  </si>
  <si>
    <t>compareschoolrankings.org</t>
  </si>
  <si>
    <t>ihst.ru</t>
  </si>
  <si>
    <t>hockeygiant.com</t>
  </si>
  <si>
    <t>bulkapothecary.com</t>
  </si>
  <si>
    <t>universiablogs.net</t>
  </si>
  <si>
    <t>evergreenlandscape.info</t>
  </si>
  <si>
    <t>mymegasizepills.org</t>
  </si>
  <si>
    <t>marmaraerzurumlular.com</t>
  </si>
  <si>
    <t>profileheaven.com</t>
  </si>
  <si>
    <t>guru.ru</t>
  </si>
  <si>
    <t>proudonline.co.uk</t>
  </si>
  <si>
    <t>manlyaustralia.com.au</t>
  </si>
  <si>
    <t>kulm.com</t>
  </si>
  <si>
    <t>udivitelno.com</t>
  </si>
  <si>
    <t>al-qatarya.org</t>
  </si>
  <si>
    <t>qdian.me</t>
  </si>
  <si>
    <t>artscipub.com</t>
  </si>
  <si>
    <t>power-essays.net</t>
  </si>
  <si>
    <t>karenwillisholmes.com</t>
  </si>
  <si>
    <t>lipstickqueen.com</t>
  </si>
  <si>
    <t>primaantiaging.com</t>
  </si>
  <si>
    <t>guccimessengerbag.us</t>
  </si>
  <si>
    <t>hivemedia.com.au</t>
  </si>
  <si>
    <t>elancasti.com.ar</t>
  </si>
  <si>
    <t>fortunaweb.com.ar</t>
  </si>
  <si>
    <t>writemyessayquick.com</t>
  </si>
  <si>
    <t>camviewer.mobi</t>
  </si>
  <si>
    <t>580077.ru</t>
  </si>
  <si>
    <t>litsenzii-bystro.ru</t>
  </si>
  <si>
    <t>ingmarbergman.se</t>
  </si>
  <si>
    <t>atlantic-records.com</t>
  </si>
  <si>
    <t>nasze-klucze.com</t>
  </si>
  <si>
    <t>memoriesforfuture.com</t>
  </si>
  <si>
    <t>swingthought.com</t>
  </si>
  <si>
    <t>bolabetting.net</t>
  </si>
  <si>
    <t>myaffordableautoinsurance.net</t>
  </si>
  <si>
    <t>casinosspot.com</t>
  </si>
  <si>
    <t>gasnatural.com</t>
  </si>
  <si>
    <t>url4.eu</t>
  </si>
  <si>
    <t>ateliora.com</t>
  </si>
  <si>
    <t>sooqsa.com</t>
  </si>
  <si>
    <t>jnajyy.com</t>
  </si>
  <si>
    <t>mokrie-tube.info</t>
  </si>
  <si>
    <t>ckpiukk.pl</t>
  </si>
  <si>
    <t>konsar.ru</t>
  </si>
  <si>
    <t>dosmanzanas.com</t>
  </si>
  <si>
    <t>elcuentopreschool.com</t>
  </si>
  <si>
    <t>themememe.com</t>
  </si>
  <si>
    <t>healthyapplechat.com</t>
  </si>
  <si>
    <t>missfoundation.org</t>
  </si>
  <si>
    <t>darbaroud.com</t>
  </si>
  <si>
    <t>senobeya.com</t>
  </si>
  <si>
    <t>sarweb.org</t>
  </si>
  <si>
    <t>pakistaniat.com</t>
  </si>
  <si>
    <t>svots.edu</t>
  </si>
  <si>
    <t>diocesisdemonteria.org</t>
  </si>
  <si>
    <t>flirt.ru</t>
  </si>
  <si>
    <t>tripller.com</t>
  </si>
  <si>
    <t>hartge.de</t>
  </si>
  <si>
    <t>lizhet-kisku.info</t>
  </si>
  <si>
    <t>debilizator.tv</t>
  </si>
  <si>
    <t>apapracticecentral.org</t>
  </si>
  <si>
    <t>pkr855.asia</t>
  </si>
  <si>
    <t>juratek.com</t>
  </si>
  <si>
    <t>zayka-hd.info</t>
  </si>
  <si>
    <t>valtrex.club</t>
  </si>
  <si>
    <t>tracygracedesigns.com</t>
  </si>
  <si>
    <t>porno-location.info</t>
  </si>
  <si>
    <t>appetiteforchina.com</t>
  </si>
  <si>
    <t>monoflanges.com</t>
  </si>
  <si>
    <t>wgxa.tv</t>
  </si>
  <si>
    <t>globalgenealogy.com</t>
  </si>
  <si>
    <t>meyu.org</t>
  </si>
  <si>
    <t>mhskids.org</t>
  </si>
  <si>
    <t>mahaixiang.cn</t>
  </si>
  <si>
    <t>fathomdelivers.com</t>
  </si>
  <si>
    <t>arquireal.com</t>
  </si>
  <si>
    <t>nonprofitmarketingblog.com</t>
  </si>
  <si>
    <t>wantdrivinglessons.com</t>
  </si>
  <si>
    <t>derskii-sex.info</t>
  </si>
  <si>
    <t>achi-kochi.com</t>
  </si>
  <si>
    <t>aviationjobsearch.com</t>
  </si>
  <si>
    <t>pornopilot.info</t>
  </si>
  <si>
    <t>alfa-kiosk.ru</t>
  </si>
  <si>
    <t>cyts627.com</t>
  </si>
  <si>
    <t>inn-adc.com</t>
  </si>
  <si>
    <t>leesburgtoday.com</t>
  </si>
  <si>
    <t>sexykatia.info</t>
  </si>
  <si>
    <t>actrix.co.nz</t>
  </si>
  <si>
    <t>larzanderson.org</t>
  </si>
  <si>
    <t>xn--fnfuhrclub-9db.de</t>
  </si>
  <si>
    <t>fÃ¼nfuhrclub.de</t>
  </si>
  <si>
    <t>turkey.org</t>
  </si>
  <si>
    <t>j-ken.com</t>
  </si>
  <si>
    <t>naturel21.com</t>
  </si>
  <si>
    <t>vlajnaya.info</t>
  </si>
  <si>
    <t>worstpills.org</t>
  </si>
  <si>
    <t>my-3d.cn</t>
  </si>
  <si>
    <t>canyoncinema.com</t>
  </si>
  <si>
    <t>gamewright.com</t>
  </si>
  <si>
    <t>thehomestead.com</t>
  </si>
  <si>
    <t>ralphlaurenoutletstoreonline.com</t>
  </si>
  <si>
    <t>well-of-souls.com</t>
  </si>
  <si>
    <t>seed-x.info</t>
  </si>
  <si>
    <t>inhalants.org</t>
  </si>
  <si>
    <t>babyland.by</t>
  </si>
  <si>
    <t>nbfriend.com</t>
  </si>
  <si>
    <t>pagegangster.com</t>
  </si>
  <si>
    <t>porno-ssl.info</t>
  </si>
  <si>
    <t>arredamentoambienti.it</t>
  </si>
  <si>
    <t>ztys.com.cn</t>
  </si>
  <si>
    <t>akg-acoustics.com</t>
  </si>
  <si>
    <t>pcr-proven-hiv-cure.com</t>
  </si>
  <si>
    <t>yelp.fi</t>
  </si>
  <si>
    <t>u-lover.info</t>
  </si>
  <si>
    <t>coloradowildlife.org</t>
  </si>
  <si>
    <t>chinaxishuai.com</t>
  </si>
  <si>
    <t>idrink.com</t>
  </si>
  <si>
    <t>exzellenzhotel.de</t>
  </si>
  <si>
    <t>hd-manda.info</t>
  </si>
  <si>
    <t>67hihi.com</t>
  </si>
  <si>
    <t>bethanyhamilton.com</t>
  </si>
  <si>
    <t>campingosoyoos.com</t>
  </si>
  <si>
    <t>rc-niedernhof.at</t>
  </si>
  <si>
    <t>bjzgh.gov.cn</t>
  </si>
  <si>
    <t>hotelus.com</t>
  </si>
  <si>
    <t>tour-x-ru.info</t>
  </si>
  <si>
    <t>hytech.com.my</t>
  </si>
  <si>
    <t>motherandbaby.co.uk</t>
  </si>
  <si>
    <t>jzrixin.com.cn</t>
  </si>
  <si>
    <t>spireart.com</t>
  </si>
  <si>
    <t>zuijunshi.com</t>
  </si>
  <si>
    <t>stemtosteam.org</t>
  </si>
  <si>
    <t>betcheslovethis.com</t>
  </si>
  <si>
    <t>bluepointbrewing.com</t>
  </si>
  <si>
    <t>crearradio.com</t>
  </si>
  <si>
    <t>verilux.com</t>
  </si>
  <si>
    <t>cityofthornton.net</t>
  </si>
  <si>
    <t>palaisliechtenstein.com</t>
  </si>
  <si>
    <t>published.com</t>
  </si>
  <si>
    <t>supfree.com</t>
  </si>
  <si>
    <t>peck.it</t>
  </si>
  <si>
    <t>worldchannel.org</t>
  </si>
  <si>
    <t>anico.com</t>
  </si>
  <si>
    <t>mrchow.com</t>
  </si>
  <si>
    <t>jc-de-castelbajac.com</t>
  </si>
  <si>
    <t>ifcc.org</t>
  </si>
  <si>
    <t>africacte.org</t>
  </si>
  <si>
    <t>habitat.net</t>
  </si>
  <si>
    <t>bayareacouncil.org</t>
  </si>
  <si>
    <t>buyretin-alowestprice.com</t>
  </si>
  <si>
    <t>cxpco-a.ru</t>
  </si>
  <si>
    <t>literacy4all.com</t>
  </si>
  <si>
    <t>mysee.com</t>
  </si>
  <si>
    <t>bptrends.com</t>
  </si>
  <si>
    <t>parentschina.com</t>
  </si>
  <si>
    <t>thebreslin.com</t>
  </si>
  <si>
    <t>acyclovir2017.cricket</t>
  </si>
  <si>
    <t>alaska.com</t>
  </si>
  <si>
    <t>cheapjerseysnflwholesalechina.com</t>
  </si>
  <si>
    <t>trailforks.com</t>
  </si>
  <si>
    <t>doxycycline2017.cricket</t>
  </si>
  <si>
    <t>buspar2017.cricket</t>
  </si>
  <si>
    <t>avana2017.cricket</t>
  </si>
  <si>
    <t>effectivephilanthropy.org</t>
  </si>
  <si>
    <t>lezzetclub.com</t>
  </si>
  <si>
    <t>wellgames.com</t>
  </si>
  <si>
    <t>ncdmb.gov.ng</t>
  </si>
  <si>
    <t>pearlfisher.com</t>
  </si>
  <si>
    <t>thaitourtalk.com</t>
  </si>
  <si>
    <t>2020.sc</t>
  </si>
  <si>
    <t>ujadonations.com</t>
  </si>
  <si>
    <t>canada-tadalafil-cialis.net</t>
  </si>
  <si>
    <t>prednisone-20mg-noprescription.net</t>
  </si>
  <si>
    <t>kruijtjes.nl</t>
  </si>
  <si>
    <t>mobilerated.com</t>
  </si>
  <si>
    <t>newyorkrangers.com</t>
  </si>
  <si>
    <t>tecumseh.com</t>
  </si>
  <si>
    <t>theusconstitution.org</t>
  </si>
  <si>
    <t>sec.gov.ph</t>
  </si>
  <si>
    <t>onlineviagra-cheapest.com</t>
  </si>
  <si>
    <t>vardenafil-onlinelevitra.com</t>
  </si>
  <si>
    <t>flagylmetronidazole-online.net</t>
  </si>
  <si>
    <t>reynalddrouhin.net</t>
  </si>
  <si>
    <t>kylelambert.co.uk</t>
  </si>
  <si>
    <t>woodcentral.com</t>
  </si>
  <si>
    <t>nclrc.org</t>
  </si>
  <si>
    <t>sagia.gov.sa</t>
  </si>
  <si>
    <t>liberal-international.org</t>
  </si>
  <si>
    <t>apamphylia.com.br</t>
  </si>
  <si>
    <t>feiniaoke.com</t>
  </si>
  <si>
    <t>online-buyventolin.net</t>
  </si>
  <si>
    <t>shanghaipet.org</t>
  </si>
  <si>
    <t>armanirestaurants.com</t>
  </si>
  <si>
    <t>ifdfilms.com</t>
  </si>
  <si>
    <t>ahpa.org</t>
  </si>
  <si>
    <t>clonidine12.top</t>
  </si>
  <si>
    <t>shasta.com</t>
  </si>
  <si>
    <t>zxweimin.com</t>
  </si>
  <si>
    <t>monican.es</t>
  </si>
  <si>
    <t>netmashhad.ir</t>
  </si>
  <si>
    <t>cnjerseystousacheap.com</t>
  </si>
  <si>
    <t>coursehorse.com</t>
  </si>
  <si>
    <t>ecopackgreenbox.com</t>
  </si>
  <si>
    <t>tiger3a.com</t>
  </si>
  <si>
    <t>harassmap.org</t>
  </si>
  <si>
    <t>proscar2017.science</t>
  </si>
  <si>
    <t>jiuhuashan.com.cn</t>
  </si>
  <si>
    <t>exxonmobilperspectives.com</t>
  </si>
  <si>
    <t>pills-genericviagra.net</t>
  </si>
  <si>
    <t>20mg-levitracheapest-price.com</t>
  </si>
  <si>
    <t>tollywoodringtones.com</t>
  </si>
  <si>
    <t>sildalis17.science</t>
  </si>
  <si>
    <t>gimmebar.com</t>
  </si>
  <si>
    <t>shixiaolong.com</t>
  </si>
  <si>
    <t>threepennyreview.com</t>
  </si>
  <si>
    <t>xn--80aaks1adne3a.xn--p1ai</t>
  </si>
  <si>
    <t>Ð´Ð¾ÑÐ°Ð°Ñ„Ð¸Ñ€Ð¾.Ñ€Ñ„</t>
  </si>
  <si>
    <t>flcc.edu</t>
  </si>
  <si>
    <t>pills-viagra100mg.net</t>
  </si>
  <si>
    <t>humanlibrary.org</t>
  </si>
  <si>
    <t>mathforum.com</t>
  </si>
  <si>
    <t>cialis2017.science</t>
  </si>
  <si>
    <t>diarioadn.co</t>
  </si>
  <si>
    <t>buyavodart-7.top</t>
  </si>
  <si>
    <t>edgewalkcntower.ca</t>
  </si>
  <si>
    <t>howestreet.com</t>
  </si>
  <si>
    <t>mywconline.com</t>
  </si>
  <si>
    <t>samedeutz-fahr.com</t>
  </si>
  <si>
    <t>thecatempire.com</t>
  </si>
  <si>
    <t>furosemide17.science</t>
  </si>
  <si>
    <t>180.com.uy</t>
  </si>
  <si>
    <t>0778it.com</t>
  </si>
  <si>
    <t>viagrasoft2017.science</t>
  </si>
  <si>
    <t>brandalism.ch</t>
  </si>
  <si>
    <t>3153315.com</t>
  </si>
  <si>
    <t>edumedia-sciences.com</t>
  </si>
  <si>
    <t>nuodb.com</t>
  </si>
  <si>
    <t>hydrochlorothiazide.group</t>
  </si>
  <si>
    <t>polishworld.com</t>
  </si>
  <si>
    <t>zoloft17.science</t>
  </si>
  <si>
    <t>york.edu</t>
  </si>
  <si>
    <t>cssfontstack.com</t>
  </si>
  <si>
    <t>cheercm.com</t>
  </si>
  <si>
    <t>colorswitchaz.com</t>
  </si>
  <si>
    <t>redstorm.com</t>
  </si>
  <si>
    <t>sigos.com</t>
  </si>
  <si>
    <t>swivl.com</t>
  </si>
  <si>
    <t>bdwm.net</t>
  </si>
  <si>
    <t>daycounter.com</t>
  </si>
  <si>
    <t>8gadgetpack.net</t>
  </si>
  <si>
    <t>macscripter.net</t>
  </si>
  <si>
    <t>egomedia.com</t>
  </si>
  <si>
    <t>shanxishangren.com</t>
  </si>
  <si>
    <t>goldjournal.net</t>
  </si>
  <si>
    <t>bankamerica.com</t>
  </si>
  <si>
    <t>thebeerbelly.com</t>
  </si>
  <si>
    <t>makewarnotlove.com</t>
  </si>
  <si>
    <t>coin-or.org</t>
  </si>
  <si>
    <t>kuso.cc</t>
  </si>
  <si>
    <t>worldaffairsboard.com</t>
  </si>
  <si>
    <t>alain-bernier-finances.fr</t>
  </si>
  <si>
    <t>icechat.net</t>
  </si>
  <si>
    <t>codesandciphers.org.uk</t>
  </si>
  <si>
    <t>online-domain-tools.com</t>
  </si>
  <si>
    <t>sonografia.ru</t>
  </si>
  <si>
    <t>imagehaven.net</t>
  </si>
  <si>
    <t>marcansoft.com</t>
  </si>
  <si>
    <t>vbaccelerator.com</t>
  </si>
  <si>
    <t>freephotoshop.com</t>
  </si>
  <si>
    <t>teenwire.com</t>
  </si>
  <si>
    <t>ps3center.net</t>
  </si>
  <si>
    <t>seewhy.com</t>
  </si>
  <si>
    <t>xmlhack.com</t>
  </si>
  <si>
    <t>keithp.com</t>
  </si>
  <si>
    <t>infoanarchy.org</t>
  </si>
  <si>
    <t>googlesyndicatedsearch.com</t>
  </si>
  <si>
    <t>avp.ru</t>
  </si>
  <si>
    <t>corecodec.com</t>
  </si>
  <si>
    <t>aboutmyip.com</t>
  </si>
  <si>
    <t>djvuzone.org</t>
  </si>
  <si>
    <t>ieee-globecom.org</t>
  </si>
  <si>
    <t>numbertheory.org</t>
  </si>
  <si>
    <t>php-factory.net</t>
  </si>
  <si>
    <t>tuloucom.com</t>
  </si>
  <si>
    <t>pfb1.net</t>
  </si>
  <si>
    <t>akronohiomoms.com</t>
  </si>
  <si>
    <t>loesdau.de</t>
  </si>
  <si>
    <t>wmr64.ru</t>
  </si>
  <si>
    <t>ahnenforschung.de</t>
  </si>
  <si>
    <t>psmpro.ru</t>
  </si>
  <si>
    <t>falkpr.com</t>
  </si>
  <si>
    <t>noposion.com</t>
  </si>
  <si>
    <t>elementwheels.com</t>
  </si>
  <si>
    <t>pm25.com</t>
  </si>
  <si>
    <t>weltsport.net</t>
  </si>
  <si>
    <t>lauftreff.de</t>
  </si>
  <si>
    <t>growingupbilingual.com</t>
  </si>
  <si>
    <t>moukrest.ru</t>
  </si>
  <si>
    <t>x51.org</t>
  </si>
  <si>
    <t>agrandelife.net</t>
  </si>
  <si>
    <t>cchdhg.com</t>
  </si>
  <si>
    <t>hamburger-wochenblatt.de</t>
  </si>
  <si>
    <t>ilturista.info</t>
  </si>
  <si>
    <t>ccvcd.cc</t>
  </si>
  <si>
    <t>automation-drive.com</t>
  </si>
  <si>
    <t>npsumava.cz</t>
  </si>
  <si>
    <t>illibraio.it</t>
  </si>
  <si>
    <t>lvb.de</t>
  </si>
  <si>
    <t>elewacjeocieplenia.pl</t>
  </si>
  <si>
    <t>nblipin.net</t>
  </si>
  <si>
    <t>harz.de</t>
  </si>
  <si>
    <t>turismo.it</t>
  </si>
  <si>
    <t>growingbookbybook.com</t>
  </si>
  <si>
    <t>barcelona-home.com</t>
  </si>
  <si>
    <t>pureinfotech.com</t>
  </si>
  <si>
    <t>careerlink.vn</t>
  </si>
  <si>
    <t>pansionatveteranov.ru</t>
  </si>
  <si>
    <t>lvbank.com</t>
  </si>
  <si>
    <t>mrterps.com</t>
  </si>
  <si>
    <t>souschef.co.uk</t>
  </si>
  <si>
    <t>dynad.net</t>
  </si>
  <si>
    <t>fitospray-thailand.com</t>
  </si>
  <si>
    <t>dfg-vk.de</t>
  </si>
  <si>
    <t>aie.it</t>
  </si>
  <si>
    <t>newhouse.com.cn</t>
  </si>
  <si>
    <t>gjensidige.no</t>
  </si>
  <si>
    <t>hunancom.gov.cn</t>
  </si>
  <si>
    <t>kreftforeningen.no</t>
  </si>
  <si>
    <t>wff168.com</t>
  </si>
  <si>
    <t>musicvidz.ru</t>
  </si>
  <si>
    <t>mikrobiologies.ru</t>
  </si>
  <si>
    <t>essential-architecture.com</t>
  </si>
  <si>
    <t>bakeyourday.net</t>
  </si>
  <si>
    <t>sassisamblog.com</t>
  </si>
  <si>
    <t>kinyobi.co.jp</t>
  </si>
  <si>
    <t>hollandsevelden.nl</t>
  </si>
  <si>
    <t>valdemarus.com</t>
  </si>
  <si>
    <t>kroyyork.ru</t>
  </si>
  <si>
    <t>petalstopicots.com</t>
  </si>
  <si>
    <t>bloggingoverthyme.com</t>
  </si>
  <si>
    <t>jetsetmag.com</t>
  </si>
  <si>
    <t>icnf.pt</t>
  </si>
  <si>
    <t>librairiedialogues.fr</t>
  </si>
  <si>
    <t>tabithakhaye.com</t>
  </si>
  <si>
    <t>pullupweekend.com</t>
  </si>
  <si>
    <t>cactushomecare.com</t>
  </si>
  <si>
    <t>luoxilong.com</t>
  </si>
  <si>
    <t>shreeramkrishnajewellers.com</t>
  </si>
  <si>
    <t>crise.info</t>
  </si>
  <si>
    <t>oceanamiresort.info</t>
  </si>
  <si>
    <t>startq.ru</t>
  </si>
  <si>
    <t>yujuwy.com</t>
  </si>
  <si>
    <t>royalhousenc.com</t>
  </si>
  <si>
    <t>bpdjs.com</t>
  </si>
  <si>
    <t>rtwshipping.com</t>
  </si>
  <si>
    <t>hotnakedmilfs.info</t>
  </si>
  <si>
    <t>biupi.com.ua</t>
  </si>
  <si>
    <t>greenoilgroup.com.ua</t>
  </si>
  <si>
    <t>woopthemes.com</t>
  </si>
  <si>
    <t>allthingsbabyandme.co.uk</t>
  </si>
  <si>
    <t>winsurfs.com</t>
  </si>
  <si>
    <t>tcnet.ne.jp</t>
  </si>
  <si>
    <t>nocfn.ru</t>
  </si>
  <si>
    <t>christiannewstoday.com</t>
  </si>
  <si>
    <t>cijnews.com</t>
  </si>
  <si>
    <t>onelearning.com.hk</t>
  </si>
  <si>
    <t>loandaddygo.info</t>
  </si>
  <si>
    <t>myeasyshop.org</t>
  </si>
  <si>
    <t>pplproject.com</t>
  </si>
  <si>
    <t>sontinhdienhuuminh.com</t>
  </si>
  <si>
    <t>medizin-aspekte.de</t>
  </si>
  <si>
    <t>e-leaflet.com.hk</t>
  </si>
  <si>
    <t>trilogydj.com</t>
  </si>
  <si>
    <t>adcsystem.co.kr</t>
  </si>
  <si>
    <t>cardoor.net</t>
  </si>
  <si>
    <t>deekaygroup.com</t>
  </si>
  <si>
    <t>itsteddytime.com</t>
  </si>
  <si>
    <t>techviral.net</t>
  </si>
  <si>
    <t>pure-pleasure.co.uk</t>
  </si>
  <si>
    <t>xn--80aafla5adg.xn--p1ai</t>
  </si>
  <si>
    <t>Ð¼Ð°Ð»ÐµÐµÐ²ÐºÐ°.Ñ€Ñ„</t>
  </si>
  <si>
    <t>kiwilimon.com</t>
  </si>
  <si>
    <t>cliki.me</t>
  </si>
  <si>
    <t>eldiario.com.ec</t>
  </si>
  <si>
    <t>steelconstruction.info</t>
  </si>
  <si>
    <t>lifewithlowt.com</t>
  </si>
  <si>
    <t>recordiumonline.com</t>
  </si>
  <si>
    <t>kj.de</t>
  </si>
  <si>
    <t>richardreinisch.com</t>
  </si>
  <si>
    <t>fixcleanerreviewguide.com</t>
  </si>
  <si>
    <t>garmisch-partenkirchen.de</t>
  </si>
  <si>
    <t>hadopots.co.uk</t>
  </si>
  <si>
    <t>de-oranjeman.nl</t>
  </si>
  <si>
    <t>genaw.com</t>
  </si>
  <si>
    <t>spaworld.co.jp</t>
  </si>
  <si>
    <t>euphoriasolutions.it</t>
  </si>
  <si>
    <t>maggiore.it</t>
  </si>
  <si>
    <t>miniguitar.net</t>
  </si>
  <si>
    <t>17jiaoyu.com</t>
  </si>
  <si>
    <t>kerkhoffllc.com</t>
  </si>
  <si>
    <t>nuance.de</t>
  </si>
  <si>
    <t>riaami.ru</t>
  </si>
  <si>
    <t>freecommoncorereadinglessons.com</t>
  </si>
  <si>
    <t>chitownfestivals.com</t>
  </si>
  <si>
    <t>afcon-scada.eu</t>
  </si>
  <si>
    <t>smbiopower.eu</t>
  </si>
  <si>
    <t>aweb.ua</t>
  </si>
  <si>
    <t>asturnatura.com</t>
  </si>
  <si>
    <t>qatar-sport-guide.com</t>
  </si>
  <si>
    <t>thokotali.com</t>
  </si>
  <si>
    <t>ur.ch</t>
  </si>
  <si>
    <t>museums.ch</t>
  </si>
  <si>
    <t>gamelinetech.com</t>
  </si>
  <si>
    <t>filmclub.org</t>
  </si>
  <si>
    <t>lepartidegauche.fr</t>
  </si>
  <si>
    <t>belluardo.it</t>
  </si>
  <si>
    <t>1london.eu</t>
  </si>
  <si>
    <t>st-ab.nl</t>
  </si>
  <si>
    <t>stugaifalkenberg.se</t>
  </si>
  <si>
    <t>africaliveevents.com</t>
  </si>
  <si>
    <t>jodyreed.com</t>
  </si>
  <si>
    <t>raskraska.com</t>
  </si>
  <si>
    <t>ascentcomm.net</t>
  </si>
  <si>
    <t>houseofsarbani.com</t>
  </si>
  <si>
    <t>vietnamtourism.gov.vn</t>
  </si>
  <si>
    <t>pussy.com</t>
  </si>
  <si>
    <t>cyksjx.com</t>
  </si>
  <si>
    <t>newsninja2012.com</t>
  </si>
  <si>
    <t>startupindiaconsultants.com</t>
  </si>
  <si>
    <t>cuatrocolectivoartistico.com</t>
  </si>
  <si>
    <t>maashivratrihospital.com</t>
  </si>
  <si>
    <t>zohaibvelani.com</t>
  </si>
  <si>
    <t>travelmotivations.com</t>
  </si>
  <si>
    <t>ahlaanholidays.com</t>
  </si>
  <si>
    <t>casadecambiosgambarte.cl</t>
  </si>
  <si>
    <t>bjnjwl.com</t>
  </si>
  <si>
    <t>cloningchrist.com</t>
  </si>
  <si>
    <t>cruzfiodorow.com</t>
  </si>
  <si>
    <t>evanhipkins.com</t>
  </si>
  <si>
    <t>sad-ua.com</t>
  </si>
  <si>
    <t>shahreman.net</t>
  </si>
  <si>
    <t>pako-design.ru</t>
  </si>
  <si>
    <t>protseon.by</t>
  </si>
  <si>
    <t>tvmtrader.com</t>
  </si>
  <si>
    <t>zoomdici.fr</t>
  </si>
  <si>
    <t>atlas.com.pl</t>
  </si>
  <si>
    <t>class.cn</t>
  </si>
  <si>
    <t>kapadokyayoresi.com</t>
  </si>
  <si>
    <t>xpheni.com</t>
  </si>
  <si>
    <t>unicorefinserve.com</t>
  </si>
  <si>
    <t>lorettoha.co.uk</t>
  </si>
  <si>
    <t>laufhaus-erotikpark.at</t>
  </si>
  <si>
    <t>hagah.com.br</t>
  </si>
  <si>
    <t>speckom2.ru</t>
  </si>
  <si>
    <t>yuetongzz.com</t>
  </si>
  <si>
    <t>americanapparel.eu</t>
  </si>
  <si>
    <t>automn.ru</t>
  </si>
  <si>
    <t>www.cutesting.uk</t>
  </si>
  <si>
    <t>allercen.es</t>
  </si>
  <si>
    <t>ultraadsorb.ru</t>
  </si>
  <si>
    <t>almaxinc.com</t>
  </si>
  <si>
    <t>224.jp</t>
  </si>
  <si>
    <t>fnvbondgenoten.nl</t>
  </si>
  <si>
    <t>kaloianovo.org</t>
  </si>
  <si>
    <t>daylightnordic.com</t>
  </si>
  <si>
    <t>svbani.com</t>
  </si>
  <si>
    <t>swatgas.co.uk</t>
  </si>
  <si>
    <t>hobbyshoponline.it</t>
  </si>
  <si>
    <t>cheaplouisvuitton-bagso.net</t>
  </si>
  <si>
    <t>ugkontakt.ru</t>
  </si>
  <si>
    <t>islandsvchk.com</t>
  </si>
  <si>
    <t>liuhuavideo.com</t>
  </si>
  <si>
    <t>loveindesign.it</t>
  </si>
  <si>
    <t>renowatio.pl</t>
  </si>
  <si>
    <t>semitour-reseau-perigord.com</t>
  </si>
  <si>
    <t>expiredarticlescrapper.com</t>
  </si>
  <si>
    <t>grupoj3v.com</t>
  </si>
  <si>
    <t>shoko.ru</t>
  </si>
  <si>
    <t>tveroblpress.ru</t>
  </si>
  <si>
    <t>usprisonculture.com</t>
  </si>
  <si>
    <t>zavalamudanzas.com</t>
  </si>
  <si>
    <t>eleron.it</t>
  </si>
  <si>
    <t>xn----7sbah6ajhcwbd5bgca0gtdsc.xn--p1acf</t>
  </si>
  <si>
    <t>Ð°Ð²Ñ‚Ð¾ÑˆÐºÐ¾Ð»Ð°-Ñ‚Ð¾Ð»ÑŒÑÑ‚Ñ‚Ð¸.Ñ€ÑƒÑ</t>
  </si>
  <si>
    <t>wealthwayonline.com</t>
  </si>
  <si>
    <t>presswork.me</t>
  </si>
  <si>
    <t>aladin.org.ua</t>
  </si>
  <si>
    <t>capmembers.com</t>
  </si>
  <si>
    <t>azy.ro</t>
  </si>
  <si>
    <t>koybakkalim.com</t>
  </si>
  <si>
    <t>elisa.jp</t>
  </si>
  <si>
    <t>pomedia.ru</t>
  </si>
  <si>
    <t>serpyme.es</t>
  </si>
  <si>
    <t>andersonkarl.info</t>
  </si>
  <si>
    <t>seun.ru</t>
  </si>
  <si>
    <t>celenapar.com.br</t>
  </si>
  <si>
    <t>hmongpride.com</t>
  </si>
  <si>
    <t>stogiesontherocks.com</t>
  </si>
  <si>
    <t>edestad.nl</t>
  </si>
  <si>
    <t>catch-22.org.uk</t>
  </si>
  <si>
    <t>enov-interactiv.com</t>
  </si>
  <si>
    <t>iclcorrosion.com</t>
  </si>
  <si>
    <t>khmarble.com</t>
  </si>
  <si>
    <t>5rivers.ca</t>
  </si>
  <si>
    <t>99xr.com</t>
  </si>
  <si>
    <t>caicalabria.net</t>
  </si>
  <si>
    <t>cottonhills.net</t>
  </si>
  <si>
    <t>neric.org</t>
  </si>
  <si>
    <t>politikon.es</t>
  </si>
  <si>
    <t>chronicpainaware.org</t>
  </si>
  <si>
    <t>awestruckauto.com</t>
  </si>
  <si>
    <t>vipsiding.ru</t>
  </si>
  <si>
    <t>4000909178.com</t>
  </si>
  <si>
    <t>atidco.com</t>
  </si>
  <si>
    <t>fgould.com</t>
  </si>
  <si>
    <t>irf.ua</t>
  </si>
  <si>
    <t>anafile.com</t>
  </si>
  <si>
    <t>guiderepublic.com</t>
  </si>
  <si>
    <t>jocelynbriones.com</t>
  </si>
  <si>
    <t>linkst.jp</t>
  </si>
  <si>
    <t>belensanhueza.com</t>
  </si>
  <si>
    <t>maxhavelaar.nl</t>
  </si>
  <si>
    <t>blaine.org</t>
  </si>
  <si>
    <t>uslugaspb.ru</t>
  </si>
  <si>
    <t>rangercentral.com</t>
  </si>
  <si>
    <t>bio-rf.ru</t>
  </si>
  <si>
    <t>edmedstores.com</t>
  </si>
  <si>
    <t>lifecyclehcm.com</t>
  </si>
  <si>
    <t>lessencemassagelondon.co.uk</t>
  </si>
  <si>
    <t>angrybirdspcandmac.com</t>
  </si>
  <si>
    <t>15599800762.com</t>
  </si>
  <si>
    <t>gewamusic.com</t>
  </si>
  <si>
    <t>yoopa.ca</t>
  </si>
  <si>
    <t>dzieci.pl</t>
  </si>
  <si>
    <t>chine-nouvelle.com</t>
  </si>
  <si>
    <t>virginsport.com</t>
  </si>
  <si>
    <t>rr-wheels.ru</t>
  </si>
  <si>
    <t>easylunchboxes.com</t>
  </si>
  <si>
    <t>geneveopera.ch</t>
  </si>
  <si>
    <t>aleris.com</t>
  </si>
  <si>
    <t>lmde.fr</t>
  </si>
  <si>
    <t>heyatabolfazl.ir</t>
  </si>
  <si>
    <t>europa-universalis-games.com</t>
  </si>
  <si>
    <t>cs-zbanowani.pl</t>
  </si>
  <si>
    <t>agenciamestre.com</t>
  </si>
  <si>
    <t>philsteele.com</t>
  </si>
  <si>
    <t>timorousbeasties.com</t>
  </si>
  <si>
    <t>newbudgetautotrack.com</t>
  </si>
  <si>
    <t>lmnarchitects.com</t>
  </si>
  <si>
    <t>peacepig.com</t>
  </si>
  <si>
    <t>shinetheme.com</t>
  </si>
  <si>
    <t>woolimshipping.co.kr</t>
  </si>
  <si>
    <t>karastan.com</t>
  </si>
  <si>
    <t>maly.ru</t>
  </si>
  <si>
    <t>shqpfc.com</t>
  </si>
  <si>
    <t>thelutheran.org</t>
  </si>
  <si>
    <t>joolwe.com</t>
  </si>
  <si>
    <t>peacemaker.net</t>
  </si>
  <si>
    <t>vanwiatrak.com.pl</t>
  </si>
  <si>
    <t>zakrzowiak.pl</t>
  </si>
  <si>
    <t>basingstoke.gov.uk</t>
  </si>
  <si>
    <t>bstu.ru</t>
  </si>
  <si>
    <t>courrierdesmaires.fr</t>
  </si>
  <si>
    <t>ip-finder.me</t>
  </si>
  <si>
    <t>augustins.org</t>
  </si>
  <si>
    <t>everymanplayhouse.com</t>
  </si>
  <si>
    <t>polimedel.com</t>
  </si>
  <si>
    <t>suicidalpelvicpain.com</t>
  </si>
  <si>
    <t>qxhui778.com</t>
  </si>
  <si>
    <t>tianxinshangcheng.com</t>
  </si>
  <si>
    <t>britishcouncil.jp</t>
  </si>
  <si>
    <t>bijouterie21.ru</t>
  </si>
  <si>
    <t>jyuusya-yoshiko.com</t>
  </si>
  <si>
    <t>lnc.nc</t>
  </si>
  <si>
    <t>halfwaypreowned.co.za</t>
  </si>
  <si>
    <t>cci.gov.in</t>
  </si>
  <si>
    <t>teknoportal.org</t>
  </si>
  <si>
    <t>mysocialspot.ca</t>
  </si>
  <si>
    <t>elindependiente.com</t>
  </si>
  <si>
    <t>usr.me</t>
  </si>
  <si>
    <t>northernstars.ca</t>
  </si>
  <si>
    <t>attorneyatwork.com</t>
  </si>
  <si>
    <t>xfel.eu</t>
  </si>
  <si>
    <t>gnrbp.com</t>
  </si>
  <si>
    <t>kickball.com</t>
  </si>
  <si>
    <t>xinzijing.com</t>
  </si>
  <si>
    <t>kreativfliesenleger.de</t>
  </si>
  <si>
    <t>blendle.nl</t>
  </si>
  <si>
    <t>autolineservis.ru</t>
  </si>
  <si>
    <t>gzevergrandefc.com</t>
  </si>
  <si>
    <t>bayphoto.com</t>
  </si>
  <si>
    <t>obrazovanie34.ru</t>
  </si>
  <si>
    <t>10000host.com</t>
  </si>
  <si>
    <t>bredge.com</t>
  </si>
  <si>
    <t>mensfitness.co.uk</t>
  </si>
  <si>
    <t>speechpathologyaustralia.org.au</t>
  </si>
  <si>
    <t>theartstack.com</t>
  </si>
  <si>
    <t>frive.link</t>
  </si>
  <si>
    <t>krasviagra.ru</t>
  </si>
  <si>
    <t>raincent.com</t>
  </si>
  <si>
    <t>sleeptrain.com</t>
  </si>
  <si>
    <t>wisconsinpublicservice.com</t>
  </si>
  <si>
    <t>mamakuban.ru</t>
  </si>
  <si>
    <t>screamscape.com</t>
  </si>
  <si>
    <t>casimages.es</t>
  </si>
  <si>
    <t>zingwood.com</t>
  </si>
  <si>
    <t>textweihnachtskarte.eu</t>
  </si>
  <si>
    <t>dwf.law</t>
  </si>
  <si>
    <t>maluchy.pl</t>
  </si>
  <si>
    <t>arenda-ofisa-moskow.ru</t>
  </si>
  <si>
    <t>ever-pretty.com</t>
  </si>
  <si>
    <t>parolesmania.com</t>
  </si>
  <si>
    <t>kahma.co.jp</t>
  </si>
  <si>
    <t>floridaconservation.org</t>
  </si>
  <si>
    <t>alkhaleej.co.ae</t>
  </si>
  <si>
    <t>concours-bonsplans.be</t>
  </si>
  <si>
    <t>ictlearning.com</t>
  </si>
  <si>
    <t>skylinegaming.de</t>
  </si>
  <si>
    <t>autodax.ro</t>
  </si>
  <si>
    <t>htcce.com</t>
  </si>
  <si>
    <t>lwvc.net</t>
  </si>
  <si>
    <t>kfzversicherungberechnen.top</t>
  </si>
  <si>
    <t>rally-america.com</t>
  </si>
  <si>
    <t>10barrel.com</t>
  </si>
  <si>
    <t>careerlauncher.com</t>
  </si>
  <si>
    <t>impression2u.com</t>
  </si>
  <si>
    <t>kolbe.com</t>
  </si>
  <si>
    <t>seekyt.com</t>
  </si>
  <si>
    <t>forum130.ru</t>
  </si>
  <si>
    <t>steelcargo.com.br</t>
  </si>
  <si>
    <t>mealsmatter.org</t>
  </si>
  <si>
    <t>coloradoenvision.com</t>
  </si>
  <si>
    <t>linksaya.biz</t>
  </si>
  <si>
    <t>canadamedhelp.com</t>
  </si>
  <si>
    <t>tezzx.gov.cn</t>
  </si>
  <si>
    <t>mmparis.com</t>
  </si>
  <si>
    <t>shw365.com</t>
  </si>
  <si>
    <t>visitwhitemountains.com</t>
  </si>
  <si>
    <t>osm-icons.org</t>
  </si>
  <si>
    <t>lifemate.cc</t>
  </si>
  <si>
    <t>collideconquer.com</t>
  </si>
  <si>
    <t>erq188.com</t>
  </si>
  <si>
    <t>ozstaging.com</t>
  </si>
  <si>
    <t>design-tropic.ru</t>
  </si>
  <si>
    <t>l2ava.com</t>
  </si>
  <si>
    <t>profutbal.sk</t>
  </si>
  <si>
    <t>crayolaexperience.com</t>
  </si>
  <si>
    <t>dwgtool.com</t>
  </si>
  <si>
    <t>rc-soft.com</t>
  </si>
  <si>
    <t>ruhzvu.com</t>
  </si>
  <si>
    <t>belfoldiszallasok.hu</t>
  </si>
  <si>
    <t>i-tv-porno.info</t>
  </si>
  <si>
    <t>ourbigfunparty.com</t>
  </si>
  <si>
    <t>cfhe.org</t>
  </si>
  <si>
    <t>misbehaving.ca</t>
  </si>
  <si>
    <t>pennreels.com</t>
  </si>
  <si>
    <t>viagraonlinepriceusa.com</t>
  </si>
  <si>
    <t>tiansha.net</t>
  </si>
  <si>
    <t>essayresearchwriting.com</t>
  </si>
  <si>
    <t>untan.ac.id</t>
  </si>
  <si>
    <t>global-porno-x.info</t>
  </si>
  <si>
    <t>cowichangolfclub.ca</t>
  </si>
  <si>
    <t>bushwickdaily.com</t>
  </si>
  <si>
    <t>picsauditing.com</t>
  </si>
  <si>
    <t>hpo.hu</t>
  </si>
  <si>
    <t>prepp.org</t>
  </si>
  <si>
    <t>ladieswholaunch.com</t>
  </si>
  <si>
    <t>x-kamila.info</t>
  </si>
  <si>
    <t>aerospacemanufacturinganddesign.com</t>
  </si>
  <si>
    <t>endovexpills.com</t>
  </si>
  <si>
    <t>iljmp.com</t>
  </si>
  <si>
    <t>x-kiss.info</t>
  </si>
  <si>
    <t>now-xxx.info</t>
  </si>
  <si>
    <t>pornzilla.info</t>
  </si>
  <si>
    <t>famityhome.co.jp</t>
  </si>
  <si>
    <t>monochrome-watches.com</t>
  </si>
  <si>
    <t>oneradionetwork.com</t>
  </si>
  <si>
    <t>seaeagle.com</t>
  </si>
  <si>
    <t>seiboldsoft.com</t>
  </si>
  <si>
    <t>hokr.cz</t>
  </si>
  <si>
    <t>pornoseven.info</t>
  </si>
  <si>
    <t>localjournalism.net</t>
  </si>
  <si>
    <t>alligatorfarm.com</t>
  </si>
  <si>
    <t>friends-forum.com</t>
  </si>
  <si>
    <t>shrewsburyyouthsoccer.com</t>
  </si>
  <si>
    <t>pornotina.info</t>
  </si>
  <si>
    <t>thefirstcook.net</t>
  </si>
  <si>
    <t>cliff-sport.ru</t>
  </si>
  <si>
    <t>canon.co.in</t>
  </si>
  <si>
    <t>porno-u-mov.info</t>
  </si>
  <si>
    <t>twopad.kr</t>
  </si>
  <si>
    <t>nesfa.org</t>
  </si>
  <si>
    <t>e-pracus.pl</t>
  </si>
  <si>
    <t>huarin.tk</t>
  </si>
  <si>
    <t>godsfaith-rsps.com</t>
  </si>
  <si>
    <t>gxbyw.com</t>
  </si>
  <si>
    <t>porno-x-data.info</t>
  </si>
  <si>
    <t>istitutopiepoli.it</t>
  </si>
  <si>
    <t>softwarecraftsmanship.org</t>
  </si>
  <si>
    <t>rus18porno.info</t>
  </si>
  <si>
    <t>defineamerican.com</t>
  </si>
  <si>
    <t>techfrag.com</t>
  </si>
  <si>
    <t>eastafritac.org</t>
  </si>
  <si>
    <t>libertyinstitute.org</t>
  </si>
  <si>
    <t>dimo.pl</t>
  </si>
  <si>
    <t>epuls.pl</t>
  </si>
  <si>
    <t>counterextremism.com</t>
  </si>
  <si>
    <t>getrag.com</t>
  </si>
  <si>
    <t>heraldargus.com</t>
  </si>
  <si>
    <t>maytinhphunggia.com</t>
  </si>
  <si>
    <t>videoproductioninchicago.com</t>
  </si>
  <si>
    <t>wiredscholar.com</t>
  </si>
  <si>
    <t>sexpornos.info</t>
  </si>
  <si>
    <t>trotting.co.za</t>
  </si>
  <si>
    <t>honleydental.com</t>
  </si>
  <si>
    <t>mtv-china.com</t>
  </si>
  <si>
    <t>111888111.cn</t>
  </si>
  <si>
    <t>lollapaloozacl.com</t>
  </si>
  <si>
    <t>medrol17.science</t>
  </si>
  <si>
    <t>echeng.com</t>
  </si>
  <si>
    <t>jillhost.com</t>
  </si>
  <si>
    <t>lacountyfair.com</t>
  </si>
  <si>
    <t>secularstudents.org</t>
  </si>
  <si>
    <t>get.tj</t>
  </si>
  <si>
    <t>hackworknet.com</t>
  </si>
  <si>
    <t>viagra-100-mg.gdn</t>
  </si>
  <si>
    <t>www.gov.lk</t>
  </si>
  <si>
    <t>jrpic.cn</t>
  </si>
  <si>
    <t>nscc.edu</t>
  </si>
  <si>
    <t>qtsc.com.vn</t>
  </si>
  <si>
    <t>pdsnc.edu.cn</t>
  </si>
  <si>
    <t>ajjacobs.com</t>
  </si>
  <si>
    <t>guycarp.com</t>
  </si>
  <si>
    <t>zlatgidromash.ru</t>
  </si>
  <si>
    <t>compegps.com</t>
  </si>
  <si>
    <t>saintsbaseball.com</t>
  </si>
  <si>
    <t>mainline.com.au</t>
  </si>
  <si>
    <t>ipseeker.cn</t>
  </si>
  <si>
    <t>aliyiyao.com</t>
  </si>
  <si>
    <t>sdetstvo.com</t>
  </si>
  <si>
    <t>timanderic.com</t>
  </si>
  <si>
    <t>wsouthbeach.com</t>
  </si>
  <si>
    <t>mamatata.sk</t>
  </si>
  <si>
    <t>aftertheridecampground.com</t>
  </si>
  <si>
    <t>chinasatcom.com</t>
  </si>
  <si>
    <t>dermoloji.com</t>
  </si>
  <si>
    <t>hotelcoupons.com</t>
  </si>
  <si>
    <t>mogensh.com</t>
  </si>
  <si>
    <t>stratedigm.com</t>
  </si>
  <si>
    <t>net-link.net</t>
  </si>
  <si>
    <t>livnightclub.com</t>
  </si>
  <si>
    <t>yidao51.com</t>
  </si>
  <si>
    <t>crestor2017.cricket</t>
  </si>
  <si>
    <t>upsoar.net</t>
  </si>
  <si>
    <t>autoinsurancequotes3z.pw</t>
  </si>
  <si>
    <t>bjhaitian.com</t>
  </si>
  <si>
    <t>empowernewsmag.com</t>
  </si>
  <si>
    <t>sonoma-marinfair.org</t>
  </si>
  <si>
    <t>tbr.pl</t>
  </si>
  <si>
    <t>abcradio.com</t>
  </si>
  <si>
    <t>lankafood.com</t>
  </si>
  <si>
    <t>slplab.com</t>
  </si>
  <si>
    <t>imana.org</t>
  </si>
  <si>
    <t>mersinc.org</t>
  </si>
  <si>
    <t>cytotec17.science</t>
  </si>
  <si>
    <t>musictea.com</t>
  </si>
  <si>
    <t>yx-ks.com</t>
  </si>
  <si>
    <t>get.tl</t>
  </si>
  <si>
    <t>webwatch.be</t>
  </si>
  <si>
    <t>cumberlandtwppolice.com</t>
  </si>
  <si>
    <t>professional-essays-writing.com</t>
  </si>
  <si>
    <t>google.ne</t>
  </si>
  <si>
    <t>demarchelier.net</t>
  </si>
  <si>
    <t>cepis.org</t>
  </si>
  <si>
    <t>sustainablesites.org</t>
  </si>
  <si>
    <t>effexor17.science</t>
  </si>
  <si>
    <t>autoloc.com</t>
  </si>
  <si>
    <t>dynamonetwork.com</t>
  </si>
  <si>
    <t>goodenter.com</t>
  </si>
  <si>
    <t>dmitrov.ru</t>
  </si>
  <si>
    <t>siom.ac.cn</t>
  </si>
  <si>
    <t>marineharvest.com</t>
  </si>
  <si>
    <t>roanokecountyva.gov</t>
  </si>
  <si>
    <t>dreammagic.ru</t>
  </si>
  <si>
    <t>viagrageneric17.science</t>
  </si>
  <si>
    <t>onlinebuycymbalta.org</t>
  </si>
  <si>
    <t>contact.az</t>
  </si>
  <si>
    <t>commercial-archive.com</t>
  </si>
  <si>
    <t>trendmicro.com.au</t>
  </si>
  <si>
    <t>ejiew.cn</t>
  </si>
  <si>
    <t>stoneuk.com</t>
  </si>
  <si>
    <t>ututech.com</t>
  </si>
  <si>
    <t>xiyingsky.com</t>
  </si>
  <si>
    <t>excelvan.ru</t>
  </si>
  <si>
    <t>ccv.edu</t>
  </si>
  <si>
    <t>atube.me</t>
  </si>
  <si>
    <t>methotrexate17.science</t>
  </si>
  <si>
    <t>wmexperts.com</t>
  </si>
  <si>
    <t>moe.org</t>
  </si>
  <si>
    <t>rimonabant2017.bid</t>
  </si>
  <si>
    <t>flonga.com</t>
  </si>
  <si>
    <t>lifewithalacrity.com</t>
  </si>
  <si>
    <t>summerhillschool.co.uk</t>
  </si>
  <si>
    <t>efoods.com.cn</t>
  </si>
  <si>
    <t>023cn.com</t>
  </si>
  <si>
    <t>cialis-genericlowest-price.com</t>
  </si>
  <si>
    <t>canadianbuy-pharmacy.org</t>
  </si>
  <si>
    <t>chinafilminfo.com.cn</t>
  </si>
  <si>
    <t>amoxicillin-online-amoxil.com</t>
  </si>
  <si>
    <t>learn.com</t>
  </si>
  <si>
    <t>ppgrefinish.com</t>
  </si>
  <si>
    <t>airports.org</t>
  </si>
  <si>
    <t>ugandawildlife.org</t>
  </si>
  <si>
    <t>hydrogenics.com</t>
  </si>
  <si>
    <t>cafergot17.science</t>
  </si>
  <si>
    <t>augmentin17.science</t>
  </si>
  <si>
    <t>republic.co.uk</t>
  </si>
  <si>
    <t>accolo.com</t>
  </si>
  <si>
    <t>busbyway.com</t>
  </si>
  <si>
    <t>rkmotorscharlotte.com</t>
  </si>
  <si>
    <t>seatcupra.net</t>
  </si>
  <si>
    <t>antikvaroom.ru</t>
  </si>
  <si>
    <t>buystrattera250.top</t>
  </si>
  <si>
    <t>9ihome.com</t>
  </si>
  <si>
    <t>ssiworld.com</t>
  </si>
  <si>
    <t>vakobi.com</t>
  </si>
  <si>
    <t>idv.hk</t>
  </si>
  <si>
    <t>tsunami.org</t>
  </si>
  <si>
    <t>x.vu</t>
  </si>
  <si>
    <t>opendesk.cc</t>
  </si>
  <si>
    <t>dereklow.co</t>
  </si>
  <si>
    <t>guggenheimpartners.com</t>
  </si>
  <si>
    <t>online-buyventolin.com</t>
  </si>
  <si>
    <t>swissworldcargo.com</t>
  </si>
  <si>
    <t>personalcarecouncil.org</t>
  </si>
  <si>
    <t>papajohnschina.com</t>
  </si>
  <si>
    <t>wholesalechinastitchedjerseys.com</t>
  </si>
  <si>
    <t>triamterene2017.cricket</t>
  </si>
  <si>
    <t>wfn.org</t>
  </si>
  <si>
    <t>centrodememoriahistorica.gov.co</t>
  </si>
  <si>
    <t>kaman.com</t>
  </si>
  <si>
    <t>reverse-seo.net</t>
  </si>
  <si>
    <t>flightcar.com</t>
  </si>
  <si>
    <t>viawest.com</t>
  </si>
  <si>
    <t>kurzajki.com.pl</t>
  </si>
  <si>
    <t>amaia.si</t>
  </si>
  <si>
    <t>idg.tv</t>
  </si>
  <si>
    <t>tennistv.com</t>
  </si>
  <si>
    <t>yzzk.com</t>
  </si>
  <si>
    <t>hawkeyecollege.edu</t>
  </si>
  <si>
    <t>studyinnorway.no</t>
  </si>
  <si>
    <t>citalopram100.top</t>
  </si>
  <si>
    <t>altawon-water-leakage-discovery.com</t>
  </si>
  <si>
    <t>hcdmy.com</t>
  </si>
  <si>
    <t>danceusa.org</t>
  </si>
  <si>
    <t>costofviagra.review</t>
  </si>
  <si>
    <t>hu.edu.jo</t>
  </si>
  <si>
    <t>buyamoxicillin1.us</t>
  </si>
  <si>
    <t>basclean.cn</t>
  </si>
  <si>
    <t>bangedup.com</t>
  </si>
  <si>
    <t>dstsystems.com</t>
  </si>
  <si>
    <t>biresource.org</t>
  </si>
  <si>
    <t>000956.com</t>
  </si>
  <si>
    <t>buybupropion1.top</t>
  </si>
  <si>
    <t>jiangzhongyou.net</t>
  </si>
  <si>
    <t>fawcette.com</t>
  </si>
  <si>
    <t>pcm.com</t>
  </si>
  <si>
    <t>ishlt.org</t>
  </si>
  <si>
    <t>furosemide.casa</t>
  </si>
  <si>
    <t>hbrb.com.cn</t>
  </si>
  <si>
    <t>caribe.net</t>
  </si>
  <si>
    <t>sherlockian.net</t>
  </si>
  <si>
    <t>nyscf.org</t>
  </si>
  <si>
    <t>gpsbusinessnews.com</t>
  </si>
  <si>
    <t>orukayak.com</t>
  </si>
  <si>
    <t>aspet.org</t>
  </si>
  <si>
    <t>maoshilao.com</t>
  </si>
  <si>
    <t>activiti.org</t>
  </si>
  <si>
    <t>dvd.co.uk</t>
  </si>
  <si>
    <t>unza.zm</t>
  </si>
  <si>
    <t>eadv.org</t>
  </si>
  <si>
    <t>reyadi.club</t>
  </si>
  <si>
    <t>programmed.com.au</t>
  </si>
  <si>
    <t>compucom.com</t>
  </si>
  <si>
    <t>sackanken.fr</t>
  </si>
  <si>
    <t>tahoe-lafs.org</t>
  </si>
  <si>
    <t>netzgesta.de</t>
  </si>
  <si>
    <t>stauntonyoga.com</t>
  </si>
  <si>
    <t>kernelnotes.org</t>
  </si>
  <si>
    <t>housekaboodle.com</t>
  </si>
  <si>
    <t>wsbgt.com</t>
  </si>
  <si>
    <t>roomido.com</t>
  </si>
  <si>
    <t>alias.de</t>
  </si>
  <si>
    <t>bademeister.de</t>
  </si>
  <si>
    <t>johntvshow.com</t>
  </si>
  <si>
    <t>6296.com.cn</t>
  </si>
  <si>
    <t>vmi.lt</t>
  </si>
  <si>
    <t>spiiker.com</t>
  </si>
  <si>
    <t>sozai-dx.com</t>
  </si>
  <si>
    <t>creativetemplate.net</t>
  </si>
  <si>
    <t>metropol.hu</t>
  </si>
  <si>
    <t>onlycollege.com.cn</t>
  </si>
  <si>
    <t>audioleaf.com</t>
  </si>
  <si>
    <t>fashiontrends.pk</t>
  </si>
  <si>
    <t>tlsplant.com</t>
  </si>
  <si>
    <t>xiaoshu.cn</t>
  </si>
  <si>
    <t>vidarenovada.com.br</t>
  </si>
  <si>
    <t>ofi.hu</t>
  </si>
  <si>
    <t>vippers.jp</t>
  </si>
  <si>
    <t>x-beat.com</t>
  </si>
  <si>
    <t>qdzyb.com</t>
  </si>
  <si>
    <t>metacrawler.de</t>
  </si>
  <si>
    <t>communication4all.co.uk</t>
  </si>
  <si>
    <t>fuzokudx.com</t>
  </si>
  <si>
    <t>crystone.se</t>
  </si>
  <si>
    <t>sundsvall.se</t>
  </si>
  <si>
    <t>marvelousmommy.com</t>
  </si>
  <si>
    <t>awortheyread.com</t>
  </si>
  <si>
    <t>wangfan.cc</t>
  </si>
  <si>
    <t>softstribe.com</t>
  </si>
  <si>
    <t>web116.jp</t>
  </si>
  <si>
    <t>rbot.info</t>
  </si>
  <si>
    <t>delicious.com.au</t>
  </si>
  <si>
    <t>1and1.pl</t>
  </si>
  <si>
    <t>pwpix.net</t>
  </si>
  <si>
    <t>hzjyks.net</t>
  </si>
  <si>
    <t>fungyung.com</t>
  </si>
  <si>
    <t>charlestonsteelband.com</t>
  </si>
  <si>
    <t>jikoku.com</t>
  </si>
  <si>
    <t>hrmyzxx.com</t>
  </si>
  <si>
    <t>guetersloh.de</t>
  </si>
  <si>
    <t>opdeburundi.org</t>
  </si>
  <si>
    <t>infurma.es</t>
  </si>
  <si>
    <t>explore.ne.jp</t>
  </si>
  <si>
    <t>wirc-icai.org</t>
  </si>
  <si>
    <t>asisbiz.com</t>
  </si>
  <si>
    <t>wo99.net</t>
  </si>
  <si>
    <t>fionaspence.co.uk</t>
  </si>
  <si>
    <t>bkpk.me</t>
  </si>
  <si>
    <t>afrosomething.com</t>
  </si>
  <si>
    <t>barcoo.com</t>
  </si>
  <si>
    <t>olyvera.cl</t>
  </si>
  <si>
    <t>asf-ev.de</t>
  </si>
  <si>
    <t>teletalk.com.bd</t>
  </si>
  <si>
    <t>codecrusade.com</t>
  </si>
  <si>
    <t>hnjnn.com</t>
  </si>
  <si>
    <t>learners.academy</t>
  </si>
  <si>
    <t>leilak-fineart.com</t>
  </si>
  <si>
    <t>bnvfc.org</t>
  </si>
  <si>
    <t>frontch.ru</t>
  </si>
  <si>
    <t>bangaloresecretary.com</t>
  </si>
  <si>
    <t>crazypekes.com</t>
  </si>
  <si>
    <t>jsyssqs.com</t>
  </si>
  <si>
    <t>nexusalloys.com</t>
  </si>
  <si>
    <t>amplesolar.in</t>
  </si>
  <si>
    <t>acpro.ma</t>
  </si>
  <si>
    <t>ezshopstore.com</t>
  </si>
  <si>
    <t>havarehber.xyz</t>
  </si>
  <si>
    <t>fitnessempire.pk</t>
  </si>
  <si>
    <t>habanico.org</t>
  </si>
  <si>
    <t>navikey.ru</t>
  </si>
  <si>
    <t>negarestan-e-mahoor.com</t>
  </si>
  <si>
    <t>thesmartgun.com</t>
  </si>
  <si>
    <t>mediastine.net</t>
  </si>
  <si>
    <t>gardenaction.co.uk</t>
  </si>
  <si>
    <t>derbycompanygh.com</t>
  </si>
  <si>
    <t>medicaps.com</t>
  </si>
  <si>
    <t>schwinz.com</t>
  </si>
  <si>
    <t>beauty-barber.ru</t>
  </si>
  <si>
    <t>jazzfestival-muenster.de</t>
  </si>
  <si>
    <t>focusfinanceplan.com</t>
  </si>
  <si>
    <t>hbsihaitong.com</t>
  </si>
  <si>
    <t>samratbiswas.com</t>
  </si>
  <si>
    <t>namastedehradun.in</t>
  </si>
  <si>
    <t>boxofficebuz.com</t>
  </si>
  <si>
    <t>dsagency.in</t>
  </si>
  <si>
    <t>1valve.com</t>
  </si>
  <si>
    <t>booktoplist.com</t>
  </si>
  <si>
    <t>paroledm.com</t>
  </si>
  <si>
    <t>boehmisches-gasthaus.de</t>
  </si>
  <si>
    <t>defriesland.nl</t>
  </si>
  <si>
    <t>julianbaume.co.uk</t>
  </si>
  <si>
    <t>transportir.com</t>
  </si>
  <si>
    <t>shinkeisei.co.jp</t>
  </si>
  <si>
    <t>berrermind.com</t>
  </si>
  <si>
    <t>abc-grup.ru</t>
  </si>
  <si>
    <t>pambianconews.com</t>
  </si>
  <si>
    <t>iro.org.ua</t>
  </si>
  <si>
    <t>charlythevet.com</t>
  </si>
  <si>
    <t>ribonchemist.com</t>
  </si>
  <si>
    <t>deedeeparis.com</t>
  </si>
  <si>
    <t>ognco.com</t>
  </si>
  <si>
    <t>ondedigitali.it</t>
  </si>
  <si>
    <t>electricstorm.co.uk</t>
  </si>
  <si>
    <t>viagra9dosage9.com</t>
  </si>
  <si>
    <t>learntoreadjax.org</t>
  </si>
  <si>
    <t>iskenderciercanusta.com</t>
  </si>
  <si>
    <t>redp.ru</t>
  </si>
  <si>
    <t>ecycle.com.br</t>
  </si>
  <si>
    <t>star-precision.com</t>
  </si>
  <si>
    <t>consciouscommunion.org</t>
  </si>
  <si>
    <t>mariasfarmcountrykitchen.com</t>
  </si>
  <si>
    <t>fix-price.ru</t>
  </si>
  <si>
    <t>imprintablefashion.com</t>
  </si>
  <si>
    <t>sparta.nl</t>
  </si>
  <si>
    <t>cerakoteguncoatings.com</t>
  </si>
  <si>
    <t>omyohanent.com</t>
  </si>
  <si>
    <t>cuteb.in</t>
  </si>
  <si>
    <t>baltecmaq.com.br</t>
  </si>
  <si>
    <t>flm.cn</t>
  </si>
  <si>
    <t>felixuco.com</t>
  </si>
  <si>
    <t>kreuz.net</t>
  </si>
  <si>
    <t>craftervietnam.com</t>
  </si>
  <si>
    <t>russdom.ru</t>
  </si>
  <si>
    <t>antariospa.ru</t>
  </si>
  <si>
    <t>decor-eurosvit.com.ua</t>
  </si>
  <si>
    <t>moyhits.ru</t>
  </si>
  <si>
    <t>nachsuchenring-sued-west.de</t>
  </si>
  <si>
    <t>printcalendar.co</t>
  </si>
  <si>
    <t>psm-ng.com</t>
  </si>
  <si>
    <t>shengsuwang.com</t>
  </si>
  <si>
    <t>facharzt.de</t>
  </si>
  <si>
    <t>fimi.it</t>
  </si>
  <si>
    <t>votpusk-perm.ru</t>
  </si>
  <si>
    <t>russia2.tv</t>
  </si>
  <si>
    <t>sveifab.com</t>
  </si>
  <si>
    <t>gratisbookofra.tech</t>
  </si>
  <si>
    <t>goose-bags.cl</t>
  </si>
  <si>
    <t>bastkowski.name</t>
  </si>
  <si>
    <t>hazoraspp17-m.uz</t>
  </si>
  <si>
    <t>fluimec.com</t>
  </si>
  <si>
    <t>str-master.ru</t>
  </si>
  <si>
    <t>xn--80adajcrym2a7j.xn--p1ai</t>
  </si>
  <si>
    <t>Ð²Ð¸Ð½ÐµÑ€Ð²Ð°Ð»ÑŒÐ´.Ñ€Ñ„</t>
  </si>
  <si>
    <t>coderscom.com</t>
  </si>
  <si>
    <t>girls-ly.com</t>
  </si>
  <si>
    <t>hermes-ir.com</t>
  </si>
  <si>
    <t>ballycroynationalpark.ie</t>
  </si>
  <si>
    <t>naimarc.com</t>
  </si>
  <si>
    <t>twerkas.com</t>
  </si>
  <si>
    <t>inluga.de</t>
  </si>
  <si>
    <t>glazyrin.com</t>
  </si>
  <si>
    <t>carusopr.com</t>
  </si>
  <si>
    <t>krokodilsound.ru</t>
  </si>
  <si>
    <t>0538zxw.com</t>
  </si>
  <si>
    <t>fandgsuites.com</t>
  </si>
  <si>
    <t>tazieh-vahidieh.ir</t>
  </si>
  <si>
    <t>skincaretherapy.net</t>
  </si>
  <si>
    <t>spark-interfax.ru</t>
  </si>
  <si>
    <t>cindyhaironline.com</t>
  </si>
  <si>
    <t>merjedesign.com</t>
  </si>
  <si>
    <t>kartkiizaproszenia.pl</t>
  </si>
  <si>
    <t>learningnemo.com</t>
  </si>
  <si>
    <t>allgaeu-pfronten.de</t>
  </si>
  <si>
    <t>cafemurano.cl</t>
  </si>
  <si>
    <t>datteln.de</t>
  </si>
  <si>
    <t>hikayemi.net</t>
  </si>
  <si>
    <t>greekdom.ru</t>
  </si>
  <si>
    <t>figuerolles.com</t>
  </si>
  <si>
    <t>avisliising.ee</t>
  </si>
  <si>
    <t>broadway.org</t>
  </si>
  <si>
    <t>cashempire.ru</t>
  </si>
  <si>
    <t>easternm.com</t>
  </si>
  <si>
    <t>metalux.ru</t>
  </si>
  <si>
    <t>miele-servicebt.ru</t>
  </si>
  <si>
    <t>russmol.ru</t>
  </si>
  <si>
    <t>orchid-cancer.org.uk</t>
  </si>
  <si>
    <t>emoneportefinestre.com</t>
  </si>
  <si>
    <t>hans-boehm.de</t>
  </si>
  <si>
    <t>greeninfo.ru</t>
  </si>
  <si>
    <t>ragazzoniperalta.es</t>
  </si>
  <si>
    <t>carmenfitbody.com</t>
  </si>
  <si>
    <t>sindikat-strojevodij.si</t>
  </si>
  <si>
    <t>meacupboardssa.co.za</t>
  </si>
  <si>
    <t>elixir.by</t>
  </si>
  <si>
    <t>beer59.com</t>
  </si>
  <si>
    <t>orbita-clinic.ru</t>
  </si>
  <si>
    <t>finishinglinepress.com</t>
  </si>
  <si>
    <t>lucydesign.cz</t>
  </si>
  <si>
    <t>macrossf.com</t>
  </si>
  <si>
    <t>bertweb.nl</t>
  </si>
  <si>
    <t>gencircles.com</t>
  </si>
  <si>
    <t>toptur.kz</t>
  </si>
  <si>
    <t>fitogenetika.ru</t>
  </si>
  <si>
    <t>asoutoimporters.com</t>
  </si>
  <si>
    <t>reduktory.com.pl</t>
  </si>
  <si>
    <t>salonoptyk.pl</t>
  </si>
  <si>
    <t>bettysbeverages.com</t>
  </si>
  <si>
    <t>123.ru</t>
  </si>
  <si>
    <t>guldemir-leather.ru</t>
  </si>
  <si>
    <t>yougen.co.uk</t>
  </si>
  <si>
    <t>gruben.com</t>
  </si>
  <si>
    <t>airfrance.es</t>
  </si>
  <si>
    <t>paradisemarbellarealty.com</t>
  </si>
  <si>
    <t>dabawebs.net</t>
  </si>
  <si>
    <t>constructoracamacho.com</t>
  </si>
  <si>
    <t>italwebaruhaz.hu</t>
  </si>
  <si>
    <t>ulutour.com.tr</t>
  </si>
  <si>
    <t>cheaphealthrx.ru</t>
  </si>
  <si>
    <t>burberryscarf-outlet.com.co</t>
  </si>
  <si>
    <t>angersloiretourisme.com</t>
  </si>
  <si>
    <t>firstbanknigeria.com</t>
  </si>
  <si>
    <t>corporacha.ru</t>
  </si>
  <si>
    <t>zm23.com</t>
  </si>
  <si>
    <t>bbarron.com</t>
  </si>
  <si>
    <t>cabahrain.com</t>
  </si>
  <si>
    <t>gogoxue.com</t>
  </si>
  <si>
    <t>sciam.ru</t>
  </si>
  <si>
    <t>1pixel1chance.com</t>
  </si>
  <si>
    <t>xfzb88.com</t>
  </si>
  <si>
    <t>baluart.net</t>
  </si>
  <si>
    <t>brooklynsupper.com</t>
  </si>
  <si>
    <t>fh-worms.de</t>
  </si>
  <si>
    <t>colorblog.jp</t>
  </si>
  <si>
    <t>audio.com.pl</t>
  </si>
  <si>
    <t>bodybuildingpro.com</t>
  </si>
  <si>
    <t>elevrus-forum.com</t>
  </si>
  <si>
    <t>anabolicarevolution.com</t>
  </si>
  <si>
    <t>noroccidental.com</t>
  </si>
  <si>
    <t>domavlondone.ru</t>
  </si>
  <si>
    <t>kaku.tv</t>
  </si>
  <si>
    <t>mairie-perpignan.fr</t>
  </si>
  <si>
    <t>far-malr.gov.eg</t>
  </si>
  <si>
    <t>bathrooms4u.co.za</t>
  </si>
  <si>
    <t>blackmoreops.com</t>
  </si>
  <si>
    <t>beard-czar.org</t>
  </si>
  <si>
    <t>volumeone.org</t>
  </si>
  <si>
    <t>cifra-r.ru</t>
  </si>
  <si>
    <t>otopro.net</t>
  </si>
  <si>
    <t>2captcha.com</t>
  </si>
  <si>
    <t>mucbang.com</t>
  </si>
  <si>
    <t>newsmarket.com.tw</t>
  </si>
  <si>
    <t>cyberhomes.com</t>
  </si>
  <si>
    <t>netviewer.com</t>
  </si>
  <si>
    <t>gpspmsk.ru</t>
  </si>
  <si>
    <t>shedevrs.ru</t>
  </si>
  <si>
    <t>buxvertise.com</t>
  </si>
  <si>
    <t>quiropraxiainka.com</t>
  </si>
  <si>
    <t>msn.co.kr</t>
  </si>
  <si>
    <t>pishnehad.com</t>
  </si>
  <si>
    <t>puzzlem.com</t>
  </si>
  <si>
    <t>surgut-karate.ru</t>
  </si>
  <si>
    <t>mcdonalds.com.hk</t>
  </si>
  <si>
    <t>greenmagnetita.com</t>
  </si>
  <si>
    <t>soficlef.com</t>
  </si>
  <si>
    <t>thegardengrazer.com</t>
  </si>
  <si>
    <t>investir.fr</t>
  </si>
  <si>
    <t>b--y.net</t>
  </si>
  <si>
    <t>lomprayah.com</t>
  </si>
  <si>
    <t>visalietuva.lt</t>
  </si>
  <si>
    <t>metin2efes.ro</t>
  </si>
  <si>
    <t>fncarrilho.pt</t>
  </si>
  <si>
    <t>kuredu.com</t>
  </si>
  <si>
    <t>africa1.com</t>
  </si>
  <si>
    <t>hashmalenergy.com</t>
  </si>
  <si>
    <t>wigan.sch.uk</t>
  </si>
  <si>
    <t>sellesanmarco.it</t>
  </si>
  <si>
    <t>changshengmao.com</t>
  </si>
  <si>
    <t>sznurkownia.pl</t>
  </si>
  <si>
    <t>insurancetruck.com</t>
  </si>
  <si>
    <t>investreal74.ru</t>
  </si>
  <si>
    <t>isotretinoinbuy-online.website</t>
  </si>
  <si>
    <t>play.md</t>
  </si>
  <si>
    <t>archivarius.ru</t>
  </si>
  <si>
    <t>betterpropaganda.com</t>
  </si>
  <si>
    <t>bjyaodong.com</t>
  </si>
  <si>
    <t>jinhengzhonghe.com</t>
  </si>
  <si>
    <t>aanrechtblad-kopen.nl</t>
  </si>
  <si>
    <t>msnshell.cn</t>
  </si>
  <si>
    <t>ridster.ru</t>
  </si>
  <si>
    <t>belor.biz</t>
  </si>
  <si>
    <t>electrocare.co</t>
  </si>
  <si>
    <t>pokermi.com</t>
  </si>
  <si>
    <t>webpilot.pro</t>
  </si>
  <si>
    <t>ws-news.ru</t>
  </si>
  <si>
    <t>procustomwriting.com</t>
  </si>
  <si>
    <t>respondcms.com</t>
  </si>
  <si>
    <t>wunschezuweihnachten.info</t>
  </si>
  <si>
    <t>bc-sib.ru</t>
  </si>
  <si>
    <t>olgazeta.ru</t>
  </si>
  <si>
    <t>kostenloskreditevergleich.info</t>
  </si>
  <si>
    <t>everfunart.com</t>
  </si>
  <si>
    <t>dmasigns.co.uk</t>
  </si>
  <si>
    <t>strada.co.uk</t>
  </si>
  <si>
    <t>madden-store.com</t>
  </si>
  <si>
    <t>planetlith.com</t>
  </si>
  <si>
    <t>yl0830.com</t>
  </si>
  <si>
    <t>metin2-legend.pl</t>
  </si>
  <si>
    <t>isibrno.cz</t>
  </si>
  <si>
    <t>locuratripera.com</t>
  </si>
  <si>
    <t>tomie.com</t>
  </si>
  <si>
    <t>meath.ie</t>
  </si>
  <si>
    <t>lrn.cn</t>
  </si>
  <si>
    <t>minaol.com</t>
  </si>
  <si>
    <t>surdvd.com</t>
  </si>
  <si>
    <t>csuglobal.edu</t>
  </si>
  <si>
    <t>edicy.co</t>
  </si>
  <si>
    <t>wandpdesign.com</t>
  </si>
  <si>
    <t>hdhchs.cn</t>
  </si>
  <si>
    <t>scitools.com</t>
  </si>
  <si>
    <t>wolflakefishingtournament.com</t>
  </si>
  <si>
    <t>commercialrangehood.com.au</t>
  </si>
  <si>
    <t>haleiliili.com</t>
  </si>
  <si>
    <t>thedesignersrepublic.com</t>
  </si>
  <si>
    <t>modafinil2k.com</t>
  </si>
  <si>
    <t>fbcdomazlice.cz</t>
  </si>
  <si>
    <t>vanishreegov.com</t>
  </si>
  <si>
    <t>agoc.com.pl</t>
  </si>
  <si>
    <t>cerealkillercafe.co.uk</t>
  </si>
  <si>
    <t>mobis.com.br</t>
  </si>
  <si>
    <t>gexx-aviation.com</t>
  </si>
  <si>
    <t>thestockmarketwatch.com</t>
  </si>
  <si>
    <t>moshimoshi-nippon.jp</t>
  </si>
  <si>
    <t>grupoambipar.com.br</t>
  </si>
  <si>
    <t>linbingxiong.com</t>
  </si>
  <si>
    <t>perdomocore.com</t>
  </si>
  <si>
    <t>prestige-parket.com</t>
  </si>
  <si>
    <t>abfnet.org</t>
  </si>
  <si>
    <t>dallasculture.org</t>
  </si>
  <si>
    <t>yosemite.org</t>
  </si>
  <si>
    <t>boysfood.com</t>
  </si>
  <si>
    <t>cheapinsuronline.com</t>
  </si>
  <si>
    <t>muji.com.pl</t>
  </si>
  <si>
    <t>louisberger.com</t>
  </si>
  <si>
    <t>thenationalherald.com</t>
  </si>
  <si>
    <t>formarse.com.ar</t>
  </si>
  <si>
    <t>storybookshop.com.au</t>
  </si>
  <si>
    <t>a9kx6ukbyqopt4v.com</t>
  </si>
  <si>
    <t>orangecityiowa.com</t>
  </si>
  <si>
    <t>ebara.vn</t>
  </si>
  <si>
    <t>asiaxpat.com</t>
  </si>
  <si>
    <t>northfacewomensjackets.com</t>
  </si>
  <si>
    <t>locanto.co.uk</t>
  </si>
  <si>
    <t>hamstersblog.com</t>
  </si>
  <si>
    <t>sports.pl</t>
  </si>
  <si>
    <t>wnash-time.com</t>
  </si>
  <si>
    <t>forever.kz</t>
  </si>
  <si>
    <t>gunz.pl</t>
  </si>
  <si>
    <t>cheapestcarinsurance.pw</t>
  </si>
  <si>
    <t>sterlitamak.ru</t>
  </si>
  <si>
    <t>corruptforex.com</t>
  </si>
  <si>
    <t>govolsxtra.com</t>
  </si>
  <si>
    <t>hd-vision.info</t>
  </si>
  <si>
    <t>neweumarket.com</t>
  </si>
  <si>
    <t>pdllnsch.com</t>
  </si>
  <si>
    <t>oksana-im.info</t>
  </si>
  <si>
    <t>pornovidacha.info</t>
  </si>
  <si>
    <t>nbmaa.org</t>
  </si>
  <si>
    <t>theoriedenfer.fr</t>
  </si>
  <si>
    <t>hd-u.info</t>
  </si>
  <si>
    <t>bangextreme.se</t>
  </si>
  <si>
    <t>respublica.org.uk</t>
  </si>
  <si>
    <t>reddiggulo.us</t>
  </si>
  <si>
    <t>cluboholic.com</t>
  </si>
  <si>
    <t>ezbuydapoxetine.com</t>
  </si>
  <si>
    <t>festivalphotomode.com</t>
  </si>
  <si>
    <t>hek.ch</t>
  </si>
  <si>
    <t>michaelpsilakis.com</t>
  </si>
  <si>
    <t>tl-track.com</t>
  </si>
  <si>
    <t>2003hk.net</t>
  </si>
  <si>
    <t>aefaf.com</t>
  </si>
  <si>
    <t>mclears.com</t>
  </si>
  <si>
    <t>portstrategy.com</t>
  </si>
  <si>
    <t>topseosoft.com</t>
  </si>
  <si>
    <t>3cr.org.au</t>
  </si>
  <si>
    <t>hd-gg.info</t>
  </si>
  <si>
    <t>bahar-20.com</t>
  </si>
  <si>
    <t>hellvicedns.com</t>
  </si>
  <si>
    <t>hotelcostanarejos.com</t>
  </si>
  <si>
    <t>passionautofrance.com</t>
  </si>
  <si>
    <t>sexykamila.info</t>
  </si>
  <si>
    <t>reichel.net</t>
  </si>
  <si>
    <t>aytoloja.org</t>
  </si>
  <si>
    <t>rochas.com</t>
  </si>
  <si>
    <t>china-painting.net</t>
  </si>
  <si>
    <t>onyxia.org</t>
  </si>
  <si>
    <t>timsykes.org</t>
  </si>
  <si>
    <t>anion.hu</t>
  </si>
  <si>
    <t>pro-spetcokno.ru</t>
  </si>
  <si>
    <t>gasauto.com.ua</t>
  </si>
  <si>
    <t>yoo-store.top</t>
  </si>
  <si>
    <t>qianjiang.gov.cn</t>
  </si>
  <si>
    <t>navistarsurf.com</t>
  </si>
  <si>
    <t>no-spec.com</t>
  </si>
  <si>
    <t>lifeinsurancequotesdeal.net</t>
  </si>
  <si>
    <t>media-alliance.org</t>
  </si>
  <si>
    <t>deriandra.com</t>
  </si>
  <si>
    <t>weixintoken.com</t>
  </si>
  <si>
    <t>carinsurance-ca.net</t>
  </si>
  <si>
    <t>udmdunne.ru</t>
  </si>
  <si>
    <t>mrmovietimes.com</t>
  </si>
  <si>
    <t>ziggodome.nl</t>
  </si>
  <si>
    <t>dariusrucker.com</t>
  </si>
  <si>
    <t>theauteurs.com</t>
  </si>
  <si>
    <t>assist.org</t>
  </si>
  <si>
    <t>developczestochowa.pl</t>
  </si>
  <si>
    <t>f-er.ru</t>
  </si>
  <si>
    <t>schule-net.top</t>
  </si>
  <si>
    <t>casino-oasis.com</t>
  </si>
  <si>
    <t>gtxcel.com</t>
  </si>
  <si>
    <t>usmh.co.jp</t>
  </si>
  <si>
    <t>atlanticcityweekly.com</t>
  </si>
  <si>
    <t>estiluz.com</t>
  </si>
  <si>
    <t>hgcarjd.com</t>
  </si>
  <si>
    <t>theredskinsprostore.com</t>
  </si>
  <si>
    <t>familie-bor.nl</t>
  </si>
  <si>
    <t>nissen-buy.site</t>
  </si>
  <si>
    <t>bushcraftuk.com</t>
  </si>
  <si>
    <t>chemicalec.com</t>
  </si>
  <si>
    <t>comparethemeerkat.com</t>
  </si>
  <si>
    <t>thepremierstore.com</t>
  </si>
  <si>
    <t>vovo2000.com</t>
  </si>
  <si>
    <t>wpexplorer.me</t>
  </si>
  <si>
    <t>johnahartford.org</t>
  </si>
  <si>
    <t>samtrans.com</t>
  </si>
  <si>
    <t>golfwouwseplantage.nl</t>
  </si>
  <si>
    <t>www.burberry-outlet.uk</t>
  </si>
  <si>
    <t>contractors.com</t>
  </si>
  <si>
    <t>kamagra-shop-deutschland.de</t>
  </si>
  <si>
    <t>dgac.fr</t>
  </si>
  <si>
    <t>buy-furosemide.com</t>
  </si>
  <si>
    <t>denverbroncosjerseyspop.com</t>
  </si>
  <si>
    <t>cbwsex.com</t>
  </si>
  <si>
    <t>jeffwhetstone.com</t>
  </si>
  <si>
    <t>toffeeweb.com</t>
  </si>
  <si>
    <t>autism-pdd.net</t>
  </si>
  <si>
    <t>somarecords.com</t>
  </si>
  <si>
    <t>baltichotelsonline.com</t>
  </si>
  <si>
    <t>coba-ro.com</t>
  </si>
  <si>
    <t>g-jpme.com</t>
  </si>
  <si>
    <t>zerboffice.com</t>
  </si>
  <si>
    <t>howto.gov</t>
  </si>
  <si>
    <t>hltmag.co.uk</t>
  </si>
  <si>
    <t>snowbootso2017.us</t>
  </si>
  <si>
    <t>ivprop.com</t>
  </si>
  <si>
    <t>hairless-kaiserslautern.de</t>
  </si>
  <si>
    <t>budowle.pl</t>
  </si>
  <si>
    <t>elainefrances.com</t>
  </si>
  <si>
    <t>expoeast.com</t>
  </si>
  <si>
    <t>lexrecords.com</t>
  </si>
  <si>
    <t>exto.org</t>
  </si>
  <si>
    <t>766799.cn</t>
  </si>
  <si>
    <t>nowesantipur.pl</t>
  </si>
  <si>
    <t>esfera.mobi</t>
  </si>
  <si>
    <t>non-standard.net</t>
  </si>
  <si>
    <t>idobi.com</t>
  </si>
  <si>
    <t>smart-publications.com</t>
  </si>
  <si>
    <t>thex-files.com</t>
  </si>
  <si>
    <t>gmb.nl</t>
  </si>
  <si>
    <t>azerty.nl</t>
  </si>
  <si>
    <t>ncbfaa.org</t>
  </si>
  <si>
    <t>sptnkne.ws</t>
  </si>
  <si>
    <t>ultramarathonman.com</t>
  </si>
  <si>
    <t>dralegal.org</t>
  </si>
  <si>
    <t>levitraonlinevardenafil.org</t>
  </si>
  <si>
    <t>tadalafil911.top</t>
  </si>
  <si>
    <t>climaterealists.com</t>
  </si>
  <si>
    <t>landandtrade.com</t>
  </si>
  <si>
    <t>redneckandsingle.com</t>
  </si>
  <si>
    <t>paxil2017.cricket</t>
  </si>
  <si>
    <t>john-libbey-eurotext.fr</t>
  </si>
  <si>
    <t>helpwithmybank.gov</t>
  </si>
  <si>
    <t>eyca.org</t>
  </si>
  <si>
    <t>mchostingplus.com</t>
  </si>
  <si>
    <t>albuterol2017.cricket</t>
  </si>
  <si>
    <t>moa.gov.ps</t>
  </si>
  <si>
    <t>mrmen.com</t>
  </si>
  <si>
    <t>no-minimum.com</t>
  </si>
  <si>
    <t>xhclub.net</t>
  </si>
  <si>
    <t>ehftv.com</t>
  </si>
  <si>
    <t>seculert.com</t>
  </si>
  <si>
    <t>vmug.com</t>
  </si>
  <si>
    <t>gothamcenter.org</t>
  </si>
  <si>
    <t>bishopg.ac.uk</t>
  </si>
  <si>
    <t>genericbuylevitra.net</t>
  </si>
  <si>
    <t>inderal250.us</t>
  </si>
  <si>
    <t>nemo33.com</t>
  </si>
  <si>
    <t>tabilog25n.com</t>
  </si>
  <si>
    <t>tower.im</t>
  </si>
  <si>
    <t>nasscom.org</t>
  </si>
  <si>
    <t>online-order-propecia.org</t>
  </si>
  <si>
    <t>buymotilium365.us</t>
  </si>
  <si>
    <t>fifaeasy.co</t>
  </si>
  <si>
    <t>anime-source.com</t>
  </si>
  <si>
    <t>hacosuke.com</t>
  </si>
  <si>
    <t>wailers.com</t>
  </si>
  <si>
    <t>worldsoccercheap.com</t>
  </si>
  <si>
    <t>bassophac.net</t>
  </si>
  <si>
    <t>valleyforge.org</t>
  </si>
  <si>
    <t>digitalaudio.com</t>
  </si>
  <si>
    <t>remroom.ru</t>
  </si>
  <si>
    <t>buyrobaxin2013.us</t>
  </si>
  <si>
    <t>buyabilify2015.us</t>
  </si>
  <si>
    <t>doxycycline500.us</t>
  </si>
  <si>
    <t>galluppoll.com</t>
  </si>
  <si>
    <t>holybooks.com</t>
  </si>
  <si>
    <t>presagis.com</t>
  </si>
  <si>
    <t>faradars.org</t>
  </si>
  <si>
    <t>acyclovir12.top</t>
  </si>
  <si>
    <t>doxycycline-100mghyclate.com</t>
  </si>
  <si>
    <t>fierceenergy.com</t>
  </si>
  <si>
    <t>ggmmu.com</t>
  </si>
  <si>
    <t>global-sei.com</t>
  </si>
  <si>
    <t>uzdrowiska.org.pl</t>
  </si>
  <si>
    <t>qtzx.net</t>
  </si>
  <si>
    <t>buytadalafil20.top</t>
  </si>
  <si>
    <t>paiduoge.net</t>
  </si>
  <si>
    <t>elimite2017.science</t>
  </si>
  <si>
    <t>geae.com</t>
  </si>
  <si>
    <t>iltm.com</t>
  </si>
  <si>
    <t>buyrevia12.us</t>
  </si>
  <si>
    <t>presidencia.cl</t>
  </si>
  <si>
    <t>raffles.edu.cn</t>
  </si>
  <si>
    <t>colinfurze.com</t>
  </si>
  <si>
    <t>interactivestory.net</t>
  </si>
  <si>
    <t>mcso.us</t>
  </si>
  <si>
    <t>decafbad.com</t>
  </si>
  <si>
    <t>wsjpp.com</t>
  </si>
  <si>
    <t>aima.org</t>
  </si>
  <si>
    <t>genericnexium.review</t>
  </si>
  <si>
    <t>gdyepu.com</t>
  </si>
  <si>
    <t>metroplanning.org</t>
  </si>
  <si>
    <t>amoxilonline.review</t>
  </si>
  <si>
    <t>erythromycin1.top</t>
  </si>
  <si>
    <t>recoverybull.com</t>
  </si>
  <si>
    <t>watchfomny.tv</t>
  </si>
  <si>
    <t>radiall.com</t>
  </si>
  <si>
    <t>wahooproductions.com</t>
  </si>
  <si>
    <t>learningandteaching.info</t>
  </si>
  <si>
    <t>acupuncture.jp</t>
  </si>
  <si>
    <t>goldessayclub.com</t>
  </si>
  <si>
    <t>esinstudy.com.sg</t>
  </si>
  <si>
    <t>hydrochlorothiazide6.us</t>
  </si>
  <si>
    <t>seotoolsforexcel.com</t>
  </si>
  <si>
    <t>xmola.com</t>
  </si>
  <si>
    <t>quarkslab.com</t>
  </si>
  <si>
    <t>cytotec2014.top</t>
  </si>
  <si>
    <t>healthtech.com</t>
  </si>
  <si>
    <t>websitedown.info</t>
  </si>
  <si>
    <t>askeric.org</t>
  </si>
  <si>
    <t>nikontech.com</t>
  </si>
  <si>
    <t>malariavaccine.org</t>
  </si>
  <si>
    <t>ipinfodb.com</t>
  </si>
  <si>
    <t>drone.io</t>
  </si>
  <si>
    <t>gdorchid.com</t>
  </si>
  <si>
    <t>pass-4sure.me.uk</t>
  </si>
  <si>
    <t>ultimateedition.info</t>
  </si>
  <si>
    <t>sagetv.com</t>
  </si>
  <si>
    <t>neondragon.net</t>
  </si>
  <si>
    <t>overnet.com</t>
  </si>
  <si>
    <t>lynuxworks.com</t>
  </si>
  <si>
    <t>daml.org</t>
  </si>
  <si>
    <t>dvdrwinfo.net</t>
  </si>
  <si>
    <t>acmailer.jp</t>
  </si>
  <si>
    <t>gogotsu.com</t>
  </si>
  <si>
    <t>disneyeveryday.com</t>
  </si>
  <si>
    <t>jssghb.cn</t>
  </si>
  <si>
    <t>sadecor.co.za</t>
  </si>
  <si>
    <t>austriafoot.ru</t>
  </si>
  <si>
    <t>czyj.cn</t>
  </si>
  <si>
    <t>ikandian.com</t>
  </si>
  <si>
    <t>ctokmarket.ru</t>
  </si>
  <si>
    <t>celysvet.cz</t>
  </si>
  <si>
    <t>ennoblehouse.ru</t>
  </si>
  <si>
    <t>peterzahlt.de</t>
  </si>
  <si>
    <t>hrbhuanyu.com</t>
  </si>
  <si>
    <t>takedanet.com</t>
  </si>
  <si>
    <t>yansezs.com</t>
  </si>
  <si>
    <t>planitdiy.com</t>
  </si>
  <si>
    <t>slism.com</t>
  </si>
  <si>
    <t>vvo-online.de</t>
  </si>
  <si>
    <t>ostrasmaland.se</t>
  </si>
  <si>
    <t>waqu.com</t>
  </si>
  <si>
    <t>communicate.nu</t>
  </si>
  <si>
    <t>basilicatanet.it</t>
  </si>
  <si>
    <t>montagna.tv</t>
  </si>
  <si>
    <t>mebli-signal.com.ua</t>
  </si>
  <si>
    <t>kakamigahara.lg.jp</t>
  </si>
  <si>
    <t>kidspot.co.nz</t>
  </si>
  <si>
    <t>myexception.cn</t>
  </si>
  <si>
    <t>gyor.hu</t>
  </si>
  <si>
    <t>pasconet.co.jp</t>
  </si>
  <si>
    <t>dentsu-ho.com</t>
  </si>
  <si>
    <t>rudern.de</t>
  </si>
  <si>
    <t>anisen.tv</t>
  </si>
  <si>
    <t>ohmitetudo.co.jp</t>
  </si>
  <si>
    <t>ccuc.org.cn</t>
  </si>
  <si>
    <t>lepsy.fr</t>
  </si>
  <si>
    <t>shhfpi.com</t>
  </si>
  <si>
    <t>higashiosaka.lg.jp</t>
  </si>
  <si>
    <t>humoruniv.com</t>
  </si>
  <si>
    <t>create-with-joy.com</t>
  </si>
  <si>
    <t>bistum-eichstaett.de</t>
  </si>
  <si>
    <t>newpages.com.my</t>
  </si>
  <si>
    <t>cn-online.de</t>
  </si>
  <si>
    <t>petitmall.jp</t>
  </si>
  <si>
    <t>jamaran.ir</t>
  </si>
  <si>
    <t>mudec.it</t>
  </si>
  <si>
    <t>lix.jp</t>
  </si>
  <si>
    <t>meyers.de</t>
  </si>
  <si>
    <t>sc-l-tax.gov.cn</t>
  </si>
  <si>
    <t>1381103.com</t>
  </si>
  <si>
    <t>rovigo.it</t>
  </si>
  <si>
    <t>pogruztehnik.ru</t>
  </si>
  <si>
    <t>festivaltodomundo.nl</t>
  </si>
  <si>
    <t>lamudi.com.ph</t>
  </si>
  <si>
    <t>voceditalia.it</t>
  </si>
  <si>
    <t>laiwumedia.com</t>
  </si>
  <si>
    <t>aram.co.uk</t>
  </si>
  <si>
    <t>nalcoindia.com</t>
  </si>
  <si>
    <t>aitingwang.com</t>
  </si>
  <si>
    <t>verbraucherzentrale-niedersachsen.de</t>
  </si>
  <si>
    <t>kingfiles.net</t>
  </si>
  <si>
    <t>qihonghr.com</t>
  </si>
  <si>
    <t>jokerfarma.com</t>
  </si>
  <si>
    <t>sqrsks.com</t>
  </si>
  <si>
    <t>ekokoro.jp</t>
  </si>
  <si>
    <t>bayer.com.br</t>
  </si>
  <si>
    <t>codeva.fr</t>
  </si>
  <si>
    <t>creval.it</t>
  </si>
  <si>
    <t>ulc.ru</t>
  </si>
  <si>
    <t>art-tv.ch</t>
  </si>
  <si>
    <t>forexunion.net</t>
  </si>
  <si>
    <t>denchaipaknam.co.th</t>
  </si>
  <si>
    <t>gigabyte.jp</t>
  </si>
  <si>
    <t>urtf.com</t>
  </si>
  <si>
    <t>ziuaveche.ro</t>
  </si>
  <si>
    <t>chehovppgt.ru</t>
  </si>
  <si>
    <t>svenskhandel.se</t>
  </si>
  <si>
    <t>mandwfarmmeats.co.uk</t>
  </si>
  <si>
    <t>sence.cl</t>
  </si>
  <si>
    <t>bailengyen.com.my</t>
  </si>
  <si>
    <t>eorxi.com</t>
  </si>
  <si>
    <t>helpmyhome.org</t>
  </si>
  <si>
    <t>jy-fy.cn</t>
  </si>
  <si>
    <t>napster.de</t>
  </si>
  <si>
    <t>trangdatunhien.net</t>
  </si>
  <si>
    <t>galonamission.com</t>
  </si>
  <si>
    <t>moosemarine.com.au</t>
  </si>
  <si>
    <t>dshapers.com</t>
  </si>
  <si>
    <t>oddjobsservices.com</t>
  </si>
  <si>
    <t>appformypcgo.com</t>
  </si>
  <si>
    <t>blackseat.fr</t>
  </si>
  <si>
    <t>fidgetfidget.info</t>
  </si>
  <si>
    <t>hassleholmmassage.se</t>
  </si>
  <si>
    <t>isabelatienesabor.com</t>
  </si>
  <si>
    <t>rustfreecar.com</t>
  </si>
  <si>
    <t>savoysexpress.com</t>
  </si>
  <si>
    <t>eagleaurum.net</t>
  </si>
  <si>
    <t>basilica.ro</t>
  </si>
  <si>
    <t>45everest.ru</t>
  </si>
  <si>
    <t>allofsex.ru</t>
  </si>
  <si>
    <t>nanouniverse.jp</t>
  </si>
  <si>
    <t>pragatilogistics.net</t>
  </si>
  <si>
    <t>echelontechlab.com</t>
  </si>
  <si>
    <t>murphyconsultingdesign.com</t>
  </si>
  <si>
    <t>segi-logistics.com</t>
  </si>
  <si>
    <t>ticketbazaar.co.in</t>
  </si>
  <si>
    <t>posnet.com.pl</t>
  </si>
  <si>
    <t>gateauction.com</t>
  </si>
  <si>
    <t>mangueafricaine.fr</t>
  </si>
  <si>
    <t>janetrodriguezdesigns.com</t>
  </si>
  <si>
    <t>londonflooringcontractors.co.uk</t>
  </si>
  <si>
    <t>ral.de</t>
  </si>
  <si>
    <t>intouchpm.com</t>
  </si>
  <si>
    <t>turnthemin.com</t>
  </si>
  <si>
    <t>rotarygbi.org</t>
  </si>
  <si>
    <t>clientbooks.com.au</t>
  </si>
  <si>
    <t>opeseight.com</t>
  </si>
  <si>
    <t>pinghz.com</t>
  </si>
  <si>
    <t>sezane.com</t>
  </si>
  <si>
    <t>cabincontainers.com.my</t>
  </si>
  <si>
    <t>calibredelamina.com</t>
  </si>
  <si>
    <t>rostelecom-tv.ru</t>
  </si>
  <si>
    <t>acrepairormond.com</t>
  </si>
  <si>
    <t>cinemapm.com</t>
  </si>
  <si>
    <t>suv-cars.ru</t>
  </si>
  <si>
    <t>crashcoursesdarlington.co.uk</t>
  </si>
  <si>
    <t>hrmanagementsoftware.co.uk</t>
  </si>
  <si>
    <t>ngdna.com</t>
  </si>
  <si>
    <t>stopcrawl.com</t>
  </si>
  <si>
    <t>livrariaespacoastrologico.com</t>
  </si>
  <si>
    <t>nomos.ru</t>
  </si>
  <si>
    <t>kabegami.com</t>
  </si>
  <si>
    <t>shoppingcart-juku.net</t>
  </si>
  <si>
    <t>kuzbass85.ru</t>
  </si>
  <si>
    <t>aerosfera.ru</t>
  </si>
  <si>
    <t>mucsarnok.hu</t>
  </si>
  <si>
    <t>ahealthiermichigan.org</t>
  </si>
  <si>
    <t>imlifestylepro.com</t>
  </si>
  <si>
    <t>andrewcurran.net</t>
  </si>
  <si>
    <t>artyourwedding.com</t>
  </si>
  <si>
    <t>elwafa-dz.com</t>
  </si>
  <si>
    <t>biketherapies.com</t>
  </si>
  <si>
    <t>bordaarq.com.br</t>
  </si>
  <si>
    <t>juegosparanokia.org</t>
  </si>
  <si>
    <t>jig.jp</t>
  </si>
  <si>
    <t>chuphinhgiare.com</t>
  </si>
  <si>
    <t>c-mam.co.jp</t>
  </si>
  <si>
    <t>addictionnouvellelingerie.com</t>
  </si>
  <si>
    <t>bjmama.net</t>
  </si>
  <si>
    <t>diduknowonline.com</t>
  </si>
  <si>
    <t>rakon.net</t>
  </si>
  <si>
    <t>curlsncurves.co.in</t>
  </si>
  <si>
    <t>destinassembly.org</t>
  </si>
  <si>
    <t>cosplayfu.com</t>
  </si>
  <si>
    <t>sscnotes.com</t>
  </si>
  <si>
    <t>seikatu-cb.com</t>
  </si>
  <si>
    <t>tadalafil1cialis.com</t>
  </si>
  <si>
    <t>polisportivavaredobasket.it</t>
  </si>
  <si>
    <t>harleyeskl.com</t>
  </si>
  <si>
    <t>cavaletto.ru</t>
  </si>
  <si>
    <t>remsd.ru</t>
  </si>
  <si>
    <t>rezarconlosiconos.com</t>
  </si>
  <si>
    <t>dinoabbo.it</t>
  </si>
  <si>
    <t>jurist24msk.ru</t>
  </si>
  <si>
    <t>cartasi.it</t>
  </si>
  <si>
    <t>deluxetemplates.net</t>
  </si>
  <si>
    <t>mynaijasolutions.com</t>
  </si>
  <si>
    <t>farmwise-pots.co.za</t>
  </si>
  <si>
    <t>brabonjak.com</t>
  </si>
  <si>
    <t>svebergil.no</t>
  </si>
  <si>
    <t>grabbit.com.pk</t>
  </si>
  <si>
    <t>bausch.com.cn</t>
  </si>
  <si>
    <t>miceinbelarus.com</t>
  </si>
  <si>
    <t>shaktipsyllium.com</t>
  </si>
  <si>
    <t>xfjhjx.com</t>
  </si>
  <si>
    <t>n-store.ru</t>
  </si>
  <si>
    <t>multientregasambato.com</t>
  </si>
  <si>
    <t>drblokhra.com</t>
  </si>
  <si>
    <t>organiccoldpressjuicedelivered.com</t>
  </si>
  <si>
    <t>goldenbadgellc.com</t>
  </si>
  <si>
    <t>healthunit.com</t>
  </si>
  <si>
    <t>agrototal.md</t>
  </si>
  <si>
    <t>ladaonline.ru</t>
  </si>
  <si>
    <t>usapoliticsworld.com</t>
  </si>
  <si>
    <t>dreamsabroadedu.com</t>
  </si>
  <si>
    <t>garagebyaviture.com</t>
  </si>
  <si>
    <t>maxmaritime.com</t>
  </si>
  <si>
    <t>avenaz.com</t>
  </si>
  <si>
    <t>rrhh365.com</t>
  </si>
  <si>
    <t>transteam.gr</t>
  </si>
  <si>
    <t>adriangeorge.in</t>
  </si>
  <si>
    <t>paquetesdegraduacion.net</t>
  </si>
  <si>
    <t>viktorydesign.ru</t>
  </si>
  <si>
    <t>bnb.ch</t>
  </si>
  <si>
    <t>bitencourtconstructiongroup.com</t>
  </si>
  <si>
    <t>tutellus.com</t>
  </si>
  <si>
    <t>xn----8sbf0aho6aci6fd3a.xn--p1ai</t>
  </si>
  <si>
    <t>ÑƒÑŽÑ‚Ð½Ñ‹Ð¹-Ð²Ñ‹ÐºÑÐ°.Ñ€Ñ„</t>
  </si>
  <si>
    <t>custominstallations.com</t>
  </si>
  <si>
    <t>shlingsheng.com</t>
  </si>
  <si>
    <t>webassiststudio.com</t>
  </si>
  <si>
    <t>ebloog.eu</t>
  </si>
  <si>
    <t>misozi.net</t>
  </si>
  <si>
    <t>fiedorvanepps-lamesa.com</t>
  </si>
  <si>
    <t>timberpointeresort.com</t>
  </si>
  <si>
    <t>hciml.org</t>
  </si>
  <si>
    <t>dalas-auto.com</t>
  </si>
  <si>
    <t>glmachineshop.com</t>
  </si>
  <si>
    <t>rayvinyachts.mu</t>
  </si>
  <si>
    <t>mensaforkids.org</t>
  </si>
  <si>
    <t>abrus.tv</t>
  </si>
  <si>
    <t>restauracja-iskra.com.pl</t>
  </si>
  <si>
    <t>giercing.pl</t>
  </si>
  <si>
    <t>ped-help.ru</t>
  </si>
  <si>
    <t>xn--72c1anai1cq6da1jsdzb5b1d.net</t>
  </si>
  <si>
    <t>à¹à¸•à¹ˆà¸‡à¸£à¸¹à¸›à¸­à¸­à¸™à¹„à¸¥à¸™à¹Œ.net</t>
  </si>
  <si>
    <t>avtodom-pto.ru</t>
  </si>
  <si>
    <t>mahaonnp.ru</t>
  </si>
  <si>
    <t>castillosfloorings.com</t>
  </si>
  <si>
    <t>oncubamagazine.com</t>
  </si>
  <si>
    <t>dilusso-ekb.ru</t>
  </si>
  <si>
    <t>planetiphone.ru</t>
  </si>
  <si>
    <t>spirittitanacademy.com.br</t>
  </si>
  <si>
    <t>empathinko.com</t>
  </si>
  <si>
    <t>zhivie-kamni.info</t>
  </si>
  <si>
    <t>legaltaxpro.com</t>
  </si>
  <si>
    <t>libertywritersnews.com</t>
  </si>
  <si>
    <t>autotehsila.ru</t>
  </si>
  <si>
    <t>ugofranchi.com</t>
  </si>
  <si>
    <t>ciese.org</t>
  </si>
  <si>
    <t>vpo-work.org</t>
  </si>
  <si>
    <t>werbewoche.ch</t>
  </si>
  <si>
    <t>i-u.ru</t>
  </si>
  <si>
    <t>adidasnmdshoes2017.us</t>
  </si>
  <si>
    <t>ur.com</t>
  </si>
  <si>
    <t>hondasport.gr</t>
  </si>
  <si>
    <t>asmaroemarsaleh.com</t>
  </si>
  <si>
    <t>cafesobe.com</t>
  </si>
  <si>
    <t>tkmir3.com</t>
  </si>
  <si>
    <t>bns.lt</t>
  </si>
  <si>
    <t>reklama-skidki.net</t>
  </si>
  <si>
    <t>carmoga.com</t>
  </si>
  <si>
    <t>securiteconso.org</t>
  </si>
  <si>
    <t>seoprodvig.ru</t>
  </si>
  <si>
    <t>rkc.si</t>
  </si>
  <si>
    <t>dodies.net</t>
  </si>
  <si>
    <t>nasjonaleturistveger.no</t>
  </si>
  <si>
    <t>hongshansi.com</t>
  </si>
  <si>
    <t>jack-metal.com</t>
  </si>
  <si>
    <t>bcoreanda.com</t>
  </si>
  <si>
    <t>evrekam.com</t>
  </si>
  <si>
    <t>jyblp.cn</t>
  </si>
  <si>
    <t>saboskirt.com</t>
  </si>
  <si>
    <t>piknikpark.by</t>
  </si>
  <si>
    <t>acties.nl</t>
  </si>
  <si>
    <t>gd.edu.cn</t>
  </si>
  <si>
    <t>gzns.gov.cn</t>
  </si>
  <si>
    <t>uvipe.com</t>
  </si>
  <si>
    <t>bifa.org</t>
  </si>
  <si>
    <t>cookingstoned.tv</t>
  </si>
  <si>
    <t>hrlog.nl</t>
  </si>
  <si>
    <t>gensun.org</t>
  </si>
  <si>
    <t>distrifood.nl</t>
  </si>
  <si>
    <t>cialisvs-viagra.com</t>
  </si>
  <si>
    <t>bestgooglethis.com</t>
  </si>
  <si>
    <t>ibone.ch</t>
  </si>
  <si>
    <t>fontevraud.fr</t>
  </si>
  <si>
    <t>cnbce.com</t>
  </si>
  <si>
    <t>mmpoznan.pl</t>
  </si>
  <si>
    <t>speedrankseo.xyz</t>
  </si>
  <si>
    <t>prestigio.ru</t>
  </si>
  <si>
    <t>petsclub.tw</t>
  </si>
  <si>
    <t>poisk-aquamenu.ru</t>
  </si>
  <si>
    <t>cornishguardian.co.uk</t>
  </si>
  <si>
    <t>buy-viagraonline365.com</t>
  </si>
  <si>
    <t>study-in-china.org</t>
  </si>
  <si>
    <t>cardealerhub.org</t>
  </si>
  <si>
    <t>interstices.info</t>
  </si>
  <si>
    <t>cooolgirls.com</t>
  </si>
  <si>
    <t>graff-faucets.com</t>
  </si>
  <si>
    <t>tr.ru</t>
  </si>
  <si>
    <t>aroberto.ru</t>
  </si>
  <si>
    <t>astron.biz</t>
  </si>
  <si>
    <t>svahashop.ru</t>
  </si>
  <si>
    <t>safnow.org</t>
  </si>
  <si>
    <t>hightekbikes.com</t>
  </si>
  <si>
    <t>meped.io</t>
  </si>
  <si>
    <t>london-theatreland.co.uk</t>
  </si>
  <si>
    <t>david-garrett.com</t>
  </si>
  <si>
    <t>sire-search.com</t>
  </si>
  <si>
    <t>tedako.co.jp</t>
  </si>
  <si>
    <t>starsue.net</t>
  </si>
  <si>
    <t>chukysogiare.org</t>
  </si>
  <si>
    <t>bjbsun.com</t>
  </si>
  <si>
    <t>loganbanner.com</t>
  </si>
  <si>
    <t>web-in-click.ru</t>
  </si>
  <si>
    <t>marriottnewscenter.com</t>
  </si>
  <si>
    <t>panamax.com</t>
  </si>
  <si>
    <t>henri-matisse.net</t>
  </si>
  <si>
    <t>bv2008.cn</t>
  </si>
  <si>
    <t>behavioraltech.org</t>
  </si>
  <si>
    <t>ochepyatki.ru</t>
  </si>
  <si>
    <t>tyutyqc.edu.cn</t>
  </si>
  <si>
    <t>keiei.ne.jp</t>
  </si>
  <si>
    <t>cherek-muzrb.ru</t>
  </si>
  <si>
    <t>bibala.top</t>
  </si>
  <si>
    <t>00bp.com</t>
  </si>
  <si>
    <t>jiaoshizg.com</t>
  </si>
  <si>
    <t>kd2awj.com</t>
  </si>
  <si>
    <t>prestigetime.com</t>
  </si>
  <si>
    <t>waldensalute.com</t>
  </si>
  <si>
    <t>hgo.se</t>
  </si>
  <si>
    <t>popastro.com</t>
  </si>
  <si>
    <t>olimpijski.pl</t>
  </si>
  <si>
    <t>kreditvergleiche.club</t>
  </si>
  <si>
    <t>iwanto.co</t>
  </si>
  <si>
    <t>art88travel.com</t>
  </si>
  <si>
    <t>abids.net</t>
  </si>
  <si>
    <t>oxbowpublicmarket.com</t>
  </si>
  <si>
    <t>suku-noppo.jp</t>
  </si>
  <si>
    <t>forumarsiv.net</t>
  </si>
  <si>
    <t>disabilitynow.org.uk</t>
  </si>
  <si>
    <t>jvim.com</t>
  </si>
  <si>
    <t>pcci.edu</t>
  </si>
  <si>
    <t>nkbbs.com.cn</t>
  </si>
  <si>
    <t>kate-spadeoutletonline.us</t>
  </si>
  <si>
    <t>sklep-yerbamate.pl</t>
  </si>
  <si>
    <t>joostina.ru</t>
  </si>
  <si>
    <t>queensbotanical.org</t>
  </si>
  <si>
    <t>nmri.go.jp</t>
  </si>
  <si>
    <t>inshad.com</t>
  </si>
  <si>
    <t>j-sema.com</t>
  </si>
  <si>
    <t>tmplts.com</t>
  </si>
  <si>
    <t>muehle-kruskop.de</t>
  </si>
  <si>
    <t>levitranet.net</t>
  </si>
  <si>
    <t>conmoxa.com</t>
  </si>
  <si>
    <t>electroclub.com</t>
  </si>
  <si>
    <t>pacificchallengeseries.com</t>
  </si>
  <si>
    <t>visionworks.com</t>
  </si>
  <si>
    <t>ritmoacademia.com.br</t>
  </si>
  <si>
    <t>cmoe.com</t>
  </si>
  <si>
    <t>afiliadosforex.net</t>
  </si>
  <si>
    <t>can-cia.org</t>
  </si>
  <si>
    <t>solarreviews.com</t>
  </si>
  <si>
    <t>ulsterbank.ie</t>
  </si>
  <si>
    <t>gotobelfast.com</t>
  </si>
  <si>
    <t>stanlay.in</t>
  </si>
  <si>
    <t>dauphincounty.org</t>
  </si>
  <si>
    <t>medicaldetectiondogs.org.uk</t>
  </si>
  <si>
    <t>jxyssp.com</t>
  </si>
  <si>
    <t>angusandjuliastone.com</t>
  </si>
  <si>
    <t>propertyportfoliousa.com</t>
  </si>
  <si>
    <t>kaok.cn</t>
  </si>
  <si>
    <t>cortemadera.com</t>
  </si>
  <si>
    <t>creativityatwork.com</t>
  </si>
  <si>
    <t>canadiansportforlife.ca</t>
  </si>
  <si>
    <t>horsesforsources.com</t>
  </si>
  <si>
    <t>horka.by</t>
  </si>
  <si>
    <t>bigcatcountry.com</t>
  </si>
  <si>
    <t>shuichengxiongdijinrong.com</t>
  </si>
  <si>
    <t>10100000.com</t>
  </si>
  <si>
    <t>okcommerce.gov</t>
  </si>
  <si>
    <t>getliberty.org</t>
  </si>
  <si>
    <t>vulcanplatinum.ru</t>
  </si>
  <si>
    <t>printaniahotel.com</t>
  </si>
  <si>
    <t>studentka-io.info</t>
  </si>
  <si>
    <t>propan-metan.ru</t>
  </si>
  <si>
    <t>communitycollegereview.com</t>
  </si>
  <si>
    <t>lombardodier.com</t>
  </si>
  <si>
    <t>proshivka.com.ua</t>
  </si>
  <si>
    <t>bensbugoutbags.com</t>
  </si>
  <si>
    <t>thackara.com</t>
  </si>
  <si>
    <t>thebridaltrunk.com</t>
  </si>
  <si>
    <t>treemo.com</t>
  </si>
  <si>
    <t>natasa.in</t>
  </si>
  <si>
    <t>duan.jp</t>
  </si>
  <si>
    <t>architecturefoundation.org.uk</t>
  </si>
  <si>
    <t>trah-hd-mov.info</t>
  </si>
  <si>
    <t>legion-etrangere.com</t>
  </si>
  <si>
    <t>teapartynation.com</t>
  </si>
  <si>
    <t>hideon.fr</t>
  </si>
  <si>
    <t>1001tracklists.com</t>
  </si>
  <si>
    <t>1stdomainnames.com</t>
  </si>
  <si>
    <t>moormann.de</t>
  </si>
  <si>
    <t>sexyolga.info</t>
  </si>
  <si>
    <t>sywtb.cn</t>
  </si>
  <si>
    <t>paperwritingcompany.com</t>
  </si>
  <si>
    <t>shen.org.es</t>
  </si>
  <si>
    <t>pizda-manda.info</t>
  </si>
  <si>
    <t>behinscript.ir</t>
  </si>
  <si>
    <t>beverlykim.com</t>
  </si>
  <si>
    <t>imsource.org</t>
  </si>
  <si>
    <t>dungeonteam.com</t>
  </si>
  <si>
    <t>imca-int.com</t>
  </si>
  <si>
    <t>balticporno.info</t>
  </si>
  <si>
    <t>es.mn</t>
  </si>
  <si>
    <t>the-spoiler.com</t>
  </si>
  <si>
    <t>profcareer.ru</t>
  </si>
  <si>
    <t>ubot.com.tw</t>
  </si>
  <si>
    <t>newmediajournal.us</t>
  </si>
  <si>
    <t>dgfev.de</t>
  </si>
  <si>
    <t>g7germany.de</t>
  </si>
  <si>
    <t>pornocaprice.info</t>
  </si>
  <si>
    <t>ozcarparts.com.au</t>
  </si>
  <si>
    <t>shopmoment.com</t>
  </si>
  <si>
    <t>sidegig.com</t>
  </si>
  <si>
    <t>tader.org</t>
  </si>
  <si>
    <t>canlyme.com</t>
  </si>
  <si>
    <t>incimed.com</t>
  </si>
  <si>
    <t>indiashortstay.com</t>
  </si>
  <si>
    <t>prikolisti.com</t>
  </si>
  <si>
    <t>socialtables.com</t>
  </si>
  <si>
    <t>freefb.video</t>
  </si>
  <si>
    <t>kenzerco.com</t>
  </si>
  <si>
    <t>linkline.com</t>
  </si>
  <si>
    <t>orthodox-christianity.org</t>
  </si>
  <si>
    <t>iam.pl</t>
  </si>
  <si>
    <t>tehnolux.tv</t>
  </si>
  <si>
    <t>aircheology.com</t>
  </si>
  <si>
    <t>narisawa-yoshihiro.com</t>
  </si>
  <si>
    <t>ectime.com.cn</t>
  </si>
  <si>
    <t>marmoset.co</t>
  </si>
  <si>
    <t>cityofsouthfield.com</t>
  </si>
  <si>
    <t>electricenergyonline.com</t>
  </si>
  <si>
    <t>titanicimports.com</t>
  </si>
  <si>
    <t>dhseafood.co.kr</t>
  </si>
  <si>
    <t>bombaybicycle.club</t>
  </si>
  <si>
    <t>innovadiscs.com</t>
  </si>
  <si>
    <t>porn-reactor.net</t>
  </si>
  <si>
    <t>shots.net</t>
  </si>
  <si>
    <t>picbank.pl</t>
  </si>
  <si>
    <t>cap-gta.ru</t>
  </si>
  <si>
    <t>minne-online.top</t>
  </si>
  <si>
    <t>asaladcompany.com</t>
  </si>
  <si>
    <t>aprilwinchell.com</t>
  </si>
  <si>
    <t>charriol.com</t>
  </si>
  <si>
    <t>chinabei.com</t>
  </si>
  <si>
    <t>ghmumm.com</t>
  </si>
  <si>
    <t>hayastan.com</t>
  </si>
  <si>
    <t>phukienbinhnuoc.com</t>
  </si>
  <si>
    <t>picoauto.com</t>
  </si>
  <si>
    <t>colabro.org.ar</t>
  </si>
  <si>
    <t>manutd.com.cn</t>
  </si>
  <si>
    <t>iam.ma</t>
  </si>
  <si>
    <t>wrotkarstwo.pl</t>
  </si>
  <si>
    <t>nutritionhouse.com</t>
  </si>
  <si>
    <t>carinsurancequotelv.info</t>
  </si>
  <si>
    <t>thenextsystem.org</t>
  </si>
  <si>
    <t>gic.com.sg</t>
  </si>
  <si>
    <t>aperio-solutions.co.uk</t>
  </si>
  <si>
    <t>amitriptyline.casa</t>
  </si>
  <si>
    <t>looxcie.com</t>
  </si>
  <si>
    <t>experienceworks.org</t>
  </si>
  <si>
    <t>imca.org</t>
  </si>
  <si>
    <t>yourmy.org</t>
  </si>
  <si>
    <t>dermalab.pl</t>
  </si>
  <si>
    <t>eecce.com</t>
  </si>
  <si>
    <t>trustlogo.com</t>
  </si>
  <si>
    <t>clzt.cz</t>
  </si>
  <si>
    <t>broprof.ru</t>
  </si>
  <si>
    <t>china-iphone.ru</t>
  </si>
  <si>
    <t>insulectro.com</t>
  </si>
  <si>
    <t>lgt.com</t>
  </si>
  <si>
    <t>sanantoniofoodshed.com</t>
  </si>
  <si>
    <t>fractalenlightenment.com</t>
  </si>
  <si>
    <t>mnpower.com</t>
  </si>
  <si>
    <t>mudmotorchat.com</t>
  </si>
  <si>
    <t>ymyid.top</t>
  </si>
  <si>
    <t>huangnan.gov.cn</t>
  </si>
  <si>
    <t>incodesolutions.com</t>
  </si>
  <si>
    <t>primerlabs.com</t>
  </si>
  <si>
    <t>s-qu.com</t>
  </si>
  <si>
    <t>semsbbsr.com</t>
  </si>
  <si>
    <t>websitealive.com</t>
  </si>
  <si>
    <t>aupair-world.net</t>
  </si>
  <si>
    <t>comhinaproject.com</t>
  </si>
  <si>
    <t>tlcdelivers.com</t>
  </si>
  <si>
    <t>keyfood.com</t>
  </si>
  <si>
    <t>milaap.org</t>
  </si>
  <si>
    <t>workana.com</t>
  </si>
  <si>
    <t>evk2cnr.org</t>
  </si>
  <si>
    <t>carlhiaasen.com</t>
  </si>
  <si>
    <t>fuelcellenergy.com</t>
  </si>
  <si>
    <t>ventolin-salbutamolbuy.net</t>
  </si>
  <si>
    <t>bentylgeneric.club</t>
  </si>
  <si>
    <t>propecia-5mgbuy.com</t>
  </si>
  <si>
    <t>scribesoft.com</t>
  </si>
  <si>
    <t>semena-iz-sibiri.ru</t>
  </si>
  <si>
    <t>baltimorebeatdown.com</t>
  </si>
  <si>
    <t>for-salegeneric-levitra.com</t>
  </si>
  <si>
    <t>pippelipensione.com</t>
  </si>
  <si>
    <t>tobiipro.com</t>
  </si>
  <si>
    <t>allopurinol5.top</t>
  </si>
  <si>
    <t>e-mds.com</t>
  </si>
  <si>
    <t>unicornfree.com</t>
  </si>
  <si>
    <t>mediaportal.ru</t>
  </si>
  <si>
    <t>buyallopurinol9.us</t>
  </si>
  <si>
    <t>longchamps.com.co</t>
  </si>
  <si>
    <t>seymourpowell.com</t>
  </si>
  <si>
    <t>medrolpak.review</t>
  </si>
  <si>
    <t>toradol.sexy</t>
  </si>
  <si>
    <t>mytoshiba.com.au</t>
  </si>
  <si>
    <t>nightforceoptics.com</t>
  </si>
  <si>
    <t>stonerrock.com</t>
  </si>
  <si>
    <t>online-buydoxycycline.org</t>
  </si>
  <si>
    <t>medrol.store</t>
  </si>
  <si>
    <t>cialis3.top</t>
  </si>
  <si>
    <t>globexplorer.com</t>
  </si>
  <si>
    <t>wilsonsalmanac.com</t>
  </si>
  <si>
    <t>thehistorychannel.co.uk</t>
  </si>
  <si>
    <t>aucd4.cn</t>
  </si>
  <si>
    <t>buygeneric-levitra.net</t>
  </si>
  <si>
    <t>shadow.net</t>
  </si>
  <si>
    <t>happyacademia.ru</t>
  </si>
  <si>
    <t>generalconstructions.co.uk</t>
  </si>
  <si>
    <t>prozac17.science</t>
  </si>
  <si>
    <t>rayavadee.com</t>
  </si>
  <si>
    <t>sildenafilcitrate2017.cricket</t>
  </si>
  <si>
    <t>cafergot.desi</t>
  </si>
  <si>
    <t>stromectol2011.us</t>
  </si>
  <si>
    <t>t100.cn</t>
  </si>
  <si>
    <t>cloudybay.co.nz</t>
  </si>
  <si>
    <t>innenturen-wien.at</t>
  </si>
  <si>
    <t>jfame.com</t>
  </si>
  <si>
    <t>thehawaiichannel.com</t>
  </si>
  <si>
    <t>gxcv.net</t>
  </si>
  <si>
    <t>prednisoneno-prescriptionbuy.org</t>
  </si>
  <si>
    <t>aupres.com.cn</t>
  </si>
  <si>
    <t>tadalafil20.top</t>
  </si>
  <si>
    <t>apture.com</t>
  </si>
  <si>
    <t>china-lawfirm.com</t>
  </si>
  <si>
    <t>thinfilm.no</t>
  </si>
  <si>
    <t>antabuse75.us</t>
  </si>
  <si>
    <t>sya.cc</t>
  </si>
  <si>
    <t>hifiberry.com</t>
  </si>
  <si>
    <t>www.gov.ai</t>
  </si>
  <si>
    <t>infoscout.co</t>
  </si>
  <si>
    <t>merimobiles.com</t>
  </si>
  <si>
    <t>thunderguy.com</t>
  </si>
  <si>
    <t>savewalterwhite.com</t>
  </si>
  <si>
    <t>serverroom.us</t>
  </si>
  <si>
    <t>startupcompete.co</t>
  </si>
  <si>
    <t>lebarmy.gov.lb</t>
  </si>
  <si>
    <t>falconstor.com</t>
  </si>
  <si>
    <t>sputnik7.com</t>
  </si>
  <si>
    <t>allopurinol-247.us</t>
  </si>
  <si>
    <t>konkoly.hu</t>
  </si>
  <si>
    <t>rsgp4u.com</t>
  </si>
  <si>
    <t>clonidine-5.top</t>
  </si>
  <si>
    <t>howtocallabroad.com</t>
  </si>
  <si>
    <t>digitalpacific.com.au</t>
  </si>
  <si>
    <t>buyretina15.top</t>
  </si>
  <si>
    <t>nisim.com</t>
  </si>
  <si>
    <t>lifescan.com</t>
  </si>
  <si>
    <t>dontexist.com</t>
  </si>
  <si>
    <t>world-grain.com</t>
  </si>
  <si>
    <t>extropy.org</t>
  </si>
  <si>
    <t>buystromectol9.top</t>
  </si>
  <si>
    <t>historyshanghai.com</t>
  </si>
  <si>
    <t>mtksj.com</t>
  </si>
  <si>
    <t>laccueil.fr</t>
  </si>
  <si>
    <t>9iv.com</t>
  </si>
  <si>
    <t>chapingo.mx</t>
  </si>
  <si>
    <t>huddle.net</t>
  </si>
  <si>
    <t>extendedstayhotels.com</t>
  </si>
  <si>
    <t>askwx.com</t>
  </si>
  <si>
    <t>paypalwarning.com</t>
  </si>
  <si>
    <t>profmattstrassler.com</t>
  </si>
  <si>
    <t>madebysofa.com</t>
  </si>
  <si>
    <t>stealthisfilm.com</t>
  </si>
  <si>
    <t>zuggsoft.com</t>
  </si>
  <si>
    <t>doctorfungus.org</t>
  </si>
  <si>
    <t>bitlifesciences.com</t>
  </si>
  <si>
    <t>bbsonline.org</t>
  </si>
  <si>
    <t>maney.co.uk</t>
  </si>
  <si>
    <t>djsasha.com</t>
  </si>
  <si>
    <t>martiniere.com</t>
  </si>
  <si>
    <t>sugarqube.com</t>
  </si>
  <si>
    <t>stepwise.com</t>
  </si>
  <si>
    <t>wiley.co.uk</t>
  </si>
  <si>
    <t>windows7forums.com</t>
  </si>
  <si>
    <t>room-decorating-ideas.com</t>
  </si>
  <si>
    <t>58game.com</t>
  </si>
  <si>
    <t>rutwitter.com</t>
  </si>
  <si>
    <t>wallsirhotel.com</t>
  </si>
  <si>
    <t>36ng.com.ng</t>
  </si>
  <si>
    <t>0756gb.com</t>
  </si>
  <si>
    <t>legacy.net</t>
  </si>
  <si>
    <t>188bifen.com</t>
  </si>
  <si>
    <t>cssyq.com</t>
  </si>
  <si>
    <t>wen.com</t>
  </si>
  <si>
    <t>gdbtgl.com</t>
  </si>
  <si>
    <t>hanspub.org</t>
  </si>
  <si>
    <t>jassets.com</t>
  </si>
  <si>
    <t>garden4less.co.uk</t>
  </si>
  <si>
    <t>bjjdqlxhgg.com</t>
  </si>
  <si>
    <t>petitehdporn.com</t>
  </si>
  <si>
    <t>pornomovies.com</t>
  </si>
  <si>
    <t>qdhaowei.com</t>
  </si>
  <si>
    <t>baofoo.com</t>
  </si>
  <si>
    <t>rivva.de</t>
  </si>
  <si>
    <t>tabletkinacholesterol.top</t>
  </si>
  <si>
    <t>halsamed.xyz</t>
  </si>
  <si>
    <t>zenkoji.jp</t>
  </si>
  <si>
    <t>crkbo.nl</t>
  </si>
  <si>
    <t>fatosdesconhecidos.com.br</t>
  </si>
  <si>
    <t>elitedeepcleaningservices.com</t>
  </si>
  <si>
    <t>trackr.fr</t>
  </si>
  <si>
    <t>miki.lg.jp</t>
  </si>
  <si>
    <t>thinksai.com</t>
  </si>
  <si>
    <t>easysearch.org.uk</t>
  </si>
  <si>
    <t>evohosting.co.uk</t>
  </si>
  <si>
    <t>radio23.ru</t>
  </si>
  <si>
    <t>crazyhyena.com</t>
  </si>
  <si>
    <t>b4tea.com</t>
  </si>
  <si>
    <t>marka.org.tr</t>
  </si>
  <si>
    <t>secovi.com.br</t>
  </si>
  <si>
    <t>nevo.co.il</t>
  </si>
  <si>
    <t>fsxfyy.cn</t>
  </si>
  <si>
    <t>gww-medientechnik.de</t>
  </si>
  <si>
    <t>wer-zu-wem.de</t>
  </si>
  <si>
    <t>stifterverband.de</t>
  </si>
  <si>
    <t>ourtherapy.ru</t>
  </si>
  <si>
    <t>evidus.com</t>
  </si>
  <si>
    <t>accumbaza.com.ua</t>
  </si>
  <si>
    <t>alphaaquapools.com</t>
  </si>
  <si>
    <t>nhpcindia.com</t>
  </si>
  <si>
    <t>wartburg-eisenach.de</t>
  </si>
  <si>
    <t>mousonturm.de</t>
  </si>
  <si>
    <t>laviahair.com</t>
  </si>
  <si>
    <t>planet-nails.ru</t>
  </si>
  <si>
    <t>roadrunner.travel</t>
  </si>
  <si>
    <t>trumpthebully.com</t>
  </si>
  <si>
    <t>goldenriverbasons.com</t>
  </si>
  <si>
    <t>videoguiamovil.com</t>
  </si>
  <si>
    <t>greenerg.eu</t>
  </si>
  <si>
    <t>backpackertravellers.com</t>
  </si>
  <si>
    <t>teknostoria.com</t>
  </si>
  <si>
    <t>tbcpl.in</t>
  </si>
  <si>
    <t>contestawillnsw.com.au</t>
  </si>
  <si>
    <t>racekerala.in</t>
  </si>
  <si>
    <t>difloors.com.au</t>
  </si>
  <si>
    <t>xiandai66.com</t>
  </si>
  <si>
    <t>hott.ru</t>
  </si>
  <si>
    <t>arctransmissions.com</t>
  </si>
  <si>
    <t>invadingthemountain.com</t>
  </si>
  <si>
    <t>khmerunbox.com</t>
  </si>
  <si>
    <t>archicadteam.de</t>
  </si>
  <si>
    <t>eurodaikin.ru</t>
  </si>
  <si>
    <t>themaxwellgroup.us</t>
  </si>
  <si>
    <t>latestblog.com</t>
  </si>
  <si>
    <t>lohananairobi.net</t>
  </si>
  <si>
    <t>lorikass.net</t>
  </si>
  <si>
    <t>allforskin.ru</t>
  </si>
  <si>
    <t>krysremodeling.com</t>
  </si>
  <si>
    <t>madisonwaterdamage.com</t>
  </si>
  <si>
    <t>sipinter.net</t>
  </si>
  <si>
    <t>closito.com</t>
  </si>
  <si>
    <t>nuochoaxachtayuk.com</t>
  </si>
  <si>
    <t>nn-webmaster.ru</t>
  </si>
  <si>
    <t>atelier-schollmeyer.ch</t>
  </si>
  <si>
    <t>vinmonopolet.no</t>
  </si>
  <si>
    <t>focimotg.org</t>
  </si>
  <si>
    <t>buyreklama.ru</t>
  </si>
  <si>
    <t>vibainteriors.co.uk</t>
  </si>
  <si>
    <t>thebloggerr.com</t>
  </si>
  <si>
    <t>tiegenerator.com</t>
  </si>
  <si>
    <t>quranhindibim.com</t>
  </si>
  <si>
    <t>villinews.net</t>
  </si>
  <si>
    <t>torgy-bankrotov.ru</t>
  </si>
  <si>
    <t>jerichowines.com.au</t>
  </si>
  <si>
    <t>ivesort.com</t>
  </si>
  <si>
    <t>daf.fm</t>
  </si>
  <si>
    <t>cepisp.com.br</t>
  </si>
  <si>
    <t>hir-net.com</t>
  </si>
  <si>
    <t>wdp-hi.de</t>
  </si>
  <si>
    <t>privateproperty.co.za</t>
  </si>
  <si>
    <t>arselou.fr</t>
  </si>
  <si>
    <t>pokrishka.ru</t>
  </si>
  <si>
    <t>global-style.su</t>
  </si>
  <si>
    <t>city.com.ua</t>
  </si>
  <si>
    <t>arashtrans.com</t>
  </si>
  <si>
    <t>ericadenzler.fr</t>
  </si>
  <si>
    <t>mp3life.info</t>
  </si>
  <si>
    <t>thunderpress.net</t>
  </si>
  <si>
    <t>smes-france.com</t>
  </si>
  <si>
    <t>leonpickett.com</t>
  </si>
  <si>
    <t>nesthq.com</t>
  </si>
  <si>
    <t>chemvnu.edu.vn</t>
  </si>
  <si>
    <t>bikinisale.net</t>
  </si>
  <si>
    <t>etonsystemthailand.com</t>
  </si>
  <si>
    <t>georgestreetphoto.com</t>
  </si>
  <si>
    <t>maxhockey.ru</t>
  </si>
  <si>
    <t>designfootball.com</t>
  </si>
  <si>
    <t>directa.cat</t>
  </si>
  <si>
    <t>jbswear.com.au</t>
  </si>
  <si>
    <t>floridahikes.com</t>
  </si>
  <si>
    <t>chinashuaichi.com</t>
  </si>
  <si>
    <t>china-tour.cn</t>
  </si>
  <si>
    <t>verlab.ba</t>
  </si>
  <si>
    <t>bitagholami.com</t>
  </si>
  <si>
    <t>marketingandweb.es</t>
  </si>
  <si>
    <t>souttehama.com</t>
  </si>
  <si>
    <t>turne.com.ua</t>
  </si>
  <si>
    <t>super-dv.ru</t>
  </si>
  <si>
    <t>2vlo.com</t>
  </si>
  <si>
    <t>sofitone.ru</t>
  </si>
  <si>
    <t>siproperty.in</t>
  </si>
  <si>
    <t>edenservicios.cl</t>
  </si>
  <si>
    <t>kax4.com</t>
  </si>
  <si>
    <t>infopankki.fi</t>
  </si>
  <si>
    <t>ayumisushi.ru</t>
  </si>
  <si>
    <t>dovesfarm.co.uk</t>
  </si>
  <si>
    <t>dabur.com</t>
  </si>
  <si>
    <t>littlebrowniebakers.com</t>
  </si>
  <si>
    <t>adrianpakis.com.au</t>
  </si>
  <si>
    <t>sliderulemuseum.com</t>
  </si>
  <si>
    <t>uskovaphotography.com</t>
  </si>
  <si>
    <t>casienicholephotography.com</t>
  </si>
  <si>
    <t>vitomania.de</t>
  </si>
  <si>
    <t>glam.jp</t>
  </si>
  <si>
    <t>allgigs.co.uk</t>
  </si>
  <si>
    <t>busscher.biz</t>
  </si>
  <si>
    <t>bmstudioprofessionale.it</t>
  </si>
  <si>
    <t>taxi-bourgas.com</t>
  </si>
  <si>
    <t>aditrimarketing.com</t>
  </si>
  <si>
    <t>dvbconsultoria.com</t>
  </si>
  <si>
    <t>milanolinate-airport.com</t>
  </si>
  <si>
    <t>openprograms.eu</t>
  </si>
  <si>
    <t>opel.fr</t>
  </si>
  <si>
    <t>1866.tv</t>
  </si>
  <si>
    <t>laptopsforcash.co.nz</t>
  </si>
  <si>
    <t>uyt-servis.ru</t>
  </si>
  <si>
    <t>artmanher.com</t>
  </si>
  <si>
    <t>millionaireplayboy.com</t>
  </si>
  <si>
    <t>dyson.de</t>
  </si>
  <si>
    <t>opendatacity.de</t>
  </si>
  <si>
    <t>cardecoration.net</t>
  </si>
  <si>
    <t>mibba.com</t>
  </si>
  <si>
    <t>thuvienyhoc.net</t>
  </si>
  <si>
    <t>greg2hype.com</t>
  </si>
  <si>
    <t>uvelir-sretenie.ru</t>
  </si>
  <si>
    <t>vatec.com.ua</t>
  </si>
  <si>
    <t>lapmangfpttayninh.com</t>
  </si>
  <si>
    <t>realmix.hu</t>
  </si>
  <si>
    <t>pjbell.me</t>
  </si>
  <si>
    <t>mimicry-project.ch</t>
  </si>
  <si>
    <t>bluebayjazz.ru</t>
  </si>
  <si>
    <t>eodcasuals.com</t>
  </si>
  <si>
    <t>hamamtuch.info</t>
  </si>
  <si>
    <t>reginachain.net</t>
  </si>
  <si>
    <t>hotelarianaiskandar.com</t>
  </si>
  <si>
    <t>sparrowin.com</t>
  </si>
  <si>
    <t>alexanderhall.co.ke</t>
  </si>
  <si>
    <t>dgaur.com</t>
  </si>
  <si>
    <t>hobbithouseinc.com</t>
  </si>
  <si>
    <t>alessandrarapaccini.com</t>
  </si>
  <si>
    <t>jarnailsinghwahid.com</t>
  </si>
  <si>
    <t>entfeuchtung-bautrocknung.de</t>
  </si>
  <si>
    <t>placeralia.es</t>
  </si>
  <si>
    <t>guardadomartins.pt</t>
  </si>
  <si>
    <t>dailyescapegames.com</t>
  </si>
  <si>
    <t>productivemuslim.com</t>
  </si>
  <si>
    <t>krepeg76.ru</t>
  </si>
  <si>
    <t>proverkadtp.ru</t>
  </si>
  <si>
    <t>1-1-1.xn--p1ai</t>
  </si>
  <si>
    <t>1-1-1.Ñ€Ñ„</t>
  </si>
  <si>
    <t>betuwefamous.com</t>
  </si>
  <si>
    <t>chem-station.com</t>
  </si>
  <si>
    <t>mzadonline.com</t>
  </si>
  <si>
    <t>furgiueleagency.com</t>
  </si>
  <si>
    <t>ukiyoe-ota-muse.jp</t>
  </si>
  <si>
    <t>rosadres.com</t>
  </si>
  <si>
    <t>rb-technik.de</t>
  </si>
  <si>
    <t>f-tech.co.jp</t>
  </si>
  <si>
    <t>exact.nl</t>
  </si>
  <si>
    <t>persandi.org</t>
  </si>
  <si>
    <t>stroypalitra.ru</t>
  </si>
  <si>
    <t>nikiland.by</t>
  </si>
  <si>
    <t>vdmn-bel.by</t>
  </si>
  <si>
    <t>wenhua.com.cn</t>
  </si>
  <si>
    <t>fifa4life-forum.de</t>
  </si>
  <si>
    <t>senspetanque.fr</t>
  </si>
  <si>
    <t>goroskop.ru</t>
  </si>
  <si>
    <t>honestbeauty.com</t>
  </si>
  <si>
    <t>ayuntamientodelicey.com.do</t>
  </si>
  <si>
    <t>fashion-sucks.com</t>
  </si>
  <si>
    <t>afsca.be</t>
  </si>
  <si>
    <t>3464.com</t>
  </si>
  <si>
    <t>firstweber.com</t>
  </si>
  <si>
    <t>ranchman.com</t>
  </si>
  <si>
    <t>grand-cryo.com</t>
  </si>
  <si>
    <t>dhz.sk</t>
  </si>
  <si>
    <t>displate.com</t>
  </si>
  <si>
    <t>kiev-training.com</t>
  </si>
  <si>
    <t>revokereplay.com</t>
  </si>
  <si>
    <t>siwaycurtain.com</t>
  </si>
  <si>
    <t>luxxeiplskinclinic.com.au</t>
  </si>
  <si>
    <t>0531kama.com</t>
  </si>
  <si>
    <t>marteelverum.no</t>
  </si>
  <si>
    <t>torynaija.site</t>
  </si>
  <si>
    <t>nugg.ad</t>
  </si>
  <si>
    <t>insta9.in</t>
  </si>
  <si>
    <t>global-mindset.org</t>
  </si>
  <si>
    <t>aaprofessionals.co.uk</t>
  </si>
  <si>
    <t>docigniter.com</t>
  </si>
  <si>
    <t>mcauslan.com</t>
  </si>
  <si>
    <t>nutricionistamr.com.br</t>
  </si>
  <si>
    <t>tourmid.com</t>
  </si>
  <si>
    <t>randstad.fr</t>
  </si>
  <si>
    <t>howtouseanipadwithwifi.com</t>
  </si>
  <si>
    <t>statueofunity.in</t>
  </si>
  <si>
    <t>volkskrantblog.nl</t>
  </si>
  <si>
    <t>minecraftsweet.com</t>
  </si>
  <si>
    <t>momto2poshlildivas.com</t>
  </si>
  <si>
    <t>vmodtech.com</t>
  </si>
  <si>
    <t>sislive.com</t>
  </si>
  <si>
    <t>animalsmatter.org</t>
  </si>
  <si>
    <t>zaim-v-rf.ru</t>
  </si>
  <si>
    <t>jka.or.jp</t>
  </si>
  <si>
    <t>jisi99.com</t>
  </si>
  <si>
    <t>modelocurriculum.net</t>
  </si>
  <si>
    <t>hahzmbajy.com</t>
  </si>
  <si>
    <t>zihengguoji.cn</t>
  </si>
  <si>
    <t>larevuedesressources.org</t>
  </si>
  <si>
    <t>orchibea.online</t>
  </si>
  <si>
    <t>kamiennogorska.pl</t>
  </si>
  <si>
    <t>viagrasamplesovernight.com</t>
  </si>
  <si>
    <t>hadtex.com</t>
  </si>
  <si>
    <t>urbe.it</t>
  </si>
  <si>
    <t>montazhremont.ru</t>
  </si>
  <si>
    <t>nanocad.ru</t>
  </si>
  <si>
    <t>lakespropertyshop.com</t>
  </si>
  <si>
    <t>littleoslo.com</t>
  </si>
  <si>
    <t>go4net.ro</t>
  </si>
  <si>
    <t>zaistinu.ru</t>
  </si>
  <si>
    <t>atlant.by</t>
  </si>
  <si>
    <t>intererro.ru</t>
  </si>
  <si>
    <t>aluminium-messe.com</t>
  </si>
  <si>
    <t>teachparentstech.org</t>
  </si>
  <si>
    <t>wxiu.com</t>
  </si>
  <si>
    <t>todaysspecial.jp</t>
  </si>
  <si>
    <t>africanbs1.org</t>
  </si>
  <si>
    <t>lestrepublicain.com</t>
  </si>
  <si>
    <t>president.gov.ge</t>
  </si>
  <si>
    <t>yi2.net</t>
  </si>
  <si>
    <t>ibs-b.hu</t>
  </si>
  <si>
    <t>cipro365.com</t>
  </si>
  <si>
    <t>hilab.co.id</t>
  </si>
  <si>
    <t>applausestore.com</t>
  </si>
  <si>
    <t>colemans.com</t>
  </si>
  <si>
    <t>homespyvideo.com</t>
  </si>
  <si>
    <t>thepakistaniboutiques.com</t>
  </si>
  <si>
    <t>warhammeralliance.com</t>
  </si>
  <si>
    <t>selfpublishingreview.com</t>
  </si>
  <si>
    <t>torrebrasil.com</t>
  </si>
  <si>
    <t>realitystudio.org</t>
  </si>
  <si>
    <t>aika8.cn</t>
  </si>
  <si>
    <t>gettyimagesgallery.com</t>
  </si>
  <si>
    <t>copaing.net</t>
  </si>
  <si>
    <t>iptaxist.ru</t>
  </si>
  <si>
    <t>noerr.com</t>
  </si>
  <si>
    <t>stickmanbangkok.com</t>
  </si>
  <si>
    <t>avtoshcolnik.ru</t>
  </si>
  <si>
    <t>poloralphlaurenoutlet.org.uk</t>
  </si>
  <si>
    <t>sumanthtechnologies.com</t>
  </si>
  <si>
    <t>podaritort.ru</t>
  </si>
  <si>
    <t>access.ch</t>
  </si>
  <si>
    <t>tocris.com</t>
  </si>
  <si>
    <t>wafai.net.sa</t>
  </si>
  <si>
    <t>frankeblom.nu</t>
  </si>
  <si>
    <t>oceansofkansas.com</t>
  </si>
  <si>
    <t>batepapocam.com</t>
  </si>
  <si>
    <t>elekit.co.jp</t>
  </si>
  <si>
    <t>timeplayas.com</t>
  </si>
  <si>
    <t>v8juice.com</t>
  </si>
  <si>
    <t>rcjy.gov.sa</t>
  </si>
  <si>
    <t>ciazowy.pl</t>
  </si>
  <si>
    <t>all-photo.ru</t>
  </si>
  <si>
    <t>bestisland.ru</t>
  </si>
  <si>
    <t>bcci.tv</t>
  </si>
  <si>
    <t>noabortion.ru</t>
  </si>
  <si>
    <t>csatravelprotection.com</t>
  </si>
  <si>
    <t>dynamod.com</t>
  </si>
  <si>
    <t>mattslandscape.com</t>
  </si>
  <si>
    <t>munsonhealthcare.org</t>
  </si>
  <si>
    <t>spartak-sib.ru</t>
  </si>
  <si>
    <t>nakhoon.com</t>
  </si>
  <si>
    <t>rental819.com</t>
  </si>
  <si>
    <t>haydtriche.fr</t>
  </si>
  <si>
    <t>dilg.gov.ph</t>
  </si>
  <si>
    <t>stepaside.ru</t>
  </si>
  <si>
    <t>netknowledgenow.com</t>
  </si>
  <si>
    <t>wisdompanel.com</t>
  </si>
  <si>
    <t>nachtausgabe.de</t>
  </si>
  <si>
    <t>vuzlib.su</t>
  </si>
  <si>
    <t>ayojudi.com</t>
  </si>
  <si>
    <t>ledsignsok.com</t>
  </si>
  <si>
    <t>hkirc.hk</t>
  </si>
  <si>
    <t>ballardcroftwedding.com</t>
  </si>
  <si>
    <t>mountainwinery.com</t>
  </si>
  <si>
    <t>nutrias.org</t>
  </si>
  <si>
    <t>socket-service.ru</t>
  </si>
  <si>
    <t>sugi-dent.com</t>
  </si>
  <si>
    <t>nfsa.org</t>
  </si>
  <si>
    <t>angelo45.ru</t>
  </si>
  <si>
    <t>zjfzb.gov.cn</t>
  </si>
  <si>
    <t>whwb.com.cn</t>
  </si>
  <si>
    <t>pjbbs.com</t>
  </si>
  <si>
    <t>bluevalleyk12.org</t>
  </si>
  <si>
    <t>elegant-kmv.ru</t>
  </si>
  <si>
    <t>chemgio.vn</t>
  </si>
  <si>
    <t>abigdir.com</t>
  </si>
  <si>
    <t>criterioncast.com</t>
  </si>
  <si>
    <t>maminforum.com</t>
  </si>
  <si>
    <t>waterbirth.org</t>
  </si>
  <si>
    <t>masterstan.ru</t>
  </si>
  <si>
    <t>icook.tw</t>
  </si>
  <si>
    <t>fishfight.net</t>
  </si>
  <si>
    <t>nwnatural.com</t>
  </si>
  <si>
    <t>tasaki-global.com</t>
  </si>
  <si>
    <t>geomateriales.es</t>
  </si>
  <si>
    <t>meili.cn</t>
  </si>
  <si>
    <t>royalmansour.com</t>
  </si>
  <si>
    <t>tiresize.com</t>
  </si>
  <si>
    <t>optimalstackfacts.org</t>
  </si>
  <si>
    <t>artjaw.com</t>
  </si>
  <si>
    <t>cymbeline.com</t>
  </si>
  <si>
    <t>planetbike.com</t>
  </si>
  <si>
    <t>unionhallny.com</t>
  </si>
  <si>
    <t>aeromt.org</t>
  </si>
  <si>
    <t>emergencycareforyou.org</t>
  </si>
  <si>
    <t>fv-cathrine.at</t>
  </si>
  <si>
    <t>oilandgasexpos.com</t>
  </si>
  <si>
    <t>basic-fit.com</t>
  </si>
  <si>
    <t>dublintourist.com</t>
  </si>
  <si>
    <t>viagraonlinersf.com</t>
  </si>
  <si>
    <t>yulinmenhu.com</t>
  </si>
  <si>
    <t>jak-zabezpieczyc-dom.com.pl</t>
  </si>
  <si>
    <t>icaa.cc</t>
  </si>
  <si>
    <t>pi-schools.gr</t>
  </si>
  <si>
    <t>morningsiderecovery.com</t>
  </si>
  <si>
    <t>thoughtfulmedia.com</t>
  </si>
  <si>
    <t>helib.net</t>
  </si>
  <si>
    <t>dveri-moskva.ru</t>
  </si>
  <si>
    <t>r-ooo.ru</t>
  </si>
  <si>
    <t>girl-fridayblog.com</t>
  </si>
  <si>
    <t>gx22.com</t>
  </si>
  <si>
    <t>realflow.com</t>
  </si>
  <si>
    <t>frmusique.ru</t>
  </si>
  <si>
    <t>rustenburginsider.co.za</t>
  </si>
  <si>
    <t>amul.com</t>
  </si>
  <si>
    <t>lizleedesign.com</t>
  </si>
  <si>
    <t>tatujiage.com</t>
  </si>
  <si>
    <t>strangedave.de</t>
  </si>
  <si>
    <t>buyviagranv.net</t>
  </si>
  <si>
    <t>holidayrvpark.org</t>
  </si>
  <si>
    <t>tuning40.ru</t>
  </si>
  <si>
    <t>supriyagill.com</t>
  </si>
  <si>
    <t>lesouvriersdelhabitat-78.fr</t>
  </si>
  <si>
    <t>aprkinpo.ru</t>
  </si>
  <si>
    <t>olya-movies.info</t>
  </si>
  <si>
    <t>icheee.com</t>
  </si>
  <si>
    <t>theperennialplate.com</t>
  </si>
  <si>
    <t>carinsurancefbh.pw</t>
  </si>
  <si>
    <t>vivaharmony.ru</t>
  </si>
  <si>
    <t>cargo-london.com</t>
  </si>
  <si>
    <t>hq-premium.info</t>
  </si>
  <si>
    <t>pscj.ru</t>
  </si>
  <si>
    <t>totalkush.tk</t>
  </si>
  <si>
    <t>etailogic.com</t>
  </si>
  <si>
    <t>eurotalk.com</t>
  </si>
  <si>
    <t>dotnetpro.de</t>
  </si>
  <si>
    <t>hi-viktoria.info</t>
  </si>
  <si>
    <t>medproducts.net</t>
  </si>
  <si>
    <t>ur-pomosh.pro</t>
  </si>
  <si>
    <t>gpsdvd.com.cn</t>
  </si>
  <si>
    <t>lavaca.org</t>
  </si>
  <si>
    <t>saltosystems.com</t>
  </si>
  <si>
    <t>timvp.com</t>
  </si>
  <si>
    <t>macapps.es</t>
  </si>
  <si>
    <t>1stsextv.info</t>
  </si>
  <si>
    <t>careathometoday.co.uk</t>
  </si>
  <si>
    <t>nmjt.gov.cn</t>
  </si>
  <si>
    <t>airascatering.com</t>
  </si>
  <si>
    <t>almokhtsar.com</t>
  </si>
  <si>
    <t>masterplaques.com</t>
  </si>
  <si>
    <t>topclassifiedsusa.com</t>
  </si>
  <si>
    <t>sexyanita.info</t>
  </si>
  <si>
    <t>caf.net</t>
  </si>
  <si>
    <t>senalar.com.ar</t>
  </si>
  <si>
    <t>hoatuoikieulinh.com</t>
  </si>
  <si>
    <t>nomensa.com</t>
  </si>
  <si>
    <t>sikich.com</t>
  </si>
  <si>
    <t>indiatradefair.com</t>
  </si>
  <si>
    <t>peroniitaly.com</t>
  </si>
  <si>
    <t>guitarnet.co.kr</t>
  </si>
  <si>
    <t>pomocdrogowaradomm.pl</t>
  </si>
  <si>
    <t>smivesti.ru</t>
  </si>
  <si>
    <t>paintball.net.au</t>
  </si>
  <si>
    <t>israelgateway.com</t>
  </si>
  <si>
    <t>juriscom.net</t>
  </si>
  <si>
    <t>extremeathlete.co.uk</t>
  </si>
  <si>
    <t>sysmex.co.jp</t>
  </si>
  <si>
    <t>aicylp.com</t>
  </si>
  <si>
    <t>bestmedrxedfor.com</t>
  </si>
  <si>
    <t>dawgnation.com</t>
  </si>
  <si>
    <t>korbel.com</t>
  </si>
  <si>
    <t>mi-builder.com</t>
  </si>
  <si>
    <t>microdrones.com</t>
  </si>
  <si>
    <t>pornogreen.info</t>
  </si>
  <si>
    <t>gxqts.gov.cn</t>
  </si>
  <si>
    <t>podcastpickle.com</t>
  </si>
  <si>
    <t>legalmarketing.org</t>
  </si>
  <si>
    <t>nikeshoesfactoryoutlet-online.com</t>
  </si>
  <si>
    <t>tmcm.com</t>
  </si>
  <si>
    <t>portsmouthva.gov</t>
  </si>
  <si>
    <t>rusxxxsoft.info</t>
  </si>
  <si>
    <t>uemoa.int</t>
  </si>
  <si>
    <t>pentagonchannel.mil</t>
  </si>
  <si>
    <t>agronews.org</t>
  </si>
  <si>
    <t>mullenlowe.com</t>
  </si>
  <si>
    <t>aur.edu</t>
  </si>
  <si>
    <t>no-prescription-online-prednisone.net</t>
  </si>
  <si>
    <t>guys-on-fire.com</t>
  </si>
  <si>
    <t>mxo.agency</t>
  </si>
  <si>
    <t>nuvango.com</t>
  </si>
  <si>
    <t>phpbber.com</t>
  </si>
  <si>
    <t>dasa.org.uk</t>
  </si>
  <si>
    <t>perspectiveapi.com</t>
  </si>
  <si>
    <t>yahoohomefinance.com</t>
  </si>
  <si>
    <t>hrsalon.org</t>
  </si>
  <si>
    <t>cheap-valtrex.top</t>
  </si>
  <si>
    <t>schaeffler-aftermarket.com</t>
  </si>
  <si>
    <t>eajc.org</t>
  </si>
  <si>
    <t>dnanutri.com.br</t>
  </si>
  <si>
    <t>commercialloans.com</t>
  </si>
  <si>
    <t>infinex.cz</t>
  </si>
  <si>
    <t>galen.org</t>
  </si>
  <si>
    <t>textpattern.org</t>
  </si>
  <si>
    <t>tech-tv.co.uk</t>
  </si>
  <si>
    <t>allstate.ca</t>
  </si>
  <si>
    <t>bjfzb.gov.cn</t>
  </si>
  <si>
    <t>drivewa.com</t>
  </si>
  <si>
    <t>orderuu.info</t>
  </si>
  <si>
    <t>berry-blue.com</t>
  </si>
  <si>
    <t>flashwebz.com</t>
  </si>
  <si>
    <t>lacpj.com</t>
  </si>
  <si>
    <t>imva.info</t>
  </si>
  <si>
    <t>bouwman-doorwerth.nl</t>
  </si>
  <si>
    <t>netgear.com.au</t>
  </si>
  <si>
    <t>beijingaidefu.com</t>
  </si>
  <si>
    <t>boston-online.com</t>
  </si>
  <si>
    <t>liweiart.com</t>
  </si>
  <si>
    <t>ugky.in</t>
  </si>
  <si>
    <t>kvewtv.com</t>
  </si>
  <si>
    <t>lovekensyo.com</t>
  </si>
  <si>
    <t>20mg5mgcialis.org</t>
  </si>
  <si>
    <t>msdf.org</t>
  </si>
  <si>
    <t>reklamlist.ru</t>
  </si>
  <si>
    <t>thcshungphu.edu.vn</t>
  </si>
  <si>
    <t>antergos.com</t>
  </si>
  <si>
    <t>bulecaci.com</t>
  </si>
  <si>
    <t>favstocks.com</t>
  </si>
  <si>
    <t>turnhere.com</t>
  </si>
  <si>
    <t>hoodmanusa.com</t>
  </si>
  <si>
    <t>videowhisper.com</t>
  </si>
  <si>
    <t>atarax17.science</t>
  </si>
  <si>
    <t>windowswebspace.eu</t>
  </si>
  <si>
    <t>masterpapers.com.au</t>
  </si>
  <si>
    <t>bhdani.ba</t>
  </si>
  <si>
    <t>the-n.com</t>
  </si>
  <si>
    <t>cialisprice2017.cricket</t>
  </si>
  <si>
    <t>crestor.desi</t>
  </si>
  <si>
    <t>lisinopril17.science</t>
  </si>
  <si>
    <t>cbs4local.com</t>
  </si>
  <si>
    <t>taykriv.com</t>
  </si>
  <si>
    <t>unlocked-mobiles.com</t>
  </si>
  <si>
    <t>genericcialis2017.cricket</t>
  </si>
  <si>
    <t>albendazole2017.cricket</t>
  </si>
  <si>
    <t>chinahouse.info</t>
  </si>
  <si>
    <t>twittehuis.nl</t>
  </si>
  <si>
    <t>uilel.org</t>
  </si>
  <si>
    <t>jaworski.org.pl</t>
  </si>
  <si>
    <t>propecia20.top</t>
  </si>
  <si>
    <t>adidas-nmd.org.uk</t>
  </si>
  <si>
    <t>atenolol75.us</t>
  </si>
  <si>
    <t>casinolasvegass.com</t>
  </si>
  <si>
    <t>grabilla.com</t>
  </si>
  <si>
    <t>global-changemakers.net</t>
  </si>
  <si>
    <t>corpangelnetwork.org</t>
  </si>
  <si>
    <t>tbp.org</t>
  </si>
  <si>
    <t>online200mg-celebrex.org</t>
  </si>
  <si>
    <t>eltoque.com</t>
  </si>
  <si>
    <t>taojinnc.cn</t>
  </si>
  <si>
    <t>atenolol15.top</t>
  </si>
  <si>
    <t>chemchina.com</t>
  </si>
  <si>
    <t>buyproscar8.top</t>
  </si>
  <si>
    <t>mh.org.au</t>
  </si>
  <si>
    <t>allendatagraph.com</t>
  </si>
  <si>
    <t>wellbutrin2017.cricket</t>
  </si>
  <si>
    <t>correctrecord.org</t>
  </si>
  <si>
    <t>j-body.org</t>
  </si>
  <si>
    <t>eldora.com</t>
  </si>
  <si>
    <t>officialsaintslockroom.com</t>
  </si>
  <si>
    <t>china-abp.com.cn</t>
  </si>
  <si>
    <t>cialis-usa-tadalafil.com</t>
  </si>
  <si>
    <t>buycitalopram12.us</t>
  </si>
  <si>
    <t>buyalbuterol-4.us</t>
  </si>
  <si>
    <t>framestore-cfc.com</t>
  </si>
  <si>
    <t>indianic.com</t>
  </si>
  <si>
    <t>sia.fr</t>
  </si>
  <si>
    <t>20mg5mg-cialis.net</t>
  </si>
  <si>
    <t>buysildenafil247.top</t>
  </si>
  <si>
    <t>flagyl2.top</t>
  </si>
  <si>
    <t>smarterer.com</t>
  </si>
  <si>
    <t>buytadalafil12.us</t>
  </si>
  <si>
    <t>buyelocon2011.us</t>
  </si>
  <si>
    <t>center-boki.com</t>
  </si>
  <si>
    <t>decryptcryptolocker.com</t>
  </si>
  <si>
    <t>sosonlinebackup.com</t>
  </si>
  <si>
    <t>netfamilynews.org</t>
  </si>
  <si>
    <t>transsib.ru</t>
  </si>
  <si>
    <t>apievangelist.com</t>
  </si>
  <si>
    <t>amoxicillin2017.cricket</t>
  </si>
  <si>
    <t>unitaid.eu</t>
  </si>
  <si>
    <t>mexc.ru</t>
  </si>
  <si>
    <t>google.hk</t>
  </si>
  <si>
    <t>vll.me</t>
  </si>
  <si>
    <t>ci-journal.net</t>
  </si>
  <si>
    <t>ymzc.org</t>
  </si>
  <si>
    <t>acyclovir2013.top</t>
  </si>
  <si>
    <t>buylevitra2016.top</t>
  </si>
  <si>
    <t>piaget.org</t>
  </si>
  <si>
    <t>theconnection.org</t>
  </si>
  <si>
    <t>vardenafil.sucks</t>
  </si>
  <si>
    <t>darktrace.com</t>
  </si>
  <si>
    <t>buyadvair12.us</t>
  </si>
  <si>
    <t>diflucan5.us</t>
  </si>
  <si>
    <t>crestor2017.top</t>
  </si>
  <si>
    <t>metformin247.us</t>
  </si>
  <si>
    <t>levaquin.desi</t>
  </si>
  <si>
    <t>efxnow.com</t>
  </si>
  <si>
    <t>moviezguru.com</t>
  </si>
  <si>
    <t>yoursitename.com</t>
  </si>
  <si>
    <t>egi.eu</t>
  </si>
  <si>
    <t>netmundial.br</t>
  </si>
  <si>
    <t>colchicine.life</t>
  </si>
  <si>
    <t>smhb.gov.cn</t>
  </si>
  <si>
    <t>spaceengineersgame.com</t>
  </si>
  <si>
    <t>gpbbs.net</t>
  </si>
  <si>
    <t>phlog.net</t>
  </si>
  <si>
    <t>packhum.org</t>
  </si>
  <si>
    <t>motilium15.top</t>
  </si>
  <si>
    <t>12ym.com</t>
  </si>
  <si>
    <t>clockingit.com</t>
  </si>
  <si>
    <t>soitec.com</t>
  </si>
  <si>
    <t>pocketmovies.net</t>
  </si>
  <si>
    <t>buycephalexin2.top</t>
  </si>
  <si>
    <t>ihatetomatoes.net</t>
  </si>
  <si>
    <t>isd77.org</t>
  </si>
  <si>
    <t>blogsforfred.com</t>
  </si>
  <si>
    <t>streamaudio.com</t>
  </si>
  <si>
    <t>zjorchid.com</t>
  </si>
  <si>
    <t>iugs.org</t>
  </si>
  <si>
    <t>benjoffe.com</t>
  </si>
  <si>
    <t>carol4fitness.com</t>
  </si>
  <si>
    <t>motherboard.net</t>
  </si>
  <si>
    <t>anodeetcathode.net</t>
  </si>
  <si>
    <t>kxetao.com</t>
  </si>
  <si>
    <t>daddyyankee.com</t>
  </si>
  <si>
    <t>highiqsociety.org</t>
  </si>
  <si>
    <t>selfiecity.net</t>
  </si>
  <si>
    <t>ntt.jp</t>
  </si>
  <si>
    <t>retouchpro.com</t>
  </si>
  <si>
    <t>firstname.com</t>
  </si>
  <si>
    <t>freesco.org</t>
  </si>
  <si>
    <t>3dactionplanet.com</t>
  </si>
  <si>
    <t>imminst.org</t>
  </si>
  <si>
    <t>leakeyfoundation.org</t>
  </si>
  <si>
    <t>projectlibre.com</t>
  </si>
  <si>
    <t>softplatz.com</t>
  </si>
  <si>
    <t>bradshawenterprises.com</t>
  </si>
  <si>
    <t>limelightnetworks.com</t>
  </si>
  <si>
    <t>byuu.org</t>
  </si>
  <si>
    <t>cimat.mx</t>
  </si>
  <si>
    <t>rock-chips.com</t>
  </si>
  <si>
    <t>sona-systems.com</t>
  </si>
  <si>
    <t>searching.com</t>
  </si>
  <si>
    <t>smartcj.com</t>
  </si>
  <si>
    <t>sentuxueyuan.com</t>
  </si>
  <si>
    <t>114so.cn</t>
  </si>
  <si>
    <t>inc-connect.jp</t>
  </si>
  <si>
    <t>facegfx.com</t>
  </si>
  <si>
    <t>custom-car.ca</t>
  </si>
  <si>
    <t>ruthusher.com</t>
  </si>
  <si>
    <t>telegate.com</t>
  </si>
  <si>
    <t>web-tools.pro</t>
  </si>
  <si>
    <t>5151sc.com</t>
  </si>
  <si>
    <t>sygczx.cn</t>
  </si>
  <si>
    <t>patohimiya.ru</t>
  </si>
  <si>
    <t>periodliving.co.uk</t>
  </si>
  <si>
    <t>reckontalk.com</t>
  </si>
  <si>
    <t>wordpressplugins.ru</t>
  </si>
  <si>
    <t>wxlyj.net</t>
  </si>
  <si>
    <t>xuezizhai.com</t>
  </si>
  <si>
    <t>wangdaidongtai.com</t>
  </si>
  <si>
    <t>frogsandsnailsandpuppydogtail.com</t>
  </si>
  <si>
    <t>teamwesterlundracing.se</t>
  </si>
  <si>
    <t>bodree.ru</t>
  </si>
  <si>
    <t>ida.dk</t>
  </si>
  <si>
    <t>hlug.de</t>
  </si>
  <si>
    <t>ettlingen.de</t>
  </si>
  <si>
    <t>museum-schwerin.de</t>
  </si>
  <si>
    <t>zca.gov.cn</t>
  </si>
  <si>
    <t>bjzzxhcf.com</t>
  </si>
  <si>
    <t>smartpress.com</t>
  </si>
  <si>
    <t>fitnhit.com</t>
  </si>
  <si>
    <t>omnivorescookbook.com</t>
  </si>
  <si>
    <t>chemieunterricht.de</t>
  </si>
  <si>
    <t>zoom-cinema.fr</t>
  </si>
  <si>
    <t>lvdu.net</t>
  </si>
  <si>
    <t>xywlan.com</t>
  </si>
  <si>
    <t>genericedhealth.com</t>
  </si>
  <si>
    <t>thoroughlyreviewed.com</t>
  </si>
  <si>
    <t>hytrabe.com.tw</t>
  </si>
  <si>
    <t>phangood.com</t>
  </si>
  <si>
    <t>meandmydiy.com</t>
  </si>
  <si>
    <t>ukintpress.com</t>
  </si>
  <si>
    <t>eaccess.net</t>
  </si>
  <si>
    <t>avonturenpark.nl</t>
  </si>
  <si>
    <t>mail4rosey.com</t>
  </si>
  <si>
    <t>gasidas.com</t>
  </si>
  <si>
    <t>farmersinsurance.com</t>
  </si>
  <si>
    <t>hff-potsdam.de</t>
  </si>
  <si>
    <t>dyatkovo.ru</t>
  </si>
  <si>
    <t>onceuponasupper.com</t>
  </si>
  <si>
    <t>justpo.st</t>
  </si>
  <si>
    <t>goodmomusic.net</t>
  </si>
  <si>
    <t>magicland.it</t>
  </si>
  <si>
    <t>dreipage2.de</t>
  </si>
  <si>
    <t>bh5.com</t>
  </si>
  <si>
    <t>ifeve.com</t>
  </si>
  <si>
    <t>vipgeo.ru</t>
  </si>
  <si>
    <t>autowallpaper.de</t>
  </si>
  <si>
    <t>tk.no</t>
  </si>
  <si>
    <t>z789.ru</t>
  </si>
  <si>
    <t>yaofu.cn</t>
  </si>
  <si>
    <t>reapusa.org</t>
  </si>
  <si>
    <t>tedxhavana.com</t>
  </si>
  <si>
    <t>callingboxbd.com</t>
  </si>
  <si>
    <t>cutecatshq.com</t>
  </si>
  <si>
    <t>cimbclicks.com.my</t>
  </si>
  <si>
    <t>kirantarun.com</t>
  </si>
  <si>
    <t>ulybka-cimla.ru</t>
  </si>
  <si>
    <t>bkheightsproperties.com</t>
  </si>
  <si>
    <t>mammo.pl</t>
  </si>
  <si>
    <t>landscapecity.com.au</t>
  </si>
  <si>
    <t>bcvit.cn</t>
  </si>
  <si>
    <t>podemoslarioja.com</t>
  </si>
  <si>
    <t>golosovie.com</t>
  </si>
  <si>
    <t>payitforwardlegal.co</t>
  </si>
  <si>
    <t>sherpawomenstreks.com</t>
  </si>
  <si>
    <t>daytradingshares.in</t>
  </si>
  <si>
    <t>bergmanclinics.nl</t>
  </si>
  <si>
    <t>globalhealthspecialists.com</t>
  </si>
  <si>
    <t>techyv.com</t>
  </si>
  <si>
    <t>nutrilovepets.com</t>
  </si>
  <si>
    <t>onex-group.de</t>
  </si>
  <si>
    <t>1fashionglobal.space</t>
  </si>
  <si>
    <t>blufftonprecast.com</t>
  </si>
  <si>
    <t>vohoangyen.net</t>
  </si>
  <si>
    <t>victoriasartstudio.com</t>
  </si>
  <si>
    <t>mysmilie.de</t>
  </si>
  <si>
    <t>arnotts.ie</t>
  </si>
  <si>
    <t>tischlerei-zimmerei-fuchshuber.at</t>
  </si>
  <si>
    <t>bomelevia.com</t>
  </si>
  <si>
    <t>firstpost.info</t>
  </si>
  <si>
    <t>altero.org.rs</t>
  </si>
  <si>
    <t>colonialhomesrealestate.com</t>
  </si>
  <si>
    <t>aim2drive.co.uk</t>
  </si>
  <si>
    <t>artoncanvas.in</t>
  </si>
  <si>
    <t>phfreitas.com.br</t>
  </si>
  <si>
    <t>lagosphotoapp.net</t>
  </si>
  <si>
    <t>vlinderstichting.nl</t>
  </si>
  <si>
    <t>cooksister.com</t>
  </si>
  <si>
    <t>marsim-style.com</t>
  </si>
  <si>
    <t>everythingyoulovetohate.us</t>
  </si>
  <si>
    <t>goldenwhiskpatisserie.com.au</t>
  </si>
  <si>
    <t>plumbflo.co.uk</t>
  </si>
  <si>
    <t>fradi.hu</t>
  </si>
  <si>
    <t>happy-dent.ro</t>
  </si>
  <si>
    <t>opsbinarias.ru</t>
  </si>
  <si>
    <t>commercialresouth.com</t>
  </si>
  <si>
    <t>olympicdental.com</t>
  </si>
  <si>
    <t>lolakabuki.com</t>
  </si>
  <si>
    <t>li-er.ru</t>
  </si>
  <si>
    <t>mysticherbalcare.net</t>
  </si>
  <si>
    <t>pauladenton.co.uk</t>
  </si>
  <si>
    <t>mondosmotorcare.co.uk</t>
  </si>
  <si>
    <t>isc.gov.ir</t>
  </si>
  <si>
    <t>thejunglekitchen.com</t>
  </si>
  <si>
    <t>semillamaya.org</t>
  </si>
  <si>
    <t>szkoleniabhp-jozefwypchlo.pl</t>
  </si>
  <si>
    <t>canadian6cialis.top</t>
  </si>
  <si>
    <t>trustile.com</t>
  </si>
  <si>
    <t>khosro.org</t>
  </si>
  <si>
    <t>ahlanfoundation.com</t>
  </si>
  <si>
    <t>lcpdfr.com</t>
  </si>
  <si>
    <t>secrur.org</t>
  </si>
  <si>
    <t>sdwzjx.com</t>
  </si>
  <si>
    <t>cada.fr</t>
  </si>
  <si>
    <t>aperaffari.com</t>
  </si>
  <si>
    <t>dhyqw.com</t>
  </si>
  <si>
    <t>przmuhendislik.com</t>
  </si>
  <si>
    <t>medicala.org</t>
  </si>
  <si>
    <t>ced-info.be</t>
  </si>
  <si>
    <t>studentenwerk-berlin.de</t>
  </si>
  <si>
    <t>saveglass.ru</t>
  </si>
  <si>
    <t>nailfan.at</t>
  </si>
  <si>
    <t>yz88.cn</t>
  </si>
  <si>
    <t>guggenmusik-lostitzos.de</t>
  </si>
  <si>
    <t>tushkan.net</t>
  </si>
  <si>
    <t>quanlanislandtours.com</t>
  </si>
  <si>
    <t>kinet.or.jp</t>
  </si>
  <si>
    <t>creativetourist.com</t>
  </si>
  <si>
    <t>webgisaceh.com</t>
  </si>
  <si>
    <t>wecaredental.com.au</t>
  </si>
  <si>
    <t>teac.de</t>
  </si>
  <si>
    <t>thornparkltc.co.uk</t>
  </si>
  <si>
    <t>consorzioelettrico.com</t>
  </si>
  <si>
    <t>esecuredservices.com</t>
  </si>
  <si>
    <t>unicasas.com.mx</t>
  </si>
  <si>
    <t>go2speed.org</t>
  </si>
  <si>
    <t>gps-loggers.com</t>
  </si>
  <si>
    <t>myrecipesandthoughts.com</t>
  </si>
  <si>
    <t>vvaa.nl</t>
  </si>
  <si>
    <t>sugartgn.ru</t>
  </si>
  <si>
    <t>beautyredefined.net</t>
  </si>
  <si>
    <t>cairngormmountain.org</t>
  </si>
  <si>
    <t>44.ua</t>
  </si>
  <si>
    <t>aga4fed.com</t>
  </si>
  <si>
    <t>sambalegriashow.com</t>
  </si>
  <si>
    <t>snci-ksa.com</t>
  </si>
  <si>
    <t>gtnet.com.pl</t>
  </si>
  <si>
    <t>probactefort.ru</t>
  </si>
  <si>
    <t>alphard.by</t>
  </si>
  <si>
    <t>fontm.com</t>
  </si>
  <si>
    <t>heroprogram.com</t>
  </si>
  <si>
    <t>meihokagaku.co.jp</t>
  </si>
  <si>
    <t>stavbadomusvojpomocne.sk</t>
  </si>
  <si>
    <t>canton1840.cn</t>
  </si>
  <si>
    <t>chinabathvanity.com</t>
  </si>
  <si>
    <t>loait.com</t>
  </si>
  <si>
    <t>thecaribbeanweblog.com</t>
  </si>
  <si>
    <t>euro-kork.com.pl</t>
  </si>
  <si>
    <t>blok61studio.com</t>
  </si>
  <si>
    <t>inspiranda.nl</t>
  </si>
  <si>
    <t>md-partners.com.au</t>
  </si>
  <si>
    <t>aplicacionesmovileslima.com</t>
  </si>
  <si>
    <t>oformitel.by</t>
  </si>
  <si>
    <t>precisionbodyeufaula.com</t>
  </si>
  <si>
    <t>herais.ca</t>
  </si>
  <si>
    <t>dkhipkins.com</t>
  </si>
  <si>
    <t>gharkataste.com</t>
  </si>
  <si>
    <t>glcsteel.com</t>
  </si>
  <si>
    <t>inovesolucoes.net</t>
  </si>
  <si>
    <t>service-premium.ru</t>
  </si>
  <si>
    <t>phantomfireworks.com</t>
  </si>
  <si>
    <t>themultifamilyinvestingblueprint.com</t>
  </si>
  <si>
    <t>show12.ru</t>
  </si>
  <si>
    <t>vakanc-media.ru</t>
  </si>
  <si>
    <t>nationaladventurefoundation.com</t>
  </si>
  <si>
    <t>topsearch24h.com</t>
  </si>
  <si>
    <t>brutal-top.com</t>
  </si>
  <si>
    <t>lernstellen.de</t>
  </si>
  <si>
    <t>holodilnikovv.ru</t>
  </si>
  <si>
    <t>ryortho.com</t>
  </si>
  <si>
    <t>starcitizen.be</t>
  </si>
  <si>
    <t>gdyupeng.com</t>
  </si>
  <si>
    <t>spectramynd.com</t>
  </si>
  <si>
    <t>dunet.pl</t>
  </si>
  <si>
    <t>avangardia.ro</t>
  </si>
  <si>
    <t>abojasser.com</t>
  </si>
  <si>
    <t>sanlinkjt.com</t>
  </si>
  <si>
    <t>tiein.info</t>
  </si>
  <si>
    <t>molkino-adm.ru</t>
  </si>
  <si>
    <t>mosaiclightsdecor.com</t>
  </si>
  <si>
    <t>hiyoko.in</t>
  </si>
  <si>
    <t>ddmuhmenthaler.ch</t>
  </si>
  <si>
    <t>aslansolar.com</t>
  </si>
  <si>
    <t>dakotamade.com</t>
  </si>
  <si>
    <t>osucessoexigemais.com</t>
  </si>
  <si>
    <t>ucm.ac.mz</t>
  </si>
  <si>
    <t>nmomedforum.ru</t>
  </si>
  <si>
    <t>seham.org.tr</t>
  </si>
  <si>
    <t>vseremeslo.ru</t>
  </si>
  <si>
    <t>young-moscower.ru</t>
  </si>
  <si>
    <t>atiurrahman.org</t>
  </si>
  <si>
    <t>lgblog.de</t>
  </si>
  <si>
    <t>xiang-tai.com.tw</t>
  </si>
  <si>
    <t>jklagencies.com</t>
  </si>
  <si>
    <t>lupin-3rd.net</t>
  </si>
  <si>
    <t>weberlux.nl</t>
  </si>
  <si>
    <t>eljazaier.com</t>
  </si>
  <si>
    <t>moneymacher.com</t>
  </si>
  <si>
    <t>vidritsa-bg.com</t>
  </si>
  <si>
    <t>yachtsglobalsales.com</t>
  </si>
  <si>
    <t>e-zegarki.com</t>
  </si>
  <si>
    <t>derserver.eu</t>
  </si>
  <si>
    <t>internethotline.jp</t>
  </si>
  <si>
    <t>showhope.org</t>
  </si>
  <si>
    <t>anhbt.cn</t>
  </si>
  <si>
    <t>ng.kz</t>
  </si>
  <si>
    <t>pitc.com.pk</t>
  </si>
  <si>
    <t>educationmagazines.eu</t>
  </si>
  <si>
    <t>hup.hu</t>
  </si>
  <si>
    <t>stamp-odessa.com.ua</t>
  </si>
  <si>
    <t>personalincome.org</t>
  </si>
  <si>
    <t>akomodasidipuncak.com</t>
  </si>
  <si>
    <t>nickel-events.fr</t>
  </si>
  <si>
    <t>planwealth.com</t>
  </si>
  <si>
    <t>pritchi.ru</t>
  </si>
  <si>
    <t>velocitywheel.com</t>
  </si>
  <si>
    <t>master-muznachas.ru</t>
  </si>
  <si>
    <t>vans.co.uk</t>
  </si>
  <si>
    <t>burimeparody.com</t>
  </si>
  <si>
    <t>triplepointpr.com</t>
  </si>
  <si>
    <t>service-world.co.kr</t>
  </si>
  <si>
    <t>curetoothdecay.com</t>
  </si>
  <si>
    <t>white-hall.by</t>
  </si>
  <si>
    <t>muscleforze.com</t>
  </si>
  <si>
    <t>mckinneyisd.net</t>
  </si>
  <si>
    <t>clasificadosonline.com</t>
  </si>
  <si>
    <t>dherbs.com</t>
  </si>
  <si>
    <t>testowe24.pl</t>
  </si>
  <si>
    <t>mojo.nl</t>
  </si>
  <si>
    <t>drlanaschikman.com</t>
  </si>
  <si>
    <t>projectrappresentanze.com</t>
  </si>
  <si>
    <t>steveclayton.com</t>
  </si>
  <si>
    <t>paleo.ru</t>
  </si>
  <si>
    <t>realwaystoearnmoneyonline.com</t>
  </si>
  <si>
    <t>verzorgpaard.net</t>
  </si>
  <si>
    <t>connecteddigitalworld.com</t>
  </si>
  <si>
    <t>comotocarviolino.info</t>
  </si>
  <si>
    <t>topellipticalmachinereviews.com</t>
  </si>
  <si>
    <t>buddy4u2.com</t>
  </si>
  <si>
    <t>dailytaikhoan.com</t>
  </si>
  <si>
    <t>nevblog.com</t>
  </si>
  <si>
    <t>replicasrolex.org.uk</t>
  </si>
  <si>
    <t>unawe.org</t>
  </si>
  <si>
    <t>stress.org.uk</t>
  </si>
  <si>
    <t>eatthismuch.com</t>
  </si>
  <si>
    <t>tapeguard.net</t>
  </si>
  <si>
    <t>jobsbt.ro</t>
  </si>
  <si>
    <t>thedanforth.ca</t>
  </si>
  <si>
    <t>alaskazoo.org</t>
  </si>
  <si>
    <t>motonews.pl</t>
  </si>
  <si>
    <t>sauna-perec-33.ru</t>
  </si>
  <si>
    <t>paydayloan24.bid</t>
  </si>
  <si>
    <t>multiplesclerosisnewstoday.com</t>
  </si>
  <si>
    <t>bbk.ru</t>
  </si>
  <si>
    <t>club-parfum.ru</t>
  </si>
  <si>
    <t>romc-zrmo.ru</t>
  </si>
  <si>
    <t>stylesforkids.ru</t>
  </si>
  <si>
    <t>lefilmfrancais.com</t>
  </si>
  <si>
    <t>wgi.org</t>
  </si>
  <si>
    <t>bni-sy.com</t>
  </si>
  <si>
    <t>sigmaxl.com</t>
  </si>
  <si>
    <t>amrathhotels.nl</t>
  </si>
  <si>
    <t>touruk.co.uk</t>
  </si>
  <si>
    <t>mccarthymitsubishi.co.za</t>
  </si>
  <si>
    <t>macron.com</t>
  </si>
  <si>
    <t>sunanews.net</t>
  </si>
  <si>
    <t>cardiomyopathy.org</t>
  </si>
  <si>
    <t>web-stat.net</t>
  </si>
  <si>
    <t>cellphonespyappon.com</t>
  </si>
  <si>
    <t>mysteryscenemag.com</t>
  </si>
  <si>
    <t>wesearchjobs.com</t>
  </si>
  <si>
    <t>clallam.net</t>
  </si>
  <si>
    <t>zameni-kolesa.ru</t>
  </si>
  <si>
    <t>tepujeme.sk</t>
  </si>
  <si>
    <t>mysteriesofcanada.com</t>
  </si>
  <si>
    <t>coachfactoryoutletonline2015.com</t>
  </si>
  <si>
    <t>jltu.net</t>
  </si>
  <si>
    <t>securelayer.ru</t>
  </si>
  <si>
    <t>muricasports.net</t>
  </si>
  <si>
    <t>equestrian.ru</t>
  </si>
  <si>
    <t>mobilephonesdirect.co.uk</t>
  </si>
  <si>
    <t>cam.org.au</t>
  </si>
  <si>
    <t>bhsyxy.com</t>
  </si>
  <si>
    <t>hollywoodstreetking.com</t>
  </si>
  <si>
    <t>cheapcialisrsa.com</t>
  </si>
  <si>
    <t>oatext.com</t>
  </si>
  <si>
    <t>googlesdk.ru</t>
  </si>
  <si>
    <t>hyrcsc.com.cn</t>
  </si>
  <si>
    <t>situation.ru</t>
  </si>
  <si>
    <t>schalmeienmusikanten1929.de</t>
  </si>
  <si>
    <t>cristall-dance.ru</t>
  </si>
  <si>
    <t>kaidao.se</t>
  </si>
  <si>
    <t>frrsan.com</t>
  </si>
  <si>
    <t>planetmovies.ru</t>
  </si>
  <si>
    <t>123ddns.com</t>
  </si>
  <si>
    <t>liuyetea.com</t>
  </si>
  <si>
    <t>gesah.net</t>
  </si>
  <si>
    <t>frankenmuth.org</t>
  </si>
  <si>
    <t>appshare.cn</t>
  </si>
  <si>
    <t>delfingolf.com</t>
  </si>
  <si>
    <t>pcaskin.com</t>
  </si>
  <si>
    <t>uncars.com</t>
  </si>
  <si>
    <t>alexhh.de</t>
  </si>
  <si>
    <t>cookcountyclerkofcourt.org</t>
  </si>
  <si>
    <t>bes.pt</t>
  </si>
  <si>
    <t>antibesjuanlespins.com</t>
  </si>
  <si>
    <t>aworkoutroutine.com</t>
  </si>
  <si>
    <t>trabajadores.cu</t>
  </si>
  <si>
    <t>jnzc.net</t>
  </si>
  <si>
    <t>asatonline.org</t>
  </si>
  <si>
    <t>overflowgaming.net</t>
  </si>
  <si>
    <t>cooperator.com</t>
  </si>
  <si>
    <t>tzsstgje.com</t>
  </si>
  <si>
    <t>antibesbistro.com</t>
  </si>
  <si>
    <t>poporo.ne.jp</t>
  </si>
  <si>
    <t>playgroundsafety.org</t>
  </si>
  <si>
    <t>mseaudio.com</t>
  </si>
  <si>
    <t>organizerswebring.com</t>
  </si>
  <si>
    <t>travelparkholidays.com</t>
  </si>
  <si>
    <t>mindyourmind.ca</t>
  </si>
  <si>
    <t>9che.com</t>
  </si>
  <si>
    <t>jailbreakwizz.com</t>
  </si>
  <si>
    <t>minexpo.com</t>
  </si>
  <si>
    <t>ramratna.com</t>
  </si>
  <si>
    <t>southendpress.org</t>
  </si>
  <si>
    <t>carinsurancegeorgia.xyz</t>
  </si>
  <si>
    <t>rezeptfrei-viagra.com</t>
  </si>
  <si>
    <t>tigerkitchenandbath.com</t>
  </si>
  <si>
    <t>adegga.com</t>
  </si>
  <si>
    <t>gloworld.com</t>
  </si>
  <si>
    <t>pillsservice.com</t>
  </si>
  <si>
    <t>ballooningtyrol.com</t>
  </si>
  <si>
    <t>chinaconstructor.com</t>
  </si>
  <si>
    <t>racebending.com</t>
  </si>
  <si>
    <t>ultimatedirection.com</t>
  </si>
  <si>
    <t>bryk.pl</t>
  </si>
  <si>
    <t>bonaverba.com</t>
  </si>
  <si>
    <t>promise-plaza.com</t>
  </si>
  <si>
    <t>archivofeminismosleon.org</t>
  </si>
  <si>
    <t>verite.com</t>
  </si>
  <si>
    <t>wlup.com</t>
  </si>
  <si>
    <t>sheluponki.ru</t>
  </si>
  <si>
    <t>imperija.com</t>
  </si>
  <si>
    <t>legendarygreenland.com</t>
  </si>
  <si>
    <t>porno-zaya.info</t>
  </si>
  <si>
    <t>market-oil.ru</t>
  </si>
  <si>
    <t>zywl.cn</t>
  </si>
  <si>
    <t>yog-sothoth.com</t>
  </si>
  <si>
    <t>lubit-anal.info</t>
  </si>
  <si>
    <t>morrismuseum.org</t>
  </si>
  <si>
    <t>hongwutkd.com</t>
  </si>
  <si>
    <t>pczealous.com</t>
  </si>
  <si>
    <t>panyola.hu</t>
  </si>
  <si>
    <t>esfh.ir</t>
  </si>
  <si>
    <t>cymbaltaprice.trade</t>
  </si>
  <si>
    <t>ck117.cc</t>
  </si>
  <si>
    <t>invenplan.com</t>
  </si>
  <si>
    <t>crazy-pla.net</t>
  </si>
  <si>
    <t>borsabcn.es</t>
  </si>
  <si>
    <t>ghaward.ie</t>
  </si>
  <si>
    <t>hd18x.info</t>
  </si>
  <si>
    <t>brooklynfishingclub.com</t>
  </si>
  <si>
    <t>middleeasy.com</t>
  </si>
  <si>
    <t>abd.org.uk</t>
  </si>
  <si>
    <t>bibibeach.com</t>
  </si>
  <si>
    <t>butnon.com</t>
  </si>
  <si>
    <t>cssreflex.com</t>
  </si>
  <si>
    <t>mysmartmove.com</t>
  </si>
  <si>
    <t>keioplaza-sapporo.co.jp</t>
  </si>
  <si>
    <t>aieypxo.com</t>
  </si>
  <si>
    <t>chinaqiuli.com</t>
  </si>
  <si>
    <t>bsc-handball.de</t>
  </si>
  <si>
    <t>fuxproject.org</t>
  </si>
  <si>
    <t>xerox.ca</t>
  </si>
  <si>
    <t>restorator.ua</t>
  </si>
  <si>
    <t>aqualandscapedesign.co.uk</t>
  </si>
  <si>
    <t>kitz.co.uk</t>
  </si>
  <si>
    <t>radiometal.com</t>
  </si>
  <si>
    <t>up71.com</t>
  </si>
  <si>
    <t>al-awda.org</t>
  </si>
  <si>
    <t>democratie-socialisme.org</t>
  </si>
  <si>
    <t>troitsk.ru</t>
  </si>
  <si>
    <t>drbrownstein.com</t>
  </si>
  <si>
    <t>ivocutelarias.com</t>
  </si>
  <si>
    <t>joepulizzi.com</t>
  </si>
  <si>
    <t>showpo.com</t>
  </si>
  <si>
    <t>acestudy.org</t>
  </si>
  <si>
    <t>gabinet-jaskinia.pl</t>
  </si>
  <si>
    <t>cgren.cn</t>
  </si>
  <si>
    <t>oilfair.cn</t>
  </si>
  <si>
    <t>klientboost.com</t>
  </si>
  <si>
    <t>londoncoffeefestival.com</t>
  </si>
  <si>
    <t>sonymusiclatin.com</t>
  </si>
  <si>
    <t>ohmyweb.info</t>
  </si>
  <si>
    <t>turyaga.ru</t>
  </si>
  <si>
    <t>entrancezone.com</t>
  </si>
  <si>
    <t>tdrebfm.com</t>
  </si>
  <si>
    <t>ya-se.info</t>
  </si>
  <si>
    <t>theartstudentsleague.org</t>
  </si>
  <si>
    <t>extreme-buket.ru</t>
  </si>
  <si>
    <t>ibsdiet2000.com</t>
  </si>
  <si>
    <t>odesza.com</t>
  </si>
  <si>
    <t>divorce360.com</t>
  </si>
  <si>
    <t>sxsyk.com</t>
  </si>
  <si>
    <t>listi.ng</t>
  </si>
  <si>
    <t>anchorbar.com</t>
  </si>
  <si>
    <t>radost-tv.info</t>
  </si>
  <si>
    <t>eaglelakefishing.net</t>
  </si>
  <si>
    <t>akva-dekor.ru</t>
  </si>
  <si>
    <t>villadolce.co.uk</t>
  </si>
  <si>
    <t>hbf.com.au</t>
  </si>
  <si>
    <t>lah.cc</t>
  </si>
  <si>
    <t>thirdeyeblind.com</t>
  </si>
  <si>
    <t>brilliantwater.ru</t>
  </si>
  <si>
    <t>golaravel.com</t>
  </si>
  <si>
    <t>tdaglobalcycling.com</t>
  </si>
  <si>
    <t>us-soccer.com</t>
  </si>
  <si>
    <t>ianrankin.net</t>
  </si>
  <si>
    <t>yunyancao.net</t>
  </si>
  <si>
    <t>symotor-ekb.ru</t>
  </si>
  <si>
    <t>sfc.ac.uk</t>
  </si>
  <si>
    <t>gprstabilizer.com</t>
  </si>
  <si>
    <t>stormmodels.com</t>
  </si>
  <si>
    <t>hastak.se</t>
  </si>
  <si>
    <t>bearskinrug.co.uk</t>
  </si>
  <si>
    <t>sabis.net</t>
  </si>
  <si>
    <t>vidoot.com</t>
  </si>
  <si>
    <t>christchurchairport.co.nz</t>
  </si>
  <si>
    <t>boaa.co.za</t>
  </si>
  <si>
    <t>intronis.com</t>
  </si>
  <si>
    <t>minshawi.com</t>
  </si>
  <si>
    <t>rencontresbuissonnieres.com</t>
  </si>
  <si>
    <t>zanies.com</t>
  </si>
  <si>
    <t>oom.ma</t>
  </si>
  <si>
    <t>msgroup.org</t>
  </si>
  <si>
    <t>buinov.ru</t>
  </si>
  <si>
    <t>ibk-tomsk.ru</t>
  </si>
  <si>
    <t>rztong.com.cn</t>
  </si>
  <si>
    <t>hydydpf.org.cn</t>
  </si>
  <si>
    <t>chordfind.com</t>
  </si>
  <si>
    <t>heyanfang.com</t>
  </si>
  <si>
    <t>gugan.es</t>
  </si>
  <si>
    <t>futuroesolidarieta.it</t>
  </si>
  <si>
    <t>autoextremist.com</t>
  </si>
  <si>
    <t>lionsafari.com</t>
  </si>
  <si>
    <t>lipitor2017.science</t>
  </si>
  <si>
    <t>senco.com</t>
  </si>
  <si>
    <t>dmfr.fr</t>
  </si>
  <si>
    <t>voyage.com.hk</t>
  </si>
  <si>
    <t>literature-map.com</t>
  </si>
  <si>
    <t>sectra.com</t>
  </si>
  <si>
    <t>bigskydrones.com.au</t>
  </si>
  <si>
    <t>funmagicstyle.com</t>
  </si>
  <si>
    <t>no-prescription-ventolinbuy.com</t>
  </si>
  <si>
    <t>prolost.com</t>
  </si>
  <si>
    <t>clqc8.com</t>
  </si>
  <si>
    <t>hubraum.com</t>
  </si>
  <si>
    <t>usmotors.com</t>
  </si>
  <si>
    <t>yeunhacvang.com</t>
  </si>
  <si>
    <t>itnrizzo.it</t>
  </si>
  <si>
    <t>dmcc.ae</t>
  </si>
  <si>
    <t>iso-ne.com</t>
  </si>
  <si>
    <t>edfastmedrxfor.com</t>
  </si>
  <si>
    <t>kfyo.com</t>
  </si>
  <si>
    <t>pills-propecia-generic.com</t>
  </si>
  <si>
    <t>xxxame.info</t>
  </si>
  <si>
    <t>buycialislowestprice.org</t>
  </si>
  <si>
    <t>buylipitor6.top</t>
  </si>
  <si>
    <t>barris.com</t>
  </si>
  <si>
    <t>generic-onlinestrattera.org</t>
  </si>
  <si>
    <t>directorym.com</t>
  </si>
  <si>
    <t>alte.org</t>
  </si>
  <si>
    <t>amoxicillin247.top</t>
  </si>
  <si>
    <t>gdnet.com.cn</t>
  </si>
  <si>
    <t>e-unlimited.com</t>
  </si>
  <si>
    <t>year2000.com</t>
  </si>
  <si>
    <t>dailyforum.net</t>
  </si>
  <si>
    <t>noprescription-retin-abuy.net</t>
  </si>
  <si>
    <t>elocon2017.science</t>
  </si>
  <si>
    <t>cialistadalafil-online.com</t>
  </si>
  <si>
    <t>cialis-tadalafil-online.org</t>
  </si>
  <si>
    <t>soevision.org</t>
  </si>
  <si>
    <t>exclusivesearch.com</t>
  </si>
  <si>
    <t>bocionline.com</t>
  </si>
  <si>
    <t>budapestsun.com</t>
  </si>
  <si>
    <t>leggett.com</t>
  </si>
  <si>
    <t>ltwksbc.com</t>
  </si>
  <si>
    <t>indocin0.top</t>
  </si>
  <si>
    <t>holocaustremembrance.com</t>
  </si>
  <si>
    <t>buyviagra-cheapestprice.org</t>
  </si>
  <si>
    <t>ventolin-9.top</t>
  </si>
  <si>
    <t>buystromectol10.us</t>
  </si>
  <si>
    <t>baynetworks.com</t>
  </si>
  <si>
    <t>buyrevia8.us</t>
  </si>
  <si>
    <t>planet-hawaii.com</t>
  </si>
  <si>
    <t>askelm.com</t>
  </si>
  <si>
    <t>eu-smartcities.eu</t>
  </si>
  <si>
    <t>acuusa.org</t>
  </si>
  <si>
    <t>buyanafranil2016.top</t>
  </si>
  <si>
    <t>levaquin2017.top</t>
  </si>
  <si>
    <t>buyamoxil2017.us</t>
  </si>
  <si>
    <t>buypropecia20.us</t>
  </si>
  <si>
    <t>ehlinelaw.com</t>
  </si>
  <si>
    <t>generic-canadian-cialis.net</t>
  </si>
  <si>
    <t>2ccc.com</t>
  </si>
  <si>
    <t>johnquiggin.com</t>
  </si>
  <si>
    <t>maths168.com</t>
  </si>
  <si>
    <t>schellgames.com</t>
  </si>
  <si>
    <t>bmxtalk.com</t>
  </si>
  <si>
    <t>elephantcastle.com</t>
  </si>
  <si>
    <t>palmerperformance.com</t>
  </si>
  <si>
    <t>tourofoman.om</t>
  </si>
  <si>
    <t>epn.org</t>
  </si>
  <si>
    <t>drspock.com</t>
  </si>
  <si>
    <t>eaipatterns.com</t>
  </si>
  <si>
    <t>katagroup.com</t>
  </si>
  <si>
    <t>spirit-doll.com</t>
  </si>
  <si>
    <t>fedcenter.gov</t>
  </si>
  <si>
    <t>genericlexapro.review</t>
  </si>
  <si>
    <t>robaxin2017.science</t>
  </si>
  <si>
    <t>controlunion.com</t>
  </si>
  <si>
    <t>rimonabant12.us</t>
  </si>
  <si>
    <t>mu-zi.top</t>
  </si>
  <si>
    <t>inderal.sexy</t>
  </si>
  <si>
    <t>babyage.com</t>
  </si>
  <si>
    <t>hpphoto.com</t>
  </si>
  <si>
    <t>jitterbug.com</t>
  </si>
  <si>
    <t>robaxin4.top</t>
  </si>
  <si>
    <t>backpackgeartest.org</t>
  </si>
  <si>
    <t>brookings.org</t>
  </si>
  <si>
    <t>chenahotsprings.com</t>
  </si>
  <si>
    <t>holter-baeckerei.de</t>
  </si>
  <si>
    <t>topcoat.io</t>
  </si>
  <si>
    <t>cocaine.org</t>
  </si>
  <si>
    <t>rimonabant25.top</t>
  </si>
  <si>
    <t>calumetspecialty.com</t>
  </si>
  <si>
    <t>genecore.com</t>
  </si>
  <si>
    <t>orcam.com</t>
  </si>
  <si>
    <t>itk.ca</t>
  </si>
  <si>
    <t>bentleymedia.com</t>
  </si>
  <si>
    <t>schrodinger.com</t>
  </si>
  <si>
    <t>sciankipop-up.pl</t>
  </si>
  <si>
    <t>vinebox.co</t>
  </si>
  <si>
    <t>ballytech.com</t>
  </si>
  <si>
    <t>fosss.org</t>
  </si>
  <si>
    <t>spark-summit.org</t>
  </si>
  <si>
    <t>realmofexcursion.com</t>
  </si>
  <si>
    <t>propellerhealth.com</t>
  </si>
  <si>
    <t>simmtester.com</t>
  </si>
  <si>
    <t>spiralfrog.com</t>
  </si>
  <si>
    <t>sz-wft.com</t>
  </si>
  <si>
    <t>cafeconleche.org</t>
  </si>
  <si>
    <t>ibrinfo.org</t>
  </si>
  <si>
    <t>texaspetetailgate.com</t>
  </si>
  <si>
    <t>cae.org</t>
  </si>
  <si>
    <t>learnerassociates.net</t>
  </si>
  <si>
    <t>tanjug.co.yu</t>
  </si>
  <si>
    <t>interdigital.com</t>
  </si>
  <si>
    <t>shutupwomangetonmyhorse.com</t>
  </si>
  <si>
    <t>srpska-mreza.com</t>
  </si>
  <si>
    <t>chipmunk.nl</t>
  </si>
  <si>
    <t>mgeups.com</t>
  </si>
  <si>
    <t>tve.org</t>
  </si>
  <si>
    <t>kolibrios.org</t>
  </si>
  <si>
    <t>militaryfriendlyschools.com</t>
  </si>
  <si>
    <t>passportjs.org</t>
  </si>
  <si>
    <t>woodheadpublishing.com</t>
  </si>
  <si>
    <t>freesshd.com</t>
  </si>
  <si>
    <t>imgmega.com</t>
  </si>
  <si>
    <t>marvelbuilding.com</t>
  </si>
  <si>
    <t>kamael.com.ua</t>
  </si>
  <si>
    <t>0598yu.com</t>
  </si>
  <si>
    <t>itsafabulouslife.com</t>
  </si>
  <si>
    <t>tpm-scan.com</t>
  </si>
  <si>
    <t>szegedma.hu</t>
  </si>
  <si>
    <t>standsandmounts.com</t>
  </si>
  <si>
    <t>sexmoney.com</t>
  </si>
  <si>
    <t>cylex-france.fr</t>
  </si>
  <si>
    <t>jmspfbyy.com</t>
  </si>
  <si>
    <t>eandis.be</t>
  </si>
  <si>
    <t>almostsupermom.com</t>
  </si>
  <si>
    <t>colorline.de</t>
  </si>
  <si>
    <t>bigdug.co.uk</t>
  </si>
  <si>
    <t>sporthilfe.de</t>
  </si>
  <si>
    <t>picz.ge</t>
  </si>
  <si>
    <t>epsilon.jp</t>
  </si>
  <si>
    <t>locanto.com.pk</t>
  </si>
  <si>
    <t>application.careers</t>
  </si>
  <si>
    <t>lwspanel.com</t>
  </si>
  <si>
    <t>gdlr.gov.cn</t>
  </si>
  <si>
    <t>cardservice.co.jp</t>
  </si>
  <si>
    <t>youlu.net</t>
  </si>
  <si>
    <t>riza.it</t>
  </si>
  <si>
    <t>batirama.com</t>
  </si>
  <si>
    <t>blogwalk.de</t>
  </si>
  <si>
    <t>goldenggames.com</t>
  </si>
  <si>
    <t>tnt.it</t>
  </si>
  <si>
    <t>sninfo.gov.cn</t>
  </si>
  <si>
    <t>fivejs.com</t>
  </si>
  <si>
    <t>medfordorthodontics.com</t>
  </si>
  <si>
    <t>musicaustria.at</t>
  </si>
  <si>
    <t>zoonar.de</t>
  </si>
  <si>
    <t>oostende.be</t>
  </si>
  <si>
    <t>terrashop.de</t>
  </si>
  <si>
    <t>ablecarehealth.com</t>
  </si>
  <si>
    <t>afdas.com</t>
  </si>
  <si>
    <t>highwaybus.com</t>
  </si>
  <si>
    <t>jackandbetty.net</t>
  </si>
  <si>
    <t>faketrix.com</t>
  </si>
  <si>
    <t>amazingusambaratrekking.com</t>
  </si>
  <si>
    <t>berliner-sparkasse.de</t>
  </si>
  <si>
    <t>graingergames.co.uk</t>
  </si>
  <si>
    <t>varberg.se</t>
  </si>
  <si>
    <t>boutiquebleucitron.com</t>
  </si>
  <si>
    <t>watchever.de</t>
  </si>
  <si>
    <t>cliquefolia.com.br</t>
  </si>
  <si>
    <t>yodoko.co.jp</t>
  </si>
  <si>
    <t>roadkillcustoms.com</t>
  </si>
  <si>
    <t>aeaq.ca</t>
  </si>
  <si>
    <t>rda.org.uk</t>
  </si>
  <si>
    <t>shneider-host.ru</t>
  </si>
  <si>
    <t>legi-internet.ro</t>
  </si>
  <si>
    <t>abrangadv.com</t>
  </si>
  <si>
    <t>cipc.co.za</t>
  </si>
  <si>
    <t>dep365.com</t>
  </si>
  <si>
    <t>laweeklytv.com</t>
  </si>
  <si>
    <t>malishaedu.com</t>
  </si>
  <si>
    <t>478rx.com</t>
  </si>
  <si>
    <t>3sm.com.mx</t>
  </si>
  <si>
    <t>gagddgg.com</t>
  </si>
  <si>
    <t>fitnessgyan.org</t>
  </si>
  <si>
    <t>gowanusproperties.com</t>
  </si>
  <si>
    <t>h-sup-z.info</t>
  </si>
  <si>
    <t>japlusu.com</t>
  </si>
  <si>
    <t>mrfurgo.com</t>
  </si>
  <si>
    <t>futurecommerce.online</t>
  </si>
  <si>
    <t>c6priceonline.com</t>
  </si>
  <si>
    <t>republicbarbershop.com</t>
  </si>
  <si>
    <t>richardthordesigns.com</t>
  </si>
  <si>
    <t>euromc.com.ua</t>
  </si>
  <si>
    <t>hardwoodflooringchicagoil.com</t>
  </si>
  <si>
    <t>roastedbyneighborhood.com</t>
  </si>
  <si>
    <t>gthtea.com</t>
  </si>
  <si>
    <t>slavorum.org</t>
  </si>
  <si>
    <t>modelcocosmetics.com</t>
  </si>
  <si>
    <t>whatpub.com</t>
  </si>
  <si>
    <t>graphistudio.com</t>
  </si>
  <si>
    <t>heavycooking.com</t>
  </si>
  <si>
    <t>seobizplanet.com</t>
  </si>
  <si>
    <t>fortgreeneproperties.com</t>
  </si>
  <si>
    <t>osmedlogistics.com</t>
  </si>
  <si>
    <t>lockobank.ru</t>
  </si>
  <si>
    <t>organicfamilycoop.com</t>
  </si>
  <si>
    <t>cityinhands.in</t>
  </si>
  <si>
    <t>programix.lt</t>
  </si>
  <si>
    <t>gas-tankstellen.de</t>
  </si>
  <si>
    <t>vindaloosolutions.com</t>
  </si>
  <si>
    <t>1worldview.org</t>
  </si>
  <si>
    <t>ciprianiacob.ro</t>
  </si>
  <si>
    <t>flavitaks.ru</t>
  </si>
  <si>
    <t>843rx.com</t>
  </si>
  <si>
    <t>yoriento.com</t>
  </si>
  <si>
    <t>mcub.org</t>
  </si>
  <si>
    <t>ezyadventures.com.au</t>
  </si>
  <si>
    <t>tasteyourlife.ru</t>
  </si>
  <si>
    <t>housinginparkslope.com</t>
  </si>
  <si>
    <t>makitizi.com</t>
  </si>
  <si>
    <t>herbatyikawy.pl</t>
  </si>
  <si>
    <t>ikapital-finance.ru</t>
  </si>
  <si>
    <t>newsmediaglob.com</t>
  </si>
  <si>
    <t>msdockville.de</t>
  </si>
  <si>
    <t>centrogest.es</t>
  </si>
  <si>
    <t>archicadteam.fr</t>
  </si>
  <si>
    <t>vaestoliitto.fi</t>
  </si>
  <si>
    <t>macaronisten.nl</t>
  </si>
  <si>
    <t>nataschareich.nl</t>
  </si>
  <si>
    <t>gradient.by</t>
  </si>
  <si>
    <t>pokebid.com</t>
  </si>
  <si>
    <t>hetdraaiorgel.nl</t>
  </si>
  <si>
    <t>selectinformation.co.uk</t>
  </si>
  <si>
    <t>dbpositive.com</t>
  </si>
  <si>
    <t>madameestservie95.com</t>
  </si>
  <si>
    <t>skalscup.dk</t>
  </si>
  <si>
    <t>midcheshireunison.org.uk</t>
  </si>
  <si>
    <t>unitrade425.co.za</t>
  </si>
  <si>
    <t>meinhonig.de</t>
  </si>
  <si>
    <t>katxan.com</t>
  </si>
  <si>
    <t>fanart-central.net</t>
  </si>
  <si>
    <t>centroparadesha.it</t>
  </si>
  <si>
    <t>favorittv.biz</t>
  </si>
  <si>
    <t>finance-assignments.com</t>
  </si>
  <si>
    <t>xn--kpus79a.com</t>
  </si>
  <si>
    <t>çŽ‰æ‰‹.com</t>
  </si>
  <si>
    <t>italiapiubella.it</t>
  </si>
  <si>
    <t>calicoflix.com</t>
  </si>
  <si>
    <t>bridalnet.co.jp</t>
  </si>
  <si>
    <t>bookstobuys.com</t>
  </si>
  <si>
    <t>sanantoniomag.com</t>
  </si>
  <si>
    <t>epicentar.mk</t>
  </si>
  <si>
    <t>banikupeli.ru</t>
  </si>
  <si>
    <t>fotafota.gr</t>
  </si>
  <si>
    <t>gzdexin.net</t>
  </si>
  <si>
    <t>scienceblogs.com.br</t>
  </si>
  <si>
    <t>rosmex.ru</t>
  </si>
  <si>
    <t>chubao.cn</t>
  </si>
  <si>
    <t>iprosrl.com</t>
  </si>
  <si>
    <t>samsunyorukilaclama.com</t>
  </si>
  <si>
    <t>vbiran.ir</t>
  </si>
  <si>
    <t>turismobutera.it</t>
  </si>
  <si>
    <t>huntinggeek.com</t>
  </si>
  <si>
    <t>tatyana-alpik.ru</t>
  </si>
  <si>
    <t>ichallenge.com</t>
  </si>
  <si>
    <t>mcmurryperformance.com</t>
  </si>
  <si>
    <t>geld.de</t>
  </si>
  <si>
    <t>chengyeled.com</t>
  </si>
  <si>
    <t>festfoods.com</t>
  </si>
  <si>
    <t>urdunews.net</t>
  </si>
  <si>
    <t>gala25ans.com</t>
  </si>
  <si>
    <t>vnfoody.com</t>
  </si>
  <si>
    <t>pasdecalais.fr</t>
  </si>
  <si>
    <t>certificars.com</t>
  </si>
  <si>
    <t>tarjetaunion.com</t>
  </si>
  <si>
    <t>pys.pe</t>
  </si>
  <si>
    <t>theprintgurus.com</t>
  </si>
  <si>
    <t>yogaposesforkids.net</t>
  </si>
  <si>
    <t>bazargan.com</t>
  </si>
  <si>
    <t>fertilitymexico.com</t>
  </si>
  <si>
    <t>leathergallerie.com</t>
  </si>
  <si>
    <t>cars4sale.com.cy</t>
  </si>
  <si>
    <t>pensionen-reichel.de</t>
  </si>
  <si>
    <t>pro-freibad.de</t>
  </si>
  <si>
    <t>maxmuellerag.co.uk</t>
  </si>
  <si>
    <t>ogirk.ru</t>
  </si>
  <si>
    <t>mfsushihouston.us</t>
  </si>
  <si>
    <t>overthemundo.com</t>
  </si>
  <si>
    <t>sartenporelmango.com</t>
  </si>
  <si>
    <t>ybortech.com</t>
  </si>
  <si>
    <t>alwsd.com</t>
  </si>
  <si>
    <t>leadupedu.com</t>
  </si>
  <si>
    <t>uksafari.com</t>
  </si>
  <si>
    <t>ekaurprayaas.org</t>
  </si>
  <si>
    <t>eccpl.com</t>
  </si>
  <si>
    <t>shwefriends.com</t>
  </si>
  <si>
    <t>ssrubber.com.br</t>
  </si>
  <si>
    <t>murdoconline.net</t>
  </si>
  <si>
    <t>sosna.net.pl</t>
  </si>
  <si>
    <t>oevsv.at</t>
  </si>
  <si>
    <t>virtusonline.org</t>
  </si>
  <si>
    <t>sparta-klubs.lv</t>
  </si>
  <si>
    <t>ariellyons.ca</t>
  </si>
  <si>
    <t>chronicart.com</t>
  </si>
  <si>
    <t>techgoondu.com</t>
  </si>
  <si>
    <t>corvuscorax.de</t>
  </si>
  <si>
    <t>revistapatologia.com</t>
  </si>
  <si>
    <t>stock-oclock.com</t>
  </si>
  <si>
    <t>hermione.com</t>
  </si>
  <si>
    <t>smtnet.com</t>
  </si>
  <si>
    <t>saixin.org</t>
  </si>
  <si>
    <t>ekbevent.ru</t>
  </si>
  <si>
    <t>sh-lujia.com</t>
  </si>
  <si>
    <t>auditlviv.com</t>
  </si>
  <si>
    <t>hnevc.com</t>
  </si>
  <si>
    <t>mansitherapy.com</t>
  </si>
  <si>
    <t>sanmarinosite.com</t>
  </si>
  <si>
    <t>apolloduck.com</t>
  </si>
  <si>
    <t>rinofastchihuahua.com</t>
  </si>
  <si>
    <t>thecommunicat.com</t>
  </si>
  <si>
    <t>spain-villas.ru</t>
  </si>
  <si>
    <t>1776studios.com</t>
  </si>
  <si>
    <t>civilmac.com</t>
  </si>
  <si>
    <t>cosmecol.com</t>
  </si>
  <si>
    <t>cttn.org</t>
  </si>
  <si>
    <t>goodnewsanimal.ru</t>
  </si>
  <si>
    <t>spmasteru.ru</t>
  </si>
  <si>
    <t>fars-rizan.com</t>
  </si>
  <si>
    <t>highlandradio.com</t>
  </si>
  <si>
    <t>petsuppliessuperstore.com</t>
  </si>
  <si>
    <t>sadeczanin.info</t>
  </si>
  <si>
    <t>88828755.com</t>
  </si>
  <si>
    <t>soapmakingguide.info</t>
  </si>
  <si>
    <t>lowisko-ustron.pl</t>
  </si>
  <si>
    <t>dreamarttattoo.ru</t>
  </si>
  <si>
    <t>i-moment.ru</t>
  </si>
  <si>
    <t>irmabrikk.ru</t>
  </si>
  <si>
    <t>ferienwohnungen-renate.at</t>
  </si>
  <si>
    <t>abergs.org.br</t>
  </si>
  <si>
    <t>dolya.com</t>
  </si>
  <si>
    <t>wyp.org.uk</t>
  </si>
  <si>
    <t>ajhuahinpoolvilla.com</t>
  </si>
  <si>
    <t>lavinamag.ru</t>
  </si>
  <si>
    <t>sanclementetimes.com</t>
  </si>
  <si>
    <t>yachakatcc.com</t>
  </si>
  <si>
    <t>pbhdom.pl</t>
  </si>
  <si>
    <t>personal4u.com.br</t>
  </si>
  <si>
    <t>evel.gr</t>
  </si>
  <si>
    <t>chero07.info</t>
  </si>
  <si>
    <t>gidbuild.info</t>
  </si>
  <si>
    <t>gear-fu.net</t>
  </si>
  <si>
    <t>culturecheesemag.com</t>
  </si>
  <si>
    <t>jom.de</t>
  </si>
  <si>
    <t>aktivatora.net</t>
  </si>
  <si>
    <t>maximumpowerjo.com</t>
  </si>
  <si>
    <t>comunicadores.info</t>
  </si>
  <si>
    <t>acsfrance.com</t>
  </si>
  <si>
    <t>equibia.com</t>
  </si>
  <si>
    <t>hipersonica.com</t>
  </si>
  <si>
    <t>maximizesd.com</t>
  </si>
  <si>
    <t>onlinemedsreview.com</t>
  </si>
  <si>
    <t>ecommercenews.com.br</t>
  </si>
  <si>
    <t>emicast.com</t>
  </si>
  <si>
    <t>bcdonadio.org</t>
  </si>
  <si>
    <t>khorshe.com</t>
  </si>
  <si>
    <t>aec.es</t>
  </si>
  <si>
    <t>forumhoki.com</t>
  </si>
  <si>
    <t>himdistribuciones.com</t>
  </si>
  <si>
    <t>algendygroup.com</t>
  </si>
  <si>
    <t>allstarsax8.com</t>
  </si>
  <si>
    <t>edbestmediccheap.com</t>
  </si>
  <si>
    <t>civauto.it</t>
  </si>
  <si>
    <t>businessplus.co.kr</t>
  </si>
  <si>
    <t>agroterra.com</t>
  </si>
  <si>
    <t>spacetimestudios.com</t>
  </si>
  <si>
    <t>fubicy.org</t>
  </si>
  <si>
    <t>wintercomedy.org</t>
  </si>
  <si>
    <t>abtc.edu.cn</t>
  </si>
  <si>
    <t>scmpi.cn</t>
  </si>
  <si>
    <t>tubecad.com</t>
  </si>
  <si>
    <t>monthlygrapevine.com</t>
  </si>
  <si>
    <t>simplicity-ps.com</t>
  </si>
  <si>
    <t>truthonpot.com</t>
  </si>
  <si>
    <t>bs-life.ru</t>
  </si>
  <si>
    <t>artpractical.com</t>
  </si>
  <si>
    <t>mycancun.tv</t>
  </si>
  <si>
    <t>restek.com</t>
  </si>
  <si>
    <t>imprimerie-villiere.com</t>
  </si>
  <si>
    <t>skidrowcrack.com</t>
  </si>
  <si>
    <t>123marketingonline.com</t>
  </si>
  <si>
    <t>ksydjs.com.cn</t>
  </si>
  <si>
    <t>railway-technical.com</t>
  </si>
  <si>
    <t>perepis-2010.ru</t>
  </si>
  <si>
    <t>demo4coder.com</t>
  </si>
  <si>
    <t>my-house.cz</t>
  </si>
  <si>
    <t>outsideoftheboot.com</t>
  </si>
  <si>
    <t>contrtv.ru</t>
  </si>
  <si>
    <t>ultinet.ca</t>
  </si>
  <si>
    <t>mskd.ru</t>
  </si>
  <si>
    <t>justtrailers.in</t>
  </si>
  <si>
    <t>delni.gov.uk</t>
  </si>
  <si>
    <t>israelvalley.com</t>
  </si>
  <si>
    <t>successcds.net</t>
  </si>
  <si>
    <t>trader24.pro</t>
  </si>
  <si>
    <t>urbandecay.de</t>
  </si>
  <si>
    <t>ziggosporttotaal.nl</t>
  </si>
  <si>
    <t>andrejkoymasky.com</t>
  </si>
  <si>
    <t>heysigmund.com</t>
  </si>
  <si>
    <t>marchofhistory.com</t>
  </si>
  <si>
    <t>xmafkj.com</t>
  </si>
  <si>
    <t>pressfire.no</t>
  </si>
  <si>
    <t>sevastopolnews.info</t>
  </si>
  <si>
    <t>shopsucre.com</t>
  </si>
  <si>
    <t>antdecor.ru</t>
  </si>
  <si>
    <t>gk-nm24.ru</t>
  </si>
  <si>
    <t>longchamp.org.uk</t>
  </si>
  <si>
    <t>pacificcable.com</t>
  </si>
  <si>
    <t>szruixiang.cn</t>
  </si>
  <si>
    <t>cialisonlinersa.com</t>
  </si>
  <si>
    <t>beispiel.de</t>
  </si>
  <si>
    <t>sportsbetting.ag</t>
  </si>
  <si>
    <t>journaloftraining.net</t>
  </si>
  <si>
    <t>bestincellphones.com</t>
  </si>
  <si>
    <t>vins-rhone.com</t>
  </si>
  <si>
    <t>ibach.at</t>
  </si>
  <si>
    <t>theaviationzone.com</t>
  </si>
  <si>
    <t>novoross.info</t>
  </si>
  <si>
    <t>antibioticlistinfo.com</t>
  </si>
  <si>
    <t>paydayloansrnv.com</t>
  </si>
  <si>
    <t>sjcollection.ru</t>
  </si>
  <si>
    <t>billigeautoversicherung.club</t>
  </si>
  <si>
    <t>devon-devon.com</t>
  </si>
  <si>
    <t>computers4kids.co.za</t>
  </si>
  <si>
    <t>linuxmce.com</t>
  </si>
  <si>
    <t>zhebe.com</t>
  </si>
  <si>
    <t>bluestockings.com</t>
  </si>
  <si>
    <t>dcschoolhub.com</t>
  </si>
  <si>
    <t>ist-aism.com</t>
  </si>
  <si>
    <t>conservativeread.com</t>
  </si>
  <si>
    <t>petra-hinze.de</t>
  </si>
  <si>
    <t>acoprot.biz</t>
  </si>
  <si>
    <t>imedgedubai.com</t>
  </si>
  <si>
    <t>netidc.kr</t>
  </si>
  <si>
    <t>odu.com.vn</t>
  </si>
  <si>
    <t>arlottiesartoni.it</t>
  </si>
  <si>
    <t>montovane-haly.sk</t>
  </si>
  <si>
    <t>sobitie.com.ua</t>
  </si>
  <si>
    <t>rosslynchapel.org.uk</t>
  </si>
  <si>
    <t>16thstreetmalldenver.com</t>
  </si>
  <si>
    <t>arise.com</t>
  </si>
  <si>
    <t>canadianpharmacies-online.com</t>
  </si>
  <si>
    <t>winnfelinefoundation.org</t>
  </si>
  <si>
    <t>newsdog.today</t>
  </si>
  <si>
    <t>fastrackcad.com</t>
  </si>
  <si>
    <t>nagvina.com</t>
  </si>
  <si>
    <t>paydayloanssqt.com</t>
  </si>
  <si>
    <t>wuxiwdl.com</t>
  </si>
  <si>
    <t>femalenetwork.com</t>
  </si>
  <si>
    <t>uintabrewing.com</t>
  </si>
  <si>
    <t>wyeastlab.com</t>
  </si>
  <si>
    <t>18-let-soset.info</t>
  </si>
  <si>
    <t>haolongcar.com</t>
  </si>
  <si>
    <t>pro-linen.pl</t>
  </si>
  <si>
    <t>gdsw110.gov.cn</t>
  </si>
  <si>
    <t>daringplanet.com</t>
  </si>
  <si>
    <t>judiebyrd.com</t>
  </si>
  <si>
    <t>tessgerritsen.com</t>
  </si>
  <si>
    <t>elektrik161.ru</t>
  </si>
  <si>
    <t>reklam.com.tr</t>
  </si>
  <si>
    <t>cooneelee.com</t>
  </si>
  <si>
    <t>azopera.org</t>
  </si>
  <si>
    <t>avant-partner.ru</t>
  </si>
  <si>
    <t>bryantmcgill.com</t>
  </si>
  <si>
    <t>ebet-v-tuza.info</t>
  </si>
  <si>
    <t>caqh.org</t>
  </si>
  <si>
    <t>e-yamanashi.net</t>
  </si>
  <si>
    <t>criticalresistance.org</t>
  </si>
  <si>
    <t>ibbotechnologies.com.br</t>
  </si>
  <si>
    <t>aepsis.com</t>
  </si>
  <si>
    <t>pleasanton.com</t>
  </si>
  <si>
    <t>guidetoautoinsurance.net</t>
  </si>
  <si>
    <t>hammamalandalus.com</t>
  </si>
  <si>
    <t>grpm.org</t>
  </si>
  <si>
    <t>luxmodels.com</t>
  </si>
  <si>
    <t>optimusroleplay.com</t>
  </si>
  <si>
    <t>factus.dk</t>
  </si>
  <si>
    <t>interlochenpublicradio.org</t>
  </si>
  <si>
    <t>erosdivas.com</t>
  </si>
  <si>
    <t>fullhouse-thai.asia</t>
  </si>
  <si>
    <t>44516.com</t>
  </si>
  <si>
    <t>evageeks.org</t>
  </si>
  <si>
    <t>pakoslaw.pl</t>
  </si>
  <si>
    <t>st-maarten.com</t>
  </si>
  <si>
    <t>chattahoocheetech.edu</t>
  </si>
  <si>
    <t>derzkaya.info</t>
  </si>
  <si>
    <t>claytonnm.org</t>
  </si>
  <si>
    <t>lipa.ac.uk</t>
  </si>
  <si>
    <t>jammer-store.com</t>
  </si>
  <si>
    <t>ritsu.ee</t>
  </si>
  <si>
    <t>up-porno-tv.info</t>
  </si>
  <si>
    <t>wifi-stock.co.uk</t>
  </si>
  <si>
    <t>ridelakesuperior.com</t>
  </si>
  <si>
    <t>gotomei.com</t>
  </si>
  <si>
    <t>imusic.com</t>
  </si>
  <si>
    <t>alsok.co.th</t>
  </si>
  <si>
    <t>avalonalchemy.com</t>
  </si>
  <si>
    <t>zh818.com</t>
  </si>
  <si>
    <t>maxzapas.info</t>
  </si>
  <si>
    <t>swettysex.info</t>
  </si>
  <si>
    <t>ivi.es</t>
  </si>
  <si>
    <t>ibronx.com.my</t>
  </si>
  <si>
    <t>adopting.org</t>
  </si>
  <si>
    <t>mashke.org</t>
  </si>
  <si>
    <t>abdoeng.com</t>
  </si>
  <si>
    <t>craigslistinfolinks.com</t>
  </si>
  <si>
    <t>porno-rumer.info</t>
  </si>
  <si>
    <t>xxxprimer.info</t>
  </si>
  <si>
    <t>libdem.me</t>
  </si>
  <si>
    <t>bipel.com</t>
  </si>
  <si>
    <t>alexandriagolfclub.com</t>
  </si>
  <si>
    <t>spb-pogruzchik.ru</t>
  </si>
  <si>
    <t>tectoy.com.br</t>
  </si>
  <si>
    <t>2to.in</t>
  </si>
  <si>
    <t>tolkien.it</t>
  </si>
  <si>
    <t>amtonline.org</t>
  </si>
  <si>
    <t>internationalreportingproject.org</t>
  </si>
  <si>
    <t>unatok.org</t>
  </si>
  <si>
    <t>pocketwiseinsurer.com</t>
  </si>
  <si>
    <t>prednisone-online.bid</t>
  </si>
  <si>
    <t>elinahealthandbeauty.com</t>
  </si>
  <si>
    <t>jogosdecrianca.com</t>
  </si>
  <si>
    <t>brnow.org</t>
  </si>
  <si>
    <t>heritancehotels.com</t>
  </si>
  <si>
    <t>pioneerplanet.com</t>
  </si>
  <si>
    <t>wickersmith.com</t>
  </si>
  <si>
    <t>pornolab-net.info</t>
  </si>
  <si>
    <t>xxx-luntik.info</t>
  </si>
  <si>
    <t>escoladealtosestudos.org.br</t>
  </si>
  <si>
    <t>mybigpartner.com</t>
  </si>
  <si>
    <t>revistaarcadia.com</t>
  </si>
  <si>
    <t>youbianzhan.com</t>
  </si>
  <si>
    <t>interactivearchitecture.org</t>
  </si>
  <si>
    <t>miamicityballet.org</t>
  </si>
  <si>
    <t>buyisu.click</t>
  </si>
  <si>
    <t>davidkjaer.com</t>
  </si>
  <si>
    <t>efaaku.com</t>
  </si>
  <si>
    <t>linqing.me</t>
  </si>
  <si>
    <t>cialis-pills-cheapestprice.net</t>
  </si>
  <si>
    <t>ccrpcvt.org</t>
  </si>
  <si>
    <t>harrydog.ru</t>
  </si>
  <si>
    <t>libertycrier.com</t>
  </si>
  <si>
    <t>pohotlivaya.info</t>
  </si>
  <si>
    <t>canadaplace.ca</t>
  </si>
  <si>
    <t>jam-goods.online</t>
  </si>
  <si>
    <t>slcl.org</t>
  </si>
  <si>
    <t>combats.ru</t>
  </si>
  <si>
    <t>tadalissx2017.cricket</t>
  </si>
  <si>
    <t>e-resident.gov.ee</t>
  </si>
  <si>
    <t>hilase.hu</t>
  </si>
  <si>
    <t>cetys.mx</t>
  </si>
  <si>
    <t>sch.ng</t>
  </si>
  <si>
    <t>wipfli.com</t>
  </si>
  <si>
    <t>freespeechforpeople.org</t>
  </si>
  <si>
    <t>fresh-energy.org</t>
  </si>
  <si>
    <t>artworkfolio.com</t>
  </si>
  <si>
    <t>gomexlive.com</t>
  </si>
  <si>
    <t>horus.be</t>
  </si>
  <si>
    <t>stregisnewyork.com</t>
  </si>
  <si>
    <t>imagesland.ru</t>
  </si>
  <si>
    <t>0735jpks.com</t>
  </si>
  <si>
    <t>meznagna.com</t>
  </si>
  <si>
    <t>hipo.gov.cn</t>
  </si>
  <si>
    <t>lisinopril2017.cricket</t>
  </si>
  <si>
    <t>pornsye.info</t>
  </si>
  <si>
    <t>sheaa.org</t>
  </si>
  <si>
    <t>e-stories.at</t>
  </si>
  <si>
    <t>apbnews.com</t>
  </si>
  <si>
    <t>subiesean.com</t>
  </si>
  <si>
    <t>springalive.net</t>
  </si>
  <si>
    <t>ntc.gov.au</t>
  </si>
  <si>
    <t>515438.com</t>
  </si>
  <si>
    <t>lazerhelmets.com</t>
  </si>
  <si>
    <t>timtadder.com</t>
  </si>
  <si>
    <t>pasadenaisd.org</t>
  </si>
  <si>
    <t>pinkpistols.org</t>
  </si>
  <si>
    <t>sildenafil2017.science</t>
  </si>
  <si>
    <t>nikediscountshoesoutletonline.com</t>
  </si>
  <si>
    <t>zithromaxbuyazithromycin.com</t>
  </si>
  <si>
    <t>radtech.us</t>
  </si>
  <si>
    <t>lowest-pricecialisonline.com</t>
  </si>
  <si>
    <t>meinlcoffee.com</t>
  </si>
  <si>
    <t>securedatarecovery.com</t>
  </si>
  <si>
    <t>amoxicillin-2.top</t>
  </si>
  <si>
    <t>ali-aba.org</t>
  </si>
  <si>
    <t>annenberg.org</t>
  </si>
  <si>
    <t>elblag.com.pl</t>
  </si>
  <si>
    <t>kikk.be</t>
  </si>
  <si>
    <t>younggalleryphoto.com</t>
  </si>
  <si>
    <t>orient-news.net</t>
  </si>
  <si>
    <t>christianlouboutinsales.co.uk</t>
  </si>
  <si>
    <t>advair2017.bid</t>
  </si>
  <si>
    <t>overthemonster.com</t>
  </si>
  <si>
    <t>zxjhome.com</t>
  </si>
  <si>
    <t>alliance1.org</t>
  </si>
  <si>
    <t>bollore-logistics.com</t>
  </si>
  <si>
    <t>latajacerc.eu</t>
  </si>
  <si>
    <t>gsweb.com.cn</t>
  </si>
  <si>
    <t>hsgyl.cn</t>
  </si>
  <si>
    <t>englishjet.com</t>
  </si>
  <si>
    <t>netzghcp.com</t>
  </si>
  <si>
    <t>flippedlearning.org</t>
  </si>
  <si>
    <t>viagra75.top</t>
  </si>
  <si>
    <t>actilingua.com</t>
  </si>
  <si>
    <t>expopromoter.com</t>
  </si>
  <si>
    <t>johnrausch.com</t>
  </si>
  <si>
    <t>kamagra2017.cricket</t>
  </si>
  <si>
    <t>clindamycin17.science</t>
  </si>
  <si>
    <t>metformin17.science</t>
  </si>
  <si>
    <t>retina2017.top</t>
  </si>
  <si>
    <t>bizible.com</t>
  </si>
  <si>
    <t>metanamorph.com</t>
  </si>
  <si>
    <t>helenkeller.org</t>
  </si>
  <si>
    <t>live4.ru</t>
  </si>
  <si>
    <t>ciprofloxacinhcl-buy500mg.com</t>
  </si>
  <si>
    <t>tetracyclinecost.review</t>
  </si>
  <si>
    <t>wellbutrin17.science</t>
  </si>
  <si>
    <t>alienlovespredator.com</t>
  </si>
  <si>
    <t>molandchina.com</t>
  </si>
  <si>
    <t>sporteuro.fr</t>
  </si>
  <si>
    <t>gdjx.net</t>
  </si>
  <si>
    <t>cialisonline2017.science</t>
  </si>
  <si>
    <t>trophymanager.com</t>
  </si>
  <si>
    <t>dosankonet.jp</t>
  </si>
  <si>
    <t>rimonabant2013.us</t>
  </si>
  <si>
    <t>stream2watch.co</t>
  </si>
  <si>
    <t>zithromax-azithromycinonline.com</t>
  </si>
  <si>
    <t>clonidine2017.science</t>
  </si>
  <si>
    <t>buyindocin1.top</t>
  </si>
  <si>
    <t>macdermid.com</t>
  </si>
  <si>
    <t>robaxin2017.cricket</t>
  </si>
  <si>
    <t>estp.fr</t>
  </si>
  <si>
    <t>arso.org</t>
  </si>
  <si>
    <t>buycafergot-2015.us</t>
  </si>
  <si>
    <t>propecia-4.us</t>
  </si>
  <si>
    <t>elocon.casa</t>
  </si>
  <si>
    <t>passur.com</t>
  </si>
  <si>
    <t>portrait-hannover.de</t>
  </si>
  <si>
    <t>zedd.net</t>
  </si>
  <si>
    <t>oral-canada-kamagra.org</t>
  </si>
  <si>
    <t>buyantabuse-2.us</t>
  </si>
  <si>
    <t>jxdoftec.gov.cn</t>
  </si>
  <si>
    <t>nxep.gov.cn</t>
  </si>
  <si>
    <t>martechconf.com</t>
  </si>
  <si>
    <t>ntldstats.com</t>
  </si>
  <si>
    <t>shijimeiye.com</t>
  </si>
  <si>
    <t>citalopram17.science</t>
  </si>
  <si>
    <t>fluoxetine.store</t>
  </si>
  <si>
    <t>pbinsight.com</t>
  </si>
  <si>
    <t>buyvaltrex2016.us</t>
  </si>
  <si>
    <t>yushanguoji.cn</t>
  </si>
  <si>
    <t>alfonsopumarendocrino.com</t>
  </si>
  <si>
    <t>blindtextgenerator.com</t>
  </si>
  <si>
    <t>gocreighton.com</t>
  </si>
  <si>
    <t>hermannseib.com</t>
  </si>
  <si>
    <t>koreanembassy.cn</t>
  </si>
  <si>
    <t>sjzsmart.com</t>
  </si>
  <si>
    <t>cyberistan.org</t>
  </si>
  <si>
    <t>bentylpills.club</t>
  </si>
  <si>
    <t>thestorefront.com</t>
  </si>
  <si>
    <t>whatthefuckshouldimakefordinner.com</t>
  </si>
  <si>
    <t>soft-best.net</t>
  </si>
  <si>
    <t>newmanreader.org</t>
  </si>
  <si>
    <t>fzc.cn</t>
  </si>
  <si>
    <t>duncandavidson.com</t>
  </si>
  <si>
    <t>tretinoin.desi</t>
  </si>
  <si>
    <t>elimite17.science</t>
  </si>
  <si>
    <t>zithromax.sexy</t>
  </si>
  <si>
    <t>ivp.com</t>
  </si>
  <si>
    <t>ukdata.com</t>
  </si>
  <si>
    <t>zofranonline.review</t>
  </si>
  <si>
    <t>bentyl40mg.club</t>
  </si>
  <si>
    <t>amahi.org</t>
  </si>
  <si>
    <t>furutech.com</t>
  </si>
  <si>
    <t>starparadise.net</t>
  </si>
  <si>
    <t>zzsi.com</t>
  </si>
  <si>
    <t>medbioworld.com</t>
  </si>
  <si>
    <t>simplefocus.com</t>
  </si>
  <si>
    <t>solitairecardgame.info</t>
  </si>
  <si>
    <t>sigma-team.net</t>
  </si>
  <si>
    <t>trustedsource.org</t>
  </si>
  <si>
    <t>doommovie.com</t>
  </si>
  <si>
    <t>pdq.net</t>
  </si>
  <si>
    <t>jiscdigitalmedia.ac.uk</t>
  </si>
  <si>
    <t>earthsummit2012.org</t>
  </si>
  <si>
    <t>bgnnews.com</t>
  </si>
  <si>
    <t>jgsoft.com</t>
  </si>
  <si>
    <t>ifpan.edu.pl</t>
  </si>
  <si>
    <t>dynamicyield.com</t>
  </si>
  <si>
    <t>tobaccoatlas.org</t>
  </si>
  <si>
    <t>onlineju.gdn</t>
  </si>
  <si>
    <t>wayin.com</t>
  </si>
  <si>
    <t>djmick.co.uk</t>
  </si>
  <si>
    <t>audiodraft.com</t>
  </si>
  <si>
    <t>myexp.de</t>
  </si>
  <si>
    <t>utstar.com</t>
  </si>
  <si>
    <t>codeeval.com</t>
  </si>
  <si>
    <t>bandwidthcontroller.com</t>
  </si>
  <si>
    <t>fjallravenkankenpascher.fr</t>
  </si>
  <si>
    <t>afp548.com</t>
  </si>
  <si>
    <t>w3fools.com</t>
  </si>
  <si>
    <t>bazon.net</t>
  </si>
  <si>
    <t>garloff.de</t>
  </si>
  <si>
    <t>zritc.com</t>
  </si>
  <si>
    <t>ublog.live</t>
  </si>
  <si>
    <t>8995103.com</t>
  </si>
  <si>
    <t>rocksolidthemes.com</t>
  </si>
  <si>
    <t>boredart.com</t>
  </si>
  <si>
    <t>kr-ustecky.cz</t>
  </si>
  <si>
    <t>tattoobite.com</t>
  </si>
  <si>
    <t>homegallerystores.com</t>
  </si>
  <si>
    <t>broetje.de</t>
  </si>
  <si>
    <t>avrora77.ru</t>
  </si>
  <si>
    <t>yczgjc.cn</t>
  </si>
  <si>
    <t>societybride.com</t>
  </si>
  <si>
    <t>shopcredit.com.br</t>
  </si>
  <si>
    <t>mynewsjapan.com</t>
  </si>
  <si>
    <t>notaris.be</t>
  </si>
  <si>
    <t>tvo.de</t>
  </si>
  <si>
    <t>tenhog.com</t>
  </si>
  <si>
    <t>dollarstoremom.com</t>
  </si>
  <si>
    <t>homify.de</t>
  </si>
  <si>
    <t>travelvision.jp</t>
  </si>
  <si>
    <t>jingyanbus.com</t>
  </si>
  <si>
    <t>air-astana.kz</t>
  </si>
  <si>
    <t>005.tv</t>
  </si>
  <si>
    <t>vsread.com</t>
  </si>
  <si>
    <t>ferronetwork.com</t>
  </si>
  <si>
    <t>1-nai.com</t>
  </si>
  <si>
    <t>fordmuscleforums.com</t>
  </si>
  <si>
    <t>gallerivarend.nu</t>
  </si>
  <si>
    <t>slimming-uk.co.uk</t>
  </si>
  <si>
    <t>thevirtualinstructor.com</t>
  </si>
  <si>
    <t>uoletrip.com</t>
  </si>
  <si>
    <t>copilul.ro</t>
  </si>
  <si>
    <t>redblue.de</t>
  </si>
  <si>
    <t>jiancainet.net.cn</t>
  </si>
  <si>
    <t>elixir360.com</t>
  </si>
  <si>
    <t>duhsclinicalengineering.com</t>
  </si>
  <si>
    <t>cansa.org.za</t>
  </si>
  <si>
    <t>huiytxwl.com</t>
  </si>
  <si>
    <t>wwclub.org</t>
  </si>
  <si>
    <t>berrymall.ru</t>
  </si>
  <si>
    <t>zjgxfrmy.com</t>
  </si>
  <si>
    <t>scriptureunion.org.uk</t>
  </si>
  <si>
    <t>padfield.com</t>
  </si>
  <si>
    <t>parabola.cz</t>
  </si>
  <si>
    <t>hpfrance.com</t>
  </si>
  <si>
    <t>avitocars.ru</t>
  </si>
  <si>
    <t>sun-hands.ru</t>
  </si>
  <si>
    <t>sana.it</t>
  </si>
  <si>
    <t>djhankstone.com</t>
  </si>
  <si>
    <t>akitafan.com</t>
  </si>
  <si>
    <t>christianpanbo.dk</t>
  </si>
  <si>
    <t>greenland.co.jp</t>
  </si>
  <si>
    <t>instash.com</t>
  </si>
  <si>
    <t>anjuman-h-pdk.net</t>
  </si>
  <si>
    <t>foroberlin.com</t>
  </si>
  <si>
    <t>rtdeutsch.com</t>
  </si>
  <si>
    <t>link-cpa.com</t>
  </si>
  <si>
    <t>aljjahra.com</t>
  </si>
  <si>
    <t>emerion.com</t>
  </si>
  <si>
    <t>bigstake.org</t>
  </si>
  <si>
    <t>nkdys.com</t>
  </si>
  <si>
    <t>lifecars.ru</t>
  </si>
  <si>
    <t>liposuctionsydneyspecialist.com.au</t>
  </si>
  <si>
    <t>barclayproducts.com</t>
  </si>
  <si>
    <t>marianasalazarbarreto.com</t>
  </si>
  <si>
    <t>superstartoplist.com</t>
  </si>
  <si>
    <t>mooninternational.co.in</t>
  </si>
  <si>
    <t>cafest.com.ua</t>
  </si>
  <si>
    <t>sold4me.com</t>
  </si>
  <si>
    <t>alma-plitka.ru</t>
  </si>
  <si>
    <t>gimmegimmegames.com</t>
  </si>
  <si>
    <t>proquest-sms.com</t>
  </si>
  <si>
    <t>basilsbar.com</t>
  </si>
  <si>
    <t>dryarm.org</t>
  </si>
  <si>
    <t>scootetmoto.org</t>
  </si>
  <si>
    <t>suwebtechnologies.com</t>
  </si>
  <si>
    <t>assignmenthelp.net</t>
  </si>
  <si>
    <t>politik.de</t>
  </si>
  <si>
    <t>pumptextiles.com</t>
  </si>
  <si>
    <t>otherside.gr</t>
  </si>
  <si>
    <t>aamckwt.com</t>
  </si>
  <si>
    <t>btliraq.com</t>
  </si>
  <si>
    <t>mynursinghome.ie</t>
  </si>
  <si>
    <t>easy-inventories.co.uk</t>
  </si>
  <si>
    <t>bethanyrealtor.com</t>
  </si>
  <si>
    <t>film-online-kino.com</t>
  </si>
  <si>
    <t>fraktalno.com</t>
  </si>
  <si>
    <t>csarte.com.ar</t>
  </si>
  <si>
    <t>nhbrapp.com</t>
  </si>
  <si>
    <t>viral-hubs.com</t>
  </si>
  <si>
    <t>clubcivanim.com</t>
  </si>
  <si>
    <t>pixaking.com</t>
  </si>
  <si>
    <t>randelectrotech.com</t>
  </si>
  <si>
    <t>xn--12caj1fif4dab8aiu3a2fmfdcwv5vob.com</t>
  </si>
  <si>
    <t>à¸§à¸´à¸˜à¸µà¸à¸²à¸£à¸£à¸±à¸à¸©à¸²à¹‚à¸£à¸„à¹€à¸šà¸²à¸«à¸§à¸²à¸™.com</t>
  </si>
  <si>
    <t>mathoadaphanspa.com.vn</t>
  </si>
  <si>
    <t>drivemyvote.com</t>
  </si>
  <si>
    <t>szynszyle-holding.pl</t>
  </si>
  <si>
    <t>plasticomm.com.br</t>
  </si>
  <si>
    <t>autoloannews.com</t>
  </si>
  <si>
    <t>ifunny.com</t>
  </si>
  <si>
    <t>kratiexports.com</t>
  </si>
  <si>
    <t>laconjuradejac.es</t>
  </si>
  <si>
    <t>gurufinanciero.com</t>
  </si>
  <si>
    <t>jzhhnj.com</t>
  </si>
  <si>
    <t>cinefootages.com</t>
  </si>
  <si>
    <t>octaneforliving.com</t>
  </si>
  <si>
    <t>crashcourseswhitby.co.uk</t>
  </si>
  <si>
    <t>lendinbridge.com</t>
  </si>
  <si>
    <t>go-globalinitiatives.ca</t>
  </si>
  <si>
    <t>thelatest.co.uk</t>
  </si>
  <si>
    <t>damsonparks.com</t>
  </si>
  <si>
    <t>isischronicles.com</t>
  </si>
  <si>
    <t>kansasmemory.org</t>
  </si>
  <si>
    <t>ncaaaz.com</t>
  </si>
  <si>
    <t>onlypureinvitation.com</t>
  </si>
  <si>
    <t>travelbymexico.com</t>
  </si>
  <si>
    <t>oper-frankfurt.de</t>
  </si>
  <si>
    <t>potteryflaglerbeach.com</t>
  </si>
  <si>
    <t>chosenbreed.uk</t>
  </si>
  <si>
    <t>localgigguide.co.uk</t>
  </si>
  <si>
    <t>solbul.com</t>
  </si>
  <si>
    <t>accessyourattic.co.uk</t>
  </si>
  <si>
    <t>kakuyomu.jp</t>
  </si>
  <si>
    <t>harmonie-mutuelle.fr</t>
  </si>
  <si>
    <t>teegschwendner.de</t>
  </si>
  <si>
    <t>myfreedev.net</t>
  </si>
  <si>
    <t>rubenlubben.nl</t>
  </si>
  <si>
    <t>broadfinance.ru</t>
  </si>
  <si>
    <t>simperia.se</t>
  </si>
  <si>
    <t>dufferton.com</t>
  </si>
  <si>
    <t>uralburstroi.ru</t>
  </si>
  <si>
    <t>fgxlib.com</t>
  </si>
  <si>
    <t>mejiro.ac.jp</t>
  </si>
  <si>
    <t>betilexa.co.ke</t>
  </si>
  <si>
    <t>shibazakura.jp</t>
  </si>
  <si>
    <t>join-adf.ly</t>
  </si>
  <si>
    <t>amybgeek.com</t>
  </si>
  <si>
    <t>solnbitservice.ru</t>
  </si>
  <si>
    <t>sinobook.com.cn</t>
  </si>
  <si>
    <t>holidaycro.eu</t>
  </si>
  <si>
    <t>fadsafl.org</t>
  </si>
  <si>
    <t>cienciahoje.pt</t>
  </si>
  <si>
    <t>tenghuischool.com</t>
  </si>
  <si>
    <t>etoc.mn</t>
  </si>
  <si>
    <t>bebeage.ru</t>
  </si>
  <si>
    <t>agnco.ir</t>
  </si>
  <si>
    <t>wpattorney.org</t>
  </si>
  <si>
    <t>bethanien.de</t>
  </si>
  <si>
    <t>happycity.com.my</t>
  </si>
  <si>
    <t>ilcittadinoabbonamenti.it</t>
  </si>
  <si>
    <t>xn----dtbebcbdtaafrvs6ci6f.xn--p1ai</t>
  </si>
  <si>
    <t>Ð¼ÐµÐ´Ð¸Ñ†Ð¸Ð½ÑÐºÐ¸Ðµ-Ð´Ð²ÐµÑ€Ð¸.Ñ€Ñ„</t>
  </si>
  <si>
    <t>norberthaering.de</t>
  </si>
  <si>
    <t>forchildren.eu</t>
  </si>
  <si>
    <t>ogdesign.fr</t>
  </si>
  <si>
    <t>raqueldestincleaning.com</t>
  </si>
  <si>
    <t>mykapriz.by</t>
  </si>
  <si>
    <t>nazcomputers.com</t>
  </si>
  <si>
    <t>theoldhouse1.com</t>
  </si>
  <si>
    <t>wdwradio.com</t>
  </si>
  <si>
    <t>myroxy.gr</t>
  </si>
  <si>
    <t>carly.cn</t>
  </si>
  <si>
    <t>lasociedaddelaimpro.com</t>
  </si>
  <si>
    <t>ladyshock.fr</t>
  </si>
  <si>
    <t>indianwholesaledresses.in</t>
  </si>
  <si>
    <t>jkchina.tv</t>
  </si>
  <si>
    <t>igoracing.com</t>
  </si>
  <si>
    <t>lacasamia.es</t>
  </si>
  <si>
    <t>winnerssecurity.co.zw</t>
  </si>
  <si>
    <t>thefreetime.be</t>
  </si>
  <si>
    <t>e-commerce-magazin.de</t>
  </si>
  <si>
    <t>uniqueindustries.co.in</t>
  </si>
  <si>
    <t>kobe-du.ac.jp</t>
  </si>
  <si>
    <t>odicco.com.co</t>
  </si>
  <si>
    <t>lacrosseblankets.com</t>
  </si>
  <si>
    <t>learnwithfaith.com</t>
  </si>
  <si>
    <t>mabrookhtrd.com</t>
  </si>
  <si>
    <t>ondemandlocksecurity.com</t>
  </si>
  <si>
    <t>randysac.com</t>
  </si>
  <si>
    <t>peyar.com.tr</t>
  </si>
  <si>
    <t>wvrewards.com</t>
  </si>
  <si>
    <t>ykhoadatminh.com</t>
  </si>
  <si>
    <t>xylophene.fr</t>
  </si>
  <si>
    <t>auxiell.com</t>
  </si>
  <si>
    <t>barriertudong.com</t>
  </si>
  <si>
    <t>mannenmetbaarden.com</t>
  </si>
  <si>
    <t>speurtraining.nl</t>
  </si>
  <si>
    <t>connections.be</t>
  </si>
  <si>
    <t>cortinassunset.cl</t>
  </si>
  <si>
    <t>mibodaenamerica.com</t>
  </si>
  <si>
    <t>midstateskin.com</t>
  </si>
  <si>
    <t>oeco.org.br</t>
  </si>
  <si>
    <t>xaya.cf</t>
  </si>
  <si>
    <t>gelin.ch</t>
  </si>
  <si>
    <t>yunduan.cn</t>
  </si>
  <si>
    <t>spronkbakkerijmachines.com</t>
  </si>
  <si>
    <t>uoziego.eu</t>
  </si>
  <si>
    <t>heavyblogisheavy.com</t>
  </si>
  <si>
    <t>seewaerts-festival.de</t>
  </si>
  <si>
    <t>drogues-info-service.fr</t>
  </si>
  <si>
    <t>drainthemediaswamp.org</t>
  </si>
  <si>
    <t>totalescape.com</t>
  </si>
  <si>
    <t>nghenhachay.net</t>
  </si>
  <si>
    <t>freegameapps.co</t>
  </si>
  <si>
    <t>catapultsystems.com</t>
  </si>
  <si>
    <t>buderus-russia.com</t>
  </si>
  <si>
    <t>iphoneros.com</t>
  </si>
  <si>
    <t>oyechennai.com</t>
  </si>
  <si>
    <t>pogodneprzedszkolewluboniu.pl</t>
  </si>
  <si>
    <t>platformmedia.co.nz</t>
  </si>
  <si>
    <t>classic-online.ru</t>
  </si>
  <si>
    <t>xn--21-dlctldxgc9b.xn--p1ai</t>
  </si>
  <si>
    <t>ÐºÑƒÐ·Ð¾Ð²Ð½Ð¾Ð¹21.Ñ€Ñ„</t>
  </si>
  <si>
    <t>acsa.co.za</t>
  </si>
  <si>
    <t>wyndhamhotelgroup.de</t>
  </si>
  <si>
    <t>omoda.nl</t>
  </si>
  <si>
    <t>masternadom24.ru</t>
  </si>
  <si>
    <t>escortsfromparadise.com</t>
  </si>
  <si>
    <t>autoentrysystems.ie</t>
  </si>
  <si>
    <t>obsginudayana.com</t>
  </si>
  <si>
    <t>getconnected.org.uk</t>
  </si>
  <si>
    <t>devirgilio.com</t>
  </si>
  <si>
    <t>best-statusi.ru</t>
  </si>
  <si>
    <t>ilsoleincasa.it</t>
  </si>
  <si>
    <t>natdental.net</t>
  </si>
  <si>
    <t>3-logic.com</t>
  </si>
  <si>
    <t>gosale.com</t>
  </si>
  <si>
    <t>strategicsonline.com</t>
  </si>
  <si>
    <t>yeartal.co.il</t>
  </si>
  <si>
    <t>fita.in</t>
  </si>
  <si>
    <t>chinacv.net</t>
  </si>
  <si>
    <t>roadster.co.in</t>
  </si>
  <si>
    <t>avon.ca</t>
  </si>
  <si>
    <t>necontactor.com</t>
  </si>
  <si>
    <t>waau.com</t>
  </si>
  <si>
    <t>btctx.info</t>
  </si>
  <si>
    <t>afemaipeople.com</t>
  </si>
  <si>
    <t>hergateaway.com</t>
  </si>
  <si>
    <t>unikino.ru</t>
  </si>
  <si>
    <t>fiskce.com.br</t>
  </si>
  <si>
    <t>carrozzeriagt.com</t>
  </si>
  <si>
    <t>constructioncayola.com</t>
  </si>
  <si>
    <t>solucionesstc.com</t>
  </si>
  <si>
    <t>tianyouxi88.com</t>
  </si>
  <si>
    <t>saveursdumonde.net</t>
  </si>
  <si>
    <t>nimaxtheatres.com</t>
  </si>
  <si>
    <t>avidblogs.com</t>
  </si>
  <si>
    <t>kranjska-gora.si</t>
  </si>
  <si>
    <t>chefsimon.com</t>
  </si>
  <si>
    <t>detele.es</t>
  </si>
  <si>
    <t>fs2joy.com</t>
  </si>
  <si>
    <t>goldstarmoms.com</t>
  </si>
  <si>
    <t>o-wm.com</t>
  </si>
  <si>
    <t>rcsdk12.org</t>
  </si>
  <si>
    <t>allhyipmonitors.com</t>
  </si>
  <si>
    <t>wineandcraftbeveragenews.com</t>
  </si>
  <si>
    <t>arnaldosaraiva.com</t>
  </si>
  <si>
    <t>illpumpyouup.com</t>
  </si>
  <si>
    <t>altherm.in</t>
  </si>
  <si>
    <t>traumahealing.com</t>
  </si>
  <si>
    <t>belstaff.eu</t>
  </si>
  <si>
    <t>ukonlinecentres.com</t>
  </si>
  <si>
    <t>laviespaandsalon.com</t>
  </si>
  <si>
    <t>andermatt.ch</t>
  </si>
  <si>
    <t>ceca.es</t>
  </si>
  <si>
    <t>airsoftgun.ru</t>
  </si>
  <si>
    <t>grammar.cl</t>
  </si>
  <si>
    <t>regering.nl</t>
  </si>
  <si>
    <t>fundacaolemann.org.br</t>
  </si>
  <si>
    <t>pharmacyfer.com</t>
  </si>
  <si>
    <t>videopics.top</t>
  </si>
  <si>
    <t>icepotato.info</t>
  </si>
  <si>
    <t>filae.com</t>
  </si>
  <si>
    <t>freedio.cn</t>
  </si>
  <si>
    <t>edzone.net</t>
  </si>
  <si>
    <t>adriagate.com</t>
  </si>
  <si>
    <t>hotel-enipeas.gr</t>
  </si>
  <si>
    <t>ppuforum.ru</t>
  </si>
  <si>
    <t>live-radsport.ch</t>
  </si>
  <si>
    <t>adecco.co.uk</t>
  </si>
  <si>
    <t>led-professional.com</t>
  </si>
  <si>
    <t>sodomized.info</t>
  </si>
  <si>
    <t>etrust.org.uk</t>
  </si>
  <si>
    <t>remolquesclemente.com</t>
  </si>
  <si>
    <t>gtaworld.org.ua</t>
  </si>
  <si>
    <t>futuris.by</t>
  </si>
  <si>
    <t>piramal.com</t>
  </si>
  <si>
    <t>xn--nckgh5au6l9b2de0heb0837iub4cfkzf.com</t>
  </si>
  <si>
    <t>ãƒ—ãƒ©ã‚»ãƒ³ã‚¿æ¯”è¼ƒå£ã‚³ãƒŸãƒ©ãƒ³ã‚­ãƒ³ã‚°.com</t>
  </si>
  <si>
    <t>imperiumstudios.ru</t>
  </si>
  <si>
    <t>adiosbarbie.com</t>
  </si>
  <si>
    <t>blogvault.net</t>
  </si>
  <si>
    <t>globalgallery.com</t>
  </si>
  <si>
    <t>wearpact.com</t>
  </si>
  <si>
    <t>wowschool.ru</t>
  </si>
  <si>
    <t>lookdeboda.com</t>
  </si>
  <si>
    <t>oheka.com</t>
  </si>
  <si>
    <t>epiplopaidiko.gr</t>
  </si>
  <si>
    <t>openordination.org</t>
  </si>
  <si>
    <t>nnovell-rp.ru</t>
  </si>
  <si>
    <t>northshire.com</t>
  </si>
  <si>
    <t>quotesbest.net</t>
  </si>
  <si>
    <t>ladpw.org</t>
  </si>
  <si>
    <t>apdou37.ru</t>
  </si>
  <si>
    <t>finugor.ru</t>
  </si>
  <si>
    <t>onlinewowshop.ru</t>
  </si>
  <si>
    <t>vocalbooth.com</t>
  </si>
  <si>
    <t>vineyardtallinn.ee</t>
  </si>
  <si>
    <t>thisisnorthdevon.co.uk</t>
  </si>
  <si>
    <t>olympia.gr</t>
  </si>
  <si>
    <t>ifpnews.com</t>
  </si>
  <si>
    <t>rocatilegroup.com</t>
  </si>
  <si>
    <t>thebestofrussia.ru</t>
  </si>
  <si>
    <t>pezeshk.us</t>
  </si>
  <si>
    <t>charlottecountyfl.com</t>
  </si>
  <si>
    <t>brookshires.com</t>
  </si>
  <si>
    <t>prophecy.de</t>
  </si>
  <si>
    <t>shopthetrendboutique.com</t>
  </si>
  <si>
    <t>auto-walch.de</t>
  </si>
  <si>
    <t>oxiclean.com</t>
  </si>
  <si>
    <t>mgfa.biz</t>
  </si>
  <si>
    <t>bocim.com</t>
  </si>
  <si>
    <t>paydayloansdpf.com</t>
  </si>
  <si>
    <t>oneofus.eu</t>
  </si>
  <si>
    <t>forumjudipoker.com</t>
  </si>
  <si>
    <t>paydayloansrnp.com</t>
  </si>
  <si>
    <t>fuso-sotis.ru</t>
  </si>
  <si>
    <t>chevytalk.org</t>
  </si>
  <si>
    <t>noblesamurai.com</t>
  </si>
  <si>
    <t>swegon.com</t>
  </si>
  <si>
    <t>bigpenis-bg.eu</t>
  </si>
  <si>
    <t>creatuft.be</t>
  </si>
  <si>
    <t>elcosmico.com</t>
  </si>
  <si>
    <t>mha-net.org</t>
  </si>
  <si>
    <t>cheers.com.au</t>
  </si>
  <si>
    <t>bantjes.com</t>
  </si>
  <si>
    <t>top4top.co</t>
  </si>
  <si>
    <t>pashtriku.org</t>
  </si>
  <si>
    <t>medictalk.ru</t>
  </si>
  <si>
    <t>clearlycontacts.ca</t>
  </si>
  <si>
    <t>conwaygreene.com</t>
  </si>
  <si>
    <t>emprenderconsultores.com</t>
  </si>
  <si>
    <t>zoorys.pl</t>
  </si>
  <si>
    <t>luckypunch.ch</t>
  </si>
  <si>
    <t>023yuanhua.com</t>
  </si>
  <si>
    <t>samanage.com</t>
  </si>
  <si>
    <t>conservatoriocuneo.it</t>
  </si>
  <si>
    <t>gvn.cz</t>
  </si>
  <si>
    <t>centrumdownload.pl</t>
  </si>
  <si>
    <t>angolamarket.com</t>
  </si>
  <si>
    <t>sanwa-synthetic-opal.com</t>
  </si>
  <si>
    <t>lakevillelocals.com</t>
  </si>
  <si>
    <t>renspace.com</t>
  </si>
  <si>
    <t>zigzagonline.ro</t>
  </si>
  <si>
    <t>sintorn.se</t>
  </si>
  <si>
    <t>ccmmagazine.com</t>
  </si>
  <si>
    <t>saint-ouen.fr</t>
  </si>
  <si>
    <t>mashka-porno.info</t>
  </si>
  <si>
    <t>phuket.net</t>
  </si>
  <si>
    <t>smartpage.ru</t>
  </si>
  <si>
    <t>esarocailles.fr</t>
  </si>
  <si>
    <t>acrnet.org</t>
  </si>
  <si>
    <t>rsp.pw</t>
  </si>
  <si>
    <t>iomega-europe.com</t>
  </si>
  <si>
    <t>karadar.com</t>
  </si>
  <si>
    <t>cluepon.net</t>
  </si>
  <si>
    <t>materniak.com.pl</t>
  </si>
  <si>
    <t>gnwp.ru</t>
  </si>
  <si>
    <t>c-kroll.de</t>
  </si>
  <si>
    <t>thinkandact.eu</t>
  </si>
  <si>
    <t>didula.com</t>
  </si>
  <si>
    <t>sunsetmarquis.com</t>
  </si>
  <si>
    <t>whites.cz</t>
  </si>
  <si>
    <t>sarlazer.ru</t>
  </si>
  <si>
    <t>alliancetech.com.vn</t>
  </si>
  <si>
    <t>sass.org.cn</t>
  </si>
  <si>
    <t>germanfriendfinder.com</t>
  </si>
  <si>
    <t>cyborgltd.com</t>
  </si>
  <si>
    <t>finesseleisure.com</t>
  </si>
  <si>
    <t>kristinkoperski.com</t>
  </si>
  <si>
    <t>resistir.info</t>
  </si>
  <si>
    <t>thetownhall.org</t>
  </si>
  <si>
    <t>porno-luxe.info</t>
  </si>
  <si>
    <t>opticdata.cf</t>
  </si>
  <si>
    <t>agilityrecovery.com</t>
  </si>
  <si>
    <t>publichotels.com</t>
  </si>
  <si>
    <t>walnutcreekguide.com</t>
  </si>
  <si>
    <t>18let-o.info</t>
  </si>
  <si>
    <t>tubetina.info</t>
  </si>
  <si>
    <t>chemonline.net</t>
  </si>
  <si>
    <t>ipglab.com</t>
  </si>
  <si>
    <t>proje46.com</t>
  </si>
  <si>
    <t>stewartsintlschool.com</t>
  </si>
  <si>
    <t>bcnys.org</t>
  </si>
  <si>
    <t>recordr.tv</t>
  </si>
  <si>
    <t>extenzereviewed.us</t>
  </si>
  <si>
    <t>onlinepharmacycheapestprice.com</t>
  </si>
  <si>
    <t>ctwatchdog.com</t>
  </si>
  <si>
    <t>customeessay.com</t>
  </si>
  <si>
    <t>business-spreadsheets.com</t>
  </si>
  <si>
    <t>carinsurancebest.info</t>
  </si>
  <si>
    <t>sparrow.org</t>
  </si>
  <si>
    <t>cardcity.ru</t>
  </si>
  <si>
    <t>goall.ru</t>
  </si>
  <si>
    <t>ojipaper.co.jp</t>
  </si>
  <si>
    <t>km-property.com</t>
  </si>
  <si>
    <t>ohiobobcats.com</t>
  </si>
  <si>
    <t>ammunitiongroup.com</t>
  </si>
  <si>
    <t>esferasoftinc.com</t>
  </si>
  <si>
    <t>davr.de</t>
  </si>
  <si>
    <t>suavia.info</t>
  </si>
  <si>
    <t>tolemisar.ru</t>
  </si>
  <si>
    <t>harvestbox.com.au</t>
  </si>
  <si>
    <t>itabc.ca</t>
  </si>
  <si>
    <t>piixl.com</t>
  </si>
  <si>
    <t>zjw3x.com</t>
  </si>
  <si>
    <t>anchor.fm</t>
  </si>
  <si>
    <t>strymon.net</t>
  </si>
  <si>
    <t>mebu.ru</t>
  </si>
  <si>
    <t>chicoscenery.com</t>
  </si>
  <si>
    <t>thehopewishdreamfoundation.org</t>
  </si>
  <si>
    <t>vipmagic.org</t>
  </si>
  <si>
    <t>ytmonster.ru</t>
  </si>
  <si>
    <t>audiolunchbox.com</t>
  </si>
  <si>
    <t>galaxyhomerecreation.com</t>
  </si>
  <si>
    <t>vimaxorder.com</t>
  </si>
  <si>
    <t>piazzolla.org</t>
  </si>
  <si>
    <t>jamesvmcmorrow.com</t>
  </si>
  <si>
    <t>missionsmallbusiness.com</t>
  </si>
  <si>
    <t>slcool.com</t>
  </si>
  <si>
    <t>encomunion.es</t>
  </si>
  <si>
    <t>mysecret.co.ke</t>
  </si>
  <si>
    <t>courseworkwriter.co.uk</t>
  </si>
  <si>
    <t>stravita.by</t>
  </si>
  <si>
    <t>hftom.fr</t>
  </si>
  <si>
    <t>mosvag.ru</t>
  </si>
  <si>
    <t>crimeandinvestigation.co.uk</t>
  </si>
  <si>
    <t>massmoments.org</t>
  </si>
  <si>
    <t>blablablatheliveshow.com</t>
  </si>
  <si>
    <t>bodapasoapaso.com</t>
  </si>
  <si>
    <t>hape.com</t>
  </si>
  <si>
    <t>risk-free-casino.com</t>
  </si>
  <si>
    <t>bonnieandclyde-stuttgart.de</t>
  </si>
  <si>
    <t>embassyofindonesia.org</t>
  </si>
  <si>
    <t>antropolog.ru</t>
  </si>
  <si>
    <t>gozjj.com</t>
  </si>
  <si>
    <t>farkasfilter.hu</t>
  </si>
  <si>
    <t>gc345.com</t>
  </si>
  <si>
    <t>lshjzs.com</t>
  </si>
  <si>
    <t>urcheapjerseys.com</t>
  </si>
  <si>
    <t>usaprocyclingchallenge.com</t>
  </si>
  <si>
    <t>buffalobayou.org</t>
  </si>
  <si>
    <t>iasummit.org</t>
  </si>
  <si>
    <t>crossroadspresents.com</t>
  </si>
  <si>
    <t>jazzwax.com</t>
  </si>
  <si>
    <t>polyglotclub.com</t>
  </si>
  <si>
    <t>uruknet.de</t>
  </si>
  <si>
    <t>siestafestival.pl</t>
  </si>
  <si>
    <t>unimed.cn</t>
  </si>
  <si>
    <t>cheapescortsdubai.com</t>
  </si>
  <si>
    <t>hanger.com</t>
  </si>
  <si>
    <t>cyta.com.cy</t>
  </si>
  <si>
    <t>lapublichealth.org</t>
  </si>
  <si>
    <t>genkihentai.com</t>
  </si>
  <si>
    <t>kddilabs.jp</t>
  </si>
  <si>
    <t>levitra20mg-usa.net</t>
  </si>
  <si>
    <t>twseb.tw</t>
  </si>
  <si>
    <t>gtchannel.com</t>
  </si>
  <si>
    <t>hastingstribune.com</t>
  </si>
  <si>
    <t>mtmc.edu</t>
  </si>
  <si>
    <t>chinabeverage.org</t>
  </si>
  <si>
    <t>bootstrike.com</t>
  </si>
  <si>
    <t>pharmacyglobalrxnet.net</t>
  </si>
  <si>
    <t>invictusgamesfoundation.org</t>
  </si>
  <si>
    <t>emergogroup.com</t>
  </si>
  <si>
    <t>mandaraspa.com</t>
  </si>
  <si>
    <t>texasoutdoorlighting.com</t>
  </si>
  <si>
    <t>waylogistic.ru</t>
  </si>
  <si>
    <t>bagsnob.com</t>
  </si>
  <si>
    <t>natus.com</t>
  </si>
  <si>
    <t>priority-t.com</t>
  </si>
  <si>
    <t>tadalafil2017.cricket</t>
  </si>
  <si>
    <t>ams-soft.com</t>
  </si>
  <si>
    <t>fordcountrylv.com</t>
  </si>
  <si>
    <t>storycorps.me</t>
  </si>
  <si>
    <t>paxil2017.science</t>
  </si>
  <si>
    <t>tenormin17.science</t>
  </si>
  <si>
    <t>huefdc.com.vn</t>
  </si>
  <si>
    <t>proecoproducts.com</t>
  </si>
  <si>
    <t>furosemide2017.cricket</t>
  </si>
  <si>
    <t>airkenya.com</t>
  </si>
  <si>
    <t>killingfloorthegame.com</t>
  </si>
  <si>
    <t>twilightmoms.com</t>
  </si>
  <si>
    <t>waterpoweredcar.com</t>
  </si>
  <si>
    <t>firstcasting.org</t>
  </si>
  <si>
    <t>private.pl</t>
  </si>
  <si>
    <t>traciacaravan.ro</t>
  </si>
  <si>
    <t>southernvoiceanddata.co.uk</t>
  </si>
  <si>
    <t>marijuanaseedsshop.xyz</t>
  </si>
  <si>
    <t>allopurinol16.top</t>
  </si>
  <si>
    <t>buylasix-furosemide.com</t>
  </si>
  <si>
    <t>tadalis2017.cricket</t>
  </si>
  <si>
    <t>rehydrate.org</t>
  </si>
  <si>
    <t>prednisolone2010.top</t>
  </si>
  <si>
    <t>mccoveychronicles.com</t>
  </si>
  <si>
    <t>augmentin2017.cricket</t>
  </si>
  <si>
    <t>eyedea.ga</t>
  </si>
  <si>
    <t>alhaya.ps</t>
  </si>
  <si>
    <t>buysuhagra911.us</t>
  </si>
  <si>
    <t>evreka.com</t>
  </si>
  <si>
    <t>xieshengchina.com</t>
  </si>
  <si>
    <t>calico.org</t>
  </si>
  <si>
    <t>missilebases.com</t>
  </si>
  <si>
    <t>mysteryranch.com</t>
  </si>
  <si>
    <t>trio-asphaltmixingplant.com</t>
  </si>
  <si>
    <t>fix.net</t>
  </si>
  <si>
    <t>ventolin-onlinebuy.net</t>
  </si>
  <si>
    <t>yasmin17.science</t>
  </si>
  <si>
    <t>createsend2.com</t>
  </si>
  <si>
    <t>primenewswire.com</t>
  </si>
  <si>
    <t>tommys-hilfigers.com</t>
  </si>
  <si>
    <t>hocking.edu</t>
  </si>
  <si>
    <t>newvictory.org</t>
  </si>
  <si>
    <t>wemove.org</t>
  </si>
  <si>
    <t>kajy.info</t>
  </si>
  <si>
    <t>shycy.cn</t>
  </si>
  <si>
    <t>gravityhelp.com</t>
  </si>
  <si>
    <t>eurax2017.science</t>
  </si>
  <si>
    <t>tenormin.life</t>
  </si>
  <si>
    <t>soft14.com</t>
  </si>
  <si>
    <t>tractive.com</t>
  </si>
  <si>
    <t>ucapps.de</t>
  </si>
  <si>
    <t>buycymbalta6.top</t>
  </si>
  <si>
    <t>erke.com</t>
  </si>
  <si>
    <t>cpim.org</t>
  </si>
  <si>
    <t>elocon2012.top</t>
  </si>
  <si>
    <t>investottawa.ca</t>
  </si>
  <si>
    <t>chinadp.net.cn</t>
  </si>
  <si>
    <t>sleepforkids.org</t>
  </si>
  <si>
    <t>buysildalis8.us</t>
  </si>
  <si>
    <t>online-viagra-100mg.net</t>
  </si>
  <si>
    <t>theigc.org</t>
  </si>
  <si>
    <t>nervanasys.com</t>
  </si>
  <si>
    <t>motilium.desi</t>
  </si>
  <si>
    <t>army.ca</t>
  </si>
  <si>
    <t>freshnews.com</t>
  </si>
  <si>
    <t>down.net</t>
  </si>
  <si>
    <t>vpxl2016.top</t>
  </si>
  <si>
    <t>zoloft.ltd</t>
  </si>
  <si>
    <t>guitarshredshow.com</t>
  </si>
  <si>
    <t>nycaribnews.com</t>
  </si>
  <si>
    <t>ndepend.com</t>
  </si>
  <si>
    <t>utp.edu.my</t>
  </si>
  <si>
    <t>hzlib.net</t>
  </si>
  <si>
    <t>hiltonfoundation.org</t>
  </si>
  <si>
    <t>pass4-sure.us</t>
  </si>
  <si>
    <t>indymedia.org.au</t>
  </si>
  <si>
    <t>mandolux.com</t>
  </si>
  <si>
    <t>potato2008.org</t>
  </si>
  <si>
    <t>3dvisionlive.com</t>
  </si>
  <si>
    <t>viaembedded.com</t>
  </si>
  <si>
    <t>davidhunt.ie</t>
  </si>
  <si>
    <t>jana.com</t>
  </si>
  <si>
    <t>onlinecomponents.com</t>
  </si>
  <si>
    <t>lnpreschool.com</t>
  </si>
  <si>
    <t>buycialis10.top</t>
  </si>
  <si>
    <t>slackcn.com</t>
  </si>
  <si>
    <t>fresenius-kabi.com</t>
  </si>
  <si>
    <t>live0311.com</t>
  </si>
  <si>
    <t>tomorrowscompany.com</t>
  </si>
  <si>
    <t>soccerclips.net</t>
  </si>
  <si>
    <t>gtnexus.com</t>
  </si>
  <si>
    <t>slotsdad.com</t>
  </si>
  <si>
    <t>remakes.org</t>
  </si>
  <si>
    <t>boxxtech.com</t>
  </si>
  <si>
    <t>xfx.net</t>
  </si>
  <si>
    <t>tdan.com</t>
  </si>
  <si>
    <t>voyagesmarwa.com</t>
  </si>
  <si>
    <t>genpets.com</t>
  </si>
  <si>
    <t>tenda.cn</t>
  </si>
  <si>
    <t>pharmacychoice.com</t>
  </si>
  <si>
    <t>netaction.org</t>
  </si>
  <si>
    <t>ramtron.com</t>
  </si>
  <si>
    <t>weibei8.com</t>
  </si>
  <si>
    <t>xstrata.com</t>
  </si>
  <si>
    <t>ulyssis.org</t>
  </si>
  <si>
    <t>scholarly-societies.org</t>
  </si>
  <si>
    <t>weclipart.com</t>
  </si>
  <si>
    <t>songbirdblog.com</t>
  </si>
  <si>
    <t>pcmaster-nt.ru</t>
  </si>
  <si>
    <t>ferienwohnland.de</t>
  </si>
  <si>
    <t>homejelly.com</t>
  </si>
  <si>
    <t>ead.de</t>
  </si>
  <si>
    <t>dealerspike.com</t>
  </si>
  <si>
    <t>hwk-duesseldorf.de</t>
  </si>
  <si>
    <t>enread.com</t>
  </si>
  <si>
    <t>sampleforms.org</t>
  </si>
  <si>
    <t>doginthecity.ru</t>
  </si>
  <si>
    <t>pdfmagaz.in</t>
  </si>
  <si>
    <t>webcet.cn</t>
  </si>
  <si>
    <t>cialisavendre.ru</t>
  </si>
  <si>
    <t>instrumentationrepair.com</t>
  </si>
  <si>
    <t>mommayoungathome.com</t>
  </si>
  <si>
    <t>sauerland.com</t>
  </si>
  <si>
    <t>2damnfunny.com</t>
  </si>
  <si>
    <t>lintongsd.com</t>
  </si>
  <si>
    <t>texastypeamom.com</t>
  </si>
  <si>
    <t>lovebiao.com</t>
  </si>
  <si>
    <t>arezzonotizie.it</t>
  </si>
  <si>
    <t>morecoloringpages.com</t>
  </si>
  <si>
    <t>mightydeals.co.uk</t>
  </si>
  <si>
    <t>viagranoprescription.net</t>
  </si>
  <si>
    <t>theblacksheeponline.com</t>
  </si>
  <si>
    <t>buynowsignal.com</t>
  </si>
  <si>
    <t>dikito.ru</t>
  </si>
  <si>
    <t>marburger-bund.de</t>
  </si>
  <si>
    <t>nara.lg.jp</t>
  </si>
  <si>
    <t>enova.no</t>
  </si>
  <si>
    <t>yes515.com</t>
  </si>
  <si>
    <t>verbraucherzentrale-bayern.de</t>
  </si>
  <si>
    <t>ntp.ca</t>
  </si>
  <si>
    <t>lilyshop.com</t>
  </si>
  <si>
    <t>fabrikant.ru</t>
  </si>
  <si>
    <t>ipon.hu</t>
  </si>
  <si>
    <t>oaktreevintage.com</t>
  </si>
  <si>
    <t>apparata.nl</t>
  </si>
  <si>
    <t>ovirus.ru</t>
  </si>
  <si>
    <t>ghst.de</t>
  </si>
  <si>
    <t>olympiakomitea.fi</t>
  </si>
  <si>
    <t>youngmoneyhq.com</t>
  </si>
  <si>
    <t>stroybest.ru</t>
  </si>
  <si>
    <t>zakazlimuzin.ru</t>
  </si>
  <si>
    <t>ixpos.de</t>
  </si>
  <si>
    <t>modifikasi.com</t>
  </si>
  <si>
    <t>mcm-shop.ru</t>
  </si>
  <si>
    <t>gethealthyu.com</t>
  </si>
  <si>
    <t>karatsu.lg.jp</t>
  </si>
  <si>
    <t>vab.be</t>
  </si>
  <si>
    <t>165365.com</t>
  </si>
  <si>
    <t>hospycart.com</t>
  </si>
  <si>
    <t>mojtv.hr</t>
  </si>
  <si>
    <t>xcyldj.com</t>
  </si>
  <si>
    <t>sethinfotech.com</t>
  </si>
  <si>
    <t>korchaginp.ru</t>
  </si>
  <si>
    <t>eeg-geofisica.com.br</t>
  </si>
  <si>
    <t>coastaladdictions.com</t>
  </si>
  <si>
    <t>dnmdistrict.com</t>
  </si>
  <si>
    <t>mufaart.com</t>
  </si>
  <si>
    <t>newport-co.com</t>
  </si>
  <si>
    <t>asptt-designers.de</t>
  </si>
  <si>
    <t>35zh.cn</t>
  </si>
  <si>
    <t>affiliates2go.com</t>
  </si>
  <si>
    <t>montessoriforeveryone.com</t>
  </si>
  <si>
    <t>websepehr.com</t>
  </si>
  <si>
    <t>hhta.site</t>
  </si>
  <si>
    <t>sudanshinc.com</t>
  </si>
  <si>
    <t>web3services.in</t>
  </si>
  <si>
    <t>queconqueparahombre.mx</t>
  </si>
  <si>
    <t>pashtun.tv</t>
  </si>
  <si>
    <t>gulatiudyog.com</t>
  </si>
  <si>
    <t>lieqiba.com</t>
  </si>
  <si>
    <t>traghetti.com</t>
  </si>
  <si>
    <t>msefarm.hu</t>
  </si>
  <si>
    <t>rti.gov.in</t>
  </si>
  <si>
    <t>faviana.com</t>
  </si>
  <si>
    <t>microfitness.co.uk</t>
  </si>
  <si>
    <t>innoprom.com</t>
  </si>
  <si>
    <t>volkenkunde.nl</t>
  </si>
  <si>
    <t>montecristopy.com</t>
  </si>
  <si>
    <t>wfghealthcareretirement.com</t>
  </si>
  <si>
    <t>stchl.org</t>
  </si>
  <si>
    <t>nicolabravetti.com</t>
  </si>
  <si>
    <t>kingedwardvii.org.uk</t>
  </si>
  <si>
    <t>ilishvodokanal.ru</t>
  </si>
  <si>
    <t>dti.gov.za</t>
  </si>
  <si>
    <t>wijnendewancker.be</t>
  </si>
  <si>
    <t>baitbus.com</t>
  </si>
  <si>
    <t>toplist123.com</t>
  </si>
  <si>
    <t>dpsha.com</t>
  </si>
  <si>
    <t>cleef-kuxni.com.ua</t>
  </si>
  <si>
    <t>rascheltex.com.co</t>
  </si>
  <si>
    <t>righttowrite.in</t>
  </si>
  <si>
    <t>cultura.ro</t>
  </si>
  <si>
    <t>3dms.co.uk</t>
  </si>
  <si>
    <t>pokemall.ca</t>
  </si>
  <si>
    <t>mgsmsok.com</t>
  </si>
  <si>
    <t>otasindo.com</t>
  </si>
  <si>
    <t>reviews-guide.com</t>
  </si>
  <si>
    <t>pkbook.com.cn</t>
  </si>
  <si>
    <t>brantano.co.uk</t>
  </si>
  <si>
    <t>krimhnkristal.com</t>
  </si>
  <si>
    <t>worktruckonline.com</t>
  </si>
  <si>
    <t>arzeshholding.com</t>
  </si>
  <si>
    <t>aussieexotics.com</t>
  </si>
  <si>
    <t>atkearney.de</t>
  </si>
  <si>
    <t>dragonconsulting.org</t>
  </si>
  <si>
    <t>inxa.ru</t>
  </si>
  <si>
    <t>heyuan.cn</t>
  </si>
  <si>
    <t>v4pillsonline.com</t>
  </si>
  <si>
    <t>assotsiatsiyabank.ru</t>
  </si>
  <si>
    <t>doctorofcredit.com</t>
  </si>
  <si>
    <t>sahabatpiknik.com</t>
  </si>
  <si>
    <t>wreckedmagazine.com</t>
  </si>
  <si>
    <t>zwartecross.nl</t>
  </si>
  <si>
    <t>quntis.com</t>
  </si>
  <si>
    <t>travel-bv.ru</t>
  </si>
  <si>
    <t>duygusaltasarimlar.com</t>
  </si>
  <si>
    <t>dcgazette.com</t>
  </si>
  <si>
    <t>newshub.org</t>
  </si>
  <si>
    <t>foryou-gemen.de</t>
  </si>
  <si>
    <t>mgppu.ru</t>
  </si>
  <si>
    <t>shakin.ru</t>
  </si>
  <si>
    <t>texcom.com.au</t>
  </si>
  <si>
    <t>marbella-guide.com</t>
  </si>
  <si>
    <t>doebe.li</t>
  </si>
  <si>
    <t>buyviagra.city</t>
  </si>
  <si>
    <t>lmsi.net</t>
  </si>
  <si>
    <t>levitra20mg.shop</t>
  </si>
  <si>
    <t>enochianapocalypse.com</t>
  </si>
  <si>
    <t>thefucomics.com</t>
  </si>
  <si>
    <t>kayl.ru</t>
  </si>
  <si>
    <t>aisnenouvelle.fr</t>
  </si>
  <si>
    <t>hdfmt.com</t>
  </si>
  <si>
    <t>guard-avto.ru</t>
  </si>
  <si>
    <t>detectorfetal.com.br</t>
  </si>
  <si>
    <t>tmi-medical.de</t>
  </si>
  <si>
    <t>sthharem.org</t>
  </si>
  <si>
    <t>yogapourtous.ca</t>
  </si>
  <si>
    <t>bajaunitedins.com</t>
  </si>
  <si>
    <t>tribys.eu</t>
  </si>
  <si>
    <t>thecupcakebakery.co</t>
  </si>
  <si>
    <t>coletterie.com</t>
  </si>
  <si>
    <t>bancheimprese.it</t>
  </si>
  <si>
    <t>marcel-tupperware.nl</t>
  </si>
  <si>
    <t>katran2.ru</t>
  </si>
  <si>
    <t>webernetic.ru</t>
  </si>
  <si>
    <t>carnuntum.at</t>
  </si>
  <si>
    <t>jamily.com.br</t>
  </si>
  <si>
    <t>simkaarten.info</t>
  </si>
  <si>
    <t>lirencn.com</t>
  </si>
  <si>
    <t>barsaestat.com</t>
  </si>
  <si>
    <t>mou-delfin.ru</t>
  </si>
  <si>
    <t>abadiareservado.com</t>
  </si>
  <si>
    <t>profiteo.com</t>
  </si>
  <si>
    <t>worldwidelrut.com</t>
  </si>
  <si>
    <t>yes023.com</t>
  </si>
  <si>
    <t>whiteapple.company</t>
  </si>
  <si>
    <t>todoamericano.com.ar</t>
  </si>
  <si>
    <t>click.co.pl</t>
  </si>
  <si>
    <t>irancon.com</t>
  </si>
  <si>
    <t>washbeton.ir</t>
  </si>
  <si>
    <t>foodforsale.com.au</t>
  </si>
  <si>
    <t>stroiekodom.com</t>
  </si>
  <si>
    <t>fajnydzieciak.eu</t>
  </si>
  <si>
    <t>clinicalcenter.ru</t>
  </si>
  <si>
    <t>juanmelvin.co.za</t>
  </si>
  <si>
    <t>potolky24.by</t>
  </si>
  <si>
    <t>dsapana.com</t>
  </si>
  <si>
    <t>fonthaus.com</t>
  </si>
  <si>
    <t>nppenergy.com</t>
  </si>
  <si>
    <t>ferienwohnung-kostenlos-eintragen.de</t>
  </si>
  <si>
    <t>015bouwadvies.nl</t>
  </si>
  <si>
    <t>trakbud.pl</t>
  </si>
  <si>
    <t>cigerciremziusta.com.tr</t>
  </si>
  <si>
    <t>everydayenergy.co</t>
  </si>
  <si>
    <t>dkromp.com</t>
  </si>
  <si>
    <t>nikinani.com</t>
  </si>
  <si>
    <t>theyouthpost.com</t>
  </si>
  <si>
    <t>thucphamsachbmt.com</t>
  </si>
  <si>
    <t>ftb26.ru</t>
  </si>
  <si>
    <t>heresheis.org.au</t>
  </si>
  <si>
    <t>bladeandhammer.com</t>
  </si>
  <si>
    <t>camft.org</t>
  </si>
  <si>
    <t>jsxyxf.com</t>
  </si>
  <si>
    <t>neologybase.com</t>
  </si>
  <si>
    <t>jacob-moebelwerkstaetten.de</t>
  </si>
  <si>
    <t>castlecombecircuit.co.uk</t>
  </si>
  <si>
    <t>saberp.com</t>
  </si>
  <si>
    <t>skepticalob.com</t>
  </si>
  <si>
    <t>wydawnictwomegas.pl</t>
  </si>
  <si>
    <t>europlastcom.by</t>
  </si>
  <si>
    <t>aesthelise.com</t>
  </si>
  <si>
    <t>archidose.org</t>
  </si>
  <si>
    <t>bobss.tk</t>
  </si>
  <si>
    <t>oluphotography.co.uk</t>
  </si>
  <si>
    <t>chezasite.com</t>
  </si>
  <si>
    <t>diabetun.com</t>
  </si>
  <si>
    <t>the-best-childrens-books.org</t>
  </si>
  <si>
    <t>tri-teksinc.com</t>
  </si>
  <si>
    <t>tokmakov.ru</t>
  </si>
  <si>
    <t>aram-air.de</t>
  </si>
  <si>
    <t>rootshitek.com</t>
  </si>
  <si>
    <t>visitsanmarino.com</t>
  </si>
  <si>
    <t>warnerfuneralhome.com</t>
  </si>
  <si>
    <t>webpodderzhka.ru</t>
  </si>
  <si>
    <t>legacyhotels.co.za</t>
  </si>
  <si>
    <t>ineeco.com</t>
  </si>
  <si>
    <t>hesteel.pl</t>
  </si>
  <si>
    <t>mhelektro.pl</t>
  </si>
  <si>
    <t>doctornematolahi.com</t>
  </si>
  <si>
    <t>grand-holidays.ru</t>
  </si>
  <si>
    <t>europe-education-formation.fr</t>
  </si>
  <si>
    <t>tips.org.pl</t>
  </si>
  <si>
    <t>egmont.com</t>
  </si>
  <si>
    <t>layyous.com</t>
  </si>
  <si>
    <t>elle.in</t>
  </si>
  <si>
    <t>n-gaku.jp</t>
  </si>
  <si>
    <t>academyofclassicallanguages.com</t>
  </si>
  <si>
    <t>bernitdown.net</t>
  </si>
  <si>
    <t>vmax.com.pl</t>
  </si>
  <si>
    <t>mypreciouskid.com</t>
  </si>
  <si>
    <t>thehealthtouch.com</t>
  </si>
  <si>
    <t>reclamecode.nl</t>
  </si>
  <si>
    <t>sftgaming.com</t>
  </si>
  <si>
    <t>zn-bags.ru</t>
  </si>
  <si>
    <t>buala.com.co</t>
  </si>
  <si>
    <t>duravermeer.nl</t>
  </si>
  <si>
    <t>shiachat.com</t>
  </si>
  <si>
    <t>curoworld.com</t>
  </si>
  <si>
    <t>sen3157.com</t>
  </si>
  <si>
    <t>spokesman-recorder.com</t>
  </si>
  <si>
    <t>wynagrodzenia.pl</t>
  </si>
  <si>
    <t>stridesarco.com</t>
  </si>
  <si>
    <t>tomck.net</t>
  </si>
  <si>
    <t>blackandwhitemc.co.nz</t>
  </si>
  <si>
    <t>vortis.jp</t>
  </si>
  <si>
    <t>iamgalla.com</t>
  </si>
  <si>
    <t>bankreferatov.ru</t>
  </si>
  <si>
    <t>eliwhitney.org</t>
  </si>
  <si>
    <t>xboxaddict.com</t>
  </si>
  <si>
    <t>need.net.pk</t>
  </si>
  <si>
    <t>novellini.com</t>
  </si>
  <si>
    <t>queenestherspeaks.com</t>
  </si>
  <si>
    <t>fabrika-exclusive.ru</t>
  </si>
  <si>
    <t>mac-house.co.jp</t>
  </si>
  <si>
    <t>ct-7ob.com</t>
  </si>
  <si>
    <t>free-ads-online.co.uk</t>
  </si>
  <si>
    <t>tuzvo.sk</t>
  </si>
  <si>
    <t>gxhxyh.com</t>
  </si>
  <si>
    <t>lazurnoe.com</t>
  </si>
  <si>
    <t>bellingham.org</t>
  </si>
  <si>
    <t>gzaic.org.cn</t>
  </si>
  <si>
    <t>steamshipauthority.com</t>
  </si>
  <si>
    <t>fpchem.ru</t>
  </si>
  <si>
    <t>butantan.gov.br</t>
  </si>
  <si>
    <t>fate-sn.com</t>
  </si>
  <si>
    <t>thedcgazette.com</t>
  </si>
  <si>
    <t>federalcircuitcourt.gov.au</t>
  </si>
  <si>
    <t>hnxinghuizs.cn</t>
  </si>
  <si>
    <t>mapywig.org</t>
  </si>
  <si>
    <t>4viaonline.com</t>
  </si>
  <si>
    <t>telefonsex-mit-camsex.com</t>
  </si>
  <si>
    <t>coffeewar.com.ua</t>
  </si>
  <si>
    <t>sunparks.com</t>
  </si>
  <si>
    <t>autoset.ru</t>
  </si>
  <si>
    <t>ezibuy.com</t>
  </si>
  <si>
    <t>pinsales.cn</t>
  </si>
  <si>
    <t>scjavc.cn</t>
  </si>
  <si>
    <t>jzhxy.com</t>
  </si>
  <si>
    <t>luxuryaccommodationsblog.com</t>
  </si>
  <si>
    <t>dovzar.ru</t>
  </si>
  <si>
    <t>paiskincare.com</t>
  </si>
  <si>
    <t>3-x.info</t>
  </si>
  <si>
    <t>siso.edu.cn</t>
  </si>
  <si>
    <t>hbckemp.com</t>
  </si>
  <si>
    <t>himadri.com</t>
  </si>
  <si>
    <t>bornholm.net</t>
  </si>
  <si>
    <t>pornstress.ru</t>
  </si>
  <si>
    <t>bookyourbarber.com</t>
  </si>
  <si>
    <t>xuegle.com</t>
  </si>
  <si>
    <t>sanyo-bus.co.jp</t>
  </si>
  <si>
    <t>marsu.ru</t>
  </si>
  <si>
    <t>fernie.com</t>
  </si>
  <si>
    <t>humano.com</t>
  </si>
  <si>
    <t>oztoytech.com</t>
  </si>
  <si>
    <t>stockbrokers.com</t>
  </si>
  <si>
    <t>vwheritage.com</t>
  </si>
  <si>
    <t>onsoranje.nl</t>
  </si>
  <si>
    <t>diz-kovka.ru</t>
  </si>
  <si>
    <t>louisianapoultryfanciers.com</t>
  </si>
  <si>
    <t>top100golfcourses.com</t>
  </si>
  <si>
    <t>alwaysonvacation.com</t>
  </si>
  <si>
    <t>coclough.com</t>
  </si>
  <si>
    <t>canadian-pharmacyrx4ed.com</t>
  </si>
  <si>
    <t>startupi.com.br</t>
  </si>
  <si>
    <t>edwin-europe.com</t>
  </si>
  <si>
    <t>emoov.co.uk</t>
  </si>
  <si>
    <t>akbanksanat.com</t>
  </si>
  <si>
    <t>viagraonlinemtb.com</t>
  </si>
  <si>
    <t>dingle-peninsula.ie</t>
  </si>
  <si>
    <t>lagunaeisk.ru</t>
  </si>
  <si>
    <t>cbeboysbasketball.com</t>
  </si>
  <si>
    <t>linkroo.com</t>
  </si>
  <si>
    <t>scrafthd.de</t>
  </si>
  <si>
    <t>festadelcinema.it</t>
  </si>
  <si>
    <t>aerialtv.ru</t>
  </si>
  <si>
    <t>hawaiiantropic.com</t>
  </si>
  <si>
    <t>legemiddelverket.no</t>
  </si>
  <si>
    <t>getgeared.co.uk</t>
  </si>
  <si>
    <t>kayoka.com</t>
  </si>
  <si>
    <t>alaforveterans.org</t>
  </si>
  <si>
    <t>ttex.ru</t>
  </si>
  <si>
    <t>clipartfreecollection.com</t>
  </si>
  <si>
    <t>asahikawa-u.ac.jp</t>
  </si>
  <si>
    <t>kuyoukai.or.jp</t>
  </si>
  <si>
    <t>buylevitra20mg.org</t>
  </si>
  <si>
    <t>academymortgage.com</t>
  </si>
  <si>
    <t>egghead.com</t>
  </si>
  <si>
    <t>top100arena.com</t>
  </si>
  <si>
    <t>zhongkao.cn</t>
  </si>
  <si>
    <t>rufflesandstuff.com</t>
  </si>
  <si>
    <t>saratov-bikes.ru</t>
  </si>
  <si>
    <t>l2wars-ar.com</t>
  </si>
  <si>
    <t>ustoo.org</t>
  </si>
  <si>
    <t>al-fadjr.com</t>
  </si>
  <si>
    <t>hacksnations.com</t>
  </si>
  <si>
    <t>class1.cz</t>
  </si>
  <si>
    <t>paukertova.cz</t>
  </si>
  <si>
    <t>thomas-sabo-uk.co.uk</t>
  </si>
  <si>
    <t>drunvalo.net</t>
  </si>
  <si>
    <t>kdom.net</t>
  </si>
  <si>
    <t>wisemovesltd.co.uk</t>
  </si>
  <si>
    <t>sal.org.uk</t>
  </si>
  <si>
    <t>phoenixchamber.com</t>
  </si>
  <si>
    <t>nafa.edu.sg</t>
  </si>
  <si>
    <t>hermesbags.com.co</t>
  </si>
  <si>
    <t>webomator.com</t>
  </si>
  <si>
    <t>streetlounge.dk</t>
  </si>
  <si>
    <t>cialiswithoutdoctors-prescription.net</t>
  </si>
  <si>
    <t>pesni.ru</t>
  </si>
  <si>
    <t>cameleo.xyz</t>
  </si>
  <si>
    <t>ipdatainfo.com</t>
  </si>
  <si>
    <t>willamettewines.com</t>
  </si>
  <si>
    <t>tsw.it</t>
  </si>
  <si>
    <t>gva.co.uk</t>
  </si>
  <si>
    <t>mountwashington.ca</t>
  </si>
  <si>
    <t>massage-99.com</t>
  </si>
  <si>
    <t>uniquepcsolutions.com</t>
  </si>
  <si>
    <t>ninjal.ac.jp</t>
  </si>
  <si>
    <t>criminologycourses.net</t>
  </si>
  <si>
    <t>ras.org.nz</t>
  </si>
  <si>
    <t>jvema.sk</t>
  </si>
  <si>
    <t>fun-spot.com</t>
  </si>
  <si>
    <t>militarybootsdirect.com</t>
  </si>
  <si>
    <t>originalalamo.com</t>
  </si>
  <si>
    <t>upsilon-project.co.uk</t>
  </si>
  <si>
    <t>folkdsubmitsite.com</t>
  </si>
  <si>
    <t>ghazals.in</t>
  </si>
  <si>
    <t>adygnet.ru</t>
  </si>
  <si>
    <t>hockeyhebdo.com</t>
  </si>
  <si>
    <t>primaat.eu</t>
  </si>
  <si>
    <t>ilera-porno.info</t>
  </si>
  <si>
    <t>yooarticles.net</t>
  </si>
  <si>
    <t>webh.pl</t>
  </si>
  <si>
    <t>batmanminiaturegame.com</t>
  </si>
  <si>
    <t>lymingshu.com</t>
  </si>
  <si>
    <t>alaska-air.com</t>
  </si>
  <si>
    <t>in-public.com</t>
  </si>
  <si>
    <t>mastersommeliers.org</t>
  </si>
  <si>
    <t>armavir.ru</t>
  </si>
  <si>
    <t>avatarpress.com</t>
  </si>
  <si>
    <t>dfservice.com</t>
  </si>
  <si>
    <t>beril.cz</t>
  </si>
  <si>
    <t>asopao.com</t>
  </si>
  <si>
    <t>canadianminingexpo.com</t>
  </si>
  <si>
    <t>onapp.com</t>
  </si>
  <si>
    <t>persiantools.com</t>
  </si>
  <si>
    <t>jacan.org</t>
  </si>
  <si>
    <t>universia.edu.pe</t>
  </si>
  <si>
    <t>rawfamily.com</t>
  </si>
  <si>
    <t>shah-arabians.com</t>
  </si>
  <si>
    <t>zgshj.com</t>
  </si>
  <si>
    <t>euro-expert.ru</t>
  </si>
  <si>
    <t>pornooreshek.info</t>
  </si>
  <si>
    <t>subsexmovies.info</t>
  </si>
  <si>
    <t>darkwarez.pl</t>
  </si>
  <si>
    <t>smartsourcing.ru</t>
  </si>
  <si>
    <t>aberdeenessentials.com</t>
  </si>
  <si>
    <t>pharm-solution.com</t>
  </si>
  <si>
    <t>porno-meet.info</t>
  </si>
  <si>
    <t>xvideos-vi.info</t>
  </si>
  <si>
    <t>notiziedimarca.net</t>
  </si>
  <si>
    <t>coloradopols.com</t>
  </si>
  <si>
    <t>equalvision.com</t>
  </si>
  <si>
    <t>nikediscountshoesonlineoutlet.com</t>
  </si>
  <si>
    <t>moravacamp.cz</t>
  </si>
  <si>
    <t>porno365tv.info</t>
  </si>
  <si>
    <t>hydrochemia.pl</t>
  </si>
  <si>
    <t>diarioregionaljf.com.br</t>
  </si>
  <si>
    <t>1stopcn.com</t>
  </si>
  <si>
    <t>bjrsrc.com</t>
  </si>
  <si>
    <t>loferclub.com</t>
  </si>
  <si>
    <t>thevoicerealm.com</t>
  </si>
  <si>
    <t>yx086.net</t>
  </si>
  <si>
    <t>skpiter.com</t>
  </si>
  <si>
    <t>easylink.mobi</t>
  </si>
  <si>
    <t>bollier.org</t>
  </si>
  <si>
    <t>greensrestaurant.com</t>
  </si>
  <si>
    <t>trinitymirror.com</t>
  </si>
  <si>
    <t>sex-final.info</t>
  </si>
  <si>
    <t>x-nastya.info</t>
  </si>
  <si>
    <t>bruinsnation.com</t>
  </si>
  <si>
    <t>dminc.com</t>
  </si>
  <si>
    <t>portula.eu</t>
  </si>
  <si>
    <t>hea.ie</t>
  </si>
  <si>
    <t>biokon.com.ua</t>
  </si>
  <si>
    <t>lexisnexis.ca</t>
  </si>
  <si>
    <t>skyairline.cl</t>
  </si>
  <si>
    <t>phoenixraceway.com</t>
  </si>
  <si>
    <t>takman.nl</t>
  </si>
  <si>
    <t>arpk.org</t>
  </si>
  <si>
    <t>leayin.cn</t>
  </si>
  <si>
    <t>cdtengf.com</t>
  </si>
  <si>
    <t>cityvibe.com</t>
  </si>
  <si>
    <t>wiwt.com</t>
  </si>
  <si>
    <t>www.ck</t>
  </si>
  <si>
    <t>stagestores.com</t>
  </si>
  <si>
    <t>times-georgian.com</t>
  </si>
  <si>
    <t>flyker.cn</t>
  </si>
  <si>
    <t>cocktailtimes.com</t>
  </si>
  <si>
    <t>yogaindailylife.org</t>
  </si>
  <si>
    <t>40billion.com</t>
  </si>
  <si>
    <t>betweenillnessandmigration.com</t>
  </si>
  <si>
    <t>cleanairstove.com</t>
  </si>
  <si>
    <t>laurinburgexchange.com</t>
  </si>
  <si>
    <t>shopfastedmedrx.com</t>
  </si>
  <si>
    <t>abcomke.sk</t>
  </si>
  <si>
    <t>xxxfullpron.com</t>
  </si>
  <si>
    <t>vk-natali.info</t>
  </si>
  <si>
    <t>dakarnounou.com</t>
  </si>
  <si>
    <t>vanzedu.com</t>
  </si>
  <si>
    <t>ycrdkq.com</t>
  </si>
  <si>
    <t>urijoe.org</t>
  </si>
  <si>
    <t>beaufortgazette.com</t>
  </si>
  <si>
    <t>scarlet.nl</t>
  </si>
  <si>
    <t>feedbackglobal.org</t>
  </si>
  <si>
    <t>technologysolutions.org</t>
  </si>
  <si>
    <t>kahosl.be</t>
  </si>
  <si>
    <t>knaapenbeheer.nl</t>
  </si>
  <si>
    <t>blackhatprotools.org</t>
  </si>
  <si>
    <t>chibi.pw</t>
  </si>
  <si>
    <t>buytenormin.com</t>
  </si>
  <si>
    <t>groovejob.com</t>
  </si>
  <si>
    <t>gtlc.com</t>
  </si>
  <si>
    <t>canadano-prescriptionpharmacy.org</t>
  </si>
  <si>
    <t>stels-magazin.ru</t>
  </si>
  <si>
    <t>closingtag.net</t>
  </si>
  <si>
    <t>hogsfly.com</t>
  </si>
  <si>
    <t>shoptheofficialbills.com</t>
  </si>
  <si>
    <t>canadiancrc.com</t>
  </si>
  <si>
    <t>heg.com</t>
  </si>
  <si>
    <t>nexium2017.cricket</t>
  </si>
  <si>
    <t>koji.vn</t>
  </si>
  <si>
    <t>buyventolin2014.us</t>
  </si>
  <si>
    <t>canibeat.com</t>
  </si>
  <si>
    <t>famoustexans.com</t>
  </si>
  <si>
    <t>buyrevia9.top</t>
  </si>
  <si>
    <t>classifiedclan.com</t>
  </si>
  <si>
    <t>generic-40mgnexium.org</t>
  </si>
  <si>
    <t>canon.com.sg</t>
  </si>
  <si>
    <t>thefightermovie.com</t>
  </si>
  <si>
    <t>voodoolab.com</t>
  </si>
  <si>
    <t>pilasec.cz</t>
  </si>
  <si>
    <t>sheepusa.org</t>
  </si>
  <si>
    <t>neurontin.casa</t>
  </si>
  <si>
    <t>suzannesomers.com</t>
  </si>
  <si>
    <t>clonidine.desi</t>
  </si>
  <si>
    <t>metago.net</t>
  </si>
  <si>
    <t>judger.com.cn</t>
  </si>
  <si>
    <t>amthucdulich365.com</t>
  </si>
  <si>
    <t>anfenglish.com</t>
  </si>
  <si>
    <t>applyonlinenow.com</t>
  </si>
  <si>
    <t>newportnewstimes.com</t>
  </si>
  <si>
    <t>picturepeople.com</t>
  </si>
  <si>
    <t>onlinemedsshop.net</t>
  </si>
  <si>
    <t>esmfama.com.br</t>
  </si>
  <si>
    <t>motifator.com</t>
  </si>
  <si>
    <t>skynlondontantricmassage.com</t>
  </si>
  <si>
    <t>w3sitesinfo.com</t>
  </si>
  <si>
    <t>azithromycin2017.science</t>
  </si>
  <si>
    <t>buyelimite911.us</t>
  </si>
  <si>
    <t>internets.com</t>
  </si>
  <si>
    <t>online-pharmacygeneric.net</t>
  </si>
  <si>
    <t>toradol9.top</t>
  </si>
  <si>
    <t>buybaclofen10.us</t>
  </si>
  <si>
    <t>bxpiao.com</t>
  </si>
  <si>
    <t>empire777th.com</t>
  </si>
  <si>
    <t>hell-cat.com</t>
  </si>
  <si>
    <t>superstreetbike.com</t>
  </si>
  <si>
    <t>unamo.com</t>
  </si>
  <si>
    <t>essaysreasy.online</t>
  </si>
  <si>
    <t>hpconnected.com</t>
  </si>
  <si>
    <t>hfcegc.com</t>
  </si>
  <si>
    <t>nycaudubon.org</t>
  </si>
  <si>
    <t>thefern.org</t>
  </si>
  <si>
    <t>buyinderal-2016.top</t>
  </si>
  <si>
    <t>health100.wang</t>
  </si>
  <si>
    <t>fairewinds.org</t>
  </si>
  <si>
    <t>theedadvocate.org</t>
  </si>
  <si>
    <t>eurax25.us</t>
  </si>
  <si>
    <t>encorewindows.com</t>
  </si>
  <si>
    <t>bocatc.org</t>
  </si>
  <si>
    <t>valtrex8.us</t>
  </si>
  <si>
    <t>chasingthescream.com</t>
  </si>
  <si>
    <t>mariaclaudiacortes.com</t>
  </si>
  <si>
    <t>qdyongan.com</t>
  </si>
  <si>
    <t>avana.casa</t>
  </si>
  <si>
    <t>santaclara.org</t>
  </si>
  <si>
    <t>niu888.cn</t>
  </si>
  <si>
    <t>gpf-comics.com</t>
  </si>
  <si>
    <t>seraiki.net</t>
  </si>
  <si>
    <t>lasix.sexy</t>
  </si>
  <si>
    <t>greenwich.com</t>
  </si>
  <si>
    <t>investindohoje.com</t>
  </si>
  <si>
    <t>celebrex2017.cricket</t>
  </si>
  <si>
    <t>costofviagra.group</t>
  </si>
  <si>
    <t>pokerth.net</t>
  </si>
  <si>
    <t>microscope.co.uk</t>
  </si>
  <si>
    <t>templarhistory.com</t>
  </si>
  <si>
    <t>buymedrol16.top</t>
  </si>
  <si>
    <t>tadacip1.top</t>
  </si>
  <si>
    <t>buycolchicine7.us</t>
  </si>
  <si>
    <t>lasix2017.science</t>
  </si>
  <si>
    <t>r-lt.ru</t>
  </si>
  <si>
    <t>shurigina-di.ru</t>
  </si>
  <si>
    <t>mackiev.com</t>
  </si>
  <si>
    <t>nbwa.org</t>
  </si>
  <si>
    <t>abilify6.us</t>
  </si>
  <si>
    <t>buystromectol2016.us</t>
  </si>
  <si>
    <t>campusbooks.com</t>
  </si>
  <si>
    <t>buyvardenafil2.us</t>
  </si>
  <si>
    <t>buymetformin15.us</t>
  </si>
  <si>
    <t>ssd.com</t>
  </si>
  <si>
    <t>www.re</t>
  </si>
  <si>
    <t>ecomstation.com</t>
  </si>
  <si>
    <t>codeaurora.org</t>
  </si>
  <si>
    <t>alexisparkinn.com</t>
  </si>
  <si>
    <t>hansgrohe-int.com</t>
  </si>
  <si>
    <t>cityscape.co.uk</t>
  </si>
  <si>
    <t>buytamoxifen2011.us</t>
  </si>
  <si>
    <t>microsoftvolumelicensing.com</t>
  </si>
  <si>
    <t>meomi.com</t>
  </si>
  <si>
    <t>airguitarworldchampionships.com</t>
  </si>
  <si>
    <t>debuggex.com</t>
  </si>
  <si>
    <t>eblida.org</t>
  </si>
  <si>
    <t>lyjtcs.com</t>
  </si>
  <si>
    <t>dodccrp.org</t>
  </si>
  <si>
    <t>hcedu.com.cn</t>
  </si>
  <si>
    <t>alsc.com</t>
  </si>
  <si>
    <t>fjallravenkankenmochilas.es</t>
  </si>
  <si>
    <t>cfengine.org</t>
  </si>
  <si>
    <t>torrentreactor.to</t>
  </si>
  <si>
    <t>oit.edu.tw</t>
  </si>
  <si>
    <t>mirbsd.org</t>
  </si>
  <si>
    <t>isiwebofknowledge.com</t>
  </si>
  <si>
    <t>ssl-account.com</t>
  </si>
  <si>
    <t>map-generator.eu</t>
  </si>
  <si>
    <t>hautelookcdn.com</t>
  </si>
  <si>
    <t>designmag.it</t>
  </si>
  <si>
    <t>prodente.de</t>
  </si>
  <si>
    <t>michaelshuemaker.com</t>
  </si>
  <si>
    <t>grada.cz</t>
  </si>
  <si>
    <t>kickvick.com</t>
  </si>
  <si>
    <t>gameblog.su</t>
  </si>
  <si>
    <t>hdwallsource.com</t>
  </si>
  <si>
    <t>take5jeans.com</t>
  </si>
  <si>
    <t>google-sitemaps.jp</t>
  </si>
  <si>
    <t>buycialisonlinecoupon.net</t>
  </si>
  <si>
    <t>edu-cdn.com</t>
  </si>
  <si>
    <t>tvbok.com</t>
  </si>
  <si>
    <t>flamesescortsservices.com.au</t>
  </si>
  <si>
    <t>realjob.ws</t>
  </si>
  <si>
    <t>jfkli.cn</t>
  </si>
  <si>
    <t>hyatts.com</t>
  </si>
  <si>
    <t>mimito.com.cn</t>
  </si>
  <si>
    <t>wetterkontor.de</t>
  </si>
  <si>
    <t>manualsdir.com</t>
  </si>
  <si>
    <t>missyuan.net</t>
  </si>
  <si>
    <t>canusa.de</t>
  </si>
  <si>
    <t>positanonews.it</t>
  </si>
  <si>
    <t>oralanswers.com</t>
  </si>
  <si>
    <t>thedpages.com</t>
  </si>
  <si>
    <t>dipucordoba.es</t>
  </si>
  <si>
    <t>viviano.de</t>
  </si>
  <si>
    <t>yilomos.com</t>
  </si>
  <si>
    <t>yellowbrickhome.com</t>
  </si>
  <si>
    <t>changan.biz</t>
  </si>
  <si>
    <t>neuro24.de</t>
  </si>
  <si>
    <t>do.se</t>
  </si>
  <si>
    <t>wegcode.be</t>
  </si>
  <si>
    <t>amittenfullofsavings.com</t>
  </si>
  <si>
    <t>khaskhabar.com</t>
  </si>
  <si>
    <t>dadiran.ir</t>
  </si>
  <si>
    <t>narakotsu.co.jp</t>
  </si>
  <si>
    <t>capenature.co.za</t>
  </si>
  <si>
    <t>vw-avtoruss.ru</t>
  </si>
  <si>
    <t>xnxxandxvideos.com</t>
  </si>
  <si>
    <t>medkritika.ru</t>
  </si>
  <si>
    <t>365thingsaustin.com</t>
  </si>
  <si>
    <t>vallstreet.com</t>
  </si>
  <si>
    <t>anextour.ru</t>
  </si>
  <si>
    <t>wubangyao.com</t>
  </si>
  <si>
    <t>freebb3.com</t>
  </si>
  <si>
    <t>xfreepornx.com</t>
  </si>
  <si>
    <t>handyortung-app.de</t>
  </si>
  <si>
    <t>ddl.net</t>
  </si>
  <si>
    <t>findacheaplawyers.com</t>
  </si>
  <si>
    <t>termemerano.it</t>
  </si>
  <si>
    <t>sostrenegrene.com</t>
  </si>
  <si>
    <t>olyveracolorista.cl</t>
  </si>
  <si>
    <t>yin.or.jp</t>
  </si>
  <si>
    <t>akhbaarparh.com</t>
  </si>
  <si>
    <t>dom-id.ru</t>
  </si>
  <si>
    <t>branddecors.com</t>
  </si>
  <si>
    <t>xtechshop.ru</t>
  </si>
  <si>
    <t>jakdroadside.com</t>
  </si>
  <si>
    <t>altruistdatalabs.com</t>
  </si>
  <si>
    <t>projet-procec.org</t>
  </si>
  <si>
    <t>laketahoebesthomes.com</t>
  </si>
  <si>
    <t>searocksecurity.com</t>
  </si>
  <si>
    <t>kisskriss.it</t>
  </si>
  <si>
    <t>naked-flame.co.uk</t>
  </si>
  <si>
    <t>lajoyaautosales.com</t>
  </si>
  <si>
    <t>mediadealer.com.br</t>
  </si>
  <si>
    <t>hands2020.com</t>
  </si>
  <si>
    <t>smkmotors.com</t>
  </si>
  <si>
    <t>voteunitedwestanddividedwefall.com</t>
  </si>
  <si>
    <t>gamiatienvua.com</t>
  </si>
  <si>
    <t>sachsen-tourismus.de</t>
  </si>
  <si>
    <t>terve.fi</t>
  </si>
  <si>
    <t>bysseguridad.cl</t>
  </si>
  <si>
    <t>yesmovies.to</t>
  </si>
  <si>
    <t>yescannabis.ca</t>
  </si>
  <si>
    <t>getfoodgrade.com</t>
  </si>
  <si>
    <t>housingindumbo.com</t>
  </si>
  <si>
    <t>ciftcilergroup.com</t>
  </si>
  <si>
    <t>lasvegaswaterdamagepros.com</t>
  </si>
  <si>
    <t>ccinnkl.com</t>
  </si>
  <si>
    <t>recapeg.com</t>
  </si>
  <si>
    <t>toplist1.com</t>
  </si>
  <si>
    <t>welet.london</t>
  </si>
  <si>
    <t>ldki.lt</t>
  </si>
  <si>
    <t>freespiritlife.com</t>
  </si>
  <si>
    <t>nypersonalinjuries.com</t>
  </si>
  <si>
    <t>parroquiadelbuenaire.com</t>
  </si>
  <si>
    <t>bfu-web.de</t>
  </si>
  <si>
    <t>g4z4.net</t>
  </si>
  <si>
    <t>gurkanreklam.com</t>
  </si>
  <si>
    <t>blago-psi.ru</t>
  </si>
  <si>
    <t>timetocare.nl</t>
  </si>
  <si>
    <t>bzcxpj.com</t>
  </si>
  <si>
    <t>400079.ru</t>
  </si>
  <si>
    <t>shagoonjewellery.co.uk</t>
  </si>
  <si>
    <t>topdefender.com</t>
  </si>
  <si>
    <t>mecon.com</t>
  </si>
  <si>
    <t>boarvac.com</t>
  </si>
  <si>
    <t>inmindz.co.uk</t>
  </si>
  <si>
    <t>xiaomihz.com</t>
  </si>
  <si>
    <t>j-f-r.com</t>
  </si>
  <si>
    <t>marshu.com</t>
  </si>
  <si>
    <t>docload.ru</t>
  </si>
  <si>
    <t>crashcourseschesterfield.co.uk</t>
  </si>
  <si>
    <t>cskynj.com</t>
  </si>
  <si>
    <t>gardenrama.pl</t>
  </si>
  <si>
    <t>901875.ru</t>
  </si>
  <si>
    <t>ahgtt.gov.cn</t>
  </si>
  <si>
    <t>ligkonis.gr</t>
  </si>
  <si>
    <t>chelseatoronto.com</t>
  </si>
  <si>
    <t>migcredit.ru</t>
  </si>
  <si>
    <t>securegive.com</t>
  </si>
  <si>
    <t>namelindablog.info</t>
  </si>
  <si>
    <t>beautifystudio.pl</t>
  </si>
  <si>
    <t>pooan.co</t>
  </si>
  <si>
    <t>gia-nova.org</t>
  </si>
  <si>
    <t>wealthtoolbox.net</t>
  </si>
  <si>
    <t>eastwis.ca</t>
  </si>
  <si>
    <t>gzgle.com</t>
  </si>
  <si>
    <t>ispeakspanishtoday.com</t>
  </si>
  <si>
    <t>neo-planete.com</t>
  </si>
  <si>
    <t>1-2-3-4.info</t>
  </si>
  <si>
    <t>pafpartners.com</t>
  </si>
  <si>
    <t>papuapp.com</t>
  </si>
  <si>
    <t>stargundem.com</t>
  </si>
  <si>
    <t>club-de-tarot.fr</t>
  </si>
  <si>
    <t>viagrageneric.city</t>
  </si>
  <si>
    <t>laliamos.com</t>
  </si>
  <si>
    <t>soft99.co.jp</t>
  </si>
  <si>
    <t>kbsteam.ru</t>
  </si>
  <si>
    <t>vidyasanskarschool.com</t>
  </si>
  <si>
    <t>oomph.de</t>
  </si>
  <si>
    <t>campingshops.net</t>
  </si>
  <si>
    <t>gxjjw.gov.cn</t>
  </si>
  <si>
    <t>digitalgolftracker.com</t>
  </si>
  <si>
    <t>masterpaw.net</t>
  </si>
  <si>
    <t>africanfootprints.co.za</t>
  </si>
  <si>
    <t>dasasilks.in</t>
  </si>
  <si>
    <t>variantsofrepliesd.com</t>
  </si>
  <si>
    <t>balayiotelim.xyz</t>
  </si>
  <si>
    <t>automotoragts.cl</t>
  </si>
  <si>
    <t>trendzbd.com</t>
  </si>
  <si>
    <t>rkwc.ca</t>
  </si>
  <si>
    <t>grafitees.com</t>
  </si>
  <si>
    <t>upduo.com</t>
  </si>
  <si>
    <t>mikkeli.fi</t>
  </si>
  <si>
    <t>macelleria-agricola-ilpilone.it</t>
  </si>
  <si>
    <t>profipromsk.ru</t>
  </si>
  <si>
    <t>blogofficielfr.com</t>
  </si>
  <si>
    <t>acesynergy.co.in</t>
  </si>
  <si>
    <t>invest-platform.eu</t>
  </si>
  <si>
    <t>sundaylondon.co.uk</t>
  </si>
  <si>
    <t>kingdomconversations.org</t>
  </si>
  <si>
    <t>megacollagengold.com</t>
  </si>
  <si>
    <t>connectdigital.in</t>
  </si>
  <si>
    <t>socialmedium.co.uk</t>
  </si>
  <si>
    <t>quandiemthethao.com</t>
  </si>
  <si>
    <t>clydeshopmobility.co.uk</t>
  </si>
  <si>
    <t>bodytalksystem.com</t>
  </si>
  <si>
    <t>corwag.com</t>
  </si>
  <si>
    <t>greenworldspices.com</t>
  </si>
  <si>
    <t>vacuumcleanerstores.com</t>
  </si>
  <si>
    <t>editions-tissot.fr</t>
  </si>
  <si>
    <t>czulent.pl</t>
  </si>
  <si>
    <t>funtema.ru</t>
  </si>
  <si>
    <t>leoledoc.ru</t>
  </si>
  <si>
    <t>myelitedom.ru</t>
  </si>
  <si>
    <t>my-note-book.com</t>
  </si>
  <si>
    <t>webmindfulness.com</t>
  </si>
  <si>
    <t>sweetdealz.co.in</t>
  </si>
  <si>
    <t>digitalessence.in</t>
  </si>
  <si>
    <t>jonivogeltheater.nl</t>
  </si>
  <si>
    <t>lift67.ru</t>
  </si>
  <si>
    <t>carsprocr.com</t>
  </si>
  <si>
    <t>ssiwa56.com</t>
  </si>
  <si>
    <t>troc2roues.fr</t>
  </si>
  <si>
    <t>amanmalikpolitician.in</t>
  </si>
  <si>
    <t>vpruzhinki.ru</t>
  </si>
  <si>
    <t>denovo.com.tr</t>
  </si>
  <si>
    <t>besserwohnen.at</t>
  </si>
  <si>
    <t>jarrete-de-fumer-hypnotherapie.com</t>
  </si>
  <si>
    <t>franceo.fr</t>
  </si>
  <si>
    <t>meikai.ac.jp</t>
  </si>
  <si>
    <t>greece.com</t>
  </si>
  <si>
    <t>zebradudka.com</t>
  </si>
  <si>
    <t>hariri.info</t>
  </si>
  <si>
    <t>inst-scienceandreligion.org</t>
  </si>
  <si>
    <t>aceprensa.com</t>
  </si>
  <si>
    <t>esl-kids.com</t>
  </si>
  <si>
    <t>prafultaandheri.org</t>
  </si>
  <si>
    <t>kredo-abakan.ru</t>
  </si>
  <si>
    <t>okna-saratova.ru</t>
  </si>
  <si>
    <t>infostud.com</t>
  </si>
  <si>
    <t>sepahancloudcomputing.ir</t>
  </si>
  <si>
    <t>graylawfl.com</t>
  </si>
  <si>
    <t>xn--80ajaqfvn7a.xn--p1ai</t>
  </si>
  <si>
    <t>ÐµÑ€Ð¾Ñ„ÐµÐ¹ÐºÐ°.Ñ€Ñ„</t>
  </si>
  <si>
    <t>av-iq.com</t>
  </si>
  <si>
    <t>brock.de</t>
  </si>
  <si>
    <t>agifer.hu</t>
  </si>
  <si>
    <t>esticenxarxa.cat</t>
  </si>
  <si>
    <t>apzkx.ru</t>
  </si>
  <si>
    <t>webservice.website</t>
  </si>
  <si>
    <t>sunnews.cn</t>
  </si>
  <si>
    <t>gruusia.com</t>
  </si>
  <si>
    <t>gpweb.de</t>
  </si>
  <si>
    <t>extroparrucchieri.it</t>
  </si>
  <si>
    <t>getrudemagazine.com</t>
  </si>
  <si>
    <t>barralliure.cat</t>
  </si>
  <si>
    <t>daytranslations.com</t>
  </si>
  <si>
    <t>econceptaei.com</t>
  </si>
  <si>
    <t>materiales.info</t>
  </si>
  <si>
    <t>kreponline.ru</t>
  </si>
  <si>
    <t>malena-photo.ru</t>
  </si>
  <si>
    <t>longbao.de</t>
  </si>
  <si>
    <t>iranapps.ir</t>
  </si>
  <si>
    <t>cokbee.com</t>
  </si>
  <si>
    <t>lacasadelosmayores.com</t>
  </si>
  <si>
    <t>altanyogrodowe.info</t>
  </si>
  <si>
    <t>stamp-lviv.com.ua</t>
  </si>
  <si>
    <t>nocme.com.au</t>
  </si>
  <si>
    <t>elianshipping.com</t>
  </si>
  <si>
    <t>hooping.org</t>
  </si>
  <si>
    <t>libertetv.com</t>
  </si>
  <si>
    <t>kidney.org.uk</t>
  </si>
  <si>
    <t>perfilam.cl</t>
  </si>
  <si>
    <t>hanusum.com</t>
  </si>
  <si>
    <t>mideastmirror.com</t>
  </si>
  <si>
    <t>materieanker.de</t>
  </si>
  <si>
    <t>garmin.vc</t>
  </si>
  <si>
    <t>gophouse.org</t>
  </si>
  <si>
    <t>fyre.co</t>
  </si>
  <si>
    <t>jiedamould.com</t>
  </si>
  <si>
    <t>srirangammaruti.com</t>
  </si>
  <si>
    <t>tokyoisea.com</t>
  </si>
  <si>
    <t>kolesnica21.ru</t>
  </si>
  <si>
    <t>gregogery.com</t>
  </si>
  <si>
    <t>justinproj.com</t>
  </si>
  <si>
    <t>linxspiration.com</t>
  </si>
  <si>
    <t>businessmobile.fr</t>
  </si>
  <si>
    <t>nederlandfietsland.nl</t>
  </si>
  <si>
    <t>litehousefoods.com</t>
  </si>
  <si>
    <t>growtrees.org</t>
  </si>
  <si>
    <t>easternstar.org</t>
  </si>
  <si>
    <t>clapa.com</t>
  </si>
  <si>
    <t>russtroy.net</t>
  </si>
  <si>
    <t>outreachmagazine.com</t>
  </si>
  <si>
    <t>varmintal.com</t>
  </si>
  <si>
    <t>gulliversfun.co.uk</t>
  </si>
  <si>
    <t>cbuc.cat</t>
  </si>
  <si>
    <t>room328.se</t>
  </si>
  <si>
    <t>thaomoc.com.vn</t>
  </si>
  <si>
    <t>syyy.cn</t>
  </si>
  <si>
    <t>duansenviet.com</t>
  </si>
  <si>
    <t>largerhosting.com</t>
  </si>
  <si>
    <t>jainwatersolution.com</t>
  </si>
  <si>
    <t>ada.fr</t>
  </si>
  <si>
    <t>cheatkings.com</t>
  </si>
  <si>
    <t>freebizmag.com</t>
  </si>
  <si>
    <t>armati.biz</t>
  </si>
  <si>
    <t>kangxiyanglao.com</t>
  </si>
  <si>
    <t>kgb.cz</t>
  </si>
  <si>
    <t>lisakron.com</t>
  </si>
  <si>
    <t>agnet.org</t>
  </si>
  <si>
    <t>advicenow.org.uk</t>
  </si>
  <si>
    <t>drofogh.com</t>
  </si>
  <si>
    <t>mudu.tv</t>
  </si>
  <si>
    <t>cheapestviagraonline.ru</t>
  </si>
  <si>
    <t>retsip.cn</t>
  </si>
  <si>
    <t>itip.info</t>
  </si>
  <si>
    <t>suplments.com</t>
  </si>
  <si>
    <t>smarterdroid.com</t>
  </si>
  <si>
    <t>referralsnetworkxchange.com</t>
  </si>
  <si>
    <t>wyszyxy.com</t>
  </si>
  <si>
    <t>allotment.org.uk</t>
  </si>
  <si>
    <t>gimpuj.info</t>
  </si>
  <si>
    <t>readr.ru</t>
  </si>
  <si>
    <t>000-573.com</t>
  </si>
  <si>
    <t>walkingdeadcharacters.com</t>
  </si>
  <si>
    <t>advertiseplus.co.uk</t>
  </si>
  <si>
    <t>hotchkis.net</t>
  </si>
  <si>
    <t>irises.org</t>
  </si>
  <si>
    <t>shopmulberrysoutlet.co.uk</t>
  </si>
  <si>
    <t>hippodromecasino.com</t>
  </si>
  <si>
    <t>communications.com.pe</t>
  </si>
  <si>
    <t>mjcah.com</t>
  </si>
  <si>
    <t>cialisoverthecounteratwalmart.com</t>
  </si>
  <si>
    <t>westfalia-automotive.com</t>
  </si>
  <si>
    <t>nichizei.or.jp</t>
  </si>
  <si>
    <t>op7furia.com.ve</t>
  </si>
  <si>
    <t>avto-profi-ufa.ru</t>
  </si>
  <si>
    <t>celebritycruises.co.uk</t>
  </si>
  <si>
    <t>autopass.no</t>
  </si>
  <si>
    <t>bergamotspb.ru</t>
  </si>
  <si>
    <t>opox.ru</t>
  </si>
  <si>
    <t>centralhome.hu</t>
  </si>
  <si>
    <t>lawtechnologytoday.org</t>
  </si>
  <si>
    <t>tizze.ru</t>
  </si>
  <si>
    <t>pilotpen.us</t>
  </si>
  <si>
    <t>edward-weston.com</t>
  </si>
  <si>
    <t>whdszb.com</t>
  </si>
  <si>
    <t>parfum.com.kz</t>
  </si>
  <si>
    <t>frenchmarket.org</t>
  </si>
  <si>
    <t>bcfn.ru</t>
  </si>
  <si>
    <t>tourismepaca.fr</t>
  </si>
  <si>
    <t>conservatory.ru</t>
  </si>
  <si>
    <t>mohito.com</t>
  </si>
  <si>
    <t>profikoch24.de</t>
  </si>
  <si>
    <t>ckba.ru</t>
  </si>
  <si>
    <t>highheels-forum.ch</t>
  </si>
  <si>
    <t>buycialisrsa.com</t>
  </si>
  <si>
    <t>catoadvancedskincare.com</t>
  </si>
  <si>
    <t>noetic.gg</t>
  </si>
  <si>
    <t>cookiemag.com</t>
  </si>
  <si>
    <t>rimowa.de</t>
  </si>
  <si>
    <t>hsbaseballweb.com</t>
  </si>
  <si>
    <t>gungu.tv</t>
  </si>
  <si>
    <t>itrmanager.com</t>
  </si>
  <si>
    <t>kuaijiren.com</t>
  </si>
  <si>
    <t>santaparkarcticworld.com</t>
  </si>
  <si>
    <t>gomog.com</t>
  </si>
  <si>
    <t>paypal-gifts.com</t>
  </si>
  <si>
    <t>smarthustle.com</t>
  </si>
  <si>
    <t>talktomoney.com</t>
  </si>
  <si>
    <t>m4carbine.net</t>
  </si>
  <si>
    <t>camptocamp.com</t>
  </si>
  <si>
    <t>kathleenacademy.com</t>
  </si>
  <si>
    <t>ariadnaprofned.ru</t>
  </si>
  <si>
    <t>gsa.ru</t>
  </si>
  <si>
    <t>buongiorno.com</t>
  </si>
  <si>
    <t>diary-x.com</t>
  </si>
  <si>
    <t>nealandassociates.com</t>
  </si>
  <si>
    <t>notengo.com</t>
  </si>
  <si>
    <t>opsia.jp</t>
  </si>
  <si>
    <t>printeron.net</t>
  </si>
  <si>
    <t>traintimes.org.uk</t>
  </si>
  <si>
    <t>ful.by</t>
  </si>
  <si>
    <t>js571.cn</t>
  </si>
  <si>
    <t>marinarinaldi.com</t>
  </si>
  <si>
    <t>maronite-heritage.com</t>
  </si>
  <si>
    <t>thevisitor.co.uk</t>
  </si>
  <si>
    <t>princess9188.com</t>
  </si>
  <si>
    <t>yspask.com</t>
  </si>
  <si>
    <t>ottante.it</t>
  </si>
  <si>
    <t>roadbuster.co.kr</t>
  </si>
  <si>
    <t>hibernianfc.co.uk</t>
  </si>
  <si>
    <t>ynzk.com</t>
  </si>
  <si>
    <t>porno-ssd.info</t>
  </si>
  <si>
    <t>whirligighd.com</t>
  </si>
  <si>
    <t>cbr-products.ru</t>
  </si>
  <si>
    <t>guard-heat.ru</t>
  </si>
  <si>
    <t>vileke.ru</t>
  </si>
  <si>
    <t>wowgoldbank.com</t>
  </si>
  <si>
    <t>firstschoolyears.com</t>
  </si>
  <si>
    <t>govfresh.com</t>
  </si>
  <si>
    <t>watpho.com</t>
  </si>
  <si>
    <t>wikibooks.co</t>
  </si>
  <si>
    <t>cfishsoft.com</t>
  </si>
  <si>
    <t>karnsiri.com</t>
  </si>
  <si>
    <t>speeltheek.nl</t>
  </si>
  <si>
    <t>myko-tr.org</t>
  </si>
  <si>
    <t>foodcoop.com</t>
  </si>
  <si>
    <t>frisbyracetire.com</t>
  </si>
  <si>
    <t>urbantxt.org</t>
  </si>
  <si>
    <t>aleosoft.com</t>
  </si>
  <si>
    <t>theconnextion.com</t>
  </si>
  <si>
    <t>sex-kimio.info</t>
  </si>
  <si>
    <t>mnf.com.pl</t>
  </si>
  <si>
    <t>mcot.ru</t>
  </si>
  <si>
    <t>londondeanery.ac.uk</t>
  </si>
  <si>
    <t>369jd.com</t>
  </si>
  <si>
    <t>abloomaccessories.com</t>
  </si>
  <si>
    <t>beechbumm.com</t>
  </si>
  <si>
    <t>kartu18.com</t>
  </si>
  <si>
    <t>lohasclub.jp</t>
  </si>
  <si>
    <t>analyticelements.org</t>
  </si>
  <si>
    <t>ostrovfantaziy.ru</t>
  </si>
  <si>
    <t>glenoldenborough.com</t>
  </si>
  <si>
    <t>monitornerds.com</t>
  </si>
  <si>
    <t>presidentialpetmuseum.com</t>
  </si>
  <si>
    <t>wewomen.com</t>
  </si>
  <si>
    <t>yourdearestone.com</t>
  </si>
  <si>
    <t>porno-jopik.info</t>
  </si>
  <si>
    <t>canalsony.com</t>
  </si>
  <si>
    <t>porno-p.info</t>
  </si>
  <si>
    <t>baseops.net</t>
  </si>
  <si>
    <t>challendor.com</t>
  </si>
  <si>
    <t>egyptvalleyparanormalinvestigations.com</t>
  </si>
  <si>
    <t>goodridge.net</t>
  </si>
  <si>
    <t>blogmemes.ru</t>
  </si>
  <si>
    <t>amstock.com</t>
  </si>
  <si>
    <t>stocking-mania.com</t>
  </si>
  <si>
    <t>walkerexhaust.com</t>
  </si>
  <si>
    <t>worldoftropico.com</t>
  </si>
  <si>
    <t>yu-gu.com</t>
  </si>
  <si>
    <t>vikasun.info</t>
  </si>
  <si>
    <t>hlsw.org</t>
  </si>
  <si>
    <t>e-konsulat.gov.pl</t>
  </si>
  <si>
    <t>027car.com</t>
  </si>
  <si>
    <t>hopsports.com</t>
  </si>
  <si>
    <t>juststrings.com</t>
  </si>
  <si>
    <t>uphelp.org</t>
  </si>
  <si>
    <t>dlink.co.uk</t>
  </si>
  <si>
    <t>sqitz.co.uk</t>
  </si>
  <si>
    <t>howtorentyourhousenow.com</t>
  </si>
  <si>
    <t>kasamba.com</t>
  </si>
  <si>
    <t>slimheads.com</t>
  </si>
  <si>
    <t>themiamiproject.org</t>
  </si>
  <si>
    <t>walkinginfo.org</t>
  </si>
  <si>
    <t>nordparaportal.ru</t>
  </si>
  <si>
    <t>cultureshoppe.com</t>
  </si>
  <si>
    <t>olwallpaper.com</t>
  </si>
  <si>
    <t>cennic-etiketka.ru</t>
  </si>
  <si>
    <t>kfjc.org</t>
  </si>
  <si>
    <t>cureepilepsy.org</t>
  </si>
  <si>
    <t>greenmoon.com.cn</t>
  </si>
  <si>
    <t>luckyunion.com.cn</t>
  </si>
  <si>
    <t>fogdog.com</t>
  </si>
  <si>
    <t>lengow.com</t>
  </si>
  <si>
    <t>freeautoinsurancequotes5.co</t>
  </si>
  <si>
    <t>dita.com</t>
  </si>
  <si>
    <t>telefonverzeichnis.me</t>
  </si>
  <si>
    <t>cuisinenet.com</t>
  </si>
  <si>
    <t>huamu521.com</t>
  </si>
  <si>
    <t>bjfinance.gov.cn</t>
  </si>
  <si>
    <t>tekscan.com</t>
  </si>
  <si>
    <t>xxxtik.info</t>
  </si>
  <si>
    <t>freehost.ag</t>
  </si>
  <si>
    <t>contoerotico.com.br</t>
  </si>
  <si>
    <t>airborne.com</t>
  </si>
  <si>
    <t>altes-beckhaus.com</t>
  </si>
  <si>
    <t>blingo.com</t>
  </si>
  <si>
    <t>cbsl.gov.lk</t>
  </si>
  <si>
    <t>physiciansfoundation.org</t>
  </si>
  <si>
    <t>newpol.org</t>
  </si>
  <si>
    <t>mdm-moscow.ru</t>
  </si>
  <si>
    <t>asidedun.com</t>
  </si>
  <si>
    <t>maicar.ru</t>
  </si>
  <si>
    <t>consciouschoice.com</t>
  </si>
  <si>
    <t>greensborocoliseum.com</t>
  </si>
  <si>
    <t>lovellchronicle.com</t>
  </si>
  <si>
    <t>nutritionsociety.org</t>
  </si>
  <si>
    <t>daytimer.com</t>
  </si>
  <si>
    <t>planeta-security.com</t>
  </si>
  <si>
    <t>jxfgj.net</t>
  </si>
  <si>
    <t>richmondreview.com</t>
  </si>
  <si>
    <t>paxil.desi</t>
  </si>
  <si>
    <t>pressenter.net</t>
  </si>
  <si>
    <t>chefscollaborative.org</t>
  </si>
  <si>
    <t>eicon.com</t>
  </si>
  <si>
    <t>xinribaoshe.com</t>
  </si>
  <si>
    <t>discourse.net</t>
  </si>
  <si>
    <t>antonural.ru</t>
  </si>
  <si>
    <t>serumjolie.com</t>
  </si>
  <si>
    <t>fluoxetine17.science</t>
  </si>
  <si>
    <t>buy-pharmacy-canadian.com</t>
  </si>
  <si>
    <t>cialislowestprice-canada.net</t>
  </si>
  <si>
    <t>tadalafilonline-cialis.org</t>
  </si>
  <si>
    <t>k256.com</t>
  </si>
  <si>
    <t>usa-pharmacyonline.org</t>
  </si>
  <si>
    <t>greenmountainpower.com</t>
  </si>
  <si>
    <t>lpscl.com</t>
  </si>
  <si>
    <t>papachapter.fr</t>
  </si>
  <si>
    <t>celexa17.science</t>
  </si>
  <si>
    <t>marchedufilm.com</t>
  </si>
  <si>
    <t>genericcialis17.science</t>
  </si>
  <si>
    <t>harmers-int.com</t>
  </si>
  <si>
    <t>strattera17.science</t>
  </si>
  <si>
    <t>mx183.com</t>
  </si>
  <si>
    <t>albendazole2017.top</t>
  </si>
  <si>
    <t>medrol6.top</t>
  </si>
  <si>
    <t>sidearmstats.com</t>
  </si>
  <si>
    <t>zhengongong.com</t>
  </si>
  <si>
    <t>neurolon.org</t>
  </si>
  <si>
    <t>acyclovir.cool</t>
  </si>
  <si>
    <t>savory.it</t>
  </si>
  <si>
    <t>homeftp.org</t>
  </si>
  <si>
    <t>hitachiconsulting.com</t>
  </si>
  <si>
    <t>wistechnology.com</t>
  </si>
  <si>
    <t>xuanyuting.com</t>
  </si>
  <si>
    <t>apaexcellence.org</t>
  </si>
  <si>
    <t>zetia2017.science</t>
  </si>
  <si>
    <t>porsche914.ca</t>
  </si>
  <si>
    <t>eurotherm.com</t>
  </si>
  <si>
    <t>game-connection.com</t>
  </si>
  <si>
    <t>mkbagsalesoutletol.us</t>
  </si>
  <si>
    <t>gam.com</t>
  </si>
  <si>
    <t>tadalafil.gold</t>
  </si>
  <si>
    <t>luolai.cn</t>
  </si>
  <si>
    <t>clb.org.cn</t>
  </si>
  <si>
    <t>ite-exhibitions.com</t>
  </si>
  <si>
    <t>tweetping.net</t>
  </si>
  <si>
    <t>atarax500.top</t>
  </si>
  <si>
    <t>vermox17.science</t>
  </si>
  <si>
    <t>palau-oerc.net</t>
  </si>
  <si>
    <t>skotos.net</t>
  </si>
  <si>
    <t>buyrobaxin10.us</t>
  </si>
  <si>
    <t>airport-world.com</t>
  </si>
  <si>
    <t>fadedyouthblog.com</t>
  </si>
  <si>
    <t>buycialis8.top</t>
  </si>
  <si>
    <t>proboards102.com</t>
  </si>
  <si>
    <t>hotelex.cn</t>
  </si>
  <si>
    <t>jji.co.jp</t>
  </si>
  <si>
    <t>brinks.com</t>
  </si>
  <si>
    <t>kotziasteam.gr</t>
  </si>
  <si>
    <t>gstcouncil.org</t>
  </si>
  <si>
    <t>erythromycinonline.review</t>
  </si>
  <si>
    <t>gamecabinet.com</t>
  </si>
  <si>
    <t>worldcourier.com</t>
  </si>
  <si>
    <t>fox.com.au</t>
  </si>
  <si>
    <t>ihick.cn</t>
  </si>
  <si>
    <t>driverfiles.net</t>
  </si>
  <si>
    <t>caifumap.com</t>
  </si>
  <si>
    <t>excalibur-publishing.com</t>
  </si>
  <si>
    <t>globe7.com</t>
  </si>
  <si>
    <t>methotrexate-2016.top</t>
  </si>
  <si>
    <t>pricespy.co.nz</t>
  </si>
  <si>
    <t>vardenafil2017.top</t>
  </si>
  <si>
    <t>mlab.com</t>
  </si>
  <si>
    <t>selectusa.gov</t>
  </si>
  <si>
    <t>rocha.la</t>
  </si>
  <si>
    <t>fileshredder.org</t>
  </si>
  <si>
    <t>qrayg.com</t>
  </si>
  <si>
    <t>backgroundchecksimagine.stream</t>
  </si>
  <si>
    <t>miliboo.com</t>
  </si>
  <si>
    <t>dreamhomedesignusa.com</t>
  </si>
  <si>
    <t>qiyesou.com</t>
  </si>
  <si>
    <t>ovogroup.com.cn</t>
  </si>
  <si>
    <t>top10berlin.de</t>
  </si>
  <si>
    <t>souid.com</t>
  </si>
  <si>
    <t>artificialplantsandtrees.com</t>
  </si>
  <si>
    <t>wikipatents.com</t>
  </si>
  <si>
    <t>lineaamica.gov.it</t>
  </si>
  <si>
    <t>minutefacile.com</t>
  </si>
  <si>
    <t>anshengdq.com</t>
  </si>
  <si>
    <t>ghpat.com</t>
  </si>
  <si>
    <t>linewow.com</t>
  </si>
  <si>
    <t>sdwhfm.com</t>
  </si>
  <si>
    <t>phrmg.org</t>
  </si>
  <si>
    <t>officesupplygeek.com</t>
  </si>
  <si>
    <t>ridvaruhuset.nu</t>
  </si>
  <si>
    <t>schauspielhaus.de</t>
  </si>
  <si>
    <t>kirchensite.de</t>
  </si>
  <si>
    <t>seo-kueche.de</t>
  </si>
  <si>
    <t>vooreenveiligthuis.nl</t>
  </si>
  <si>
    <t>8fkd.com</t>
  </si>
  <si>
    <t>go-shimanami.jp</t>
  </si>
  <si>
    <t>meinewebseite.net</t>
  </si>
  <si>
    <t>highheelsandgrills.com</t>
  </si>
  <si>
    <t>wetzlar.de</t>
  </si>
  <si>
    <t>09876.net</t>
  </si>
  <si>
    <t>testspiel.de</t>
  </si>
  <si>
    <t>kvinfo.dk</t>
  </si>
  <si>
    <t>urbanara.de</t>
  </si>
  <si>
    <t>listers.co.uk</t>
  </si>
  <si>
    <t>hausmann.nrw</t>
  </si>
  <si>
    <t>zenzmassage.com</t>
  </si>
  <si>
    <t>surveypal.com</t>
  </si>
  <si>
    <t>seirei.or.jp</t>
  </si>
  <si>
    <t>tuishouzhijia.com</t>
  </si>
  <si>
    <t>dccservicios.com</t>
  </si>
  <si>
    <t>bio360.net</t>
  </si>
  <si>
    <t>jilinkj.com</t>
  </si>
  <si>
    <t>ots.de</t>
  </si>
  <si>
    <t>rowand.net</t>
  </si>
  <si>
    <t>czyssy.com</t>
  </si>
  <si>
    <t>dl2go.eu</t>
  </si>
  <si>
    <t>dz-rs.si</t>
  </si>
  <si>
    <t>lazzykitchen.com</t>
  </si>
  <si>
    <t>spritestitch.com</t>
  </si>
  <si>
    <t>shoof-co.com</t>
  </si>
  <si>
    <t>allrounder.de</t>
  </si>
  <si>
    <t>elsa-germany.org</t>
  </si>
  <si>
    <t>ravitejapuvvada.xyz</t>
  </si>
  <si>
    <t>russianinterpreterservices.com</t>
  </si>
  <si>
    <t>mountheavenspa.com</t>
  </si>
  <si>
    <t>cckwt.com</t>
  </si>
  <si>
    <t>uestra.de</t>
  </si>
  <si>
    <t>pjandex.ru</t>
  </si>
  <si>
    <t>achieverapps.com</t>
  </si>
  <si>
    <t>condominiolaestancia.cl</t>
  </si>
  <si>
    <t>madeingreecefestival.gr</t>
  </si>
  <si>
    <t>hcslab.in</t>
  </si>
  <si>
    <t>brc-meridian.ru</t>
  </si>
  <si>
    <t>brendovye.ru</t>
  </si>
  <si>
    <t>meristemremedies.com</t>
  </si>
  <si>
    <t>housinginwilliamsburg.com</t>
  </si>
  <si>
    <t>dwmab.com</t>
  </si>
  <si>
    <t>pgbutler.com</t>
  </si>
  <si>
    <t>bteng.co.kr</t>
  </si>
  <si>
    <t>collectifhorsnormes.fr</t>
  </si>
  <si>
    <t>vantaihongnam.vn</t>
  </si>
  <si>
    <t>newshadamnoosh.ir</t>
  </si>
  <si>
    <t>stroikadachy.ru</t>
  </si>
  <si>
    <t>newshahealth.com</t>
  </si>
  <si>
    <t>psychiatryforwomen.in</t>
  </si>
  <si>
    <t>widgetsonline.work</t>
  </si>
  <si>
    <t>elixirdiagnostics.com</t>
  </si>
  <si>
    <t>mondaymorningpearl.com</t>
  </si>
  <si>
    <t>segi-marine.com</t>
  </si>
  <si>
    <t>aponeo.de</t>
  </si>
  <si>
    <t>leister-msk.ru</t>
  </si>
  <si>
    <t>ddsb.ca</t>
  </si>
  <si>
    <t>ahangmoi.com</t>
  </si>
  <si>
    <t>embext.com</t>
  </si>
  <si>
    <t>linchuangxinxi.com</t>
  </si>
  <si>
    <t>londonpleasure.com</t>
  </si>
  <si>
    <t>directbourse.fr</t>
  </si>
  <si>
    <t>beaks.ru</t>
  </si>
  <si>
    <t>colombianmoda.co</t>
  </si>
  <si>
    <t>acg.com.al</t>
  </si>
  <si>
    <t>sullivanjm.com</t>
  </si>
  <si>
    <t>jaaniya.com</t>
  </si>
  <si>
    <t>banta-snabbt.eu</t>
  </si>
  <si>
    <t>ablow.co.kr</t>
  </si>
  <si>
    <t>smashingtrophies.co.nz</t>
  </si>
  <si>
    <t>addocura.co.uk</t>
  </si>
  <si>
    <t>canadian7v.com</t>
  </si>
  <si>
    <t>principalreductionsystem.com</t>
  </si>
  <si>
    <t>cbi-ocny.org</t>
  </si>
  <si>
    <t>blacktracking.co.za</t>
  </si>
  <si>
    <t>kunsthalle-karlsruhe.de</t>
  </si>
  <si>
    <t>foreningenframtiden.se</t>
  </si>
  <si>
    <t>istnetgroup.com</t>
  </si>
  <si>
    <t>suebenwell.com</t>
  </si>
  <si>
    <t>delimasejati.com.my</t>
  </si>
  <si>
    <t>w-studio.ru</t>
  </si>
  <si>
    <t>ursispaltenstein.ch</t>
  </si>
  <si>
    <t>sw-rise.com</t>
  </si>
  <si>
    <t>agriturismolafraterna.it</t>
  </si>
  <si>
    <t>karcher.ru</t>
  </si>
  <si>
    <t>samara-papa.ru</t>
  </si>
  <si>
    <t>lisaleonardonline.com</t>
  </si>
  <si>
    <t>royal-pacificexpress.com</t>
  </si>
  <si>
    <t>vgt.at</t>
  </si>
  <si>
    <t>littleshrimp.com</t>
  </si>
  <si>
    <t>aktywnesmyki.pl</t>
  </si>
  <si>
    <t>hornbach.nl</t>
  </si>
  <si>
    <t>kimsbeachinteriors.com</t>
  </si>
  <si>
    <t>cialis20mg.shop</t>
  </si>
  <si>
    <t>masalabhangraworkout.com</t>
  </si>
  <si>
    <t>kayserimedyum.xyz</t>
  </si>
  <si>
    <t>alpenzoo.at</t>
  </si>
  <si>
    <t>suite.dk</t>
  </si>
  <si>
    <t>dashers.in</t>
  </si>
  <si>
    <t>bcwebtech.info</t>
  </si>
  <si>
    <t>studiolegaleadamo.it</t>
  </si>
  <si>
    <t>engsyst.com</t>
  </si>
  <si>
    <t>watsoncompletehomes.com</t>
  </si>
  <si>
    <t>earclinic.co.in</t>
  </si>
  <si>
    <t>antimosquitonet.com</t>
  </si>
  <si>
    <t>meconozco.com</t>
  </si>
  <si>
    <t>skmjalkot.org</t>
  </si>
  <si>
    <t>khuranatraders.com</t>
  </si>
  <si>
    <t>malepaydayloanscashadvance.org</t>
  </si>
  <si>
    <t>risinggladiator.com</t>
  </si>
  <si>
    <t>sideshowworld.com</t>
  </si>
  <si>
    <t>prav-net.ru</t>
  </si>
  <si>
    <t>medina.fm</t>
  </si>
  <si>
    <t>infoctecnologia.com.br</t>
  </si>
  <si>
    <t>shkid-spb.com</t>
  </si>
  <si>
    <t>sectormatters.com</t>
  </si>
  <si>
    <t>geneva-indoors.com</t>
  </si>
  <si>
    <t>gun-tests.com</t>
  </si>
  <si>
    <t>technocoatservices.com</t>
  </si>
  <si>
    <t>tresbellevents.com</t>
  </si>
  <si>
    <t>rahianeroshd.ir</t>
  </si>
  <si>
    <t>r24.asia</t>
  </si>
  <si>
    <t>charlestoncommerciallistings.com</t>
  </si>
  <si>
    <t>sebroartprinters.com</t>
  </si>
  <si>
    <t>shakeemagrecedorhinode.info</t>
  </si>
  <si>
    <t>kyuyoson.jp</t>
  </si>
  <si>
    <t>tomspiano.de</t>
  </si>
  <si>
    <t>mcclaud.es</t>
  </si>
  <si>
    <t>homepages.co.in</t>
  </si>
  <si>
    <t>uiccoin.com</t>
  </si>
  <si>
    <t>desceliers.com</t>
  </si>
  <si>
    <t>nomadtravelco.com</t>
  </si>
  <si>
    <t>sistretch.com</t>
  </si>
  <si>
    <t>saluddominicana.com.do</t>
  </si>
  <si>
    <t>dauletova.kz</t>
  </si>
  <si>
    <t>healthnews.com.tw</t>
  </si>
  <si>
    <t>china35.com</t>
  </si>
  <si>
    <t>29.ru</t>
  </si>
  <si>
    <t>motoclub-stradella.it</t>
  </si>
  <si>
    <t>starts.co.jp</t>
  </si>
  <si>
    <t>mamaso-service.de</t>
  </si>
  <si>
    <t>planeta-komforta.by</t>
  </si>
  <si>
    <t>seethroughwedding.com</t>
  </si>
  <si>
    <t>silverios.com</t>
  </si>
  <si>
    <t>icc-cremer.de</t>
  </si>
  <si>
    <t>almutrybarsch.de</t>
  </si>
  <si>
    <t>amstelveen.nl</t>
  </si>
  <si>
    <t>coopercorners.org</t>
  </si>
  <si>
    <t>virtuousministry.org</t>
  </si>
  <si>
    <t>pandamaster.ru</t>
  </si>
  <si>
    <t>247airporttaxi.com</t>
  </si>
  <si>
    <t>searchtravel.in</t>
  </si>
  <si>
    <t>xn--80aaag6ajhjob0aq3f8e.xn--p1ai</t>
  </si>
  <si>
    <t>Ð°Ð²Ñ‚Ð¾ÑˆÐºÐ¾Ð»Ð°Ð¼Ð°Ñ€Ð¸Ñ.Ñ€Ñ„</t>
  </si>
  <si>
    <t>alshaimahalls.com</t>
  </si>
  <si>
    <t>lprmold.com</t>
  </si>
  <si>
    <t>divinedcoaching.co.za</t>
  </si>
  <si>
    <t>mattroitim.com</t>
  </si>
  <si>
    <t>pflegeschule-dortmund.de</t>
  </si>
  <si>
    <t>henkin110.link</t>
  </si>
  <si>
    <t>solidnekuchnie.pl</t>
  </si>
  <si>
    <t>neededtips.co.uk</t>
  </si>
  <si>
    <t>kmhqd.cn</t>
  </si>
  <si>
    <t>ashishsharmalive.com</t>
  </si>
  <si>
    <t>bigdata4smallbiz.com</t>
  </si>
  <si>
    <t>bourgogne-troisfontaines.com</t>
  </si>
  <si>
    <t>wyohistory.org</t>
  </si>
  <si>
    <t>rain-system.ru</t>
  </si>
  <si>
    <t>stomrus.ru</t>
  </si>
  <si>
    <t>buisauto.com</t>
  </si>
  <si>
    <t>ipcarchery.info</t>
  </si>
  <si>
    <t>e-deklaracje.gov.pl</t>
  </si>
  <si>
    <t>ingolstadtvillage.com</t>
  </si>
  <si>
    <t>michelincollector.nl</t>
  </si>
  <si>
    <t>kupi-onlain.ru</t>
  </si>
  <si>
    <t>fan4z.de</t>
  </si>
  <si>
    <t>ldh-toulon.net</t>
  </si>
  <si>
    <t>reklamneusb.sk</t>
  </si>
  <si>
    <t>buyviagranrtonline.com</t>
  </si>
  <si>
    <t>schildkroeten-haltung.de</t>
  </si>
  <si>
    <t>protocolconnekts.com</t>
  </si>
  <si>
    <t>exercito.gov.br</t>
  </si>
  <si>
    <t>lincolncathedral.com</t>
  </si>
  <si>
    <t>peachjar.com</t>
  </si>
  <si>
    <t>ossolaintasca.it</t>
  </si>
  <si>
    <t>hypixel.net</t>
  </si>
  <si>
    <t>alexandrianews.org</t>
  </si>
  <si>
    <t>aircomfortsystems.in</t>
  </si>
  <si>
    <t>naiz.info</t>
  </si>
  <si>
    <t>duke4u.com</t>
  </si>
  <si>
    <t>stgeorgeastoria.org</t>
  </si>
  <si>
    <t>millwrightstraining.com</t>
  </si>
  <si>
    <t>theslanted.com</t>
  </si>
  <si>
    <t>bicycledesign.net</t>
  </si>
  <si>
    <t>natuurlijke-penisvergroting24.xyz</t>
  </si>
  <si>
    <t>pieces.com</t>
  </si>
  <si>
    <t>lifting.cz</t>
  </si>
  <si>
    <t>eze99.net</t>
  </si>
  <si>
    <t>michaelspornanimation.com</t>
  </si>
  <si>
    <t>lineadirecta.com</t>
  </si>
  <si>
    <t>faststad.se</t>
  </si>
  <si>
    <t>layman.org</t>
  </si>
  <si>
    <t>okmag.com</t>
  </si>
  <si>
    <t>marimbasantacecilia.com</t>
  </si>
  <si>
    <t>vita-zahnfabrik.com</t>
  </si>
  <si>
    <t>electrabel.be</t>
  </si>
  <si>
    <t>vaxtruth.org</t>
  </si>
  <si>
    <t>vladimirka.ru</t>
  </si>
  <si>
    <t>giaynamdep.edu.vn</t>
  </si>
  <si>
    <t>walibi.nl</t>
  </si>
  <si>
    <t>craftabulo.us</t>
  </si>
  <si>
    <t>ascential.com</t>
  </si>
  <si>
    <t>cvphysiology.com</t>
  </si>
  <si>
    <t>ecurrencyforums.com</t>
  </si>
  <si>
    <t>textxpert.ru</t>
  </si>
  <si>
    <t>bravogeek.com</t>
  </si>
  <si>
    <t>sunnykids-nsk.ru</t>
  </si>
  <si>
    <t>fabricut.com</t>
  </si>
  <si>
    <t>tolingo.com</t>
  </si>
  <si>
    <t>beaconnews.ca</t>
  </si>
  <si>
    <t>shn.ch</t>
  </si>
  <si>
    <t>ariklevy.fr</t>
  </si>
  <si>
    <t>jooe.mobi</t>
  </si>
  <si>
    <t>ranchogordo.com</t>
  </si>
  <si>
    <t>menunedeli.ru</t>
  </si>
  <si>
    <t>gggaz.com</t>
  </si>
  <si>
    <t>issuesetc.org</t>
  </si>
  <si>
    <t>fumubidu.com.cn</t>
  </si>
  <si>
    <t>iga.com.au</t>
  </si>
  <si>
    <t>unicap.br</t>
  </si>
  <si>
    <t>beaffiliates.com</t>
  </si>
  <si>
    <t>institutoclassic.com.br</t>
  </si>
  <si>
    <t>edsombra.com</t>
  </si>
  <si>
    <t>domainregistry.de</t>
  </si>
  <si>
    <t>toporopa.eu</t>
  </si>
  <si>
    <t>byjoomla.com</t>
  </si>
  <si>
    <t>jiacase.com</t>
  </si>
  <si>
    <t>barnaul-altai.ru</t>
  </si>
  <si>
    <t>lyricstranslations.com</t>
  </si>
  <si>
    <t>reseaux-telecoms.net</t>
  </si>
  <si>
    <t>freecanadaclassifieds.ca</t>
  </si>
  <si>
    <t>couvertureandthegarbstore.com</t>
  </si>
  <si>
    <t>lashawnbarber.com</t>
  </si>
  <si>
    <t>lemans.fr</t>
  </si>
  <si>
    <t>allhatnocattle.net</t>
  </si>
  <si>
    <t>lovemalt.com</t>
  </si>
  <si>
    <t>movhaven.com</t>
  </si>
  <si>
    <t>ylsmvtc.com</t>
  </si>
  <si>
    <t>electro-maximum.ru</t>
  </si>
  <si>
    <t>j-times.ru</t>
  </si>
  <si>
    <t>pitbull-tickets.com</t>
  </si>
  <si>
    <t>kitte-hakata.jp</t>
  </si>
  <si>
    <t>acres-wild.com</t>
  </si>
  <si>
    <t>dsc.org.uk</t>
  </si>
  <si>
    <t>allgamesinonesite.com</t>
  </si>
  <si>
    <t>rubikonst.ru</t>
  </si>
  <si>
    <t>vega-tur.ru</t>
  </si>
  <si>
    <t>gtweekly.com</t>
  </si>
  <si>
    <t>toimivakaupunki.fi</t>
  </si>
  <si>
    <t>madcowinteractive.com</t>
  </si>
  <si>
    <t>scenichudson.org</t>
  </si>
  <si>
    <t>vikpopov.ru</t>
  </si>
  <si>
    <t>thislifeilive.com</t>
  </si>
  <si>
    <t>destroyerhistory.org</t>
  </si>
  <si>
    <t>art-action.org</t>
  </si>
  <si>
    <t>ncarts.org</t>
  </si>
  <si>
    <t>xxxnatelefon.ru</t>
  </si>
  <si>
    <t>orderdeltasonedirectly.com</t>
  </si>
  <si>
    <t>white-angel-star-radio.de</t>
  </si>
  <si>
    <t>zotkin-studio.ru</t>
  </si>
  <si>
    <t>topkreditonline.top</t>
  </si>
  <si>
    <t>andav.com.br</t>
  </si>
  <si>
    <t>cwdv-abarriertostopindoordominoeffect.eu</t>
  </si>
  <si>
    <t>minnesotahistorycenter.org</t>
  </si>
  <si>
    <t>muzeynov.ru</t>
  </si>
  <si>
    <t>blissfields.co.uk</t>
  </si>
  <si>
    <t>adsense.com</t>
  </si>
  <si>
    <t>lndhdx.com</t>
  </si>
  <si>
    <t>pavelvatutin.ru</t>
  </si>
  <si>
    <t>seoshenyang.cn</t>
  </si>
  <si>
    <t>chosencarinsurance.com</t>
  </si>
  <si>
    <t>cineaqua.com</t>
  </si>
  <si>
    <t>rehabwiki.com</t>
  </si>
  <si>
    <t>affirmation.org</t>
  </si>
  <si>
    <t>simplyroad.ua</t>
  </si>
  <si>
    <t>witkeysky.com</t>
  </si>
  <si>
    <t>lesouvriersdelhabitat-93.fr</t>
  </si>
  <si>
    <t>netgate.sk</t>
  </si>
  <si>
    <t>aleydasolis.com</t>
  </si>
  <si>
    <t>kaleme.com</t>
  </si>
  <si>
    <t>buycialisgo.net</t>
  </si>
  <si>
    <t>dca.org.uk</t>
  </si>
  <si>
    <t>tastefultime.com</t>
  </si>
  <si>
    <t>igrezadjecu.com.hr</t>
  </si>
  <si>
    <t>ag-programutveckling.se</t>
  </si>
  <si>
    <t>pcate.com</t>
  </si>
  <si>
    <t>rmjm.com</t>
  </si>
  <si>
    <t>autoinsuranceusr.info</t>
  </si>
  <si>
    <t>almarco.pl</t>
  </si>
  <si>
    <t>tt61.com.cn</t>
  </si>
  <si>
    <t>bigfenbei.com</t>
  </si>
  <si>
    <t>launchpoker.com</t>
  </si>
  <si>
    <t>hermesoutlet.net.co</t>
  </si>
  <si>
    <t>chopeit.com</t>
  </si>
  <si>
    <t>avtorecam.ru</t>
  </si>
  <si>
    <t>gamegpu.ru</t>
  </si>
  <si>
    <t>britishcouncil.org.br</t>
  </si>
  <si>
    <t>minebeamitsumi.com</t>
  </si>
  <si>
    <t>hokkaido-gpn.org</t>
  </si>
  <si>
    <t>hhb.co.uk</t>
  </si>
  <si>
    <t>ikasnam-balikpapan.com</t>
  </si>
  <si>
    <t>ma-boutique-web.fr</t>
  </si>
  <si>
    <t>zit.ma</t>
  </si>
  <si>
    <t>finanstilsynet.no</t>
  </si>
  <si>
    <t>halloween.com</t>
  </si>
  <si>
    <t>10minutetravel.com</t>
  </si>
  <si>
    <t>zgjnsy.com</t>
  </si>
  <si>
    <t>dadaviz.com</t>
  </si>
  <si>
    <t>prisovice.cz</t>
  </si>
  <si>
    <t>aimua24h.com</t>
  </si>
  <si>
    <t>snopud.com</t>
  </si>
  <si>
    <t>energie-expert.fr</t>
  </si>
  <si>
    <t>mysafespace.online</t>
  </si>
  <si>
    <t>hotel-gd.com.ua</t>
  </si>
  <si>
    <t>ribblecycles.co.uk</t>
  </si>
  <si>
    <t>thrifty.co.uk</t>
  </si>
  <si>
    <t>bertharenteria.com</t>
  </si>
  <si>
    <t>dmanalytics.com</t>
  </si>
  <si>
    <t>iblastem.com</t>
  </si>
  <si>
    <t>pin2ping.com</t>
  </si>
  <si>
    <t>x-lana.info</t>
  </si>
  <si>
    <t>sunzia.net</t>
  </si>
  <si>
    <t>candles.org</t>
  </si>
  <si>
    <t>diypda.com</t>
  </si>
  <si>
    <t>okumafishing.com</t>
  </si>
  <si>
    <t>theoperahouse.org</t>
  </si>
  <si>
    <t>futurzweb.com</t>
  </si>
  <si>
    <t>m24edu.com</t>
  </si>
  <si>
    <t>lupenkurse.de</t>
  </si>
  <si>
    <t>cpaffc.org.cn</t>
  </si>
  <si>
    <t>apileofdogbones.com</t>
  </si>
  <si>
    <t>cialiswd.com</t>
  </si>
  <si>
    <t>palmantics.com</t>
  </si>
  <si>
    <t>gacmotor.com</t>
  </si>
  <si>
    <t>hfwzyhgs.com</t>
  </si>
  <si>
    <t>ikeaukraine.com</t>
  </si>
  <si>
    <t>ghtv.kr</t>
  </si>
  <si>
    <t>techmatik.pl</t>
  </si>
  <si>
    <t>canadian-pharmacy-247.com</t>
  </si>
  <si>
    <t>linkpage.biz</t>
  </si>
  <si>
    <t>markenzeichengruppe.de</t>
  </si>
  <si>
    <t>neimerder.de</t>
  </si>
  <si>
    <t>europartners.org</t>
  </si>
  <si>
    <t>homeinspectorsnicevillefl.com</t>
  </si>
  <si>
    <t>oldnorth.com</t>
  </si>
  <si>
    <t>supportcbcf.com</t>
  </si>
  <si>
    <t>earthcore.com.au</t>
  </si>
  <si>
    <t>ielts-blog.com</t>
  </si>
  <si>
    <t>kesslercrane.com</t>
  </si>
  <si>
    <t>australianmarriageequality.org</t>
  </si>
  <si>
    <t>vampdonorhub.co.uk</t>
  </si>
  <si>
    <t>toddrosedecorativeconcrete.com</t>
  </si>
  <si>
    <t>zjkjob.com</t>
  </si>
  <si>
    <t>247porno.info</t>
  </si>
  <si>
    <t>streamernews.tv</t>
  </si>
  <si>
    <t>ifa.com</t>
  </si>
  <si>
    <t>tastykake.com</t>
  </si>
  <si>
    <t>vrxintiyan.com</t>
  </si>
  <si>
    <t>pizda80lvl.info</t>
  </si>
  <si>
    <t>dandat.com.vn</t>
  </si>
  <si>
    <t>nikeshoesdiscountoutletsonline.com</t>
  </si>
  <si>
    <t>noagendashow.com</t>
  </si>
  <si>
    <t>gsmmastera.ru</t>
  </si>
  <si>
    <t>reflectionsevents.com</t>
  </si>
  <si>
    <t>movie4xxx.info</t>
  </si>
  <si>
    <t>porno-lesya.info</t>
  </si>
  <si>
    <t>pornoradost.info</t>
  </si>
  <si>
    <t>houseofshem.com</t>
  </si>
  <si>
    <t>mascotkickz.com</t>
  </si>
  <si>
    <t>mov-x.info</t>
  </si>
  <si>
    <t>riders.org</t>
  </si>
  <si>
    <t>snug-harbor.org</t>
  </si>
  <si>
    <t>consultant-so.ru</t>
  </si>
  <si>
    <t>mcl-hk.com.hk</t>
  </si>
  <si>
    <t>c-rep.jp</t>
  </si>
  <si>
    <t>silla.ac.kr</t>
  </si>
  <si>
    <t>shucheng.gov.cn</t>
  </si>
  <si>
    <t>shark.com</t>
  </si>
  <si>
    <t>tfkyjt.com</t>
  </si>
  <si>
    <t>luiss.edu</t>
  </si>
  <si>
    <t>aero-restauration-service.fr</t>
  </si>
  <si>
    <t>nile-catacombs.net</t>
  </si>
  <si>
    <t>sha-steel.com</t>
  </si>
  <si>
    <t>satsignal.eu</t>
  </si>
  <si>
    <t>augustahealth.org</t>
  </si>
  <si>
    <t>preservationvirginia.org</t>
  </si>
  <si>
    <t>drive-alive.co.uk</t>
  </si>
  <si>
    <t>ukad.org.uk</t>
  </si>
  <si>
    <t>annaharkw.com</t>
  </si>
  <si>
    <t>awesometapes.com</t>
  </si>
  <si>
    <t>carlpalmer.com</t>
  </si>
  <si>
    <t>duck-king.com</t>
  </si>
  <si>
    <t>wlhyxh.com</t>
  </si>
  <si>
    <t>ishgooda.org</t>
  </si>
  <si>
    <t>theeohsees.com</t>
  </si>
  <si>
    <t>adujudi.com</t>
  </si>
  <si>
    <t>cashpassport.com</t>
  </si>
  <si>
    <t>insurdealsfordrivers.com</t>
  </si>
  <si>
    <t>honoluluacademy.org</t>
  </si>
  <si>
    <t>spcai.org</t>
  </si>
  <si>
    <t>arcadetemple.com</t>
  </si>
  <si>
    <t>rdwolff.com</t>
  </si>
  <si>
    <t>rocknrights.com</t>
  </si>
  <si>
    <t>dissertation-help.co.uk</t>
  </si>
  <si>
    <t>buy-lisinopril.com</t>
  </si>
  <si>
    <t>iacet.org</t>
  </si>
  <si>
    <t>szweb.cn</t>
  </si>
  <si>
    <t>eshunet.com</t>
  </si>
  <si>
    <t>event-solutions.com</t>
  </si>
  <si>
    <t>monkees.net</t>
  </si>
  <si>
    <t>micosa.co.za</t>
  </si>
  <si>
    <t>frontrush.com</t>
  </si>
  <si>
    <t>poezia.in</t>
  </si>
  <si>
    <t>viewcollegeteams.com</t>
  </si>
  <si>
    <t>gumtree.ie</t>
  </si>
  <si>
    <t>benhowardmusic.co.uk</t>
  </si>
  <si>
    <t>3e365.com</t>
  </si>
  <si>
    <t>d4downloadfree.com</t>
  </si>
  <si>
    <t>ulv.edu</t>
  </si>
  <si>
    <t>youyi.org</t>
  </si>
  <si>
    <t>brianjonestownmassacre.com</t>
  </si>
  <si>
    <t>globalfishingwatch.org</t>
  </si>
  <si>
    <t>linux-bg.org</t>
  </si>
  <si>
    <t>sbacc.org</t>
  </si>
  <si>
    <t>artistworks.com</t>
  </si>
  <si>
    <t>rockiefresh.com</t>
  </si>
  <si>
    <t>yachtingmonthly.com</t>
  </si>
  <si>
    <t>beesound.in</t>
  </si>
  <si>
    <t>amoxicillin-amoxilonline.net</t>
  </si>
  <si>
    <t>monet2010.com</t>
  </si>
  <si>
    <t>silviaodetemoranimassad.me</t>
  </si>
  <si>
    <t>mashstudio.net</t>
  </si>
  <si>
    <t>arimidex2017.cricket</t>
  </si>
  <si>
    <t>bupropion2017.cricket</t>
  </si>
  <si>
    <t>aka.gr</t>
  </si>
  <si>
    <t>examplesite.ru</t>
  </si>
  <si>
    <t>retina17.science</t>
  </si>
  <si>
    <t>gak.co.uk</t>
  </si>
  <si>
    <t>5mg-onlinecialis.com</t>
  </si>
  <si>
    <t>tonightshowwithconanobrien.com</t>
  </si>
  <si>
    <t>portlandjetport.org</t>
  </si>
  <si>
    <t>komirempalata.ru</t>
  </si>
  <si>
    <t>ampicillin17.science</t>
  </si>
  <si>
    <t>paxil.sexy</t>
  </si>
  <si>
    <t>onboardmag.com</t>
  </si>
  <si>
    <t>canadianpharmacygeneric.org</t>
  </si>
  <si>
    <t>educationinternationalfoundation.org</t>
  </si>
  <si>
    <t>tqmbizschool.org</t>
  </si>
  <si>
    <t>thewiredcupedm.com</t>
  </si>
  <si>
    <t>genericvaltrex.review</t>
  </si>
  <si>
    <t>bodhost.com</t>
  </si>
  <si>
    <t>puig.com</t>
  </si>
  <si>
    <t>vegetarianclub.net</t>
  </si>
  <si>
    <t>nolvadex.casa</t>
  </si>
  <si>
    <t>szcourt.gov.cn</t>
  </si>
  <si>
    <t>ecoseinekentayrona.com</t>
  </si>
  <si>
    <t>celebrex2017.science</t>
  </si>
  <si>
    <t>lpsg.com</t>
  </si>
  <si>
    <t>aclu-nj.org</t>
  </si>
  <si>
    <t>jgwentworth.com</t>
  </si>
  <si>
    <t>devotchka.net</t>
  </si>
  <si>
    <t>online-ventolinbuy.net</t>
  </si>
  <si>
    <t>colchicine-7.top</t>
  </si>
  <si>
    <t>flagyl-online-buy.com</t>
  </si>
  <si>
    <t>ybtengbo.com</t>
  </si>
  <si>
    <t>canalsupporters.fr</t>
  </si>
  <si>
    <t>aqim.info</t>
  </si>
  <si>
    <t>anluren.cc</t>
  </si>
  <si>
    <t>tamuseum.com</t>
  </si>
  <si>
    <t>farmaciamoratello.it</t>
  </si>
  <si>
    <t>wbzd.net</t>
  </si>
  <si>
    <t>cialisprice2017.science</t>
  </si>
  <si>
    <t>generic-priceslevitra.net</t>
  </si>
  <si>
    <t>climateandsecurity.org</t>
  </si>
  <si>
    <t>enzymaticcleaner.org</t>
  </si>
  <si>
    <t>diclofenacgel.review</t>
  </si>
  <si>
    <t>dianedew.com</t>
  </si>
  <si>
    <t>sincitythemovie.com</t>
  </si>
  <si>
    <t>cheapviagra2017.cricket</t>
  </si>
  <si>
    <t>feedcat.net</t>
  </si>
  <si>
    <t>anti-piracy.nl</t>
  </si>
  <si>
    <t>clonidine.group</t>
  </si>
  <si>
    <t>baclofen-2016.top</t>
  </si>
  <si>
    <t>buywellbutrin2013.us</t>
  </si>
  <si>
    <t>cfsinnovation.com</t>
  </si>
  <si>
    <t>netconcepts.com</t>
  </si>
  <si>
    <t>onesource.com</t>
  </si>
  <si>
    <t>azithromycin3.top</t>
  </si>
  <si>
    <t>highjump.com</t>
  </si>
  <si>
    <t>architettolaporini.it</t>
  </si>
  <si>
    <t>cvdazzle.com</t>
  </si>
  <si>
    <t>buyavodart2015.us</t>
  </si>
  <si>
    <t>proboards105.com</t>
  </si>
  <si>
    <t>psa.fr</t>
  </si>
  <si>
    <t>thehumanist.org</t>
  </si>
  <si>
    <t>rimonabant911.top</t>
  </si>
  <si>
    <t>acquitygroup.com</t>
  </si>
  <si>
    <t>isstracker.com</t>
  </si>
  <si>
    <t>alliancemagazine.org</t>
  </si>
  <si>
    <t>brushlovers.com</t>
  </si>
  <si>
    <t>irontec.com</t>
  </si>
  <si>
    <t>buysynthroid7.us</t>
  </si>
  <si>
    <t>musclepharm.com</t>
  </si>
  <si>
    <t>popcornjs.org</t>
  </si>
  <si>
    <t>buycelexa17.top</t>
  </si>
  <si>
    <t>tolkien.co.uk</t>
  </si>
  <si>
    <t>0372.cn</t>
  </si>
  <si>
    <t>help2go.com</t>
  </si>
  <si>
    <t>kinsahealth.com</t>
  </si>
  <si>
    <t>murphyoilcorp.com</t>
  </si>
  <si>
    <t>unohrlls.org</t>
  </si>
  <si>
    <t>momento24.com</t>
  </si>
  <si>
    <t>ift.org.mx</t>
  </si>
  <si>
    <t>carlysimon.com</t>
  </si>
  <si>
    <t>debugbar.com</t>
  </si>
  <si>
    <t>jma2009.fr</t>
  </si>
  <si>
    <t>chicagoclimatex.com</t>
  </si>
  <si>
    <t>nametao.com</t>
  </si>
  <si>
    <t>rha-audio.com</t>
  </si>
  <si>
    <t>buykamagra-2016.top</t>
  </si>
  <si>
    <t>difag.fr</t>
  </si>
  <si>
    <t>pdf-express.org</t>
  </si>
  <si>
    <t>mynews.in</t>
  </si>
  <si>
    <t>gargaro.com</t>
  </si>
  <si>
    <t>l3s.de</t>
  </si>
  <si>
    <t>winntmag.com</t>
  </si>
  <si>
    <t>tech2.com</t>
  </si>
  <si>
    <t>colrd.com</t>
  </si>
  <si>
    <t>wazu.jp</t>
  </si>
  <si>
    <t>communia-association.org</t>
  </si>
  <si>
    <t>fag.com</t>
  </si>
  <si>
    <t>umassp.edu</t>
  </si>
  <si>
    <t>celluon.com</t>
  </si>
  <si>
    <t>studyincanada.com</t>
  </si>
  <si>
    <t>free.net</t>
  </si>
  <si>
    <t>amscan.org</t>
  </si>
  <si>
    <t>topxml.com</t>
  </si>
  <si>
    <t>backgroundchecknremain.stream</t>
  </si>
  <si>
    <t>credithc.com</t>
  </si>
  <si>
    <t>toocraft.com</t>
  </si>
  <si>
    <t>nationalfurnituresupply.com</t>
  </si>
  <si>
    <t>syoutikubai.com</t>
  </si>
  <si>
    <t>njjsq.com</t>
  </si>
  <si>
    <t>xhky678.com</t>
  </si>
  <si>
    <t>hammerandhand.com</t>
  </si>
  <si>
    <t>gamepost.su</t>
  </si>
  <si>
    <t>domenus.ru</t>
  </si>
  <si>
    <t>sciencenotes.org</t>
  </si>
  <si>
    <t>gyb168.com</t>
  </si>
  <si>
    <t>shximai.com</t>
  </si>
  <si>
    <t>theknotnews.com</t>
  </si>
  <si>
    <t>yogaticino.ch</t>
  </si>
  <si>
    <t>hongyantex.com</t>
  </si>
  <si>
    <t>kostroma-srub.ru</t>
  </si>
  <si>
    <t>zitate.de</t>
  </si>
  <si>
    <t>mbtoutlet.eu</t>
  </si>
  <si>
    <t>techable.jp</t>
  </si>
  <si>
    <t>dataprotection.ro</t>
  </si>
  <si>
    <t>daoxianzhuangxiu.com</t>
  </si>
  <si>
    <t>welt-aids-tag.de</t>
  </si>
  <si>
    <t>goso.cn</t>
  </si>
  <si>
    <t>spreadsheet123.com</t>
  </si>
  <si>
    <t>lldm.la</t>
  </si>
  <si>
    <t>utry.it</t>
  </si>
  <si>
    <t>imi-online.de</t>
  </si>
  <si>
    <t>anal-hd.com</t>
  </si>
  <si>
    <t>sstack.com</t>
  </si>
  <si>
    <t>jhoomedil.com</t>
  </si>
  <si>
    <t>rtjsjg.com</t>
  </si>
  <si>
    <t>gcc-uk.org</t>
  </si>
  <si>
    <t>al-nature.com</t>
  </si>
  <si>
    <t>bellabridesmaids.com</t>
  </si>
  <si>
    <t>caitianli.com</t>
  </si>
  <si>
    <t>tpi.it</t>
  </si>
  <si>
    <t>chrgazeta.ru</t>
  </si>
  <si>
    <t>ciezaaldia.es</t>
  </si>
  <si>
    <t>elvispresleymusic.com.au</t>
  </si>
  <si>
    <t>honeybook.com</t>
  </si>
  <si>
    <t>whirlmagazine.com</t>
  </si>
  <si>
    <t>bakedeco.com</t>
  </si>
  <si>
    <t>hostcontrol.com</t>
  </si>
  <si>
    <t>tripzilla.com</t>
  </si>
  <si>
    <t>espritsciencemetaphysiques.com</t>
  </si>
  <si>
    <t>digital-news.it</t>
  </si>
  <si>
    <t>afdnc.com</t>
  </si>
  <si>
    <t>daten-speicherung.de</t>
  </si>
  <si>
    <t>pinoytechblog.com</t>
  </si>
  <si>
    <t>mygrandfatherlovedfuddi.com</t>
  </si>
  <si>
    <t>emsisd.com</t>
  </si>
  <si>
    <t>gesundheitsforschung.org</t>
  </si>
  <si>
    <t>yanglao.com.cn</t>
  </si>
  <si>
    <t>canvas.ne.jp</t>
  </si>
  <si>
    <t>omojuwa.com</t>
  </si>
  <si>
    <t>brightstar-group.net</t>
  </si>
  <si>
    <t>binomo.com</t>
  </si>
  <si>
    <t>hypnosisgoldcoast.com.au</t>
  </si>
  <si>
    <t>vnk.fi</t>
  </si>
  <si>
    <t>sahnitourtravel.com</t>
  </si>
  <si>
    <t>seansayone.com</t>
  </si>
  <si>
    <t>skycraftsurplus.com</t>
  </si>
  <si>
    <t>unidospodemos.top</t>
  </si>
  <si>
    <t>organicfamilyfoundation.com</t>
  </si>
  <si>
    <t>heightandweightchart.org</t>
  </si>
  <si>
    <t>eco-smile.pl</t>
  </si>
  <si>
    <t>appscycle.com</t>
  </si>
  <si>
    <t>marcodifranco.de</t>
  </si>
  <si>
    <t>jahtimatkat.com</t>
  </si>
  <si>
    <t>gzzhidong.net</t>
  </si>
  <si>
    <t>hermanosbpmservices.com</t>
  </si>
  <si>
    <t>anbjp.com</t>
  </si>
  <si>
    <t>rotabike.com</t>
  </si>
  <si>
    <t>woopjewelry.com</t>
  </si>
  <si>
    <t>bustyteengirls.info</t>
  </si>
  <si>
    <t>hetkontakt.nl</t>
  </si>
  <si>
    <t>dumpsterplease.com</t>
  </si>
  <si>
    <t>meetingrimini.org</t>
  </si>
  <si>
    <t>mrtow.ca</t>
  </si>
  <si>
    <t>followmedronereviews.com</t>
  </si>
  <si>
    <t>hectorsusanagtarap.com</t>
  </si>
  <si>
    <t>vivaicecere.it</t>
  </si>
  <si>
    <t>baophapluat.vn</t>
  </si>
  <si>
    <t>designcuts.com</t>
  </si>
  <si>
    <t>weightlossbydiet.com</t>
  </si>
  <si>
    <t>hbhz.net</t>
  </si>
  <si>
    <t>cliniguard.co.uk</t>
  </si>
  <si>
    <t>magefralogistica.it</t>
  </si>
  <si>
    <t>sharedocsrl.it</t>
  </si>
  <si>
    <t>perentrator.ru</t>
  </si>
  <si>
    <t>xiaopian.com</t>
  </si>
  <si>
    <t>varusteleka.fi</t>
  </si>
  <si>
    <t>triworx.net</t>
  </si>
  <si>
    <t>webdsites.com</t>
  </si>
  <si>
    <t>idicesystems.com</t>
  </si>
  <si>
    <t>sugiyama-u.ac.jp</t>
  </si>
  <si>
    <t>whoisdane.com</t>
  </si>
  <si>
    <t>lufa.com.vn</t>
  </si>
  <si>
    <t>northendwaterfront.com</t>
  </si>
  <si>
    <t>thepixeltribe.com</t>
  </si>
  <si>
    <t>caratsandcake.com</t>
  </si>
  <si>
    <t>zdorovih.net</t>
  </si>
  <si>
    <t>bhavishyanirmaan.org</t>
  </si>
  <si>
    <t>kulturbrauerei.de</t>
  </si>
  <si>
    <t>givingsongs.info</t>
  </si>
  <si>
    <t>bjsuge.com</t>
  </si>
  <si>
    <t>ariixnet.com</t>
  </si>
  <si>
    <t>proxxima.com.br</t>
  </si>
  <si>
    <t>trgrealestate.com</t>
  </si>
  <si>
    <t>zdravoe.com</t>
  </si>
  <si>
    <t>adityainteractive.com</t>
  </si>
  <si>
    <t>spotlightmagazine.net</t>
  </si>
  <si>
    <t>inediblerecords.com</t>
  </si>
  <si>
    <t>openwebplatform.com.br</t>
  </si>
  <si>
    <t>newlc.com</t>
  </si>
  <si>
    <t>kamagraoraljelly.shop</t>
  </si>
  <si>
    <t>saphanphut.com</t>
  </si>
  <si>
    <t>tutuie.com</t>
  </si>
  <si>
    <t>adityagroupthailand.com</t>
  </si>
  <si>
    <t>vid3x.net</t>
  </si>
  <si>
    <t>sceni.com.br</t>
  </si>
  <si>
    <t>izometrik.com.tr</t>
  </si>
  <si>
    <t>abuatheih.com</t>
  </si>
  <si>
    <t>btechsol.com</t>
  </si>
  <si>
    <t>blackandwhitestudios.com.sg</t>
  </si>
  <si>
    <t>newyearseveproductions.com.au</t>
  </si>
  <si>
    <t>astarhomeinspection.com</t>
  </si>
  <si>
    <t>thanhtichthethaotuanqua.com</t>
  </si>
  <si>
    <t>racheldeed.co.uk</t>
  </si>
  <si>
    <t>xn--48-6kc6aalmip6a6k.xn--p1ai</t>
  </si>
  <si>
    <t>Ð¿Ð°Ð¼ÑÑ‚Ð½Ð¸ÐºÐ¸48.Ñ€Ñ„</t>
  </si>
  <si>
    <t>kolb-karmelieten.be</t>
  </si>
  <si>
    <t>zbulvar.ru</t>
  </si>
  <si>
    <t>advancetelecombd.com</t>
  </si>
  <si>
    <t>amydarling.la</t>
  </si>
  <si>
    <t>inessrl.com</t>
  </si>
  <si>
    <t>womenstie.com</t>
  </si>
  <si>
    <t>coresoftware.ie</t>
  </si>
  <si>
    <t>proflightsimulatorsreview.org</t>
  </si>
  <si>
    <t>nzozmedicor.pl</t>
  </si>
  <si>
    <t>dongthuanphu.com</t>
  </si>
  <si>
    <t>pleaselandhere.com</t>
  </si>
  <si>
    <t>barandas.com.ar</t>
  </si>
  <si>
    <t>neumaticostemuco.cl</t>
  </si>
  <si>
    <t>deutschhochzeit.com</t>
  </si>
  <si>
    <t>rtcobg.ru</t>
  </si>
  <si>
    <t>fotopanoramicas.net</t>
  </si>
  <si>
    <t>oryol.ru</t>
  </si>
  <si>
    <t>aspenclean.com.au</t>
  </si>
  <si>
    <t>leuxo.com</t>
  </si>
  <si>
    <t>xn-----6kccdhjjky0bje4dkjq.xn--p1ai</t>
  </si>
  <si>
    <t>Ñ„ÑƒÐ½Ð´Ð°Ð¼ÐµÐ½Ñ‚-Ð¶Ð±-ÑÐ²Ð°Ð¸.Ñ€Ñ„</t>
  </si>
  <si>
    <t>awaynew.com</t>
  </si>
  <si>
    <t>codyapp.com</t>
  </si>
  <si>
    <t>bibasis.gr</t>
  </si>
  <si>
    <t>xn--80ajdjybmeedqe.xn--p1ai</t>
  </si>
  <si>
    <t>ÑÐµÑ€Ð¶Ð°Ð½Ñ‚Ð¿Ñ€Ð¸Ð½Ñ‚.Ñ€Ñ„</t>
  </si>
  <si>
    <t>coolepark.ie</t>
  </si>
  <si>
    <t>peloblanco.com.ar</t>
  </si>
  <si>
    <t>prosecuritygroup.com</t>
  </si>
  <si>
    <t>syrtechnoplast.com</t>
  </si>
  <si>
    <t>damsoncreative.co.uk</t>
  </si>
  <si>
    <t>nexpharmaingredients.ca</t>
  </si>
  <si>
    <t>ufh.com.cn</t>
  </si>
  <si>
    <t>cunard.de</t>
  </si>
  <si>
    <t>xn----8sbgffvvqjelvk1a3ih.xn--p1ai</t>
  </si>
  <si>
    <t>Ñ…ÑƒÐ´ÐµÑ‚ÑŒ-Ð¿Ñ€Ð°Ð²Ð¸Ð»ÑŒÐ½Ð¾.Ñ€Ñ„</t>
  </si>
  <si>
    <t>gjstj.com</t>
  </si>
  <si>
    <t>lebensart-list.de</t>
  </si>
  <si>
    <t>respectdeluxe.pl</t>
  </si>
  <si>
    <t>kenigprofi.ru</t>
  </si>
  <si>
    <t>expertspainting.com</t>
  </si>
  <si>
    <t>acars.ru</t>
  </si>
  <si>
    <t>kvalitna-kava.com</t>
  </si>
  <si>
    <t>rib-software.com</t>
  </si>
  <si>
    <t>iberica.ee</t>
  </si>
  <si>
    <t>cralbreda.org</t>
  </si>
  <si>
    <t>kurshtml.edu.pl</t>
  </si>
  <si>
    <t>dd-edu.co.kr</t>
  </si>
  <si>
    <t>agrexplore.com</t>
  </si>
  <si>
    <t>budu-art.com</t>
  </si>
  <si>
    <t>satellitetvreviewer.com</t>
  </si>
  <si>
    <t>zeylan.mx</t>
  </si>
  <si>
    <t>digitalticketing.ru</t>
  </si>
  <si>
    <t>mykolaivka-rada.gov.ua</t>
  </si>
  <si>
    <t>langleytribune.com</t>
  </si>
  <si>
    <t>stevepotterband.com</t>
  </si>
  <si>
    <t>cankirivakfi.org.tr</t>
  </si>
  <si>
    <t>detectionloop.com</t>
  </si>
  <si>
    <t>shimanto-unagi.com</t>
  </si>
  <si>
    <t>pilloleperdimagrire.top</t>
  </si>
  <si>
    <t>nownovel.com</t>
  </si>
  <si>
    <t>xn--e1aaajd3asgj1cr6a0d.xn--p1ai</t>
  </si>
  <si>
    <t>Ñ‡Ð¸ÑÑ‚Ñ‹ÐµÑ€ÐµÑˆÐµÐ½Ð¸Ñ.Ñ€Ñ„</t>
  </si>
  <si>
    <t>cosgrovebrown.co.uk</t>
  </si>
  <si>
    <t>krainatour.com.ua</t>
  </si>
  <si>
    <t>jsrcgz.gov.cn</t>
  </si>
  <si>
    <t>r43dsmondos.com</t>
  </si>
  <si>
    <t>ikea.nl</t>
  </si>
  <si>
    <t>sdgbjy.gov.cn</t>
  </si>
  <si>
    <t>catellanismith.com</t>
  </si>
  <si>
    <t>dachstein.at</t>
  </si>
  <si>
    <t>ayudayoptimismo.org.mx</t>
  </si>
  <si>
    <t>clashofclansplay.com</t>
  </si>
  <si>
    <t>k-5mathteachingresources.com</t>
  </si>
  <si>
    <t>humpin.org</t>
  </si>
  <si>
    <t>frolic-blog.com</t>
  </si>
  <si>
    <t>anggre.com</t>
  </si>
  <si>
    <t>asensenayachting.com</t>
  </si>
  <si>
    <t>elink-software.com</t>
  </si>
  <si>
    <t>danganronpa.com</t>
  </si>
  <si>
    <t>allyour.info</t>
  </si>
  <si>
    <t>morrant.com</t>
  </si>
  <si>
    <t>onradpad.com</t>
  </si>
  <si>
    <t>canada-goose-jackets.name</t>
  </si>
  <si>
    <t>vulcanogaming.com</t>
  </si>
  <si>
    <t>mdsaude.com</t>
  </si>
  <si>
    <t>sanpatrignano.org</t>
  </si>
  <si>
    <t>auto-europe.co.uk</t>
  </si>
  <si>
    <t>festivalnumber6.com</t>
  </si>
  <si>
    <t>foromtb.com</t>
  </si>
  <si>
    <t>7ozn.com</t>
  </si>
  <si>
    <t>kasteeldehaar.nl</t>
  </si>
  <si>
    <t>mfu.ac.th</t>
  </si>
  <si>
    <t>moippo.org.ua</t>
  </si>
  <si>
    <t>nbtv.cn</t>
  </si>
  <si>
    <t>moss-europe.co.uk</t>
  </si>
  <si>
    <t>idx.co.id</t>
  </si>
  <si>
    <t>rem-avangard.ru</t>
  </si>
  <si>
    <t>semcon.com</t>
  </si>
  <si>
    <t>fullsizebronco.com</t>
  </si>
  <si>
    <t>etnosib.ru</t>
  </si>
  <si>
    <t>topagent.directory</t>
  </si>
  <si>
    <t>compraronline.space</t>
  </si>
  <si>
    <t>piratefm.co.uk</t>
  </si>
  <si>
    <t>aomrc.org.uk</t>
  </si>
  <si>
    <t>belushis.com</t>
  </si>
  <si>
    <t>dividendnotreceived.com</t>
  </si>
  <si>
    <t>spyappforcellphone.com</t>
  </si>
  <si>
    <t>bhhscalifornia.com</t>
  </si>
  <si>
    <t>budupomahat.cz</t>
  </si>
  <si>
    <t>caremax.com.sg</t>
  </si>
  <si>
    <t>myricadesign.com</t>
  </si>
  <si>
    <t>orderessayonlineon.com</t>
  </si>
  <si>
    <t>titivillus.it</t>
  </si>
  <si>
    <t>provlib.org</t>
  </si>
  <si>
    <t>bego.com</t>
  </si>
  <si>
    <t>mini-lathe.com</t>
  </si>
  <si>
    <t>yantaioude.com</t>
  </si>
  <si>
    <t>valdichianaoutlet.it</t>
  </si>
  <si>
    <t>hotelnormandin.com</t>
  </si>
  <si>
    <t>el-cerrito.org</t>
  </si>
  <si>
    <t>essay-online.co.uk</t>
  </si>
  <si>
    <t>mcblogg.de</t>
  </si>
  <si>
    <t>ecoki.com</t>
  </si>
  <si>
    <t>themakeupgallery.info</t>
  </si>
  <si>
    <t>pebeo.com</t>
  </si>
  <si>
    <t>autobahn-craftwerks.com</t>
  </si>
  <si>
    <t>countable.us</t>
  </si>
  <si>
    <t>southarmzglobal.com</t>
  </si>
  <si>
    <t>eternityproject.eu</t>
  </si>
  <si>
    <t>virginmobile.fr</t>
  </si>
  <si>
    <t>robbenford.com</t>
  </si>
  <si>
    <t>thedreslyn.com</t>
  </si>
  <si>
    <t>willajana.pl</t>
  </si>
  <si>
    <t>astralpool.com</t>
  </si>
  <si>
    <t>zdy333.com</t>
  </si>
  <si>
    <t>arb-lux.com</t>
  </si>
  <si>
    <t>aupairinamerica.com</t>
  </si>
  <si>
    <t>installaware.com</t>
  </si>
  <si>
    <t>optioncarriere.com</t>
  </si>
  <si>
    <t>zgybzh.com</t>
  </si>
  <si>
    <t>unique.nl</t>
  </si>
  <si>
    <t>comprarcialisgenericomadrid.com</t>
  </si>
  <si>
    <t>onsahomes.ru</t>
  </si>
  <si>
    <t>maalaimalar.com</t>
  </si>
  <si>
    <t>bestekfzversicherung.pw</t>
  </si>
  <si>
    <t>raleigh.co.uk</t>
  </si>
  <si>
    <t>wanlong.net</t>
  </si>
  <si>
    <t>gc-germany.com</t>
  </si>
  <si>
    <t>oranginasuntoryfrance.com</t>
  </si>
  <si>
    <t>proven.com</t>
  </si>
  <si>
    <t>cintanotes.com</t>
  </si>
  <si>
    <t>hrammallorca.com</t>
  </si>
  <si>
    <t>magoulas.com</t>
  </si>
  <si>
    <t>kingskitchens.co.uk</t>
  </si>
  <si>
    <t>photobookshop.com.au</t>
  </si>
  <si>
    <t>genericcialismtb.com</t>
  </si>
  <si>
    <t>westarenergy.com</t>
  </si>
  <si>
    <t>lakeworth.org</t>
  </si>
  <si>
    <t>ticket-sport.ru</t>
  </si>
  <si>
    <t>pyramidskateshop.com</t>
  </si>
  <si>
    <t>susana.org</t>
  </si>
  <si>
    <t>hotelhigashinihon-group.com</t>
  </si>
  <si>
    <t>phosphore.com</t>
  </si>
  <si>
    <t>temperaturecontrolwiki.com</t>
  </si>
  <si>
    <t>phillywatersheds.org</t>
  </si>
  <si>
    <t>time2ride.co.uk</t>
  </si>
  <si>
    <t>ngv.org.cn</t>
  </si>
  <si>
    <t>88tepok.com</t>
  </si>
  <si>
    <t>hayward-ca.gov</t>
  </si>
  <si>
    <t>eximettrafo.cz</t>
  </si>
  <si>
    <t>vanidades.com</t>
  </si>
  <si>
    <t>f4.cz</t>
  </si>
  <si>
    <t>mackinacbridge.org</t>
  </si>
  <si>
    <t>shakervillageky.org</t>
  </si>
  <si>
    <t>koczera.com.pl</t>
  </si>
  <si>
    <t>guiaoleo.com.ar</t>
  </si>
  <si>
    <t>lightworker.com</t>
  </si>
  <si>
    <t>yamakosenbei.co.jp</t>
  </si>
  <si>
    <t>carinsurancefornewjersey.net</t>
  </si>
  <si>
    <t>forklog.com</t>
  </si>
  <si>
    <t>zenith-haneda.co.jp</t>
  </si>
  <si>
    <t>nandos.com</t>
  </si>
  <si>
    <t>rundells.com.au</t>
  </si>
  <si>
    <t>phen375knowledgebase.com</t>
  </si>
  <si>
    <t>tong-wei.com</t>
  </si>
  <si>
    <t>paxchristi.net</t>
  </si>
  <si>
    <t>epidem.ru</t>
  </si>
  <si>
    <t>universemc.us</t>
  </si>
  <si>
    <t>conservativeusa.org</t>
  </si>
  <si>
    <t>beaconbroadside.com</t>
  </si>
  <si>
    <t>recoveryranch.com</t>
  </si>
  <si>
    <t>golfcanada.ca</t>
  </si>
  <si>
    <t>bananaboat.com</t>
  </si>
  <si>
    <t>japanadvertisement.com</t>
  </si>
  <si>
    <t>marketing-craigslist-facebook-twitter-youtube-ebay.info</t>
  </si>
  <si>
    <t>sccourts.org</t>
  </si>
  <si>
    <t>roadhawk.co.uk</t>
  </si>
  <si>
    <t>fyple.biz</t>
  </si>
  <si>
    <t>trackrgadget.club</t>
  </si>
  <si>
    <t>pnalog.ru</t>
  </si>
  <si>
    <t>yidaiyilu.gov.cn</t>
  </si>
  <si>
    <t>ihes.com</t>
  </si>
  <si>
    <t>newedilfutura.com</t>
  </si>
  <si>
    <t>ouarsenis.com</t>
  </si>
  <si>
    <t>wondroushippo.com</t>
  </si>
  <si>
    <t>x-norm.info</t>
  </si>
  <si>
    <t>suwapedia.org</t>
  </si>
  <si>
    <t>seminariocordoba.com.ar</t>
  </si>
  <si>
    <t>coachfactorysoutletcity.com</t>
  </si>
  <si>
    <t>hbihotels.com</t>
  </si>
  <si>
    <t>httpheader.net</t>
  </si>
  <si>
    <t>kolesoslav.com.ua</t>
  </si>
  <si>
    <t>damske.com</t>
  </si>
  <si>
    <t>spacefather.com</t>
  </si>
  <si>
    <t>sunpass.com</t>
  </si>
  <si>
    <t>stand.earth</t>
  </si>
  <si>
    <t>sellingwebsites.org</t>
  </si>
  <si>
    <t>metodcebro.ru</t>
  </si>
  <si>
    <t>checkcheck.us</t>
  </si>
  <si>
    <t>bipolar.productions</t>
  </si>
  <si>
    <t>biotech2008.ch</t>
  </si>
  <si>
    <t>xinjinzhou.cn</t>
  </si>
  <si>
    <t>playrosy.com</t>
  </si>
  <si>
    <t>hq-pornolab.info</t>
  </si>
  <si>
    <t>chebuday.ru</t>
  </si>
  <si>
    <t>4kolesa.by</t>
  </si>
  <si>
    <t>arabsocialworker.com</t>
  </si>
  <si>
    <t>looktoronto.com</t>
  </si>
  <si>
    <t>the-heels.com</t>
  </si>
  <si>
    <t>sexsmart.info</t>
  </si>
  <si>
    <t>braineco.ru</t>
  </si>
  <si>
    <t>inba-numa.com</t>
  </si>
  <si>
    <t>oupusoft.com</t>
  </si>
  <si>
    <t>savingsviagra.com</t>
  </si>
  <si>
    <t>pornopai.info</t>
  </si>
  <si>
    <t>jpwb.net</t>
  </si>
  <si>
    <t>lols.ru</t>
  </si>
  <si>
    <t>ncfta.gov.tw</t>
  </si>
  <si>
    <t>oriental-cat-breeder.co.uk</t>
  </si>
  <si>
    <t>insaatim.com</t>
  </si>
  <si>
    <t>sexpoidet.info</t>
  </si>
  <si>
    <t>mybestmedicine.net</t>
  </si>
  <si>
    <t>citizensunited.org</t>
  </si>
  <si>
    <t>pokomi.ru</t>
  </si>
  <si>
    <t>brickyard.com</t>
  </si>
  <si>
    <t>desnews.com</t>
  </si>
  <si>
    <t>cibersociedad.net</t>
  </si>
  <si>
    <t>africanworld.org</t>
  </si>
  <si>
    <t>nms.org</t>
  </si>
  <si>
    <t>zubik.com.pl</t>
  </si>
  <si>
    <t>cedellamarleydesign.com</t>
  </si>
  <si>
    <t>pumpkinnook.com</t>
  </si>
  <si>
    <t>vweb365.com</t>
  </si>
  <si>
    <t>viagracom.co</t>
  </si>
  <si>
    <t>dslaboratories.pl</t>
  </si>
  <si>
    <t>jazzbistro.pl</t>
  </si>
  <si>
    <t>berseneva.ru</t>
  </si>
  <si>
    <t>alzheimersreadingroom.com</t>
  </si>
  <si>
    <t>chrisburkard.com</t>
  </si>
  <si>
    <t>sensorwake.com</t>
  </si>
  <si>
    <t>thegrinlabs.com</t>
  </si>
  <si>
    <t>oregonlottery.org</t>
  </si>
  <si>
    <t>80053.com</t>
  </si>
  <si>
    <t>iq-mobile.com</t>
  </si>
  <si>
    <t>mehdiplugins.com</t>
  </si>
  <si>
    <t>ytgsw.com</t>
  </si>
  <si>
    <t>nhlgamecenter.ru</t>
  </si>
  <si>
    <t>convertex.io</t>
  </si>
  <si>
    <t>yobit.net</t>
  </si>
  <si>
    <t>chessbomb.com</t>
  </si>
  <si>
    <t>dailyhome.com</t>
  </si>
  <si>
    <t>secretfamilycultclub.com</t>
  </si>
  <si>
    <t>modellballon-forum.de</t>
  </si>
  <si>
    <t>gbtags.com</t>
  </si>
  <si>
    <t>biopreferred.gov</t>
  </si>
  <si>
    <t>one4allgroup.com</t>
  </si>
  <si>
    <t>synack.com</t>
  </si>
  <si>
    <t>yukyuks.com</t>
  </si>
  <si>
    <t>sman15bdg.net</t>
  </si>
  <si>
    <t>bp-castrol.ru</t>
  </si>
  <si>
    <t>flyseair.com</t>
  </si>
  <si>
    <t>simianmobiledisco.co.uk</t>
  </si>
  <si>
    <t>argn.com</t>
  </si>
  <si>
    <t>sgintcollections.com</t>
  </si>
  <si>
    <t>younnat.com</t>
  </si>
  <si>
    <t>fitsmartfitness.co.uk</t>
  </si>
  <si>
    <t>ctnewsonline.com</t>
  </si>
  <si>
    <t>rwandatourism.com</t>
  </si>
  <si>
    <t>xaydungducloc.com</t>
  </si>
  <si>
    <t>ampicillin2017.cricket</t>
  </si>
  <si>
    <t>unsound.pl</t>
  </si>
  <si>
    <t>endmemo.com</t>
  </si>
  <si>
    <t>jonnymugwump.com</t>
  </si>
  <si>
    <t>valtrex2017.science</t>
  </si>
  <si>
    <t>cipro2017.science</t>
  </si>
  <si>
    <t>centraltexaswebdesign.com</t>
  </si>
  <si>
    <t>nutcracker.com</t>
  </si>
  <si>
    <t>neurontin50.us</t>
  </si>
  <si>
    <t>quickflix.com.au</t>
  </si>
  <si>
    <t>bpdcentral.com</t>
  </si>
  <si>
    <t>cugbbs.com</t>
  </si>
  <si>
    <t>faraenergy.com</t>
  </si>
  <si>
    <t>jacketbay.com</t>
  </si>
  <si>
    <t>vectormap.com</t>
  </si>
  <si>
    <t>logicvisual.com</t>
  </si>
  <si>
    <t>redflymarketing.com</t>
  </si>
  <si>
    <t>smallhd.com</t>
  </si>
  <si>
    <t>bulletsforever.com</t>
  </si>
  <si>
    <t>online-cialiscanada.org</t>
  </si>
  <si>
    <t>wombatsecurity.com</t>
  </si>
  <si>
    <t>levels.io</t>
  </si>
  <si>
    <t>httpswww.site</t>
  </si>
  <si>
    <t>creatr.cc</t>
  </si>
  <si>
    <t>porterhousebrewco.com</t>
  </si>
  <si>
    <t>encounterbooks.com</t>
  </si>
  <si>
    <t>ensayopractico.com</t>
  </si>
  <si>
    <t>lindsaybks.com</t>
  </si>
  <si>
    <t>zortrax.com</t>
  </si>
  <si>
    <t>prolocofaeto.it</t>
  </si>
  <si>
    <t>zithromax2017.science</t>
  </si>
  <si>
    <t>methotrexate.sexy</t>
  </si>
  <si>
    <t>ncsd.org</t>
  </si>
  <si>
    <t>celebrex2012.us</t>
  </si>
  <si>
    <t>suqianba.cn</t>
  </si>
  <si>
    <t>austinconventioncenter.com</t>
  </si>
  <si>
    <t>calgarywomensshelter.com</t>
  </si>
  <si>
    <t>maskargo.com</t>
  </si>
  <si>
    <t>yo.md</t>
  </si>
  <si>
    <t>u-pol.co.uk</t>
  </si>
  <si>
    <t>dng.com</t>
  </si>
  <si>
    <t>ritaora.com</t>
  </si>
  <si>
    <t>buypropecia8.top</t>
  </si>
  <si>
    <t>azithromycin2017.bid</t>
  </si>
  <si>
    <t>lesproduweb.com</t>
  </si>
  <si>
    <t>yesterdayland.com</t>
  </si>
  <si>
    <t>outhistory.org</t>
  </si>
  <si>
    <t>suhagra2017.science</t>
  </si>
  <si>
    <t>antabuse17.science</t>
  </si>
  <si>
    <t>buycafergot2010.top</t>
  </si>
  <si>
    <t>winnipegchineseforum.com</t>
  </si>
  <si>
    <t>vpxl2017.cricket</t>
  </si>
  <si>
    <t>propecia5mg-cheap.com</t>
  </si>
  <si>
    <t>solutionary.com</t>
  </si>
  <si>
    <t>obs-vlfr.fr</t>
  </si>
  <si>
    <t>gametabs.net</t>
  </si>
  <si>
    <t>buyelimite7.top</t>
  </si>
  <si>
    <t>genetics-gsa.org</t>
  </si>
  <si>
    <t>alkapi.ru</t>
  </si>
  <si>
    <t>doxycycline.sexy</t>
  </si>
  <si>
    <t>ignitionone.com</t>
  </si>
  <si>
    <t>martianwatches.com</t>
  </si>
  <si>
    <t>zeri.org</t>
  </si>
  <si>
    <t>triamterene.sexy</t>
  </si>
  <si>
    <t>toradol-3.top</t>
  </si>
  <si>
    <t>bday.co.za</t>
  </si>
  <si>
    <t>tadalissx2017.bid</t>
  </si>
  <si>
    <t>eurax.casa</t>
  </si>
  <si>
    <t>bolzplatz.com</t>
  </si>
  <si>
    <t>cnacoins.com</t>
  </si>
  <si>
    <t>amoxicillin0.us</t>
  </si>
  <si>
    <t>laconi.ca</t>
  </si>
  <si>
    <t>calvinklein.de</t>
  </si>
  <si>
    <t>bradsucks.net</t>
  </si>
  <si>
    <t>intel.nl</t>
  </si>
  <si>
    <t>boxui.com</t>
  </si>
  <si>
    <t>erythromycin2017.science</t>
  </si>
  <si>
    <t>armedassault.com</t>
  </si>
  <si>
    <t>callcentric.com</t>
  </si>
  <si>
    <t>albendazole2010.top</t>
  </si>
  <si>
    <t>datalogix.com</t>
  </si>
  <si>
    <t>gratipay.com</t>
  </si>
  <si>
    <t>ihispano.com</t>
  </si>
  <si>
    <t>phenergan.fail</t>
  </si>
  <si>
    <t>fail</t>
  </si>
  <si>
    <t>worldbankgroup.org</t>
  </si>
  <si>
    <t>tenorminonline.review</t>
  </si>
  <si>
    <t>5devr.com</t>
  </si>
  <si>
    <t>catcode.com</t>
  </si>
  <si>
    <t>fc-agency.com</t>
  </si>
  <si>
    <t>circos.ca</t>
  </si>
  <si>
    <t>cialisgeneric.center</t>
  </si>
  <si>
    <t>fluoxetine25.top</t>
  </si>
  <si>
    <t>hoverboardkings.com</t>
  </si>
  <si>
    <t>cpa-iraq.org</t>
  </si>
  <si>
    <t>hobsonsradius.com</t>
  </si>
  <si>
    <t>nokia-asia.com</t>
  </si>
  <si>
    <t>laymark.com</t>
  </si>
  <si>
    <t>triamterene.fyi</t>
  </si>
  <si>
    <t>fsn.net</t>
  </si>
  <si>
    <t>ijcaonline.org</t>
  </si>
  <si>
    <t>izpitera.ru</t>
  </si>
  <si>
    <t>mapzen.com</t>
  </si>
  <si>
    <t>kingdomofbhutan.com</t>
  </si>
  <si>
    <t>convert.com</t>
  </si>
  <si>
    <t>ns.ac.yu</t>
  </si>
  <si>
    <t>clip-bucket.com</t>
  </si>
  <si>
    <t>polaris.net</t>
  </si>
  <si>
    <t>seaofclouds.com</t>
  </si>
  <si>
    <t>xxcopy.com</t>
  </si>
  <si>
    <t>plastelina.net</t>
  </si>
  <si>
    <t>epiphan.com</t>
  </si>
  <si>
    <t>math.hr</t>
  </si>
  <si>
    <t>universitypressscholarship.com</t>
  </si>
  <si>
    <t>aniwey.net</t>
  </si>
  <si>
    <t>gobolinux.org</t>
  </si>
  <si>
    <t>vocaboly.com</t>
  </si>
  <si>
    <t>imagebin.org</t>
  </si>
  <si>
    <t>kkovacs.eu</t>
  </si>
  <si>
    <t>lesstif.org</t>
  </si>
  <si>
    <t>he.fi</t>
  </si>
  <si>
    <t>ujiao.net</t>
  </si>
  <si>
    <t>lovelyetc.com</t>
  </si>
  <si>
    <t>ekzo-sales.ru</t>
  </si>
  <si>
    <t>cddeal.net</t>
  </si>
  <si>
    <t>volhovmed.ru</t>
  </si>
  <si>
    <t>layers-of-learning.com</t>
  </si>
  <si>
    <t>spec-net.com.au</t>
  </si>
  <si>
    <t>biligame.com</t>
  </si>
  <si>
    <t>cstatic-images.com</t>
  </si>
  <si>
    <t>qxl.dk</t>
  </si>
  <si>
    <t>medscapestatic.com</t>
  </si>
  <si>
    <t>ewk.hu</t>
  </si>
  <si>
    <t>acli.it</t>
  </si>
  <si>
    <t>hezzi-dsbooksandcooks.com</t>
  </si>
  <si>
    <t>nbchao.com</t>
  </si>
  <si>
    <t>boomads.com</t>
  </si>
  <si>
    <t>bimg.dk</t>
  </si>
  <si>
    <t>gxguantai.com</t>
  </si>
  <si>
    <t>hkhyk.com</t>
  </si>
  <si>
    <t>mzitu.com</t>
  </si>
  <si>
    <t>e-nls.com</t>
  </si>
  <si>
    <t>tarifcheck24.com</t>
  </si>
  <si>
    <t>dansivarmland.nu</t>
  </si>
  <si>
    <t>jiedai.cn</t>
  </si>
  <si>
    <t>immaguitar.com</t>
  </si>
  <si>
    <t>laughingkidslearn.com</t>
  </si>
  <si>
    <t>bigdotofhappiness.com</t>
  </si>
  <si>
    <t>moldovarent.com</t>
  </si>
  <si>
    <t>juggcrew.com</t>
  </si>
  <si>
    <t>csm.it</t>
  </si>
  <si>
    <t>carswithmuscles.com</t>
  </si>
  <si>
    <t>ncte-india.org</t>
  </si>
  <si>
    <t>oaquan.com</t>
  </si>
  <si>
    <t>jiechensh.cn</t>
  </si>
  <si>
    <t>kanazawa-kankoukyoukai.or.jp</t>
  </si>
  <si>
    <t>rapidhomeremedies.com</t>
  </si>
  <si>
    <t>chinesetemple.com.cn</t>
  </si>
  <si>
    <t>kamoltd.co.jp</t>
  </si>
  <si>
    <t>mippi.jp</t>
  </si>
  <si>
    <t>cqxyyqd.com</t>
  </si>
  <si>
    <t>tichyseinblick.de</t>
  </si>
  <si>
    <t>popoptiq.com</t>
  </si>
  <si>
    <t>pensionsmyndigheten.se</t>
  </si>
  <si>
    <t>bonbonrosegirls.com</t>
  </si>
  <si>
    <t>inran.it</t>
  </si>
  <si>
    <t>musicbar.cz</t>
  </si>
  <si>
    <t>dustinhome.se</t>
  </si>
  <si>
    <t>physfunc.ru</t>
  </si>
  <si>
    <t>montinpetrol.com</t>
  </si>
  <si>
    <t>comicattack.net</t>
  </si>
  <si>
    <t>carreraspopulares.com</t>
  </si>
  <si>
    <t>sugarspiceandfamilylife.com</t>
  </si>
  <si>
    <t>rotex-heating.com</t>
  </si>
  <si>
    <t>redultair.ru</t>
  </si>
  <si>
    <t>jnlongwei.com.cn</t>
  </si>
  <si>
    <t>flydra.com</t>
  </si>
  <si>
    <t>onthehouse.com</t>
  </si>
  <si>
    <t>sungrowpower.com</t>
  </si>
  <si>
    <t>posthaus.com.br</t>
  </si>
  <si>
    <t>7static.com</t>
  </si>
  <si>
    <t>chinabuddhism.com.cn</t>
  </si>
  <si>
    <t>securika-moscow.ru</t>
  </si>
  <si>
    <t>zjcard.cn</t>
  </si>
  <si>
    <t>seoisforyou.com</t>
  </si>
  <si>
    <t>kumamon-official.jp</t>
  </si>
  <si>
    <t>bfeseo.com</t>
  </si>
  <si>
    <t>testfakta.se</t>
  </si>
  <si>
    <t>skateandannoy.com</t>
  </si>
  <si>
    <t>rsi174.ru</t>
  </si>
  <si>
    <t>modernwedding.com.au</t>
  </si>
  <si>
    <t>apalog.com</t>
  </si>
  <si>
    <t>sikkou.jp</t>
  </si>
  <si>
    <t>antropova-t.ru</t>
  </si>
  <si>
    <t>arezzo.com.br</t>
  </si>
  <si>
    <t>xn--75-jlcqkqfdn8e.xn--p1ai</t>
  </si>
  <si>
    <t>Ñ€Ð¾Ð´Ð½Ð¸Ñ‡Ð¾Ðº75.Ñ€Ñ„</t>
  </si>
  <si>
    <t>homeandfamily.eu</t>
  </si>
  <si>
    <t>normeringarbeid.nl</t>
  </si>
  <si>
    <t>sdsanhe.com</t>
  </si>
  <si>
    <t>thelovelydrawer.com</t>
  </si>
  <si>
    <t>comc.com</t>
  </si>
  <si>
    <t>alkmy.co.uk</t>
  </si>
  <si>
    <t>drjatindhingra.com</t>
  </si>
  <si>
    <t>octaneforleaders.com</t>
  </si>
  <si>
    <t>ecabo.nl</t>
  </si>
  <si>
    <t>besttshirtsgoldcoast.com</t>
  </si>
  <si>
    <t>doubledigitcommaclub.com</t>
  </si>
  <si>
    <t>shahgarments.in</t>
  </si>
  <si>
    <t>sexvid.xxx</t>
  </si>
  <si>
    <t>hvacs.ca</t>
  </si>
  <si>
    <t>eg-pouvoir-citoyen.org</t>
  </si>
  <si>
    <t>beingliquid.com</t>
  </si>
  <si>
    <t>mts-mobile.ru</t>
  </si>
  <si>
    <t>rachelrevoyauthor.com</t>
  </si>
  <si>
    <t>amantrangroupdigha.com</t>
  </si>
  <si>
    <t>vistechno.com</t>
  </si>
  <si>
    <t>infobiomedica.com</t>
  </si>
  <si>
    <t>moeobrazovanie.ru</t>
  </si>
  <si>
    <t>dumbonyc.com</t>
  </si>
  <si>
    <t>hvacminneapolismn.com</t>
  </si>
  <si>
    <t>nhahangtinnhiem.com</t>
  </si>
  <si>
    <t>osteodin.in</t>
  </si>
  <si>
    <t>housinginbk.com</t>
  </si>
  <si>
    <t>rashinemobile.com</t>
  </si>
  <si>
    <t>loveveggiesandyoga.com</t>
  </si>
  <si>
    <t>chiropractorsnearme.org</t>
  </si>
  <si>
    <t>okna-doveria.ru</t>
  </si>
  <si>
    <t>m-ocean.com.ua</t>
  </si>
  <si>
    <t>xn--72-glciarwmh7bbk9d0c.xn--p1ai</t>
  </si>
  <si>
    <t>Ð¾Ð³Ð½ÐµÑ‚ÑƒÑˆÐ¸Ñ‚ÐµÐ»ÑŒ72.Ñ€Ñ„</t>
  </si>
  <si>
    <t>greenlitebites.com</t>
  </si>
  <si>
    <t>lsxtv.com</t>
  </si>
  <si>
    <t>musikaze.com</t>
  </si>
  <si>
    <t>sales.discount</t>
  </si>
  <si>
    <t>discount</t>
  </si>
  <si>
    <t>jcweather.us</t>
  </si>
  <si>
    <t>kmitracker.com</t>
  </si>
  <si>
    <t>joolagi.com</t>
  </si>
  <si>
    <t>knmv.nl</t>
  </si>
  <si>
    <t>mujuwang.com.cn</t>
  </si>
  <si>
    <t>nikatv.ru</t>
  </si>
  <si>
    <t>besttabs4you.com</t>
  </si>
  <si>
    <t>diskinkitchens.com</t>
  </si>
  <si>
    <t>cartechbooks.com</t>
  </si>
  <si>
    <t>laurinahlimited.com</t>
  </si>
  <si>
    <t>vodeo.tv</t>
  </si>
  <si>
    <t>buenamusica.com</t>
  </si>
  <si>
    <t>amt-events.com</t>
  </si>
  <si>
    <t>otrok.ru</t>
  </si>
  <si>
    <t>escortsforlondon.co.uk</t>
  </si>
  <si>
    <t>gogin.co.jp</t>
  </si>
  <si>
    <t>archieven.nl</t>
  </si>
  <si>
    <t>womanhit.ru</t>
  </si>
  <si>
    <t>rmcajmer.org</t>
  </si>
  <si>
    <t>canadagooseexpeditionparka.se</t>
  </si>
  <si>
    <t>boneclones.com</t>
  </si>
  <si>
    <t>vandacoatings.co.uk</t>
  </si>
  <si>
    <t>childcarestrategies.com</t>
  </si>
  <si>
    <t>diplomy-russian.com</t>
  </si>
  <si>
    <t>apfelnews.de</t>
  </si>
  <si>
    <t>minimundus.at</t>
  </si>
  <si>
    <t>damske-spodnipradlo.eu</t>
  </si>
  <si>
    <t>studentshare.net</t>
  </si>
  <si>
    <t>healthyfoodforliving.com</t>
  </si>
  <si>
    <t>bigamodernhaliyikama.com</t>
  </si>
  <si>
    <t>astronomyonline.org</t>
  </si>
  <si>
    <t>jiujiaying.com</t>
  </si>
  <si>
    <t>merriamwebster.com</t>
  </si>
  <si>
    <t>yulischeidt.com</t>
  </si>
  <si>
    <t>icc.cat</t>
  </si>
  <si>
    <t>szczudla.eu</t>
  </si>
  <si>
    <t>thewatershed.com</t>
  </si>
  <si>
    <t>clubedivulga.com.br</t>
  </si>
  <si>
    <t>deninosht.com</t>
  </si>
  <si>
    <t>skinfaktory.com</t>
  </si>
  <si>
    <t>ydlysn.com</t>
  </si>
  <si>
    <t>numrush.nl</t>
  </si>
  <si>
    <t>acwcvietnam.org.vn</t>
  </si>
  <si>
    <t>deepasthambham.com</t>
  </si>
  <si>
    <t>esenciasmediterraneas.com</t>
  </si>
  <si>
    <t>premierleague.co.tz</t>
  </si>
  <si>
    <t>porta.de</t>
  </si>
  <si>
    <t>eventosdegraduacion.com.mx</t>
  </si>
  <si>
    <t>infraser.com</t>
  </si>
  <si>
    <t>leanfunnels.com</t>
  </si>
  <si>
    <t>xn--24-6kc0biodhj5b.xn--p1ai</t>
  </si>
  <si>
    <t>Ð¿Ñ€Ð¾Ñ„Ð»Ð°Ð¹Ð½24.Ñ€Ñ„</t>
  </si>
  <si>
    <t>interexc.com</t>
  </si>
  <si>
    <t>sever-pinsk.by</t>
  </si>
  <si>
    <t>resistbrands.com</t>
  </si>
  <si>
    <t>silkmillionaire.com</t>
  </si>
  <si>
    <t>tippecanoecountyrighttolife.com</t>
  </si>
  <si>
    <t>yunasffxiv.com</t>
  </si>
  <si>
    <t>joopot.se</t>
  </si>
  <si>
    <t>adotsolutions.co.uk</t>
  </si>
  <si>
    <t>dulichquangtri.vn</t>
  </si>
  <si>
    <t>mentarcise.com</t>
  </si>
  <si>
    <t>unicaja.es</t>
  </si>
  <si>
    <t>abazzar4us.in</t>
  </si>
  <si>
    <t>subom.net</t>
  </si>
  <si>
    <t>tarasovoleg.ru</t>
  </si>
  <si>
    <t>lastminutepdx.com</t>
  </si>
  <si>
    <t>thaibietthubien.com</t>
  </si>
  <si>
    <t>lexlaw.nu</t>
  </si>
  <si>
    <t>smolensk-i.ru</t>
  </si>
  <si>
    <t>raybansunglass.co.uk</t>
  </si>
  <si>
    <t>indialegalassist.com</t>
  </si>
  <si>
    <t>tapchiyhoc.net</t>
  </si>
  <si>
    <t>absolutelandscaping.co</t>
  </si>
  <si>
    <t>ardaevdenevenakliye.com</t>
  </si>
  <si>
    <t>howstressaffectsthebody.com</t>
  </si>
  <si>
    <t>muktii.com</t>
  </si>
  <si>
    <t>ssyazirkoyutarkalkkoop.com</t>
  </si>
  <si>
    <t>vestashopping.com</t>
  </si>
  <si>
    <t>dilipsonigarajewellers.in</t>
  </si>
  <si>
    <t>whatsforlunchhoney.net</t>
  </si>
  <si>
    <t>a3energia.com</t>
  </si>
  <si>
    <t>cityinstructors.com</t>
  </si>
  <si>
    <t>gadgetdesires.com</t>
  </si>
  <si>
    <t>monapilates.net</t>
  </si>
  <si>
    <t>ecstacyplanners.com</t>
  </si>
  <si>
    <t>srttc.org.in</t>
  </si>
  <si>
    <t>gospelexclusive.net</t>
  </si>
  <si>
    <t>tabletowo.pl</t>
  </si>
  <si>
    <t>fotbolldirekt.se</t>
  </si>
  <si>
    <t>medalternatyva.com.ua</t>
  </si>
  <si>
    <t>malhariamena.com.br</t>
  </si>
  <si>
    <t>vimo.com.cn</t>
  </si>
  <si>
    <t>novdia.com</t>
  </si>
  <si>
    <t>purelygoodremedies.com</t>
  </si>
  <si>
    <t>tauernspakaprun.com</t>
  </si>
  <si>
    <t>nouveauhairfactory.net</t>
  </si>
  <si>
    <t>bootyshortsla.com</t>
  </si>
  <si>
    <t>debtandbillconsolidationhelp.com</t>
  </si>
  <si>
    <t>xn--srpfelkeller-dlb.de</t>
  </si>
  <si>
    <t>sÃ¼rpfelkeller.de</t>
  </si>
  <si>
    <t>bogner-records.com</t>
  </si>
  <si>
    <t>era-visa.com</t>
  </si>
  <si>
    <t>harakirix.com</t>
  </si>
  <si>
    <t>neelgreevfabworld.com</t>
  </si>
  <si>
    <t>storytime.co.in</t>
  </si>
  <si>
    <t>time.ir</t>
  </si>
  <si>
    <t>damngooddentist.com</t>
  </si>
  <si>
    <t>test-order.ru</t>
  </si>
  <si>
    <t>laerd.com</t>
  </si>
  <si>
    <t>selakpardaz.com</t>
  </si>
  <si>
    <t>supersaverssydney.com</t>
  </si>
  <si>
    <t>wonderdrives.co.uk</t>
  </si>
  <si>
    <t>shopvida.com</t>
  </si>
  <si>
    <t>smmercury.com</t>
  </si>
  <si>
    <t>730sagestreet.com</t>
  </si>
  <si>
    <t>ammarineinc.com</t>
  </si>
  <si>
    <t>maulogodep.com</t>
  </si>
  <si>
    <t>shriengineeringworks.com</t>
  </si>
  <si>
    <t>champsgym.ie</t>
  </si>
  <si>
    <t>newitts.com</t>
  </si>
  <si>
    <t>kampwesterbork.nl</t>
  </si>
  <si>
    <t>hidoyat.uz</t>
  </si>
  <si>
    <t>xn--e1afbniffikkq.xn--p1ai</t>
  </si>
  <si>
    <t>Ð¼Ð¸Ñ„ÐµÐ¿Ñ€Ð¸ÑÑ‚Ð¾Ð½.Ñ€Ñ„</t>
  </si>
  <si>
    <t>vietnamtropicalgolf.com</t>
  </si>
  <si>
    <t>nashaopeka.ru</t>
  </si>
  <si>
    <t>shiguanzhijia.cn</t>
  </si>
  <si>
    <t>albert.io</t>
  </si>
  <si>
    <t>dormenta.com</t>
  </si>
  <si>
    <t>kgbou5.ru</t>
  </si>
  <si>
    <t>kiteshop.su</t>
  </si>
  <si>
    <t>aloedynamics.com</t>
  </si>
  <si>
    <t>daphnialtda.com</t>
  </si>
  <si>
    <t>animalaar.com</t>
  </si>
  <si>
    <t>s4y.com</t>
  </si>
  <si>
    <t>tarragonaturisme.cat</t>
  </si>
  <si>
    <t>mimopay.com</t>
  </si>
  <si>
    <t>marchela-apostolova.eu</t>
  </si>
  <si>
    <t>asahi-u.ac.jp</t>
  </si>
  <si>
    <t>italydom.ru</t>
  </si>
  <si>
    <t>mariya63.ru</t>
  </si>
  <si>
    <t>dataloggermalaysia.com</t>
  </si>
  <si>
    <t>uniformesmg.com</t>
  </si>
  <si>
    <t>art-direction.pl</t>
  </si>
  <si>
    <t>akarussia.ru</t>
  </si>
  <si>
    <t>valhallamarine.com</t>
  </si>
  <si>
    <t>thebeyond.info</t>
  </si>
  <si>
    <t>guerrasteel.co.za</t>
  </si>
  <si>
    <t>glappr.com</t>
  </si>
  <si>
    <t>imedipa.com</t>
  </si>
  <si>
    <t>saurashtrauniversity.edu</t>
  </si>
  <si>
    <t>fotohost.by</t>
  </si>
  <si>
    <t>naurshkola.ru</t>
  </si>
  <si>
    <t>xn-----6kcacxglkft0c2awdg0i.xn--p1ai</t>
  </si>
  <si>
    <t>Ð·Ð°Ñ‰Ð¸Ñ‚Ð°-Ð¾Ñ‚-ÐºÑ€ÐµÐ´Ð¸Ñ‚Ð°.Ñ€Ñ„</t>
  </si>
  <si>
    <t>boad-sa.com</t>
  </si>
  <si>
    <t>wildjackcasino.com</t>
  </si>
  <si>
    <t>hospitalnet.ir</t>
  </si>
  <si>
    <t>funtoosh.com</t>
  </si>
  <si>
    <t>pet4life.gr</t>
  </si>
  <si>
    <t>leisureisleantiques.com</t>
  </si>
  <si>
    <t>oshmans.co.jp</t>
  </si>
  <si>
    <t>longchamphandbags.net.co</t>
  </si>
  <si>
    <t>cec-editore.com</t>
  </si>
  <si>
    <t>ji7.com</t>
  </si>
  <si>
    <t>stgermain.fr</t>
  </si>
  <si>
    <t>bookmarkurl.info</t>
  </si>
  <si>
    <t>appwalkthrough.co.uk</t>
  </si>
  <si>
    <t>blackoak-group.com</t>
  </si>
  <si>
    <t>wyposazenie-bankietowe.pl</t>
  </si>
  <si>
    <t>ummid.com</t>
  </si>
  <si>
    <t>jungfrau-marathon.ch</t>
  </si>
  <si>
    <t>bloggingcage.com</t>
  </si>
  <si>
    <t>coopfiligrana.com</t>
  </si>
  <si>
    <t>zyczenia-okazjonalne.pl</t>
  </si>
  <si>
    <t>jhztkj.com</t>
  </si>
  <si>
    <t>airaid.com</t>
  </si>
  <si>
    <t>ipdocketingrules.com</t>
  </si>
  <si>
    <t>giayluoinam.edu.vn</t>
  </si>
  <si>
    <t>stomatolog-stargard.ovh</t>
  </si>
  <si>
    <t>frontrowshop.com</t>
  </si>
  <si>
    <t>threadflip.com</t>
  </si>
  <si>
    <t>douraku.co.jp</t>
  </si>
  <si>
    <t>newsarmenia.am</t>
  </si>
  <si>
    <t>themehunk.com</t>
  </si>
  <si>
    <t>tirumala.org</t>
  </si>
  <si>
    <t>rosinter.ru</t>
  </si>
  <si>
    <t>jumar.com.br</t>
  </si>
  <si>
    <t>auchan.pl</t>
  </si>
  <si>
    <t>mystrugglebus.com</t>
  </si>
  <si>
    <t>legrandbornand.com</t>
  </si>
  <si>
    <t>pure-t.ru</t>
  </si>
  <si>
    <t>global-greenhouse-warming.com</t>
  </si>
  <si>
    <t>vapingpost.com</t>
  </si>
  <si>
    <t>world-it-planet.org</t>
  </si>
  <si>
    <t>temptinglingerie.co.uk</t>
  </si>
  <si>
    <t>anderweltonline.com</t>
  </si>
  <si>
    <t>iranshao.com</t>
  </si>
  <si>
    <t>pc365.com.cn</t>
  </si>
  <si>
    <t>pehaa.com</t>
  </si>
  <si>
    <t>e-purestyle.top</t>
  </si>
  <si>
    <t>l-ave.com.mx</t>
  </si>
  <si>
    <t>hair-vital.com</t>
  </si>
  <si>
    <t>britainbusinessdirectory.com</t>
  </si>
  <si>
    <t>hayatnafs.com</t>
  </si>
  <si>
    <t>akkumulyatory.net</t>
  </si>
  <si>
    <t>buildyourcnc.com</t>
  </si>
  <si>
    <t>charleshotel.com</t>
  </si>
  <si>
    <t>chemistry-blog.com</t>
  </si>
  <si>
    <t>papka.biz</t>
  </si>
  <si>
    <t>je1.ru</t>
  </si>
  <si>
    <t>herpescurehq.com</t>
  </si>
  <si>
    <t>cosmebio.org</t>
  </si>
  <si>
    <t>turtlehospital.org</t>
  </si>
  <si>
    <t>seashepherd.org.au</t>
  </si>
  <si>
    <t>kostomukshaforu.ru</t>
  </si>
  <si>
    <t>googulr.com</t>
  </si>
  <si>
    <t>greenpasture.org</t>
  </si>
  <si>
    <t>friendswithyou.com</t>
  </si>
  <si>
    <t>politiko.ua</t>
  </si>
  <si>
    <t>mei-x.com.cn</t>
  </si>
  <si>
    <t>camodump.com</t>
  </si>
  <si>
    <t>sfai.org</t>
  </si>
  <si>
    <t>samara-vem.ru</t>
  </si>
  <si>
    <t>chru-lille.fr</t>
  </si>
  <si>
    <t>ezoterika-info.ru</t>
  </si>
  <si>
    <t>rimbergsfoton.se</t>
  </si>
  <si>
    <t>sportsviews.com</t>
  </si>
  <si>
    <t>trendtelligent.com</t>
  </si>
  <si>
    <t>5-drive.ru</t>
  </si>
  <si>
    <t>oskol.ru</t>
  </si>
  <si>
    <t>tracyandmatt.co.uk</t>
  </si>
  <si>
    <t>kwel.me</t>
  </si>
  <si>
    <t>tatyanagorbacheva.ru</t>
  </si>
  <si>
    <t>jzadj.com</t>
  </si>
  <si>
    <t>thesurrey.com</t>
  </si>
  <si>
    <t>wpyr.com</t>
  </si>
  <si>
    <t>rua.gr</t>
  </si>
  <si>
    <t>cornmarketservices.ie</t>
  </si>
  <si>
    <t>mmszczecin.pl</t>
  </si>
  <si>
    <t>comprasbaratasinternet.com</t>
  </si>
  <si>
    <t>moneyclaim.gov.uk</t>
  </si>
  <si>
    <t>pokiesexperience.com</t>
  </si>
  <si>
    <t>wystawiennicze.com</t>
  </si>
  <si>
    <t>duluthmn.gov</t>
  </si>
  <si>
    <t>istrianet.org</t>
  </si>
  <si>
    <t>nuhnul-kisku.info</t>
  </si>
  <si>
    <t>pravyysektor.info</t>
  </si>
  <si>
    <t>dardni.gov.uk</t>
  </si>
  <si>
    <t>comwpburn.com</t>
  </si>
  <si>
    <t>rusl-and.dk</t>
  </si>
  <si>
    <t>governancenow.com</t>
  </si>
  <si>
    <t>24hourgaming.com</t>
  </si>
  <si>
    <t>biphoo.com</t>
  </si>
  <si>
    <t>bloghints.com</t>
  </si>
  <si>
    <t>jugalwiki.com</t>
  </si>
  <si>
    <t>rybalka-opt.ru</t>
  </si>
  <si>
    <t>rijeka.hr</t>
  </si>
  <si>
    <t>groundcontrol.com</t>
  </si>
  <si>
    <t>gtjanx.com</t>
  </si>
  <si>
    <t>magikwebtech.com</t>
  </si>
  <si>
    <t>jy169.com</t>
  </si>
  <si>
    <t>washoeschools.net</t>
  </si>
  <si>
    <t>cheapbelstaff.online</t>
  </si>
  <si>
    <t>kic-8462852.org</t>
  </si>
  <si>
    <t>pepperstudio.com</t>
  </si>
  <si>
    <t>liznul-kisku.info</t>
  </si>
  <si>
    <t>artfutura.org</t>
  </si>
  <si>
    <t>presente.org</t>
  </si>
  <si>
    <t>pleasantholidays.com</t>
  </si>
  <si>
    <t>rockdizfile.com</t>
  </si>
  <si>
    <t>nsj-online.de</t>
  </si>
  <si>
    <t>bimota.it</t>
  </si>
  <si>
    <t>energex.com.au</t>
  </si>
  <si>
    <t>mrappliance.com</t>
  </si>
  <si>
    <t>inmycommunity.com.au</t>
  </si>
  <si>
    <t>jakenya.org</t>
  </si>
  <si>
    <t>pritzkermilitary.org</t>
  </si>
  <si>
    <t>caching.ru</t>
  </si>
  <si>
    <t>globalhealthsupply.com</t>
  </si>
  <si>
    <t>jxgxch.com</t>
  </si>
  <si>
    <t>outerbanksvoice.com</t>
  </si>
  <si>
    <t>postitworld.com</t>
  </si>
  <si>
    <t>uinsgd.ac.id</t>
  </si>
  <si>
    <t>autoinsurancesolo.pw</t>
  </si>
  <si>
    <t>ekulturars.com</t>
  </si>
  <si>
    <t>jeweltheme.com</t>
  </si>
  <si>
    <t>soccerfox99.net</t>
  </si>
  <si>
    <t>putin-nv.ru</t>
  </si>
  <si>
    <t>helijet.com</t>
  </si>
  <si>
    <t>vokrugsvetanaveslah.com</t>
  </si>
  <si>
    <t>cartrage.tv</t>
  </si>
  <si>
    <t>jcrdistributors.com</t>
  </si>
  <si>
    <t>topsjs.com</t>
  </si>
  <si>
    <t>lafeiyule18.com</t>
  </si>
  <si>
    <t>tinhlasen.com</t>
  </si>
  <si>
    <t>vgamer.jp</t>
  </si>
  <si>
    <t>madaye.net</t>
  </si>
  <si>
    <t>one-buy.online</t>
  </si>
  <si>
    <t>zeynabdance.ru</t>
  </si>
  <si>
    <t>frontiersla.com</t>
  </si>
  <si>
    <t>meridiancu.ca</t>
  </si>
  <si>
    <t>asd-porno.info</t>
  </si>
  <si>
    <t>funtimeleisure.co.uk</t>
  </si>
  <si>
    <t>donnieyen.us</t>
  </si>
  <si>
    <t>steptoewife.com</t>
  </si>
  <si>
    <t>hyundaidream.com</t>
  </si>
  <si>
    <t>just-pooh.com</t>
  </si>
  <si>
    <t>paydayloansnxe.com</t>
  </si>
  <si>
    <t>hlidani-susmevem.cz</t>
  </si>
  <si>
    <t>gesneria.com.ua</t>
  </si>
  <si>
    <t>angkora.com</t>
  </si>
  <si>
    <t>hokinet.com</t>
  </si>
  <si>
    <t>porno-sara.info</t>
  </si>
  <si>
    <t>uspirgedfund.org</t>
  </si>
  <si>
    <t>wmocloudatlas.org</t>
  </si>
  <si>
    <t>logonet.pl</t>
  </si>
  <si>
    <t>zhglnb.com.cn</t>
  </si>
  <si>
    <t>adesso.com</t>
  </si>
  <si>
    <t>je1fqv.com</t>
  </si>
  <si>
    <t>braintrauma.org</t>
  </si>
  <si>
    <t>imal.org</t>
  </si>
  <si>
    <t>nccrimecontrol.org</t>
  </si>
  <si>
    <t>pojelaime.org</t>
  </si>
  <si>
    <t>tierheim-krems.at</t>
  </si>
  <si>
    <t>sharebank.com.cn</t>
  </si>
  <si>
    <t>str3am.com</t>
  </si>
  <si>
    <t>mpic.de</t>
  </si>
  <si>
    <t>myastro.gr</t>
  </si>
  <si>
    <t>ruef.ru</t>
  </si>
  <si>
    <t>canadagoosesaleoutletoem.com</t>
  </si>
  <si>
    <t>diggersrealm.com</t>
  </si>
  <si>
    <t>speedproject.de</t>
  </si>
  <si>
    <t>indie-rpgs.com</t>
  </si>
  <si>
    <t>kirklandreporter.com</t>
  </si>
  <si>
    <t>onlineseminarsolutions.com</t>
  </si>
  <si>
    <t>principia.edu</t>
  </si>
  <si>
    <t>eshopzdarma.info</t>
  </si>
  <si>
    <t>bgulshat.org.ru</t>
  </si>
  <si>
    <t>evanmcmullin.com</t>
  </si>
  <si>
    <t>sunpp.com</t>
  </si>
  <si>
    <t>tweetwally.com</t>
  </si>
  <si>
    <t>youblog.net</t>
  </si>
  <si>
    <t>elhs.co</t>
  </si>
  <si>
    <t>fclassroom.com</t>
  </si>
  <si>
    <t>themes4all.com</t>
  </si>
  <si>
    <t>chinawater.net</t>
  </si>
  <si>
    <t>qubox.net</t>
  </si>
  <si>
    <t>sportsclubstats.com</t>
  </si>
  <si>
    <t>cityofknoxville.org</t>
  </si>
  <si>
    <t>levantreport.com</t>
  </si>
  <si>
    <t>zoekeating.com</t>
  </si>
  <si>
    <t>tehnicheskaya-dokumentatsiya.ru</t>
  </si>
  <si>
    <t>skippercity.com</t>
  </si>
  <si>
    <t>sportskacentrala.com</t>
  </si>
  <si>
    <t>tatravelcenters.com</t>
  </si>
  <si>
    <t>testingmode.net</t>
  </si>
  <si>
    <t>azerin.com</t>
  </si>
  <si>
    <t>dallaschamber.org</t>
  </si>
  <si>
    <t>webmojo.co.uk</t>
  </si>
  <si>
    <t>abraesol.com</t>
  </si>
  <si>
    <t>cialiswithoutdoctorsprescriptions.org</t>
  </si>
  <si>
    <t>renaissancesociety.org</t>
  </si>
  <si>
    <t>medrol2017.science</t>
  </si>
  <si>
    <t>memorysuppliers.com</t>
  </si>
  <si>
    <t>missisabel.com</t>
  </si>
  <si>
    <t>rockcaravans.com</t>
  </si>
  <si>
    <t>winiarenka.pl</t>
  </si>
  <si>
    <t>teclast-store.ru</t>
  </si>
  <si>
    <t>tttsss.com</t>
  </si>
  <si>
    <t>amoxilamoxicillin-online.net</t>
  </si>
  <si>
    <t>feantsa.org</t>
  </si>
  <si>
    <t>bigaudio.cl</t>
  </si>
  <si>
    <t>loogix.com</t>
  </si>
  <si>
    <t>marusho-logis.com</t>
  </si>
  <si>
    <t>soyombodaatgal.mn</t>
  </si>
  <si>
    <t>audioblocks.com</t>
  </si>
  <si>
    <t>russkiivopros.com</t>
  </si>
  <si>
    <t>canolacouncil.org</t>
  </si>
  <si>
    <t>www2go.site</t>
  </si>
  <si>
    <t>rse.org.uk</t>
  </si>
  <si>
    <t>anafranil12.us</t>
  </si>
  <si>
    <t>sei-asia.com</t>
  </si>
  <si>
    <t>kckcc.edu</t>
  </si>
  <si>
    <t>radiolovers.com</t>
  </si>
  <si>
    <t>ruoyu.net</t>
  </si>
  <si>
    <t>urmein.ch</t>
  </si>
  <si>
    <t>onlinebajucouple.com</t>
  </si>
  <si>
    <t>spiritmag.com</t>
  </si>
  <si>
    <t>dezr-sever.ru</t>
  </si>
  <si>
    <t>doteveryone.org.uk</t>
  </si>
  <si>
    <t>bahrainairport.com</t>
  </si>
  <si>
    <t>sterlingcollege.edu</t>
  </si>
  <si>
    <t>goldlewana.pl</t>
  </si>
  <si>
    <t>builtintelligence.com</t>
  </si>
  <si>
    <t>fresnochamber.com</t>
  </si>
  <si>
    <t>zanba.com</t>
  </si>
  <si>
    <t>status-pontificius.de</t>
  </si>
  <si>
    <t>technet.org</t>
  </si>
  <si>
    <t>lisinopril5mg.review</t>
  </si>
  <si>
    <t>dollarama.com</t>
  </si>
  <si>
    <t>hydrochlorothiazide2017.cricket</t>
  </si>
  <si>
    <t>antabuse12.us</t>
  </si>
  <si>
    <t>kcsg.com</t>
  </si>
  <si>
    <t>nmglnhc.com</t>
  </si>
  <si>
    <t>shidaiguocui.com</t>
  </si>
  <si>
    <t>capgenofmconv2013.info</t>
  </si>
  <si>
    <t>contemplativemind.org</t>
  </si>
  <si>
    <t>cialis2010.us</t>
  </si>
  <si>
    <t>ska.ac.za</t>
  </si>
  <si>
    <t>adamsgolf.com</t>
  </si>
  <si>
    <t>donottrack-doc.com</t>
  </si>
  <si>
    <t>kurdmedia.com</t>
  </si>
  <si>
    <t>uvlajnenie.ru</t>
  </si>
  <si>
    <t>100law.cn</t>
  </si>
  <si>
    <t>barbarabui.com</t>
  </si>
  <si>
    <t>eas-seo.com</t>
  </si>
  <si>
    <t>millerheimangroup.com</t>
  </si>
  <si>
    <t>tajblues.com</t>
  </si>
  <si>
    <t>xiusc.com</t>
  </si>
  <si>
    <t>kis-brys.ru</t>
  </si>
  <si>
    <t>macguff.fr</t>
  </si>
  <si>
    <t>bpmn.org</t>
  </si>
  <si>
    <t>motilium911.us</t>
  </si>
  <si>
    <t>onsemi.cn</t>
  </si>
  <si>
    <t>stromectol2017.cricket</t>
  </si>
  <si>
    <t>godream.ne.jp</t>
  </si>
  <si>
    <t>dogstar.net</t>
  </si>
  <si>
    <t>aamd.org</t>
  </si>
  <si>
    <t>gamhospital.ac.cn</t>
  </si>
  <si>
    <t>bciaerospace.com</t>
  </si>
  <si>
    <t>gearingcommander.com</t>
  </si>
  <si>
    <t>mvn.com</t>
  </si>
  <si>
    <t>lipitor.desi</t>
  </si>
  <si>
    <t>levitra-20mgcheapest.org</t>
  </si>
  <si>
    <t>china57.com</t>
  </si>
  <si>
    <t>dailycrowdsource.com</t>
  </si>
  <si>
    <t>nacion.co.cr</t>
  </si>
  <si>
    <t>nationalcity.com</t>
  </si>
  <si>
    <t>virtualpet.com</t>
  </si>
  <si>
    <t>miasta.pl</t>
  </si>
  <si>
    <t>proscar1.us</t>
  </si>
  <si>
    <t>websl.cn</t>
  </si>
  <si>
    <t>wisceo.com</t>
  </si>
  <si>
    <t>bodyform.co.uk</t>
  </si>
  <si>
    <t>metformin.cash</t>
  </si>
  <si>
    <t>51center.cn</t>
  </si>
  <si>
    <t>buysuhagra2015.top</t>
  </si>
  <si>
    <t>bentyl25.us</t>
  </si>
  <si>
    <t>avaresearch.com</t>
  </si>
  <si>
    <t>huifengshouyao.com</t>
  </si>
  <si>
    <t>thingsyouneverknew.com</t>
  </si>
  <si>
    <t>getlantern.org</t>
  </si>
  <si>
    <t>buydiflucan6.us</t>
  </si>
  <si>
    <t>constraprev.com.br</t>
  </si>
  <si>
    <t>hudsonhubtimes.com</t>
  </si>
  <si>
    <t>psiloc.com</t>
  </si>
  <si>
    <t>79china.org</t>
  </si>
  <si>
    <t>jays.se</t>
  </si>
  <si>
    <t>genericcialis.sexy</t>
  </si>
  <si>
    <t>greatlakes-seaway.com</t>
  </si>
  <si>
    <t>hapilabs.com</t>
  </si>
  <si>
    <t>miniot.com</t>
  </si>
  <si>
    <t>unmannedspaceflight.com</t>
  </si>
  <si>
    <t>templaza.net</t>
  </si>
  <si>
    <t>screensaver.com</t>
  </si>
  <si>
    <t>turtles.org</t>
  </si>
  <si>
    <t>propecia5.top</t>
  </si>
  <si>
    <t>changxingdj.gov.cn</t>
  </si>
  <si>
    <t>cgxqxx.com</t>
  </si>
  <si>
    <t>buycolchicine9.us</t>
  </si>
  <si>
    <t>dashboardconfessional.com</t>
  </si>
  <si>
    <t>stromectol.sexy</t>
  </si>
  <si>
    <t>buyazithromycin100.us</t>
  </si>
  <si>
    <t>nextautos.com</t>
  </si>
  <si>
    <t>silveressay.com</t>
  </si>
  <si>
    <t>robots-dreams.com</t>
  </si>
  <si>
    <t>zithromax2017.cricket</t>
  </si>
  <si>
    <t>onlinepokernews.in</t>
  </si>
  <si>
    <t>samsi.co.uk</t>
  </si>
  <si>
    <t>essaymagic.biz</t>
  </si>
  <si>
    <t>expenglish.com</t>
  </si>
  <si>
    <t>footballnation.net</t>
  </si>
  <si>
    <t>saem.org</t>
  </si>
  <si>
    <t>antabuse.casa</t>
  </si>
  <si>
    <t>fsisac.com</t>
  </si>
  <si>
    <t>miniature-earth.com</t>
  </si>
  <si>
    <t>baclofen10mg.review</t>
  </si>
  <si>
    <t>walmartfacts.com</t>
  </si>
  <si>
    <t>playcanv.as</t>
  </si>
  <si>
    <t>cyclingfans.com</t>
  </si>
  <si>
    <t>elementskateboards.com</t>
  </si>
  <si>
    <t>zaglebie.com</t>
  </si>
  <si>
    <t>benicar2017.cricket</t>
  </si>
  <si>
    <t>carsalade-elagage.fr</t>
  </si>
  <si>
    <t>malawi.gov.mw</t>
  </si>
  <si>
    <t>soberlook.com</t>
  </si>
  <si>
    <t>duesberg.com</t>
  </si>
  <si>
    <t>brain2u.com</t>
  </si>
  <si>
    <t>medzilla.com</t>
  </si>
  <si>
    <t>colchicine2015.top</t>
  </si>
  <si>
    <t>sildenafil25.us</t>
  </si>
  <si>
    <t>esignlive.com</t>
  </si>
  <si>
    <t>orlane.fr</t>
  </si>
  <si>
    <t>ipinfo.io</t>
  </si>
  <si>
    <t>disasternews.net</t>
  </si>
  <si>
    <t>astuteo.com</t>
  </si>
  <si>
    <t>metformin.desi</t>
  </si>
  <si>
    <t>carforums.net</t>
  </si>
  <si>
    <t>niyama.com</t>
  </si>
  <si>
    <t>outletpc.com</t>
  </si>
  <si>
    <t>psychotropes.info</t>
  </si>
  <si>
    <t>wearesocial.sg</t>
  </si>
  <si>
    <t>ardamax.com</t>
  </si>
  <si>
    <t>arminco.com</t>
  </si>
  <si>
    <t>pdf2exe.com</t>
  </si>
  <si>
    <t>midlandradio.com</t>
  </si>
  <si>
    <t>antipolygraph.org</t>
  </si>
  <si>
    <t>rowetel.com</t>
  </si>
  <si>
    <t>h2oaudio.com</t>
  </si>
  <si>
    <t>cellularabroad.com</t>
  </si>
  <si>
    <t>lauburu.fr</t>
  </si>
  <si>
    <t>encyclopediadramatica.ch</t>
  </si>
  <si>
    <t>crbug.com</t>
  </si>
  <si>
    <t>8wan.net</t>
  </si>
  <si>
    <t>habariproject.org</t>
  </si>
  <si>
    <t>gamerenders.com</t>
  </si>
  <si>
    <t>qtrac.eu</t>
  </si>
  <si>
    <t>solarwinds.net</t>
  </si>
  <si>
    <t>cheapnfljerseysonlineus.top</t>
  </si>
  <si>
    <t>parsleyjs.org</t>
  </si>
  <si>
    <t>angstrom-distribution.org</t>
  </si>
  <si>
    <t>amphenolrf.com</t>
  </si>
  <si>
    <t>vistaicons.com</t>
  </si>
  <si>
    <t>axeapollo.com</t>
  </si>
  <si>
    <t>drsaslow.com</t>
  </si>
  <si>
    <t>recombinomics.com</t>
  </si>
  <si>
    <t>onlinefreeebooks.net</t>
  </si>
  <si>
    <t>und.ac.za</t>
  </si>
  <si>
    <t>optometriceducation.org</t>
  </si>
  <si>
    <t>kankenfjallraven.fr</t>
  </si>
  <si>
    <t>ladycheeky.com</t>
  </si>
  <si>
    <t>bluzzin.net</t>
  </si>
  <si>
    <t>airw.net</t>
  </si>
  <si>
    <t>zjgel.com</t>
  </si>
  <si>
    <t>interiordesignpro.org</t>
  </si>
  <si>
    <t>drct2u.com</t>
  </si>
  <si>
    <t>tvshowin.com</t>
  </si>
  <si>
    <t>shanshui.net</t>
  </si>
  <si>
    <t>desibucket.com</t>
  </si>
  <si>
    <t>hetivalasz.hu</t>
  </si>
  <si>
    <t>clubtug.com</t>
  </si>
  <si>
    <t>recklinghaeuser-zeitung.de</t>
  </si>
  <si>
    <t>planyourperfectwedding.com</t>
  </si>
  <si>
    <t>euroskop.cz</t>
  </si>
  <si>
    <t>cookingwithruthie.com</t>
  </si>
  <si>
    <t>einsundeinsshop.de</t>
  </si>
  <si>
    <t>npqic.com</t>
  </si>
  <si>
    <t>yurtopic.com</t>
  </si>
  <si>
    <t>ihre-vorsorge.de</t>
  </si>
  <si>
    <t>ffh.com.tw</t>
  </si>
  <si>
    <t>gismeteo.by</t>
  </si>
  <si>
    <t>ds-static.com</t>
  </si>
  <si>
    <t>cavallomio.it</t>
  </si>
  <si>
    <t>raybanclubmasterbaratas.es</t>
  </si>
  <si>
    <t>dovesiamonelmondo.it</t>
  </si>
  <si>
    <t>invil.org</t>
  </si>
  <si>
    <t>deva-consult.dk</t>
  </si>
  <si>
    <t>onenessholland.nl</t>
  </si>
  <si>
    <t>flatpyramid.com</t>
  </si>
  <si>
    <t>ilch.de</t>
  </si>
  <si>
    <t>kindersicherheit.de</t>
  </si>
  <si>
    <t>tuanvietnam.net</t>
  </si>
  <si>
    <t>andromedafree.it</t>
  </si>
  <si>
    <t>cosplay8.com</t>
  </si>
  <si>
    <t>superhry.cz</t>
  </si>
  <si>
    <t>sparkasse-koelnbonn.de</t>
  </si>
  <si>
    <t>chucklesnetwork.com</t>
  </si>
  <si>
    <t>ctoutiao.com</t>
  </si>
  <si>
    <t>bizarbin.com</t>
  </si>
  <si>
    <t>bestpickreports.com</t>
  </si>
  <si>
    <t>trinketsinbloom.com</t>
  </si>
  <si>
    <t>scs.co.uk</t>
  </si>
  <si>
    <t>gautrain.co.za</t>
  </si>
  <si>
    <t>animamaris.ru</t>
  </si>
  <si>
    <t>comicbooked.com</t>
  </si>
  <si>
    <t>rt-batiment.fr</t>
  </si>
  <si>
    <t>dominiquerey.ch</t>
  </si>
  <si>
    <t>pacificcresttrans.com</t>
  </si>
  <si>
    <t>planes.cz</t>
  </si>
  <si>
    <t>liikenneturva.fi</t>
  </si>
  <si>
    <t>studiokon.net</t>
  </si>
  <si>
    <t>ruweb.net</t>
  </si>
  <si>
    <t>greekboston.com</t>
  </si>
  <si>
    <t>notebook-reparatur-berlin24.de</t>
  </si>
  <si>
    <t>pamm-trade.com</t>
  </si>
  <si>
    <t>wittyfeedweb.com</t>
  </si>
  <si>
    <t>shopping24.de</t>
  </si>
  <si>
    <t>bookadda.com</t>
  </si>
  <si>
    <t>hickokcollection.com</t>
  </si>
  <si>
    <t>sacas.net</t>
  </si>
  <si>
    <t>antiwarsongs.org</t>
  </si>
  <si>
    <t>lantyx.com</t>
  </si>
  <si>
    <t>gesuiti.it</t>
  </si>
  <si>
    <t>sehreenmeditour.com</t>
  </si>
  <si>
    <t>ydyj.net</t>
  </si>
  <si>
    <t>agarwalca.com</t>
  </si>
  <si>
    <t>cowichanpowerwash.com</t>
  </si>
  <si>
    <t>georgianewsday.com</t>
  </si>
  <si>
    <t>selftravellife.com</t>
  </si>
  <si>
    <t>websitesrealized.com</t>
  </si>
  <si>
    <t>mamtachaya.org</t>
  </si>
  <si>
    <t>makrohabana.com</t>
  </si>
  <si>
    <t>endorphins.com</t>
  </si>
  <si>
    <t>trinityissb.com</t>
  </si>
  <si>
    <t>iau.ac.ir</t>
  </si>
  <si>
    <t>dosaafrussia.ru</t>
  </si>
  <si>
    <t>followmeoutthere.com</t>
  </si>
  <si>
    <t>tzedu.net.cn</t>
  </si>
  <si>
    <t>donateonlyrupee.com</t>
  </si>
  <si>
    <t>whitesharkmedia.com</t>
  </si>
  <si>
    <t>lkouniv.ac.in</t>
  </si>
  <si>
    <t>deceptionunveiled.org</t>
  </si>
  <si>
    <t>student-test.ru</t>
  </si>
  <si>
    <t>herefordbaptist.org.uk</t>
  </si>
  <si>
    <t>n-va.be</t>
  </si>
  <si>
    <t>phonicsplay.co.uk</t>
  </si>
  <si>
    <t>forlife.co.jp</t>
  </si>
  <si>
    <t>potrebitel.net</t>
  </si>
  <si>
    <t>champipuz.ru</t>
  </si>
  <si>
    <t>eventproductioncompany.net</t>
  </si>
  <si>
    <t>avispa.co.jp</t>
  </si>
  <si>
    <t>ynrsks.cn</t>
  </si>
  <si>
    <t>tavrizh.com</t>
  </si>
  <si>
    <t>foam.com.ar</t>
  </si>
  <si>
    <t>dbhragency.com</t>
  </si>
  <si>
    <t>gunnuts.net</t>
  </si>
  <si>
    <t>18yl.com</t>
  </si>
  <si>
    <t>diverse-cdn.com</t>
  </si>
  <si>
    <t>htw-saarland.de</t>
  </si>
  <si>
    <t>cathkathcatt.ch</t>
  </si>
  <si>
    <t>cialisonlinenp.com</t>
  </si>
  <si>
    <t>ummahnusantara.com</t>
  </si>
  <si>
    <t>waltaqwa.com</t>
  </si>
  <si>
    <t>benua-memory.ru</t>
  </si>
  <si>
    <t>cafethebarn.nl</t>
  </si>
  <si>
    <t>redbull.at</t>
  </si>
  <si>
    <t>yesgolive.com</t>
  </si>
  <si>
    <t>strongveggies.com</t>
  </si>
  <si>
    <t>galaxycoquefr.com</t>
  </si>
  <si>
    <t>zaferda.org</t>
  </si>
  <si>
    <t>michaelhogberg.se</t>
  </si>
  <si>
    <t>tejidoslondres.com</t>
  </si>
  <si>
    <t>car-vs-car.de</t>
  </si>
  <si>
    <t>greentrakshop.com</t>
  </si>
  <si>
    <t>blamper.ru</t>
  </si>
  <si>
    <t>vetton.ru</t>
  </si>
  <si>
    <t>propertypacific.com.au</t>
  </si>
  <si>
    <t>jolietta.com</t>
  </si>
  <si>
    <t>bruit.fr</t>
  </si>
  <si>
    <t>nomindexcuses.com</t>
  </si>
  <si>
    <t>clubsdetarot.fr</t>
  </si>
  <si>
    <t>creapouce.fr</t>
  </si>
  <si>
    <t>azartplay-vip.net</t>
  </si>
  <si>
    <t>amc-survey.com</t>
  </si>
  <si>
    <t>zwlabel.com</t>
  </si>
  <si>
    <t>financialresourcecenter.org</t>
  </si>
  <si>
    <t>isasa.edu.uy</t>
  </si>
  <si>
    <t>chuyendethethao.com</t>
  </si>
  <si>
    <t>designaweb.co.uk</t>
  </si>
  <si>
    <t>graphitexpress.com</t>
  </si>
  <si>
    <t>semyshka.ru</t>
  </si>
  <si>
    <t>be2rent.com</t>
  </si>
  <si>
    <t>uckunlarresimcerceve.com.tr</t>
  </si>
  <si>
    <t>lisacandido.com.au</t>
  </si>
  <si>
    <t>machineagetattoo.com</t>
  </si>
  <si>
    <t>nguaseo.com</t>
  </si>
  <si>
    <t>oraleelights.com</t>
  </si>
  <si>
    <t>stpetedesign.com</t>
  </si>
  <si>
    <t>barriojarense.com.py</t>
  </si>
  <si>
    <t>ikamed.com.vn</t>
  </si>
  <si>
    <t>felixjourney.com</t>
  </si>
  <si>
    <t>resugel.com</t>
  </si>
  <si>
    <t>blogdzieci.eu</t>
  </si>
  <si>
    <t>cardatabase.net</t>
  </si>
  <si>
    <t>kapadokyakonaklama.com</t>
  </si>
  <si>
    <t>rejekimebel.com</t>
  </si>
  <si>
    <t>tandemujemy.pl</t>
  </si>
  <si>
    <t>fourseasonssunrooms.com</t>
  </si>
  <si>
    <t>geekgirlpenpals.com</t>
  </si>
  <si>
    <t>imagenesdepoemasdeamores.com</t>
  </si>
  <si>
    <t>autogidas.lt</t>
  </si>
  <si>
    <t>graduacionesenhoteles.com</t>
  </si>
  <si>
    <t>leisurearts.com</t>
  </si>
  <si>
    <t>ammat.ru</t>
  </si>
  <si>
    <t>samokat-info.ru</t>
  </si>
  <si>
    <t>teachingenglish.vn</t>
  </si>
  <si>
    <t>dannyhicks.ca</t>
  </si>
  <si>
    <t>asadi.co.il</t>
  </si>
  <si>
    <t>keytotravel.com.au</t>
  </si>
  <si>
    <t>zerolimitu.pl</t>
  </si>
  <si>
    <t>divoh.win</t>
  </si>
  <si>
    <t>jvz8.com</t>
  </si>
  <si>
    <t>rentadetogas.net</t>
  </si>
  <si>
    <t>bep.by</t>
  </si>
  <si>
    <t>apask.com</t>
  </si>
  <si>
    <t>cinarhurda.com</t>
  </si>
  <si>
    <t>lemag-tic.com</t>
  </si>
  <si>
    <t>maev-bau.com</t>
  </si>
  <si>
    <t>fasterdelivery.net</t>
  </si>
  <si>
    <t>editions-eres.com</t>
  </si>
  <si>
    <t>roihoigiare.com</t>
  </si>
  <si>
    <t>hardzone.es</t>
  </si>
  <si>
    <t>al-krasikov.ru</t>
  </si>
  <si>
    <t>sologroup-ltd.ru</t>
  </si>
  <si>
    <t>chilerios.cl</t>
  </si>
  <si>
    <t>clebercoutinho.com</t>
  </si>
  <si>
    <t>iwillbarter.com</t>
  </si>
  <si>
    <t>itms.co.id</t>
  </si>
  <si>
    <t>alitstroi.ru</t>
  </si>
  <si>
    <t>rkm.com.au</t>
  </si>
  <si>
    <t>barmesa.com</t>
  </si>
  <si>
    <t>bostonbutton.com</t>
  </si>
  <si>
    <t>birreriakeller.it</t>
  </si>
  <si>
    <t>gillyssecurity.co.ke</t>
  </si>
  <si>
    <t>rumanor.ru</t>
  </si>
  <si>
    <t>affordableboholpackagetour.com</t>
  </si>
  <si>
    <t>setem.org</t>
  </si>
  <si>
    <t>vodaboss.ru</t>
  </si>
  <si>
    <t>giaitri24h.club</t>
  </si>
  <si>
    <t>azimitravel.com</t>
  </si>
  <si>
    <t>realfoodforlife.com</t>
  </si>
  <si>
    <t>tldigitales.com</t>
  </si>
  <si>
    <t>cenacme.com</t>
  </si>
  <si>
    <t>kasinhoeve.eu</t>
  </si>
  <si>
    <t>websitetemplates.bz</t>
  </si>
  <si>
    <t>amincomposite.com</t>
  </si>
  <si>
    <t>horecaprotection.ru</t>
  </si>
  <si>
    <t>ooowinexp.ru</t>
  </si>
  <si>
    <t>montessoriskolka.sk</t>
  </si>
  <si>
    <t>tpi-statik.de</t>
  </si>
  <si>
    <t>honda.nl</t>
  </si>
  <si>
    <t>vionli.tk</t>
  </si>
  <si>
    <t>fakoninfotech.com</t>
  </si>
  <si>
    <t>innovativeconceptint.com</t>
  </si>
  <si>
    <t>meadlearning.com</t>
  </si>
  <si>
    <t>nawbowny.org</t>
  </si>
  <si>
    <t>xn--80aeam9ajpn6j.xn--p1acf</t>
  </si>
  <si>
    <t>Ð°Ð²Ñ‚Ð¾Ð²Ñ€ÐµÐ¼Ñ.Ñ€ÑƒÑ</t>
  </si>
  <si>
    <t>ciudadguru.com.co</t>
  </si>
  <si>
    <t>gatadesign.com</t>
  </si>
  <si>
    <t>grandeshistoriasdealbert.com</t>
  </si>
  <si>
    <t>wholesimple.com</t>
  </si>
  <si>
    <t>allbestmed.com.ua</t>
  </si>
  <si>
    <t>bindunil.com</t>
  </si>
  <si>
    <t>tehnodnepr.com.ua</t>
  </si>
  <si>
    <t>ketnoithoidai.com</t>
  </si>
  <si>
    <t>pintureriadincolor.com.ar</t>
  </si>
  <si>
    <t>rainierarms.com</t>
  </si>
  <si>
    <t>innovations.com.au</t>
  </si>
  <si>
    <t>veritasquartet.com</t>
  </si>
  <si>
    <t>chuanxintang.com</t>
  </si>
  <si>
    <t>vitaminov.net</t>
  </si>
  <si>
    <t>zeglarstwomorskie.com.pl</t>
  </si>
  <si>
    <t>eqrelic.com</t>
  </si>
  <si>
    <t>kulturbanause.de</t>
  </si>
  <si>
    <t>scam-detector.com</t>
  </si>
  <si>
    <t>bustamanteybustamante.com.ec</t>
  </si>
  <si>
    <t>nitdgp.ac.in</t>
  </si>
  <si>
    <t>i-apteka.pl</t>
  </si>
  <si>
    <t>josai.ac.jp</t>
  </si>
  <si>
    <t>tv3.ru</t>
  </si>
  <si>
    <t>giatrosonline.gr</t>
  </si>
  <si>
    <t>mobilestrikehackcheatstool.xyz</t>
  </si>
  <si>
    <t>xjpack.cn</t>
  </si>
  <si>
    <t>pinkmascara.com</t>
  </si>
  <si>
    <t>ix.co.mz</t>
  </si>
  <si>
    <t>ht-it.ru</t>
  </si>
  <si>
    <t>gente.com.ar</t>
  </si>
  <si>
    <t>palottaprevcorretora.com.br</t>
  </si>
  <si>
    <t>amana-hac.com</t>
  </si>
  <si>
    <t>solidcactus.com</t>
  </si>
  <si>
    <t>terralona.com</t>
  </si>
  <si>
    <t>mumbaimag.com</t>
  </si>
  <si>
    <t>hijab-colors.fr</t>
  </si>
  <si>
    <t>runemyth.net</t>
  </si>
  <si>
    <t>buyedmedsgeneric03.com</t>
  </si>
  <si>
    <t>eoswetenschap.eu</t>
  </si>
  <si>
    <t>etal.info</t>
  </si>
  <si>
    <t>t8k.me</t>
  </si>
  <si>
    <t>forumculture.net</t>
  </si>
  <si>
    <t>texnolend.ru</t>
  </si>
  <si>
    <t>mindmovies.com</t>
  </si>
  <si>
    <t>freshguernseyherbs.co.uk</t>
  </si>
  <si>
    <t>graysocialmedia.com</t>
  </si>
  <si>
    <t>sckyls.com</t>
  </si>
  <si>
    <t>jdsoyyo.es</t>
  </si>
  <si>
    <t>zak.edu.pl</t>
  </si>
  <si>
    <t>halfmarathons.net</t>
  </si>
  <si>
    <t>pghlistings.com</t>
  </si>
  <si>
    <t>kazak-yadro.ru</t>
  </si>
  <si>
    <t>tenedonlineshop.com</t>
  </si>
  <si>
    <t>liceofanti.it</t>
  </si>
  <si>
    <t>chess-news.ru</t>
  </si>
  <si>
    <t>spax.com</t>
  </si>
  <si>
    <t>fileshare.ro</t>
  </si>
  <si>
    <t>unac.edu.co</t>
  </si>
  <si>
    <t>nisdtx.org</t>
  </si>
  <si>
    <t>niuche.com</t>
  </si>
  <si>
    <t>vozdeguanacaste.com</t>
  </si>
  <si>
    <t>vhost4free.com</t>
  </si>
  <si>
    <t>apncolombia.com</t>
  </si>
  <si>
    <t>imagechicken.com</t>
  </si>
  <si>
    <t>friv-10.org</t>
  </si>
  <si>
    <t>litru.ru</t>
  </si>
  <si>
    <t>gloriouslinks.com</t>
  </si>
  <si>
    <t>sdht777.com</t>
  </si>
  <si>
    <t>pcsdtalk.com</t>
  </si>
  <si>
    <t>ibjapan.jp</t>
  </si>
  <si>
    <t>tamboff.ru</t>
  </si>
  <si>
    <t>lingvistov.com</t>
  </si>
  <si>
    <t>rds.ie</t>
  </si>
  <si>
    <t>211ct.org</t>
  </si>
  <si>
    <t>agence-creationweb.com</t>
  </si>
  <si>
    <t>cntongmei.com</t>
  </si>
  <si>
    <t>grafs.com</t>
  </si>
  <si>
    <t>astwp.ru</t>
  </si>
  <si>
    <t>finegael.ie</t>
  </si>
  <si>
    <t>sdzzvc.cn</t>
  </si>
  <si>
    <t>blueritual.com</t>
  </si>
  <si>
    <t>btcv.org.uk</t>
  </si>
  <si>
    <t>unfoldpoker.com</t>
  </si>
  <si>
    <t>americansecuritytoday.com</t>
  </si>
  <si>
    <t>lsgx.com.cn</t>
  </si>
  <si>
    <t>stokokkino.gr</t>
  </si>
  <si>
    <t>4pera.ru</t>
  </si>
  <si>
    <t>kszsw8.com</t>
  </si>
  <si>
    <t>laneros.com</t>
  </si>
  <si>
    <t>firstfoodbank.org</t>
  </si>
  <si>
    <t>bxzqw.com</t>
  </si>
  <si>
    <t>jacob2024.com</t>
  </si>
  <si>
    <t>aristokratki-ufa.ru</t>
  </si>
  <si>
    <t>yayasantaqwa-maiwp.com.my</t>
  </si>
  <si>
    <t>thebrewmaster.in</t>
  </si>
  <si>
    <t>internetstandard.pl</t>
  </si>
  <si>
    <t>figany.co.za</t>
  </si>
  <si>
    <t>fmbelfast.com</t>
  </si>
  <si>
    <t>hba.com</t>
  </si>
  <si>
    <t>blamstok.com</t>
  </si>
  <si>
    <t>lai518.com</t>
  </si>
  <si>
    <t>pnsmeradost.com</t>
  </si>
  <si>
    <t>glogow.org</t>
  </si>
  <si>
    <t>oaklandcemetery.com</t>
  </si>
  <si>
    <t>szakibazis.com</t>
  </si>
  <si>
    <t>tengeo.de</t>
  </si>
  <si>
    <t>literary-arts.org</t>
  </si>
  <si>
    <t>cooperaerobics.com</t>
  </si>
  <si>
    <t>hausratversicherungtest.top</t>
  </si>
  <si>
    <t>alquimistadeacuarios.com</t>
  </si>
  <si>
    <t>davide-pedersoli.com</t>
  </si>
  <si>
    <t>riverdalepress.com</t>
  </si>
  <si>
    <t>tips-glen.com</t>
  </si>
  <si>
    <t>s77.com</t>
  </si>
  <si>
    <t>sfs.fi</t>
  </si>
  <si>
    <t>ikatia-porno.info</t>
  </si>
  <si>
    <t>arhbird.ru</t>
  </si>
  <si>
    <t>composers21.com</t>
  </si>
  <si>
    <t>medicationlibrary.com</t>
  </si>
  <si>
    <t>messandnoise.com</t>
  </si>
  <si>
    <t>bloomberg.net</t>
  </si>
  <si>
    <t>15348865999.com</t>
  </si>
  <si>
    <t>distancedu.com</t>
  </si>
  <si>
    <t>livingmaxwell.com</t>
  </si>
  <si>
    <t>cabr.com.cn</t>
  </si>
  <si>
    <t>back2revenge.com</t>
  </si>
  <si>
    <t>breederretriever.com</t>
  </si>
  <si>
    <t>muslimvideo.com</t>
  </si>
  <si>
    <t>588kg.com</t>
  </si>
  <si>
    <t>continuummusicum.it</t>
  </si>
  <si>
    <t>masterklass.lv</t>
  </si>
  <si>
    <t>vanwezel.org</t>
  </si>
  <si>
    <t>filmsea.com.cn</t>
  </si>
  <si>
    <t>calarms.com</t>
  </si>
  <si>
    <t>davidlynch.de</t>
  </si>
  <si>
    <t>cat2004.net</t>
  </si>
  <si>
    <t>forinternet.ru</t>
  </si>
  <si>
    <t>mcgrawhill.ca</t>
  </si>
  <si>
    <t>appsbar.com</t>
  </si>
  <si>
    <t>alexosterwalder.com</t>
  </si>
  <si>
    <t>oprox.cz</t>
  </si>
  <si>
    <t>margarita-sex.info</t>
  </si>
  <si>
    <t>taxmarch.org</t>
  </si>
  <si>
    <t>nsty.ru</t>
  </si>
  <si>
    <t>adordorath.com</t>
  </si>
  <si>
    <t>dreamsoseo.com</t>
  </si>
  <si>
    <t>ivrpa.org</t>
  </si>
  <si>
    <t>rrmuseumpa.org</t>
  </si>
  <si>
    <t>canadarunningseries.com</t>
  </si>
  <si>
    <t>theedgemalaysia.com</t>
  </si>
  <si>
    <t>mxcc.edu</t>
  </si>
  <si>
    <t>autoinsurancequotesruna.info</t>
  </si>
  <si>
    <t>blogspot.org</t>
  </si>
  <si>
    <t>mmcushions.com</t>
  </si>
  <si>
    <t>imcusa.org</t>
  </si>
  <si>
    <t>gooseberrypatch.com</t>
  </si>
  <si>
    <t>ynlhkj.com</t>
  </si>
  <si>
    <t>genericviagrarsf.com</t>
  </si>
  <si>
    <t>rigpages.com</t>
  </si>
  <si>
    <t>internationalwatches.ru</t>
  </si>
  <si>
    <t>hnmazda.com</t>
  </si>
  <si>
    <t>nbsmarthome.com</t>
  </si>
  <si>
    <t>surrey-towns.co.uk</t>
  </si>
  <si>
    <t>pcquote.com</t>
  </si>
  <si>
    <t>royaltalens.com</t>
  </si>
  <si>
    <t>sportbiketrackgear.com</t>
  </si>
  <si>
    <t>artiara.com.br</t>
  </si>
  <si>
    <t>lostwindowspassword.com</t>
  </si>
  <si>
    <t>pak-photographers.com</t>
  </si>
  <si>
    <t>thaiwaysmagazine.com</t>
  </si>
  <si>
    <t>sexymanda.info</t>
  </si>
  <si>
    <t>farnsworthhouse.org</t>
  </si>
  <si>
    <t>bditd.ru</t>
  </si>
  <si>
    <t>artas.com.ua</t>
  </si>
  <si>
    <t>flaglermuseum.us</t>
  </si>
  <si>
    <t>funktion-one.com</t>
  </si>
  <si>
    <t>outbacksteakhouse.com</t>
  </si>
  <si>
    <t>io-x.info</t>
  </si>
  <si>
    <t>southernnevadahealthdistrict.org</t>
  </si>
  <si>
    <t>aboutflorence.com</t>
  </si>
  <si>
    <t>msiu.ru</t>
  </si>
  <si>
    <t>76cat.com</t>
  </si>
  <si>
    <t>greencoffeeextract411.com</t>
  </si>
  <si>
    <t>robgauntlett.com</t>
  </si>
  <si>
    <t>naidonline.org</t>
  </si>
  <si>
    <t>chinacir.com.cn</t>
  </si>
  <si>
    <t>onairpower.com</t>
  </si>
  <si>
    <t>pornosub.info</t>
  </si>
  <si>
    <t>robertearlkeen.com</t>
  </si>
  <si>
    <t>toptiergas.com</t>
  </si>
  <si>
    <t>davidstephensbanjo.com</t>
  </si>
  <si>
    <t>pornoyoga.info</t>
  </si>
  <si>
    <t>powertoolslabs.net</t>
  </si>
  <si>
    <t>95590.cn</t>
  </si>
  <si>
    <t>lofite.com</t>
  </si>
  <si>
    <t>xcscwz.com</t>
  </si>
  <si>
    <t>pornopinklove.info</t>
  </si>
  <si>
    <t>amyschumer.com</t>
  </si>
  <si>
    <t>bestundertaking.com</t>
  </si>
  <si>
    <t>lancope.com</t>
  </si>
  <si>
    <t>techinline.com</t>
  </si>
  <si>
    <t>ocalafl.org</t>
  </si>
  <si>
    <t>creativeconnect.cc</t>
  </si>
  <si>
    <t>jphuahua.com</t>
  </si>
  <si>
    <t>samcosport.com</t>
  </si>
  <si>
    <t>ihui.info</t>
  </si>
  <si>
    <t>bluevirginia.us</t>
  </si>
  <si>
    <t>pubslush.com</t>
  </si>
  <si>
    <t>amaprosario.org</t>
  </si>
  <si>
    <t>durangogov.org</t>
  </si>
  <si>
    <t>missionchinesefood.com</t>
  </si>
  <si>
    <t>phpclub.ru</t>
  </si>
  <si>
    <t>rainydayfoods.com</t>
  </si>
  <si>
    <t>hol.st</t>
  </si>
  <si>
    <t>bridgestonegolf.com</t>
  </si>
  <si>
    <t>alexhenryfoster.com</t>
  </si>
  <si>
    <t>cnpic.com</t>
  </si>
  <si>
    <t>openfaves.com</t>
  </si>
  <si>
    <t>redcrowncranecollection.com</t>
  </si>
  <si>
    <t>cambodia.org</t>
  </si>
  <si>
    <t>postovoi.com</t>
  </si>
  <si>
    <t>pelisandseries.net</t>
  </si>
  <si>
    <t>haflinger-usa.com</t>
  </si>
  <si>
    <t>paxvapor.com</t>
  </si>
  <si>
    <t>talking-heads.net</t>
  </si>
  <si>
    <t>ctcvn.org</t>
  </si>
  <si>
    <t>pid.gov.pk</t>
  </si>
  <si>
    <t>ledstrips8.com</t>
  </si>
  <si>
    <t>buyrevia8.top</t>
  </si>
  <si>
    <t>lamotrigine.club</t>
  </si>
  <si>
    <t>terlon.com.cn</t>
  </si>
  <si>
    <t>aerotech.com</t>
  </si>
  <si>
    <t>evanstonnow.com</t>
  </si>
  <si>
    <t>ecobond.ua</t>
  </si>
  <si>
    <t>yd18.com.cn</t>
  </si>
  <si>
    <t>cqstrip.com</t>
  </si>
  <si>
    <t>mapleleafweb.com</t>
  </si>
  <si>
    <t>threadbanger.com</t>
  </si>
  <si>
    <t>ukuleleunderground.com</t>
  </si>
  <si>
    <t>alphamusclecomplex.org</t>
  </si>
  <si>
    <t>ladyfleur.ru</t>
  </si>
  <si>
    <t>ezlooper.com</t>
  </si>
  <si>
    <t>zoloft.sexy</t>
  </si>
  <si>
    <t>shopbestedmedrx.com</t>
  </si>
  <si>
    <t>reopen911.org</t>
  </si>
  <si>
    <t>routefifty.com</t>
  </si>
  <si>
    <t>steauafc.com</t>
  </si>
  <si>
    <t>theglassslipperpageantresale.com</t>
  </si>
  <si>
    <t>xinchuyinwu.com</t>
  </si>
  <si>
    <t>parrocchiacerretti.com</t>
  </si>
  <si>
    <t>buyviagra2017.cricket</t>
  </si>
  <si>
    <t>opendyslexic.org</t>
  </si>
  <si>
    <t>housepricecrash.co.uk</t>
  </si>
  <si>
    <t>dafangbianli.com.cn</t>
  </si>
  <si>
    <t>entertainmentpond.com</t>
  </si>
  <si>
    <t>lisinopril2017.top</t>
  </si>
  <si>
    <t>buycialis.desi</t>
  </si>
  <si>
    <t>freezoka.com</t>
  </si>
  <si>
    <t>mizunoteniswave.com.br</t>
  </si>
  <si>
    <t>bid4assets.com</t>
  </si>
  <si>
    <t>vanderlande.com</t>
  </si>
  <si>
    <t>buyvardenafil0.top</t>
  </si>
  <si>
    <t>vermox2016.top</t>
  </si>
  <si>
    <t>ampicillin.sexy</t>
  </si>
  <si>
    <t>thefutureschannel.com</t>
  </si>
  <si>
    <t>flagyl2017.cricket</t>
  </si>
  <si>
    <t>torrent.to</t>
  </si>
  <si>
    <t>chnjm.com</t>
  </si>
  <si>
    <t>eu2015lu.eu</t>
  </si>
  <si>
    <t>advairinhaler.review</t>
  </si>
  <si>
    <t>proscar20.top</t>
  </si>
  <si>
    <t>cymbalta.casa</t>
  </si>
  <si>
    <t>cialis.casa</t>
  </si>
  <si>
    <t>belsmalta.com</t>
  </si>
  <si>
    <t>eboard.com</t>
  </si>
  <si>
    <t>maiexim.com</t>
  </si>
  <si>
    <t>piano.io</t>
  </si>
  <si>
    <t>nikemaxpaschero.com</t>
  </si>
  <si>
    <t>gotapex.com</t>
  </si>
  <si>
    <t>ef.edu</t>
  </si>
  <si>
    <t>operationmigration.org</t>
  </si>
  <si>
    <t>businesscard2.com</t>
  </si>
  <si>
    <t>buyprednisone25.top</t>
  </si>
  <si>
    <t>canadacialis-tadalafil.com</t>
  </si>
  <si>
    <t>jxjsw.gov.cn</t>
  </si>
  <si>
    <t>cerberusapp.com</t>
  </si>
  <si>
    <t>mhiglobal.com</t>
  </si>
  <si>
    <t>akabon.net</t>
  </si>
  <si>
    <t>viagra100mg.review</t>
  </si>
  <si>
    <t>buypropecia15.top</t>
  </si>
  <si>
    <t>robaxin2017.top</t>
  </si>
  <si>
    <t>tadacip5.top</t>
  </si>
  <si>
    <t>recycleworks.org</t>
  </si>
  <si>
    <t>robaxin12.us</t>
  </si>
  <si>
    <t>yxqnlxx.cn</t>
  </si>
  <si>
    <t>alpsaran.com</t>
  </si>
  <si>
    <t>asdeporte.com</t>
  </si>
  <si>
    <t>f24.my</t>
  </si>
  <si>
    <t>mpa.gr</t>
  </si>
  <si>
    <t>zoloft.world</t>
  </si>
  <si>
    <t>digitalcenter.org</t>
  </si>
  <si>
    <t>buymetformin8.top</t>
  </si>
  <si>
    <t>pnggauntlet.com</t>
  </si>
  <si>
    <t>robinskaplan.com</t>
  </si>
  <si>
    <t>motrin800.review</t>
  </si>
  <si>
    <t>f13game.com</t>
  </si>
  <si>
    <t>atarax.desi</t>
  </si>
  <si>
    <t>amnesty.eu</t>
  </si>
  <si>
    <t>cast-science.org</t>
  </si>
  <si>
    <t>acyclovir.sexy</t>
  </si>
  <si>
    <t>gamingheads.com</t>
  </si>
  <si>
    <t>ifrogz.com</t>
  </si>
  <si>
    <t>sildenafilcitrate.desi</t>
  </si>
  <si>
    <t>cncmax.cn</t>
  </si>
  <si>
    <t>einstruction.com</t>
  </si>
  <si>
    <t>rapiscansystems.com</t>
  </si>
  <si>
    <t>mark0.net</t>
  </si>
  <si>
    <t>twojedoznania.pl</t>
  </si>
  <si>
    <t>quad-hifi.co.uk</t>
  </si>
  <si>
    <t>propecia.group</t>
  </si>
  <si>
    <t>openpli.org</t>
  </si>
  <si>
    <t>sodomcomics.com</t>
  </si>
  <si>
    <t>retina.casa</t>
  </si>
  <si>
    <t>unicc.org</t>
  </si>
  <si>
    <t>rusnavy.com</t>
  </si>
  <si>
    <t>urbn.com</t>
  </si>
  <si>
    <t>libreboot.org</t>
  </si>
  <si>
    <t>northvegr.org</t>
  </si>
  <si>
    <t>stromectol.store</t>
  </si>
  <si>
    <t>andreasgal.com</t>
  </si>
  <si>
    <t>koolboo.com</t>
  </si>
  <si>
    <t>raketforskning.com</t>
  </si>
  <si>
    <t>buzzcity.com</t>
  </si>
  <si>
    <t>darkenergysurvey.org</t>
  </si>
  <si>
    <t>qtip2.com</t>
  </si>
  <si>
    <t>webjay.org</t>
  </si>
  <si>
    <t>allroundautomations.com</t>
  </si>
  <si>
    <t>lostcircuits.com</t>
  </si>
  <si>
    <t>pacopablo.com</t>
  </si>
  <si>
    <t>7down.com</t>
  </si>
  <si>
    <t>oudihuating.com</t>
  </si>
  <si>
    <t>d3r.com</t>
  </si>
  <si>
    <t>pousadaluadecristal.com.br</t>
  </si>
  <si>
    <t>bastelbedarf.de</t>
  </si>
  <si>
    <t>chowstatic.com</t>
  </si>
  <si>
    <t>hostnet.com.br</t>
  </si>
  <si>
    <t>namchowholdings.com</t>
  </si>
  <si>
    <t>otoshiana.com</t>
  </si>
  <si>
    <t>stylevanity.com</t>
  </si>
  <si>
    <t>bokunenjin.com</t>
  </si>
  <si>
    <t>xinweide666.com</t>
  </si>
  <si>
    <t>sijiedu.com</t>
  </si>
  <si>
    <t>ghblzp.com</t>
  </si>
  <si>
    <t>fun-stuff-to-do.com</t>
  </si>
  <si>
    <t>nongnghiep.vn</t>
  </si>
  <si>
    <t>chelkey.ru</t>
  </si>
  <si>
    <t>u3asites.org.uk</t>
  </si>
  <si>
    <t>100ksw.com</t>
  </si>
  <si>
    <t>pozdravis.ru</t>
  </si>
  <si>
    <t>wickedgoodkitchen.com</t>
  </si>
  <si>
    <t>deutscher-verein.de</t>
  </si>
  <si>
    <t>clubcrocodile.ru</t>
  </si>
  <si>
    <t>ratoo.net</t>
  </si>
  <si>
    <t>dance365.com</t>
  </si>
  <si>
    <t>gaya.ru</t>
  </si>
  <si>
    <t>innov8tiv.com</t>
  </si>
  <si>
    <t>superiorpaper.net</t>
  </si>
  <si>
    <t>suggest.com</t>
  </si>
  <si>
    <t>aezq.de</t>
  </si>
  <si>
    <t>punainenristi.fi</t>
  </si>
  <si>
    <t>linksnet.de</t>
  </si>
  <si>
    <t>off-the-path.com</t>
  </si>
  <si>
    <t>citoyens.com</t>
  </si>
  <si>
    <t>jrtours.co.jp</t>
  </si>
  <si>
    <t>ieyenews.com</t>
  </si>
  <si>
    <t>low-cost-pereezd.ru</t>
  </si>
  <si>
    <t>filmstiftung.de</t>
  </si>
  <si>
    <t>jagoinvestor.com</t>
  </si>
  <si>
    <t>rojo.jp</t>
  </si>
  <si>
    <t>beremennost.net</t>
  </si>
  <si>
    <t>fastonline.org</t>
  </si>
  <si>
    <t>cetco-bpsh.ru</t>
  </si>
  <si>
    <t>right-on.co.jp</t>
  </si>
  <si>
    <t>ajc.org.au</t>
  </si>
  <si>
    <t>aquamarine.or.jp</t>
  </si>
  <si>
    <t>interlab-amana.com</t>
  </si>
  <si>
    <t>stockingprofits.com</t>
  </si>
  <si>
    <t>deb-online.de</t>
  </si>
  <si>
    <t>buysell.com.ua</t>
  </si>
  <si>
    <t>calibertech.net</t>
  </si>
  <si>
    <t>drkhaledelmulla.com</t>
  </si>
  <si>
    <t>nagsheadmarket.com</t>
  </si>
  <si>
    <t>arai.co.jp</t>
  </si>
  <si>
    <t>mostiwant.com</t>
  </si>
  <si>
    <t>basilmarket.com</t>
  </si>
  <si>
    <t>buergerwelle.de</t>
  </si>
  <si>
    <t>idols69.com</t>
  </si>
  <si>
    <t>avtovibor24.ru</t>
  </si>
  <si>
    <t>mumbaifresh.com</t>
  </si>
  <si>
    <t>theben.de</t>
  </si>
  <si>
    <t>todaybits.net</t>
  </si>
  <si>
    <t>glencosurvival.com</t>
  </si>
  <si>
    <t>onlinemarketingsupremacy.com</t>
  </si>
  <si>
    <t>luxetravel.com.ua</t>
  </si>
  <si>
    <t>artsenergetiques.com</t>
  </si>
  <si>
    <t>richierich.com.my</t>
  </si>
  <si>
    <t>penataanearsipsetdahalsel.com</t>
  </si>
  <si>
    <t>socialcelebs.com</t>
  </si>
  <si>
    <t>rockpalast.de</t>
  </si>
  <si>
    <t>artemidiagold.com</t>
  </si>
  <si>
    <t>clearance2go.com.my</t>
  </si>
  <si>
    <t>godfreyhirst.com</t>
  </si>
  <si>
    <t>mdzdev.com</t>
  </si>
  <si>
    <t>rathodfamily.in</t>
  </si>
  <si>
    <t>xn--26-6kcdz3duac.xn--p1ai</t>
  </si>
  <si>
    <t>Ð±ÑƒÑ€Ð¶ÑƒÐ°26.Ñ€Ñ„</t>
  </si>
  <si>
    <t>firehired.com</t>
  </si>
  <si>
    <t>rupayanland.com</t>
  </si>
  <si>
    <t>icatlogistics.com</t>
  </si>
  <si>
    <t>yesanand.com</t>
  </si>
  <si>
    <t>bredow-web.de</t>
  </si>
  <si>
    <t>hmt-leipzig.de</t>
  </si>
  <si>
    <t>xxxlshop.de</t>
  </si>
  <si>
    <t>amazonkart.in</t>
  </si>
  <si>
    <t>marketliner.com</t>
  </si>
  <si>
    <t>sehatshop.com</t>
  </si>
  <si>
    <t>studenttravel.us</t>
  </si>
  <si>
    <t>busevents.pt</t>
  </si>
  <si>
    <t>crashcoursestaunton.co.uk</t>
  </si>
  <si>
    <t>empservices.co.ke</t>
  </si>
  <si>
    <t>hiphopartist.ru</t>
  </si>
  <si>
    <t>little-dom.ru</t>
  </si>
  <si>
    <t>fesztivalinfo.eu</t>
  </si>
  <si>
    <t>e-grote.de</t>
  </si>
  <si>
    <t>kolokolrussia.ru</t>
  </si>
  <si>
    <t>hydralyte.com.au</t>
  </si>
  <si>
    <t>mojing.cn</t>
  </si>
  <si>
    <t>svmuurvast.nl</t>
  </si>
  <si>
    <t>hongshun88.com</t>
  </si>
  <si>
    <t>arhcity.ru</t>
  </si>
  <si>
    <t>tracktical.com</t>
  </si>
  <si>
    <t>birdwatchireland.ie</t>
  </si>
  <si>
    <t>goodacc.net</t>
  </si>
  <si>
    <t>pandhys-mmsk.ru</t>
  </si>
  <si>
    <t>marcopignataro.com</t>
  </si>
  <si>
    <t>victors.de</t>
  </si>
  <si>
    <t>priksodz.com</t>
  </si>
  <si>
    <t>nonprescriptionorlistat.ru</t>
  </si>
  <si>
    <t>elephantlist.com</t>
  </si>
  <si>
    <t>madamecuisine.com</t>
  </si>
  <si>
    <t>saturdaystudio.com</t>
  </si>
  <si>
    <t>cerrajeriajuanleon.com</t>
  </si>
  <si>
    <t>koolsgads.com</t>
  </si>
  <si>
    <t>17coolz.com</t>
  </si>
  <si>
    <t>2daytrending.com</t>
  </si>
  <si>
    <t>musashino-u.ac.jp</t>
  </si>
  <si>
    <t>officielsiteici.com</t>
  </si>
  <si>
    <t>unijuridica.com</t>
  </si>
  <si>
    <t>piticul.eu</t>
  </si>
  <si>
    <t>computercablestore.com</t>
  </si>
  <si>
    <t>collectorseyeapp.com</t>
  </si>
  <si>
    <t>3daxisarts.in</t>
  </si>
  <si>
    <t>islahiyeosb.org</t>
  </si>
  <si>
    <t>urban-planning.net</t>
  </si>
  <si>
    <t>chassimages.com</t>
  </si>
  <si>
    <t>facultyminds.com</t>
  </si>
  <si>
    <t>giamcanthammy.com</t>
  </si>
  <si>
    <t>sparkonix.com</t>
  </si>
  <si>
    <t>turkishbarbershop.com</t>
  </si>
  <si>
    <t>ajktubbergen.nl</t>
  </si>
  <si>
    <t>swiss-ski.ch</t>
  </si>
  <si>
    <t>rnjdfw.com</t>
  </si>
  <si>
    <t>ghurustowing.ca</t>
  </si>
  <si>
    <t>via1cheapindia.com</t>
  </si>
  <si>
    <t>childrensheavenhighschool.com</t>
  </si>
  <si>
    <t>dennis-carpenter.com</t>
  </si>
  <si>
    <t>officinamacri.it</t>
  </si>
  <si>
    <t>johnvanbaal.nl</t>
  </si>
  <si>
    <t>oricum.eu</t>
  </si>
  <si>
    <t>mauao.com.vn</t>
  </si>
  <si>
    <t>hospedaruio.com</t>
  </si>
  <si>
    <t>persianwebskills.com</t>
  </si>
  <si>
    <t>samiti.org</t>
  </si>
  <si>
    <t>grazhdanstvo-rf.com</t>
  </si>
  <si>
    <t>sve4a.com</t>
  </si>
  <si>
    <t>yuvasoft.co.in</t>
  </si>
  <si>
    <t>10krutadelostresjuanes.com</t>
  </si>
  <si>
    <t>daclickpix.com</t>
  </si>
  <si>
    <t>topglance.com</t>
  </si>
  <si>
    <t>madolahotel.com</t>
  </si>
  <si>
    <t>mbfamilylawyers.com.au</t>
  </si>
  <si>
    <t>dallasexteriordesigns.com</t>
  </si>
  <si>
    <t>gigitse.com</t>
  </si>
  <si>
    <t>marslogistics.in</t>
  </si>
  <si>
    <t>ceteoh.edu.mx</t>
  </si>
  <si>
    <t>4g4ingenieria.com</t>
  </si>
  <si>
    <t>wmneundorfer.com</t>
  </si>
  <si>
    <t>strokeghana.org</t>
  </si>
  <si>
    <t>bos.org.uk</t>
  </si>
  <si>
    <t>chrissalamone.biz</t>
  </si>
  <si>
    <t>civicnumber.com</t>
  </si>
  <si>
    <t>heartdietpro.com</t>
  </si>
  <si>
    <t>shopindiancrafts.com</t>
  </si>
  <si>
    <t>wallandstreetmedia.com</t>
  </si>
  <si>
    <t>pragatiengg.net</t>
  </si>
  <si>
    <t>112concepten.nl</t>
  </si>
  <si>
    <t>minvr.ru</t>
  </si>
  <si>
    <t>112concepten.com</t>
  </si>
  <si>
    <t>danielmerchen.com</t>
  </si>
  <si>
    <t>lasvegasairportdirectory.com</t>
  </si>
  <si>
    <t>oorchin.com</t>
  </si>
  <si>
    <t>madsacksupplement.de</t>
  </si>
  <si>
    <t>7vetrov-perm.ru</t>
  </si>
  <si>
    <t>mebelizspb.ru</t>
  </si>
  <si>
    <t>xn----7sbbdv0adko6c4h.xn--p1ai</t>
  </si>
  <si>
    <t>Ð¼Ð°ÑÐº-Ð±Ð°Ð½ÐºÐµÑ‚.Ñ€Ñ„</t>
  </si>
  <si>
    <t>ezraslistings.com</t>
  </si>
  <si>
    <t>foodforyour.com</t>
  </si>
  <si>
    <t>aurafinancials.in</t>
  </si>
  <si>
    <t>alcoholinfo.nl</t>
  </si>
  <si>
    <t>artoflivinggreen.co</t>
  </si>
  <si>
    <t>lifespantravel.com</t>
  </si>
  <si>
    <t>lasers-hair-removal.info</t>
  </si>
  <si>
    <t>shamikinny.me</t>
  </si>
  <si>
    <t>xn----7sbabl8anhfaslncfra4p.xn--p1ai</t>
  </si>
  <si>
    <t>Ð¿Ñ€Ð¾Ð³Ñ€Ð°Ð¼Ð¼Ð°-Ñ€Ð°ÑÑÑ‹Ð»ÐºÐ¸.Ñ€Ñ„</t>
  </si>
  <si>
    <t>rfstockcars.com</t>
  </si>
  <si>
    <t>tmm-kurs.ru</t>
  </si>
  <si>
    <t>rodinapp.sk</t>
  </si>
  <si>
    <t>camshipvoyages.com</t>
  </si>
  <si>
    <t>surhobby.com</t>
  </si>
  <si>
    <t>allovercoating.nl</t>
  </si>
  <si>
    <t>refys.sk</t>
  </si>
  <si>
    <t>tecdom.com.br</t>
  </si>
  <si>
    <t>royaldesignstudio.com</t>
  </si>
  <si>
    <t>chengmanching-forum.info</t>
  </si>
  <si>
    <t>psychoanalityczna.com</t>
  </si>
  <si>
    <t>corporate-publishing-service.de</t>
  </si>
  <si>
    <t>skyfinanceconsulting.com</t>
  </si>
  <si>
    <t>sacredsprings.org</t>
  </si>
  <si>
    <t>lpu03.ru</t>
  </si>
  <si>
    <t>1000miglia.it</t>
  </si>
  <si>
    <t>richmond.pl</t>
  </si>
  <si>
    <t>gruzovik-saratov.ru</t>
  </si>
  <si>
    <t>mahcarpentry.co.uk</t>
  </si>
  <si>
    <t>joglland-wirtschaft.at</t>
  </si>
  <si>
    <t>newform.by</t>
  </si>
  <si>
    <t>iniciador.com</t>
  </si>
  <si>
    <t>projektparkiet.pl</t>
  </si>
  <si>
    <t>tactile-tile.ru</t>
  </si>
  <si>
    <t>huanyaguanwang.com</t>
  </si>
  <si>
    <t>nwec.jp</t>
  </si>
  <si>
    <t>xn--80aafmqlzqq9b9f.xn--p1ai</t>
  </si>
  <si>
    <t>Ð°Ð²Ñ‚Ð¾Ñ€ÐµÐ°ÐºÑ†Ð¸Ñ.Ñ€Ñ„</t>
  </si>
  <si>
    <t>akustikkumas.org</t>
  </si>
  <si>
    <t>thesnugg.com</t>
  </si>
  <si>
    <t>mrukodei.ru</t>
  </si>
  <si>
    <t>tfcenter.ir</t>
  </si>
  <si>
    <t>demy-bearings.com</t>
  </si>
  <si>
    <t>ukrstock.com</t>
  </si>
  <si>
    <t>med11tadalafil.com</t>
  </si>
  <si>
    <t>zhuerxin.com</t>
  </si>
  <si>
    <t>elektor.net.pl</t>
  </si>
  <si>
    <t>barnstormerbeverageco.com</t>
  </si>
  <si>
    <t>uniparthenope.it</t>
  </si>
  <si>
    <t>share-wis.com</t>
  </si>
  <si>
    <t>freshlists.net</t>
  </si>
  <si>
    <t>royal-furniture.co.uk</t>
  </si>
  <si>
    <t>vashamashina.ru</t>
  </si>
  <si>
    <t>prodotti-dimagranti-efficaci.xyz</t>
  </si>
  <si>
    <t>empregos.com.br</t>
  </si>
  <si>
    <t>referenceweb.fr</t>
  </si>
  <si>
    <t>ja-group.jp</t>
  </si>
  <si>
    <t>energymarine.net</t>
  </si>
  <si>
    <t>zjezdzalniagrawitacyjna.pl</t>
  </si>
  <si>
    <t>xn--90azcbdhu.xn--p1ai</t>
  </si>
  <si>
    <t>Ð¿Ñ€Ð¾Ñ„ÑÐ¿Ð±.Ñ€Ñ„</t>
  </si>
  <si>
    <t>therobinetteco.com</t>
  </si>
  <si>
    <t>topnonprofits.com</t>
  </si>
  <si>
    <t>vindale.com</t>
  </si>
  <si>
    <t>ambient-medical.com</t>
  </si>
  <si>
    <t>boneaffiednutrition.com</t>
  </si>
  <si>
    <t>iiisrv.com</t>
  </si>
  <si>
    <t>darkroomarts.in</t>
  </si>
  <si>
    <t>cyfrowe.pl</t>
  </si>
  <si>
    <t>hsbc.ae</t>
  </si>
  <si>
    <t>kpr2.com</t>
  </si>
  <si>
    <t>hipokrat.edu.rs</t>
  </si>
  <si>
    <t>silverfernsiam.com</t>
  </si>
  <si>
    <t>ukrrudprom.com</t>
  </si>
  <si>
    <t>balearweb.net</t>
  </si>
  <si>
    <t>papilot.pl</t>
  </si>
  <si>
    <t>framebridge.com</t>
  </si>
  <si>
    <t>lbmedical.gr</t>
  </si>
  <si>
    <t>matrix70.ru</t>
  </si>
  <si>
    <t>surfrance.com.ar</t>
  </si>
  <si>
    <t>freemcserver.com</t>
  </si>
  <si>
    <t>soccerwire.com</t>
  </si>
  <si>
    <t>mommadebox.com</t>
  </si>
  <si>
    <t>stockcarracing.com</t>
  </si>
  <si>
    <t>perte-cheveux.eu</t>
  </si>
  <si>
    <t>distributionas.com</t>
  </si>
  <si>
    <t>tehmash-yg.ru</t>
  </si>
  <si>
    <t>dinolamanna.it</t>
  </si>
  <si>
    <t>online-canadianpharmacy.ru</t>
  </si>
  <si>
    <t>polini.com</t>
  </si>
  <si>
    <t>kellysbike.com</t>
  </si>
  <si>
    <t>shopncsx.com</t>
  </si>
  <si>
    <t>scr.org</t>
  </si>
  <si>
    <t>yelp.se</t>
  </si>
  <si>
    <t>geckotalk.com</t>
  </si>
  <si>
    <t>glo-con.com</t>
  </si>
  <si>
    <t>salvationarmy.org.nz</t>
  </si>
  <si>
    <t>claytonbespoke.com.au</t>
  </si>
  <si>
    <t>lyjt.gov.cn</t>
  </si>
  <si>
    <t>electric-boat-forum.com</t>
  </si>
  <si>
    <t>wjedu.net</t>
  </si>
  <si>
    <t>klesociety.org</t>
  </si>
  <si>
    <t>pornsiteslist.org</t>
  </si>
  <si>
    <t>acutalinguis.ru</t>
  </si>
  <si>
    <t>ciate.co.uk</t>
  </si>
  <si>
    <t>leadinglocksmithswa.com.au</t>
  </si>
  <si>
    <t>qf333.com</t>
  </si>
  <si>
    <t>alcazarsevilla.org</t>
  </si>
  <si>
    <t>michael--kors--bags.co.uk</t>
  </si>
  <si>
    <t>impu.edu.cn</t>
  </si>
  <si>
    <t>liktour.com.ua</t>
  </si>
  <si>
    <t>molomo.ru</t>
  </si>
  <si>
    <t>deplacementspros.com</t>
  </si>
  <si>
    <t>skuterykingway.com</t>
  </si>
  <si>
    <t>thirdplacebooks.com</t>
  </si>
  <si>
    <t>fzrjxy.com</t>
  </si>
  <si>
    <t>kuwaitup.com</t>
  </si>
  <si>
    <t>kapitel-chita.ru</t>
  </si>
  <si>
    <t>sjysj.com</t>
  </si>
  <si>
    <t>ai-gakkai.or.jp</t>
  </si>
  <si>
    <t>florencegriswoldmuseum.org</t>
  </si>
  <si>
    <t>imagic.pl</t>
  </si>
  <si>
    <t>fondapol.org</t>
  </si>
  <si>
    <t>4234318.ru</t>
  </si>
  <si>
    <t>starweekly.com.au</t>
  </si>
  <si>
    <t>gregkucera.com</t>
  </si>
  <si>
    <t>newcannabisventures.com</t>
  </si>
  <si>
    <t>developers.org</t>
  </si>
  <si>
    <t>nemesis-travel.rs</t>
  </si>
  <si>
    <t>home-stylist.ru</t>
  </si>
  <si>
    <t>iwatsu.co.jp</t>
  </si>
  <si>
    <t>fbr.gov.pk</t>
  </si>
  <si>
    <t>goida.pl</t>
  </si>
  <si>
    <t>halfords.nl</t>
  </si>
  <si>
    <t>sk6.ru</t>
  </si>
  <si>
    <t>glassrpske.com</t>
  </si>
  <si>
    <t>gta-5-forum.de</t>
  </si>
  <si>
    <t>sig.biz</t>
  </si>
  <si>
    <t>aoretech.cn</t>
  </si>
  <si>
    <t>stewwebb.com</t>
  </si>
  <si>
    <t>endotext.org</t>
  </si>
  <si>
    <t>futuremusic.com</t>
  </si>
  <si>
    <t>hefty.com</t>
  </si>
  <si>
    <t>romantiktime.ru</t>
  </si>
  <si>
    <t>antwerp-airport.be</t>
  </si>
  <si>
    <t>hunker.com</t>
  </si>
  <si>
    <t>duisdale.com</t>
  </si>
  <si>
    <t>hufguf.com</t>
  </si>
  <si>
    <t>newlifestyles.com</t>
  </si>
  <si>
    <t>chinapen.org</t>
  </si>
  <si>
    <t>58chushiji.com</t>
  </si>
  <si>
    <t>colorline.com</t>
  </si>
  <si>
    <t>wddcys.com</t>
  </si>
  <si>
    <t>takko.com</t>
  </si>
  <si>
    <t>granitptk.ru</t>
  </si>
  <si>
    <t>hhgx.com.cn</t>
  </si>
  <si>
    <t>purplepass.com</t>
  </si>
  <si>
    <t>bitcoinzebra.com</t>
  </si>
  <si>
    <t>jddsy.com</t>
  </si>
  <si>
    <t>topoption.com</t>
  </si>
  <si>
    <t>use-it.travel</t>
  </si>
  <si>
    <t>stlukeseye.com</t>
  </si>
  <si>
    <t>prodejbonsaji.cz</t>
  </si>
  <si>
    <t>lovequotes24.com</t>
  </si>
  <si>
    <t>networkautomation.com</t>
  </si>
  <si>
    <t>srbank.cn</t>
  </si>
  <si>
    <t>buchner-service.dk</t>
  </si>
  <si>
    <t>biblicaltraining.org</t>
  </si>
  <si>
    <t>pacificcrestforaging.com</t>
  </si>
  <si>
    <t>gtd.wiki</t>
  </si>
  <si>
    <t>eureka.com</t>
  </si>
  <si>
    <t>landgrantholyland.com</t>
  </si>
  <si>
    <t>ukafricanmangodiet.co.uk</t>
  </si>
  <si>
    <t>jatp-web.jp</t>
  </si>
  <si>
    <t>compareautoinsurances.com</t>
  </si>
  <si>
    <t>greencoffeedietchoices.com</t>
  </si>
  <si>
    <t>yechangzp.com</t>
  </si>
  <si>
    <t>devochki-sex-peks.info</t>
  </si>
  <si>
    <t>ijulia-porno.info</t>
  </si>
  <si>
    <t>700afp.jp</t>
  </si>
  <si>
    <t>samidoun.net</t>
  </si>
  <si>
    <t>tech21.com</t>
  </si>
  <si>
    <t>stavsu.ru</t>
  </si>
  <si>
    <t>clubcb500x.cl</t>
  </si>
  <si>
    <t>renewsindia.com</t>
  </si>
  <si>
    <t>ridetheunitedway.com</t>
  </si>
  <si>
    <t>unian.it</t>
  </si>
  <si>
    <t>englishteacher.com.au</t>
  </si>
  <si>
    <t>facescam.com</t>
  </si>
  <si>
    <t>fesmag.com</t>
  </si>
  <si>
    <t>milnerslaw.com</t>
  </si>
  <si>
    <t>xinzaiwangluo.com</t>
  </si>
  <si>
    <t>loupasakis.gr</t>
  </si>
  <si>
    <t>hotyoga-loive.com</t>
  </si>
  <si>
    <t>scotoci.com</t>
  </si>
  <si>
    <t>p-hokkoh.co.jp</t>
  </si>
  <si>
    <t>iorgsoft.com</t>
  </si>
  <si>
    <t>pottermoreturkiye.com</t>
  </si>
  <si>
    <t>publicidadparaempresas.es</t>
  </si>
  <si>
    <t>wallpaperez.net</t>
  </si>
  <si>
    <t>boxspot.com</t>
  </si>
  <si>
    <t>keytometals.com</t>
  </si>
  <si>
    <t>medtreatment.net</t>
  </si>
  <si>
    <t>pchelpforum.ru</t>
  </si>
  <si>
    <t>jpf.org.vn</t>
  </si>
  <si>
    <t>hlsafety.gov.cn</t>
  </si>
  <si>
    <t>kvazi-kazino.ru</t>
  </si>
  <si>
    <t>weeklydig.com</t>
  </si>
  <si>
    <t>luxsoft.eu</t>
  </si>
  <si>
    <t>kingdoms.com.hk</t>
  </si>
  <si>
    <t>tulalipresortcasino.com</t>
  </si>
  <si>
    <t>pornoswetty.info</t>
  </si>
  <si>
    <t>hfradio.org</t>
  </si>
  <si>
    <t>nordlove.ru</t>
  </si>
  <si>
    <t>cialisonlinersf.com</t>
  </si>
  <si>
    <t>quins.co.uk</t>
  </si>
  <si>
    <t>fundraise.com</t>
  </si>
  <si>
    <t>groupelin.com</t>
  </si>
  <si>
    <t>khs.com</t>
  </si>
  <si>
    <t>regalmu.com</t>
  </si>
  <si>
    <t>deyerler.org</t>
  </si>
  <si>
    <t>north-american.org</t>
  </si>
  <si>
    <t>speedladies.pl</t>
  </si>
  <si>
    <t>cdmba.cn</t>
  </si>
  <si>
    <t>rupertsanderson.com</t>
  </si>
  <si>
    <t>rupornoliz.info</t>
  </si>
  <si>
    <t>vrbrothers.com</t>
  </si>
  <si>
    <t>oksana-tube.info</t>
  </si>
  <si>
    <t>x-bodro.info</t>
  </si>
  <si>
    <t>porno8xxx.info</t>
  </si>
  <si>
    <t>fuksas.it</t>
  </si>
  <si>
    <t>prettyfamous.com</t>
  </si>
  <si>
    <t>sex-obs.info</t>
  </si>
  <si>
    <t>mbk-center.co.th</t>
  </si>
  <si>
    <t>ozhiphop.com</t>
  </si>
  <si>
    <t>stregisaspen.com</t>
  </si>
  <si>
    <t>perfectcustomwriting.co.uk</t>
  </si>
  <si>
    <t>scoracao.com.br</t>
  </si>
  <si>
    <t>elmirastoveworks.com</t>
  </si>
  <si>
    <t>porno-rezvo.info</t>
  </si>
  <si>
    <t>cairo-transport.org</t>
  </si>
  <si>
    <t>wiganpcf.org.uk</t>
  </si>
  <si>
    <t>cityyouth.cn</t>
  </si>
  <si>
    <t>dnfa.com</t>
  </si>
  <si>
    <t>jeux.fr</t>
  </si>
  <si>
    <t>abc-tel.ru</t>
  </si>
  <si>
    <t>cna.org.cy</t>
  </si>
  <si>
    <t>quintiq.com</t>
  </si>
  <si>
    <t>widgit.com</t>
  </si>
  <si>
    <t>mesotheliomahelp.org</t>
  </si>
  <si>
    <t>bcliberals.com</t>
  </si>
  <si>
    <t>nwslsoccer.com</t>
  </si>
  <si>
    <t>tycosimplexgrinnell.com</t>
  </si>
  <si>
    <t>africaaction.org</t>
  </si>
  <si>
    <t>dooo.cc</t>
  </si>
  <si>
    <t>legatkani.ru</t>
  </si>
  <si>
    <t>blueplatediner.ca</t>
  </si>
  <si>
    <t>psychologyofgames.com</t>
  </si>
  <si>
    <t>comradiko.jp</t>
  </si>
  <si>
    <t>allsport-live.net</t>
  </si>
  <si>
    <t>baznasdepok.org</t>
  </si>
  <si>
    <t>1bisexualtube.com</t>
  </si>
  <si>
    <t>jaxevents.com</t>
  </si>
  <si>
    <t>bradburys.ie</t>
  </si>
  <si>
    <t>crown-move.com</t>
  </si>
  <si>
    <t>nepalclub.com</t>
  </si>
  <si>
    <t>purepointgolf.com</t>
  </si>
  <si>
    <t>bombsight.org</t>
  </si>
  <si>
    <t>minibilsiden.dk</t>
  </si>
  <si>
    <t>divamag.co.uk</t>
  </si>
  <si>
    <t>avolites.com</t>
  </si>
  <si>
    <t>beyondtheoutbox.com</t>
  </si>
  <si>
    <t>gallery4walls.com</t>
  </si>
  <si>
    <t>markmedia.ro</t>
  </si>
  <si>
    <t>statsheet.com</t>
  </si>
  <si>
    <t>theexpendables2film.com</t>
  </si>
  <si>
    <t>cantalupilighting.it</t>
  </si>
  <si>
    <t>kidney-international.org</t>
  </si>
  <si>
    <t>hitachipowertools.com</t>
  </si>
  <si>
    <t>quantumbalancing.com</t>
  </si>
  <si>
    <t>soldsie.com</t>
  </si>
  <si>
    <t>brooksmuseum.org</t>
  </si>
  <si>
    <t>galtovki.ru</t>
  </si>
  <si>
    <t>forumreasonably.xyz</t>
  </si>
  <si>
    <t>cartersolutions.com</t>
  </si>
  <si>
    <t>caterhamcars.com</t>
  </si>
  <si>
    <t>cerberuscapital.com</t>
  </si>
  <si>
    <t>g2mil.com</t>
  </si>
  <si>
    <t>pvcc.edu</t>
  </si>
  <si>
    <t>lehighsports.com</t>
  </si>
  <si>
    <t>rushuixuan.com</t>
  </si>
  <si>
    <t>tvkrovat.com</t>
  </si>
  <si>
    <t>neoncreations.co.uk</t>
  </si>
  <si>
    <t>imo.ch</t>
  </si>
  <si>
    <t>satostroy.ru</t>
  </si>
  <si>
    <t>hotelcasadelmar.com</t>
  </si>
  <si>
    <t>nhaschools.com</t>
  </si>
  <si>
    <t>whostalkin.com</t>
  </si>
  <si>
    <t>sibsutis.ru</t>
  </si>
  <si>
    <t>greenhotelsandresortsinternational.com</t>
  </si>
  <si>
    <t>therevealer.org</t>
  </si>
  <si>
    <t>styleboost.com</t>
  </si>
  <si>
    <t>gdc.net</t>
  </si>
  <si>
    <t>strattera2017.bid</t>
  </si>
  <si>
    <t>cdhaichen.com</t>
  </si>
  <si>
    <t>diy368.com</t>
  </si>
  <si>
    <t>govx.com</t>
  </si>
  <si>
    <t>iccfa.com</t>
  </si>
  <si>
    <t>martingarrix.com</t>
  </si>
  <si>
    <t>novaonda.com</t>
  </si>
  <si>
    <t>gamefarm.jp</t>
  </si>
  <si>
    <t>jcfloridan.com</t>
  </si>
  <si>
    <t>thebmi.org</t>
  </si>
  <si>
    <t>fr-it-es.ru</t>
  </si>
  <si>
    <t>winplanet.com</t>
  </si>
  <si>
    <t>leecommunications.ie</t>
  </si>
  <si>
    <t>nonviolentpeaceforce.org</t>
  </si>
  <si>
    <t>americangym.com.br</t>
  </si>
  <si>
    <t>canadalandshow.com</t>
  </si>
  <si>
    <t>nickm.com</t>
  </si>
  <si>
    <t>treasure-united.com</t>
  </si>
  <si>
    <t>tadalis.desi</t>
  </si>
  <si>
    <t>buyessayhouse.com</t>
  </si>
  <si>
    <t>qytcollege.com</t>
  </si>
  <si>
    <t>nationtalk.ca</t>
  </si>
  <si>
    <t>ceofox.com</t>
  </si>
  <si>
    <t>wistone.com</t>
  </si>
  <si>
    <t>capital.net</t>
  </si>
  <si>
    <t>nominettrust.org.uk</t>
  </si>
  <si>
    <t>bauervenezia.com</t>
  </si>
  <si>
    <t>itcdc.com</t>
  </si>
  <si>
    <t>zithromax.desi</t>
  </si>
  <si>
    <t>pichilemon.net</t>
  </si>
  <si>
    <t>theyetee.com</t>
  </si>
  <si>
    <t>cnefu.cn</t>
  </si>
  <si>
    <t>antiaging-systems.com</t>
  </si>
  <si>
    <t>syhby.net</t>
  </si>
  <si>
    <t>citalopram2017.science</t>
  </si>
  <si>
    <t>vpxl2017.science</t>
  </si>
  <si>
    <t>buylisinopril365.top</t>
  </si>
  <si>
    <t>lostworldsfairs.com</t>
  </si>
  <si>
    <t>thedietchannel.com</t>
  </si>
  <si>
    <t>hennepintech.edu</t>
  </si>
  <si>
    <t>cialisonline-tadalafil.net</t>
  </si>
  <si>
    <t>indocin17.science</t>
  </si>
  <si>
    <t>accton.com</t>
  </si>
  <si>
    <t>jeugdlab.org</t>
  </si>
  <si>
    <t>trimethoprim-buy-online.org</t>
  </si>
  <si>
    <t>cytotec50.top</t>
  </si>
  <si>
    <t>023luntan.com</t>
  </si>
  <si>
    <t>cspeong.it</t>
  </si>
  <si>
    <t>albuterol-9.us</t>
  </si>
  <si>
    <t>betbrain.com</t>
  </si>
  <si>
    <t>bravosolution.com</t>
  </si>
  <si>
    <t>hoscarpenegozio.it</t>
  </si>
  <si>
    <t>rocketpaper.net</t>
  </si>
  <si>
    <t>apng.com</t>
  </si>
  <si>
    <t>rzchina.net</t>
  </si>
  <si>
    <t>buyalbuterol17.top</t>
  </si>
  <si>
    <t>colchicine4.top</t>
  </si>
  <si>
    <t>wellbutrin.sexy</t>
  </si>
  <si>
    <t>eurax2013.us</t>
  </si>
  <si>
    <t>aventis.com</t>
  </si>
  <si>
    <t>plumbersurplus.com</t>
  </si>
  <si>
    <t>principledtechnologies.com</t>
  </si>
  <si>
    <t>semantic.gs</t>
  </si>
  <si>
    <t>calvertfoundation.org</t>
  </si>
  <si>
    <t>xq.gov.cn</t>
  </si>
  <si>
    <t>amoxil-without-prescription-amoxicillin.com</t>
  </si>
  <si>
    <t>tm-sports.co.jp</t>
  </si>
  <si>
    <t>effexor2017.science</t>
  </si>
  <si>
    <t>buymedrol365.top</t>
  </si>
  <si>
    <t>westeroscraft.com</t>
  </si>
  <si>
    <t>buyanafranil4.top</t>
  </si>
  <si>
    <t>dogbarkparkinn.com</t>
  </si>
  <si>
    <t>mathslectures.com</t>
  </si>
  <si>
    <t>upsdell.com</t>
  </si>
  <si>
    <t>pspchina.net</t>
  </si>
  <si>
    <t>100mgdoxycycline-hyclate.org</t>
  </si>
  <si>
    <t>ggbp.org</t>
  </si>
  <si>
    <t>avodart.sexy</t>
  </si>
  <si>
    <t>bmw-sauber-f1.com</t>
  </si>
  <si>
    <t>hsbc-manual.com</t>
  </si>
  <si>
    <t>english4u.net</t>
  </si>
  <si>
    <t>atarax-2016.top</t>
  </si>
  <si>
    <t>buyproscar2012.us</t>
  </si>
  <si>
    <t>milipol.com</t>
  </si>
  <si>
    <t>yaldex.com</t>
  </si>
  <si>
    <t>propeciacheapest-price-generic.net</t>
  </si>
  <si>
    <t>cephalexinonline.review</t>
  </si>
  <si>
    <t>neurontin2010.us</t>
  </si>
  <si>
    <t>smashlab.com</t>
  </si>
  <si>
    <t>writingservicez.info</t>
  </si>
  <si>
    <t>macquariedictionary.com.au</t>
  </si>
  <si>
    <t>markusschulz.com</t>
  </si>
  <si>
    <t>stmarkcatholicschool.org</t>
  </si>
  <si>
    <t>buyadalat6.us</t>
  </si>
  <si>
    <t>chemicalland21.com</t>
  </si>
  <si>
    <t>massmirror.com</t>
  </si>
  <si>
    <t>mizage.com</t>
  </si>
  <si>
    <t>tadalissx.desi</t>
  </si>
  <si>
    <t>qualitymatters.org</t>
  </si>
  <si>
    <t>kct.or.jp</t>
  </si>
  <si>
    <t>numberempire.com</t>
  </si>
  <si>
    <t>antitrustinstitute.org</t>
  </si>
  <si>
    <t>qoros.com</t>
  </si>
  <si>
    <t>sptimesrussia.com</t>
  </si>
  <si>
    <t>hr-guide.com</t>
  </si>
  <si>
    <t>skynizz.com</t>
  </si>
  <si>
    <t>resin.io</t>
  </si>
  <si>
    <t>travelbuyavellino.it</t>
  </si>
  <si>
    <t>flavourjournal.com</t>
  </si>
  <si>
    <t>alpsp.org</t>
  </si>
  <si>
    <t>social-ecology.org</t>
  </si>
  <si>
    <t>4dsystems.com.au</t>
  </si>
  <si>
    <t>bblog.com</t>
  </si>
  <si>
    <t>v3.com</t>
  </si>
  <si>
    <t>alimcofinancial.com</t>
  </si>
  <si>
    <t>iblist.com</t>
  </si>
  <si>
    <t>kema.com</t>
  </si>
  <si>
    <t>lemote.com</t>
  </si>
  <si>
    <t>study-area.org</t>
  </si>
  <si>
    <t>openbabel.org</t>
  </si>
  <si>
    <t>boxtorrents.com</t>
  </si>
  <si>
    <t>freesbie.org</t>
  </si>
  <si>
    <t>textuality.com</t>
  </si>
  <si>
    <t>wowfacts.net</t>
  </si>
  <si>
    <t>xiu8.com</t>
  </si>
  <si>
    <t>myfancyhouse.com</t>
  </si>
  <si>
    <t>zhuolilighting.com</t>
  </si>
  <si>
    <t>v-aline.com</t>
  </si>
  <si>
    <t>51cdngo.com</t>
  </si>
  <si>
    <t>mp888.cn</t>
  </si>
  <si>
    <t>boldgrid.com</t>
  </si>
  <si>
    <t>forum-zil.ru</t>
  </si>
  <si>
    <t>dolldiaries.com</t>
  </si>
  <si>
    <t>verkehrsanwaelte.de</t>
  </si>
  <si>
    <t>becomingmartha.com</t>
  </si>
  <si>
    <t>94hnr.com</t>
  </si>
  <si>
    <t>thedailyquotes.com</t>
  </si>
  <si>
    <t>stycdn.net</t>
  </si>
  <si>
    <t>kuaixunai.com</t>
  </si>
  <si>
    <t>multyshades.com</t>
  </si>
  <si>
    <t>rodekors.dk</t>
  </si>
  <si>
    <t>grayflannelsuit.net</t>
  </si>
  <si>
    <t>rich-health.ru</t>
  </si>
  <si>
    <t>tyonmage.com</t>
  </si>
  <si>
    <t>python-3.ru</t>
  </si>
  <si>
    <t>ggsrv.com</t>
  </si>
  <si>
    <t>houseology.com</t>
  </si>
  <si>
    <t>ict.ne.jp</t>
  </si>
  <si>
    <t>cnzygc.net</t>
  </si>
  <si>
    <t>yangqiu.cn</t>
  </si>
  <si>
    <t>agenas.it</t>
  </si>
  <si>
    <t>tempostretto.it</t>
  </si>
  <si>
    <t>selfcareforum.org</t>
  </si>
  <si>
    <t>download4you.in</t>
  </si>
  <si>
    <t>zone.ne.jp</t>
  </si>
  <si>
    <t>peacefuldumpling.com</t>
  </si>
  <si>
    <t>bak.de</t>
  </si>
  <si>
    <t>magput.ru</t>
  </si>
  <si>
    <t>pussycat.jp</t>
  </si>
  <si>
    <t>b8cdn.com</t>
  </si>
  <si>
    <t>pinkfrosting.com.au</t>
  </si>
  <si>
    <t>brighteyedbaker.com</t>
  </si>
  <si>
    <t>thenortheasttoday.com</t>
  </si>
  <si>
    <t>lolhome.ru</t>
  </si>
  <si>
    <t>premiumpass.com</t>
  </si>
  <si>
    <t>theimpression.com</t>
  </si>
  <si>
    <t>navida.ne.jp</t>
  </si>
  <si>
    <t>ogtstore.com</t>
  </si>
  <si>
    <t>top250movies.ru</t>
  </si>
  <si>
    <t>paulsmith.co.jp</t>
  </si>
  <si>
    <t>xn--80aehrnoqcl0h7a.xn--p1ai</t>
  </si>
  <si>
    <t>ÑÐµÐ¼ÑŒÑÑÐ°Ð¹Ñ‚Ð¾Ð².Ñ€Ñ„</t>
  </si>
  <si>
    <t>writeawriting.com</t>
  </si>
  <si>
    <t>secretscook.ru</t>
  </si>
  <si>
    <t>contributors.ro</t>
  </si>
  <si>
    <t>bitdefender.ro</t>
  </si>
  <si>
    <t>tecorestoration.com</t>
  </si>
  <si>
    <t>laquila.it</t>
  </si>
  <si>
    <t>noobcook.com</t>
  </si>
  <si>
    <t>patheo.fr</t>
  </si>
  <si>
    <t>sakataseed.co.jp</t>
  </si>
  <si>
    <t>lovelygreens.com</t>
  </si>
  <si>
    <t>nothing.sh</t>
  </si>
  <si>
    <t>sain-et-naturel.com</t>
  </si>
  <si>
    <t>truongvanhoang.com</t>
  </si>
  <si>
    <t>pocho.com</t>
  </si>
  <si>
    <t>detskiysad.ru</t>
  </si>
  <si>
    <t>iknowhelovesmebut.com</t>
  </si>
  <si>
    <t>jiugu021.com</t>
  </si>
  <si>
    <t>opendaleel.com</t>
  </si>
  <si>
    <t>rustfreecars.com</t>
  </si>
  <si>
    <t>thestudyhub.org</t>
  </si>
  <si>
    <t>roadside-911.com</t>
  </si>
  <si>
    <t>devonteboyd.com</t>
  </si>
  <si>
    <t>mytenantpicker.com</t>
  </si>
  <si>
    <t>lacote.ch</t>
  </si>
  <si>
    <t>laurenbarley.com</t>
  </si>
  <si>
    <t>lishiquwen.com</t>
  </si>
  <si>
    <t>richieinc.com</t>
  </si>
  <si>
    <t>thelunchtray.com</t>
  </si>
  <si>
    <t>ezatr.net</t>
  </si>
  <si>
    <t>ulcprepja.com</t>
  </si>
  <si>
    <t>kungur-gl.ru</t>
  </si>
  <si>
    <t>mega-best.biz</t>
  </si>
  <si>
    <t>dentalhoroscopes.com</t>
  </si>
  <si>
    <t>brawa.de</t>
  </si>
  <si>
    <t>org-buro.ru</t>
  </si>
  <si>
    <t>avanacmorris.com</t>
  </si>
  <si>
    <t>mh-frontier.jp</t>
  </si>
  <si>
    <t>portallenfootball.com</t>
  </si>
  <si>
    <t>digeking.com</t>
  </si>
  <si>
    <t>dilloyd.com</t>
  </si>
  <si>
    <t>mmestateagents.com</t>
  </si>
  <si>
    <t>sjaealexandre.com</t>
  </si>
  <si>
    <t>cuttingedge.be</t>
  </si>
  <si>
    <t>cyberfront.co.jp</t>
  </si>
  <si>
    <t>investimentosenoticias.com.br</t>
  </si>
  <si>
    <t>russland.ru</t>
  </si>
  <si>
    <t>ahrcu.com</t>
  </si>
  <si>
    <t>evilcontrollers.com</t>
  </si>
  <si>
    <t>energie-info.fr</t>
  </si>
  <si>
    <t>promalpspb.ru</t>
  </si>
  <si>
    <t>matthewambriz.com</t>
  </si>
  <si>
    <t>enginebasics.com</t>
  </si>
  <si>
    <t>kelasalbaghdadi.com</t>
  </si>
  <si>
    <t>bellycard.org</t>
  </si>
  <si>
    <t>makaton.org</t>
  </si>
  <si>
    <t>shopmarket77.ru</t>
  </si>
  <si>
    <t>healthymaleviagraus.ru</t>
  </si>
  <si>
    <t>novingallery.com</t>
  </si>
  <si>
    <t>thewellarmedwoman.com</t>
  </si>
  <si>
    <t>treblezine.com</t>
  </si>
  <si>
    <t>ivw.de</t>
  </si>
  <si>
    <t>telegram.hr</t>
  </si>
  <si>
    <t>tierraluna.com.mx</t>
  </si>
  <si>
    <t>playingcupid.com.au</t>
  </si>
  <si>
    <t>julienbecerro.com</t>
  </si>
  <si>
    <t>bms-co.ir</t>
  </si>
  <si>
    <t>quiltmaker.com</t>
  </si>
  <si>
    <t>xuechuan1988.com</t>
  </si>
  <si>
    <t>top-personal.ru</t>
  </si>
  <si>
    <t>qik.in</t>
  </si>
  <si>
    <t>metaltalk.net</t>
  </si>
  <si>
    <t>fastblockages.com.au</t>
  </si>
  <si>
    <t>rangewave.com</t>
  </si>
  <si>
    <t>massage-neural.fr</t>
  </si>
  <si>
    <t>freevinegar.com</t>
  </si>
  <si>
    <t>limite-vitesse.com</t>
  </si>
  <si>
    <t>phamfatale.com</t>
  </si>
  <si>
    <t>craftbrewingbusiness.com</t>
  </si>
  <si>
    <t>habiblailyschool.com</t>
  </si>
  <si>
    <t>fabcross.jp</t>
  </si>
  <si>
    <t>enjoei.com.br</t>
  </si>
  <si>
    <t>signal-astana.kz</t>
  </si>
  <si>
    <t>atributosmodaperfecta.com</t>
  </si>
  <si>
    <t>saint-malo-tourisme.com</t>
  </si>
  <si>
    <t>5fm.co.za</t>
  </si>
  <si>
    <t>tianluefrp.com</t>
  </si>
  <si>
    <t>sindipetroprsc.org.br</t>
  </si>
  <si>
    <t>justinbieberfanclub.net</t>
  </si>
  <si>
    <t>opel.ch</t>
  </si>
  <si>
    <t>itsagifnotagif.com</t>
  </si>
  <si>
    <t>sparkle-india.com</t>
  </si>
  <si>
    <t>itservice-nakhodka.ru</t>
  </si>
  <si>
    <t>cialisdailylcialisforsale.com</t>
  </si>
  <si>
    <t>huntingincappadociaturkey.com</t>
  </si>
  <si>
    <t>cerradasmagenta.mx</t>
  </si>
  <si>
    <t>cxagenda.org</t>
  </si>
  <si>
    <t>alushta-slavutich.ru</t>
  </si>
  <si>
    <t>myvideo.ch</t>
  </si>
  <si>
    <t>naghansteel.com</t>
  </si>
  <si>
    <t>unbunt.com</t>
  </si>
  <si>
    <t>crossplusplus.info</t>
  </si>
  <si>
    <t>numlok.jp</t>
  </si>
  <si>
    <t>ddtsl.net</t>
  </si>
  <si>
    <t>dardardesign.ca</t>
  </si>
  <si>
    <t>fightingdreamer.com</t>
  </si>
  <si>
    <t>fiveouncesofpain.com</t>
  </si>
  <si>
    <t>fajnedzieci.eu</t>
  </si>
  <si>
    <t>blogol.hu</t>
  </si>
  <si>
    <t>ghelanijewellers.com</t>
  </si>
  <si>
    <t>lafabricacr.com</t>
  </si>
  <si>
    <t>mibodaespana.com</t>
  </si>
  <si>
    <t>rtcobj.ru</t>
  </si>
  <si>
    <t>electioncampaignmanager.in</t>
  </si>
  <si>
    <t>schuer.be</t>
  </si>
  <si>
    <t>timeforchangevaughan.ca</t>
  </si>
  <si>
    <t>bcmtouring.com</t>
  </si>
  <si>
    <t>envasesdelperu.com</t>
  </si>
  <si>
    <t>pcemrm.com</t>
  </si>
  <si>
    <t>proinsopvrack.com</t>
  </si>
  <si>
    <t>xkvadro.ru</t>
  </si>
  <si>
    <t>directsystemoptimize.club</t>
  </si>
  <si>
    <t>astrologervishnumodi.com</t>
  </si>
  <si>
    <t>hotelsuanbee.com</t>
  </si>
  <si>
    <t>logix-solution.com</t>
  </si>
  <si>
    <t>thammyprp.com</t>
  </si>
  <si>
    <t>todayonwellbeing.com</t>
  </si>
  <si>
    <t>edusebes.ro</t>
  </si>
  <si>
    <t>bluedesign.com.vn</t>
  </si>
  <si>
    <t>ozt.by</t>
  </si>
  <si>
    <t>mltintgmbh.com</t>
  </si>
  <si>
    <t>r43dsfrs.com</t>
  </si>
  <si>
    <t>allopiano.com</t>
  </si>
  <si>
    <t>gebr-ebinger.de</t>
  </si>
  <si>
    <t>bfisc.com.cn</t>
  </si>
  <si>
    <t>larositafreshmarket.com</t>
  </si>
  <si>
    <t>meanplastic.com</t>
  </si>
  <si>
    <t>sbocsl.com</t>
  </si>
  <si>
    <t>soycuriosu.com</t>
  </si>
  <si>
    <t>francescacarcione.it</t>
  </si>
  <si>
    <t>libu37.ru</t>
  </si>
  <si>
    <t>chacaravodalila.com.br</t>
  </si>
  <si>
    <t>horrorhall.com</t>
  </si>
  <si>
    <t>icetlab.com</t>
  </si>
  <si>
    <t>marketingsecretspro.com</t>
  </si>
  <si>
    <t>de-art.pl</t>
  </si>
  <si>
    <t>xn--80aqekdv.xn--p1ai</t>
  </si>
  <si>
    <t>ÑÐºÐ°Ð½Ð¸Ð¼.Ñ€Ñ„</t>
  </si>
  <si>
    <t>forexbusinesstradingonline.com</t>
  </si>
  <si>
    <t>wubuyou.com</t>
  </si>
  <si>
    <t>dzd.ee</t>
  </si>
  <si>
    <t>broneplast.ru</t>
  </si>
  <si>
    <t>great-wines.co.za</t>
  </si>
  <si>
    <t>rainbow-trust.com</t>
  </si>
  <si>
    <t>zuvaant.com</t>
  </si>
  <si>
    <t>lunar-decor.ru</t>
  </si>
  <si>
    <t>rmcybernetics.com</t>
  </si>
  <si>
    <t>mmlh.com</t>
  </si>
  <si>
    <t>softandfashion.com</t>
  </si>
  <si>
    <t>boetegewoen.nl</t>
  </si>
  <si>
    <t>dentalreferences.com</t>
  </si>
  <si>
    <t>seydee.com</t>
  </si>
  <si>
    <t>macklindias.me</t>
  </si>
  <si>
    <t>imenpour.com</t>
  </si>
  <si>
    <t>estetiqdent.pl</t>
  </si>
  <si>
    <t>mo-vikri.ru</t>
  </si>
  <si>
    <t>oskbp.ru</t>
  </si>
  <si>
    <t>blueskyegy.com</t>
  </si>
  <si>
    <t>hogbolivar.com</t>
  </si>
  <si>
    <t>best-diplom.com.ua</t>
  </si>
  <si>
    <t>gocnhinthethao.com</t>
  </si>
  <si>
    <t>steelnavy.com</t>
  </si>
  <si>
    <t>cancerdusein.org</t>
  </si>
  <si>
    <t>meridian-tur.com</t>
  </si>
  <si>
    <t>buyviagraonlinemg.us</t>
  </si>
  <si>
    <t>lesfurets.com</t>
  </si>
  <si>
    <t>myerindia.com</t>
  </si>
  <si>
    <t>noticiassuper.com</t>
  </si>
  <si>
    <t>vim-avia.com</t>
  </si>
  <si>
    <t>f-rahmann.de</t>
  </si>
  <si>
    <t>eximbankindia.in</t>
  </si>
  <si>
    <t>wisconline.com</t>
  </si>
  <si>
    <t>hotel-samarkand.com</t>
  </si>
  <si>
    <t>ledekole.com</t>
  </si>
  <si>
    <t>automatedcustomercontact.com</t>
  </si>
  <si>
    <t>syde-solutions.com</t>
  </si>
  <si>
    <t>pizzaportal.pl</t>
  </si>
  <si>
    <t>denimtherapy.com</t>
  </si>
  <si>
    <t>lavaestates.com</t>
  </si>
  <si>
    <t>plant-care.com</t>
  </si>
  <si>
    <t>midelsur.cl</t>
  </si>
  <si>
    <t>hqviagrajdr.com</t>
  </si>
  <si>
    <t>acosend.org</t>
  </si>
  <si>
    <t>compromisoconelmundo.org</t>
  </si>
  <si>
    <t>cshdev.com</t>
  </si>
  <si>
    <t>ebayhots.info</t>
  </si>
  <si>
    <t>hdseason.info</t>
  </si>
  <si>
    <t>wallraf.museum</t>
  </si>
  <si>
    <t>dnr-online.ru</t>
  </si>
  <si>
    <t>jmbsoft.com</t>
  </si>
  <si>
    <t>wax.at</t>
  </si>
  <si>
    <t>dbxdaj.cn</t>
  </si>
  <si>
    <t>westhaus.ru</t>
  </si>
  <si>
    <t>teleac.nl</t>
  </si>
  <si>
    <t>onlinetv.ru</t>
  </si>
  <si>
    <t>tianjiecn.com</t>
  </si>
  <si>
    <t>nise.go.jp</t>
  </si>
  <si>
    <t>oksunglasshut.net</t>
  </si>
  <si>
    <t>gute-kopfhoerer.com</t>
  </si>
  <si>
    <t>5linx.net</t>
  </si>
  <si>
    <t>amp3players.com</t>
  </si>
  <si>
    <t>lorettavlachphoto.com</t>
  </si>
  <si>
    <t>fatdiminisher.com</t>
  </si>
  <si>
    <t>railtechnologymagazine.com</t>
  </si>
  <si>
    <t>subcontinenttravel.asia</t>
  </si>
  <si>
    <t>mywow.ca</t>
  </si>
  <si>
    <t>bestofkurta.com</t>
  </si>
  <si>
    <t>nspishro.ir</t>
  </si>
  <si>
    <t>xc008.cn</t>
  </si>
  <si>
    <t>arizona-cactus.com</t>
  </si>
  <si>
    <t>khachsanhoangthao.com</t>
  </si>
  <si>
    <t>prointures.com.co</t>
  </si>
  <si>
    <t>grupocrecentro.com</t>
  </si>
  <si>
    <t>sportsknowhow.com</t>
  </si>
  <si>
    <t>toyean.com</t>
  </si>
  <si>
    <t>iris-nail.ru</t>
  </si>
  <si>
    <t>gxzyxysy.com</t>
  </si>
  <si>
    <t>losyebenes.es</t>
  </si>
  <si>
    <t>digitalnc.org</t>
  </si>
  <si>
    <t>barbaras.com</t>
  </si>
  <si>
    <t>ibec.ie</t>
  </si>
  <si>
    <t>shekulli.com.al</t>
  </si>
  <si>
    <t>preventica.com</t>
  </si>
  <si>
    <t>linkbandarq.com</t>
  </si>
  <si>
    <t>globcampus.org</t>
  </si>
  <si>
    <t>wheredoivotema.com</t>
  </si>
  <si>
    <t>vidrasulms.com.br</t>
  </si>
  <si>
    <t>morris-photographics.com</t>
  </si>
  <si>
    <t>sonora.org.mx</t>
  </si>
  <si>
    <t>nishitetsutravel.jp</t>
  </si>
  <si>
    <t>baitable.ml</t>
  </si>
  <si>
    <t>grimdesign.ru</t>
  </si>
  <si>
    <t>zartabco.com</t>
  </si>
  <si>
    <t>yallaroom.com</t>
  </si>
  <si>
    <t>anyangdx.com</t>
  </si>
  <si>
    <t>mischool.com.ua</t>
  </si>
  <si>
    <t>northampton-news-hp.co.uk</t>
  </si>
  <si>
    <t>wcm.at</t>
  </si>
  <si>
    <t>othercriteria.com</t>
  </si>
  <si>
    <t>swau.edu.cn</t>
  </si>
  <si>
    <t>acemart.com</t>
  </si>
  <si>
    <t>jcp-tokyo.net</t>
  </si>
  <si>
    <t>shwerealestate.com</t>
  </si>
  <si>
    <t>puv.fi</t>
  </si>
  <si>
    <t>always-evolving.net</t>
  </si>
  <si>
    <t>rv-73.ru</t>
  </si>
  <si>
    <t>zbrjw.cn</t>
  </si>
  <si>
    <t>mjacademy.net</t>
  </si>
  <si>
    <t>eurostimul.com</t>
  </si>
  <si>
    <t>jessicawehtje.net</t>
  </si>
  <si>
    <t>oleexpress.pk</t>
  </si>
  <si>
    <t>festivaldorio.com.br</t>
  </si>
  <si>
    <t>thecitizen.in</t>
  </si>
  <si>
    <t>genealogylinks.net</t>
  </si>
  <si>
    <t>palaisevents.at</t>
  </si>
  <si>
    <t>forumpkv.com</t>
  </si>
  <si>
    <t>zywdyw.com</t>
  </si>
  <si>
    <t>northernlighting.no</t>
  </si>
  <si>
    <t>domnarodowy.pl</t>
  </si>
  <si>
    <t>infosysblogs.com</t>
  </si>
  <si>
    <t>invest-holding.com</t>
  </si>
  <si>
    <t>prcity.com</t>
  </si>
  <si>
    <t>desifoodmarket.ca</t>
  </si>
  <si>
    <t>hoccattochanoi.com</t>
  </si>
  <si>
    <t>mockett.com</t>
  </si>
  <si>
    <t>phukhoathaiha.com</t>
  </si>
  <si>
    <t>silversprings.com</t>
  </si>
  <si>
    <t>cialis24x7.net</t>
  </si>
  <si>
    <t>cptryon.org</t>
  </si>
  <si>
    <t>dog-t.ru</t>
  </si>
  <si>
    <t>cocoren.com</t>
  </si>
  <si>
    <t>wjjmzp.com</t>
  </si>
  <si>
    <t>jhs.co.uk</t>
  </si>
  <si>
    <t>den-smotrenko.com</t>
  </si>
  <si>
    <t>lighthousetrailsresearch.com</t>
  </si>
  <si>
    <t>forexforum.net</t>
  </si>
  <si>
    <t>incite-national.org</t>
  </si>
  <si>
    <t>freemind.com.pl</t>
  </si>
  <si>
    <t>mojegotowanie.pl</t>
  </si>
  <si>
    <t>wisetrail.com</t>
  </si>
  <si>
    <t>sibsorkhsemnan.ir</t>
  </si>
  <si>
    <t>mastiangallery.com</t>
  </si>
  <si>
    <t>office-noguchi.jp</t>
  </si>
  <si>
    <t>down-syndrome.org</t>
  </si>
  <si>
    <t>rubinestates.ru</t>
  </si>
  <si>
    <t>tnext.ca</t>
  </si>
  <si>
    <t>knihshop.cz</t>
  </si>
  <si>
    <t>visitmacysusa.com</t>
  </si>
  <si>
    <t>watzgritty.com</t>
  </si>
  <si>
    <t>yuanerdai.com</t>
  </si>
  <si>
    <t>coreen.de</t>
  </si>
  <si>
    <t>carsonnow.org</t>
  </si>
  <si>
    <t>technovisual.co.uk</t>
  </si>
  <si>
    <t>gistgeria.com</t>
  </si>
  <si>
    <t>jobviewtrack.com</t>
  </si>
  <si>
    <t>vitaminofhealth.com</t>
  </si>
  <si>
    <t>elksandangels.com</t>
  </si>
  <si>
    <t>spieshecker.com</t>
  </si>
  <si>
    <t>jaraczewo.pl</t>
  </si>
  <si>
    <t>basarabia38.ru</t>
  </si>
  <si>
    <t>brightonpier.co.uk</t>
  </si>
  <si>
    <t>rand.com</t>
  </si>
  <si>
    <t>ltkates.lt</t>
  </si>
  <si>
    <t>incyberland.com</t>
  </si>
  <si>
    <t>thetaxschool.com</t>
  </si>
  <si>
    <t>tractorpdx.com</t>
  </si>
  <si>
    <t>myxschu.com</t>
  </si>
  <si>
    <t>playtexbaby.com</t>
  </si>
  <si>
    <t>hovadaaslibotechny.cz</t>
  </si>
  <si>
    <t>cialisiv.net</t>
  </si>
  <si>
    <t>propertyfeedslive.co.uk</t>
  </si>
  <si>
    <t>tentlondon.co.uk</t>
  </si>
  <si>
    <t>lakelandcollege.ca</t>
  </si>
  <si>
    <t>susanneundsteffen.de</t>
  </si>
  <si>
    <t>lastgeneration.net</t>
  </si>
  <si>
    <t>duzce.edu.tr</t>
  </si>
  <si>
    <t>gbcm.com.cn</t>
  </si>
  <si>
    <t>uniteddesigners.ru</t>
  </si>
  <si>
    <t>neyee.com</t>
  </si>
  <si>
    <t>r933.com</t>
  </si>
  <si>
    <t>abcwallpapers.com</t>
  </si>
  <si>
    <t>moviemusic.com</t>
  </si>
  <si>
    <t>vivus.cz</t>
  </si>
  <si>
    <t>pattascenes.fr</t>
  </si>
  <si>
    <t>fantasyjunction.com</t>
  </si>
  <si>
    <t>sebastianschmieg.com</t>
  </si>
  <si>
    <t>thetechlabs.com</t>
  </si>
  <si>
    <t>xiaguangdao.com</t>
  </si>
  <si>
    <t>010yt.com</t>
  </si>
  <si>
    <t>chinamedaka.com</t>
  </si>
  <si>
    <t>mozyrtur.info</t>
  </si>
  <si>
    <t>wildlandfire.com</t>
  </si>
  <si>
    <t>x666xx.ru</t>
  </si>
  <si>
    <t>lady.co.uk</t>
  </si>
  <si>
    <t>dburl.co</t>
  </si>
  <si>
    <t>unionfacts.com</t>
  </si>
  <si>
    <t>chew.tv</t>
  </si>
  <si>
    <t>cajungrocer.com</t>
  </si>
  <si>
    <t>kirkperkins.com</t>
  </si>
  <si>
    <t>photocamel.com</t>
  </si>
  <si>
    <t>stubwire.com</t>
  </si>
  <si>
    <t>loveyourphotostory.com</t>
  </si>
  <si>
    <t>promotewakefulness1.com</t>
  </si>
  <si>
    <t>x-vista.info</t>
  </si>
  <si>
    <t>hampsteadtheatre.com</t>
  </si>
  <si>
    <t>hasilpengeluarantogel.com</t>
  </si>
  <si>
    <t>rihannadaily.com</t>
  </si>
  <si>
    <t>lactatenatura.ro</t>
  </si>
  <si>
    <t>xzlycx.com</t>
  </si>
  <si>
    <t>sex-manda.info</t>
  </si>
  <si>
    <t>policymattersohio.org</t>
  </si>
  <si>
    <t>jhmodel.com</t>
  </si>
  <si>
    <t>oobrien.com</t>
  </si>
  <si>
    <t>arhn.eu</t>
  </si>
  <si>
    <t>allconsuming.net</t>
  </si>
  <si>
    <t>cheapautoinsurancetips.top</t>
  </si>
  <si>
    <t>montrealplus.ca</t>
  </si>
  <si>
    <t>decaturga.com</t>
  </si>
  <si>
    <t>espacio-sofar.com</t>
  </si>
  <si>
    <t>poisk-pobeda.ru</t>
  </si>
  <si>
    <t>rcstaperpetua.com</t>
  </si>
  <si>
    <t>sexpobeda.info</t>
  </si>
  <si>
    <t>autoinsurancequotesco.top</t>
  </si>
  <si>
    <t>di18.info</t>
  </si>
  <si>
    <t>ilmiki.org</t>
  </si>
  <si>
    <t>pac-12.org</t>
  </si>
  <si>
    <t>destinyusa.com</t>
  </si>
  <si>
    <t>tvstoreonline.com</t>
  </si>
  <si>
    <t>whf.org</t>
  </si>
  <si>
    <t>carinsurancequoteslow.pw</t>
  </si>
  <si>
    <t>optojapan.jp</t>
  </si>
  <si>
    <t>comfort-software.com</t>
  </si>
  <si>
    <t>dublikat.io</t>
  </si>
  <si>
    <t>habibi-lashes.ru</t>
  </si>
  <si>
    <t>cn0-6.com</t>
  </si>
  <si>
    <t>zimparks.org</t>
  </si>
  <si>
    <t>kregisztuki.com</t>
  </si>
  <si>
    <t>njyishupin.com</t>
  </si>
  <si>
    <t>promotions.com</t>
  </si>
  <si>
    <t>scottishwebcamslive.com</t>
  </si>
  <si>
    <t>sunoven.com</t>
  </si>
  <si>
    <t>statehornet.com</t>
  </si>
  <si>
    <t>annenbergspaceforphotography.org</t>
  </si>
  <si>
    <t>americanroyal.com</t>
  </si>
  <si>
    <t>beste-rabattkoder.com</t>
  </si>
  <si>
    <t>portofamsterdam.com</t>
  </si>
  <si>
    <t>shengshixueyuan.com</t>
  </si>
  <si>
    <t>siliconebraceletssiliconewristbands.com</t>
  </si>
  <si>
    <t>eddrugsoption.com</t>
  </si>
  <si>
    <t>linuxforum.ru</t>
  </si>
  <si>
    <t>bestedmedrx.com</t>
  </si>
  <si>
    <t>insightnewspaper.com</t>
  </si>
  <si>
    <t>gliquality.org</t>
  </si>
  <si>
    <t>ngaus.org</t>
  </si>
  <si>
    <t>penfaulkner.org</t>
  </si>
  <si>
    <t>fairfx.com</t>
  </si>
  <si>
    <t>fapaohnt.com</t>
  </si>
  <si>
    <t>north-carolina-limo.com</t>
  </si>
  <si>
    <t>zinodavidoff.com</t>
  </si>
  <si>
    <t>quantumvisionsystemreview.org</t>
  </si>
  <si>
    <t>myspacegraphics.us</t>
  </si>
  <si>
    <t>mangroverealty.com</t>
  </si>
  <si>
    <t>nisinetworks.de</t>
  </si>
  <si>
    <t>cabanahartagu.ro</t>
  </si>
  <si>
    <t>shaolinkungfu.edu.cn</t>
  </si>
  <si>
    <t>on-my-web.com</t>
  </si>
  <si>
    <t>virtuagirl.com</t>
  </si>
  <si>
    <t>pigliaru.it</t>
  </si>
  <si>
    <t>craighospital.org</t>
  </si>
  <si>
    <t>davidwain.com</t>
  </si>
  <si>
    <t>medicalconsultationonlinerx.com</t>
  </si>
  <si>
    <t>vexxhost.com</t>
  </si>
  <si>
    <t>floridachristian.org</t>
  </si>
  <si>
    <t>teamwayne.co.uk</t>
  </si>
  <si>
    <t>medi-select.ca</t>
  </si>
  <si>
    <t>nurserysongs.co</t>
  </si>
  <si>
    <t>viggle.com</t>
  </si>
  <si>
    <t>inderal.desi</t>
  </si>
  <si>
    <t>heythrop.ac.uk</t>
  </si>
  <si>
    <t>dogdog6.com</t>
  </si>
  <si>
    <t>earthbox.com</t>
  </si>
  <si>
    <t>pajamagram.com</t>
  </si>
  <si>
    <t>rarariot.com</t>
  </si>
  <si>
    <t>wwwonders.com</t>
  </si>
  <si>
    <t>breckdesign.it</t>
  </si>
  <si>
    <t>tekslate.com</t>
  </si>
  <si>
    <t>tierrahotels.com</t>
  </si>
  <si>
    <t>utourworld.com</t>
  </si>
  <si>
    <t>wibx950.com</t>
  </si>
  <si>
    <t>llcc.edu</t>
  </si>
  <si>
    <t>caled.org</t>
  </si>
  <si>
    <t>overpopulation.org</t>
  </si>
  <si>
    <t>bupropion15.us</t>
  </si>
  <si>
    <t>yasisland.ae</t>
  </si>
  <si>
    <t>acar.com.cn</t>
  </si>
  <si>
    <t>plsn.com</t>
  </si>
  <si>
    <t>genericviagra.desi</t>
  </si>
  <si>
    <t>valdineiflorestal.com.br</t>
  </si>
  <si>
    <t>sdwj.gov.cn</t>
  </si>
  <si>
    <t>balldroppings.com</t>
  </si>
  <si>
    <t>fmscout.com</t>
  </si>
  <si>
    <t>nobleknight.com</t>
  </si>
  <si>
    <t>seologic.com</t>
  </si>
  <si>
    <t>tadalafil-cialiscanadian.net</t>
  </si>
  <si>
    <t>cupao-de-desconto.pt</t>
  </si>
  <si>
    <t>medialogic.com.ua</t>
  </si>
  <si>
    <t>acyclovir.casa</t>
  </si>
  <si>
    <t>cheapestprice-viagracanada.com</t>
  </si>
  <si>
    <t>foodbycountry.com</t>
  </si>
  <si>
    <t>scissorsandcloth.com</t>
  </si>
  <si>
    <t>shopedrxnewmed.com</t>
  </si>
  <si>
    <t>albuterol.desi</t>
  </si>
  <si>
    <t>nbk.com</t>
  </si>
  <si>
    <t>riverrock.com</t>
  </si>
  <si>
    <t>mca.edu</t>
  </si>
  <si>
    <t>cialis-lowest-price-online.com</t>
  </si>
  <si>
    <t>retroremakes.com</t>
  </si>
  <si>
    <t>tripatlas.com</t>
  </si>
  <si>
    <t>zycjdlm.com</t>
  </si>
  <si>
    <t>21co.com</t>
  </si>
  <si>
    <t>easy369.com</t>
  </si>
  <si>
    <t>kyocerasolar.com</t>
  </si>
  <si>
    <t>awsome.pl</t>
  </si>
  <si>
    <t>senalcolombia.tv</t>
  </si>
  <si>
    <t>tribalworldwide.com</t>
  </si>
  <si>
    <t>buy-kamagra-oral.net</t>
  </si>
  <si>
    <t>nederlandsegokken.nl</t>
  </si>
  <si>
    <t>tadalafil17.science</t>
  </si>
  <si>
    <t>buyalbendazole20.top</t>
  </si>
  <si>
    <t>tretinoin50.top</t>
  </si>
  <si>
    <t>buy-oralkamagra.com</t>
  </si>
  <si>
    <t>maxindo.net.id</t>
  </si>
  <si>
    <t>it165.net</t>
  </si>
  <si>
    <t>buycelebrex75.top</t>
  </si>
  <si>
    <t>eco-label.com</t>
  </si>
  <si>
    <t>littlealchemy.com</t>
  </si>
  <si>
    <t>buyventolin-no-prescription.com</t>
  </si>
  <si>
    <t>polarion.com</t>
  </si>
  <si>
    <t>genericviagra.group</t>
  </si>
  <si>
    <t>hyclate-100mg-doxycycline.net</t>
  </si>
  <si>
    <t>lipitor.sexy</t>
  </si>
  <si>
    <t>ibogleif.dk</t>
  </si>
  <si>
    <t>tadalis17.science</t>
  </si>
  <si>
    <t>buyerythromycin2017.top</t>
  </si>
  <si>
    <t>anafranil1.us</t>
  </si>
  <si>
    <t>cultures.ae</t>
  </si>
  <si>
    <t>skiltools.com</t>
  </si>
  <si>
    <t>yuanxifu.com</t>
  </si>
  <si>
    <t>nolvadex2017.cricket</t>
  </si>
  <si>
    <t>byrslf.co</t>
  </si>
  <si>
    <t>sh120.com</t>
  </si>
  <si>
    <t>gold.net</t>
  </si>
  <si>
    <t>buyamitriptyline500.top</t>
  </si>
  <si>
    <t>buybaclofen3.top</t>
  </si>
  <si>
    <t>365world.com</t>
  </si>
  <si>
    <t>generic-usa-levitra.com</t>
  </si>
  <si>
    <t>metaltoad.com</t>
  </si>
  <si>
    <t>softinventive.com</t>
  </si>
  <si>
    <t>cxyz.net</t>
  </si>
  <si>
    <t>no-prescription-canada-pharmacy.org</t>
  </si>
  <si>
    <t>pivkov.su</t>
  </si>
  <si>
    <t>eurax500.us</t>
  </si>
  <si>
    <t>hnszyy.com.cn</t>
  </si>
  <si>
    <t>bayhealth.org</t>
  </si>
  <si>
    <t>motilium365.us</t>
  </si>
  <si>
    <t>hostsea.com</t>
  </si>
  <si>
    <t>divine-interventions.com</t>
  </si>
  <si>
    <t>atenolol.sexy</t>
  </si>
  <si>
    <t>aedu.co</t>
  </si>
  <si>
    <t>apsibang1.com</t>
  </si>
  <si>
    <t>csgolounge.com</t>
  </si>
  <si>
    <t>keohanecitymix.ie</t>
  </si>
  <si>
    <t>buyprednisolone75.us</t>
  </si>
  <si>
    <t>elheraldo.com.co</t>
  </si>
  <si>
    <t>bjktsd.com</t>
  </si>
  <si>
    <t>cloudsigma.com</t>
  </si>
  <si>
    <t>greenmoneyjournal.com</t>
  </si>
  <si>
    <t>isotope244.com</t>
  </si>
  <si>
    <t>sqhqgs.com</t>
  </si>
  <si>
    <t>benicar.sexy</t>
  </si>
  <si>
    <t>1dianke.cn</t>
  </si>
  <si>
    <t>proscaronline.review</t>
  </si>
  <si>
    <t>neurontin7.top</t>
  </si>
  <si>
    <t>hostyd.com</t>
  </si>
  <si>
    <t>sticknfind.com</t>
  </si>
  <si>
    <t>customwheel.com</t>
  </si>
  <si>
    <t>drexplain.com</t>
  </si>
  <si>
    <t>refugees-welcome.net</t>
  </si>
  <si>
    <t>instrumentsshoponline.com</t>
  </si>
  <si>
    <t>pindiy.com</t>
  </si>
  <si>
    <t>layerstyles.org</t>
  </si>
  <si>
    <t>dedominicisknives.com</t>
  </si>
  <si>
    <t>sikuli.org</t>
  </si>
  <si>
    <t>prodeathpenalty.com</t>
  </si>
  <si>
    <t>tavinstitute.org</t>
  </si>
  <si>
    <t>proboards101.com</t>
  </si>
  <si>
    <t>politicsresources.net</t>
  </si>
  <si>
    <t>newmillennium.com.br</t>
  </si>
  <si>
    <t>bresink.de</t>
  </si>
  <si>
    <t>icoph.org</t>
  </si>
  <si>
    <t>kordil.net</t>
  </si>
  <si>
    <t>agi-usa.org</t>
  </si>
  <si>
    <t>eboostr.com</t>
  </si>
  <si>
    <t>protect-me.com</t>
  </si>
  <si>
    <t>quickdump.com</t>
  </si>
  <si>
    <t>doesntexist.com</t>
  </si>
  <si>
    <t>fairewinds.com</t>
  </si>
  <si>
    <t>savethechildren.se</t>
  </si>
  <si>
    <t>furcadia.com</t>
  </si>
  <si>
    <t>womble.com</t>
  </si>
  <si>
    <t>photoassist.co.uk</t>
  </si>
  <si>
    <t>agilemobile.com</t>
  </si>
  <si>
    <t>buzzmachines.com</t>
  </si>
  <si>
    <t>evillabs.sk</t>
  </si>
  <si>
    <t>mckinseychina.com</t>
  </si>
  <si>
    <t>sf10001.cn</t>
  </si>
  <si>
    <t>aquionenergy.com</t>
  </si>
  <si>
    <t>controlandoelejido.net</t>
  </si>
  <si>
    <t>aolipump.com</t>
  </si>
  <si>
    <t>monstersgame.co.uk</t>
  </si>
  <si>
    <t>alfajango.com</t>
  </si>
  <si>
    <t>cera.com</t>
  </si>
  <si>
    <t>netkas.org</t>
  </si>
  <si>
    <t>voidix.com</t>
  </si>
  <si>
    <t>what.cd</t>
  </si>
  <si>
    <t>opticsexpress.org</t>
  </si>
  <si>
    <t>zhaodanji.com</t>
  </si>
  <si>
    <t>templateking.jp</t>
  </si>
  <si>
    <t>vermontwoodsstudios.com</t>
  </si>
  <si>
    <t>uniquevanities.com</t>
  </si>
  <si>
    <t>wallpops.com</t>
  </si>
  <si>
    <t>cialis-for-sale-safe.com</t>
  </si>
  <si>
    <t>ywxxh.com</t>
  </si>
  <si>
    <t>simscommunity.info</t>
  </si>
  <si>
    <t>wordpress.la</t>
  </si>
  <si>
    <t>ortsdienst.de</t>
  </si>
  <si>
    <t>doityourselfcapitalism.com</t>
  </si>
  <si>
    <t>whradio.com.cn</t>
  </si>
  <si>
    <t>inspirationformoms.com</t>
  </si>
  <si>
    <t>crcsp.org.br</t>
  </si>
  <si>
    <t>kidsstuffworld.com</t>
  </si>
  <si>
    <t>roterhahn.it</t>
  </si>
  <si>
    <t>eco-sapiens.com</t>
  </si>
  <si>
    <t>289.com</t>
  </si>
  <si>
    <t>dreamsky10.com</t>
  </si>
  <si>
    <t>yugtelekabel.ru</t>
  </si>
  <si>
    <t>yxmaochang.com</t>
  </si>
  <si>
    <t>minimumfax.com</t>
  </si>
  <si>
    <t>netlaw.de</t>
  </si>
  <si>
    <t>hearthstone.com.cn</t>
  </si>
  <si>
    <t>zgjdnews.com</t>
  </si>
  <si>
    <t>t-doitsumura.co.jp</t>
  </si>
  <si>
    <t>pestrip.dk</t>
  </si>
  <si>
    <t>chunshuitang.com</t>
  </si>
  <si>
    <t>lt.it</t>
  </si>
  <si>
    <t>sjc.ne.jp</t>
  </si>
  <si>
    <t>cbao.es</t>
  </si>
  <si>
    <t>stylegirlfriend.com</t>
  </si>
  <si>
    <t>dm-net.co.jp</t>
  </si>
  <si>
    <t>ntz.de</t>
  </si>
  <si>
    <t>m2now.co.nz</t>
  </si>
  <si>
    <t>cdbaby.name</t>
  </si>
  <si>
    <t>potenza.it</t>
  </si>
  <si>
    <t>direktor.ru</t>
  </si>
  <si>
    <t>tsswjs.com</t>
  </si>
  <si>
    <t>nefit.nl</t>
  </si>
  <si>
    <t>theonlinegames.ru</t>
  </si>
  <si>
    <t>lemonrock.com</t>
  </si>
  <si>
    <t>cdp.it</t>
  </si>
  <si>
    <t>jokerfarma.top</t>
  </si>
  <si>
    <t>bagshop78.com</t>
  </si>
  <si>
    <t>botam.com.tr</t>
  </si>
  <si>
    <t>price.ro</t>
  </si>
  <si>
    <t>msk-demontag.ru</t>
  </si>
  <si>
    <t>danabol.com.ua</t>
  </si>
  <si>
    <t>farooqquranlink.com</t>
  </si>
  <si>
    <t>matthewsvolvosite.com</t>
  </si>
  <si>
    <t>savorylotus.com</t>
  </si>
  <si>
    <t>trucksplanet.com</t>
  </si>
  <si>
    <t>walesdirectory.co.uk</t>
  </si>
  <si>
    <t>travelsworld.in</t>
  </si>
  <si>
    <t>pride-inn.ru</t>
  </si>
  <si>
    <t>parsnaz.com</t>
  </si>
  <si>
    <t>volleycountry.com</t>
  </si>
  <si>
    <t>conua.com</t>
  </si>
  <si>
    <t>gp5-astana.kz</t>
  </si>
  <si>
    <t>continuousprocessimprovement.ca</t>
  </si>
  <si>
    <t>mastersofrock.cz</t>
  </si>
  <si>
    <t>5pm.co.uk</t>
  </si>
  <si>
    <t>academicghost.com</t>
  </si>
  <si>
    <t>viajes-ayacucho.com</t>
  </si>
  <si>
    <t>aagreh.com</t>
  </si>
  <si>
    <t>nitrichealth.net</t>
  </si>
  <si>
    <t>nubbytwiglet.com</t>
  </si>
  <si>
    <t>zqslhj.com</t>
  </si>
  <si>
    <t>studio2865.com</t>
  </si>
  <si>
    <t>constructitfl.com</t>
  </si>
  <si>
    <t>radosxrf.com</t>
  </si>
  <si>
    <t>exploreranikhet.com</t>
  </si>
  <si>
    <t>nachhaltigkeitspreis.de</t>
  </si>
  <si>
    <t>bestgossip.net</t>
  </si>
  <si>
    <t>web-alphabet.ru</t>
  </si>
  <si>
    <t>fitbodybootcamp.com</t>
  </si>
  <si>
    <t>realhomepage.de</t>
  </si>
  <si>
    <t>orlandounitedagainsthate.com</t>
  </si>
  <si>
    <t>md-locksmith.net</t>
  </si>
  <si>
    <t>poiemaedu.org</t>
  </si>
  <si>
    <t>fitnesdieta.com</t>
  </si>
  <si>
    <t>newrank.cn</t>
  </si>
  <si>
    <t>cmrjjj.com</t>
  </si>
  <si>
    <t>ahirbrothers.com</t>
  </si>
  <si>
    <t>sherrylwilson.com</t>
  </si>
  <si>
    <t>xn--80apdecd7bal4bl.xn--p1ai</t>
  </si>
  <si>
    <t>Ð»ÑƒÑ‡ÑˆÐ¸Ð¹ÐºÐ»Ð°ÑÑ.Ñ€Ñ„</t>
  </si>
  <si>
    <t>highdefdiscnews.com</t>
  </si>
  <si>
    <t>darmowylicznik.pl</t>
  </si>
  <si>
    <t>bestpcb.ru</t>
  </si>
  <si>
    <t>sieusieusi.com</t>
  </si>
  <si>
    <t>excitingcommerce.de</t>
  </si>
  <si>
    <t>hospitalriodelaloza.com</t>
  </si>
  <si>
    <t>parfum.ru</t>
  </si>
  <si>
    <t>wilsoninfo.com</t>
  </si>
  <si>
    <t>viaplay.se</t>
  </si>
  <si>
    <t>zoo-bazar.com</t>
  </si>
  <si>
    <t>timnas.com</t>
  </si>
  <si>
    <t>instago.net</t>
  </si>
  <si>
    <t>avis.co.za</t>
  </si>
  <si>
    <t>avtomir.ru</t>
  </si>
  <si>
    <t>lucidus.sk</t>
  </si>
  <si>
    <t>mallikaalbert.com</t>
  </si>
  <si>
    <t>vialcons.com</t>
  </si>
  <si>
    <t>rway.ru</t>
  </si>
  <si>
    <t>custompaperwriting.top</t>
  </si>
  <si>
    <t>julehui1999.com</t>
  </si>
  <si>
    <t>eas.ee</t>
  </si>
  <si>
    <t>blogcoquefr.com</t>
  </si>
  <si>
    <t>real-world-physics-problems.com</t>
  </si>
  <si>
    <t>psychotherapie-stendal.de</t>
  </si>
  <si>
    <t>nutritionistinthekitch.com</t>
  </si>
  <si>
    <t>htlogicshosting.com</t>
  </si>
  <si>
    <t>ariixoutlet.com</t>
  </si>
  <si>
    <t>howtobeacarer.com</t>
  </si>
  <si>
    <t>diegodepasqual.com</t>
  </si>
  <si>
    <t>kodepark.com</t>
  </si>
  <si>
    <t>wonderfulmalaysia.com</t>
  </si>
  <si>
    <t>resmitatiller.net</t>
  </si>
  <si>
    <t>depo.ba</t>
  </si>
  <si>
    <t>kznwildlife.com</t>
  </si>
  <si>
    <t>video-hunter.de</t>
  </si>
  <si>
    <t>iwasaki.co.jp</t>
  </si>
  <si>
    <t>banhbonglantrungmuoi.com</t>
  </si>
  <si>
    <t>cc9superactive.com</t>
  </si>
  <si>
    <t>criptonweldingelectrodes.com</t>
  </si>
  <si>
    <t>easeinteriors.com</t>
  </si>
  <si>
    <t>ayto-caceres.es</t>
  </si>
  <si>
    <t>ganar-dinero-en-internet.info</t>
  </si>
  <si>
    <t>comprooropalermo.com</t>
  </si>
  <si>
    <t>retinasuccess.com</t>
  </si>
  <si>
    <t>theaterjones.com</t>
  </si>
  <si>
    <t>localeats.com</t>
  </si>
  <si>
    <t>epic-proekt.ru</t>
  </si>
  <si>
    <t>montessorikindergarten.com.au</t>
  </si>
  <si>
    <t>megabrainsinfotech.com</t>
  </si>
  <si>
    <t>stalmarkspj.com</t>
  </si>
  <si>
    <t>hans-bredow-institut.de</t>
  </si>
  <si>
    <t>moshyk.info</t>
  </si>
  <si>
    <t>guiasprepaabierta.com</t>
  </si>
  <si>
    <t>hzwzwj.com</t>
  </si>
  <si>
    <t>tucb.in</t>
  </si>
  <si>
    <t>wehbegroup.com.au</t>
  </si>
  <si>
    <t>jaipurpeople.com</t>
  </si>
  <si>
    <t>miteshkejal.com</t>
  </si>
  <si>
    <t>vlastelin.ua</t>
  </si>
  <si>
    <t>pesqueirotropicalrp.com.br</t>
  </si>
  <si>
    <t>ananddriving.com</t>
  </si>
  <si>
    <t>cafeheine.com</t>
  </si>
  <si>
    <t>gulertas.com</t>
  </si>
  <si>
    <t>lukescraftpizza.com</t>
  </si>
  <si>
    <t>hostelsuganda.net</t>
  </si>
  <si>
    <t>vcmit.org</t>
  </si>
  <si>
    <t>enjoysecurity.com.ua</t>
  </si>
  <si>
    <t>mahelectromecanica.co</t>
  </si>
  <si>
    <t>mayiyx.com</t>
  </si>
  <si>
    <t>phpbb3portal.com</t>
  </si>
  <si>
    <t>shiakhazana.com</t>
  </si>
  <si>
    <t>agentur-blattwechsel.de</t>
  </si>
  <si>
    <t>boro.gr</t>
  </si>
  <si>
    <t>ccseo.cc</t>
  </si>
  <si>
    <t>1amtech.com</t>
  </si>
  <si>
    <t>cointoutiao.com</t>
  </si>
  <si>
    <t>villakarmakula.com</t>
  </si>
  <si>
    <t>naturesnectars.org</t>
  </si>
  <si>
    <t>handyman.com.vn</t>
  </si>
  <si>
    <t>ak-ti.com</t>
  </si>
  <si>
    <t>opsfloorcovering.com</t>
  </si>
  <si>
    <t>sableandbatalion.com</t>
  </si>
  <si>
    <t>valueheadphones.com</t>
  </si>
  <si>
    <t>labolzonella1656.it</t>
  </si>
  <si>
    <t>jsgg.co.kr</t>
  </si>
  <si>
    <t>whdf.org</t>
  </si>
  <si>
    <t>phonebasket.co.uk</t>
  </si>
  <si>
    <t>ameliasspirits.com</t>
  </si>
  <si>
    <t>sabinebuerg.de</t>
  </si>
  <si>
    <t>astlt.ru</t>
  </si>
  <si>
    <t>planhbl.com</t>
  </si>
  <si>
    <t>webconstructionteam.com</t>
  </si>
  <si>
    <t>autorasborka.ru</t>
  </si>
  <si>
    <t>suisa.ch</t>
  </si>
  <si>
    <t>ebullienttech.com</t>
  </si>
  <si>
    <t>germanmilitariamike.com</t>
  </si>
  <si>
    <t>salondesignlab.com</t>
  </si>
  <si>
    <t>ipubcontagem.com.br</t>
  </si>
  <si>
    <t>nepalcashmereindustries.com</t>
  </si>
  <si>
    <t>sindhgas.com</t>
  </si>
  <si>
    <t>stilia.ru</t>
  </si>
  <si>
    <t>justcomfortfurnitures.co.zw</t>
  </si>
  <si>
    <t>casbal.cl</t>
  </si>
  <si>
    <t>infinityrecord.com</t>
  </si>
  <si>
    <t>seedavis.com</t>
  </si>
  <si>
    <t>unternehmenssteuern.de</t>
  </si>
  <si>
    <t>reloj-espia.info</t>
  </si>
  <si>
    <t>upmagazine.mx</t>
  </si>
  <si>
    <t>almunircomputers.net</t>
  </si>
  <si>
    <t>modefeel.cn</t>
  </si>
  <si>
    <t>jassievents.com</t>
  </si>
  <si>
    <t>osmoz.com</t>
  </si>
  <si>
    <t>pausehouse.com</t>
  </si>
  <si>
    <t>kulki-szklane.com.pl</t>
  </si>
  <si>
    <t>empoweronline.com.au</t>
  </si>
  <si>
    <t>urbancr.co</t>
  </si>
  <si>
    <t>mydreamdestination.co.in</t>
  </si>
  <si>
    <t>borgenmediationla.com</t>
  </si>
  <si>
    <t>barbodhan.info</t>
  </si>
  <si>
    <t>duansungroup.net</t>
  </si>
  <si>
    <t>dive-the-world.com</t>
  </si>
  <si>
    <t>brpshop.in</t>
  </si>
  <si>
    <t>bernat-sport.pl</t>
  </si>
  <si>
    <t>garantsro.ru</t>
  </si>
  <si>
    <t>pnldescomplicada.com.br</t>
  </si>
  <si>
    <t>learningbase.net</t>
  </si>
  <si>
    <t>vipnevesta.com.ua</t>
  </si>
  <si>
    <t>sauniyojana.com</t>
  </si>
  <si>
    <t>gallinablanca.es</t>
  </si>
  <si>
    <t>microzajmi.ru</t>
  </si>
  <si>
    <t>prima-ice.ru</t>
  </si>
  <si>
    <t>work365.ru</t>
  </si>
  <si>
    <t>rufservis.by</t>
  </si>
  <si>
    <t>vc2goldenheart.com</t>
  </si>
  <si>
    <t>newdev-castings.fr</t>
  </si>
  <si>
    <t>dauniv.ac.in</t>
  </si>
  <si>
    <t>mustang.org</t>
  </si>
  <si>
    <t>xptheme.com.cn</t>
  </si>
  <si>
    <t>buyviagra100.accountant</t>
  </si>
  <si>
    <t>go9coffee.com</t>
  </si>
  <si>
    <t>nadaceterezymaxove.cz</t>
  </si>
  <si>
    <t>phoenixrealestateguy.com</t>
  </si>
  <si>
    <t>pinkpearlmodeling.com</t>
  </si>
  <si>
    <t>sovereigngrace.com</t>
  </si>
  <si>
    <t>snowsafety.gr</t>
  </si>
  <si>
    <t>ashokleyland.com</t>
  </si>
  <si>
    <t>davinciwoodworking.com</t>
  </si>
  <si>
    <t>theborg.info</t>
  </si>
  <si>
    <t>anthropology.ru</t>
  </si>
  <si>
    <t>iranvij.ir</t>
  </si>
  <si>
    <t>atlanticpaintinganddrywall.com</t>
  </si>
  <si>
    <t>unique-idea.lv</t>
  </si>
  <si>
    <t>blogig.org</t>
  </si>
  <si>
    <t>ndt-bobathbielsko.pl</t>
  </si>
  <si>
    <t>wpsoul.net</t>
  </si>
  <si>
    <t>xn--e1aa5abt0a.xn--90ais</t>
  </si>
  <si>
    <t>Ñ€ÐµÑ„Ñ€ÐµÑˆ.Ð±ÐµÐ»</t>
  </si>
  <si>
    <t>add-dimension.co.uk</t>
  </si>
  <si>
    <t>dustoffthebible.com</t>
  </si>
  <si>
    <t>go-optic.com</t>
  </si>
  <si>
    <t>workingpreacher.org</t>
  </si>
  <si>
    <t>movingonuploftconversions.co.uk</t>
  </si>
  <si>
    <t>bayme.xyz</t>
  </si>
  <si>
    <t>bedycasa.com</t>
  </si>
  <si>
    <t>linearcorp.com</t>
  </si>
  <si>
    <t>4inkjets.com</t>
  </si>
  <si>
    <t>diaryhijaber.com</t>
  </si>
  <si>
    <t>photo-lenz.com</t>
  </si>
  <si>
    <t>seminaryja.by</t>
  </si>
  <si>
    <t>90op.com</t>
  </si>
  <si>
    <t>nomoredirtylooks.com</t>
  </si>
  <si>
    <t>oreno.co.jp</t>
  </si>
  <si>
    <t>clemi.org</t>
  </si>
  <si>
    <t>utinet.ru</t>
  </si>
  <si>
    <t>captainwank.com</t>
  </si>
  <si>
    <t>dwutygodnik.com</t>
  </si>
  <si>
    <t>batteryheights.org</t>
  </si>
  <si>
    <t>onthecity.org</t>
  </si>
  <si>
    <t>xsbanjia.com</t>
  </si>
  <si>
    <t>ingrammicro.de</t>
  </si>
  <si>
    <t>diopitt.org</t>
  </si>
  <si>
    <t>dreamweaver-templates.org</t>
  </si>
  <si>
    <t>far-msk.ru</t>
  </si>
  <si>
    <t>ideasoft.com.cn</t>
  </si>
  <si>
    <t>gracethemes.com</t>
  </si>
  <si>
    <t>zbjunjie.com</t>
  </si>
  <si>
    <t>jnag.in</t>
  </si>
  <si>
    <t>addcartoon.net</t>
  </si>
  <si>
    <t>razym.ru</t>
  </si>
  <si>
    <t>2x2forum.com</t>
  </si>
  <si>
    <t>kfc.com.au</t>
  </si>
  <si>
    <t>proctorgallagherinstitute.com</t>
  </si>
  <si>
    <t>canadagoose--coats.com</t>
  </si>
  <si>
    <t>lcanimal.org</t>
  </si>
  <si>
    <t>ed24.ru</t>
  </si>
  <si>
    <t>travel-on-a-budget.com</t>
  </si>
  <si>
    <t>discountgoldandsilvertrading.com</t>
  </si>
  <si>
    <t>writingcustom2thesiswriter.com</t>
  </si>
  <si>
    <t>urbanretreat.co.uk</t>
  </si>
  <si>
    <t>interworks.com</t>
  </si>
  <si>
    <t>storesupply.com</t>
  </si>
  <si>
    <t>skyadventure.co.kr</t>
  </si>
  <si>
    <t>ciros.com.cn</t>
  </si>
  <si>
    <t>stroydomuyt.ru</t>
  </si>
  <si>
    <t>thomascook.fr</t>
  </si>
  <si>
    <t>dewebsites.nl</t>
  </si>
  <si>
    <t>eurocomauto.ru</t>
  </si>
  <si>
    <t>digi163.com</t>
  </si>
  <si>
    <t>rockinrio.com.br</t>
  </si>
  <si>
    <t>mwc.org.au</t>
  </si>
  <si>
    <t>imu.edu.my</t>
  </si>
  <si>
    <t>sdor.cn</t>
  </si>
  <si>
    <t>mthfr.net</t>
  </si>
  <si>
    <t>nahbgreen.org</t>
  </si>
  <si>
    <t>escapio.com</t>
  </si>
  <si>
    <t>sarasotacountyschools.net</t>
  </si>
  <si>
    <t>coppafeel.org</t>
  </si>
  <si>
    <t>knigosite.org</t>
  </si>
  <si>
    <t>asgardiaforum.com</t>
  </si>
  <si>
    <t>kvsupply.com</t>
  </si>
  <si>
    <t>givedirect.org</t>
  </si>
  <si>
    <t>nosorogik.ru</t>
  </si>
  <si>
    <t>mcjtsc.com</t>
  </si>
  <si>
    <t>lire.fr</t>
  </si>
  <si>
    <t>fastcomp74.ru</t>
  </si>
  <si>
    <t>wwwaffordablecarhirecom.com</t>
  </si>
  <si>
    <t>schedulestar.com</t>
  </si>
  <si>
    <t>storefrontthemes.com</t>
  </si>
  <si>
    <t>law-corporation.ru</t>
  </si>
  <si>
    <t>tarefer.ru</t>
  </si>
  <si>
    <t>unesco.ru</t>
  </si>
  <si>
    <t>szwoainiwan.com</t>
  </si>
  <si>
    <t>mos-holidays.ru</t>
  </si>
  <si>
    <t>thantai68.info</t>
  </si>
  <si>
    <t>idn.org.pl</t>
  </si>
  <si>
    <t>profibazar.cz</t>
  </si>
  <si>
    <t>notebook.de</t>
  </si>
  <si>
    <t>dmclick.cn</t>
  </si>
  <si>
    <t>completely-coastal.com</t>
  </si>
  <si>
    <t>lotte.co.kr</t>
  </si>
  <si>
    <t>pensionbaltazar.cz</t>
  </si>
  <si>
    <t>azhivi.ru</t>
  </si>
  <si>
    <t>phe.org.uk</t>
  </si>
  <si>
    <t>siqingdian.com</t>
  </si>
  <si>
    <t>dakar-online.ru</t>
  </si>
  <si>
    <t>foro4g.com</t>
  </si>
  <si>
    <t>tnbj.com.my</t>
  </si>
  <si>
    <t>file-saver.com</t>
  </si>
  <si>
    <t>paydayloanssqu.com</t>
  </si>
  <si>
    <t>my0559.cn</t>
  </si>
  <si>
    <t>savesocialbookmark.com</t>
  </si>
  <si>
    <t>bbmijijia.com</t>
  </si>
  <si>
    <t>mosquitomagnet.com</t>
  </si>
  <si>
    <t>nigeriamasterweb.com</t>
  </si>
  <si>
    <t>xnrc.com</t>
  </si>
  <si>
    <t>e-ranok.com.ua</t>
  </si>
  <si>
    <t>mcgrathfoundation.com.au</t>
  </si>
  <si>
    <t>cnnanbu.com</t>
  </si>
  <si>
    <t>dostor.com</t>
  </si>
  <si>
    <t>mcsurvi.pl</t>
  </si>
  <si>
    <t>kidsclubnest.ru</t>
  </si>
  <si>
    <t>razerzone.ru</t>
  </si>
  <si>
    <t>velling.ru</t>
  </si>
  <si>
    <t>cialis-onlinepharmacy.tech</t>
  </si>
  <si>
    <t>karenbrown.com</t>
  </si>
  <si>
    <t>sananselmo.com</t>
  </si>
  <si>
    <t>calais.fr</t>
  </si>
  <si>
    <t>otsosala-huy.info</t>
  </si>
  <si>
    <t>ranasinghe.lk</t>
  </si>
  <si>
    <t>ratecity.com.au</t>
  </si>
  <si>
    <t>sparitual.com</t>
  </si>
  <si>
    <t>washfruit.com</t>
  </si>
  <si>
    <t>conquote.com</t>
  </si>
  <si>
    <t>tool.lu</t>
  </si>
  <si>
    <t>maryhillmuseum.org</t>
  </si>
  <si>
    <t>tuotu.com</t>
  </si>
  <si>
    <t>numerologist.com</t>
  </si>
  <si>
    <t>fondazionelice.it</t>
  </si>
  <si>
    <t>citibank.co.uk</t>
  </si>
  <si>
    <t>hjsionline.com</t>
  </si>
  <si>
    <t>lyhwx.com</t>
  </si>
  <si>
    <t>tathaastumag.com</t>
  </si>
  <si>
    <t>kosmosjournal.org</t>
  </si>
  <si>
    <t>santacruz.com</t>
  </si>
  <si>
    <t>billetcats.com</t>
  </si>
  <si>
    <t>ourcoolvillage.com</t>
  </si>
  <si>
    <t>weirdus.com</t>
  </si>
  <si>
    <t>zakusi.com</t>
  </si>
  <si>
    <t>acc.de</t>
  </si>
  <si>
    <t>muskegoncc.edu</t>
  </si>
  <si>
    <t>twinsornot.net</t>
  </si>
  <si>
    <t>ebs.in</t>
  </si>
  <si>
    <t>freeware.ru</t>
  </si>
  <si>
    <t>gladrags.com</t>
  </si>
  <si>
    <t>popcornflix.com</t>
  </si>
  <si>
    <t>ziyue.com</t>
  </si>
  <si>
    <t>bayneto.net</t>
  </si>
  <si>
    <t>itleaked.online</t>
  </si>
  <si>
    <t>redejovensigualdade.org.pt</t>
  </si>
  <si>
    <t>sleephealthfoundation.org.au</t>
  </si>
  <si>
    <t>fuckzilla.info</t>
  </si>
  <si>
    <t>ylasavonrasti.net</t>
  </si>
  <si>
    <t>tomkantoor.nl</t>
  </si>
  <si>
    <t>sommel.se</t>
  </si>
  <si>
    <t>newyorkcloudhost.com</t>
  </si>
  <si>
    <t>bcpl.info</t>
  </si>
  <si>
    <t>sex-klusha.info</t>
  </si>
  <si>
    <t>typhooncommittee.org</t>
  </si>
  <si>
    <t>carinsurancequotesnet.top</t>
  </si>
  <si>
    <t>olympics.org.uk</t>
  </si>
  <si>
    <t>polarismusicprize.ca</t>
  </si>
  <si>
    <t>literarnidum.cz</t>
  </si>
  <si>
    <t>fordgt.com</t>
  </si>
  <si>
    <t>marinsm.com</t>
  </si>
  <si>
    <t>sensiblystyled.com</t>
  </si>
  <si>
    <t>servisnerede.com</t>
  </si>
  <si>
    <t>techcaboodle.com</t>
  </si>
  <si>
    <t>tcmevents.org</t>
  </si>
  <si>
    <t>oktyabr.ru</t>
  </si>
  <si>
    <t>allonlinedegrees.top</t>
  </si>
  <si>
    <t>kebony.com</t>
  </si>
  <si>
    <t>livermore.com</t>
  </si>
  <si>
    <t>partypotato.com</t>
  </si>
  <si>
    <t>tonmo.com</t>
  </si>
  <si>
    <t>flashland.ru</t>
  </si>
  <si>
    <t>petforums.co.uk</t>
  </si>
  <si>
    <t>emsvillage.com</t>
  </si>
  <si>
    <t>merepoulard.com</t>
  </si>
  <si>
    <t>hq-no.info</t>
  </si>
  <si>
    <t>serversmtp.com.br</t>
  </si>
  <si>
    <t>tifac.org.in</t>
  </si>
  <si>
    <t>lastnightsparty.com</t>
  </si>
  <si>
    <t>ukraine-international.com</t>
  </si>
  <si>
    <t>wbateam.com</t>
  </si>
  <si>
    <t>verbatim.fr</t>
  </si>
  <si>
    <t>hd-yii.info</t>
  </si>
  <si>
    <t>trochoi.vn</t>
  </si>
  <si>
    <t>mobileweb001.com</t>
  </si>
  <si>
    <t>ripp-sinopec.com</t>
  </si>
  <si>
    <t>iag.me</t>
  </si>
  <si>
    <t>nusconnect.org.uk</t>
  </si>
  <si>
    <t>chuaochocolatier.com</t>
  </si>
  <si>
    <t>debbiemillman.com</t>
  </si>
  <si>
    <t>lowkerjateng.com</t>
  </si>
  <si>
    <t>broadmax.hu</t>
  </si>
  <si>
    <t>ipsumb.com</t>
  </si>
  <si>
    <t>sitesfree.com</t>
  </si>
  <si>
    <t>snowking.com</t>
  </si>
  <si>
    <t>porno-umo.info</t>
  </si>
  <si>
    <t>autoinsurancequotesnew.net</t>
  </si>
  <si>
    <t>axiscam.net</t>
  </si>
  <si>
    <t>anticruelty.org</t>
  </si>
  <si>
    <t>habeshamovies.com</t>
  </si>
  <si>
    <t>louisianamusicfactory.com</t>
  </si>
  <si>
    <t>parisphoto.fr</t>
  </si>
  <si>
    <t>rocwiki.org</t>
  </si>
  <si>
    <t>mosdfs.ru</t>
  </si>
  <si>
    <t>avery.co.uk</t>
  </si>
  <si>
    <t>csuft.com</t>
  </si>
  <si>
    <t>artepaestum.it</t>
  </si>
  <si>
    <t>l-travel.com.ua</t>
  </si>
  <si>
    <t>baikalia.com</t>
  </si>
  <si>
    <t>ctb.com</t>
  </si>
  <si>
    <t>howtostartabusinesswebsite.com</t>
  </si>
  <si>
    <t>calld.de</t>
  </si>
  <si>
    <t>shizuoka-kyosai.or.jp</t>
  </si>
  <si>
    <t>chicagoblackhawks.com</t>
  </si>
  <si>
    <t>nikeoutletfactorystore.com</t>
  </si>
  <si>
    <t>germanfunhouse.de</t>
  </si>
  <si>
    <t>hq-sexlab.info</t>
  </si>
  <si>
    <t>nysfair.org</t>
  </si>
  <si>
    <t>ryubo-online.top</t>
  </si>
  <si>
    <t>jomisgroup.com</t>
  </si>
  <si>
    <t>downloadcheapsoftware.net</t>
  </si>
  <si>
    <t>writingbee.net</t>
  </si>
  <si>
    <t>hubbardscupboard.org</t>
  </si>
  <si>
    <t>sial.pl</t>
  </si>
  <si>
    <t>ug-service.ru</t>
  </si>
  <si>
    <t>99ranch.com</t>
  </si>
  <si>
    <t>reas.com</t>
  </si>
  <si>
    <t>18-manda.info</t>
  </si>
  <si>
    <t>funnybusiness.ca</t>
  </si>
  <si>
    <t>jxly.gov.cn</t>
  </si>
  <si>
    <t>ispeacepossible.com</t>
  </si>
  <si>
    <t>kldconsulting.com</t>
  </si>
  <si>
    <t>qixing123.com</t>
  </si>
  <si>
    <t>cosmeticdentistryguide.co.uk</t>
  </si>
  <si>
    <t>nowinki.be</t>
  </si>
  <si>
    <t>a1-tracking.com</t>
  </si>
  <si>
    <t>al-quds.com</t>
  </si>
  <si>
    <t>jarjanazi.com</t>
  </si>
  <si>
    <t>bioenergylists.org</t>
  </si>
  <si>
    <t>edenmatin.com.ua</t>
  </si>
  <si>
    <t>leadercall.com</t>
  </si>
  <si>
    <t>llionpedia.com</t>
  </si>
  <si>
    <t>moorinsightsstrategy.com</t>
  </si>
  <si>
    <t>bombaybicycleclubmusic.com</t>
  </si>
  <si>
    <t>volumepillsbest.com</t>
  </si>
  <si>
    <t>0rg.fr</t>
  </si>
  <si>
    <t>campkesem.org</t>
  </si>
  <si>
    <t>glaucomafoundation.org</t>
  </si>
  <si>
    <t>newsdaily.com.ua</t>
  </si>
  <si>
    <t>jcsm.org</t>
  </si>
  <si>
    <t>kae-cosmetic.com.ua</t>
  </si>
  <si>
    <t>usflist.com</t>
  </si>
  <si>
    <t>yatedo.fr</t>
  </si>
  <si>
    <t>haghgostar.ir</t>
  </si>
  <si>
    <t>chronwatch.com</t>
  </si>
  <si>
    <t>zknt.com</t>
  </si>
  <si>
    <t>kovriki.net</t>
  </si>
  <si>
    <t>liquidfeedback.org</t>
  </si>
  <si>
    <t>milesformesothelioma.org</t>
  </si>
  <si>
    <t>supersuckers.com</t>
  </si>
  <si>
    <t>vicinity.com</t>
  </si>
  <si>
    <t>camy.org</t>
  </si>
  <si>
    <t>perkusisci.pl</t>
  </si>
  <si>
    <t>huddlehouse.com</t>
  </si>
  <si>
    <t>marshallgoldsmithlibrary.com</t>
  </si>
  <si>
    <t>equalitync.org</t>
  </si>
  <si>
    <t>freedomalliance.org</t>
  </si>
  <si>
    <t>lowfares.com</t>
  </si>
  <si>
    <t>positiveparenting.com</t>
  </si>
  <si>
    <t>stayatbase.com</t>
  </si>
  <si>
    <t>voivod.com</t>
  </si>
  <si>
    <t>ybcxz.com</t>
  </si>
  <si>
    <t>yooboyunlari.com</t>
  </si>
  <si>
    <t>wannafollow.me</t>
  </si>
  <si>
    <t>orthodox.net</t>
  </si>
  <si>
    <t>apla.org</t>
  </si>
  <si>
    <t>arab48.com</t>
  </si>
  <si>
    <t>howardlindzon.com</t>
  </si>
  <si>
    <t>bucuo.com.cn</t>
  </si>
  <si>
    <t>gobison.com</t>
  </si>
  <si>
    <t>thenbauk.com</t>
  </si>
  <si>
    <t>kna.pl</t>
  </si>
  <si>
    <t>nationaudio.com</t>
  </si>
  <si>
    <t>furosemideonlinelasix.com</t>
  </si>
  <si>
    <t>phenergan10.top</t>
  </si>
  <si>
    <t>elecplay.com</t>
  </si>
  <si>
    <t>gershwin.com</t>
  </si>
  <si>
    <t>internationaldelivers.com</t>
  </si>
  <si>
    <t>ilvignetodelprincipe.it</t>
  </si>
  <si>
    <t>buyphenergan4.top</t>
  </si>
  <si>
    <t>aztv.com</t>
  </si>
  <si>
    <t>shopcollegejerseys.com</t>
  </si>
  <si>
    <t>twistori.com</t>
  </si>
  <si>
    <t>ventolin2017.science</t>
  </si>
  <si>
    <t>buycialiscom.com</t>
  </si>
  <si>
    <t>crateamps.com</t>
  </si>
  <si>
    <t>fashioningtech.com</t>
  </si>
  <si>
    <t>taoquanyq.com</t>
  </si>
  <si>
    <t>thealtahotel.com</t>
  </si>
  <si>
    <t>travelinsure.com</t>
  </si>
  <si>
    <t>vacancestour.com</t>
  </si>
  <si>
    <t>rose.edu</t>
  </si>
  <si>
    <t>visualaids.org</t>
  </si>
  <si>
    <t>clomid17.science</t>
  </si>
  <si>
    <t>86cps.com</t>
  </si>
  <si>
    <t>anjiala.com</t>
  </si>
  <si>
    <t>celebrex-200mg-cheap.com</t>
  </si>
  <si>
    <t>scsntv.com</t>
  </si>
  <si>
    <t>sparkmailapp.com</t>
  </si>
  <si>
    <t>atarax2017.cricket</t>
  </si>
  <si>
    <t>greolieres.fr</t>
  </si>
  <si>
    <t>unam.edu.na</t>
  </si>
  <si>
    <t>motilium.sexy</t>
  </si>
  <si>
    <t>urly.co</t>
  </si>
  <si>
    <t>beefeatergin.com</t>
  </si>
  <si>
    <t>iatp.md</t>
  </si>
  <si>
    <t>raoulwallenberg.net</t>
  </si>
  <si>
    <t>kosu.org</t>
  </si>
  <si>
    <t>cewe-photoworld.com</t>
  </si>
  <si>
    <t>metformin.group</t>
  </si>
  <si>
    <t>oc.wikipedia.org</t>
  </si>
  <si>
    <t>panahyar.com</t>
  </si>
  <si>
    <t>peelelectricialcontractors.com</t>
  </si>
  <si>
    <t>clarityconnect.com</t>
  </si>
  <si>
    <t>propecia-without-prescription-generic.com</t>
  </si>
  <si>
    <t>lipitor2017.cricket</t>
  </si>
  <si>
    <t>saturnoutlookforum.net</t>
  </si>
  <si>
    <t>maimonidesmed.org</t>
  </si>
  <si>
    <t>buyelocon25.top</t>
  </si>
  <si>
    <t>fevte.com</t>
  </si>
  <si>
    <t>singaporemint.com</t>
  </si>
  <si>
    <t>acyclovir3.top</t>
  </si>
  <si>
    <t>myfilip.com</t>
  </si>
  <si>
    <t>chuyendiennuoc.net</t>
  </si>
  <si>
    <t>navs.org</t>
  </si>
  <si>
    <t>buyfurosemide15.top</t>
  </si>
  <si>
    <t>buytadacip0.top</t>
  </si>
  <si>
    <t>alkalinetrio.com</t>
  </si>
  <si>
    <t>sidsnet.org</t>
  </si>
  <si>
    <t>nikefactorystoresoutlet.com</t>
  </si>
  <si>
    <t>page-flip.com</t>
  </si>
  <si>
    <t>aasv.org</t>
  </si>
  <si>
    <t>cheapoakley-glasses.org</t>
  </si>
  <si>
    <t>theinsider.org</t>
  </si>
  <si>
    <t>amitriptyline.sexy</t>
  </si>
  <si>
    <t>buyeffexor15.top</t>
  </si>
  <si>
    <t>buyphenergan100.top</t>
  </si>
  <si>
    <t>buycafergot17.us</t>
  </si>
  <si>
    <t>medrol.desi</t>
  </si>
  <si>
    <t>pluggd.in</t>
  </si>
  <si>
    <t>gdps.net</t>
  </si>
  <si>
    <t>erythromycin.news</t>
  </si>
  <si>
    <t>adalat.casa</t>
  </si>
  <si>
    <t>gp2series.com</t>
  </si>
  <si>
    <t>vcexperts.com</t>
  </si>
  <si>
    <t>rctv.net</t>
  </si>
  <si>
    <t>dnbshare.com</t>
  </si>
  <si>
    <t>feverbee.com</t>
  </si>
  <si>
    <t>acyclovir75.us</t>
  </si>
  <si>
    <t>apimac.com</t>
  </si>
  <si>
    <t>fuliziyuan.com</t>
  </si>
  <si>
    <t>gipsykings.com</t>
  </si>
  <si>
    <t>plagiarist.com</t>
  </si>
  <si>
    <t>zajady.com.pl</t>
  </si>
  <si>
    <t>ip.pt</t>
  </si>
  <si>
    <t>celexa.sexy</t>
  </si>
  <si>
    <t>buytrazodone1.top</t>
  </si>
  <si>
    <t>thebigproject.co.uk</t>
  </si>
  <si>
    <t>deepcrawl.com</t>
  </si>
  <si>
    <t>klabs.org</t>
  </si>
  <si>
    <t>displaysearchblog.com</t>
  </si>
  <si>
    <t>fancorps.com</t>
  </si>
  <si>
    <t>orangeworlds.com</t>
  </si>
  <si>
    <t>sitescout.com</t>
  </si>
  <si>
    <t>thebeaverton.com</t>
  </si>
  <si>
    <t>codeyear.com</t>
  </si>
  <si>
    <t>voip-news.com</t>
  </si>
  <si>
    <t>stlucia.gov.lc</t>
  </si>
  <si>
    <t>freedomunderground.org</t>
  </si>
  <si>
    <t>humanities-interactive.org</t>
  </si>
  <si>
    <t>masonhq.com</t>
  </si>
  <si>
    <t>henan.cc</t>
  </si>
  <si>
    <t>capitaland.com.cn</t>
  </si>
  <si>
    <t>vectorlounge.com</t>
  </si>
  <si>
    <t>vellemanusa.com</t>
  </si>
  <si>
    <t>osxfaq.com</t>
  </si>
  <si>
    <t>unbf.ca</t>
  </si>
  <si>
    <t>accounting.com</t>
  </si>
  <si>
    <t>unitedcontinentalholdings.com</t>
  </si>
  <si>
    <t>bangwithfriends.com</t>
  </si>
  <si>
    <t>jeecms.com</t>
  </si>
  <si>
    <t>diversityabroad.com</t>
  </si>
  <si>
    <t>arsdigita.com</t>
  </si>
  <si>
    <t>ixsystems.com</t>
  </si>
  <si>
    <t>opengis.net</t>
  </si>
  <si>
    <t>thephpleague.com</t>
  </si>
  <si>
    <t>gnu.org.ua</t>
  </si>
  <si>
    <t>splint.org</t>
  </si>
  <si>
    <t>xig.com</t>
  </si>
  <si>
    <t>suncityvillas.com</t>
  </si>
  <si>
    <t>channypicture.com</t>
  </si>
  <si>
    <t>homesandhues.com</t>
  </si>
  <si>
    <t>chart.dk</t>
  </si>
  <si>
    <t>bsnscb.com</t>
  </si>
  <si>
    <t>girlinthegarage.net</t>
  </si>
  <si>
    <t>hollymathisinteriors.com</t>
  </si>
  <si>
    <t>lemonthemovie.com</t>
  </si>
  <si>
    <t>sosueme.ie</t>
  </si>
  <si>
    <t>beddingstyle.com</t>
  </si>
  <si>
    <t>viagragenericedpills.net</t>
  </si>
  <si>
    <t>ninja-mania.jp</t>
  </si>
  <si>
    <t>okamzite.eu</t>
  </si>
  <si>
    <t>xn----dtbbebeca6fve.xn--p1ai</t>
  </si>
  <si>
    <t>Ð³Ð´Ðµ-Ð´ÐµÑˆÐµÐ²Ð¾.Ñ€Ñ„</t>
  </si>
  <si>
    <t>kraemer.de</t>
  </si>
  <si>
    <t>tfltruck.com</t>
  </si>
  <si>
    <t>ladyboygold.com</t>
  </si>
  <si>
    <t>mapfre.com.br</t>
  </si>
  <si>
    <t>ets2.lt</t>
  </si>
  <si>
    <t>uniquehunters.com</t>
  </si>
  <si>
    <t>angelpub.com</t>
  </si>
  <si>
    <t>verambelles.com</t>
  </si>
  <si>
    <t>foodpleasureandhealth.com</t>
  </si>
  <si>
    <t>abcmoteur.fr</t>
  </si>
  <si>
    <t>viael.com</t>
  </si>
  <si>
    <t>sarenza.net</t>
  </si>
  <si>
    <t>natashalh.com</t>
  </si>
  <si>
    <t>carrieelle.com</t>
  </si>
  <si>
    <t>centroculturalemonachelli.it</t>
  </si>
  <si>
    <t>ireneccloset.com</t>
  </si>
  <si>
    <t>stunningmesh.com</t>
  </si>
  <si>
    <t>klinikum-nuernberg.de</t>
  </si>
  <si>
    <t>cyrillus.fr</t>
  </si>
  <si>
    <t>sddlr.gov.cn</t>
  </si>
  <si>
    <t>gamiss.com</t>
  </si>
  <si>
    <t>metropolis.de</t>
  </si>
  <si>
    <t>brucesallan.com</t>
  </si>
  <si>
    <t>fishingmegastore.com</t>
  </si>
  <si>
    <t>bio-austria.at</t>
  </si>
  <si>
    <t>eating-made-easy.com</t>
  </si>
  <si>
    <t>ihearteating.com</t>
  </si>
  <si>
    <t>saleminteractivemedia.com</t>
  </si>
  <si>
    <t>autoeurope.de</t>
  </si>
  <si>
    <t>x14files.in</t>
  </si>
  <si>
    <t>honeywellstore.com</t>
  </si>
  <si>
    <t>volkswagenbank.de</t>
  </si>
  <si>
    <t>superiorspapers.us</t>
  </si>
  <si>
    <t>resnichka.ru</t>
  </si>
  <si>
    <t>panoramaaudiovisual.com</t>
  </si>
  <si>
    <t>verbania.it</t>
  </si>
  <si>
    <t>5538961.com</t>
  </si>
  <si>
    <t>fueluxe.com</t>
  </si>
  <si>
    <t>berliner-morgenpost.de</t>
  </si>
  <si>
    <t>segi-agriculture.com</t>
  </si>
  <si>
    <t>sztukateriagipsowa.com</t>
  </si>
  <si>
    <t>flatsixes.com</t>
  </si>
  <si>
    <t>tortomsk.ru</t>
  </si>
  <si>
    <t>oventrop.de</t>
  </si>
  <si>
    <t>pinedaleonline.com</t>
  </si>
  <si>
    <t>appto.co.in</t>
  </si>
  <si>
    <t>annie-rose.net</t>
  </si>
  <si>
    <t>maj.ir</t>
  </si>
  <si>
    <t>destination-food.com</t>
  </si>
  <si>
    <t>dosaaf-shop.ru</t>
  </si>
  <si>
    <t>viralery.net</t>
  </si>
  <si>
    <t>billigebarnevogne.dk</t>
  </si>
  <si>
    <t>burnstylesband.com</t>
  </si>
  <si>
    <t>radiocanal.cl</t>
  </si>
  <si>
    <t>anniesjourneyhome.com</t>
  </si>
  <si>
    <t>icoachmath.com</t>
  </si>
  <si>
    <t>mdbr.it</t>
  </si>
  <si>
    <t>snowsportgear.com</t>
  </si>
  <si>
    <t>cmk65.ru</t>
  </si>
  <si>
    <t>grup62.cat</t>
  </si>
  <si>
    <t>plazma64.ru</t>
  </si>
  <si>
    <t>csma.org.cn</t>
  </si>
  <si>
    <t>kinhdoanhmypham.com</t>
  </si>
  <si>
    <t>jmcgranesolicitor.com</t>
  </si>
  <si>
    <t>dongybitruyen.com</t>
  </si>
  <si>
    <t>emindcomputing.com</t>
  </si>
  <si>
    <t>huzupp.com</t>
  </si>
  <si>
    <t>beachsidewebservices.com</t>
  </si>
  <si>
    <t>liveinstyle.com</t>
  </si>
  <si>
    <t>notodo.com</t>
  </si>
  <si>
    <t>katalog-premium.ru</t>
  </si>
  <si>
    <t>fad.cat</t>
  </si>
  <si>
    <t>sadhanacentredeyoga.com</t>
  </si>
  <si>
    <t>gtreepharma.com</t>
  </si>
  <si>
    <t>tebco.ir</t>
  </si>
  <si>
    <t>ombudsmanrf.org</t>
  </si>
  <si>
    <t>thenma.org.uk</t>
  </si>
  <si>
    <t>hebitv.com</t>
  </si>
  <si>
    <t>2tu.cc</t>
  </si>
  <si>
    <t>websitetonight.com</t>
  </si>
  <si>
    <t>adelaideluxurybeachhouse.com.au</t>
  </si>
  <si>
    <t>asiadigitalhub.com</t>
  </si>
  <si>
    <t>jollymom.com</t>
  </si>
  <si>
    <t>videoaktiv.de</t>
  </si>
  <si>
    <t>almadinapress.com</t>
  </si>
  <si>
    <t>fiets.nl</t>
  </si>
  <si>
    <t>raflaamo.fi</t>
  </si>
  <si>
    <t>yourneedsenterprises.com</t>
  </si>
  <si>
    <t>posta.com.mx</t>
  </si>
  <si>
    <t>pastoral.org.br</t>
  </si>
  <si>
    <t>zigguratbeton.com</t>
  </si>
  <si>
    <t>marketing-etudiant.fr</t>
  </si>
  <si>
    <t>cargo-novorossiysk.ru</t>
  </si>
  <si>
    <t>powerfulmindsmeditation.com</t>
  </si>
  <si>
    <t>ozdemirmobilya.net</t>
  </si>
  <si>
    <t>turservis.az</t>
  </si>
  <si>
    <t>themeber.com</t>
  </si>
  <si>
    <t>mnogogruz.ru</t>
  </si>
  <si>
    <t>thegatheringnarc.com</t>
  </si>
  <si>
    <t>biosynse.com</t>
  </si>
  <si>
    <t>sampan.org</t>
  </si>
  <si>
    <t>dastex-veranstaltungen.de</t>
  </si>
  <si>
    <t>lange-nacht-der-museen.de</t>
  </si>
  <si>
    <t>jenniferfulwiler.com</t>
  </si>
  <si>
    <t>via-futura.eu</t>
  </si>
  <si>
    <t>caolarung.org</t>
  </si>
  <si>
    <t>izquierdaenmarcha.org</t>
  </si>
  <si>
    <t>alliancefitnesscenter.com</t>
  </si>
  <si>
    <t>felge.de</t>
  </si>
  <si>
    <t>lider82.ru</t>
  </si>
  <si>
    <t>takaratomymall.jp</t>
  </si>
  <si>
    <t>tradelikeapro.ru</t>
  </si>
  <si>
    <t>besttripspot.com</t>
  </si>
  <si>
    <t>belmobel.es</t>
  </si>
  <si>
    <t>samanzoroof.ir</t>
  </si>
  <si>
    <t>bbcbags.com</t>
  </si>
  <si>
    <t>videosporn-hd.com</t>
  </si>
  <si>
    <t>lital.com.sg</t>
  </si>
  <si>
    <t>mmanirak.com</t>
  </si>
  <si>
    <t>skinoutfit.com</t>
  </si>
  <si>
    <t>rleepmalawi.org</t>
  </si>
  <si>
    <t>ing.ro</t>
  </si>
  <si>
    <t>ameneyroart.com</t>
  </si>
  <si>
    <t>lebenberg.it</t>
  </si>
  <si>
    <t>foldure.com</t>
  </si>
  <si>
    <t>rovermassage.com</t>
  </si>
  <si>
    <t>viagraonliners.com</t>
  </si>
  <si>
    <t>myfairhome.de</t>
  </si>
  <si>
    <t>abhigyanacademytarana.in</t>
  </si>
  <si>
    <t>nef.or.jp</t>
  </si>
  <si>
    <t>smshouse.com.ng</t>
  </si>
  <si>
    <t>sprosi-u-mami.ru</t>
  </si>
  <si>
    <t>warnhambarn.co.uk</t>
  </si>
  <si>
    <t>excelmagico.com.br</t>
  </si>
  <si>
    <t>entertab.com</t>
  </si>
  <si>
    <t>perflent.com</t>
  </si>
  <si>
    <t>reconocimientosempresariales.com</t>
  </si>
  <si>
    <t>hotelolimp.net</t>
  </si>
  <si>
    <t>cincicustomsigns.com</t>
  </si>
  <si>
    <t>harithachaganti.me</t>
  </si>
  <si>
    <t>costaiptv.nl</t>
  </si>
  <si>
    <t>academiaarena.com</t>
  </si>
  <si>
    <t>cardsindo.com</t>
  </si>
  <si>
    <t>noikhoathammy.com</t>
  </si>
  <si>
    <t>chistnicite.com</t>
  </si>
  <si>
    <t>dutchcostatv.com</t>
  </si>
  <si>
    <t>homegauge.com</t>
  </si>
  <si>
    <t>mintmediamoney.com</t>
  </si>
  <si>
    <t>kapadokyafirsati.net</t>
  </si>
  <si>
    <t>beyondpro.org</t>
  </si>
  <si>
    <t>unik-pro.ru</t>
  </si>
  <si>
    <t>pipl.cl</t>
  </si>
  <si>
    <t>calida.com</t>
  </si>
  <si>
    <t>floristeriaanturio.com</t>
  </si>
  <si>
    <t>hotelgallodelapenia.com</t>
  </si>
  <si>
    <t>kipaarchitects.com</t>
  </si>
  <si>
    <t>qtransports.com</t>
  </si>
  <si>
    <t>voilesetvoiliers.com</t>
  </si>
  <si>
    <t>vyqv.com</t>
  </si>
  <si>
    <t>healthination.com</t>
  </si>
  <si>
    <t>rainbowcustomapparel.com</t>
  </si>
  <si>
    <t>somcodi.com</t>
  </si>
  <si>
    <t>smwc.info</t>
  </si>
  <si>
    <t>heightandweightchart.net</t>
  </si>
  <si>
    <t>resourceplannerconsultants.net</t>
  </si>
  <si>
    <t>expa-cafe.ru</t>
  </si>
  <si>
    <t>rheosorbilact.ru</t>
  </si>
  <si>
    <t>chhedajayamba.com</t>
  </si>
  <si>
    <t>ramm.co.in</t>
  </si>
  <si>
    <t>projectbureau-eigenhuis.nl</t>
  </si>
  <si>
    <t>artlovelyart.com</t>
  </si>
  <si>
    <t>919events.com</t>
  </si>
  <si>
    <t>helpacceptcreditcards.com</t>
  </si>
  <si>
    <t>moteurnature.com</t>
  </si>
  <si>
    <t>schmid-rechtsanwaelte.de</t>
  </si>
  <si>
    <t>thethaonoibatnam.com</t>
  </si>
  <si>
    <t>ddtbaikalsk.ru</t>
  </si>
  <si>
    <t>abaque.pl</t>
  </si>
  <si>
    <t>technopolis.be</t>
  </si>
  <si>
    <t>grimpisme.com</t>
  </si>
  <si>
    <t>eurowings.de</t>
  </si>
  <si>
    <t>sklezolejkami.pl</t>
  </si>
  <si>
    <t>en-teh.ru</t>
  </si>
  <si>
    <t>viagraprescriptionwithout.us</t>
  </si>
  <si>
    <t>gamersinncomics.com</t>
  </si>
  <si>
    <t>roozeavval.ir</t>
  </si>
  <si>
    <t>eso-77.ru</t>
  </si>
  <si>
    <t>schwimmerlegal.com</t>
  </si>
  <si>
    <t>wcmamasjid.org</t>
  </si>
  <si>
    <t>cn357.com</t>
  </si>
  <si>
    <t>daedoecuador.com</t>
  </si>
  <si>
    <t>rsquareinfocom.com</t>
  </si>
  <si>
    <t>darmzentrum-ruhr.de</t>
  </si>
  <si>
    <t>wellgym.pl</t>
  </si>
  <si>
    <t>xn--80aaapafkcz.xn--p1ai</t>
  </si>
  <si>
    <t>Ð·Ð°ÐºÐ°Ð·Ð´ÐµÐ´Ð°.Ñ€Ñ„</t>
  </si>
  <si>
    <t>events.gotsport.com</t>
  </si>
  <si>
    <t>visiteastbourne.com</t>
  </si>
  <si>
    <t>fotorama.lt</t>
  </si>
  <si>
    <t>arteslopez.com</t>
  </si>
  <si>
    <t>artvaleursperspectives.com</t>
  </si>
  <si>
    <t>rebelle.co.za</t>
  </si>
  <si>
    <t>websycom.com</t>
  </si>
  <si>
    <t>medicaidjobs.net</t>
  </si>
  <si>
    <t>pieds-dans-leau.com</t>
  </si>
  <si>
    <t>pressys.com</t>
  </si>
  <si>
    <t>downow.net</t>
  </si>
  <si>
    <t>u-jack.ru</t>
  </si>
  <si>
    <t>valvolineheritage.ru</t>
  </si>
  <si>
    <t>damka.biz</t>
  </si>
  <si>
    <t>schroerbau-garagensysteme.de</t>
  </si>
  <si>
    <t>gruponelson.com</t>
  </si>
  <si>
    <t>nuklearmedizinberlin.de</t>
  </si>
  <si>
    <t>servetotomotiv.net</t>
  </si>
  <si>
    <t>adidasyeezysboost.us</t>
  </si>
  <si>
    <t>theater-basel.ch</t>
  </si>
  <si>
    <t>goshopz.com</t>
  </si>
  <si>
    <t>yeezyboosts350v2.us</t>
  </si>
  <si>
    <t>brighthouse.co.uk</t>
  </si>
  <si>
    <t>progorod11.ru</t>
  </si>
  <si>
    <t>waltondental.com</t>
  </si>
  <si>
    <t>myfmindia.com</t>
  </si>
  <si>
    <t>palacmorawa.pl</t>
  </si>
  <si>
    <t>ssqzj.com</t>
  </si>
  <si>
    <t>serviporno.com</t>
  </si>
  <si>
    <t>butlerlee.com</t>
  </si>
  <si>
    <t>cantexahwaz.com</t>
  </si>
  <si>
    <t>domeylearning.com</t>
  </si>
  <si>
    <t>personalincometax.com.vn</t>
  </si>
  <si>
    <t>longchamp.net.co</t>
  </si>
  <si>
    <t>playtopia.fr</t>
  </si>
  <si>
    <t>f-source.com</t>
  </si>
  <si>
    <t>themefarmer.com</t>
  </si>
  <si>
    <t>rexcurry.net</t>
  </si>
  <si>
    <t>cyient.com</t>
  </si>
  <si>
    <t>drnunley.com</t>
  </si>
  <si>
    <t>kingdomheartmail.com</t>
  </si>
  <si>
    <t>okaybro.ru</t>
  </si>
  <si>
    <t>greenskycredit.com</t>
  </si>
  <si>
    <t>skreien.com</t>
  </si>
  <si>
    <t>zjxiaofang.com</t>
  </si>
  <si>
    <t>khatpardaz.ir</t>
  </si>
  <si>
    <t>writingexplained.org</t>
  </si>
  <si>
    <t>informator.today</t>
  </si>
  <si>
    <t>better-jobs.net</t>
  </si>
  <si>
    <t>archivolcano.net</t>
  </si>
  <si>
    <t>lakegeorge.com</t>
  </si>
  <si>
    <t>plasticsoupfoundation.org</t>
  </si>
  <si>
    <t>dishbase.com</t>
  </si>
  <si>
    <t>thefloatingpiers.com</t>
  </si>
  <si>
    <t>certbd.org</t>
  </si>
  <si>
    <t>niyu360.com</t>
  </si>
  <si>
    <t>mcarthurglen.it</t>
  </si>
  <si>
    <t>superga.co.uk</t>
  </si>
  <si>
    <t>hfksrz.com</t>
  </si>
  <si>
    <t>nalberan.com</t>
  </si>
  <si>
    <t>heyitsfree.net</t>
  </si>
  <si>
    <t>lamda.org.uk</t>
  </si>
  <si>
    <t>sklepikarz.com</t>
  </si>
  <si>
    <t>spicersretreats.com</t>
  </si>
  <si>
    <t>sbiancamentodeidentiprodotti.it</t>
  </si>
  <si>
    <t>job-sbu.org</t>
  </si>
  <si>
    <t>jsbxgscj.com</t>
  </si>
  <si>
    <t>eazk.cz</t>
  </si>
  <si>
    <t>zipcodelookup.org</t>
  </si>
  <si>
    <t>anticafarmaciamolteni.it</t>
  </si>
  <si>
    <t>mpc-elst.nl</t>
  </si>
  <si>
    <t>madinatilarache.org</t>
  </si>
  <si>
    <t>luxurychalets.ch</t>
  </si>
  <si>
    <t>elindiochimbilin.com</t>
  </si>
  <si>
    <t>music52.net</t>
  </si>
  <si>
    <t>answer.place</t>
  </si>
  <si>
    <t>cespc.com</t>
  </si>
  <si>
    <t>z-ne.pl</t>
  </si>
  <si>
    <t>siberilan.com</t>
  </si>
  <si>
    <t>hausratsversicherung.pw</t>
  </si>
  <si>
    <t>aquarium-pro.ru</t>
  </si>
  <si>
    <t>educaplus.org</t>
  </si>
  <si>
    <t>a7bk-a.com</t>
  </si>
  <si>
    <t>dynamicforces.com</t>
  </si>
  <si>
    <t>howtowigs.com</t>
  </si>
  <si>
    <t>straightouttacompton.com</t>
  </si>
  <si>
    <t>wulinjj.com</t>
  </si>
  <si>
    <t>onis-prom.ru</t>
  </si>
  <si>
    <t>vashezerkalo.ru</t>
  </si>
  <si>
    <t>1uptravel.com</t>
  </si>
  <si>
    <t>gingerharrington.com</t>
  </si>
  <si>
    <t>hw99.com</t>
  </si>
  <si>
    <t>courriers.info</t>
  </si>
  <si>
    <t>dentinum.pl</t>
  </si>
  <si>
    <t>jncdn.com</t>
  </si>
  <si>
    <t>thetrip.com</t>
  </si>
  <si>
    <t>oroyfinanzas.com</t>
  </si>
  <si>
    <t>chateauvillandry.fr</t>
  </si>
  <si>
    <t>indionaoquermaisapito.com.br</t>
  </si>
  <si>
    <t>oregonwild.org</t>
  </si>
  <si>
    <t>omsu.ru</t>
  </si>
  <si>
    <t>time-japan.ru</t>
  </si>
  <si>
    <t>royalhighlandshow.org</t>
  </si>
  <si>
    <t>bookstart.org.uk</t>
  </si>
  <si>
    <t>bigcrumbs.com</t>
  </si>
  <si>
    <t>dotservant.com</t>
  </si>
  <si>
    <t>auctionhelp.ru</t>
  </si>
  <si>
    <t>scienceandsensibility.org</t>
  </si>
  <si>
    <t>banki-finance.ru</t>
  </si>
  <si>
    <t>digitalgoa.com</t>
  </si>
  <si>
    <t>pinkxvideos.com</t>
  </si>
  <si>
    <t>tips-gale.com</t>
  </si>
  <si>
    <t>avanzaxenia.org</t>
  </si>
  <si>
    <t>anyurl.com</t>
  </si>
  <si>
    <t>shanzhaiji.cn</t>
  </si>
  <si>
    <t>disneycruise.com</t>
  </si>
  <si>
    <t>genericcialisrrr.com</t>
  </si>
  <si>
    <t>newcastlecomics.com</t>
  </si>
  <si>
    <t>strellson.com</t>
  </si>
  <si>
    <t>ayahuascahealings.com</t>
  </si>
  <si>
    <t>marshcommunications.com</t>
  </si>
  <si>
    <t>omgposters.com</t>
  </si>
  <si>
    <t>orderviagransa.com</t>
  </si>
  <si>
    <t>netac.com.cn</t>
  </si>
  <si>
    <t>fits-japan.com</t>
  </si>
  <si>
    <t>mikhailovsky.ru</t>
  </si>
  <si>
    <t>msmt.org.in</t>
  </si>
  <si>
    <t>weld.co.us</t>
  </si>
  <si>
    <t>paydayloans2uv.com</t>
  </si>
  <si>
    <t>strapworks.com</t>
  </si>
  <si>
    <t>vinahost.vn</t>
  </si>
  <si>
    <t>thelight.work</t>
  </si>
  <si>
    <t>alaska-in-pictures.com</t>
  </si>
  <si>
    <t>blackdesertfoundry.com</t>
  </si>
  <si>
    <t>orientaldaily.com.hk</t>
  </si>
  <si>
    <t>cialis20mg777.bid</t>
  </si>
  <si>
    <t>xqmjhs.cn</t>
  </si>
  <si>
    <t>drdemartini.com</t>
  </si>
  <si>
    <t>shelterpub.com</t>
  </si>
  <si>
    <t>uncovsky.eu</t>
  </si>
  <si>
    <t>webinabox.net.au</t>
  </si>
  <si>
    <t>69eyes.com</t>
  </si>
  <si>
    <t>chillfactore.com</t>
  </si>
  <si>
    <t>canadacialis.net</t>
  </si>
  <si>
    <t>alfadom63.ru</t>
  </si>
  <si>
    <t>airflow-skateboards.com</t>
  </si>
  <si>
    <t>pearlessa.com</t>
  </si>
  <si>
    <t>visionforum.com</t>
  </si>
  <si>
    <t>usfk.mil</t>
  </si>
  <si>
    <t>momentville.com</t>
  </si>
  <si>
    <t>smyrilline.com</t>
  </si>
  <si>
    <t>worldchallenge.org</t>
  </si>
  <si>
    <t>12127.net</t>
  </si>
  <si>
    <t>steppershistory.org</t>
  </si>
  <si>
    <t>promrentgen.ru</t>
  </si>
  <si>
    <t>bfhhzg.com</t>
  </si>
  <si>
    <t>mwcshanghai.com</t>
  </si>
  <si>
    <t>wauwatosanow.com</t>
  </si>
  <si>
    <t>pu-toyama.ac.jp</t>
  </si>
  <si>
    <t>mara-tour.ro</t>
  </si>
  <si>
    <t>independentnews.com</t>
  </si>
  <si>
    <t>gamejunk.net</t>
  </si>
  <si>
    <t>yunuoncp.com</t>
  </si>
  <si>
    <t>nishitech.ac.jp</t>
  </si>
  <si>
    <t>anniescostumes.com</t>
  </si>
  <si>
    <t>ucraft.com</t>
  </si>
  <si>
    <t>money4something.us</t>
  </si>
  <si>
    <t>radiobiobio.cl</t>
  </si>
  <si>
    <t>whcgs.gov.cn</t>
  </si>
  <si>
    <t>029jrjt.com</t>
  </si>
  <si>
    <t>vosswater.com</t>
  </si>
  <si>
    <t>qq29736.com</t>
  </si>
  <si>
    <t>recruit-tech.co.jp</t>
  </si>
  <si>
    <t>toryburchoutletstore.name</t>
  </si>
  <si>
    <t>museumofchildhood.org.uk</t>
  </si>
  <si>
    <t>primas.at</t>
  </si>
  <si>
    <t>xxx-oa.info</t>
  </si>
  <si>
    <t>realseeds.co.uk</t>
  </si>
  <si>
    <t>barcelonaprivateproperties.com</t>
  </si>
  <si>
    <t>khakicreative.com</t>
  </si>
  <si>
    <t>migrainestoppper.com</t>
  </si>
  <si>
    <t>bardonthebeach.org</t>
  </si>
  <si>
    <t>liderprogress.ru</t>
  </si>
  <si>
    <t>dune.co.uk</t>
  </si>
  <si>
    <t>torcidadonautico.com.br</t>
  </si>
  <si>
    <t>kanglaonline.com</t>
  </si>
  <si>
    <t>montanakaimin.com</t>
  </si>
  <si>
    <t>arbyd.cz</t>
  </si>
  <si>
    <t>sokna.ru</t>
  </si>
  <si>
    <t>aqhouse.com</t>
  </si>
  <si>
    <t>paignton.com</t>
  </si>
  <si>
    <t>penisenlargementinstruction.com</t>
  </si>
  <si>
    <t>shankarcouture.com</t>
  </si>
  <si>
    <t>365hd.info</t>
  </si>
  <si>
    <t>tantex.org</t>
  </si>
  <si>
    <t>psdscanner.com</t>
  </si>
  <si>
    <t>sangtaoad.com</t>
  </si>
  <si>
    <t>vedanet.com</t>
  </si>
  <si>
    <t>theworldgames.org</t>
  </si>
  <si>
    <t>wolanet.pl</t>
  </si>
  <si>
    <t>ccdn.cn</t>
  </si>
  <si>
    <t>bmac.com.cn</t>
  </si>
  <si>
    <t>ahmedabadmirror.com</t>
  </si>
  <si>
    <t>crenk.com</t>
  </si>
  <si>
    <t>currypilot.com</t>
  </si>
  <si>
    <t>steward.org</t>
  </si>
  <si>
    <t>ailualu.com</t>
  </si>
  <si>
    <t>cisurfboards.com</t>
  </si>
  <si>
    <t>littlebigtown.com</t>
  </si>
  <si>
    <t>nabainc.org</t>
  </si>
  <si>
    <t>dobraoptyka.pl</t>
  </si>
  <si>
    <t>libertariannews.org</t>
  </si>
  <si>
    <t>lasixonline-furosemide.com</t>
  </si>
  <si>
    <t>sexnorma.info</t>
  </si>
  <si>
    <t>ugtrepsol.es</t>
  </si>
  <si>
    <t>91ru.com</t>
  </si>
  <si>
    <t>auma.com</t>
  </si>
  <si>
    <t>recup-auto.fr</t>
  </si>
  <si>
    <t>tuhlaya-pizda.info</t>
  </si>
  <si>
    <t>forensic-architecture.org</t>
  </si>
  <si>
    <t>cw15kxvo.com</t>
  </si>
  <si>
    <t>nolasandiego.com</t>
  </si>
  <si>
    <t>standuprepublic.com</t>
  </si>
  <si>
    <t>coptic.net</t>
  </si>
  <si>
    <t>uslv.ch</t>
  </si>
  <si>
    <t>draganvaragic.com</t>
  </si>
  <si>
    <t>clashofclans.gratis</t>
  </si>
  <si>
    <t>jhartfound.org</t>
  </si>
  <si>
    <t>whitenosesyndrome.org</t>
  </si>
  <si>
    <t>tfri.gov.tw</t>
  </si>
  <si>
    <t>access-cn.com</t>
  </si>
  <si>
    <t>art2photo.com</t>
  </si>
  <si>
    <t>hispazone.com</t>
  </si>
  <si>
    <t>thescreamonline.com</t>
  </si>
  <si>
    <t>car-freakz.de</t>
  </si>
  <si>
    <t>maven.co.il</t>
  </si>
  <si>
    <t>eurovelo.org</t>
  </si>
  <si>
    <t>kartingnottingham.co.uk</t>
  </si>
  <si>
    <t>zurharmonie.ch</t>
  </si>
  <si>
    <t>gynecology.org.il</t>
  </si>
  <si>
    <t>bastillepost.com</t>
  </si>
  <si>
    <t>ipposan.com</t>
  </si>
  <si>
    <t>skinsake.com</t>
  </si>
  <si>
    <t>sposterejni.ru</t>
  </si>
  <si>
    <t>computerrepairleeds.co.uk</t>
  </si>
  <si>
    <t>zznissan.com.cn</t>
  </si>
  <si>
    <t>upload2world.com</t>
  </si>
  <si>
    <t>screencapped.net</t>
  </si>
  <si>
    <t>zipby.by</t>
  </si>
  <si>
    <t>buycialisblack800mg.com</t>
  </si>
  <si>
    <t>emeritus.com</t>
  </si>
  <si>
    <t>landstar.com</t>
  </si>
  <si>
    <t>alpamayo.co.il</t>
  </si>
  <si>
    <t>trapanilaw.com</t>
  </si>
  <si>
    <t>plosinymika.cz</t>
  </si>
  <si>
    <t>closecombatfighters.de</t>
  </si>
  <si>
    <t>fiberglasscharlie.net</t>
  </si>
  <si>
    <t>picget.net</t>
  </si>
  <si>
    <t>metformin2017.science</t>
  </si>
  <si>
    <t>implantchips.com</t>
  </si>
  <si>
    <t>bintoro-craft.net</t>
  </si>
  <si>
    <t>cephalexin4.top</t>
  </si>
  <si>
    <t>pccc.com.tw</t>
  </si>
  <si>
    <t>bodylogicmd.com</t>
  </si>
  <si>
    <t>camerashop24.nl</t>
  </si>
  <si>
    <t>chinamineral.org</t>
  </si>
  <si>
    <t>sandrabeautyandtravel.ro</t>
  </si>
  <si>
    <t>sildenafil0.us</t>
  </si>
  <si>
    <t>cabsat.com</t>
  </si>
  <si>
    <t>chinanor.com</t>
  </si>
  <si>
    <t>unityfirst.com</t>
  </si>
  <si>
    <t>0734fdc.cn</t>
  </si>
  <si>
    <t>hirose-ryoko.com</t>
  </si>
  <si>
    <t>picpa.org</t>
  </si>
  <si>
    <t>neurontin.sexy</t>
  </si>
  <si>
    <t>blogtrottr.com</t>
  </si>
  <si>
    <t>shockwave-sound.com</t>
  </si>
  <si>
    <t>dlc.org</t>
  </si>
  <si>
    <t>tjjxjy.com.cn</t>
  </si>
  <si>
    <t>top5quotes.in</t>
  </si>
  <si>
    <t>cialis20mg-cheap.net</t>
  </si>
  <si>
    <t>detroitdiesel.com</t>
  </si>
  <si>
    <t>tdjl.com</t>
  </si>
  <si>
    <t>opti.com</t>
  </si>
  <si>
    <t>fluoxetine.desi</t>
  </si>
  <si>
    <t>lipitor20.top</t>
  </si>
  <si>
    <t>andreas.com</t>
  </si>
  <si>
    <t>awesomestyles.com</t>
  </si>
  <si>
    <t>easystar.com</t>
  </si>
  <si>
    <t>olana.org</t>
  </si>
  <si>
    <t>prednisone.sucks</t>
  </si>
  <si>
    <t>buyarimidex.casa</t>
  </si>
  <si>
    <t>buxfer.com</t>
  </si>
  <si>
    <t>henrystreet.org</t>
  </si>
  <si>
    <t>incharge.org</t>
  </si>
  <si>
    <t>votersedge.org</t>
  </si>
  <si>
    <t>cafergot3.top</t>
  </si>
  <si>
    <t>levitra4.top</t>
  </si>
  <si>
    <t>aol.in</t>
  </si>
  <si>
    <t>mykharkov.info</t>
  </si>
  <si>
    <t>islamcn.net</t>
  </si>
  <si>
    <t>projectpokemon.org</t>
  </si>
  <si>
    <t>buyamoxicillin3.top</t>
  </si>
  <si>
    <t>anomalist.com</t>
  </si>
  <si>
    <t>v-techcom.com</t>
  </si>
  <si>
    <t>vardenafillevitra-priceof.org</t>
  </si>
  <si>
    <t>amoxicillin.sexy</t>
  </si>
  <si>
    <t>atarax-0.top</t>
  </si>
  <si>
    <t>curimi.cl</t>
  </si>
  <si>
    <t>cyexp.com</t>
  </si>
  <si>
    <t>amoxicillin2017.science</t>
  </si>
  <si>
    <t>wang-yan.com</t>
  </si>
  <si>
    <t>icmec.org</t>
  </si>
  <si>
    <t>hmzdxx.com</t>
  </si>
  <si>
    <t>ischuan.com</t>
  </si>
  <si>
    <t>super70s.com</t>
  </si>
  <si>
    <t>northcarolinahistory.org</t>
  </si>
  <si>
    <t>itjsxx.com</t>
  </si>
  <si>
    <t>plumbr.eu</t>
  </si>
  <si>
    <t>orderuno.info</t>
  </si>
  <si>
    <t>eurax2017.bid</t>
  </si>
  <si>
    <t>afrigadget.com</t>
  </si>
  <si>
    <t>lajeannelelivre.fr</t>
  </si>
  <si>
    <t>politicsforum.org</t>
  </si>
  <si>
    <t>wcg.org</t>
  </si>
  <si>
    <t>taiwanaudio.org.tw</t>
  </si>
  <si>
    <t>albendazole247.us</t>
  </si>
  <si>
    <t>adwords-community.com</t>
  </si>
  <si>
    <t>detiexinke.com</t>
  </si>
  <si>
    <t>littlemissmatched.com</t>
  </si>
  <si>
    <t>rudimental.co.uk</t>
  </si>
  <si>
    <t>ataccess.org</t>
  </si>
  <si>
    <t>azithromycin2015.top</t>
  </si>
  <si>
    <t>cairngormdancers.com.au</t>
  </si>
  <si>
    <t>jneuroinflammation.com</t>
  </si>
  <si>
    <t>flagyl.group</t>
  </si>
  <si>
    <t>buytriamterene10.us</t>
  </si>
  <si>
    <t>buypropranolol2011.us</t>
  </si>
  <si>
    <t>freehtml5templates.com</t>
  </si>
  <si>
    <t>securitynewsdaily.com</t>
  </si>
  <si>
    <t>buytadacip2015.top</t>
  </si>
  <si>
    <t>huangyiclub.com</t>
  </si>
  <si>
    <t>tccandler.com</t>
  </si>
  <si>
    <t>tretinoin.gold</t>
  </si>
  <si>
    <t>zoloft7.top</t>
  </si>
  <si>
    <t>6smarketing.com</t>
  </si>
  <si>
    <t>mobclix.com</t>
  </si>
  <si>
    <t>obuse-apple.com</t>
  </si>
  <si>
    <t>stephenjdubner.com</t>
  </si>
  <si>
    <t>ine.gov.ve</t>
  </si>
  <si>
    <t>boatbound.co</t>
  </si>
  <si>
    <t>artofwarcentral.com</t>
  </si>
  <si>
    <t>sony.us</t>
  </si>
  <si>
    <t>openproject.org</t>
  </si>
  <si>
    <t>creatingonline.com</t>
  </si>
  <si>
    <t>hapi.com</t>
  </si>
  <si>
    <t>publichealthonline.org</t>
  </si>
  <si>
    <t>kgmb9.com</t>
  </si>
  <si>
    <t>kinoma.com</t>
  </si>
  <si>
    <t>arrozcru.org</t>
  </si>
  <si>
    <t>izumito.com</t>
  </si>
  <si>
    <t>feide.no</t>
  </si>
  <si>
    <t>bean-osx.com</t>
  </si>
  <si>
    <t>roche-applied-science.com</t>
  </si>
  <si>
    <t>implementationscience.com</t>
  </si>
  <si>
    <t>tkb.org</t>
  </si>
  <si>
    <t>corrupt.net</t>
  </si>
  <si>
    <t>openreview.net</t>
  </si>
  <si>
    <t>arthurandersen.com</t>
  </si>
  <si>
    <t>cbk.gov.kw</t>
  </si>
  <si>
    <t>osmfoundation.org</t>
  </si>
  <si>
    <t>opte.org</t>
  </si>
  <si>
    <t>pass-4-sure.com</t>
  </si>
  <si>
    <t>semsons.com</t>
  </si>
  <si>
    <t>euro-sterydy.pl</t>
  </si>
  <si>
    <t>dreaming.org</t>
  </si>
  <si>
    <t>ryanvm.net</t>
  </si>
  <si>
    <t>myelin.co.nz</t>
  </si>
  <si>
    <t>mediacru.sh</t>
  </si>
  <si>
    <t>elrepo.org</t>
  </si>
  <si>
    <t>diyonthecheap.com</t>
  </si>
  <si>
    <t>lhwh.net</t>
  </si>
  <si>
    <t>cdnbrm.com</t>
  </si>
  <si>
    <t>ferienwohnungen-ferienhaeuser-weltweit.de</t>
  </si>
  <si>
    <t>sz-welcome.cn</t>
  </si>
  <si>
    <t>gembook.jp</t>
  </si>
  <si>
    <t>busybeingjennifer.com</t>
  </si>
  <si>
    <t>wthnc.com</t>
  </si>
  <si>
    <t>musikschulen.de</t>
  </si>
  <si>
    <t>mcelf.net</t>
  </si>
  <si>
    <t>homeschoolgiveaways.com</t>
  </si>
  <si>
    <t>iwritealot.com</t>
  </si>
  <si>
    <t>blogmeetsbrand.com</t>
  </si>
  <si>
    <t>dvigatel-msk.ru</t>
  </si>
  <si>
    <t>lynneknowlton.com</t>
  </si>
  <si>
    <t>cbsig.net</t>
  </si>
  <si>
    <t>payoom.com</t>
  </si>
  <si>
    <t>bambinogoodies.co.uk</t>
  </si>
  <si>
    <t>soak.com</t>
  </si>
  <si>
    <t>slipperz.si</t>
  </si>
  <si>
    <t>fxwork.cn</t>
  </si>
  <si>
    <t>0daydown.com</t>
  </si>
  <si>
    <t>tiptopglobe.com</t>
  </si>
  <si>
    <t>salsacaliente.nu</t>
  </si>
  <si>
    <t>zaliv.su</t>
  </si>
  <si>
    <t>stratco.com.au</t>
  </si>
  <si>
    <t>iphonemsk.com</t>
  </si>
  <si>
    <t>countryplans.com</t>
  </si>
  <si>
    <t>benhviengialai.com.vn</t>
  </si>
  <si>
    <t>pcspezialist.de</t>
  </si>
  <si>
    <t>oilproject.org</t>
  </si>
  <si>
    <t>kawazu-onsen.com</t>
  </si>
  <si>
    <t>planethoster.net</t>
  </si>
  <si>
    <t>emelia.gr</t>
  </si>
  <si>
    <t>chewonthatblog.com</t>
  </si>
  <si>
    <t>nambaparks.com</t>
  </si>
  <si>
    <t>ducati.de</t>
  </si>
  <si>
    <t>shemaleyum.com</t>
  </si>
  <si>
    <t>netcup.de</t>
  </si>
  <si>
    <t>tuningsuche.de</t>
  </si>
  <si>
    <t>ccbc.co.jp</t>
  </si>
  <si>
    <t>orange.sk</t>
  </si>
  <si>
    <t>titan.co.in</t>
  </si>
  <si>
    <t>bollywoodboards.com</t>
  </si>
  <si>
    <t>persianproptv.com</t>
  </si>
  <si>
    <t>cncompany.cn</t>
  </si>
  <si>
    <t>toshogu.jp</t>
  </si>
  <si>
    <t>aaynamegastore.com</t>
  </si>
  <si>
    <t>easyclosets.com</t>
  </si>
  <si>
    <t>felixmarchenay.fr</t>
  </si>
  <si>
    <t>ssbdhosting.com</t>
  </si>
  <si>
    <t>fiemg.com.br</t>
  </si>
  <si>
    <t>studiointernational.com</t>
  </si>
  <si>
    <t>fdmu.com.ua</t>
  </si>
  <si>
    <t>dsauto.nl</t>
  </si>
  <si>
    <t>wandersite.ch</t>
  </si>
  <si>
    <t>deviceaccessories.in</t>
  </si>
  <si>
    <t>engravetex.com</t>
  </si>
  <si>
    <t>stroydorproject.ru</t>
  </si>
  <si>
    <t>hcpgia.org</t>
  </si>
  <si>
    <t>gmhasia.com</t>
  </si>
  <si>
    <t>yesdaeshin.com</t>
  </si>
  <si>
    <t>movie-infos.net</t>
  </si>
  <si>
    <t>ncscooper.com</t>
  </si>
  <si>
    <t>qimacros.com</t>
  </si>
  <si>
    <t>ceramicgrills.ru</t>
  </si>
  <si>
    <t>cccpan.com</t>
  </si>
  <si>
    <t>richiwagners.com</t>
  </si>
  <si>
    <t>alponaralo.com</t>
  </si>
  <si>
    <t>exam76.com</t>
  </si>
  <si>
    <t>lalasgyros.com</t>
  </si>
  <si>
    <t>nme-jp.com</t>
  </si>
  <si>
    <t>minhac.es</t>
  </si>
  <si>
    <t>nichirei.co.jp</t>
  </si>
  <si>
    <t>seomanchester.co</t>
  </si>
  <si>
    <t>yantuchina.com</t>
  </si>
  <si>
    <t>followthecolours.com.br</t>
  </si>
  <si>
    <t>detsad46.ru</t>
  </si>
  <si>
    <t>lessthan3.com</t>
  </si>
  <si>
    <t>searchaustralia.com</t>
  </si>
  <si>
    <t>spacewoot.com</t>
  </si>
  <si>
    <t>asiapardaz.ir</t>
  </si>
  <si>
    <t>fitnessrxwomen.com</t>
  </si>
  <si>
    <t>vitalproteins.com</t>
  </si>
  <si>
    <t>videouroki.net</t>
  </si>
  <si>
    <t>alicebots.net</t>
  </si>
  <si>
    <t>smartapp.com</t>
  </si>
  <si>
    <t>astropulsion.com</t>
  </si>
  <si>
    <t>operamrhein.de</t>
  </si>
  <si>
    <t>digigorider.com</t>
  </si>
  <si>
    <t>webdesignhat.com</t>
  </si>
  <si>
    <t>burenie-v-ramenskom.ru</t>
  </si>
  <si>
    <t>outoftownblog.com</t>
  </si>
  <si>
    <t>gey-ray.ru</t>
  </si>
  <si>
    <t>logggo.com</t>
  </si>
  <si>
    <t>manisamedyumlar.xyz</t>
  </si>
  <si>
    <t>mycerakote.com</t>
  </si>
  <si>
    <t>hollyannbutler.com</t>
  </si>
  <si>
    <t>spentasocks.com</t>
  </si>
  <si>
    <t>therealrevo.com</t>
  </si>
  <si>
    <t>reise-scouts.de</t>
  </si>
  <si>
    <t>dgcateyes.com</t>
  </si>
  <si>
    <t>adjundiaimadureira.org</t>
  </si>
  <si>
    <t>colegiojosefinonsdelapaz.edu.sv</t>
  </si>
  <si>
    <t>spakozmetika.hu</t>
  </si>
  <si>
    <t>carusopublicrelations.com</t>
  </si>
  <si>
    <t>dsonmart.com</t>
  </si>
  <si>
    <t>eaglessoft.com</t>
  </si>
  <si>
    <t>pasdevieballet.com</t>
  </si>
  <si>
    <t>labolsaolavida.com</t>
  </si>
  <si>
    <t>indopos.co.id</t>
  </si>
  <si>
    <t>vsr.mil.by</t>
  </si>
  <si>
    <t>cnf-textile.com</t>
  </si>
  <si>
    <t>healthybody1.com</t>
  </si>
  <si>
    <t>maxtherm.ru</t>
  </si>
  <si>
    <t>abytyqi.com</t>
  </si>
  <si>
    <t>al-mashoor.com</t>
  </si>
  <si>
    <t>miaozige.com</t>
  </si>
  <si>
    <t>hotel-primorie.ru</t>
  </si>
  <si>
    <t>thermospectrum.com</t>
  </si>
  <si>
    <t>ofa.org</t>
  </si>
  <si>
    <t>ldproducts.com</t>
  </si>
  <si>
    <t>coquegalaxyfr.com</t>
  </si>
  <si>
    <t>downloadfullcracked.info</t>
  </si>
  <si>
    <t>shin-ai.ed.jp</t>
  </si>
  <si>
    <t>hotel-admiral.com.ua</t>
  </si>
  <si>
    <t>fiquemaislinda.com.br</t>
  </si>
  <si>
    <t>enviro2b.com</t>
  </si>
  <si>
    <t>multipower.com</t>
  </si>
  <si>
    <t>cunda.de</t>
  </si>
  <si>
    <t>eddiescut.dk</t>
  </si>
  <si>
    <t>colleyvilleroofing.com</t>
  </si>
  <si>
    <t>qualityelite.com</t>
  </si>
  <si>
    <t>web3mantra.com</t>
  </si>
  <si>
    <t>zhaorenfei.com</t>
  </si>
  <si>
    <t>boommarketing.in</t>
  </si>
  <si>
    <t>bosley.online</t>
  </si>
  <si>
    <t>atypax.com</t>
  </si>
  <si>
    <t>9duw.com</t>
  </si>
  <si>
    <t>teamturbo2000.com</t>
  </si>
  <si>
    <t>farazcti.ir</t>
  </si>
  <si>
    <t>industriaspw.com</t>
  </si>
  <si>
    <t>khonwan1.com</t>
  </si>
  <si>
    <t>thedetroithub.com</t>
  </si>
  <si>
    <t>paranalatex.com.br</t>
  </si>
  <si>
    <t>museudofutebol.org.br</t>
  </si>
  <si>
    <t>louisvuittonstore2013.com</t>
  </si>
  <si>
    <t>promenime.com</t>
  </si>
  <si>
    <t>appz.studio</t>
  </si>
  <si>
    <t>caricon.co</t>
  </si>
  <si>
    <t>dfwcommercialroofs.com</t>
  </si>
  <si>
    <t>magnat-ma.com</t>
  </si>
  <si>
    <t>zipmatch.com</t>
  </si>
  <si>
    <t>hs-nb.de</t>
  </si>
  <si>
    <t>stilsucht.de</t>
  </si>
  <si>
    <t>zalora.co.id</t>
  </si>
  <si>
    <t>danieleroscini.it</t>
  </si>
  <si>
    <t>aqvalite.ru</t>
  </si>
  <si>
    <t>112concepten.be</t>
  </si>
  <si>
    <t>thailanguagecafe.com</t>
  </si>
  <si>
    <t>bebco.de</t>
  </si>
  <si>
    <t>heritageresidency.biz</t>
  </si>
  <si>
    <t>alteregonorwich.com</t>
  </si>
  <si>
    <t>hatton-garden-london.com</t>
  </si>
  <si>
    <t>mk-packaging.com</t>
  </si>
  <si>
    <t>reclamardespido.com</t>
  </si>
  <si>
    <t>stavsutki.ru</t>
  </si>
  <si>
    <t>eleisac.com</t>
  </si>
  <si>
    <t>xlntstudios.com</t>
  </si>
  <si>
    <t>naukajazdy-kowalik.pl</t>
  </si>
  <si>
    <t>saharasofttech.com</t>
  </si>
  <si>
    <t>sak24.pl</t>
  </si>
  <si>
    <t>dollarstockimages.press</t>
  </si>
  <si>
    <t>fskkr.ru</t>
  </si>
  <si>
    <t>sostav.ua</t>
  </si>
  <si>
    <t>buygolfcarparts.com</t>
  </si>
  <si>
    <t>dcmobi.com</t>
  </si>
  <si>
    <t>dsignerworld.com</t>
  </si>
  <si>
    <t>happyhoteliers.com</t>
  </si>
  <si>
    <t>ganapathi.de</t>
  </si>
  <si>
    <t>greenvisions.dk</t>
  </si>
  <si>
    <t>hektorslife.com</t>
  </si>
  <si>
    <t>videafilms.com</t>
  </si>
  <si>
    <t>wavetravels.com</t>
  </si>
  <si>
    <t>zanaanxiety.com</t>
  </si>
  <si>
    <t>riverpark.it</t>
  </si>
  <si>
    <t>iptv.today</t>
  </si>
  <si>
    <t>droidsans.com</t>
  </si>
  <si>
    <t>lagranjadeabastos.com</t>
  </si>
  <si>
    <t>ptkcontrol.com</t>
  </si>
  <si>
    <t>weikedaxue.top</t>
  </si>
  <si>
    <t>huan-ping.us</t>
  </si>
  <si>
    <t>epicdevtec.com</t>
  </si>
  <si>
    <t>nadu24.com</t>
  </si>
  <si>
    <t>homecall.co.uk</t>
  </si>
  <si>
    <t>bharatonline.com</t>
  </si>
  <si>
    <t>bigbuddhatattoo.com</t>
  </si>
  <si>
    <t>zoombe.info</t>
  </si>
  <si>
    <t>corbettcustom.co.za</t>
  </si>
  <si>
    <t>bolsasecologicasperu.com</t>
  </si>
  <si>
    <t>kyokusensushiboutique.com</t>
  </si>
  <si>
    <t>sepandbrick.com</t>
  </si>
  <si>
    <t>orelministries.org</t>
  </si>
  <si>
    <t>fotobrodacki.pl</t>
  </si>
  <si>
    <t>davidcraigmusic.com</t>
  </si>
  <si>
    <t>1line.info</t>
  </si>
  <si>
    <t>rumach.nl</t>
  </si>
  <si>
    <t>blumen-koko.at</t>
  </si>
  <si>
    <t>canaltcm.com</t>
  </si>
  <si>
    <t>carmelalee.com</t>
  </si>
  <si>
    <t>centrecitysportscollectibles.com</t>
  </si>
  <si>
    <t>gregor-wittmann.com</t>
  </si>
  <si>
    <t>takrangkar.com</t>
  </si>
  <si>
    <t>buyviagrapills.us</t>
  </si>
  <si>
    <t>roman-decurtins.ch</t>
  </si>
  <si>
    <t>qreativethemes.com</t>
  </si>
  <si>
    <t>point-b.jp</t>
  </si>
  <si>
    <t>key2biz.pl</t>
  </si>
  <si>
    <t>xn----dtbhqimbegavdio3e5c.xn--p1ai</t>
  </si>
  <si>
    <t>ÑÐ¾Ð»Ð½ÐµÑ‡Ð½Ñ‹Ð¹-Ð¾ÑÑ‚Ñ€Ð¾Ð².Ñ€Ñ„</t>
  </si>
  <si>
    <t>cailler.ch</t>
  </si>
  <si>
    <t>lost-dynasty.com</t>
  </si>
  <si>
    <t>salampapua.com</t>
  </si>
  <si>
    <t>makletsov-ruslan.info</t>
  </si>
  <si>
    <t>pilloledimagrantiblog.it</t>
  </si>
  <si>
    <t>outpost.nl</t>
  </si>
  <si>
    <t>stupinterior.ru</t>
  </si>
  <si>
    <t>hel2.fi</t>
  </si>
  <si>
    <t>ponzablu.it</t>
  </si>
  <si>
    <t>lungau.net</t>
  </si>
  <si>
    <t>bokovskaya.ru</t>
  </si>
  <si>
    <t>pokemonrubysapphire.com</t>
  </si>
  <si>
    <t>feuvert.fr</t>
  </si>
  <si>
    <t>arvon.org</t>
  </si>
  <si>
    <t>carriermanagement.com</t>
  </si>
  <si>
    <t>middlesexyachtclub.com</t>
  </si>
  <si>
    <t>nikktech.com</t>
  </si>
  <si>
    <t>only2press.com</t>
  </si>
  <si>
    <t>pflegeschule-dortmund-schwerte.de</t>
  </si>
  <si>
    <t>certificatenergeticeconomic.com</t>
  </si>
  <si>
    <t>africahunting.com</t>
  </si>
  <si>
    <t>bulkammo.com</t>
  </si>
  <si>
    <t>caringhandshomecareinc.com</t>
  </si>
  <si>
    <t>crystalharbor.com</t>
  </si>
  <si>
    <t>rboutletonlines.net</t>
  </si>
  <si>
    <t>ksarbumusi.org</t>
  </si>
  <si>
    <t>agyule8888.com</t>
  </si>
  <si>
    <t>ishitet.com</t>
  </si>
  <si>
    <t>jobelius-kosmetik.de</t>
  </si>
  <si>
    <t>codingfish.com</t>
  </si>
  <si>
    <t>synergydrinks.com</t>
  </si>
  <si>
    <t>adderburyneighbourhoodplan.info</t>
  </si>
  <si>
    <t>ypbooks.co.kr</t>
  </si>
  <si>
    <t>healthsherpa.com</t>
  </si>
  <si>
    <t>simbithirealestate.co.za</t>
  </si>
  <si>
    <t>kt-pet.info</t>
  </si>
  <si>
    <t>visitsnowdonia.info</t>
  </si>
  <si>
    <t>fe-life.ru</t>
  </si>
  <si>
    <t>sweetfrog.com</t>
  </si>
  <si>
    <t>acne-help.info</t>
  </si>
  <si>
    <t>daoinvestor.com</t>
  </si>
  <si>
    <t>vnews.agency</t>
  </si>
  <si>
    <t>childrenslegalcentre.com</t>
  </si>
  <si>
    <t>grimoriumstudio.com</t>
  </si>
  <si>
    <t>x-musics.com</t>
  </si>
  <si>
    <t>azm.kz</t>
  </si>
  <si>
    <t>colormessages.com</t>
  </si>
  <si>
    <t>ohmidog.com</t>
  </si>
  <si>
    <t>burberry--outlet.name</t>
  </si>
  <si>
    <t>alleycon.com</t>
  </si>
  <si>
    <t>comoplantarfacil.org</t>
  </si>
  <si>
    <t>ibisonstonesupply.com</t>
  </si>
  <si>
    <t>amadinetravel.com</t>
  </si>
  <si>
    <t>invictory.com</t>
  </si>
  <si>
    <t>polekcjach.edu.pl</t>
  </si>
  <si>
    <t>canadian12c.com</t>
  </si>
  <si>
    <t>vniiok.ru</t>
  </si>
  <si>
    <t>skutecznetabletkinatradzik.top</t>
  </si>
  <si>
    <t>babyphone-mit-kamera-test.com</t>
  </si>
  <si>
    <t>parseek.com</t>
  </si>
  <si>
    <t>globalsistersreport.org</t>
  </si>
  <si>
    <t>careuk.com</t>
  </si>
  <si>
    <t>ricette-calorie.com</t>
  </si>
  <si>
    <t>rokarestaurant.com</t>
  </si>
  <si>
    <t>srisabthagirigroups.in</t>
  </si>
  <si>
    <t>kitsunenoir.com</t>
  </si>
  <si>
    <t>gvt.com.br</t>
  </si>
  <si>
    <t>e-lazne.eu</t>
  </si>
  <si>
    <t>buyessay.org</t>
  </si>
  <si>
    <t>canadagoosejackets.me.uk</t>
  </si>
  <si>
    <t>mtvenvironmental.com.au</t>
  </si>
  <si>
    <t>houkgallery.com</t>
  </si>
  <si>
    <t>burgerking.es</t>
  </si>
  <si>
    <t>niwawa.net</t>
  </si>
  <si>
    <t>emn.com.br</t>
  </si>
  <si>
    <t>linguanaut.com</t>
  </si>
  <si>
    <t>acomplia365.xyz</t>
  </si>
  <si>
    <t>serviciosmediplan.com</t>
  </si>
  <si>
    <t>whiskydisplay.com</t>
  </si>
  <si>
    <t>mtvbase.com</t>
  </si>
  <si>
    <t>newblog.com</t>
  </si>
  <si>
    <t>gtv.com.cn</t>
  </si>
  <si>
    <t>mwfld.com</t>
  </si>
  <si>
    <t>clinicasanfrancisco.mx</t>
  </si>
  <si>
    <t>thepeoplesperson.com</t>
  </si>
  <si>
    <t>virtualology.com</t>
  </si>
  <si>
    <t>auas.es</t>
  </si>
  <si>
    <t>albanyca.org</t>
  </si>
  <si>
    <t>euromet36.ru</t>
  </si>
  <si>
    <t>avt4pro.ru</t>
  </si>
  <si>
    <t>police-russia.ru</t>
  </si>
  <si>
    <t>komfortlifevrn.ru</t>
  </si>
  <si>
    <t>artotels.com</t>
  </si>
  <si>
    <t>garethwatts.co.uk</t>
  </si>
  <si>
    <t>cyclebar.com</t>
  </si>
  <si>
    <t>mankind.org.uk</t>
  </si>
  <si>
    <t>msafe.com.cn</t>
  </si>
  <si>
    <t>bosquesdearagon.com</t>
  </si>
  <si>
    <t>resurrection-dead.de</t>
  </si>
  <si>
    <t>nbnnews.com.au</t>
  </si>
  <si>
    <t>udsgame.online</t>
  </si>
  <si>
    <t>thec-l.com</t>
  </si>
  <si>
    <t>woodstockfilmfestival.com</t>
  </si>
  <si>
    <t>xn--gda84edf.com</t>
  </si>
  <si>
    <t>ÊšÃ¯Éž.com</t>
  </si>
  <si>
    <t>reynoldahouse.org</t>
  </si>
  <si>
    <t>kprfnsk.ru</t>
  </si>
  <si>
    <t>minahahn.com</t>
  </si>
  <si>
    <t>omxnordicexchange.com</t>
  </si>
  <si>
    <t>waffenhq.de</t>
  </si>
  <si>
    <t>ufpnews.com</t>
  </si>
  <si>
    <t>hdsexfr.com</t>
  </si>
  <si>
    <t>jingxingfilm.com</t>
  </si>
  <si>
    <t>mercermuseum.org</t>
  </si>
  <si>
    <t>exchanger.ru</t>
  </si>
  <si>
    <t>san-talkas.ru</t>
  </si>
  <si>
    <t>bestquotesga.com</t>
  </si>
  <si>
    <t>mbw-koenig.de</t>
  </si>
  <si>
    <t>999yksw.com</t>
  </si>
  <si>
    <t>ivykaptein.com</t>
  </si>
  <si>
    <t>jaketastic.com</t>
  </si>
  <si>
    <t>hopeonthestreet.co.uk</t>
  </si>
  <si>
    <t>unec.com.br</t>
  </si>
  <si>
    <t>stavebnica.sk</t>
  </si>
  <si>
    <t>notyouraveragejoes.com</t>
  </si>
  <si>
    <t>paydayloansrnu.com</t>
  </si>
  <si>
    <t>the-attendant.com</t>
  </si>
  <si>
    <t>superkniga.com.ua</t>
  </si>
  <si>
    <t>waterfront.co.uk</t>
  </si>
  <si>
    <t>fhclm.com</t>
  </si>
  <si>
    <t>canalsat.fr</t>
  </si>
  <si>
    <t>courageousthemovie.com</t>
  </si>
  <si>
    <t>doanhnhanconggiao.com</t>
  </si>
  <si>
    <t>flashgamex.com</t>
  </si>
  <si>
    <t>indianyellowpages.com</t>
  </si>
  <si>
    <t>goodbb.ru</t>
  </si>
  <si>
    <t>licaixveyuan.com</t>
  </si>
  <si>
    <t>hovansky-porno.info</t>
  </si>
  <si>
    <t>bio-cosmetica.ru</t>
  </si>
  <si>
    <t>zzfangfang.cn</t>
  </si>
  <si>
    <t>cheng-tsui.com</t>
  </si>
  <si>
    <t>massage-55.com</t>
  </si>
  <si>
    <t>okcareertech.org</t>
  </si>
  <si>
    <t>xiangce99.com</t>
  </si>
  <si>
    <t>erasmusplus.org.pl</t>
  </si>
  <si>
    <t>dom-duhov.ru</t>
  </si>
  <si>
    <t>oricom.ca</t>
  </si>
  <si>
    <t>fertilityauthority.com</t>
  </si>
  <si>
    <t>nambikkaitrust.org</t>
  </si>
  <si>
    <t>ptweb.com.cn</t>
  </si>
  <si>
    <t>countyline.com</t>
  </si>
  <si>
    <t>baryar.ir</t>
  </si>
  <si>
    <t>yk-harekei.jp</t>
  </si>
  <si>
    <t>star-k.org</t>
  </si>
  <si>
    <t>arriyadiyah.com</t>
  </si>
  <si>
    <t>dnska.cz</t>
  </si>
  <si>
    <t>raysweb.net</t>
  </si>
  <si>
    <t>buyprednisone.party</t>
  </si>
  <si>
    <t>cumberlandnews.co.uk</t>
  </si>
  <si>
    <t>marista.edu.br</t>
  </si>
  <si>
    <t>mensa.org.uk</t>
  </si>
  <si>
    <t>bannerspl.us</t>
  </si>
  <si>
    <t>daito.ws</t>
  </si>
  <si>
    <t>masmanluggage.ca</t>
  </si>
  <si>
    <t>fifa1516.com</t>
  </si>
  <si>
    <t>sewpresses.com</t>
  </si>
  <si>
    <t>cheapcarinsurancez.net</t>
  </si>
  <si>
    <t>spb-spec.ru</t>
  </si>
  <si>
    <t>tomsknet.ru</t>
  </si>
  <si>
    <t>theapplicationdeliverynetwork.com</t>
  </si>
  <si>
    <t>ibrush.ru</t>
  </si>
  <si>
    <t>oaiis.ru</t>
  </si>
  <si>
    <t>geneticroulettemovie.com</t>
  </si>
  <si>
    <t>skunkanansie.net</t>
  </si>
  <si>
    <t>judaica.com</t>
  </si>
  <si>
    <t>theblackguywhotips.com</t>
  </si>
  <si>
    <t>viajeswanderlust.com</t>
  </si>
  <si>
    <t>kitco.in</t>
  </si>
  <si>
    <t>burberry-outlet.ca</t>
  </si>
  <si>
    <t>topagenda.ch</t>
  </si>
  <si>
    <t>dxpang.com</t>
  </si>
  <si>
    <t>ebasmanova.ru</t>
  </si>
  <si>
    <t>cialis-overthecounteratwalmart.com</t>
  </si>
  <si>
    <t>gromaudio.com</t>
  </si>
  <si>
    <t>educationcareers.ie</t>
  </si>
  <si>
    <t>54it.com</t>
  </si>
  <si>
    <t>prestigeluxuryrentals.com</t>
  </si>
  <si>
    <t>wakefulnesscurenow.com</t>
  </si>
  <si>
    <t>jaytec.jp</t>
  </si>
  <si>
    <t>completestreets.org</t>
  </si>
  <si>
    <t>c0n.us</t>
  </si>
  <si>
    <t>jwire.com.au</t>
  </si>
  <si>
    <t>cardrona.com</t>
  </si>
  <si>
    <t>invivogen.com</t>
  </si>
  <si>
    <t>theromarestaurant.com</t>
  </si>
  <si>
    <t>fsyuan.cn</t>
  </si>
  <si>
    <t>arborawning.com</t>
  </si>
  <si>
    <t>tctc.edu</t>
  </si>
  <si>
    <t>sec-porno.info</t>
  </si>
  <si>
    <t>creativegroup.com</t>
  </si>
  <si>
    <t>flybirmingham.com</t>
  </si>
  <si>
    <t>orville.com</t>
  </si>
  <si>
    <t>augsignals.com</t>
  </si>
  <si>
    <t>piraten24.com</t>
  </si>
  <si>
    <t>spiritocagliese.it</t>
  </si>
  <si>
    <t>99scores.com</t>
  </si>
  <si>
    <t>intsend.com</t>
  </si>
  <si>
    <t>kulfoldiszallasok.hu</t>
  </si>
  <si>
    <t>sicsex.info</t>
  </si>
  <si>
    <t>uyrl.net</t>
  </si>
  <si>
    <t>disabledsportsusa.org</t>
  </si>
  <si>
    <t>iwmello.com.br</t>
  </si>
  <si>
    <t>tailian.org.cn</t>
  </si>
  <si>
    <t>020tiein.com</t>
  </si>
  <si>
    <t>lyrh9999.com</t>
  </si>
  <si>
    <t>fiia.fi</t>
  </si>
  <si>
    <t>stsex.info</t>
  </si>
  <si>
    <t>attcnetwork.org</t>
  </si>
  <si>
    <t>signalki.ru</t>
  </si>
  <si>
    <t>foretec.com</t>
  </si>
  <si>
    <t>sdguasha.com</t>
  </si>
  <si>
    <t>rmcsport.fr</t>
  </si>
  <si>
    <t>autoinsurancerates.pw</t>
  </si>
  <si>
    <t>marian-limuzine.ro</t>
  </si>
  <si>
    <t>iwhr.com</t>
  </si>
  <si>
    <t>sureflap.com</t>
  </si>
  <si>
    <t>androidgadget.co.uk</t>
  </si>
  <si>
    <t>minminas.gov.co</t>
  </si>
  <si>
    <t>macadamiahair.com</t>
  </si>
  <si>
    <t>fpsgaming.nu</t>
  </si>
  <si>
    <t>uralbike.ru</t>
  </si>
  <si>
    <t>oldcountrybuffet.com</t>
  </si>
  <si>
    <t>ky-ludeng.com</t>
  </si>
  <si>
    <t>veldhuizenbv.nl</t>
  </si>
  <si>
    <t>bkdmaral.pl</t>
  </si>
  <si>
    <t>tearose.ru</t>
  </si>
  <si>
    <t>claytoncramer.com</t>
  </si>
  <si>
    <t>rudveri.com</t>
  </si>
  <si>
    <t>trackmaker.com</t>
  </si>
  <si>
    <t>marylandhealthconnection.gov</t>
  </si>
  <si>
    <t>mc-fukagawa.co.jp</t>
  </si>
  <si>
    <t>graspingattheroot.org</t>
  </si>
  <si>
    <t>eventguide.ru</t>
  </si>
  <si>
    <t>collegeathome.com</t>
  </si>
  <si>
    <t>dzioli.com</t>
  </si>
  <si>
    <t>pasmag.com</t>
  </si>
  <si>
    <t>searchles.com</t>
  </si>
  <si>
    <t>thegrantorino.com</t>
  </si>
  <si>
    <t>stephencurryshoes.us</t>
  </si>
  <si>
    <t>pass-e.com</t>
  </si>
  <si>
    <t>xunhanpai.com</t>
  </si>
  <si>
    <t>insurquotesforfree.net</t>
  </si>
  <si>
    <t>jiangmanchun.net</t>
  </si>
  <si>
    <t>honorearth.org</t>
  </si>
  <si>
    <t>altanlarltd.com.tr</t>
  </si>
  <si>
    <t>wiyaphotos.com</t>
  </si>
  <si>
    <t>sexradost.info</t>
  </si>
  <si>
    <t>freecreditreportblog.net</t>
  </si>
  <si>
    <t>wopus.org</t>
  </si>
  <si>
    <t>akbizmag.com</t>
  </si>
  <si>
    <t>dallasstars.com</t>
  </si>
  <si>
    <t>id.me</t>
  </si>
  <si>
    <t>garmin.com.tw</t>
  </si>
  <si>
    <t>getschooled.com</t>
  </si>
  <si>
    <t>stormcloudsgathering.com</t>
  </si>
  <si>
    <t>thingamablog.com</t>
  </si>
  <si>
    <t>raremetal.co.jp</t>
  </si>
  <si>
    <t>galwayindependent.com</t>
  </si>
  <si>
    <t>hudsonhotel.com</t>
  </si>
  <si>
    <t>andrq.org</t>
  </si>
  <si>
    <t>chinaprice.gov.cn</t>
  </si>
  <si>
    <t>corephp.com</t>
  </si>
  <si>
    <t>johannesstoetterart.com</t>
  </si>
  <si>
    <t>mustafaasoglu.com</t>
  </si>
  <si>
    <t>orderjogo.info</t>
  </si>
  <si>
    <t>noeman.org</t>
  </si>
  <si>
    <t>clonidine2017.cricket</t>
  </si>
  <si>
    <t>onlinebuyclomid.net</t>
  </si>
  <si>
    <t>atletiekzeeland.nl</t>
  </si>
  <si>
    <t>carbongaming.ag</t>
  </si>
  <si>
    <t>askforkids.com</t>
  </si>
  <si>
    <t>houmuse.org</t>
  </si>
  <si>
    <t>merck-animal-health-usa.com</t>
  </si>
  <si>
    <t>1990hh.com</t>
  </si>
  <si>
    <t>51chuqi.com</t>
  </si>
  <si>
    <t>cooph.com</t>
  </si>
  <si>
    <t>diclofenac2017.cricket</t>
  </si>
  <si>
    <t>autoinsurancelon.pw</t>
  </si>
  <si>
    <t>bupropionxl.club</t>
  </si>
  <si>
    <t>funderbeam.com</t>
  </si>
  <si>
    <t>gqrr.com</t>
  </si>
  <si>
    <t>longbeachstate.com</t>
  </si>
  <si>
    <t>independent-magazine.org</t>
  </si>
  <si>
    <t>kompozit.ua</t>
  </si>
  <si>
    <t>chuantu.biz</t>
  </si>
  <si>
    <t>blitzmax.com</t>
  </si>
  <si>
    <t>seanconnery.com</t>
  </si>
  <si>
    <t>technori.com</t>
  </si>
  <si>
    <t>viagra-canada-discount.com</t>
  </si>
  <si>
    <t>ndt.nl</t>
  </si>
  <si>
    <t>chyronhego.com</t>
  </si>
  <si>
    <t>sh-jiliang.com</t>
  </si>
  <si>
    <t>weightlossoffersforwomen.com</t>
  </si>
  <si>
    <t>vis-klimat.ru</t>
  </si>
  <si>
    <t>atombank.co.uk</t>
  </si>
  <si>
    <t>eagleman.com</t>
  </si>
  <si>
    <t>prednisone-no-prescription-order.net</t>
  </si>
  <si>
    <t>viagra-buypills.net</t>
  </si>
  <si>
    <t>cartrade-ural.ru</t>
  </si>
  <si>
    <t>prednisone5.top</t>
  </si>
  <si>
    <t>lasixbuy-noprescription.net</t>
  </si>
  <si>
    <t>diclofenac247.us</t>
  </si>
  <si>
    <t>rodaleinc.com</t>
  </si>
  <si>
    <t>attitudesinde.fr</t>
  </si>
  <si>
    <t>eveuniversity.org</t>
  </si>
  <si>
    <t>advair-5.top</t>
  </si>
  <si>
    <t>werf.org</t>
  </si>
  <si>
    <t>wrath-guild.ru</t>
  </si>
  <si>
    <t>buytriamterene2013.us</t>
  </si>
  <si>
    <t>room29.co.za</t>
  </si>
  <si>
    <t>flawlesslogic.com</t>
  </si>
  <si>
    <t>lafabricadecarbon.com</t>
  </si>
  <si>
    <t>linksmanager.com</t>
  </si>
  <si>
    <t>infiniterealities.org</t>
  </si>
  <si>
    <t>bestflashgames.ru</t>
  </si>
  <si>
    <t>walkingwallofwords.com</t>
  </si>
  <si>
    <t>zelada-autorepair.com</t>
  </si>
  <si>
    <t>buyatarax250.us</t>
  </si>
  <si>
    <t>evercore.com</t>
  </si>
  <si>
    <t>ghostresearch.org</t>
  </si>
  <si>
    <t>liveatthekasbar.com</t>
  </si>
  <si>
    <t>molinux.info</t>
  </si>
  <si>
    <t>effexor.sexy</t>
  </si>
  <si>
    <t>taitra.org.tw</t>
  </si>
  <si>
    <t>gooddoctorcompany.com</t>
  </si>
  <si>
    <t>bentylcost.club</t>
  </si>
  <si>
    <t>astrology-numerology.com</t>
  </si>
  <si>
    <t>diflucanfluconazoleonline.com</t>
  </si>
  <si>
    <t>cardiacscience.com</t>
  </si>
  <si>
    <t>jetsfansclub.com</t>
  </si>
  <si>
    <t>rushmovie.com</t>
  </si>
  <si>
    <t>chefmoz.org</t>
  </si>
  <si>
    <t>nycfiremuseum.org</t>
  </si>
  <si>
    <t>locklizard.com</t>
  </si>
  <si>
    <t>sinead-oconnor.com</t>
  </si>
  <si>
    <t>qeiicentre.london</t>
  </si>
  <si>
    <t>robaxin25.us</t>
  </si>
  <si>
    <t>vpxl.casa</t>
  </si>
  <si>
    <t>aaregistry.com</t>
  </si>
  <si>
    <t>chesscademy.com</t>
  </si>
  <si>
    <t>sabin.org</t>
  </si>
  <si>
    <t>kingsoftgames.com</t>
  </si>
  <si>
    <t>benicar.live</t>
  </si>
  <si>
    <t>sharedesk.net</t>
  </si>
  <si>
    <t>mutrongdong.vn</t>
  </si>
  <si>
    <t>aikuaidi.cn</t>
  </si>
  <si>
    <t>wsjd.gov.cn</t>
  </si>
  <si>
    <t>hutchinson.com</t>
  </si>
  <si>
    <t>thelondonegotist.com</t>
  </si>
  <si>
    <t>decide.com</t>
  </si>
  <si>
    <t>thevintageknob.org</t>
  </si>
  <si>
    <t>hhonors.com</t>
  </si>
  <si>
    <t>molcocn.com</t>
  </si>
  <si>
    <t>sunyopt.edu</t>
  </si>
  <si>
    <t>barbri.com</t>
  </si>
  <si>
    <t>svsound.com</t>
  </si>
  <si>
    <t>aciclovir.review</t>
  </si>
  <si>
    <t>arimidex.sexy</t>
  </si>
  <si>
    <t>sapbbs.com</t>
  </si>
  <si>
    <t>coolest.com</t>
  </si>
  <si>
    <t>juick.com</t>
  </si>
  <si>
    <t>diflucan.desi</t>
  </si>
  <si>
    <t>azithromycin8.us</t>
  </si>
  <si>
    <t>polarispartners.com</t>
  </si>
  <si>
    <t>immi.is</t>
  </si>
  <si>
    <t>asep.org</t>
  </si>
  <si>
    <t>c3fb.com</t>
  </si>
  <si>
    <t>crystalstar.org</t>
  </si>
  <si>
    <t>intergate.ca</t>
  </si>
  <si>
    <t>drcarlhart.com</t>
  </si>
  <si>
    <t>denagames.com</t>
  </si>
  <si>
    <t>microangelo.us</t>
  </si>
  <si>
    <t>digitallyimported.com</t>
  </si>
  <si>
    <t>theroad-movie.com</t>
  </si>
  <si>
    <t>fitbark.com</t>
  </si>
  <si>
    <t>caroline-houal.com</t>
  </si>
  <si>
    <t>mahost.org</t>
  </si>
  <si>
    <t>boatshowdubai.com</t>
  </si>
  <si>
    <t>dcita.gov.au</t>
  </si>
  <si>
    <t>mexes.com.ua</t>
  </si>
  <si>
    <t>rareware.com</t>
  </si>
  <si>
    <t>urbanfreeflow.com</t>
  </si>
  <si>
    <t>gdium.com</t>
  </si>
  <si>
    <t>ugei.com</t>
  </si>
  <si>
    <t>liquidmetal.com</t>
  </si>
  <si>
    <t>proboards26.com</t>
  </si>
  <si>
    <t>titanaerospace.com</t>
  </si>
  <si>
    <t>2rss.com</t>
  </si>
  <si>
    <t>developerdrive.com</t>
  </si>
  <si>
    <t>hectic.fr</t>
  </si>
  <si>
    <t>ens-news.com</t>
  </si>
  <si>
    <t>ayodyaresortbali.com</t>
  </si>
  <si>
    <t>myweb.com</t>
  </si>
  <si>
    <t>subcide.com</t>
  </si>
  <si>
    <t>doc2pdf.net</t>
  </si>
  <si>
    <t>lighthouse3d.com</t>
  </si>
  <si>
    <t>webcrossing.com</t>
  </si>
  <si>
    <t>songsabout-kay.tumblr.com</t>
  </si>
  <si>
    <t>themaisonette.net</t>
  </si>
  <si>
    <t>jisuxia.com</t>
  </si>
  <si>
    <t>statnisprava.cz</t>
  </si>
  <si>
    <t>vergessen.de</t>
  </si>
  <si>
    <t>ladbrokes.com.au</t>
  </si>
  <si>
    <t>lfbfqc.com</t>
  </si>
  <si>
    <t>hbidc.net.cn</t>
  </si>
  <si>
    <t>raindropsofsapphire.com</t>
  </si>
  <si>
    <t>lyyti.in</t>
  </si>
  <si>
    <t>musicserver.cz</t>
  </si>
  <si>
    <t>dacapital.ru</t>
  </si>
  <si>
    <t>zhhanding.com</t>
  </si>
  <si>
    <t>sdelaisebe.ru</t>
  </si>
  <si>
    <t>st001.com</t>
  </si>
  <si>
    <t>adfc-nrw.de</t>
  </si>
  <si>
    <t>infinitelegroom.com</t>
  </si>
  <si>
    <t>pikafok.ru</t>
  </si>
  <si>
    <t>atomicmall.com</t>
  </si>
  <si>
    <t>backforseconds.com</t>
  </si>
  <si>
    <t>muensterland-tourismus.de</t>
  </si>
  <si>
    <t>dogdrip.net</t>
  </si>
  <si>
    <t>ogaki.lg.jp</t>
  </si>
  <si>
    <t>the-blonde-housewife.co.uk</t>
  </si>
  <si>
    <t>glass66.com</t>
  </si>
  <si>
    <t>rockfile.eu</t>
  </si>
  <si>
    <t>gd.no</t>
  </si>
  <si>
    <t>123tagged.com</t>
  </si>
  <si>
    <t>donnaclick.it</t>
  </si>
  <si>
    <t>loveudog.cn</t>
  </si>
  <si>
    <t>dy1566.com</t>
  </si>
  <si>
    <t>g312.com</t>
  </si>
  <si>
    <t>panjo.com</t>
  </si>
  <si>
    <t>gutscheinpirat.org</t>
  </si>
  <si>
    <t>diveevo7.ru</t>
  </si>
  <si>
    <t>modani.com</t>
  </si>
  <si>
    <t>centerparcs.de</t>
  </si>
  <si>
    <t>robinsonlibrary.com</t>
  </si>
  <si>
    <t>gamagori.lg.jp</t>
  </si>
  <si>
    <t>jugendhilfeportal.de</t>
  </si>
  <si>
    <t>unbox.ph</t>
  </si>
  <si>
    <t>ctt.ne.jp</t>
  </si>
  <si>
    <t>coolwj.com</t>
  </si>
  <si>
    <t>linklifting.com</t>
  </si>
  <si>
    <t>message.alibaba.com</t>
  </si>
  <si>
    <t>austinwomanmagazine.com</t>
  </si>
  <si>
    <t>gossipblog.it</t>
  </si>
  <si>
    <t>ginevra2000.it</t>
  </si>
  <si>
    <t>gjpw.net</t>
  </si>
  <si>
    <t>podebrady.ru</t>
  </si>
  <si>
    <t>manonthelam.com</t>
  </si>
  <si>
    <t>bigadultru.ru</t>
  </si>
  <si>
    <t>hr-inforadio.de</t>
  </si>
  <si>
    <t>usanaus.com</t>
  </si>
  <si>
    <t>altouridat.com</t>
  </si>
  <si>
    <t>turizmhaberleri.com</t>
  </si>
  <si>
    <t>dxhjy.com</t>
  </si>
  <si>
    <t>ttgitalia.com</t>
  </si>
  <si>
    <t>grand1934.com</t>
  </si>
  <si>
    <t>apartmentinbk.com</t>
  </si>
  <si>
    <t>syke.fi</t>
  </si>
  <si>
    <t>exos.cl</t>
  </si>
  <si>
    <t>rossomahar.com</t>
  </si>
  <si>
    <t>mobilepandit.com</t>
  </si>
  <si>
    <t>octaneforthebrain.com</t>
  </si>
  <si>
    <t>halopedia.org</t>
  </si>
  <si>
    <t>dklivingapts.com</t>
  </si>
  <si>
    <t>banhangkhongkho.com</t>
  </si>
  <si>
    <t>trendsbits.com</t>
  </si>
  <si>
    <t>lowbrowcustoms.com</t>
  </si>
  <si>
    <t>kaercher.de</t>
  </si>
  <si>
    <t>wooshades.com</t>
  </si>
  <si>
    <t>radioplayinternacional.fm</t>
  </si>
  <si>
    <t>promocje.biz</t>
  </si>
  <si>
    <t>24newskw.com</t>
  </si>
  <si>
    <t>shopromegeorgia.com</t>
  </si>
  <si>
    <t>romoproperties.com</t>
  </si>
  <si>
    <t>critique-film.fr</t>
  </si>
  <si>
    <t>synthaxconsulting.com</t>
  </si>
  <si>
    <t>colleenconklin.org</t>
  </si>
  <si>
    <t>pinturasmartinez.com</t>
  </si>
  <si>
    <t>baseclimb.de</t>
  </si>
  <si>
    <t>jada.or.jp</t>
  </si>
  <si>
    <t>esafety.cn</t>
  </si>
  <si>
    <t>fofachromepaints.com</t>
  </si>
  <si>
    <t>mirae-cctv.com</t>
  </si>
  <si>
    <t>energywarrior.com</t>
  </si>
  <si>
    <t>magicwish.ru</t>
  </si>
  <si>
    <t>xtrasize.fr</t>
  </si>
  <si>
    <t>waterfilters.net</t>
  </si>
  <si>
    <t>netzwerktotal.de</t>
  </si>
  <si>
    <t>iguatemi.com.br</t>
  </si>
  <si>
    <t>arbitrip.com</t>
  </si>
  <si>
    <t>zar-co.ir</t>
  </si>
  <si>
    <t>p3plusdental.com</t>
  </si>
  <si>
    <t>akaconfirmance.com</t>
  </si>
  <si>
    <t>kidssundayschool.com</t>
  </si>
  <si>
    <t>nastydress.com</t>
  </si>
  <si>
    <t>gxqcdc.com</t>
  </si>
  <si>
    <t>kinkobavocilontane.com</t>
  </si>
  <si>
    <t>kultofathena.com</t>
  </si>
  <si>
    <t>oneworldoneocean.com</t>
  </si>
  <si>
    <t>uventavet.ru</t>
  </si>
  <si>
    <t>roadbikeaction.com</t>
  </si>
  <si>
    <t>1xit.ru</t>
  </si>
  <si>
    <t>ermet-sayinlartarim.com</t>
  </si>
  <si>
    <t>agri-bank.com</t>
  </si>
  <si>
    <t>chemanager-online.com</t>
  </si>
  <si>
    <t>dialetos21.pt</t>
  </si>
  <si>
    <t>allonsblog.com</t>
  </si>
  <si>
    <t>wamysrilanka.com</t>
  </si>
  <si>
    <t>schreinerei-loeffler.de</t>
  </si>
  <si>
    <t>albion.co.jp</t>
  </si>
  <si>
    <t>electiondayiseveryday.com</t>
  </si>
  <si>
    <t>louiselachapelle.net</t>
  </si>
  <si>
    <t>uclu.org</t>
  </si>
  <si>
    <t>webpark.sk</t>
  </si>
  <si>
    <t>novilhoms.com.br</t>
  </si>
  <si>
    <t>radionetplus.ru</t>
  </si>
  <si>
    <t>relationaldynamics.info</t>
  </si>
  <si>
    <t>platenavond.com</t>
  </si>
  <si>
    <t>citybon.net</t>
  </si>
  <si>
    <t>espacioromeo.com.ar</t>
  </si>
  <si>
    <t>futurestar.co</t>
  </si>
  <si>
    <t>amazeme.se</t>
  </si>
  <si>
    <t>anewyou.com.ua</t>
  </si>
  <si>
    <t>dongtrungthao.com</t>
  </si>
  <si>
    <t>sportclub12.com</t>
  </si>
  <si>
    <t>danceddd.org</t>
  </si>
  <si>
    <t>userline.ru</t>
  </si>
  <si>
    <t>seo.ua</t>
  </si>
  <si>
    <t>attlcpl.com</t>
  </si>
  <si>
    <t>hadumbdc.com</t>
  </si>
  <si>
    <t>mzantsit.co.za</t>
  </si>
  <si>
    <t>audacitytowrite.com</t>
  </si>
  <si>
    <t>dreamangelfashion.com</t>
  </si>
  <si>
    <t>eastpublisher.com</t>
  </si>
  <si>
    <t>circulolucentino.es</t>
  </si>
  <si>
    <t>oil-gas.ru</t>
  </si>
  <si>
    <t>moderntoilet.com.tw</t>
  </si>
  <si>
    <t>bhsmediacorp.com</t>
  </si>
  <si>
    <t>couponsvolcano.com</t>
  </si>
  <si>
    <t>freehostedpics.com</t>
  </si>
  <si>
    <t>live-story.com</t>
  </si>
  <si>
    <t>pressfrom.com</t>
  </si>
  <si>
    <t>returntoramallah.com</t>
  </si>
  <si>
    <t>tmbc.com</t>
  </si>
  <si>
    <t>tplindia.com</t>
  </si>
  <si>
    <t>framsyn.is</t>
  </si>
  <si>
    <t>knigafund.ru</t>
  </si>
  <si>
    <t>go2english.com.br</t>
  </si>
  <si>
    <t>kimonobykim.com</t>
  </si>
  <si>
    <t>madsack-supplement.de</t>
  </si>
  <si>
    <t>mueller-infotext.de</t>
  </si>
  <si>
    <t>thepaperfox.it</t>
  </si>
  <si>
    <t>antriebmittelstand.com</t>
  </si>
  <si>
    <t>oddprinciples.com</t>
  </si>
  <si>
    <t>sethidbbcvisa.com</t>
  </si>
  <si>
    <t>teachersuperstore.com.au</t>
  </si>
  <si>
    <t>199webdesigns.com</t>
  </si>
  <si>
    <t>beardonna.com</t>
  </si>
  <si>
    <t>creditcardsforbadcreditnotbadpeople.com</t>
  </si>
  <si>
    <t>makesyoutick.com</t>
  </si>
  <si>
    <t>pearsie-lodge.com</t>
  </si>
  <si>
    <t>castrocars.com.br</t>
  </si>
  <si>
    <t>sc2dc.com</t>
  </si>
  <si>
    <t>schoolofsynergicstudies.com</t>
  </si>
  <si>
    <t>thetrendytill.com</t>
  </si>
  <si>
    <t>expertgreensolutions.com</t>
  </si>
  <si>
    <t>aicomanagua2017.com</t>
  </si>
  <si>
    <t>centropsicologicoinspyra.com</t>
  </si>
  <si>
    <t>ideaall.com</t>
  </si>
  <si>
    <t>lacrosseshots.com</t>
  </si>
  <si>
    <t>toursconsultants.com</t>
  </si>
  <si>
    <t>ultrahdwallpapers.in</t>
  </si>
  <si>
    <t>miavai.com</t>
  </si>
  <si>
    <t>myhotmasala.com</t>
  </si>
  <si>
    <t>reformexpert.com</t>
  </si>
  <si>
    <t>acikogretim.eu</t>
  </si>
  <si>
    <t>sicilia20news.it</t>
  </si>
  <si>
    <t>cawma.org</t>
  </si>
  <si>
    <t>graduacion.org</t>
  </si>
  <si>
    <t>freemekzn.co.za</t>
  </si>
  <si>
    <t>robertocaiado.com.br</t>
  </si>
  <si>
    <t>bookkeeperoffice.com</t>
  </si>
  <si>
    <t>ildtreatment.com</t>
  </si>
  <si>
    <t>nexuskourakou.com</t>
  </si>
  <si>
    <t>technologynews.link</t>
  </si>
  <si>
    <t>dspb-spb.ru</t>
  </si>
  <si>
    <t>kuchyneonline.sk</t>
  </si>
  <si>
    <t>nguyenphuongnam.top</t>
  </si>
  <si>
    <t>1cele.com</t>
  </si>
  <si>
    <t>alwaqtservices.com</t>
  </si>
  <si>
    <t>cpc-auditores.com</t>
  </si>
  <si>
    <t>eventsmaximized.com</t>
  </si>
  <si>
    <t>niwasho2016.com</t>
  </si>
  <si>
    <t>santis10.com</t>
  </si>
  <si>
    <t>chahidni.com</t>
  </si>
  <si>
    <t>mokshaspiritualcenter.com</t>
  </si>
  <si>
    <t>waovideo.com</t>
  </si>
  <si>
    <t>vispl.in</t>
  </si>
  <si>
    <t>ozerysport.ru</t>
  </si>
  <si>
    <t>firmfitnessequipments.com</t>
  </si>
  <si>
    <t>kurdeleevi.com</t>
  </si>
  <si>
    <t>toyimpact.com</t>
  </si>
  <si>
    <t>circuitenkrachttraining.nl</t>
  </si>
  <si>
    <t>bursa.bel.tr</t>
  </si>
  <si>
    <t>zwirnknopf-manufaktur.wien</t>
  </si>
  <si>
    <t>burg-und-schloss-immobilien.de</t>
  </si>
  <si>
    <t>betiyanfoundation.org</t>
  </si>
  <si>
    <t>adanfuegosartificiales.com</t>
  </si>
  <si>
    <t>krizarjenja-b2b.com</t>
  </si>
  <si>
    <t>paradigmintl.com</t>
  </si>
  <si>
    <t>amana.jp</t>
  </si>
  <si>
    <t>priut-bim.ru</t>
  </si>
  <si>
    <t>changethethought.com</t>
  </si>
  <si>
    <t>gartenhausholz.eu</t>
  </si>
  <si>
    <t>sovon.nl</t>
  </si>
  <si>
    <t>forexhohoho.com</t>
  </si>
  <si>
    <t>fondue-recipes.info</t>
  </si>
  <si>
    <t>reaal.nl</t>
  </si>
  <si>
    <t>bo8atte.co</t>
  </si>
  <si>
    <t>imperiodisfraces.com</t>
  </si>
  <si>
    <t>lukianova-wedding.com</t>
  </si>
  <si>
    <t>warwickuniversitiessummit.com</t>
  </si>
  <si>
    <t>ciamberlani.com.ar</t>
  </si>
  <si>
    <t>medexcess.co</t>
  </si>
  <si>
    <t>etrxconcepts.com</t>
  </si>
  <si>
    <t>genericviagra100mg.us</t>
  </si>
  <si>
    <t>perfumeria24.com</t>
  </si>
  <si>
    <t>lenlsound.nl</t>
  </si>
  <si>
    <t>thinkwasabi.com</t>
  </si>
  <si>
    <t>yalta.ua</t>
  </si>
  <si>
    <t>beegifts.com</t>
  </si>
  <si>
    <t>goldreporter.de</t>
  </si>
  <si>
    <t>reevolutionsrl.it</t>
  </si>
  <si>
    <t>fundaciongsr.org</t>
  </si>
  <si>
    <t>escort52.ru</t>
  </si>
  <si>
    <t>stol-co.by</t>
  </si>
  <si>
    <t>equilive.com</t>
  </si>
  <si>
    <t>haanportal.de</t>
  </si>
  <si>
    <t>trwv.net</t>
  </si>
  <si>
    <t>peo.gov.au</t>
  </si>
  <si>
    <t>t-maharab.com</t>
  </si>
  <si>
    <t>thebudgetcomputers.com</t>
  </si>
  <si>
    <t>paydayloanspti.com</t>
  </si>
  <si>
    <t>tropicalparadiseholidays.com</t>
  </si>
  <si>
    <t>mullerserwis.pl</t>
  </si>
  <si>
    <t>okna-kepa.eu</t>
  </si>
  <si>
    <t>ci.com</t>
  </si>
  <si>
    <t>6psrc.com</t>
  </si>
  <si>
    <t>ffmaozhan.com</t>
  </si>
  <si>
    <t>guildlaunch.net</t>
  </si>
  <si>
    <t>vamzaim.ru</t>
  </si>
  <si>
    <t>rtr.ch</t>
  </si>
  <si>
    <t>bourgogne-tourisme.com</t>
  </si>
  <si>
    <t>centroscepi.com</t>
  </si>
  <si>
    <t>inford.in</t>
  </si>
  <si>
    <t>batprom.ru</t>
  </si>
  <si>
    <t>csclubmanchester.com</t>
  </si>
  <si>
    <t>easons.com</t>
  </si>
  <si>
    <t>charteredaccountants.ie</t>
  </si>
  <si>
    <t>clubhosting.org</t>
  </si>
  <si>
    <t>thehotelcollection.co.uk</t>
  </si>
  <si>
    <t>suburbial.com.ar</t>
  </si>
  <si>
    <t>url9.de</t>
  </si>
  <si>
    <t>afvsociety.co.uk</t>
  </si>
  <si>
    <t>bestoffans.com</t>
  </si>
  <si>
    <t>denserotomotiv.com</t>
  </si>
  <si>
    <t>eximb.com</t>
  </si>
  <si>
    <t>aeoloscarrentals.com</t>
  </si>
  <si>
    <t>cleeksolutions.com</t>
  </si>
  <si>
    <t>onemagazine.es</t>
  </si>
  <si>
    <t>camping.hr</t>
  </si>
  <si>
    <t>7bna.net</t>
  </si>
  <si>
    <t>ayurvedicsite.com</t>
  </si>
  <si>
    <t>novostroy.ru</t>
  </si>
  <si>
    <t>mmmtravel.com.tw</t>
  </si>
  <si>
    <t>canada-antivirus.com</t>
  </si>
  <si>
    <t>12300001.com</t>
  </si>
  <si>
    <t>channelfishing.com</t>
  </si>
  <si>
    <t>pleuralmesothelioma.com</t>
  </si>
  <si>
    <t>nanterre.fr</t>
  </si>
  <si>
    <t>elevenlives.net</t>
  </si>
  <si>
    <t>rokinawa.co.jp</t>
  </si>
  <si>
    <t>zghlg.cn</t>
  </si>
  <si>
    <t>janesoceania.com</t>
  </si>
  <si>
    <t>radiorock.fi</t>
  </si>
  <si>
    <t>geeknizer.com</t>
  </si>
  <si>
    <t>beachconnection.net</t>
  </si>
  <si>
    <t>magicskiathos.com</t>
  </si>
  <si>
    <t>veron.nl</t>
  </si>
  <si>
    <t>stlukeswinetavern.ie</t>
  </si>
  <si>
    <t>onlinepharmaciescanadarx.ru</t>
  </si>
  <si>
    <t>steamunlock.com</t>
  </si>
  <si>
    <t>worldpoliticus.com</t>
  </si>
  <si>
    <t>eating-disorders.org.uk</t>
  </si>
  <si>
    <t>pancreaticcancer.org.uk</t>
  </si>
  <si>
    <t>cialis20mg.website</t>
  </si>
  <si>
    <t>english-grammar-revolution.com</t>
  </si>
  <si>
    <t>hnieyy.cn</t>
  </si>
  <si>
    <t>espaciopirineos.com</t>
  </si>
  <si>
    <t>phpfoxbrasil.com</t>
  </si>
  <si>
    <t>uptimedubai.com</t>
  </si>
  <si>
    <t>beach-hog.co.uk</t>
  </si>
  <si>
    <t>aldes.fr</t>
  </si>
  <si>
    <t>deepsouthdish.com</t>
  </si>
  <si>
    <t>selectsquare.com</t>
  </si>
  <si>
    <t>ostropest-plamisty.xyz</t>
  </si>
  <si>
    <t>lnjst.gov.cn</t>
  </si>
  <si>
    <t>nellanotizia.net</t>
  </si>
  <si>
    <t>bike.no</t>
  </si>
  <si>
    <t>mr-broker.ru</t>
  </si>
  <si>
    <t>meremuuseum.ee</t>
  </si>
  <si>
    <t>dealernews.com</t>
  </si>
  <si>
    <t>heduwang.com</t>
  </si>
  <si>
    <t>lanefurniture.com</t>
  </si>
  <si>
    <t>projectserverhosting.com</t>
  </si>
  <si>
    <t>parfums24.cz</t>
  </si>
  <si>
    <t>66cy.cn</t>
  </si>
  <si>
    <t>alphausa.org</t>
  </si>
  <si>
    <t>disneysprings.com</t>
  </si>
  <si>
    <t>inezandvinoodh.com</t>
  </si>
  <si>
    <t>themagictouch.dk</t>
  </si>
  <si>
    <t>musichobby.ru</t>
  </si>
  <si>
    <t>findaspring.com</t>
  </si>
  <si>
    <t>prixpictet.com</t>
  </si>
  <si>
    <t>santander.cl</t>
  </si>
  <si>
    <t>emkaylogistic.com</t>
  </si>
  <si>
    <t>skratchlabs.com</t>
  </si>
  <si>
    <t>shirahone.org</t>
  </si>
  <si>
    <t>bestavito.ru</t>
  </si>
  <si>
    <t>elite-golland.ru</t>
  </si>
  <si>
    <t>beyondskin.co.uk</t>
  </si>
  <si>
    <t>psaworldtour.com</t>
  </si>
  <si>
    <t>ddindia.gov.in</t>
  </si>
  <si>
    <t>picvalley.net</t>
  </si>
  <si>
    <t>noelleeming.co.nz</t>
  </si>
  <si>
    <t>avtostar-group.ru</t>
  </si>
  <si>
    <t>maximumpcguides.com</t>
  </si>
  <si>
    <t>outrequin.org</t>
  </si>
  <si>
    <t>thethinkingblog.com</t>
  </si>
  <si>
    <t>usslexington.com</t>
  </si>
  <si>
    <t>kikar.co.il</t>
  </si>
  <si>
    <t>treadmillreviews.net</t>
  </si>
  <si>
    <t>bigc.co.th</t>
  </si>
  <si>
    <t>patientopinion.org.uk</t>
  </si>
  <si>
    <t>vestastone.com</t>
  </si>
  <si>
    <t>kbp.aero</t>
  </si>
  <si>
    <t>easyfreehosting.com</t>
  </si>
  <si>
    <t>hybrid6.com</t>
  </si>
  <si>
    <t>nfljerseycheapchina.com</t>
  </si>
  <si>
    <t>chat-space.org</t>
  </si>
  <si>
    <t>lightrailnow.org</t>
  </si>
  <si>
    <t>1cs.com.ua</t>
  </si>
  <si>
    <t>footscrayglass.com.au</t>
  </si>
  <si>
    <t>datatreesystems.com</t>
  </si>
  <si>
    <t>bakednyc.com</t>
  </si>
  <si>
    <t>headtalker.com</t>
  </si>
  <si>
    <t>jcer.or.jp</t>
  </si>
  <si>
    <t>aaaabiao.com</t>
  </si>
  <si>
    <t>shipsnostalgia.com</t>
  </si>
  <si>
    <t>msk-tube-18.info</t>
  </si>
  <si>
    <t>girlscoutcookies.org</t>
  </si>
  <si>
    <t>elmuelle.eu</t>
  </si>
  <si>
    <t>bio-servis.ru</t>
  </si>
  <si>
    <t>eqao.com</t>
  </si>
  <si>
    <t>3daliententacle.com</t>
  </si>
  <si>
    <t>finmeccanica.com</t>
  </si>
  <si>
    <t>marketingkalandozasok.hu</t>
  </si>
  <si>
    <t>duvel.be</t>
  </si>
  <si>
    <t>skilletfood.com</t>
  </si>
  <si>
    <t>djunisub.co.rs</t>
  </si>
  <si>
    <t>ahmadalfdaoi.com</t>
  </si>
  <si>
    <t>sastobazar.com</t>
  </si>
  <si>
    <t>campinggiralda.info</t>
  </si>
  <si>
    <t>domsushi.pl</t>
  </si>
  <si>
    <t>lodzdesign.com</t>
  </si>
  <si>
    <t>paydayloans2uy.com</t>
  </si>
  <si>
    <t>thehothits.com</t>
  </si>
  <si>
    <t>activewindowcleaners.com.au</t>
  </si>
  <si>
    <t>distantcousin.com</t>
  </si>
  <si>
    <t>elnasr1.com</t>
  </si>
  <si>
    <t>marksandspencer.eu</t>
  </si>
  <si>
    <t>tlhnw.cn</t>
  </si>
  <si>
    <t>hostbot.com</t>
  </si>
  <si>
    <t>fateswarning.com</t>
  </si>
  <si>
    <t>onlinedatingdirectly.com</t>
  </si>
  <si>
    <t>thehatcherwedding.com</t>
  </si>
  <si>
    <t>tia-escort.de</t>
  </si>
  <si>
    <t>deltaveiculos.com.br</t>
  </si>
  <si>
    <t>allamericanspeakers.com</t>
  </si>
  <si>
    <t>is.lt</t>
  </si>
  <si>
    <t>cheapmedicineonline.net</t>
  </si>
  <si>
    <t>gz1w.com</t>
  </si>
  <si>
    <t>beststart.org</t>
  </si>
  <si>
    <t>buy-cialis-enus.com</t>
  </si>
  <si>
    <t>command-post.org</t>
  </si>
  <si>
    <t>sac.ac.uk</t>
  </si>
  <si>
    <t>drukula.com</t>
  </si>
  <si>
    <t>news24.com.ng</t>
  </si>
  <si>
    <t>robbo.pl</t>
  </si>
  <si>
    <t>essayhelpservice.net</t>
  </si>
  <si>
    <t>bramblebar.co.uk</t>
  </si>
  <si>
    <t>landsec.com</t>
  </si>
  <si>
    <t>lesouvriersdelhabitat-92.fr</t>
  </si>
  <si>
    <t>kudapoiti.info</t>
  </si>
  <si>
    <t>kgmissions.org</t>
  </si>
  <si>
    <t>manncenter.org</t>
  </si>
  <si>
    <t>softkachaem.ru</t>
  </si>
  <si>
    <t>jpopsuki.tv</t>
  </si>
  <si>
    <t>buildaltars.com</t>
  </si>
  <si>
    <t>chezmoiny.com</t>
  </si>
  <si>
    <t>nullgfx.com</t>
  </si>
  <si>
    <t>otanet.gr</t>
  </si>
  <si>
    <t>hq-1tb.info</t>
  </si>
  <si>
    <t>porno-alla.info</t>
  </si>
  <si>
    <t>ui3.net</t>
  </si>
  <si>
    <t>sados.ru</t>
  </si>
  <si>
    <t>krutaworn.com</t>
  </si>
  <si>
    <t>codaco.cz</t>
  </si>
  <si>
    <t>jinfanyishu.com</t>
  </si>
  <si>
    <t>macro-x.info</t>
  </si>
  <si>
    <t>stu.ru</t>
  </si>
  <si>
    <t>vivat-retail.ru</t>
  </si>
  <si>
    <t>arenasolutions.com</t>
  </si>
  <si>
    <t>broadviewpress.com</t>
  </si>
  <si>
    <t>oneamerica.com</t>
  </si>
  <si>
    <t>zuehlke.com</t>
  </si>
  <si>
    <t>pornosic.info</t>
  </si>
  <si>
    <t>rarenews.info</t>
  </si>
  <si>
    <t>gacollege411.org</t>
  </si>
  <si>
    <t>hq-yes.info</t>
  </si>
  <si>
    <t>yorkshireports.co.uk</t>
  </si>
  <si>
    <t>datnguon.com.vn</t>
  </si>
  <si>
    <t>bigbrainz.com</t>
  </si>
  <si>
    <t>saigonradio.com</t>
  </si>
  <si>
    <t>porno-utro.info</t>
  </si>
  <si>
    <t>pornoxhub.info</t>
  </si>
  <si>
    <t>newvisions.org</t>
  </si>
  <si>
    <t>steamgames.ro</t>
  </si>
  <si>
    <t>sp12.ru</t>
  </si>
  <si>
    <t>avtosssr.ru</t>
  </si>
  <si>
    <t>laslengashotel.com.ar</t>
  </si>
  <si>
    <t>rajadarrylloh.com</t>
  </si>
  <si>
    <t>cliffordthebigreddogptc.info</t>
  </si>
  <si>
    <t>hegewisch.net</t>
  </si>
  <si>
    <t>sips.org</t>
  </si>
  <si>
    <t>allby.ro</t>
  </si>
  <si>
    <t>dendy.com.au</t>
  </si>
  <si>
    <t>hsffycw.com</t>
  </si>
  <si>
    <t>laurentgarnier.com</t>
  </si>
  <si>
    <t>rallyeaichadesgazelles.com</t>
  </si>
  <si>
    <t>sedof.es</t>
  </si>
  <si>
    <t>zhedu.net.cn</t>
  </si>
  <si>
    <t>pentictonwesternnews.com</t>
  </si>
  <si>
    <t>ponti.pl</t>
  </si>
  <si>
    <t>kosin.org</t>
  </si>
  <si>
    <t>dzyituo.com</t>
  </si>
  <si>
    <t>iipdm.com</t>
  </si>
  <si>
    <t>linkstar.com</t>
  </si>
  <si>
    <t>yourcwtv.com</t>
  </si>
  <si>
    <t>borduurkoning.nl</t>
  </si>
  <si>
    <t>font.com.cn</t>
  </si>
  <si>
    <t>wellsvilledaily.com</t>
  </si>
  <si>
    <t>malayalam-actress.in</t>
  </si>
  <si>
    <t>nrcrecycles.org</t>
  </si>
  <si>
    <t>thenorth-face.me.uk</t>
  </si>
  <si>
    <t>8lstone.com</t>
  </si>
  <si>
    <t>5mg-cialistadalafil.org</t>
  </si>
  <si>
    <t>cialisonline-canada.com</t>
  </si>
  <si>
    <t>hordelings.com</t>
  </si>
  <si>
    <t>shpdhb.com</t>
  </si>
  <si>
    <t>centrumvoorlevensbeschouwing.nl</t>
  </si>
  <si>
    <t>nonumber.nl</t>
  </si>
  <si>
    <t>genethique.org</t>
  </si>
  <si>
    <t>mosesorganic.org</t>
  </si>
  <si>
    <t>trade-ls.ru</t>
  </si>
  <si>
    <t>tofriends.net</t>
  </si>
  <si>
    <t>bicycles.net.au</t>
  </si>
  <si>
    <t>discountvitaminshop.com</t>
  </si>
  <si>
    <t>jazzhr.com</t>
  </si>
  <si>
    <t>saimsonline.com</t>
  </si>
  <si>
    <t>lambchop.net</t>
  </si>
  <si>
    <t>kralingen-oost.nl</t>
  </si>
  <si>
    <t>veselinka-toys.ru</t>
  </si>
  <si>
    <t>machairlife.org.uk</t>
  </si>
  <si>
    <t>cedarhouseaudio.com</t>
  </si>
  <si>
    <t>jcpenny.com</t>
  </si>
  <si>
    <t>jshtm.com</t>
  </si>
  <si>
    <t>shenzhensensor.com</t>
  </si>
  <si>
    <t>kirsten-beetz.de</t>
  </si>
  <si>
    <t>alvodireto.com</t>
  </si>
  <si>
    <t>muaxebanxe88.com</t>
  </si>
  <si>
    <t>sawyerscience.com</t>
  </si>
  <si>
    <t>irakyat.my</t>
  </si>
  <si>
    <t>kurganshop.ru</t>
  </si>
  <si>
    <t>aulaformativa.com</t>
  </si>
  <si>
    <t>bostpx.com</t>
  </si>
  <si>
    <t>liaoyanghotel.com</t>
  </si>
  <si>
    <t>puntogioco24.it</t>
  </si>
  <si>
    <t>ratunek24.pl</t>
  </si>
  <si>
    <t>epson.com.sg</t>
  </si>
  <si>
    <t>axflow.com</t>
  </si>
  <si>
    <t>8555.net</t>
  </si>
  <si>
    <t>russianlessons.net</t>
  </si>
  <si>
    <t>da.cx</t>
  </si>
  <si>
    <t>ggbts.edu</t>
  </si>
  <si>
    <t>revia2017.science</t>
  </si>
  <si>
    <t>r-type.org</t>
  </si>
  <si>
    <t>myfreehosting.ru</t>
  </si>
  <si>
    <t>fuh2.com</t>
  </si>
  <si>
    <t>recalbox.com</t>
  </si>
  <si>
    <t>worldandwomen.ru</t>
  </si>
  <si>
    <t>sqliteexpert.com</t>
  </si>
  <si>
    <t>hywz.org</t>
  </si>
  <si>
    <t>albuterol8.us</t>
  </si>
  <si>
    <t>dublinshortlets.com</t>
  </si>
  <si>
    <t>cnns.net</t>
  </si>
  <si>
    <t>sortitoutsi.net</t>
  </si>
  <si>
    <t>indianayouthgroup.org</t>
  </si>
  <si>
    <t>andis.com</t>
  </si>
  <si>
    <t>transas.com</t>
  </si>
  <si>
    <t>assetappraisal.com.hk</t>
  </si>
  <si>
    <t>robotedu.org</t>
  </si>
  <si>
    <t>shopednorxmed.com</t>
  </si>
  <si>
    <t>rc-radiy.ru</t>
  </si>
  <si>
    <t>vivoglobal.vn</t>
  </si>
  <si>
    <t>benicar.casa</t>
  </si>
  <si>
    <t>epch.in</t>
  </si>
  <si>
    <t>buyproscar2012.top</t>
  </si>
  <si>
    <t>buybuspar12.us</t>
  </si>
  <si>
    <t>ollies.us</t>
  </si>
  <si>
    <t>dream-c.com</t>
  </si>
  <si>
    <t>insurancethoughtleadership.com</t>
  </si>
  <si>
    <t>zzgxrc.com</t>
  </si>
  <si>
    <t>wbaa.org</t>
  </si>
  <si>
    <t>nolvadex7.top</t>
  </si>
  <si>
    <t>oilgae.com</t>
  </si>
  <si>
    <t>cialispills-20mg.org</t>
  </si>
  <si>
    <t>anythingleft-handed.co.uk</t>
  </si>
  <si>
    <t>buxiuganglvcai.com</t>
  </si>
  <si>
    <t>upm.my</t>
  </si>
  <si>
    <t>datakind.org</t>
  </si>
  <si>
    <t>mozaikacyfrowa.pl</t>
  </si>
  <si>
    <t>middle-ages.org.uk</t>
  </si>
  <si>
    <t>harrywalker.com</t>
  </si>
  <si>
    <t>rscnet.org</t>
  </si>
  <si>
    <t>tenormin.desi</t>
  </si>
  <si>
    <t>kindersite.org</t>
  </si>
  <si>
    <t>phred.org</t>
  </si>
  <si>
    <t>propranolol-6.top</t>
  </si>
  <si>
    <t>buyprednisone75.us</t>
  </si>
  <si>
    <t>sparkscience.ca</t>
  </si>
  <si>
    <t>buycephalexin.casa</t>
  </si>
  <si>
    <t>buyvardenafil-8.top</t>
  </si>
  <si>
    <t>buyprednisone2016.top</t>
  </si>
  <si>
    <t>stromectol12.us</t>
  </si>
  <si>
    <t>nefab.com</t>
  </si>
  <si>
    <t>strategicdialogue.org</t>
  </si>
  <si>
    <t>indocin3.top</t>
  </si>
  <si>
    <t>boehringer-ingelheim.us</t>
  </si>
  <si>
    <t>apalon.com</t>
  </si>
  <si>
    <t>land-book.com</t>
  </si>
  <si>
    <t>hado.net</t>
  </si>
  <si>
    <t>xzjob.net</t>
  </si>
  <si>
    <t>betterthancash.org</t>
  </si>
  <si>
    <t>wikijob.co.uk</t>
  </si>
  <si>
    <t>fuju.info</t>
  </si>
  <si>
    <t>buyavodart911.us</t>
  </si>
  <si>
    <t>bishopfox.com</t>
  </si>
  <si>
    <t>cqgrtz.com</t>
  </si>
  <si>
    <t>pdastreet.com</t>
  </si>
  <si>
    <t>tretinoincream.review</t>
  </si>
  <si>
    <t>flagyl2011.top</t>
  </si>
  <si>
    <t>vliruos.be</t>
  </si>
  <si>
    <t>188winning.co</t>
  </si>
  <si>
    <t>displayweek.org</t>
  </si>
  <si>
    <t>buyprednisone0.top</t>
  </si>
  <si>
    <t>mogohd.com</t>
  </si>
  <si>
    <t>francois-ozon.com</t>
  </si>
  <si>
    <t>cialisonline.desi</t>
  </si>
  <si>
    <t>vardenafil.sexy</t>
  </si>
  <si>
    <t>wellbutrin-2015.top</t>
  </si>
  <si>
    <t>buytenormin2013.us</t>
  </si>
  <si>
    <t>buymotilium2016.us</t>
  </si>
  <si>
    <t>museumofthaicorruption.com</t>
  </si>
  <si>
    <t>emmedueimpresa.it</t>
  </si>
  <si>
    <t>artviper.net</t>
  </si>
  <si>
    <t>buyrevia1.us</t>
  </si>
  <si>
    <t>diclofenac6.us</t>
  </si>
  <si>
    <t>sildenafil2011.us</t>
  </si>
  <si>
    <t>restapitutorial.com</t>
  </si>
  <si>
    <t>tunocn.com</t>
  </si>
  <si>
    <t>victorzammit.com</t>
  </si>
  <si>
    <t>skeptically.org</t>
  </si>
  <si>
    <t>kristanix.com</t>
  </si>
  <si>
    <t>picajet.com</t>
  </si>
  <si>
    <t>skepticreport.com</t>
  </si>
  <si>
    <t>xmas-card.net</t>
  </si>
  <si>
    <t>prednisone247.top</t>
  </si>
  <si>
    <t>hartpub.co.uk</t>
  </si>
  <si>
    <t>92jn.com</t>
  </si>
  <si>
    <t>ddr.com</t>
  </si>
  <si>
    <t>mclaneco.com</t>
  </si>
  <si>
    <t>prose.io</t>
  </si>
  <si>
    <t>agm.com</t>
  </si>
  <si>
    <t>appgratis.com</t>
  </si>
  <si>
    <t>eleqtriq.com</t>
  </si>
  <si>
    <t>lendup.com</t>
  </si>
  <si>
    <t>asma.org</t>
  </si>
  <si>
    <t>rpgwatch.com</t>
  </si>
  <si>
    <t>numberphile.com</t>
  </si>
  <si>
    <t>alohaeditor.org</t>
  </si>
  <si>
    <t>amoxil.center</t>
  </si>
  <si>
    <t>zevenos.com</t>
  </si>
  <si>
    <t>metaquark.de</t>
  </si>
  <si>
    <t>nypdcrimestoppers.com</t>
  </si>
  <si>
    <t>pic2009.org</t>
  </si>
  <si>
    <t>bingiton.com</t>
  </si>
  <si>
    <t>publicradiofan.com</t>
  </si>
  <si>
    <t>salsaforum.ru</t>
  </si>
  <si>
    <t>elocon-9.top</t>
  </si>
  <si>
    <t>onlinefo.click</t>
  </si>
  <si>
    <t>soubrand.com</t>
  </si>
  <si>
    <t>weknowgifs.com</t>
  </si>
  <si>
    <t>tenormin250.top</t>
  </si>
  <si>
    <t>icao.org</t>
  </si>
  <si>
    <t>aannet.org</t>
  </si>
  <si>
    <t>metformin500mg.review</t>
  </si>
  <si>
    <t>medscimonit.com</t>
  </si>
  <si>
    <t>4px.com</t>
  </si>
  <si>
    <t>ebxml.org</t>
  </si>
  <si>
    <t>anecdotage.com</t>
  </si>
  <si>
    <t>balidiscovery.com</t>
  </si>
  <si>
    <t>droiddoes.com</t>
  </si>
  <si>
    <t>meinberg.de</t>
  </si>
  <si>
    <t>count.ly</t>
  </si>
  <si>
    <t>guijinshutouzi.com</t>
  </si>
  <si>
    <t>ural.net</t>
  </si>
  <si>
    <t>dangerouslaboratories.org</t>
  </si>
  <si>
    <t>authenticjerseyssupply.us</t>
  </si>
  <si>
    <t>truecenterpublishing.com</t>
  </si>
  <si>
    <t>ckh.com.hk</t>
  </si>
  <si>
    <t>globalaccessibilityawarenessday.org</t>
  </si>
  <si>
    <t>kalonline.com</t>
  </si>
  <si>
    <t>wpkg.org</t>
  </si>
  <si>
    <t>glasgow.ac.uk</t>
  </si>
  <si>
    <t>canare.fr</t>
  </si>
  <si>
    <t>gams.com</t>
  </si>
  <si>
    <t>advancedlinuxprogramming.com</t>
  </si>
  <si>
    <t>homify.com</t>
  </si>
  <si>
    <t>essenziale-hd.com</t>
  </si>
  <si>
    <t>8932807.com</t>
  </si>
  <si>
    <t>hpr.jp</t>
  </si>
  <si>
    <t>sincerelysarad.com</t>
  </si>
  <si>
    <t>facebook.dk</t>
  </si>
  <si>
    <t>gb2003.de</t>
  </si>
  <si>
    <t>boost-project.com</t>
  </si>
  <si>
    <t>kangxiang.cn</t>
  </si>
  <si>
    <t>herbeauty.co</t>
  </si>
  <si>
    <t>edpills-buyviagra.net</t>
  </si>
  <si>
    <t>linuxprobe.com</t>
  </si>
  <si>
    <t>wallsandfloors.co.uk</t>
  </si>
  <si>
    <t>paexali.ru</t>
  </si>
  <si>
    <t>chel.pro</t>
  </si>
  <si>
    <t>y8x7.com</t>
  </si>
  <si>
    <t>ibund.cn</t>
  </si>
  <si>
    <t>chiens-online.com</t>
  </si>
  <si>
    <t>horror-shop.com</t>
  </si>
  <si>
    <t>whoispollinate.com</t>
  </si>
  <si>
    <t>qdxin.cn</t>
  </si>
  <si>
    <t>blkdmnds.com</t>
  </si>
  <si>
    <t>biteki.com</t>
  </si>
  <si>
    <t>bbhun.com</t>
  </si>
  <si>
    <t>couponmamacita.com</t>
  </si>
  <si>
    <t>happyfishing.com.cn</t>
  </si>
  <si>
    <t>thisiscarpentry.com</t>
  </si>
  <si>
    <t>decorhacks.com</t>
  </si>
  <si>
    <t>peachyforum.com</t>
  </si>
  <si>
    <t>gafaslouisvuitton.es</t>
  </si>
  <si>
    <t>deeprootsathome.com</t>
  </si>
  <si>
    <t>ah-68.de</t>
  </si>
  <si>
    <t>muying.com</t>
  </si>
  <si>
    <t>suzuki-forums.com</t>
  </si>
  <si>
    <t>urbanrealm.com</t>
  </si>
  <si>
    <t>srt-westlausitz.de</t>
  </si>
  <si>
    <t>gdgolf.cn</t>
  </si>
  <si>
    <t>shibleysmiles.com</t>
  </si>
  <si>
    <t>go-profitclicking.com</t>
  </si>
  <si>
    <t>sjwj.com</t>
  </si>
  <si>
    <t>file-space.org</t>
  </si>
  <si>
    <t>wofang.com</t>
  </si>
  <si>
    <t>santehnika-online.ru</t>
  </si>
  <si>
    <t>seacommunications.co.uk</t>
  </si>
  <si>
    <t>eatingrichly.com</t>
  </si>
  <si>
    <t>acim.biz</t>
  </si>
  <si>
    <t>70dir.com</t>
  </si>
  <si>
    <t>utvguide.net</t>
  </si>
  <si>
    <t>upliftingfamilies.com</t>
  </si>
  <si>
    <t>balarm.it</t>
  </si>
  <si>
    <t>infektionsschutz.de</t>
  </si>
  <si>
    <t>bestway.kg</t>
  </si>
  <si>
    <t>ytapi.com</t>
  </si>
  <si>
    <t>bethel.de</t>
  </si>
  <si>
    <t>soyouthinkyourecrafty.com</t>
  </si>
  <si>
    <t>globalgeografia.com</t>
  </si>
  <si>
    <t>czcvc.net</t>
  </si>
  <si>
    <t>gujianwa.com</t>
  </si>
  <si>
    <t>skthealthtourism.com</t>
  </si>
  <si>
    <t>oita-ed.jp</t>
  </si>
  <si>
    <t>bnitm.de</t>
  </si>
  <si>
    <t>garmakhiz.ir</t>
  </si>
  <si>
    <t>earthbagbuilding.com</t>
  </si>
  <si>
    <t>roofingmarketingtoolbox.com</t>
  </si>
  <si>
    <t>nuvemshop.com.br</t>
  </si>
  <si>
    <t>myweddingreceptionideas.com</t>
  </si>
  <si>
    <t>4pm.ie</t>
  </si>
  <si>
    <t>aotca.org</t>
  </si>
  <si>
    <t>bdbd.ru</t>
  </si>
  <si>
    <t>petalhearts.com</t>
  </si>
  <si>
    <t>mobludi.ru</t>
  </si>
  <si>
    <t>hnfamily.org</t>
  </si>
  <si>
    <t>cydental.ca</t>
  </si>
  <si>
    <t>moneytreesusa.com</t>
  </si>
  <si>
    <t>juridice.ro</t>
  </si>
  <si>
    <t>stil-servic.ru</t>
  </si>
  <si>
    <t>truba76.ru</t>
  </si>
  <si>
    <t>nomadicnotes.com</t>
  </si>
  <si>
    <t>helmet.fi</t>
  </si>
  <si>
    <t>cqbi.com</t>
  </si>
  <si>
    <t>tradershut.com</t>
  </si>
  <si>
    <t>coffee2zip.com</t>
  </si>
  <si>
    <t>theprizefinder.com</t>
  </si>
  <si>
    <t>ruhr-tourismus.de</t>
  </si>
  <si>
    <t>marya.ru</t>
  </si>
  <si>
    <t>trevorknight.org</t>
  </si>
  <si>
    <t>heartbeetkitchen.com</t>
  </si>
  <si>
    <t>alangkarnstudio.com</t>
  </si>
  <si>
    <t>radymo.com</t>
  </si>
  <si>
    <t>wbv.de</t>
  </si>
  <si>
    <t>crashcourseshartlepool.co.uk</t>
  </si>
  <si>
    <t>hd-plus.de</t>
  </si>
  <si>
    <t>wheretostay.com</t>
  </si>
  <si>
    <t>skobtsev.com</t>
  </si>
  <si>
    <t>adamscreative.eu</t>
  </si>
  <si>
    <t>blindsbyjason.com</t>
  </si>
  <si>
    <t>autoshopper.com</t>
  </si>
  <si>
    <t>thefirmforgood.com</t>
  </si>
  <si>
    <t>fotoshkola.net</t>
  </si>
  <si>
    <t>silencium.pl</t>
  </si>
  <si>
    <t>ctekin.com</t>
  </si>
  <si>
    <t>owlstuff.net</t>
  </si>
  <si>
    <t>kasswomen.com</t>
  </si>
  <si>
    <t>greencity.de</t>
  </si>
  <si>
    <t>velvet.by</t>
  </si>
  <si>
    <t>studio-web.net</t>
  </si>
  <si>
    <t>wearebreakingfree.org</t>
  </si>
  <si>
    <t>obychenie-psihoterapii.ru</t>
  </si>
  <si>
    <t>aufine.com</t>
  </si>
  <si>
    <t>sellmymobile.com</t>
  </si>
  <si>
    <t>hsdichan.cn</t>
  </si>
  <si>
    <t>escuelaselectricas.com</t>
  </si>
  <si>
    <t>mundogosocial.com</t>
  </si>
  <si>
    <t>villagerpublishing.com</t>
  </si>
  <si>
    <t>cdaybell.com</t>
  </si>
  <si>
    <t>googleping.com</t>
  </si>
  <si>
    <t>rapidoo.es</t>
  </si>
  <si>
    <t>nbj.ru</t>
  </si>
  <si>
    <t>reifen-drive-in-gmbh.de</t>
  </si>
  <si>
    <t>richasfck.com</t>
  </si>
  <si>
    <t>sansiri.com</t>
  </si>
  <si>
    <t>ursgrupp.de</t>
  </si>
  <si>
    <t>envirosafetyproducts.com</t>
  </si>
  <si>
    <t>foodaddict.ro</t>
  </si>
  <si>
    <t>obmedicina.ru</t>
  </si>
  <si>
    <t>rosalex.ru</t>
  </si>
  <si>
    <t>ssactivewear.com</t>
  </si>
  <si>
    <t>chocri.de</t>
  </si>
  <si>
    <t>vselectronics.in</t>
  </si>
  <si>
    <t>hongneiku.cn</t>
  </si>
  <si>
    <t>scdiscountcard.com</t>
  </si>
  <si>
    <t>utahdogpark.com</t>
  </si>
  <si>
    <t>ratushniy.ru</t>
  </si>
  <si>
    <t>thetechnews.com</t>
  </si>
  <si>
    <t>svinternationaledu.com</t>
  </si>
  <si>
    <t>alimentacionevolutiva.net</t>
  </si>
  <si>
    <t>krestianin.ru</t>
  </si>
  <si>
    <t>amreality.com</t>
  </si>
  <si>
    <t>dailydetroit.com</t>
  </si>
  <si>
    <t>scpaderborn07.de</t>
  </si>
  <si>
    <t>suedzucker.de</t>
  </si>
  <si>
    <t>afternoonsnoozebutton.com</t>
  </si>
  <si>
    <t>il-biggerpene.info</t>
  </si>
  <si>
    <t>isubscribe.co.uk</t>
  </si>
  <si>
    <t>wa55up.co</t>
  </si>
  <si>
    <t>ketoanktf.com</t>
  </si>
  <si>
    <t>directline.de</t>
  </si>
  <si>
    <t>2xmoinscher.com</t>
  </si>
  <si>
    <t>3amood.com</t>
  </si>
  <si>
    <t>allstarsuperstore.com</t>
  </si>
  <si>
    <t>mtldoggydaycare.com</t>
  </si>
  <si>
    <t>abcoffice.com</t>
  </si>
  <si>
    <t>ttpaihang.com</t>
  </si>
  <si>
    <t>optimumeyecare.ca</t>
  </si>
  <si>
    <t>teraqua.de</t>
  </si>
  <si>
    <t>aidely.com</t>
  </si>
  <si>
    <t>barryvoyages.com</t>
  </si>
  <si>
    <t>delitface.com</t>
  </si>
  <si>
    <t>jojo-animation.com</t>
  </si>
  <si>
    <t>ussr-team.com</t>
  </si>
  <si>
    <t>delhidealz.com</t>
  </si>
  <si>
    <t>knifetotheheart.com</t>
  </si>
  <si>
    <t>caviar-online.ru</t>
  </si>
  <si>
    <t>ansarihouseholds.services</t>
  </si>
  <si>
    <t>jsjzi.edu.cn</t>
  </si>
  <si>
    <t>directwebadvertising.com</t>
  </si>
  <si>
    <t>healthyblogtips.com</t>
  </si>
  <si>
    <t>rompiendolalinea.com</t>
  </si>
  <si>
    <t>365newsonline.com</t>
  </si>
  <si>
    <t>perflant.com</t>
  </si>
  <si>
    <t>qomolangma-hb.com</t>
  </si>
  <si>
    <t>planc.ch</t>
  </si>
  <si>
    <t>brittegomlek.com</t>
  </si>
  <si>
    <t>anuga.de</t>
  </si>
  <si>
    <t>chuyenchoithethao.com</t>
  </si>
  <si>
    <t>goodfoodstories.com</t>
  </si>
  <si>
    <t>twojedzieci.eu</t>
  </si>
  <si>
    <t>bookmytrip.co.in</t>
  </si>
  <si>
    <t>hseprof.ru</t>
  </si>
  <si>
    <t>nutrionix.com</t>
  </si>
  <si>
    <t>aplann.com</t>
  </si>
  <si>
    <t>cloudservicesbids.com</t>
  </si>
  <si>
    <t>scholarslandschool.com</t>
  </si>
  <si>
    <t>dialog-logopedia.pl</t>
  </si>
  <si>
    <t>kapadokyaturlari.web.tr</t>
  </si>
  <si>
    <t>itweb.com.br</t>
  </si>
  <si>
    <t>nausdonorth.com.br</t>
  </si>
  <si>
    <t>lefablabdejarry.com</t>
  </si>
  <si>
    <t>vidyatravels.in</t>
  </si>
  <si>
    <t>goocart.co</t>
  </si>
  <si>
    <t>959watd.com</t>
  </si>
  <si>
    <t>carddass.com</t>
  </si>
  <si>
    <t>letter.org.in</t>
  </si>
  <si>
    <t>theoceans.in</t>
  </si>
  <si>
    <t>stro-mont.ru</t>
  </si>
  <si>
    <t>goslim.com.ua</t>
  </si>
  <si>
    <t>matchedbyjt.com.au</t>
  </si>
  <si>
    <t>bx1.be</t>
  </si>
  <si>
    <t>waiir.com</t>
  </si>
  <si>
    <t>eleggere.it</t>
  </si>
  <si>
    <t>clevelandstreetgroup.com</t>
  </si>
  <si>
    <t>crackeddownload.com</t>
  </si>
  <si>
    <t>datcaiskele.com</t>
  </si>
  <si>
    <t>kinderaerzte-waldkirch.de</t>
  </si>
  <si>
    <t>internimagazine.it</t>
  </si>
  <si>
    <t>grafxcentralinc.com</t>
  </si>
  <si>
    <t>sakarusa.com</t>
  </si>
  <si>
    <t>mrsmarcos.nl</t>
  </si>
  <si>
    <t>vitalemens.nl</t>
  </si>
  <si>
    <t>robkabaret.pl</t>
  </si>
  <si>
    <t>leblebcookie.com</t>
  </si>
  <si>
    <t>mevlanapidebagcilar.com</t>
  </si>
  <si>
    <t>nashsever.com</t>
  </si>
  <si>
    <t>coe.es</t>
  </si>
  <si>
    <t>monoliti.ge</t>
  </si>
  <si>
    <t>brandgrens024.nl</t>
  </si>
  <si>
    <t>feminista.ro</t>
  </si>
  <si>
    <t>euromarmisrl.com</t>
  </si>
  <si>
    <t>jbquansah.com</t>
  </si>
  <si>
    <t>spacejourney.net</t>
  </si>
  <si>
    <t>airkids.be</t>
  </si>
  <si>
    <t>foodsafetymelbourne.com</t>
  </si>
  <si>
    <t>microlyteag.com</t>
  </si>
  <si>
    <t>quecheehomes.com</t>
  </si>
  <si>
    <t>inspiredkids.education</t>
  </si>
  <si>
    <t>westchestercares.org</t>
  </si>
  <si>
    <t>smbofd.ru</t>
  </si>
  <si>
    <t>travelpromo.ru</t>
  </si>
  <si>
    <t>dentrortigia.com</t>
  </si>
  <si>
    <t>freemap.jp</t>
  </si>
  <si>
    <t>hanoihalongtravel.com</t>
  </si>
  <si>
    <t>gfsr.de</t>
  </si>
  <si>
    <t>reumatolog-ustron.pl</t>
  </si>
  <si>
    <t>decoratiunimagice.ro</t>
  </si>
  <si>
    <t>matthiasgut.at</t>
  </si>
  <si>
    <t>johakjohnson.com</t>
  </si>
  <si>
    <t>stemcellunair.com</t>
  </si>
  <si>
    <t>visem.by</t>
  </si>
  <si>
    <t>alamoclimbing.com</t>
  </si>
  <si>
    <t>darrenlord.co.uk</t>
  </si>
  <si>
    <t>buyzithromax250.accountant</t>
  </si>
  <si>
    <t>fashiondistrict.org</t>
  </si>
  <si>
    <t>ptlls-training.co.uk</t>
  </si>
  <si>
    <t>noosadrivingschool.com.au</t>
  </si>
  <si>
    <t>domseniorapiano.pl</t>
  </si>
  <si>
    <t>routster.co.uk</t>
  </si>
  <si>
    <t>industryoutsider.com</t>
  </si>
  <si>
    <t>pinpoint-mktg.net</t>
  </si>
  <si>
    <t>toolsir.com</t>
  </si>
  <si>
    <t>brainfieldtechltd.com</t>
  </si>
  <si>
    <t>thecoppercouncil.com</t>
  </si>
  <si>
    <t>usclothingbrands.com</t>
  </si>
  <si>
    <t>legalethics.info</t>
  </si>
  <si>
    <t>jta72.ru</t>
  </si>
  <si>
    <t>jessejaspers.nl</t>
  </si>
  <si>
    <t>tattoomedway.co.uk</t>
  </si>
  <si>
    <t>granjacolonia.com.uy</t>
  </si>
  <si>
    <t>ebates.ca</t>
  </si>
  <si>
    <t>highdesertoffice.com</t>
  </si>
  <si>
    <t>balneologie-dggg.de</t>
  </si>
  <si>
    <t>thebrandbangladesh.com</t>
  </si>
  <si>
    <t>cp0922.net</t>
  </si>
  <si>
    <t>billard-tula.ru</t>
  </si>
  <si>
    <t>aly-abbara.com</t>
  </si>
  <si>
    <t>billingsclinic.com</t>
  </si>
  <si>
    <t>cafedelamami.net</t>
  </si>
  <si>
    <t>scituateprevention.org</t>
  </si>
  <si>
    <t>familycare.com.pl</t>
  </si>
  <si>
    <t>crankycritic.com</t>
  </si>
  <si>
    <t>trickboxtv.com</t>
  </si>
  <si>
    <t>lacimade.org</t>
  </si>
  <si>
    <t>zsz.ch</t>
  </si>
  <si>
    <t>athenacreese.com</t>
  </si>
  <si>
    <t>ifirma.info</t>
  </si>
  <si>
    <t>songshuhd.com</t>
  </si>
  <si>
    <t>zolotinka.info</t>
  </si>
  <si>
    <t>verhulstshoes.nl</t>
  </si>
  <si>
    <t>ombrieitalie.be</t>
  </si>
  <si>
    <t>otani.ac.jp</t>
  </si>
  <si>
    <t>poznavatelnoe.tv</t>
  </si>
  <si>
    <t>vedoque.com</t>
  </si>
  <si>
    <t>bedroomkandi.com</t>
  </si>
  <si>
    <t>chromakey.center</t>
  </si>
  <si>
    <t>connectworld.net</t>
  </si>
  <si>
    <t>setsuden.go.jp</t>
  </si>
  <si>
    <t>raovat.net</t>
  </si>
  <si>
    <t>hrpraktijk.nl</t>
  </si>
  <si>
    <t>alt-tickets.co.uk</t>
  </si>
  <si>
    <t>natuurlijke-penisvergroting.xyz</t>
  </si>
  <si>
    <t>hzrb.cn</t>
  </si>
  <si>
    <t>7-talk.com</t>
  </si>
  <si>
    <t>cicar.com</t>
  </si>
  <si>
    <t>elonce.com</t>
  </si>
  <si>
    <t>ptsac.com</t>
  </si>
  <si>
    <t>jicond.com.tw</t>
  </si>
  <si>
    <t>checkpnrstat.us</t>
  </si>
  <si>
    <t>cnpiwik.com</t>
  </si>
  <si>
    <t>sockclip.info</t>
  </si>
  <si>
    <t>wypozyczalnia.biz</t>
  </si>
  <si>
    <t>gironasingles.com</t>
  </si>
  <si>
    <t>noticiasetx.com</t>
  </si>
  <si>
    <t>beanpos.com</t>
  </si>
  <si>
    <t>buytopcars.com</t>
  </si>
  <si>
    <t>doks-med.com</t>
  </si>
  <si>
    <t>fleurdespaapp.com</t>
  </si>
  <si>
    <t>tubehiddenprivate.info</t>
  </si>
  <si>
    <t>prosoft.ru</t>
  </si>
  <si>
    <t>grannysremmies.com</t>
  </si>
  <si>
    <t>livingthecountrylife.com</t>
  </si>
  <si>
    <t>miejski.pl</t>
  </si>
  <si>
    <t>cheapnfljerseyatusa.com</t>
  </si>
  <si>
    <t>qt-tours.com</t>
  </si>
  <si>
    <t>theill.com</t>
  </si>
  <si>
    <t>hotfrog.es</t>
  </si>
  <si>
    <t>7net.com.tw</t>
  </si>
  <si>
    <t>pyvtc.cn</t>
  </si>
  <si>
    <t>agacistore.com</t>
  </si>
  <si>
    <t>chelseanow.com</t>
  </si>
  <si>
    <t>coflosa.com</t>
  </si>
  <si>
    <t>plurkable.com</t>
  </si>
  <si>
    <t>softonic.cn</t>
  </si>
  <si>
    <t>zaption.com</t>
  </si>
  <si>
    <t>zoneperfect.com</t>
  </si>
  <si>
    <t>zcwshzzx.com</t>
  </si>
  <si>
    <t>npk1.ru</t>
  </si>
  <si>
    <t>cherryculture.com</t>
  </si>
  <si>
    <t>mamitabox.com</t>
  </si>
  <si>
    <t>keyence.co.kr</t>
  </si>
  <si>
    <t>zjnm.cn</t>
  </si>
  <si>
    <t>191001.com</t>
  </si>
  <si>
    <t>msvtc.net</t>
  </si>
  <si>
    <t>velora21.ru</t>
  </si>
  <si>
    <t>brusovpark-forum.ru</t>
  </si>
  <si>
    <t>tohomusic.ac.jp</t>
  </si>
  <si>
    <t>travel.org.ua</t>
  </si>
  <si>
    <t>gcis.gov.za</t>
  </si>
  <si>
    <t>askrva.com</t>
  </si>
  <si>
    <t>uglyducklingpresse.org</t>
  </si>
  <si>
    <t>lady42.ru</t>
  </si>
  <si>
    <t>xafa.com.cn</t>
  </si>
  <si>
    <t>macegroup.com</t>
  </si>
  <si>
    <t>bifi.fr</t>
  </si>
  <si>
    <t>lfm.org.uk</t>
  </si>
  <si>
    <t>falconstudios.com</t>
  </si>
  <si>
    <t>hitsniffer.com</t>
  </si>
  <si>
    <t>newarkadvertiser.co.uk</t>
  </si>
  <si>
    <t>gerwinski.de</t>
  </si>
  <si>
    <t>shop-im-uborka.ru</t>
  </si>
  <si>
    <t>adventurefittravel.com</t>
  </si>
  <si>
    <t>kidneypatientguide.org.uk</t>
  </si>
  <si>
    <t>zaopavu.cz</t>
  </si>
  <si>
    <t>trueland.net</t>
  </si>
  <si>
    <t>chayanov.ru</t>
  </si>
  <si>
    <t>mov99.com</t>
  </si>
  <si>
    <t>pornoisle.com</t>
  </si>
  <si>
    <t>wlpsinfo.com</t>
  </si>
  <si>
    <t>findatbest.in</t>
  </si>
  <si>
    <t>hetanker.be</t>
  </si>
  <si>
    <t>howtofascinate.com</t>
  </si>
  <si>
    <t>fattyboobsfatass.net</t>
  </si>
  <si>
    <t>orderviagrarsa.com</t>
  </si>
  <si>
    <t>aneesoft.com</t>
  </si>
  <si>
    <t>mereorthodoxy.com</t>
  </si>
  <si>
    <t>toride-ap.gr.jp</t>
  </si>
  <si>
    <t>an-zv.ru</t>
  </si>
  <si>
    <t>unicostudio.ru</t>
  </si>
  <si>
    <t>cheapviagrattt.com</t>
  </si>
  <si>
    <t>maifangzhi.com</t>
  </si>
  <si>
    <t>onerpm.com</t>
  </si>
  <si>
    <t>paulacoopergallery.com</t>
  </si>
  <si>
    <t>tips-denny.com</t>
  </si>
  <si>
    <t>truelemon.com</t>
  </si>
  <si>
    <t>appzap.ru</t>
  </si>
  <si>
    <t>ourlondon.ca</t>
  </si>
  <si>
    <t>wccuk.org</t>
  </si>
  <si>
    <t>vedu.ru</t>
  </si>
  <si>
    <t>themillers.co.uk</t>
  </si>
  <si>
    <t>yujianscale.com</t>
  </si>
  <si>
    <t>koreanturk.com</t>
  </si>
  <si>
    <t>roo7oman.com</t>
  </si>
  <si>
    <t>rhenamap.org</t>
  </si>
  <si>
    <t>ogrody-akant.pl</t>
  </si>
  <si>
    <t>tveil.ru</t>
  </si>
  <si>
    <t>isolutionstechnology.com.au</t>
  </si>
  <si>
    <t>0sa0.com</t>
  </si>
  <si>
    <t>weddlesoftware.com</t>
  </si>
  <si>
    <t>bjtime.cn</t>
  </si>
  <si>
    <t>albamargroup.com</t>
  </si>
  <si>
    <t>yauatcha.com</t>
  </si>
  <si>
    <t>luyentapthethao.net</t>
  </si>
  <si>
    <t>vorteleather.com.ua</t>
  </si>
  <si>
    <t>certerium.com</t>
  </si>
  <si>
    <t>mentlegenofficial.com</t>
  </si>
  <si>
    <t>sfar.org</t>
  </si>
  <si>
    <t>semenaxmanual.com</t>
  </si>
  <si>
    <t>hr-edu.com</t>
  </si>
  <si>
    <t>paydayloans2uw.com</t>
  </si>
  <si>
    <t>tilo-sauer.de</t>
  </si>
  <si>
    <t>mgccc.edu</t>
  </si>
  <si>
    <t>tomomasu.co.jp</t>
  </si>
  <si>
    <t>casinozmart.se</t>
  </si>
  <si>
    <t>web24.com.au</t>
  </si>
  <si>
    <t>roberthalloriginals.com</t>
  </si>
  <si>
    <t>italiacbd.it</t>
  </si>
  <si>
    <t>zishasc.com</t>
  </si>
  <si>
    <t>centroapple.it</t>
  </si>
  <si>
    <t>pet2pet.at</t>
  </si>
  <si>
    <t>dailynewstranscript.com</t>
  </si>
  <si>
    <t>grupoaldeia.com</t>
  </si>
  <si>
    <t>spryliving.com</t>
  </si>
  <si>
    <t>novst.su</t>
  </si>
  <si>
    <t>eleco.com.ar</t>
  </si>
  <si>
    <t>schoolnet.com</t>
  </si>
  <si>
    <t>skillseosite.ir</t>
  </si>
  <si>
    <t>glutenfrei-leben.net</t>
  </si>
  <si>
    <t>hausratversicherungde.top</t>
  </si>
  <si>
    <t>newsmaxtv.com</t>
  </si>
  <si>
    <t>fasol.tv</t>
  </si>
  <si>
    <t>chaletdelgolf.com</t>
  </si>
  <si>
    <t>ivetfashion.com</t>
  </si>
  <si>
    <t>spacepotatoes.com</t>
  </si>
  <si>
    <t>parismoscou.info</t>
  </si>
  <si>
    <t>komp72.ru</t>
  </si>
  <si>
    <t>autoinsurancequoteszz.com</t>
  </si>
  <si>
    <t>menlopark.com</t>
  </si>
  <si>
    <t>musicajaponesa.es</t>
  </si>
  <si>
    <t>romaneagle.org</t>
  </si>
  <si>
    <t>tlga.gov.cn</t>
  </si>
  <si>
    <t>dietpillsproducts.com</t>
  </si>
  <si>
    <t>fashiontime.hu</t>
  </si>
  <si>
    <t>moeaboe.gov.tw</t>
  </si>
  <si>
    <t>turbomist.com</t>
  </si>
  <si>
    <t>societegenerale.cn</t>
  </si>
  <si>
    <t>maeduarte.com</t>
  </si>
  <si>
    <t>designio.cz</t>
  </si>
  <si>
    <t>x-rezvo.info</t>
  </si>
  <si>
    <t>auchipoly.edu.ng</t>
  </si>
  <si>
    <t>sinaidenver.org</t>
  </si>
  <si>
    <t>aquacube.ru</t>
  </si>
  <si>
    <t>dlfilm.com</t>
  </si>
  <si>
    <t>soferpetir.ro</t>
  </si>
  <si>
    <t>liberty7.ru</t>
  </si>
  <si>
    <t>xn----7sbbahaq9bb5afgiqfliv4m.xn--p1ai</t>
  </si>
  <si>
    <t>Ð°Ð²Ñ‚Ð¾Ð²Ñ‹ÐºÑƒÐ¿-ÐºÑ€Ð°ÑÐ½Ð¾Ð´Ð°Ñ€.Ñ€Ñ„</t>
  </si>
  <si>
    <t>rent-at-avis.com</t>
  </si>
  <si>
    <t>nemovitostichorvatsko.eu</t>
  </si>
  <si>
    <t>amres.nl</t>
  </si>
  <si>
    <t>bastionhotels.nl</t>
  </si>
  <si>
    <t>skbmarket.ru</t>
  </si>
  <si>
    <t>delta-av.com.pl</t>
  </si>
  <si>
    <t>my2gig.com</t>
  </si>
  <si>
    <t>nebusiness.co.uk</t>
  </si>
  <si>
    <t>erstaiwan.com</t>
  </si>
  <si>
    <t>twd-ze.com</t>
  </si>
  <si>
    <t>intenso.de</t>
  </si>
  <si>
    <t>cureceliacdisease.org</t>
  </si>
  <si>
    <t>1-68.com</t>
  </si>
  <si>
    <t>ava-service.com</t>
  </si>
  <si>
    <t>ornithologiki.gr</t>
  </si>
  <si>
    <t>jodohkita.info</t>
  </si>
  <si>
    <t>porno-manda.info</t>
  </si>
  <si>
    <t>jtb.or.jp</t>
  </si>
  <si>
    <t>0771ssnn.com</t>
  </si>
  <si>
    <t>carinsurancequotesgo.top</t>
  </si>
  <si>
    <t>bbtl.co.za</t>
  </si>
  <si>
    <t>calparks.org</t>
  </si>
  <si>
    <t>gospaces.com</t>
  </si>
  <si>
    <t>ravenswoodwinery.com</t>
  </si>
  <si>
    <t>sambakker.com</t>
  </si>
  <si>
    <t>vans-pascher.fr</t>
  </si>
  <si>
    <t>npfnk.ru</t>
  </si>
  <si>
    <t>szdjrq.com.cn</t>
  </si>
  <si>
    <t>essilorusa.com</t>
  </si>
  <si>
    <t>nflcheapfootballjerseys.com</t>
  </si>
  <si>
    <t>nj310.com</t>
  </si>
  <si>
    <t>piusmedia.com</t>
  </si>
  <si>
    <t>bonfirecafe.com.au</t>
  </si>
  <si>
    <t>gordonsguide.com</t>
  </si>
  <si>
    <t>pcmac83.fr</t>
  </si>
  <si>
    <t>sdelaempozdravlenie.ru</t>
  </si>
  <si>
    <t>dmaly.at</t>
  </si>
  <si>
    <t>rgtsw.gov.cn</t>
  </si>
  <si>
    <t>1100kfnx.com</t>
  </si>
  <si>
    <t>boostlikes.com</t>
  </si>
  <si>
    <t>furnit.pl</t>
  </si>
  <si>
    <t>davai-pozhenimsya.ru</t>
  </si>
  <si>
    <t>advair2017.science</t>
  </si>
  <si>
    <t>euibe.com</t>
  </si>
  <si>
    <t>nsga.com</t>
  </si>
  <si>
    <t>recoreal.cz</t>
  </si>
  <si>
    <t>scenichotelgroup.co.nz</t>
  </si>
  <si>
    <t>l2payback.tk</t>
  </si>
  <si>
    <t>cornelwest.com</t>
  </si>
  <si>
    <t>sva-jeanroze.com</t>
  </si>
  <si>
    <t>coep.org.in</t>
  </si>
  <si>
    <t>clusterflock.org</t>
  </si>
  <si>
    <t>cdmxsy.com</t>
  </si>
  <si>
    <t>lorixoxo.com</t>
  </si>
  <si>
    <t>ludovicoeinaudi.com</t>
  </si>
  <si>
    <t>ambuhelp.ro</t>
  </si>
  <si>
    <t>aliencovenantonline.com</t>
  </si>
  <si>
    <t>audiocrast.com</t>
  </si>
  <si>
    <t>broadstreethockey.com</t>
  </si>
  <si>
    <t>deadmilkmen.com</t>
  </si>
  <si>
    <t>hx-wh.com</t>
  </si>
  <si>
    <t>songspk.io</t>
  </si>
  <si>
    <t>prodeminas.org</t>
  </si>
  <si>
    <t>babyblogg.se</t>
  </si>
  <si>
    <t>wlsy2x.com</t>
  </si>
  <si>
    <t>thietkebietthupho.com.vn</t>
  </si>
  <si>
    <t>acmepackingcompany.com</t>
  </si>
  <si>
    <t>americanfitnessindex.org</t>
  </si>
  <si>
    <t>ckua.com</t>
  </si>
  <si>
    <t>justnews.com</t>
  </si>
  <si>
    <t>therealitysandwich.com</t>
  </si>
  <si>
    <t>climat-concept.fr</t>
  </si>
  <si>
    <t>kapital-avto.com.ua</t>
  </si>
  <si>
    <t>intertech.com</t>
  </si>
  <si>
    <t>jiaxingwz.com</t>
  </si>
  <si>
    <t>refugeerights.org</t>
  </si>
  <si>
    <t>smartcom.vn</t>
  </si>
  <si>
    <t>doubledoor.com</t>
  </si>
  <si>
    <t>sinhalaya.com</t>
  </si>
  <si>
    <t>mianfeiwucan.org</t>
  </si>
  <si>
    <t>puszczaknyszynska.org</t>
  </si>
  <si>
    <t>ranzcp.org</t>
  </si>
  <si>
    <t>houqilongxia.com</t>
  </si>
  <si>
    <t>viagrasoft17.science</t>
  </si>
  <si>
    <t>jora.com</t>
  </si>
  <si>
    <t>bttwawa.com</t>
  </si>
  <si>
    <t>chemicalbankmi.com</t>
  </si>
  <si>
    <t>scriptpie.com</t>
  </si>
  <si>
    <t>orderela.click</t>
  </si>
  <si>
    <t>wuleilei.com</t>
  </si>
  <si>
    <t>stcharlesil.gov</t>
  </si>
  <si>
    <t>www7.ir</t>
  </si>
  <si>
    <t>player.ru</t>
  </si>
  <si>
    <t>online-amoxicillin-amoxil.com</t>
  </si>
  <si>
    <t>aricent.com</t>
  </si>
  <si>
    <t>visitelpaso.com</t>
  </si>
  <si>
    <t>zorgcentrumdewissel.nl</t>
  </si>
  <si>
    <t>holocaust-trc.org</t>
  </si>
  <si>
    <t>cytotec.sexy</t>
  </si>
  <si>
    <t>avodart.casa</t>
  </si>
  <si>
    <t>20mglevitrapriceof.com</t>
  </si>
  <si>
    <t>cialis-20mg-5mg.com</t>
  </si>
  <si>
    <t>lyleandscott.com</t>
  </si>
  <si>
    <t>mercedes.com</t>
  </si>
  <si>
    <t>woodstock.com</t>
  </si>
  <si>
    <t>sexuy.info</t>
  </si>
  <si>
    <t>cbsc.org</t>
  </si>
  <si>
    <t>nautinst.org</t>
  </si>
  <si>
    <t>accessabc.com</t>
  </si>
  <si>
    <t>macysjobs.com</t>
  </si>
  <si>
    <t>bifa.film</t>
  </si>
  <si>
    <t>film</t>
  </si>
  <si>
    <t>raybanoutlet.name</t>
  </si>
  <si>
    <t>kanhan.com</t>
  </si>
  <si>
    <t>taihehospital.com</t>
  </si>
  <si>
    <t>visendo.com</t>
  </si>
  <si>
    <t>wuhaidaily.com</t>
  </si>
  <si>
    <t>fairmobilie.de</t>
  </si>
  <si>
    <t>readinghealth.org</t>
  </si>
  <si>
    <t>aboutseafood.com</t>
  </si>
  <si>
    <t>propecia2017.cricket</t>
  </si>
  <si>
    <t>theopedproject.org</t>
  </si>
  <si>
    <t>isuma.tv</t>
  </si>
  <si>
    <t>bayarearidersforum.com</t>
  </si>
  <si>
    <t>rainforestadventure.com</t>
  </si>
  <si>
    <t>40mg-nexiumgeneric.net</t>
  </si>
  <si>
    <t>toolhaus.org</t>
  </si>
  <si>
    <t>diclofenaconline.review</t>
  </si>
  <si>
    <t>buyindocin25.top</t>
  </si>
  <si>
    <t>albuterol1.click</t>
  </si>
  <si>
    <t>lipator.review</t>
  </si>
  <si>
    <t>codamusic.com</t>
  </si>
  <si>
    <t>syncapse.com</t>
  </si>
  <si>
    <t>tnij.us</t>
  </si>
  <si>
    <t>kuqy.info</t>
  </si>
  <si>
    <t>cloudcomputingintelligence.com</t>
  </si>
  <si>
    <t>gambling-law-us.com</t>
  </si>
  <si>
    <t>theorator.com</t>
  </si>
  <si>
    <t>bentyl.sexy</t>
  </si>
  <si>
    <t>wasm.ru</t>
  </si>
  <si>
    <t>buspar2017.science</t>
  </si>
  <si>
    <t>indocin.shop</t>
  </si>
  <si>
    <t>arimidex1.top</t>
  </si>
  <si>
    <t>fotosblogue.com</t>
  </si>
  <si>
    <t>rlc.org</t>
  </si>
  <si>
    <t>buyventolin17.top</t>
  </si>
  <si>
    <t>austar.com.au</t>
  </si>
  <si>
    <t>israelnn.com</t>
  </si>
  <si>
    <t>woodworking.com</t>
  </si>
  <si>
    <t>applevis.com</t>
  </si>
  <si>
    <t>shihadmovie.com</t>
  </si>
  <si>
    <t>tadacip.ltd</t>
  </si>
  <si>
    <t>buspar.sexy</t>
  </si>
  <si>
    <t>pepsi.com.cn</t>
  </si>
  <si>
    <t>osirisshoes.com</t>
  </si>
  <si>
    <t>silkwayairlines.com</t>
  </si>
  <si>
    <t>devinci.fr</t>
  </si>
  <si>
    <t>ictr.org</t>
  </si>
  <si>
    <t>i-artem.ru</t>
  </si>
  <si>
    <t>meetcarrot.com</t>
  </si>
  <si>
    <t>euthanasia.com</t>
  </si>
  <si>
    <t>edu-edu.com</t>
  </si>
  <si>
    <t>publicdomaintorrents.com</t>
  </si>
  <si>
    <t>mybatis.org</t>
  </si>
  <si>
    <t>glonass-iac.ru</t>
  </si>
  <si>
    <t>umwestern.edu</t>
  </si>
  <si>
    <t>smartphoneware.com</t>
  </si>
  <si>
    <t>citalopram.ltd</t>
  </si>
  <si>
    <t>elearnmag.org</t>
  </si>
  <si>
    <t>pilnet.org</t>
  </si>
  <si>
    <t>buycialis100.us</t>
  </si>
  <si>
    <t>gamezhuan8.com</t>
  </si>
  <si>
    <t>jonco48.com</t>
  </si>
  <si>
    <t>buyviagra.sexy</t>
  </si>
  <si>
    <t>bede.org.uk</t>
  </si>
  <si>
    <t>celebrex1.us</t>
  </si>
  <si>
    <t>jkypw.net</t>
  </si>
  <si>
    <t>wealthchinese.com</t>
  </si>
  <si>
    <t>yourgreenpal.com</t>
  </si>
  <si>
    <t>micropython.org</t>
  </si>
  <si>
    <t>androidlost.com</t>
  </si>
  <si>
    <t>fontdiner.com</t>
  </si>
  <si>
    <t>himsseuropeconference.eu</t>
  </si>
  <si>
    <t>igcas.ac.cn</t>
  </si>
  <si>
    <t>masm32.com</t>
  </si>
  <si>
    <t>oreilly.com.cn</t>
  </si>
  <si>
    <t>uedbetd.com</t>
  </si>
  <si>
    <t>cleanersoft.com</t>
  </si>
  <si>
    <t>css3ps.com</t>
  </si>
  <si>
    <t>pcdmusic.com</t>
  </si>
  <si>
    <t>gemplus.com</t>
  </si>
  <si>
    <t>privacytools.io</t>
  </si>
  <si>
    <t>sacfjallravenkanken.fr</t>
  </si>
  <si>
    <t>medwelljournals.com</t>
  </si>
  <si>
    <t>reckittbenckiser.com</t>
  </si>
  <si>
    <t>polarhome.com</t>
  </si>
  <si>
    <t>cgiirc.org</t>
  </si>
  <si>
    <t>docs.ckan.org</t>
  </si>
  <si>
    <t>memorabledecor.com</t>
  </si>
  <si>
    <t>digthisdesign.net</t>
  </si>
  <si>
    <t>xinrong.com</t>
  </si>
  <si>
    <t>tristro.net</t>
  </si>
  <si>
    <t>meitongbuy.com</t>
  </si>
  <si>
    <t>gdglt.com</t>
  </si>
  <si>
    <t>politicadecookies.com</t>
  </si>
  <si>
    <t>husuma.com</t>
  </si>
  <si>
    <t>showmeapp.com</t>
  </si>
  <si>
    <t>klasse2000.de</t>
  </si>
  <si>
    <t>81un.net</t>
  </si>
  <si>
    <t>istyle123.com</t>
  </si>
  <si>
    <t>futomi.com</t>
  </si>
  <si>
    <t>casino24x.ru</t>
  </si>
  <si>
    <t>fineartprint.de</t>
  </si>
  <si>
    <t>ksivaclub.com</t>
  </si>
  <si>
    <t>ksivashop.ru</t>
  </si>
  <si>
    <t>erinspain.com</t>
  </si>
  <si>
    <t>teensanalsex.net</t>
  </si>
  <si>
    <t>paradizo.com</t>
  </si>
  <si>
    <t>wine-searcher.net</t>
  </si>
  <si>
    <t>stockce.com</t>
  </si>
  <si>
    <t>5185555.com</t>
  </si>
  <si>
    <t>krivenchenko.ru</t>
  </si>
  <si>
    <t>7973333.com</t>
  </si>
  <si>
    <t>retro.net</t>
  </si>
  <si>
    <t>musashino-culture.or.jp</t>
  </si>
  <si>
    <t>thenaturalweddingcompany.co.uk</t>
  </si>
  <si>
    <t>foodfolksandfun.net</t>
  </si>
  <si>
    <t>ecofabric.ru</t>
  </si>
  <si>
    <t>piersibadacze.pl</t>
  </si>
  <si>
    <t>vt.se</t>
  </si>
  <si>
    <t>artww.com</t>
  </si>
  <si>
    <t>lazerhorse.org</t>
  </si>
  <si>
    <t>exclusivegirls.ru</t>
  </si>
  <si>
    <t>pacifichorticulture.org</t>
  </si>
  <si>
    <t>thebearfootbaker.com</t>
  </si>
  <si>
    <t>raisingwhasians.com</t>
  </si>
  <si>
    <t>internet4jurists.at</t>
  </si>
  <si>
    <t>xj5u.com</t>
  </si>
  <si>
    <t>respublika.info</t>
  </si>
  <si>
    <t>nisantasibetul.com</t>
  </si>
  <si>
    <t>sfi.dk</t>
  </si>
  <si>
    <t>eduvinet.de</t>
  </si>
  <si>
    <t>asmartg.com</t>
  </si>
  <si>
    <t>mrn-news.de</t>
  </si>
  <si>
    <t>matteorenzi.it</t>
  </si>
  <si>
    <t>baufachinformation.de</t>
  </si>
  <si>
    <t>baiduyun.me</t>
  </si>
  <si>
    <t>tdprint.com.cn</t>
  </si>
  <si>
    <t>sabadell.cat</t>
  </si>
  <si>
    <t>prodoctorov.ru</t>
  </si>
  <si>
    <t>zalando.at</t>
  </si>
  <si>
    <t>11.be</t>
  </si>
  <si>
    <t>greenthezone.com</t>
  </si>
  <si>
    <t>scislides.com</t>
  </si>
  <si>
    <t>inktera.com</t>
  </si>
  <si>
    <t>it-hojo.jp</t>
  </si>
  <si>
    <t>costarica-finca.com</t>
  </si>
  <si>
    <t>gopetsamerica.com</t>
  </si>
  <si>
    <t>ipraction.gov.cn</t>
  </si>
  <si>
    <t>downloadfs.eu</t>
  </si>
  <si>
    <t>tku.co.jp</t>
  </si>
  <si>
    <t>davidroads.com</t>
  </si>
  <si>
    <t>tigernuusa.com</t>
  </si>
  <si>
    <t>1fashionglobals.com</t>
  </si>
  <si>
    <t>murzilka.org</t>
  </si>
  <si>
    <t>naturalworld.guru</t>
  </si>
  <si>
    <t>vrshield.org</t>
  </si>
  <si>
    <t>planetwin365.it</t>
  </si>
  <si>
    <t>belamionline.com</t>
  </si>
  <si>
    <t>sekerbank.com.tr</t>
  </si>
  <si>
    <t>ilearnjerusalem.com</t>
  </si>
  <si>
    <t>hakodate.or.jp</t>
  </si>
  <si>
    <t>nippn.co.jp</t>
  </si>
  <si>
    <t>kwtlg.com</t>
  </si>
  <si>
    <t>eura.by</t>
  </si>
  <si>
    <t>quickbookssupportphone-number.com</t>
  </si>
  <si>
    <t>coxvetlab.com</t>
  </si>
  <si>
    <t>hotgirls-club.com</t>
  </si>
  <si>
    <t>guangzhousuijian.com</t>
  </si>
  <si>
    <t>tunepromoters.com</t>
  </si>
  <si>
    <t>rubberslug.com</t>
  </si>
  <si>
    <t>gesundheitsforschung-bmbf.de</t>
  </si>
  <si>
    <t>bdulib.ru</t>
  </si>
  <si>
    <t>rus-child.ru</t>
  </si>
  <si>
    <t>geeexchange.com</t>
  </si>
  <si>
    <t>coiffuremnemoenergetique.com</t>
  </si>
  <si>
    <t>lalsir.com</t>
  </si>
  <si>
    <t>muffin-studio.com</t>
  </si>
  <si>
    <t>razor.jp</t>
  </si>
  <si>
    <t>vest-news.ru</t>
  </si>
  <si>
    <t>cristinamenghini.it</t>
  </si>
  <si>
    <t>unibet.dk</t>
  </si>
  <si>
    <t>svoyzabor.ru</t>
  </si>
  <si>
    <t>juliesatmosphere.com</t>
  </si>
  <si>
    <t>robrobinette.com</t>
  </si>
  <si>
    <t>mixmarket.biz</t>
  </si>
  <si>
    <t>finecobank.com</t>
  </si>
  <si>
    <t>bebedepano.com.br</t>
  </si>
  <si>
    <t>ddqcw.com</t>
  </si>
  <si>
    <t>over.net</t>
  </si>
  <si>
    <t>vced.org</t>
  </si>
  <si>
    <t>kwsp.gov.my</t>
  </si>
  <si>
    <t>coldfittherapy.com</t>
  </si>
  <si>
    <t>proyectosalonhogar.com</t>
  </si>
  <si>
    <t>comeaumentaremassamuscolare.eu</t>
  </si>
  <si>
    <t>reasonwhy.es</t>
  </si>
  <si>
    <t>odmedia.nl</t>
  </si>
  <si>
    <t>rocklin4sale.com</t>
  </si>
  <si>
    <t>bmsi.ru</t>
  </si>
  <si>
    <t>mayihavethatrecipe.com</t>
  </si>
  <si>
    <t>nakedexgirlfriends.info</t>
  </si>
  <si>
    <t>cellulitefactorreviewed.com</t>
  </si>
  <si>
    <t>dasmediadc.com</t>
  </si>
  <si>
    <t>websitegalaxys4fr.com</t>
  </si>
  <si>
    <t>entrepreneur-tutorial.com</t>
  </si>
  <si>
    <t>mayeee.com</t>
  </si>
  <si>
    <t>spm.by</t>
  </si>
  <si>
    <t>lanrenyuhai.com</t>
  </si>
  <si>
    <t>learnsoftskill.com</t>
  </si>
  <si>
    <t>masterseks.com</t>
  </si>
  <si>
    <t>ssbylw.com</t>
  </si>
  <si>
    <t>blazeshisha.com</t>
  </si>
  <si>
    <t>chwilowki-legnica.pl</t>
  </si>
  <si>
    <t>alcomissaria.com.br</t>
  </si>
  <si>
    <t>wintoptest.com</t>
  </si>
  <si>
    <t>stinusmeret.be</t>
  </si>
  <si>
    <t>crvenikrstbujanovac.com</t>
  </si>
  <si>
    <t>tamicobell.net</t>
  </si>
  <si>
    <t>mediafree.co</t>
  </si>
  <si>
    <t>printclublondon.com</t>
  </si>
  <si>
    <t>cricketjunoonis.net</t>
  </si>
  <si>
    <t>wxcs.cn</t>
  </si>
  <si>
    <t>brenojac.com</t>
  </si>
  <si>
    <t>mondoguitar.com</t>
  </si>
  <si>
    <t>yorkhousenursery.com</t>
  </si>
  <si>
    <t>zpid.de</t>
  </si>
  <si>
    <t>saltok.ru</t>
  </si>
  <si>
    <t>setupinasia.com</t>
  </si>
  <si>
    <t>ltpr.ru</t>
  </si>
  <si>
    <t>crackedfulldownload.com</t>
  </si>
  <si>
    <t>inversiontotal.com</t>
  </si>
  <si>
    <t>newsvisitor.com</t>
  </si>
  <si>
    <t>nhathuocumi.com</t>
  </si>
  <si>
    <t>gbor.com.my</t>
  </si>
  <si>
    <t>partnerofd.ru</t>
  </si>
  <si>
    <t>evlilikvedugunhazirliklari.com</t>
  </si>
  <si>
    <t>writingtoorder.com</t>
  </si>
  <si>
    <t>1p2c.fr</t>
  </si>
  <si>
    <t>teso.nl</t>
  </si>
  <si>
    <t>nysilkpainters.org</t>
  </si>
  <si>
    <t>mk-art.pl</t>
  </si>
  <si>
    <t>lala.tv</t>
  </si>
  <si>
    <t>zebbiche-lakhdar.com</t>
  </si>
  <si>
    <t>interactiverecruiters.com</t>
  </si>
  <si>
    <t>lawrencedfrankel.com</t>
  </si>
  <si>
    <t>unxao.com</t>
  </si>
  <si>
    <t>brickland.it</t>
  </si>
  <si>
    <t>datainsightsllc.net</t>
  </si>
  <si>
    <t>balayitatili.gen.tr</t>
  </si>
  <si>
    <t>metcoindustrial.cl</t>
  </si>
  <si>
    <t>mobilesignalchoice.com</t>
  </si>
  <si>
    <t>creativewindowcoverings.net</t>
  </si>
  <si>
    <t>inflora.ru</t>
  </si>
  <si>
    <t>radxlabs.com</t>
  </si>
  <si>
    <t>saddleridgebeef.com</t>
  </si>
  <si>
    <t>tripsmarter.com</t>
  </si>
  <si>
    <t>mfom.es</t>
  </si>
  <si>
    <t>neostyl.ru</t>
  </si>
  <si>
    <t>alegenesis.com.ar</t>
  </si>
  <si>
    <t>cakjc.com</t>
  </si>
  <si>
    <t>sandhucontractingltd.com</t>
  </si>
  <si>
    <t>sumypackproductoslimpieza.com</t>
  </si>
  <si>
    <t>azwatech.in</t>
  </si>
  <si>
    <t>informagiovaniroma.it</t>
  </si>
  <si>
    <t>originalbrend.ru</t>
  </si>
  <si>
    <t>lsg.ro</t>
  </si>
  <si>
    <t>arvindbali.com</t>
  </si>
  <si>
    <t>cappadociacavelandtravel.com</t>
  </si>
  <si>
    <t>demartinoilluminazione.com</t>
  </si>
  <si>
    <t>piriformispain.com</t>
  </si>
  <si>
    <t>zirconlimited.com</t>
  </si>
  <si>
    <t>buzzbands.la</t>
  </si>
  <si>
    <t>s4y.at</t>
  </si>
  <si>
    <t>destoop.be</t>
  </si>
  <si>
    <t>simply4x4s.com</t>
  </si>
  <si>
    <t>hebammenpraxis-kurtzmann.de</t>
  </si>
  <si>
    <t>humanic.net</t>
  </si>
  <si>
    <t>exclusivehomestaging.com</t>
  </si>
  <si>
    <t>iphost.com</t>
  </si>
  <si>
    <t>louisepaul.com</t>
  </si>
  <si>
    <t>calbeautycollege.edu</t>
  </si>
  <si>
    <t>ecrku.in</t>
  </si>
  <si>
    <t>dallasconcretefence.com</t>
  </si>
  <si>
    <t>nihh.no</t>
  </si>
  <si>
    <t>argo-omck.ru</t>
  </si>
  <si>
    <t>s-and-t.ru</t>
  </si>
  <si>
    <t>eforetiket.com.tr</t>
  </si>
  <si>
    <t>panini.ae</t>
  </si>
  <si>
    <t>cachtrietlong.com</t>
  </si>
  <si>
    <t>nancyrhall.com</t>
  </si>
  <si>
    <t>assoaico.it</t>
  </si>
  <si>
    <t>team2000.at</t>
  </si>
  <si>
    <t>balibabyneeds.com</t>
  </si>
  <si>
    <t>entheadnecksurgeons-pranidhana.com</t>
  </si>
  <si>
    <t>stalexpo.com</t>
  </si>
  <si>
    <t>hdporn.top</t>
  </si>
  <si>
    <t>leninske.com.ua</t>
  </si>
  <si>
    <t>queryonline.it</t>
  </si>
  <si>
    <t>fatesinger.com</t>
  </si>
  <si>
    <t>ubezpieczeniasandomierz.pl</t>
  </si>
  <si>
    <t>lcedu.cn</t>
  </si>
  <si>
    <t>stlblackmba.org</t>
  </si>
  <si>
    <t>xn--80ap6aic.xn--p1ai</t>
  </si>
  <si>
    <t>ÑƒÑ…Ð¸Ð°Ñ….Ñ€Ñ„</t>
  </si>
  <si>
    <t>rohpress.com</t>
  </si>
  <si>
    <t>carstvo.info</t>
  </si>
  <si>
    <t>architekten.pl</t>
  </si>
  <si>
    <t>fundacjabsm.pl</t>
  </si>
  <si>
    <t>intercedo.pl</t>
  </si>
  <si>
    <t>tdsmos.ru</t>
  </si>
  <si>
    <t>cactuspro.com</t>
  </si>
  <si>
    <t>hurrem.com</t>
  </si>
  <si>
    <t>siggisdairy.com</t>
  </si>
  <si>
    <t>whitewidget.com</t>
  </si>
  <si>
    <t>cepbic.ru</t>
  </si>
  <si>
    <t>lonehawkappaloosas.com</t>
  </si>
  <si>
    <t>pitfkunjani.com</t>
  </si>
  <si>
    <t>vityazfight.ru</t>
  </si>
  <si>
    <t>indoorgeek.com</t>
  </si>
  <si>
    <t>mybelyostrov.ru</t>
  </si>
  <si>
    <t>gregorydecadaran.com</t>
  </si>
  <si>
    <t>bieuthuexuatnhapkhau.vn</t>
  </si>
  <si>
    <t>epicresearch.co</t>
  </si>
  <si>
    <t>hwxz.com</t>
  </si>
  <si>
    <t>karatekoryukai.com</t>
  </si>
  <si>
    <t>szkolycreative.pl</t>
  </si>
  <si>
    <t>ristara.co.uk</t>
  </si>
  <si>
    <t>ageinplace.org</t>
  </si>
  <si>
    <t>farmaciasflemingbuap.com</t>
  </si>
  <si>
    <t>marokmp3.com</t>
  </si>
  <si>
    <t>montazhpotolkov.ru</t>
  </si>
  <si>
    <t>monroussillon.ca</t>
  </si>
  <si>
    <t>lamolina.cat</t>
  </si>
  <si>
    <t>jordan-bg.com</t>
  </si>
  <si>
    <t>mapalino.de</t>
  </si>
  <si>
    <t>opticallinkbd.com</t>
  </si>
  <si>
    <t>dobrocovice.cz</t>
  </si>
  <si>
    <t>shantiananda.com.br</t>
  </si>
  <si>
    <t>kentuckyspeedway.com</t>
  </si>
  <si>
    <t>chiptuner.ru</t>
  </si>
  <si>
    <t>spinner-fidget.sk</t>
  </si>
  <si>
    <t>fixnaukri.com</t>
  </si>
  <si>
    <t>south.life</t>
  </si>
  <si>
    <t>bgk.com.pl</t>
  </si>
  <si>
    <t>kusd.edu</t>
  </si>
  <si>
    <t>shinmaywa.co.jp</t>
  </si>
  <si>
    <t>auradaily.com</t>
  </si>
  <si>
    <t>bestwebinarsoftware.com</t>
  </si>
  <si>
    <t>esy.org</t>
  </si>
  <si>
    <t>ruigou360.com</t>
  </si>
  <si>
    <t>persian-blue.ir</t>
  </si>
  <si>
    <t>ccclub.lt</t>
  </si>
  <si>
    <t>retificaexatace.com.br</t>
  </si>
  <si>
    <t>dnsnd.com</t>
  </si>
  <si>
    <t>modestoheatingandair.com</t>
  </si>
  <si>
    <t>sangiorgioelettrodomestici.it</t>
  </si>
  <si>
    <t>bigislandbackpackinghostel.com</t>
  </si>
  <si>
    <t>businessemailhosting.com</t>
  </si>
  <si>
    <t>hollyhunt.com</t>
  </si>
  <si>
    <t>travelask.ru</t>
  </si>
  <si>
    <t>abujaairportcarhire.com</t>
  </si>
  <si>
    <t>visitturku.fi</t>
  </si>
  <si>
    <t>ecoturismo.co.cr</t>
  </si>
  <si>
    <t>cocoafab.com</t>
  </si>
  <si>
    <t>indianertreffen-kenn.de</t>
  </si>
  <si>
    <t>dizain-gr.ru</t>
  </si>
  <si>
    <t>ukcbc.co.uk</t>
  </si>
  <si>
    <t>apn-nn.ru</t>
  </si>
  <si>
    <t>pollenstreetsocial.com</t>
  </si>
  <si>
    <t>cajamadrid.es</t>
  </si>
  <si>
    <t>makeleio.gr</t>
  </si>
  <si>
    <t>arcillaestabilizador.com</t>
  </si>
  <si>
    <t>synpunkt.se</t>
  </si>
  <si>
    <t>exp-tech.de</t>
  </si>
  <si>
    <t>themove.website</t>
  </si>
  <si>
    <t>polskieserce.pl</t>
  </si>
  <si>
    <t>cetic.br</t>
  </si>
  <si>
    <t>pinksanitarypads.com</t>
  </si>
  <si>
    <t>didilocadora.com.br</t>
  </si>
  <si>
    <t>clivejames.com</t>
  </si>
  <si>
    <t>quomon.es</t>
  </si>
  <si>
    <t>destinationdijon.com</t>
  </si>
  <si>
    <t>jnrp.cn</t>
  </si>
  <si>
    <t>kepaptsoglou.gr</t>
  </si>
  <si>
    <t>971talk.com</t>
  </si>
  <si>
    <t>agencymabu.com</t>
  </si>
  <si>
    <t>brownandrutherford.com</t>
  </si>
  <si>
    <t>ailiuxue.com</t>
  </si>
  <si>
    <t>atseuromaster.co.uk</t>
  </si>
  <si>
    <t>elhuevodechocolate.com</t>
  </si>
  <si>
    <t>mdlottery.com</t>
  </si>
  <si>
    <t>thinkdirtyapp.com</t>
  </si>
  <si>
    <t>lytega.com</t>
  </si>
  <si>
    <t>thewestsidegazette.com</t>
  </si>
  <si>
    <t>esensja.pl</t>
  </si>
  <si>
    <t>toppotdoughnuts.com</t>
  </si>
  <si>
    <t>paeolympiakosvoloufc.gr</t>
  </si>
  <si>
    <t>caramoantourpackage.com</t>
  </si>
  <si>
    <t>lastresistance.com</t>
  </si>
  <si>
    <t>paczkowa.pl</t>
  </si>
  <si>
    <t>lanomar.ru</t>
  </si>
  <si>
    <t>kickboksen-mma.nl</t>
  </si>
  <si>
    <t>gravitatedesign.com</t>
  </si>
  <si>
    <t>bandonthewall.org</t>
  </si>
  <si>
    <t>psk-p.ru</t>
  </si>
  <si>
    <t>reisenett.no</t>
  </si>
  <si>
    <t>kurortmag.ru</t>
  </si>
  <si>
    <t>edubzvc.com.cn</t>
  </si>
  <si>
    <t>opennetcf.com</t>
  </si>
  <si>
    <t>ymaa.com</t>
  </si>
  <si>
    <t>paydayloansbsg.co.uk</t>
  </si>
  <si>
    <t>xn--74-6kchomupjjdr4ap.xn--p1ai</t>
  </si>
  <si>
    <t>Ñ€ÐµÐ¼Ð¾Ð½Ñ‚ÐºÑƒÐ·Ð¾Ð²Ð°74.Ñ€Ñ„</t>
  </si>
  <si>
    <t>theadventurejunkies.com</t>
  </si>
  <si>
    <t>mojasuwalszczyzna.pl</t>
  </si>
  <si>
    <t>nmnl77779.ru</t>
  </si>
  <si>
    <t>junsalcedo.com</t>
  </si>
  <si>
    <t>recordrentacar.com</t>
  </si>
  <si>
    <t>muenchen-ost-fussball.de</t>
  </si>
  <si>
    <t>colman.ac.il</t>
  </si>
  <si>
    <t>domestic-church.com</t>
  </si>
  <si>
    <t>insertcoinclothing.com</t>
  </si>
  <si>
    <t>parkapp.com</t>
  </si>
  <si>
    <t>medicineworld.org</t>
  </si>
  <si>
    <t>domrybaka36.ru</t>
  </si>
  <si>
    <t>quote.ru</t>
  </si>
  <si>
    <t>gembaacademy.com</t>
  </si>
  <si>
    <t>hzxwq.com</t>
  </si>
  <si>
    <t>viagraonline-forsex.com</t>
  </si>
  <si>
    <t>cafebebe.pl</t>
  </si>
  <si>
    <t>icomuk.co.uk</t>
  </si>
  <si>
    <t>isaver.ch</t>
  </si>
  <si>
    <t>wienerriesenrad.com</t>
  </si>
  <si>
    <t>sassuolocalcio.it</t>
  </si>
  <si>
    <t>pr-cy.su</t>
  </si>
  <si>
    <t>interia.tv</t>
  </si>
  <si>
    <t>garagemag.com</t>
  </si>
  <si>
    <t>amc.info</t>
  </si>
  <si>
    <t>wespa.jp</t>
  </si>
  <si>
    <t>cdgs-crew.com</t>
  </si>
  <si>
    <t>chopsdeli.com</t>
  </si>
  <si>
    <t>paydayloansrnb.com</t>
  </si>
  <si>
    <t>robins.by</t>
  </si>
  <si>
    <t>onlinekreditvergleich.club</t>
  </si>
  <si>
    <t>toonstube.com</t>
  </si>
  <si>
    <t>phoebe-logic.ru</t>
  </si>
  <si>
    <t>tigtock.com</t>
  </si>
  <si>
    <t>phpkj.net</t>
  </si>
  <si>
    <t>mustangdreams.com</t>
  </si>
  <si>
    <t>wdi.co.jp</t>
  </si>
  <si>
    <t>pszczelawola.info</t>
  </si>
  <si>
    <t>avt.pl</t>
  </si>
  <si>
    <t>boconline.co.uk</t>
  </si>
  <si>
    <t>cielo.com.br</t>
  </si>
  <si>
    <t>id.net</t>
  </si>
  <si>
    <t>maxima.org</t>
  </si>
  <si>
    <t>aqua-river.ru</t>
  </si>
  <si>
    <t>inti.gov.ar</t>
  </si>
  <si>
    <t>coilwindingexpo.com</t>
  </si>
  <si>
    <t>maymont.org</t>
  </si>
  <si>
    <t>androidhd.it</t>
  </si>
  <si>
    <t>nordweld.ru</t>
  </si>
  <si>
    <t>mountain-equipment.co.uk</t>
  </si>
  <si>
    <t>submityourflicks.com</t>
  </si>
  <si>
    <t>scooter-snak.dk</t>
  </si>
  <si>
    <t>ymcachicago.org</t>
  </si>
  <si>
    <t>120freecasinogames.com</t>
  </si>
  <si>
    <t>ordercialisnsa.com</t>
  </si>
  <si>
    <t>te.com.cn</t>
  </si>
  <si>
    <t>florencewatine.com</t>
  </si>
  <si>
    <t>fh-burgenland.at</t>
  </si>
  <si>
    <t>clubminifrance.com</t>
  </si>
  <si>
    <t>southendairport.com</t>
  </si>
  <si>
    <t>publicationprinters.com</t>
  </si>
  <si>
    <t>irsmef.it</t>
  </si>
  <si>
    <t>carinsurancequotestar.pw</t>
  </si>
  <si>
    <t>salvationhistory.com</t>
  </si>
  <si>
    <t>socialcubix.com</t>
  </si>
  <si>
    <t>ebookers.ie</t>
  </si>
  <si>
    <t>real-whitby.co.uk</t>
  </si>
  <si>
    <t>car.com.cn</t>
  </si>
  <si>
    <t>jnfg.gov.cn</t>
  </si>
  <si>
    <t>heaters.com.pl</t>
  </si>
  <si>
    <t>helpanimals.ru</t>
  </si>
  <si>
    <t>bake-jp.com</t>
  </si>
  <si>
    <t>costain.com</t>
  </si>
  <si>
    <t>extenzereview.co.uk</t>
  </si>
  <si>
    <t>stca-kanko.or.jp</t>
  </si>
  <si>
    <t>8195.co.jp</t>
  </si>
  <si>
    <t>wakacje-atrakcje.pl</t>
  </si>
  <si>
    <t>ewenyan.com</t>
  </si>
  <si>
    <t>gmslots4.com</t>
  </si>
  <si>
    <t>audi.com.au</t>
  </si>
  <si>
    <t>alphaprimeboeki.com</t>
  </si>
  <si>
    <t>buycialis-us.com</t>
  </si>
  <si>
    <t>savannahido.com</t>
  </si>
  <si>
    <t>ccsww.org</t>
  </si>
  <si>
    <t>justiceforimmigrants.org</t>
  </si>
  <si>
    <t>blogsessive.com</t>
  </si>
  <si>
    <t>milestoneinternet.com</t>
  </si>
  <si>
    <t>planetdog.com</t>
  </si>
  <si>
    <t>asiaco.com</t>
  </si>
  <si>
    <t>moderncomputers.com</t>
  </si>
  <si>
    <t>uhealthsystem.com</t>
  </si>
  <si>
    <t>hd-sara.info</t>
  </si>
  <si>
    <t>imagengratis.org</t>
  </si>
  <si>
    <t>templatation.com</t>
  </si>
  <si>
    <t>endustrigm.com.tr</t>
  </si>
  <si>
    <t>johndy.cn</t>
  </si>
  <si>
    <t>theredpin.com</t>
  </si>
  <si>
    <t>medicalonline.jp</t>
  </si>
  <si>
    <t>rdksites.net</t>
  </si>
  <si>
    <t>brightgreenresearch.org</t>
  </si>
  <si>
    <t>soqor-gulf.com</t>
  </si>
  <si>
    <t>thpttrunghoa.edu.vn</t>
  </si>
  <si>
    <t>45secondprospecting.com</t>
  </si>
  <si>
    <t>olimpex.cz</t>
  </si>
  <si>
    <t>porno-bars.info</t>
  </si>
  <si>
    <t>bags4you.sk</t>
  </si>
  <si>
    <t>itoms.com.cn</t>
  </si>
  <si>
    <t>thisisground.com</t>
  </si>
  <si>
    <t>bundespressecamp.de</t>
  </si>
  <si>
    <t>7billionothers.org</t>
  </si>
  <si>
    <t>mygateway.org.au</t>
  </si>
  <si>
    <t>horoscopovidencia.com</t>
  </si>
  <si>
    <t>lakeflato.com</t>
  </si>
  <si>
    <t>weilao99.com</t>
  </si>
  <si>
    <t>stevejobsthefilm.com</t>
  </si>
  <si>
    <t>x-fucker-x.info</t>
  </si>
  <si>
    <t>3rascals.net</t>
  </si>
  <si>
    <t>gxlvchuan.com</t>
  </si>
  <si>
    <t>top100innovators.com</t>
  </si>
  <si>
    <t>hannants.co.uk</t>
  </si>
  <si>
    <t>afterglowcosmetics.com</t>
  </si>
  <si>
    <t>spechtprop.com</t>
  </si>
  <si>
    <t>terradotta.com</t>
  </si>
  <si>
    <t>wilsonelectronics.com</t>
  </si>
  <si>
    <t>wako-chem.co.jp</t>
  </si>
  <si>
    <t>cradleofaviation.org</t>
  </si>
  <si>
    <t>fundacja-ksk.pl</t>
  </si>
  <si>
    <t>adidasterrex.us</t>
  </si>
  <si>
    <t>a1valettrash.com</t>
  </si>
  <si>
    <t>thetube.com</t>
  </si>
  <si>
    <t>orderedpillsonline.com</t>
  </si>
  <si>
    <t>trulylovable.com</t>
  </si>
  <si>
    <t>siteinsights.info</t>
  </si>
  <si>
    <t>calctool.org</t>
  </si>
  <si>
    <t>upyachka.ru</t>
  </si>
  <si>
    <t>cnts.gov.cn</t>
  </si>
  <si>
    <t>airmethods.com</t>
  </si>
  <si>
    <t>luversisland.com</t>
  </si>
  <si>
    <t>zyxware.com</t>
  </si>
  <si>
    <t>praefectus.ru</t>
  </si>
  <si>
    <t>clansofclash-hack.com</t>
  </si>
  <si>
    <t>easystorecreator.com</t>
  </si>
  <si>
    <t>emo-milano.com</t>
  </si>
  <si>
    <t>psionteklogix.com</t>
  </si>
  <si>
    <t>vistazo.com</t>
  </si>
  <si>
    <t>lubim-sex.info</t>
  </si>
  <si>
    <t>theorangepeel.net</t>
  </si>
  <si>
    <t>carinsurancesoeasy.xyz</t>
  </si>
  <si>
    <t>lagranjamotion.com</t>
  </si>
  <si>
    <t>hwxart.com</t>
  </si>
  <si>
    <t>marijuanadoctors.com</t>
  </si>
  <si>
    <t>nielsensports.com</t>
  </si>
  <si>
    <t>shopirvinespectrumcenter.com</t>
  </si>
  <si>
    <t>aster.com.ua</t>
  </si>
  <si>
    <t>disruptorbeam.com</t>
  </si>
  <si>
    <t>windowsbbs.com</t>
  </si>
  <si>
    <t>shaiyaservers.tk</t>
  </si>
  <si>
    <t>carinsuranceratesbest.top</t>
  </si>
  <si>
    <t>ralph-laurenoutlet.co.uk</t>
  </si>
  <si>
    <t>magna-corp.com</t>
  </si>
  <si>
    <t>ojibo.com</t>
  </si>
  <si>
    <t>wochenbrunn.com</t>
  </si>
  <si>
    <t>animekage.ru</t>
  </si>
  <si>
    <t>arnet.ru</t>
  </si>
  <si>
    <t>podaripodarok.ru</t>
  </si>
  <si>
    <t>tiffanyand-co.us</t>
  </si>
  <si>
    <t>imageandnarrative.be</t>
  </si>
  <si>
    <t>96gj.com</t>
  </si>
  <si>
    <t>corneliaresort.com</t>
  </si>
  <si>
    <t>rc-boite.com</t>
  </si>
  <si>
    <t>zigtastic.com</t>
  </si>
  <si>
    <t>stanislawowka.pl</t>
  </si>
  <si>
    <t>balter.com</t>
  </si>
  <si>
    <t>blackwatermn.com</t>
  </si>
  <si>
    <t>safemart.com</t>
  </si>
  <si>
    <t>traditionalbuilding.com</t>
  </si>
  <si>
    <t>ejo.ch</t>
  </si>
  <si>
    <t>allaboutalpha.com</t>
  </si>
  <si>
    <t>moneyball-movie.com</t>
  </si>
  <si>
    <t>drowningpool.com</t>
  </si>
  <si>
    <t>opco.com</t>
  </si>
  <si>
    <t>saveaswwf.com</t>
  </si>
  <si>
    <t>2za.co.za</t>
  </si>
  <si>
    <t>itraveljerusalem.com</t>
  </si>
  <si>
    <t>canonniers.fr</t>
  </si>
  <si>
    <t>carinsurancesite.xyz</t>
  </si>
  <si>
    <t>pvoe-kaernten.at</t>
  </si>
  <si>
    <t>onlineoq.click</t>
  </si>
  <si>
    <t>9thco.com</t>
  </si>
  <si>
    <t>cghearth.com</t>
  </si>
  <si>
    <t>charlesmedia.com</t>
  </si>
  <si>
    <t>ninjacloak.com</t>
  </si>
  <si>
    <t>dimos-dramas.gr</t>
  </si>
  <si>
    <t>studiomodelowaniaprzestrzeni.pl</t>
  </si>
  <si>
    <t>baie-ultrasunete.ro</t>
  </si>
  <si>
    <t>ampicillin16.top</t>
  </si>
  <si>
    <t>telemasters.co.za</t>
  </si>
  <si>
    <t>textplus.com</t>
  </si>
  <si>
    <t>virtualchase.com</t>
  </si>
  <si>
    <t>duckmaster.ru</t>
  </si>
  <si>
    <t>yixtraining.com</t>
  </si>
  <si>
    <t>paragonschools.net</t>
  </si>
  <si>
    <t>ventolin-salbutamol-online.net</t>
  </si>
  <si>
    <t>october2011.org</t>
  </si>
  <si>
    <t>fenice.pl</t>
  </si>
  <si>
    <t>phenergan.today</t>
  </si>
  <si>
    <t>jelly-onlinekamagra.com</t>
  </si>
  <si>
    <t>nirvanasoaps.com</t>
  </si>
  <si>
    <t>3jjj.com</t>
  </si>
  <si>
    <t>androidrefer.com</t>
  </si>
  <si>
    <t>crystal-serv.com</t>
  </si>
  <si>
    <t>kfbk.com</t>
  </si>
  <si>
    <t>buycelebrex1.top</t>
  </si>
  <si>
    <t>yosemite.com</t>
  </si>
  <si>
    <t>cidcode.net</t>
  </si>
  <si>
    <t>coolq8y.com</t>
  </si>
  <si>
    <t>swisslife.com</t>
  </si>
  <si>
    <t>viagra-withoutdoctorsprescription.org</t>
  </si>
  <si>
    <t>xdsasofa.com</t>
  </si>
  <si>
    <t>beiertai.net</t>
  </si>
  <si>
    <t>sickipedia.org</t>
  </si>
  <si>
    <t>johannesnyholm.se</t>
  </si>
  <si>
    <t>weblink.com.au</t>
  </si>
  <si>
    <t>jlcxwb.com.cn</t>
  </si>
  <si>
    <t>cytotec2017.cricket</t>
  </si>
  <si>
    <t>baystatehealth.org</t>
  </si>
  <si>
    <t>whyyy.com.cn</t>
  </si>
  <si>
    <t>bulgaria.com</t>
  </si>
  <si>
    <t>greenpeace.ca</t>
  </si>
  <si>
    <t>rmk-museum.org.tr</t>
  </si>
  <si>
    <t>extenze-reviews.us</t>
  </si>
  <si>
    <t>house-capital.com</t>
  </si>
  <si>
    <t>petsupplies.com</t>
  </si>
  <si>
    <t>thecypresstimes.com</t>
  </si>
  <si>
    <t>amoxil.desi</t>
  </si>
  <si>
    <t>genericviagra17.science</t>
  </si>
  <si>
    <t>buycitalopram2017.us</t>
  </si>
  <si>
    <t>cephalexin2012.us</t>
  </si>
  <si>
    <t>thesovereigninvestor.com</t>
  </si>
  <si>
    <t>imperiyaavto43.ru</t>
  </si>
  <si>
    <t>happcontrols.com</t>
  </si>
  <si>
    <t>erythromycin.desi</t>
  </si>
  <si>
    <t>5eci.com</t>
  </si>
  <si>
    <t>fbhosting.com</t>
  </si>
  <si>
    <t>teenpregnancy.org</t>
  </si>
  <si>
    <t>buyhydrochlorothiazide17.top</t>
  </si>
  <si>
    <t>levaquin.cash</t>
  </si>
  <si>
    <t>buytrimethoprimonline.com</t>
  </si>
  <si>
    <t>dabao.com</t>
  </si>
  <si>
    <t>chinatown-bus.org</t>
  </si>
  <si>
    <t>jelly-kamagracanada.org</t>
  </si>
  <si>
    <t>trazodone1.top</t>
  </si>
  <si>
    <t>couponmountain.com</t>
  </si>
  <si>
    <t>dataiku.com</t>
  </si>
  <si>
    <t>e-iceblue.com</t>
  </si>
  <si>
    <t>kapujob.com</t>
  </si>
  <si>
    <t>nextthing.co</t>
  </si>
  <si>
    <t>nofencemusic.com</t>
  </si>
  <si>
    <t>gradlinkuk.com</t>
  </si>
  <si>
    <t>tnpc.com</t>
  </si>
  <si>
    <t>cymbalta0.gdn</t>
  </si>
  <si>
    <t>imagen.com.mx</t>
  </si>
  <si>
    <t>medrol247.top</t>
  </si>
  <si>
    <t>bride.ru</t>
  </si>
  <si>
    <t>airware.com</t>
  </si>
  <si>
    <t>doxycyclineonline.review</t>
  </si>
  <si>
    <t>tangyang.cn</t>
  </si>
  <si>
    <t>italianweddingplanner.eu</t>
  </si>
  <si>
    <t>foodsense.is</t>
  </si>
  <si>
    <t>lavazza.kz</t>
  </si>
  <si>
    <t>fluoxetine2011.top</t>
  </si>
  <si>
    <t>uolsinectis.com.ar</t>
  </si>
  <si>
    <t>namaste-foods.com</t>
  </si>
  <si>
    <t>buyamoxicillin50.top</t>
  </si>
  <si>
    <t>rfglobalnet.com</t>
  </si>
  <si>
    <t>anafranil.sexy</t>
  </si>
  <si>
    <t>bentyl2011.top</t>
  </si>
  <si>
    <t>brownie-camera.com</t>
  </si>
  <si>
    <t>buypropranolol11.us</t>
  </si>
  <si>
    <t>foxyutils.com</t>
  </si>
  <si>
    <t>bitcoin.cz</t>
  </si>
  <si>
    <t>nalia.pl</t>
  </si>
  <si>
    <t>develop3d.com</t>
  </si>
  <si>
    <t>chandris.gr</t>
  </si>
  <si>
    <t>hospicecare.com</t>
  </si>
  <si>
    <t>survive2012.com</t>
  </si>
  <si>
    <t>thinkcmf.com</t>
  </si>
  <si>
    <t>cyyouxi.cn</t>
  </si>
  <si>
    <t>mrolympia.com</t>
  </si>
  <si>
    <t>ravensjerseyssmall.com</t>
  </si>
  <si>
    <t>fontys.edu</t>
  </si>
  <si>
    <t>medkademia.pl</t>
  </si>
  <si>
    <t>dewassoc.com</t>
  </si>
  <si>
    <t>runscope.com</t>
  </si>
  <si>
    <t>cooolsoft.com</t>
  </si>
  <si>
    <t>imgawards.com</t>
  </si>
  <si>
    <t>trask-industries.com</t>
  </si>
  <si>
    <t>daionet.gr.jp</t>
  </si>
  <si>
    <t>mobitv.com</t>
  </si>
  <si>
    <t>coffer.com</t>
  </si>
  <si>
    <t>rustika-bogdanovic.com</t>
  </si>
  <si>
    <t>antssoft.com</t>
  </si>
  <si>
    <t>thetreasuredepot.com</t>
  </si>
  <si>
    <t>filegone.com</t>
  </si>
  <si>
    <t>pfsense.com</t>
  </si>
  <si>
    <t>backgroundcheckbcopy.stream</t>
  </si>
  <si>
    <t>shoppingnexus.com</t>
  </si>
  <si>
    <t>happytugs.com</t>
  </si>
  <si>
    <t>cqxybxg.cn</t>
  </si>
  <si>
    <t>cesky-hosting.cz</t>
  </si>
  <si>
    <t>geccdn.net</t>
  </si>
  <si>
    <t>kpzs.com</t>
  </si>
  <si>
    <t>alias.at</t>
  </si>
  <si>
    <t>a-s-providing.com</t>
  </si>
  <si>
    <t>abbildung.net</t>
  </si>
  <si>
    <t>buykino.ru</t>
  </si>
  <si>
    <t>moviegalleri.net</t>
  </si>
  <si>
    <t>rattonsey.com</t>
  </si>
  <si>
    <t>szsre.cn</t>
  </si>
  <si>
    <t>floorstoyourhome.com</t>
  </si>
  <si>
    <t>bauder.de</t>
  </si>
  <si>
    <t>athleticavocado.com</t>
  </si>
  <si>
    <t>wanchezhijia.com</t>
  </si>
  <si>
    <t>just-host.biz</t>
  </si>
  <si>
    <t>downmagaz.com</t>
  </si>
  <si>
    <t>topzine.cz</t>
  </si>
  <si>
    <t>avcp.it</t>
  </si>
  <si>
    <t>foodal.com</t>
  </si>
  <si>
    <t>asmenet.it</t>
  </si>
  <si>
    <t>instantsoftwareonline.com</t>
  </si>
  <si>
    <t>tairuu.com</t>
  </si>
  <si>
    <t>rule34.xxx</t>
  </si>
  <si>
    <t>loopit.in</t>
  </si>
  <si>
    <t>lelalondon.com</t>
  </si>
  <si>
    <t>flyheight.com</t>
  </si>
  <si>
    <t>eatsamazing.co.uk</t>
  </si>
  <si>
    <t>simple-nourished-living.com</t>
  </si>
  <si>
    <t>rmol.co</t>
  </si>
  <si>
    <t>roadslesstraveled.us</t>
  </si>
  <si>
    <t>australia-ru.com</t>
  </si>
  <si>
    <t>autobus-serp.ru</t>
  </si>
  <si>
    <t>boohong.com</t>
  </si>
  <si>
    <t>actimonde.com</t>
  </si>
  <si>
    <t>tvq.co.jp</t>
  </si>
  <si>
    <t>phonebookoftheworld.com</t>
  </si>
  <si>
    <t>globeholidays.net</t>
  </si>
  <si>
    <t>dgm.org</t>
  </si>
  <si>
    <t>yamahamusic.jp</t>
  </si>
  <si>
    <t>byhero.com</t>
  </si>
  <si>
    <t>genova24.it</t>
  </si>
  <si>
    <t>cqshan.com</t>
  </si>
  <si>
    <t>rdujour.com</t>
  </si>
  <si>
    <t>reporterntv.ro</t>
  </si>
  <si>
    <t>csgofasts.com</t>
  </si>
  <si>
    <t>themoderndaypirates.com</t>
  </si>
  <si>
    <t>kireei.com</t>
  </si>
  <si>
    <t>dverprom.ru</t>
  </si>
  <si>
    <t>christmasstockimages.com</t>
  </si>
  <si>
    <t>g-sen.ru</t>
  </si>
  <si>
    <t>deluxeblog.it</t>
  </si>
  <si>
    <t>scm.ac.th</t>
  </si>
  <si>
    <t>chinesemenu.com</t>
  </si>
  <si>
    <t>free-adultru.ru</t>
  </si>
  <si>
    <t>thatsmyface.com</t>
  </si>
  <si>
    <t>kkhsou.in</t>
  </si>
  <si>
    <t>maneaddicts.com</t>
  </si>
  <si>
    <t>omegatravel.net</t>
  </si>
  <si>
    <t>joyobank.co.jp</t>
  </si>
  <si>
    <t>lozi.vn</t>
  </si>
  <si>
    <t>xbrc.com.cn</t>
  </si>
  <si>
    <t>1dentalplace.com</t>
  </si>
  <si>
    <t>xn----7sbalmffibcluftfnos.xn--p1ai</t>
  </si>
  <si>
    <t>Ð¼Ð°Ð³Ð°Ð·Ð¸Ð½-Ð¿Ñ€Ð¸Ð»Ð¾Ð¶ÐµÐ½Ð¸Ð¹.Ñ€Ñ„</t>
  </si>
  <si>
    <t>itmakessenseblog.com</t>
  </si>
  <si>
    <t>myamazingmarketingsystem.com</t>
  </si>
  <si>
    <t>worldae.com</t>
  </si>
  <si>
    <t>upout.com</t>
  </si>
  <si>
    <t>essaraya.it</t>
  </si>
  <si>
    <t>c-cnc.com</t>
  </si>
  <si>
    <t>hermion-cancer-genetique.org</t>
  </si>
  <si>
    <t>abia-group.com</t>
  </si>
  <si>
    <t>la-xanh.org</t>
  </si>
  <si>
    <t>multicreativo.com</t>
  </si>
  <si>
    <t>313.com</t>
  </si>
  <si>
    <t>bulubox.com</t>
  </si>
  <si>
    <t>rkb.ne.jp</t>
  </si>
  <si>
    <t>sud-expertiza.ru</t>
  </si>
  <si>
    <t>premierinvest.kz</t>
  </si>
  <si>
    <t>kansalaisaloite.fi</t>
  </si>
  <si>
    <t>hotnakedmoms.net</t>
  </si>
  <si>
    <t>operis.ru</t>
  </si>
  <si>
    <t>innoviads.com</t>
  </si>
  <si>
    <t>vial63.ru</t>
  </si>
  <si>
    <t>njag.com.cn</t>
  </si>
  <si>
    <t>healing4me.com</t>
  </si>
  <si>
    <t>cmmberazategui.com.ar</t>
  </si>
  <si>
    <t>mobileblog.it</t>
  </si>
  <si>
    <t>alabama-courtreporters.com</t>
  </si>
  <si>
    <t>valentinarestoration.com</t>
  </si>
  <si>
    <t>bang-your-head.de</t>
  </si>
  <si>
    <t>vtphone.trade</t>
  </si>
  <si>
    <t>retaci.org</t>
  </si>
  <si>
    <t>raunds-it.com</t>
  </si>
  <si>
    <t>via5online.com</t>
  </si>
  <si>
    <t>mythirtyspot.com</t>
  </si>
  <si>
    <t>xn--80ahvj9e.xn--p1ai</t>
  </si>
  <si>
    <t>Ð´Ð»Ð°Ð½ÑŒ.Ñ€Ñ„</t>
  </si>
  <si>
    <t>ejys.com</t>
  </si>
  <si>
    <t>landal.de</t>
  </si>
  <si>
    <t>cookiesgalore.com.au</t>
  </si>
  <si>
    <t>eyedogcreative.com</t>
  </si>
  <si>
    <t>simswebhost.com</t>
  </si>
  <si>
    <t>rapidoo.co.uk</t>
  </si>
  <si>
    <t>tintmust.com</t>
  </si>
  <si>
    <t>centralortho.co.uk</t>
  </si>
  <si>
    <t>dzhai.com</t>
  </si>
  <si>
    <t>mouood.org</t>
  </si>
  <si>
    <t>rplp-piatracraiului.ro</t>
  </si>
  <si>
    <t>man-made.be</t>
  </si>
  <si>
    <t>designcoral.com</t>
  </si>
  <si>
    <t>texasrangerfoods.com</t>
  </si>
  <si>
    <t>ryoanji.jp</t>
  </si>
  <si>
    <t>pet-dog-cat-supply-store.com</t>
  </si>
  <si>
    <t>yakkobillbdc.com</t>
  </si>
  <si>
    <t>aradiasunseri.com</t>
  </si>
  <si>
    <t>asesorbienescasas.com</t>
  </si>
  <si>
    <t>reallyfishing.info</t>
  </si>
  <si>
    <t>brandmark.vn</t>
  </si>
  <si>
    <t>lovsun.com</t>
  </si>
  <si>
    <t>latincodes.com.co</t>
  </si>
  <si>
    <t>azmiramexico.com.mx</t>
  </si>
  <si>
    <t>akcesoriamotocyklowe.top</t>
  </si>
  <si>
    <t>eazygoz.com</t>
  </si>
  <si>
    <t>garantrf.com</t>
  </si>
  <si>
    <t>alliedenggworks.in</t>
  </si>
  <si>
    <t>harvestmission.org</t>
  </si>
  <si>
    <t>presspass.in</t>
  </si>
  <si>
    <t>simplyshippedautotransport.com</t>
  </si>
  <si>
    <t>meltmeaway.com</t>
  </si>
  <si>
    <t>sarafrica.com</t>
  </si>
  <si>
    <t>nightdreams.in</t>
  </si>
  <si>
    <t>buildingroofing.com.sg</t>
  </si>
  <si>
    <t>justemploy.com</t>
  </si>
  <si>
    <t>dvinnovationz.com</t>
  </si>
  <si>
    <t>safeoriginal.com</t>
  </si>
  <si>
    <t>glory48.de</t>
  </si>
  <si>
    <t>animal.ru</t>
  </si>
  <si>
    <t>109-au.com</t>
  </si>
  <si>
    <t>adams-music.com</t>
  </si>
  <si>
    <t>banquetesversalles.com</t>
  </si>
  <si>
    <t>massispost.com</t>
  </si>
  <si>
    <t>phikasaboon.com</t>
  </si>
  <si>
    <t>saiboua-resort.com</t>
  </si>
  <si>
    <t>corporate-publishing-services.de</t>
  </si>
  <si>
    <t>chrissalamone.info</t>
  </si>
  <si>
    <t>kkb.kz</t>
  </si>
  <si>
    <t>otzyvy.pro</t>
  </si>
  <si>
    <t>laversionde20.com</t>
  </si>
  <si>
    <t>gedik.ir</t>
  </si>
  <si>
    <t>lfcmonline.org</t>
  </si>
  <si>
    <t>sadert.com</t>
  </si>
  <si>
    <t>foxyasia.net</t>
  </si>
  <si>
    <t>bolerast.ru</t>
  </si>
  <si>
    <t>papa-zoo.ru</t>
  </si>
  <si>
    <t>giayphepdoanhnghiep.vn</t>
  </si>
  <si>
    <t>edingtoncollection.com</t>
  </si>
  <si>
    <t>babysafeonline.in</t>
  </si>
  <si>
    <t>mamababy.se</t>
  </si>
  <si>
    <t>intercharm.ru</t>
  </si>
  <si>
    <t>littlecarp.cz</t>
  </si>
  <si>
    <t>dpslaw.in</t>
  </si>
  <si>
    <t>revistavida.mx</t>
  </si>
  <si>
    <t>antojosephfilmcompany.com</t>
  </si>
  <si>
    <t>forexmyminer.com</t>
  </si>
  <si>
    <t>ladrometourisme.com</t>
  </si>
  <si>
    <t>sokensolutions.org</t>
  </si>
  <si>
    <t>sluby-wisla.pl</t>
  </si>
  <si>
    <t>pomogi34.ru</t>
  </si>
  <si>
    <t>nottinghamphotographic.co.uk</t>
  </si>
  <si>
    <t>buynolvadexcitrate.accountant</t>
  </si>
  <si>
    <t>legobrick.by</t>
  </si>
  <si>
    <t>kirov-cert.ru</t>
  </si>
  <si>
    <t>kickbutt.com.au</t>
  </si>
  <si>
    <t>naginawears.com</t>
  </si>
  <si>
    <t>restaurantegriegokalamitsi.es</t>
  </si>
  <si>
    <t>stteumr.ca</t>
  </si>
  <si>
    <t>aboca.com</t>
  </si>
  <si>
    <t>goodipcamera.com</t>
  </si>
  <si>
    <t>peoplian.com</t>
  </si>
  <si>
    <t>xlforum.net</t>
  </si>
  <si>
    <t>allensautotrim.com</t>
  </si>
  <si>
    <t>ancient-egypt-online.com</t>
  </si>
  <si>
    <t>discount10vonline.com</t>
  </si>
  <si>
    <t>nosecondbreakfast.com</t>
  </si>
  <si>
    <t>shop-inart.gr</t>
  </si>
  <si>
    <t>mamaport.ru</t>
  </si>
  <si>
    <t>beboldandchic.com</t>
  </si>
  <si>
    <t>blaqmajic.com</t>
  </si>
  <si>
    <t>hcyf007.com</t>
  </si>
  <si>
    <t>baikal-media.ru</t>
  </si>
  <si>
    <t>proektikum.ru</t>
  </si>
  <si>
    <t>granitifiandre.com</t>
  </si>
  <si>
    <t>spbstroyconsult.ru</t>
  </si>
  <si>
    <t>trade-computers.ru</t>
  </si>
  <si>
    <t>fabulla.sa</t>
  </si>
  <si>
    <t>proekt-si.by</t>
  </si>
  <si>
    <t>akashacademy.com</t>
  </si>
  <si>
    <t>moving-srl.com</t>
  </si>
  <si>
    <t>mieszkacpieknie.pl</t>
  </si>
  <si>
    <t>indotechnic.com</t>
  </si>
  <si>
    <t>molecularrecipes.com</t>
  </si>
  <si>
    <t>sacportefeuilles.com</t>
  </si>
  <si>
    <t>ttsh.com.sg</t>
  </si>
  <si>
    <t>cheapfetish.com</t>
  </si>
  <si>
    <t>lintschinger.net</t>
  </si>
  <si>
    <t>7dollarpopcorn.com</t>
  </si>
  <si>
    <t>gulfinventory.com</t>
  </si>
  <si>
    <t>infodetil.com</t>
  </si>
  <si>
    <t>themanilacondo.com</t>
  </si>
  <si>
    <t>vmp-ev.de</t>
  </si>
  <si>
    <t>asercomtelecomunicaciones.es</t>
  </si>
  <si>
    <t>5217game.net</t>
  </si>
  <si>
    <t>aothundongphucdep.vn</t>
  </si>
  <si>
    <t>sydneypadua.com</t>
  </si>
  <si>
    <t>e-tkaniny.pl</t>
  </si>
  <si>
    <t>utc-braunau.at</t>
  </si>
  <si>
    <t>narsp.com.br</t>
  </si>
  <si>
    <t>pro-entreprendre.com</t>
  </si>
  <si>
    <t>szdushi.com.cn</t>
  </si>
  <si>
    <t>golingua.com</t>
  </si>
  <si>
    <t>dj-slask.com.pl</t>
  </si>
  <si>
    <t>fex.net</t>
  </si>
  <si>
    <t>dm-sashka.com.ua</t>
  </si>
  <si>
    <t>delighter.fr</t>
  </si>
  <si>
    <t>paradartistov.ru</t>
  </si>
  <si>
    <t>nabu.gov.ua</t>
  </si>
  <si>
    <t>angrypatriotmovement.com</t>
  </si>
  <si>
    <t>oilandgaspeople.com</t>
  </si>
  <si>
    <t>versatables.com</t>
  </si>
  <si>
    <t>psychiatry.ru</t>
  </si>
  <si>
    <t>nicholsons.co.uk</t>
  </si>
  <si>
    <t>ccbp.org.cn</t>
  </si>
  <si>
    <t>isource.us</t>
  </si>
  <si>
    <t>medical-enc.ru</t>
  </si>
  <si>
    <t>veganbaking.net</t>
  </si>
  <si>
    <t>iphras.ru</t>
  </si>
  <si>
    <t>civilwaralbum.com</t>
  </si>
  <si>
    <t>southmuskoka.com</t>
  </si>
  <si>
    <t>odc.org.tn</t>
  </si>
  <si>
    <t>tts-group.co.uk</t>
  </si>
  <si>
    <t>alcumusgroup.com</t>
  </si>
  <si>
    <t>ali-hair.com</t>
  </si>
  <si>
    <t>bkkwindows.com</t>
  </si>
  <si>
    <t>hotel-rez.com</t>
  </si>
  <si>
    <t>savenigeria.org</t>
  </si>
  <si>
    <t>acquire.co.jp</t>
  </si>
  <si>
    <t>ruslang.ru</t>
  </si>
  <si>
    <t>alternitube.com</t>
  </si>
  <si>
    <t>crawlmajor.com</t>
  </si>
  <si>
    <t>vdfly.com</t>
  </si>
  <si>
    <t>sheidaart.ir</t>
  </si>
  <si>
    <t>ennislab.com</t>
  </si>
  <si>
    <t>daotracker.com</t>
  </si>
  <si>
    <t>vettimes.co.uk</t>
  </si>
  <si>
    <t>bluzotaz.com</t>
  </si>
  <si>
    <t>ethesis.net</t>
  </si>
  <si>
    <t>csmes.org</t>
  </si>
  <si>
    <t>ecosystems.org.ua</t>
  </si>
  <si>
    <t>contaazul.com</t>
  </si>
  <si>
    <t>fenglin.org</t>
  </si>
  <si>
    <t>sledoc.com.ua</t>
  </si>
  <si>
    <t>jamaluk.com</t>
  </si>
  <si>
    <t>aftab.ir</t>
  </si>
  <si>
    <t>ellibrepensador.com</t>
  </si>
  <si>
    <t>unpar.ac.id</t>
  </si>
  <si>
    <t>jacksonfineart.com</t>
  </si>
  <si>
    <t>studiostonesoup.com</t>
  </si>
  <si>
    <t>influence-central.com</t>
  </si>
  <si>
    <t>publicjustice.net</t>
  </si>
  <si>
    <t>christianlaw.org</t>
  </si>
  <si>
    <t>treatimpotencenow.com</t>
  </si>
  <si>
    <t>vashi.com</t>
  </si>
  <si>
    <t>aynoortaha.ir</t>
  </si>
  <si>
    <t>progressivechristianity.org</t>
  </si>
  <si>
    <t>helpinver.ru</t>
  </si>
  <si>
    <t>generationaldynamics.com</t>
  </si>
  <si>
    <t>hoist-international.com</t>
  </si>
  <si>
    <t>the-sse.org</t>
  </si>
  <si>
    <t>tradeandexchange.com.au</t>
  </si>
  <si>
    <t>coolidea.ru</t>
  </si>
  <si>
    <t>experienceperth.com</t>
  </si>
  <si>
    <t>fxphd.com</t>
  </si>
  <si>
    <t>alembic.com</t>
  </si>
  <si>
    <t>parsigar.ru</t>
  </si>
  <si>
    <t>airbrushmakeup.com</t>
  </si>
  <si>
    <t>bowerypoetry.com</t>
  </si>
  <si>
    <t>elderabuse.org.uk</t>
  </si>
  <si>
    <t>on9.games</t>
  </si>
  <si>
    <t>ph-noe.ac.at</t>
  </si>
  <si>
    <t>bandaronlineterpercaya.com</t>
  </si>
  <si>
    <t>fentek-ind.com</t>
  </si>
  <si>
    <t>mylearningplan.com</t>
  </si>
  <si>
    <t>creativeactionsyoga.com</t>
  </si>
  <si>
    <t>scriptphp87.com</t>
  </si>
  <si>
    <t>allnas.ru</t>
  </si>
  <si>
    <t>uesb.br</t>
  </si>
  <si>
    <t>internetmedicine.com</t>
  </si>
  <si>
    <t>designerthemes.com</t>
  </si>
  <si>
    <t>kidsdinos.com</t>
  </si>
  <si>
    <t>speccy.cz</t>
  </si>
  <si>
    <t>ave-rs.ru</t>
  </si>
  <si>
    <t>los40.com.mx</t>
  </si>
  <si>
    <t>krym-vse.ru</t>
  </si>
  <si>
    <t>wowair.co.uk</t>
  </si>
  <si>
    <t>sxqgzy.cn</t>
  </si>
  <si>
    <t>kalikacakeshop.com</t>
  </si>
  <si>
    <t>apk-chem.ru</t>
  </si>
  <si>
    <t>51qh.com</t>
  </si>
  <si>
    <t>elsegames.com</t>
  </si>
  <si>
    <t>spark2.ru</t>
  </si>
  <si>
    <t>equalities.gov.uk</t>
  </si>
  <si>
    <t>brunotti.com</t>
  </si>
  <si>
    <t>census-online.com</t>
  </si>
  <si>
    <t>countyofkings.com</t>
  </si>
  <si>
    <t>moqatel.com</t>
  </si>
  <si>
    <t>fashionunited.uk</t>
  </si>
  <si>
    <t>vaughan.ca</t>
  </si>
  <si>
    <t>northfaceuk.me.uk</t>
  </si>
  <si>
    <t>deerfield-beach.com</t>
  </si>
  <si>
    <t>bdin.ru</t>
  </si>
  <si>
    <t>socialdad.ca</t>
  </si>
  <si>
    <t>5u56.com</t>
  </si>
  <si>
    <t>hofm.co.jp</t>
  </si>
  <si>
    <t>snj.gov.cn</t>
  </si>
  <si>
    <t>mishalov.com</t>
  </si>
  <si>
    <t>sunbeam.com</t>
  </si>
  <si>
    <t>gordonstate.edu</t>
  </si>
  <si>
    <t>mobiliariopeluquerialaspalmas.es</t>
  </si>
  <si>
    <t>1010uk.org</t>
  </si>
  <si>
    <t>ar-fund.ru</t>
  </si>
  <si>
    <t>mycelebrationshop.com.au</t>
  </si>
  <si>
    <t>bsjz.com.cn</t>
  </si>
  <si>
    <t>kbkk.cn</t>
  </si>
  <si>
    <t>happycea.com</t>
  </si>
  <si>
    <t>iheg.com</t>
  </si>
  <si>
    <t>tospur.cz</t>
  </si>
  <si>
    <t>scida.in</t>
  </si>
  <si>
    <t>gemini.no</t>
  </si>
  <si>
    <t>earthwatch.com</t>
  </si>
  <si>
    <t>ams.ac.ir</t>
  </si>
  <si>
    <t>gianvitorossi.com</t>
  </si>
  <si>
    <t>skanska.co.uk</t>
  </si>
  <si>
    <t>statisticstimes.com</t>
  </si>
  <si>
    <t>cainsurancequotes.net</t>
  </si>
  <si>
    <t>mexicanpharmacy.top</t>
  </si>
  <si>
    <t>rxbodybuilders.com</t>
  </si>
  <si>
    <t>audiodharma.org</t>
  </si>
  <si>
    <t>informo.tv</t>
  </si>
  <si>
    <t>schloss-jegenstorf.ch</t>
  </si>
  <si>
    <t>japanese-wall-scrolls.com</t>
  </si>
  <si>
    <t>blipstar.com</t>
  </si>
  <si>
    <t>getoutfilm.com</t>
  </si>
  <si>
    <t>mga.edu</t>
  </si>
  <si>
    <t>nuitdebout.fr</t>
  </si>
  <si>
    <t>consejohiguito.hn</t>
  </si>
  <si>
    <t>neam.org</t>
  </si>
  <si>
    <t>georgiahistory.com</t>
  </si>
  <si>
    <t>osteopatiacreso.com</t>
  </si>
  <si>
    <t>2a.com.br</t>
  </si>
  <si>
    <t>420evaluationsonline.com</t>
  </si>
  <si>
    <t>sambre-assurances.fr</t>
  </si>
  <si>
    <t>seofriendly.net</t>
  </si>
  <si>
    <t>marqueehirecity.co.nz</t>
  </si>
  <si>
    <t>mizbanblog.com</t>
  </si>
  <si>
    <t>palaceskateboards.com</t>
  </si>
  <si>
    <t>ostia-antica.org</t>
  </si>
  <si>
    <t>micbassclub.com</t>
  </si>
  <si>
    <t>livingrainforest.org</t>
  </si>
  <si>
    <t>sildenafil1source.com</t>
  </si>
  <si>
    <t>hazu.hr</t>
  </si>
  <si>
    <t>christmastree.org</t>
  </si>
  <si>
    <t>kye.cn</t>
  </si>
  <si>
    <t>uu.gl</t>
  </si>
  <si>
    <t>city.bg</t>
  </si>
  <si>
    <t>kjzjfw.com</t>
  </si>
  <si>
    <t>rameniac.com</t>
  </si>
  <si>
    <t>meggle.cz</t>
  </si>
  <si>
    <t>jeffreybunten.com</t>
  </si>
  <si>
    <t>g.eh</t>
  </si>
  <si>
    <t>eh</t>
  </si>
  <si>
    <t>sitiodistinto.net</t>
  </si>
  <si>
    <t>ezprofit100.com</t>
  </si>
  <si>
    <t>previously-on.com</t>
  </si>
  <si>
    <t>gjp.cz</t>
  </si>
  <si>
    <t>asnc.org</t>
  </si>
  <si>
    <t>sport-way.ru</t>
  </si>
  <si>
    <t>aibo.com</t>
  </si>
  <si>
    <t>bjomys.com</t>
  </si>
  <si>
    <t>isa-appraisers.org</t>
  </si>
  <si>
    <t>bmclub.cc</t>
  </si>
  <si>
    <t>tehnomoto.ru</t>
  </si>
  <si>
    <t>basketbuild.com</t>
  </si>
  <si>
    <t>safeporno.info</t>
  </si>
  <si>
    <t>ikrim.net</t>
  </si>
  <si>
    <t>balde.nl</t>
  </si>
  <si>
    <t>italianlang.org</t>
  </si>
  <si>
    <t>redriverrounders.org</t>
  </si>
  <si>
    <t>ourorigin.cn</t>
  </si>
  <si>
    <t>autoskolabalkan.com</t>
  </si>
  <si>
    <t>babyfirsttv.com</t>
  </si>
  <si>
    <t>gothingstodo.com</t>
  </si>
  <si>
    <t>gregorycrewdsonmovie.com</t>
  </si>
  <si>
    <t>macbsp.com</t>
  </si>
  <si>
    <t>ottawakiosk.com</t>
  </si>
  <si>
    <t>trinion.jp</t>
  </si>
  <si>
    <t>fat64.net</t>
  </si>
  <si>
    <t>n2c.co</t>
  </si>
  <si>
    <t>aprilbickford.com</t>
  </si>
  <si>
    <t>mercadea.es</t>
  </si>
  <si>
    <t>orderfea.info</t>
  </si>
  <si>
    <t>vogue.co.kr</t>
  </si>
  <si>
    <t>bricon.com.sg</t>
  </si>
  <si>
    <t>ilivingcn.com</t>
  </si>
  <si>
    <t>wheelsthroughtime.com</t>
  </si>
  <si>
    <t>pornofistashka.info</t>
  </si>
  <si>
    <t>sex-klava.info</t>
  </si>
  <si>
    <t>radiosite.ca</t>
  </si>
  <si>
    <t>duozhi.com</t>
  </si>
  <si>
    <t>jessicalondon.com</t>
  </si>
  <si>
    <t>wsiworld.com</t>
  </si>
  <si>
    <t>mav-auto.ru</t>
  </si>
  <si>
    <t>wingswatches.co</t>
  </si>
  <si>
    <t>alumniclassic.com</t>
  </si>
  <si>
    <t>interestalert.com</t>
  </si>
  <si>
    <t>mycarforum.com</t>
  </si>
  <si>
    <t>cgfproducts.com</t>
  </si>
  <si>
    <t>fonopages.com</t>
  </si>
  <si>
    <t>sunrisewheel.com</t>
  </si>
  <si>
    <t>zootsports.com</t>
  </si>
  <si>
    <t>porno-motion.info</t>
  </si>
  <si>
    <t>apteka69.pl</t>
  </si>
  <si>
    <t>metin2wiki.ru</t>
  </si>
  <si>
    <t>innorobo.com</t>
  </si>
  <si>
    <t>tangalooma.com</t>
  </si>
  <si>
    <t>vhccab.com</t>
  </si>
  <si>
    <t>aoc.co.uk</t>
  </si>
  <si>
    <t>houseofanansi.com</t>
  </si>
  <si>
    <t>biancahester.net</t>
  </si>
  <si>
    <t>o7l.net</t>
  </si>
  <si>
    <t>adams12.org</t>
  </si>
  <si>
    <t>bestbikingroads.com</t>
  </si>
  <si>
    <t>ndbooks.com</t>
  </si>
  <si>
    <t>cialisonline.link</t>
  </si>
  <si>
    <t>collegeessay-help.com</t>
  </si>
  <si>
    <t>northernmichiganwaterfrontproperty.com</t>
  </si>
  <si>
    <t>devangavivaha.com</t>
  </si>
  <si>
    <t>emag.com</t>
  </si>
  <si>
    <t>portfolios.com</t>
  </si>
  <si>
    <t>zhongguoshilongwang.com</t>
  </si>
  <si>
    <t>yachts.lol</t>
  </si>
  <si>
    <t>lovekiev.net</t>
  </si>
  <si>
    <t>crcind.com</t>
  </si>
  <si>
    <t>goticketsnow.com</t>
  </si>
  <si>
    <t>learcapital.com</t>
  </si>
  <si>
    <t>clindamycin2017.cricket</t>
  </si>
  <si>
    <t>myfedloan.org</t>
  </si>
  <si>
    <t>compareedmedsprices.com</t>
  </si>
  <si>
    <t>tornika.com</t>
  </si>
  <si>
    <t>frontiermyanmar.net</t>
  </si>
  <si>
    <t>americasblood.org</t>
  </si>
  <si>
    <t>atlanticfirearms.com</t>
  </si>
  <si>
    <t>jalc.edu</t>
  </si>
  <si>
    <t>canadianonlinepharmacy.website</t>
  </si>
  <si>
    <t>allwincoms.com</t>
  </si>
  <si>
    <t>mmyiku.com</t>
  </si>
  <si>
    <t>failcon2015.org</t>
  </si>
  <si>
    <t>sdfoundation.org</t>
  </si>
  <si>
    <t>thegoteam.co.uk</t>
  </si>
  <si>
    <t>shauntaylor.co.za</t>
  </si>
  <si>
    <t>blackcreek.ca</t>
  </si>
  <si>
    <t>it.cx</t>
  </si>
  <si>
    <t>malariaadvice.gq</t>
  </si>
  <si>
    <t>mitsoer.edu.in</t>
  </si>
  <si>
    <t>mutters.co.za</t>
  </si>
  <si>
    <t>biocept.com</t>
  </si>
  <si>
    <t>clientwebsitelogin.com</t>
  </si>
  <si>
    <t>futuremoneytrends.com</t>
  </si>
  <si>
    <t>newalbion.com</t>
  </si>
  <si>
    <t>ibiskosulivieri.it</t>
  </si>
  <si>
    <t>proartsgallery.org</t>
  </si>
  <si>
    <t>raisehopeforcongo.org</t>
  </si>
  <si>
    <t>bargainist.com</t>
  </si>
  <si>
    <t>prosac.review</t>
  </si>
  <si>
    <t>pathway.com</t>
  </si>
  <si>
    <t>times-age.co.nz</t>
  </si>
  <si>
    <t>hydrochlorothiazide17.science</t>
  </si>
  <si>
    <t>sfw.org.ua</t>
  </si>
  <si>
    <t>carnews.com</t>
  </si>
  <si>
    <t>pacman.com</t>
  </si>
  <si>
    <t>schwarzkopf-professional.com</t>
  </si>
  <si>
    <t>skyhighsports.com</t>
  </si>
  <si>
    <t>shopa2z.co.uk</t>
  </si>
  <si>
    <t>cameratown.com</t>
  </si>
  <si>
    <t>theramslockroom.com</t>
  </si>
  <si>
    <t>careertimes.com.hk</t>
  </si>
  <si>
    <t>for-salecialis-tadalafil.net</t>
  </si>
  <si>
    <t>messergroup.com</t>
  </si>
  <si>
    <t>planetcoaster.com</t>
  </si>
  <si>
    <t>genericcialis2017.science</t>
  </si>
  <si>
    <t>kirksvilledailyexpress.com</t>
  </si>
  <si>
    <t>willysobsession.com</t>
  </si>
  <si>
    <t>vortex.is</t>
  </si>
  <si>
    <t>gmap3.net</t>
  </si>
  <si>
    <t>popler.tv</t>
  </si>
  <si>
    <t>buyynuk.info</t>
  </si>
  <si>
    <t>northernstar.info</t>
  </si>
  <si>
    <t>chineseprotestantchurch.org</t>
  </si>
  <si>
    <t>nacm.org</t>
  </si>
  <si>
    <t>publicpolicyexchange.co.uk</t>
  </si>
  <si>
    <t>orderabo.click</t>
  </si>
  <si>
    <t>flite.com</t>
  </si>
  <si>
    <t>hells-angels.com</t>
  </si>
  <si>
    <t>pciglobal.org</t>
  </si>
  <si>
    <t>generalpediatrics.com</t>
  </si>
  <si>
    <t>noodlecake.com</t>
  </si>
  <si>
    <t>advair.desi</t>
  </si>
  <si>
    <t>wiziwig.eu</t>
  </si>
  <si>
    <t>latamcargo.com</t>
  </si>
  <si>
    <t>ballyslasvegas.com</t>
  </si>
  <si>
    <t>canada-online-viagra.com</t>
  </si>
  <si>
    <t>tomonews.com</t>
  </si>
  <si>
    <t>cyclopaedia.net</t>
  </si>
  <si>
    <t>dailynewsbin.com</t>
  </si>
  <si>
    <t>garydanko.com</t>
  </si>
  <si>
    <t>pinyinbao.com</t>
  </si>
  <si>
    <t>knizefamily.net</t>
  </si>
  <si>
    <t>aeonflux.com</t>
  </si>
  <si>
    <t>biolase.com</t>
  </si>
  <si>
    <t>jakkemoncler.com</t>
  </si>
  <si>
    <t>utahstateaggies.com</t>
  </si>
  <si>
    <t>newenglandconservatory.edu</t>
  </si>
  <si>
    <t>zyra.org.uk</t>
  </si>
  <si>
    <t>arimidex.casa</t>
  </si>
  <si>
    <t>e-popop.com</t>
  </si>
  <si>
    <t>zeroshell.net</t>
  </si>
  <si>
    <t>sitl.eu</t>
  </si>
  <si>
    <t>buystromectol250.us</t>
  </si>
  <si>
    <t>colchicine100.us</t>
  </si>
  <si>
    <t>drexel.com</t>
  </si>
  <si>
    <t>mxpx.com</t>
  </si>
  <si>
    <t>cialis-20mglowestprice.net</t>
  </si>
  <si>
    <t>sispain.org</t>
  </si>
  <si>
    <t>chuangyi.com.sg</t>
  </si>
  <si>
    <t>cascadebreweryco.com.au</t>
  </si>
  <si>
    <t>newleaf.by</t>
  </si>
  <si>
    <t>tctmd.com</t>
  </si>
  <si>
    <t>aliancaacademia.com.br</t>
  </si>
  <si>
    <t>wellbutrin.casa</t>
  </si>
  <si>
    <t>capacitymedia.com</t>
  </si>
  <si>
    <t>sapc.edu</t>
  </si>
  <si>
    <t>tnttorrent.info</t>
  </si>
  <si>
    <t>gregarius.net</t>
  </si>
  <si>
    <t>propranolol.sexy</t>
  </si>
  <si>
    <t>prednisone2012.top</t>
  </si>
  <si>
    <t>zithromax.casa</t>
  </si>
  <si>
    <t>artvam.com</t>
  </si>
  <si>
    <t>sd1718.com</t>
  </si>
  <si>
    <t>buyrevia-247.top</t>
  </si>
  <si>
    <t>xcrc.com.cn</t>
  </si>
  <si>
    <t>aoderen.com</t>
  </si>
  <si>
    <t>leon-works.com</t>
  </si>
  <si>
    <t>crestor.shop</t>
  </si>
  <si>
    <t>prednisone.casa</t>
  </si>
  <si>
    <t>cucirca.com</t>
  </si>
  <si>
    <t>dwwind.com</t>
  </si>
  <si>
    <t>buycialis.ltd</t>
  </si>
  <si>
    <t>synergyllp.co.uk</t>
  </si>
  <si>
    <t>distributel.ca</t>
  </si>
  <si>
    <t>gazettebw.com</t>
  </si>
  <si>
    <t>pricescialistadalafil.com</t>
  </si>
  <si>
    <t>as-bj.org</t>
  </si>
  <si>
    <t>cephalexin2.top</t>
  </si>
  <si>
    <t>bgfoods.com</t>
  </si>
  <si>
    <t>smithsonianofi.com</t>
  </si>
  <si>
    <t>sun83.com</t>
  </si>
  <si>
    <t>wackyuses.com</t>
  </si>
  <si>
    <t>buywellbutrin2011.us</t>
  </si>
  <si>
    <t>chinacnr.com</t>
  </si>
  <si>
    <t>buyprednisone2.top</t>
  </si>
  <si>
    <t>kangen-water.id</t>
  </si>
  <si>
    <t>inderal.fail</t>
  </si>
  <si>
    <t>etc-corporate.org</t>
  </si>
  <si>
    <t>024rlw.com</t>
  </si>
  <si>
    <t>ballwatch.com</t>
  </si>
  <si>
    <t>thebards.net</t>
  </si>
  <si>
    <t>buyazithromycin0.top</t>
  </si>
  <si>
    <t>vardenafil17.top</t>
  </si>
  <si>
    <t>eclemma.org</t>
  </si>
  <si>
    <t>youxi-play.com</t>
  </si>
  <si>
    <t>goldcorn.net</t>
  </si>
  <si>
    <t>prednisone.today</t>
  </si>
  <si>
    <t>nonstopenglish.com</t>
  </si>
  <si>
    <t>wiredacademic.com</t>
  </si>
  <si>
    <t>mobileways.de</t>
  </si>
  <si>
    <t>skiimf.com.tw</t>
  </si>
  <si>
    <t>colorexplorer.com</t>
  </si>
  <si>
    <t>atlasf1.com</t>
  </si>
  <si>
    <t>jcplfl.org</t>
  </si>
  <si>
    <t>l-yh148.com</t>
  </si>
  <si>
    <t>ehealthnews.eu</t>
  </si>
  <si>
    <t>short-media.com</t>
  </si>
  <si>
    <t>autohotkey.net</t>
  </si>
  <si>
    <t>insightful.com</t>
  </si>
  <si>
    <t>publicdomainregistry.com</t>
  </si>
  <si>
    <t>soundcard-drivers.com</t>
  </si>
  <si>
    <t>hapitas.jp</t>
  </si>
  <si>
    <t>thesweetestdigs.com</t>
  </si>
  <si>
    <t>aliasshop.at</t>
  </si>
  <si>
    <t>alias-shop.at</t>
  </si>
  <si>
    <t>alias-shops.at</t>
  </si>
  <si>
    <t>abbuchungsauftrag.de</t>
  </si>
  <si>
    <t>abbuchung.de</t>
  </si>
  <si>
    <t>aachen-fuehrer.de</t>
  </si>
  <si>
    <t>abbuchungsverfahren.de</t>
  </si>
  <si>
    <t>abenteuer-online.de</t>
  </si>
  <si>
    <t>abbaubar.de</t>
  </si>
  <si>
    <t>abbuchungs-auftrag.de</t>
  </si>
  <si>
    <t>a-s-provider.de</t>
  </si>
  <si>
    <t>abbuchungen.de</t>
  </si>
  <si>
    <t>abbuchungauftrag.de</t>
  </si>
  <si>
    <t>xn--aachenfhrer-zhb.de</t>
  </si>
  <si>
    <t>aachenfÃ¼hrer.de</t>
  </si>
  <si>
    <t>xn--aachen-fhrer-klb.de</t>
  </si>
  <si>
    <t>aachen-fÃ¼hrer.de</t>
  </si>
  <si>
    <t>abbuchung.info</t>
  </si>
  <si>
    <t>abbuchungsauftrag.info</t>
  </si>
  <si>
    <t>abbildung.info</t>
  </si>
  <si>
    <t>abbuchungs-auftrag.info</t>
  </si>
  <si>
    <t>aachenfuehrer.de</t>
  </si>
  <si>
    <t>dvb-t.de</t>
  </si>
  <si>
    <t>rubanke.ru</t>
  </si>
  <si>
    <t>0797bus.com</t>
  </si>
  <si>
    <t>zhuzihan.cc</t>
  </si>
  <si>
    <t>seo-fast.ru</t>
  </si>
  <si>
    <t>stuffedsuitcase.com</t>
  </si>
  <si>
    <t>eg-clan.ru</t>
  </si>
  <si>
    <t>lr-partner.com</t>
  </si>
  <si>
    <t>topp-kreativ.de</t>
  </si>
  <si>
    <t>filejoker.net</t>
  </si>
  <si>
    <t>dailymenu54.ru</t>
  </si>
  <si>
    <t>chinesetemple.cn</t>
  </si>
  <si>
    <t>how-to-draw-cartoons-online.com</t>
  </si>
  <si>
    <t>1718world.com</t>
  </si>
  <si>
    <t>todaylawyer.com.cn</t>
  </si>
  <si>
    <t>dailyqd.com</t>
  </si>
  <si>
    <t>bodas.com.mx</t>
  </si>
  <si>
    <t>saechsische-dampfschiffahrt.de</t>
  </si>
  <si>
    <t>hochdruckliga.de</t>
  </si>
  <si>
    <t>ornamentshop.com</t>
  </si>
  <si>
    <t>7665555.com</t>
  </si>
  <si>
    <t>cosmic-center.ru</t>
  </si>
  <si>
    <t>uk2sitebuilder.com</t>
  </si>
  <si>
    <t>australien-info.de</t>
  </si>
  <si>
    <t>aprilgolightly.com</t>
  </si>
  <si>
    <t>premio.de</t>
  </si>
  <si>
    <t>iphoneonandroid.com</t>
  </si>
  <si>
    <t>benessereblog.it</t>
  </si>
  <si>
    <t>androider.jp</t>
  </si>
  <si>
    <t>kimballstock.com</t>
  </si>
  <si>
    <t>celebritystyleguide.com</t>
  </si>
  <si>
    <t>bahamaslocal.com</t>
  </si>
  <si>
    <t>streetmoda.com</t>
  </si>
  <si>
    <t>hot-map.com</t>
  </si>
  <si>
    <t>delmenhorst.de</t>
  </si>
  <si>
    <t>bergischgladbach.de</t>
  </si>
  <si>
    <t>greenblender.com</t>
  </si>
  <si>
    <t>armstronggarden.com</t>
  </si>
  <si>
    <t>yihaotufeng.com</t>
  </si>
  <si>
    <t>derma.de</t>
  </si>
  <si>
    <t>movienewz.com</t>
  </si>
  <si>
    <t>firstonline.info</t>
  </si>
  <si>
    <t>chnsourcing.com.cn</t>
  </si>
  <si>
    <t>visitdenmark.de</t>
  </si>
  <si>
    <t>newadultsite.ru</t>
  </si>
  <si>
    <t>powerauto.cn</t>
  </si>
  <si>
    <t>smile-hotel.com.ua</t>
  </si>
  <si>
    <t>beautyblitz.com</t>
  </si>
  <si>
    <t>rostovexp.ru</t>
  </si>
  <si>
    <t>nerdforce.co</t>
  </si>
  <si>
    <t>lolriot.com</t>
  </si>
  <si>
    <t>hannantowingmd.com</t>
  </si>
  <si>
    <t>neckar-chronik.de</t>
  </si>
  <si>
    <t>holor.vn</t>
  </si>
  <si>
    <t>stiridecluj.ro</t>
  </si>
  <si>
    <t>fechina.com.cn</t>
  </si>
  <si>
    <t>transmiteyewear.com</t>
  </si>
  <si>
    <t>board-4you.de</t>
  </si>
  <si>
    <t>avinnet.ir</t>
  </si>
  <si>
    <t>puluongtourist.com</t>
  </si>
  <si>
    <t>mashalaviation.com</t>
  </si>
  <si>
    <t>hickoksignature.com</t>
  </si>
  <si>
    <t>singleboersen-vergleich.de</t>
  </si>
  <si>
    <t>sewerratzdigitalmusic.com</t>
  </si>
  <si>
    <t>americanbibleuniversity.com</t>
  </si>
  <si>
    <t>krym-travel.com</t>
  </si>
  <si>
    <t>doremir.com</t>
  </si>
  <si>
    <t>newstudio.tv</t>
  </si>
  <si>
    <t>dom31.ru</t>
  </si>
  <si>
    <t>streetworkout.org</t>
  </si>
  <si>
    <t>thesilverline.org.uk</t>
  </si>
  <si>
    <t>blogelina.com</t>
  </si>
  <si>
    <t>petshop.ru</t>
  </si>
  <si>
    <t>restaurant-chrisopetro.gr</t>
  </si>
  <si>
    <t>0372anyang.cn</t>
  </si>
  <si>
    <t>wanaconsulting.com</t>
  </si>
  <si>
    <t>all-easy.de</t>
  </si>
  <si>
    <t>cialisonlinews.com</t>
  </si>
  <si>
    <t>discount24.de</t>
  </si>
  <si>
    <t>hayspark.co.uk</t>
  </si>
  <si>
    <t>lisemark.se</t>
  </si>
  <si>
    <t>juniperbooks.com</t>
  </si>
  <si>
    <t>lightendesign.nl</t>
  </si>
  <si>
    <t>mover.uz</t>
  </si>
  <si>
    <t>juridat.be</t>
  </si>
  <si>
    <t>pickitdesigns.com</t>
  </si>
  <si>
    <t>lux-nijmegen.nl</t>
  </si>
  <si>
    <t>viasat.se</t>
  </si>
  <si>
    <t>kvesteam.ru</t>
  </si>
  <si>
    <t>escortindex.ch</t>
  </si>
  <si>
    <t>ratnamandir.com</t>
  </si>
  <si>
    <t>espacio21.com</t>
  </si>
  <si>
    <t>velux.nl</t>
  </si>
  <si>
    <t>blogduwebdesign.com</t>
  </si>
  <si>
    <t>foreverglo.com</t>
  </si>
  <si>
    <t>sirepbeton.com</t>
  </si>
  <si>
    <t>albeet.com</t>
  </si>
  <si>
    <t>v6priceonline.com</t>
  </si>
  <si>
    <t>killencoc.org</t>
  </si>
  <si>
    <t>wzcyn-hk-7.com</t>
  </si>
  <si>
    <t>betten.de</t>
  </si>
  <si>
    <t>mega-trophy.ru</t>
  </si>
  <si>
    <t>muanhadattiengiang.com</t>
  </si>
  <si>
    <t>cosasdepeques.com.ar</t>
  </si>
  <si>
    <t>vectorboom.com</t>
  </si>
  <si>
    <t>galaxymobile.jp</t>
  </si>
  <si>
    <t>360118.com</t>
  </si>
  <si>
    <t>chestertons.com</t>
  </si>
  <si>
    <t>jugemscloud.com</t>
  </si>
  <si>
    <t>testht.xyz</t>
  </si>
  <si>
    <t>casuffitlegachis.fr</t>
  </si>
  <si>
    <t>forexdailyfeed.info</t>
  </si>
  <si>
    <t>coparmexcozumel.org.mx</t>
  </si>
  <si>
    <t>churchrelevance.com</t>
  </si>
  <si>
    <t>yen.my</t>
  </si>
  <si>
    <t>blackwater.com.ro</t>
  </si>
  <si>
    <t>mersinmedyumlar.xyz</t>
  </si>
  <si>
    <t>loidis.net</t>
  </si>
  <si>
    <t>badi-info.ch</t>
  </si>
  <si>
    <t>donostiakultura.com</t>
  </si>
  <si>
    <t>europoolshop.com</t>
  </si>
  <si>
    <t>hearinglink.org</t>
  </si>
  <si>
    <t>zaniseb.net</t>
  </si>
  <si>
    <t>lbjimpression.fr</t>
  </si>
  <si>
    <t>djinnsour.com</t>
  </si>
  <si>
    <t>romanofaria.com</t>
  </si>
  <si>
    <t>poesiediviaggio.it</t>
  </si>
  <si>
    <t>allgraw.pl</t>
  </si>
  <si>
    <t>destressezvouslavie.com</t>
  </si>
  <si>
    <t>sportsperspectives.com</t>
  </si>
  <si>
    <t>nieuwetijd.be</t>
  </si>
  <si>
    <t>txistularisdfa.com</t>
  </si>
  <si>
    <t>riddleministry.com</t>
  </si>
  <si>
    <t>weddingthankyouwording.org</t>
  </si>
  <si>
    <t>ogorodniky.ru</t>
  </si>
  <si>
    <t>bubblequotes.com</t>
  </si>
  <si>
    <t>fineartstudent.com</t>
  </si>
  <si>
    <t>franziskaner-weissbier.de</t>
  </si>
  <si>
    <t>crimesagainsthumanity-us.com</t>
  </si>
  <si>
    <t>growhealthyblog.com</t>
  </si>
  <si>
    <t>theshift-metabolicreset.com</t>
  </si>
  <si>
    <t>crossplusplus.net</t>
  </si>
  <si>
    <t>madisonheightslocksmith.com</t>
  </si>
  <si>
    <t>rejenease.com</t>
  </si>
  <si>
    <t>skd-dresden.de</t>
  </si>
  <si>
    <t>fairtradetea.club</t>
  </si>
  <si>
    <t>rapiembarque.com</t>
  </si>
  <si>
    <t>yourlighterside.com</t>
  </si>
  <si>
    <t>assignmentplus.net</t>
  </si>
  <si>
    <t>energo-news.ru</t>
  </si>
  <si>
    <t>fotoledro.com</t>
  </si>
  <si>
    <t>womensfellowship.org</t>
  </si>
  <si>
    <t>liclosingesq.com</t>
  </si>
  <si>
    <t>iaefebrasil.org.br</t>
  </si>
  <si>
    <t>adiyamangoncunakliyat.com</t>
  </si>
  <si>
    <t>duscholux.com</t>
  </si>
  <si>
    <t>ignytesagency.com</t>
  </si>
  <si>
    <t>mycancunmakeup.com</t>
  </si>
  <si>
    <t>snorenever.com</t>
  </si>
  <si>
    <t>ultrahd8kwallpapers.com</t>
  </si>
  <si>
    <t>whatisacalorie.org</t>
  </si>
  <si>
    <t>24x7onlineshop.tv</t>
  </si>
  <si>
    <t>lovesite.cn</t>
  </si>
  <si>
    <t>blankcc.com</t>
  </si>
  <si>
    <t>cheapviagralviagrageneric.com</t>
  </si>
  <si>
    <t>communitylivingcentres.com</t>
  </si>
  <si>
    <t>everiningply.com</t>
  </si>
  <si>
    <t>ccatlat.lat</t>
  </si>
  <si>
    <t>lat</t>
  </si>
  <si>
    <t>aluvertech.ca</t>
  </si>
  <si>
    <t>7070566.com</t>
  </si>
  <si>
    <t>imbricateconstruction.com</t>
  </si>
  <si>
    <t>maricorbunal.com</t>
  </si>
  <si>
    <t>scuolaicigni.com</t>
  </si>
  <si>
    <t>dolce-vita-32.ru</t>
  </si>
  <si>
    <t>htoner.sk</t>
  </si>
  <si>
    <t>bmbikes.co.uk</t>
  </si>
  <si>
    <t>xn--90akwhky.xn--p1ai</t>
  </si>
  <si>
    <t>Ñ€Ñ‚Ñ†Ð¾Ð±Ð¶.Ñ€Ñ„</t>
  </si>
  <si>
    <t>lito.at</t>
  </si>
  <si>
    <t>7design-studio.com</t>
  </si>
  <si>
    <t>travellingag.com</t>
  </si>
  <si>
    <t>yourlifeinsurer.com</t>
  </si>
  <si>
    <t>allegianceindia.in</t>
  </si>
  <si>
    <t>henkborst.nl</t>
  </si>
  <si>
    <t>pixelkings.nl</t>
  </si>
  <si>
    <t>globtroter.pl</t>
  </si>
  <si>
    <t>jatinbindal.com</t>
  </si>
  <si>
    <t>dsrpharma.in</t>
  </si>
  <si>
    <t>at-re.ru</t>
  </si>
  <si>
    <t>dynamickare.com</t>
  </si>
  <si>
    <t>northernalliancebullsale.com</t>
  </si>
  <si>
    <t>surajtools.in</t>
  </si>
  <si>
    <t>aieda.it</t>
  </si>
  <si>
    <t>beginmar.ru</t>
  </si>
  <si>
    <t>efaw.cn</t>
  </si>
  <si>
    <t>hocvientrangdiem.com</t>
  </si>
  <si>
    <t>merodeando.com</t>
  </si>
  <si>
    <t>pearlconsultant.com</t>
  </si>
  <si>
    <t>webdatasystems.com</t>
  </si>
  <si>
    <t>taurius.cz</t>
  </si>
  <si>
    <t>nitinproperty.co.in</t>
  </si>
  <si>
    <t>mosavto-lak.ru</t>
  </si>
  <si>
    <t>xn----7sbbk0bjigbz.xn--p1ai</t>
  </si>
  <si>
    <t>ÑÐ°Ð¼Ð¾Ð³Ð¾Ð½-ÐºÐ°.Ñ€Ñ„</t>
  </si>
  <si>
    <t>billingbiradventures.com</t>
  </si>
  <si>
    <t>readingarts.com</t>
  </si>
  <si>
    <t>maslow.eu</t>
  </si>
  <si>
    <t>fashioncreations.co.in</t>
  </si>
  <si>
    <t>bjorneriksetsaa.no</t>
  </si>
  <si>
    <t>epic-mir.ru</t>
  </si>
  <si>
    <t>mallorcazimmervermietung.info</t>
  </si>
  <si>
    <t>expertplumbing.co</t>
  </si>
  <si>
    <t>batdongsanvietphat.com</t>
  </si>
  <si>
    <t>texture.by</t>
  </si>
  <si>
    <t>creditanalystacademy.com</t>
  </si>
  <si>
    <t>liveliftflourish.com</t>
  </si>
  <si>
    <t>maanimo.com</t>
  </si>
  <si>
    <t>dresden-qmarketing.de</t>
  </si>
  <si>
    <t>classacademy.co.il</t>
  </si>
  <si>
    <t>publifi.mx</t>
  </si>
  <si>
    <t>airbnb.pl</t>
  </si>
  <si>
    <t>markariasforjudge.com</t>
  </si>
  <si>
    <t>rohidasamaj.com</t>
  </si>
  <si>
    <t>rubysta.com</t>
  </si>
  <si>
    <t>fmbg.info</t>
  </si>
  <si>
    <t>ufs-online.ru</t>
  </si>
  <si>
    <t>espirituagave.com</t>
  </si>
  <si>
    <t>unghiestileamericano.com</t>
  </si>
  <si>
    <t>whiteblaze.net</t>
  </si>
  <si>
    <t>lafond.us</t>
  </si>
  <si>
    <t>alianzaproperties.com</t>
  </si>
  <si>
    <t>parterre.com</t>
  </si>
  <si>
    <t>scamfaces.com</t>
  </si>
  <si>
    <t>giraud-cycles.fr</t>
  </si>
  <si>
    <t>castellana28.com</t>
  </si>
  <si>
    <t>dr-hesse-gmbh.de</t>
  </si>
  <si>
    <t>uwolnicwiedze.eu</t>
  </si>
  <si>
    <t>cairoretinameeting.org</t>
  </si>
  <si>
    <t>pomocdrogowa-ustron.pl</t>
  </si>
  <si>
    <t>xn--80aeeenjj3apkn.xn--p1ai</t>
  </si>
  <si>
    <t>Ð»Ð¸Ð´ÐµÑ€ÑÐ°Ð¹Ñ‚Ð¾Ð².Ñ€Ñ„</t>
  </si>
  <si>
    <t>avtoliniya-vbg.ru</t>
  </si>
  <si>
    <t>viagracouponscheap.us</t>
  </si>
  <si>
    <t>barnstormerbrewingco.com</t>
  </si>
  <si>
    <t>interphoton.com</t>
  </si>
  <si>
    <t>banquealimentaire.org</t>
  </si>
  <si>
    <t>midpennmotion.org</t>
  </si>
  <si>
    <t>newyorkbabyboutique.com</t>
  </si>
  <si>
    <t>bochumer-gesundheitssport.de</t>
  </si>
  <si>
    <t>gravitech.com.pl</t>
  </si>
  <si>
    <t>adviseg.com</t>
  </si>
  <si>
    <t>armenian-terrorism.com</t>
  </si>
  <si>
    <t>rusrabbit.com</t>
  </si>
  <si>
    <t>pmkstr.ru</t>
  </si>
  <si>
    <t>jacobkalb.com</t>
  </si>
  <si>
    <t>serpanu.md</t>
  </si>
  <si>
    <t>eksanet.net</t>
  </si>
  <si>
    <t>talmud.pl</t>
  </si>
  <si>
    <t>drmariaklein.de</t>
  </si>
  <si>
    <t>payot-rivages.net</t>
  </si>
  <si>
    <t>pura-raza-espanola.info</t>
  </si>
  <si>
    <t>mynit.net</t>
  </si>
  <si>
    <t>a-tm.co.jp</t>
  </si>
  <si>
    <t>lnr.fr</t>
  </si>
  <si>
    <t>royalcanin.co.uk</t>
  </si>
  <si>
    <t>kor2.es</t>
  </si>
  <si>
    <t>yaztravel.com</t>
  </si>
  <si>
    <t>adise.ae</t>
  </si>
  <si>
    <t>ideal.company</t>
  </si>
  <si>
    <t>localizacionparatodos.es</t>
  </si>
  <si>
    <t>kpeterstudio.com</t>
  </si>
  <si>
    <t>glitterhouse.com</t>
  </si>
  <si>
    <t>0z.fr</t>
  </si>
  <si>
    <t>sexokolica24.pl</t>
  </si>
  <si>
    <t>amorcurtains.com</t>
  </si>
  <si>
    <t>ayrshiredigital.com</t>
  </si>
  <si>
    <t>glopol.mobi</t>
  </si>
  <si>
    <t>whoisalice.su</t>
  </si>
  <si>
    <t>alepht.com</t>
  </si>
  <si>
    <t>azimsalt.com</t>
  </si>
  <si>
    <t>iegalrc.com</t>
  </si>
  <si>
    <t>ekhoplanet.ru</t>
  </si>
  <si>
    <t>bjy.net.cn</t>
  </si>
  <si>
    <t>nehu.ac.in</t>
  </si>
  <si>
    <t>blackcatsue.org</t>
  </si>
  <si>
    <t>lgdb.org</t>
  </si>
  <si>
    <t>sferatv.net</t>
  </si>
  <si>
    <t>standart-p.ru</t>
  </si>
  <si>
    <t>etap.com</t>
  </si>
  <si>
    <t>how2become.com</t>
  </si>
  <si>
    <t>safety4sea.com</t>
  </si>
  <si>
    <t>nolvadexpct.ru</t>
  </si>
  <si>
    <t>homefreetickets.com</t>
  </si>
  <si>
    <t>ykxiang.com</t>
  </si>
  <si>
    <t>speedstacks.pt</t>
  </si>
  <si>
    <t>pics.ru</t>
  </si>
  <si>
    <t>cashadvanceloans7-24.com</t>
  </si>
  <si>
    <t>muscle-fitness.com</t>
  </si>
  <si>
    <t>ptvzambia.com</t>
  </si>
  <si>
    <t>graphicgarden.com</t>
  </si>
  <si>
    <t>atelier-ps3.jp</t>
  </si>
  <si>
    <t>nutritiousmovement.com</t>
  </si>
  <si>
    <t>meanthemes.com</t>
  </si>
  <si>
    <t>santourian.com</t>
  </si>
  <si>
    <t>tadalafilonline20mg.net</t>
  </si>
  <si>
    <t>myhitmp3.club</t>
  </si>
  <si>
    <t>4xr.ru</t>
  </si>
  <si>
    <t>nazarella.com.ua</t>
  </si>
  <si>
    <t>tomheroes.com</t>
  </si>
  <si>
    <t>yebhi.com</t>
  </si>
  <si>
    <t>nokia.fi</t>
  </si>
  <si>
    <t>cachchoi.net</t>
  </si>
  <si>
    <t>rbn.nl</t>
  </si>
  <si>
    <t>gzit.edu.cn</t>
  </si>
  <si>
    <t>safeheathrowparking.com</t>
  </si>
  <si>
    <t>stokepark.com</t>
  </si>
  <si>
    <t>cristianosyvidasocial.org.mx</t>
  </si>
  <si>
    <t>govrb.ru</t>
  </si>
  <si>
    <t>copenhagenfashionweek.com</t>
  </si>
  <si>
    <t>gctc.ru</t>
  </si>
  <si>
    <t>hiws.cn</t>
  </si>
  <si>
    <t>39906.pw</t>
  </si>
  <si>
    <t>scorestream.com</t>
  </si>
  <si>
    <t>info7.mx</t>
  </si>
  <si>
    <t>shgtj.gov.cn</t>
  </si>
  <si>
    <t>mariscal.com</t>
  </si>
  <si>
    <t>motorspain.com</t>
  </si>
  <si>
    <t>hondaswap.com</t>
  </si>
  <si>
    <t>almuhands.org</t>
  </si>
  <si>
    <t>conoha.jp</t>
  </si>
  <si>
    <t>chineseposters.net</t>
  </si>
  <si>
    <t>e-patternscentral.com</t>
  </si>
  <si>
    <t>richardsongmp.com</t>
  </si>
  <si>
    <t>lmaeg.com</t>
  </si>
  <si>
    <t>soonerdu.com</t>
  </si>
  <si>
    <t>gruenehall.com</t>
  </si>
  <si>
    <t>welighting.net</t>
  </si>
  <si>
    <t>gamechangercharity.org</t>
  </si>
  <si>
    <t>petrochemicalpacking.ru</t>
  </si>
  <si>
    <t>parentini.com</t>
  </si>
  <si>
    <t>testkitconference.com</t>
  </si>
  <si>
    <t>keithferrazzi.com</t>
  </si>
  <si>
    <t>malchish.org</t>
  </si>
  <si>
    <t>mydelraybeach.com</t>
  </si>
  <si>
    <t>oakleysunglassescheap90off.org</t>
  </si>
  <si>
    <t>leavingworkbehind.com</t>
  </si>
  <si>
    <t>alabamanews.net</t>
  </si>
  <si>
    <t>antibeetle.ru</t>
  </si>
  <si>
    <t>duoku.com</t>
  </si>
  <si>
    <t>materialiedilimarteddu.it</t>
  </si>
  <si>
    <t>r-florencia.ru</t>
  </si>
  <si>
    <t>towinghorsetrailers.co.uk</t>
  </si>
  <si>
    <t>replayweb.es</t>
  </si>
  <si>
    <t>chevronhoustonmarathon.com</t>
  </si>
  <si>
    <t>raw-milk-facts.com</t>
  </si>
  <si>
    <t>villa-like.com.tw</t>
  </si>
  <si>
    <t>kit.com</t>
  </si>
  <si>
    <t>modernanalyst.com</t>
  </si>
  <si>
    <t>jeansforgenesday.org</t>
  </si>
  <si>
    <t>miniclip.com.pk</t>
  </si>
  <si>
    <t>thecivilwars.com</t>
  </si>
  <si>
    <t>dolni-bousov.cz</t>
  </si>
  <si>
    <t>cactusleague.com</t>
  </si>
  <si>
    <t>ttbt.cn</t>
  </si>
  <si>
    <t>adultcamsguru.com</t>
  </si>
  <si>
    <t>kendo-world.com</t>
  </si>
  <si>
    <t>rayongz.com</t>
  </si>
  <si>
    <t>nice8.org</t>
  </si>
  <si>
    <t>portal-peterburg.ru</t>
  </si>
  <si>
    <t>zolpidemblog.com</t>
  </si>
  <si>
    <t>harnishdesign.net</t>
  </si>
  <si>
    <t>alternativepharmacie.site</t>
  </si>
  <si>
    <t>sawung-nalar.com</t>
  </si>
  <si>
    <t>cod4center.pl</t>
  </si>
  <si>
    <t>119.cn</t>
  </si>
  <si>
    <t>evangelicaloutpost.com</t>
  </si>
  <si>
    <t>iacteducation.com</t>
  </si>
  <si>
    <t>uying.com</t>
  </si>
  <si>
    <t>czechjetteam.com</t>
  </si>
  <si>
    <t>hbhdny.com</t>
  </si>
  <si>
    <t>lakers.com</t>
  </si>
  <si>
    <t>ouah.fr</t>
  </si>
  <si>
    <t>focus-creation.com</t>
  </si>
  <si>
    <t>talkingtotoddlers.com</t>
  </si>
  <si>
    <t>la2warding.co.nf</t>
  </si>
  <si>
    <t>logosfoundation.org</t>
  </si>
  <si>
    <t>avtotema163.ru</t>
  </si>
  <si>
    <t>drcarolyndean.com</t>
  </si>
  <si>
    <t>omec-instrument.com</t>
  </si>
  <si>
    <t>outdoordesign.dk</t>
  </si>
  <si>
    <t>morkie-trusiki.info</t>
  </si>
  <si>
    <t>spiriforum.net</t>
  </si>
  <si>
    <t>thegreenhorns.net</t>
  </si>
  <si>
    <t>furniture-movers.org</t>
  </si>
  <si>
    <t>landscapes.org</t>
  </si>
  <si>
    <t>onlinejobs.ph</t>
  </si>
  <si>
    <t>bluecollardistro.com</t>
  </si>
  <si>
    <t>ibizaglobalradio.com</t>
  </si>
  <si>
    <t>donors1.org</t>
  </si>
  <si>
    <t>masterbilliards.ru</t>
  </si>
  <si>
    <t>webcamwiz.com</t>
  </si>
  <si>
    <t>wypozyczalnia-poznan.pl</t>
  </si>
  <si>
    <t>gatewayapartments.co.uk</t>
  </si>
  <si>
    <t>geteddrugs.com</t>
  </si>
  <si>
    <t>vibrantwellnessjournal.com</t>
  </si>
  <si>
    <t>spna.ca</t>
  </si>
  <si>
    <t>baconsrebellion.com</t>
  </si>
  <si>
    <t>globalrescue.com</t>
  </si>
  <si>
    <t>xchanging.com</t>
  </si>
  <si>
    <t>jagtapnursery.com</t>
  </si>
  <si>
    <t>oceanbreezedental.com</t>
  </si>
  <si>
    <t>puronics.com</t>
  </si>
  <si>
    <t>aufeerdesign.cz</t>
  </si>
  <si>
    <t>e-bizs.net</t>
  </si>
  <si>
    <t>e-rara.ch</t>
  </si>
  <si>
    <t>phzyx.com</t>
  </si>
  <si>
    <t>yivian.com</t>
  </si>
  <si>
    <t>bs-consulting.jp</t>
  </si>
  <si>
    <t>blackinventor.com</t>
  </si>
  <si>
    <t>demasiado.com</t>
  </si>
  <si>
    <t>oldcastle.com</t>
  </si>
  <si>
    <t>carigold.com</t>
  </si>
  <si>
    <t>honesthghreviews.com</t>
  </si>
  <si>
    <t>virwox.com</t>
  </si>
  <si>
    <t>gameru.net</t>
  </si>
  <si>
    <t>sobor-kalush.com.ua</t>
  </si>
  <si>
    <t>php365.cn</t>
  </si>
  <si>
    <t>news.sl</t>
  </si>
  <si>
    <t>sl</t>
  </si>
  <si>
    <t>space-it.com.ua</t>
  </si>
  <si>
    <t>designsforhealth.com</t>
  </si>
  <si>
    <t>filmsenzalimiti.cool</t>
  </si>
  <si>
    <t>volumepillsreviewed.com</t>
  </si>
  <si>
    <t>seporno.info</t>
  </si>
  <si>
    <t>jcca.org</t>
  </si>
  <si>
    <t>hotel-fortunabis.pl</t>
  </si>
  <si>
    <t>redontree.com</t>
  </si>
  <si>
    <t>shelbynews.com</t>
  </si>
  <si>
    <t>charlottenc.gov</t>
  </si>
  <si>
    <t>xeikon.jp</t>
  </si>
  <si>
    <t>environdec.com</t>
  </si>
  <si>
    <t>jazykova-skola-jihlava.cz</t>
  </si>
  <si>
    <t>perevolock.ru</t>
  </si>
  <si>
    <t>beststyle.com.ua</t>
  </si>
  <si>
    <t>ruawake.com</t>
  </si>
  <si>
    <t>zoodles.com</t>
  </si>
  <si>
    <t>caritas-mobilitate.ro</t>
  </si>
  <si>
    <t>cydma.com</t>
  </si>
  <si>
    <t>czechtribe.com</t>
  </si>
  <si>
    <t>ihongpan.com</t>
  </si>
  <si>
    <t>jrhot.com</t>
  </si>
  <si>
    <t>phhhoto.com</t>
  </si>
  <si>
    <t>qiblalocator.com</t>
  </si>
  <si>
    <t>wikimedia.fr</t>
  </si>
  <si>
    <t>ukrworld.org</t>
  </si>
  <si>
    <t>healthfulsite.ru</t>
  </si>
  <si>
    <t>heavennheels.com</t>
  </si>
  <si>
    <t>alpfa.org</t>
  </si>
  <si>
    <t>sarp.org.pl</t>
  </si>
  <si>
    <t>clrcff.com</t>
  </si>
  <si>
    <t>grandfathersspirit.com</t>
  </si>
  <si>
    <t>mingbridge.com</t>
  </si>
  <si>
    <t>officialfilter.com</t>
  </si>
  <si>
    <t>thermica.cz</t>
  </si>
  <si>
    <t>dimenzio.net</t>
  </si>
  <si>
    <t>xasgfm.com</t>
  </si>
  <si>
    <t>fragrance.org</t>
  </si>
  <si>
    <t>uhbristol.nhs.uk</t>
  </si>
  <si>
    <t>ynpzh.com.cn</t>
  </si>
  <si>
    <t>machojudit.hu</t>
  </si>
  <si>
    <t>izmaylovo-portal.ru</t>
  </si>
  <si>
    <t>mes-online.ru</t>
  </si>
  <si>
    <t>wasabii.com.tw</t>
  </si>
  <si>
    <t>racenet.com.au</t>
  </si>
  <si>
    <t>pornonorma.info</t>
  </si>
  <si>
    <t>marche-restaurants.com</t>
  </si>
  <si>
    <t>ubski.com</t>
  </si>
  <si>
    <t>bollywooddiaries.in</t>
  </si>
  <si>
    <t>fordairport.org</t>
  </si>
  <si>
    <t>glushitel-auto.ru</t>
  </si>
  <si>
    <t>silverbackmedia.se</t>
  </si>
  <si>
    <t>xn--e1aahadceb7aucebhs3gud.xn--p1ai</t>
  </si>
  <si>
    <t>Ð¹Ð¾Ñ€ÐºÑˆÐ¸Ñ€ÑÐºÐ¸Ð¹Ñ‚ÐµÑ€ÑŒÐµÑ€.Ñ€Ñ„</t>
  </si>
  <si>
    <t>yp.com.cn</t>
  </si>
  <si>
    <t>dancevalley.com</t>
  </si>
  <si>
    <t>gcsnc.com</t>
  </si>
  <si>
    <t>jazz-acoustics.com</t>
  </si>
  <si>
    <t>parus-tv.info</t>
  </si>
  <si>
    <t>kantobus.co.jp</t>
  </si>
  <si>
    <t>wigbert.nl</t>
  </si>
  <si>
    <t>scigrip.com</t>
  </si>
  <si>
    <t>web-experiment.info</t>
  </si>
  <si>
    <t>chaandraat.org</t>
  </si>
  <si>
    <t>barlouie.com</t>
  </si>
  <si>
    <t>connectotel.com</t>
  </si>
  <si>
    <t>taiwanexcellence.org</t>
  </si>
  <si>
    <t>buysynthroid100.us</t>
  </si>
  <si>
    <t>mutts.com</t>
  </si>
  <si>
    <t>yorkiesbydiane.com</t>
  </si>
  <si>
    <t>madisonpubliclibrary.org</t>
  </si>
  <si>
    <t>ly4.ru</t>
  </si>
  <si>
    <t>besttermpaper.com</t>
  </si>
  <si>
    <t>metaluck.com</t>
  </si>
  <si>
    <t>0376.co</t>
  </si>
  <si>
    <t>tiemposmodernos.org</t>
  </si>
  <si>
    <t>webprofits.com.au</t>
  </si>
  <si>
    <t>alltradesuk.com</t>
  </si>
  <si>
    <t>doctissimo.com</t>
  </si>
  <si>
    <t>panola.edu</t>
  </si>
  <si>
    <t>qybike.net</t>
  </si>
  <si>
    <t>nflstest1.org</t>
  </si>
  <si>
    <t>givelife.org</t>
  </si>
  <si>
    <t>artisanalcheese.com</t>
  </si>
  <si>
    <t>boltsfromtheblue.com</t>
  </si>
  <si>
    <t>neurologychannel.com</t>
  </si>
  <si>
    <t>sjdlm.com</t>
  </si>
  <si>
    <t>skimarmot.com</t>
  </si>
  <si>
    <t>collegestats.org</t>
  </si>
  <si>
    <t>laa.pl</t>
  </si>
  <si>
    <t>luautopetro.com.br</t>
  </si>
  <si>
    <t>bayviewhotels.com</t>
  </si>
  <si>
    <t>abundanthope.net</t>
  </si>
  <si>
    <t>order-onlinestrattera.org</t>
  </si>
  <si>
    <t>ice.ru</t>
  </si>
  <si>
    <t>nedgeo.ru</t>
  </si>
  <si>
    <t>freenaturestock.com</t>
  </si>
  <si>
    <t>insidedefense.com</t>
  </si>
  <si>
    <t>gesundheitszentrum-werth.de</t>
  </si>
  <si>
    <t>tam.gov.tw</t>
  </si>
  <si>
    <t>yasmin.casa</t>
  </si>
  <si>
    <t>passagesmalibu.com</t>
  </si>
  <si>
    <t>quakerstate.com</t>
  </si>
  <si>
    <t>dreamtowns.net</t>
  </si>
  <si>
    <t>mythinglinks.org</t>
  </si>
  <si>
    <t>fluoxetine2015.top</t>
  </si>
  <si>
    <t>suzuki-gb.co.uk</t>
  </si>
  <si>
    <t>recifes.com</t>
  </si>
  <si>
    <t>sdjzygs.com</t>
  </si>
  <si>
    <t>yalumba.com</t>
  </si>
  <si>
    <t>valtrex.desi</t>
  </si>
  <si>
    <t>123inkjets.com</t>
  </si>
  <si>
    <t>osonslafrance.com</t>
  </si>
  <si>
    <t>parinfurniture.com</t>
  </si>
  <si>
    <t>tadalafil-buy-cialis.org</t>
  </si>
  <si>
    <t>awesomewebspace.com</t>
  </si>
  <si>
    <t>davidmaister.com</t>
  </si>
  <si>
    <t>giveandtake.com</t>
  </si>
  <si>
    <t>zetia.life</t>
  </si>
  <si>
    <t>100mg-doxycyclinemono.net</t>
  </si>
  <si>
    <t>canadakamagraoral.net</t>
  </si>
  <si>
    <t>antonsauto.biz</t>
  </si>
  <si>
    <t>howrudi.com</t>
  </si>
  <si>
    <t>sogefigroup.com</t>
  </si>
  <si>
    <t>cialis-prices-tadalafil.org</t>
  </si>
  <si>
    <t>u-tech.pl</t>
  </si>
  <si>
    <t>quoteroller.com</t>
  </si>
  <si>
    <t>syspro.com</t>
  </si>
  <si>
    <t>yourencore.com</t>
  </si>
  <si>
    <t>tadalafil.desi</t>
  </si>
  <si>
    <t>buypropecia.casa</t>
  </si>
  <si>
    <t>artificialowl.net</t>
  </si>
  <si>
    <t>icitech.org</t>
  </si>
  <si>
    <t>buydoxycycline7.top</t>
  </si>
  <si>
    <t>cipro365.top</t>
  </si>
  <si>
    <t>buyrevia3.us</t>
  </si>
  <si>
    <t>propecialowest-price-buy.net</t>
  </si>
  <si>
    <t>generic-levitra-buy.org</t>
  </si>
  <si>
    <t>ytower.com.tw</t>
  </si>
  <si>
    <t>buydiclofenac-6.top</t>
  </si>
  <si>
    <t>appinstitute.com</t>
  </si>
  <si>
    <t>bupropion.fund</t>
  </si>
  <si>
    <t>wellbutrin6.us</t>
  </si>
  <si>
    <t>okpv.com</t>
  </si>
  <si>
    <t>reverent.org</t>
  </si>
  <si>
    <t>proscar.sexy</t>
  </si>
  <si>
    <t>cafergot.sexy</t>
  </si>
  <si>
    <t>provera.casa</t>
  </si>
  <si>
    <t>thepanamanews.com</t>
  </si>
  <si>
    <t>jqwidgets.com</t>
  </si>
  <si>
    <t>mautoras.lt</t>
  </si>
  <si>
    <t>snapsnapsnap.photos</t>
  </si>
  <si>
    <t>copy9.com</t>
  </si>
  <si>
    <t>jyukenjyuku.jp</t>
  </si>
  <si>
    <t>genericadvair.review</t>
  </si>
  <si>
    <t>beachbunnyswimwear.com</t>
  </si>
  <si>
    <t>citronresearch.com</t>
  </si>
  <si>
    <t>weplaydots.com</t>
  </si>
  <si>
    <t>freesitetemplates.com</t>
  </si>
  <si>
    <t>lifehousemusic.com</t>
  </si>
  <si>
    <t>yx3a.com</t>
  </si>
  <si>
    <t>sr-71.org</t>
  </si>
  <si>
    <t>toread.com.cn</t>
  </si>
  <si>
    <t>tan-sei.com</t>
  </si>
  <si>
    <t>lipitor.gold</t>
  </si>
  <si>
    <t>iccat.int</t>
  </si>
  <si>
    <t>grsymphony.org</t>
  </si>
  <si>
    <t>glkjkf.com</t>
  </si>
  <si>
    <t>buycialis4.top</t>
  </si>
  <si>
    <t>beadyeyemusic.com</t>
  </si>
  <si>
    <t>erythromycin2011.top</t>
  </si>
  <si>
    <t>toradol9.us</t>
  </si>
  <si>
    <t>diamondaircraft.com</t>
  </si>
  <si>
    <t>myfoxcolorado.com</t>
  </si>
  <si>
    <t>ns30.ru</t>
  </si>
  <si>
    <t>viagrasoft7.us</t>
  </si>
  <si>
    <t>buydiflucan-7.top</t>
  </si>
  <si>
    <t>ordernolvadex.bid</t>
  </si>
  <si>
    <t>snatchfx.com</t>
  </si>
  <si>
    <t>jzjtj.net</t>
  </si>
  <si>
    <t>skippy.net</t>
  </si>
  <si>
    <t>nodebb.org</t>
  </si>
  <si>
    <t>zoloft2.top</t>
  </si>
  <si>
    <t>oneclickname.com</t>
  </si>
  <si>
    <t>cmstudies.org</t>
  </si>
  <si>
    <t>geekexchange.com</t>
  </si>
  <si>
    <t>proboards55.com</t>
  </si>
  <si>
    <t>tpe-cles-du-succes.fr</t>
  </si>
  <si>
    <t>bwfund.org</t>
  </si>
  <si>
    <t>way.to</t>
  </si>
  <si>
    <t>jamd.com</t>
  </si>
  <si>
    <t>jones.edu</t>
  </si>
  <si>
    <t>jiskha.com</t>
  </si>
  <si>
    <t>joybuy.com</t>
  </si>
  <si>
    <t>testking.co.uk</t>
  </si>
  <si>
    <t>hanazonohifuku.com</t>
  </si>
  <si>
    <t>shrongxin.com</t>
  </si>
  <si>
    <t>lipperweb.com</t>
  </si>
  <si>
    <t>yaylacikkoyu.net</t>
  </si>
  <si>
    <t>fuckforforest.com</t>
  </si>
  <si>
    <t>uaa.edu.py</t>
  </si>
  <si>
    <t>ldodds.com</t>
  </si>
  <si>
    <t>hidownload.com</t>
  </si>
  <si>
    <t>expodatabase.com</t>
  </si>
  <si>
    <t>jbjs.org.uk</t>
  </si>
  <si>
    <t>backgroundcheckkrealize.stream</t>
  </si>
  <si>
    <t>javascripttoolbox.com</t>
  </si>
  <si>
    <t>newriders.com</t>
  </si>
  <si>
    <t>nupedia.com</t>
  </si>
  <si>
    <t>gamani.com</t>
  </si>
  <si>
    <t>re3data.org</t>
  </si>
  <si>
    <t>parrotcode.org</t>
  </si>
  <si>
    <t>leidenranking.com</t>
  </si>
  <si>
    <t>gou088.com</t>
  </si>
  <si>
    <t>moppy.jp</t>
  </si>
  <si>
    <t>kuqiw.com</t>
  </si>
  <si>
    <t>8937757.com</t>
  </si>
  <si>
    <t>johnywheels.com</t>
  </si>
  <si>
    <t>costco-static.com</t>
  </si>
  <si>
    <t>superlib.net</t>
  </si>
  <si>
    <t>naih.hu</t>
  </si>
  <si>
    <t>alias-shops.com</t>
  </si>
  <si>
    <t>alias-shop.com</t>
  </si>
  <si>
    <t>aliasfree.com</t>
  </si>
  <si>
    <t>aliasletter.com</t>
  </si>
  <si>
    <t>alias-letter.com</t>
  </si>
  <si>
    <t>alias-free.com</t>
  </si>
  <si>
    <t>cd5it.com</t>
  </si>
  <si>
    <t>alias-shops.de</t>
  </si>
  <si>
    <t>adelaide.de</t>
  </si>
  <si>
    <t>meiwen.com.cn</t>
  </si>
  <si>
    <t>alberta.de</t>
  </si>
  <si>
    <t>vaporbullfl.com</t>
  </si>
  <si>
    <t>zixinhuan.com</t>
  </si>
  <si>
    <t>xxxymovies.com</t>
  </si>
  <si>
    <t>copainsdavant.com</t>
  </si>
  <si>
    <t>tarasmulticulturaltable.com</t>
  </si>
  <si>
    <t>sztarklikk.hu</t>
  </si>
  <si>
    <t>rajnikantvscidjokes.in</t>
  </si>
  <si>
    <t>zujuan.com</t>
  </si>
  <si>
    <t>blahnikbaker.com</t>
  </si>
  <si>
    <t>baltimoreviolence.com</t>
  </si>
  <si>
    <t>3s76mi.ru</t>
  </si>
  <si>
    <t>dibujos.net</t>
  </si>
  <si>
    <t>comfyhome.ru</t>
  </si>
  <si>
    <t>thegrantlife.com</t>
  </si>
  <si>
    <t>navse360.ru</t>
  </si>
  <si>
    <t>ng.hu</t>
  </si>
  <si>
    <t>dresswe.com</t>
  </si>
  <si>
    <t>martinmcdonaldassociates.co.uk</t>
  </si>
  <si>
    <t>rrting.net</t>
  </si>
  <si>
    <t>appnee.com</t>
  </si>
  <si>
    <t>nok.se</t>
  </si>
  <si>
    <t>beautyandthedirt.com</t>
  </si>
  <si>
    <t>pintsizedtreasures.com</t>
  </si>
  <si>
    <t>vsem-doki.ru</t>
  </si>
  <si>
    <t>coolibri.de</t>
  </si>
  <si>
    <t>starity.hu</t>
  </si>
  <si>
    <t>lipin-bj.cn</t>
  </si>
  <si>
    <t>megbiram.com</t>
  </si>
  <si>
    <t>naturdetektive.de</t>
  </si>
  <si>
    <t>meilijia.com</t>
  </si>
  <si>
    <t>uhb.jp</t>
  </si>
  <si>
    <t>laprovinciacr.it</t>
  </si>
  <si>
    <t>flashline.cn</t>
  </si>
  <si>
    <t>artoffer.com</t>
  </si>
  <si>
    <t>katori.lg.jp</t>
  </si>
  <si>
    <t>duniaku.net</t>
  </si>
  <si>
    <t>maihienthechien.com</t>
  </si>
  <si>
    <t>corghi-nnovgorod.ru</t>
  </si>
  <si>
    <t>ipchina.com</t>
  </si>
  <si>
    <t>rentors.org</t>
  </si>
  <si>
    <t>tsingming.com</t>
  </si>
  <si>
    <t>pen-kanagawa.ed.jp</t>
  </si>
  <si>
    <t>enchantedhomeschoolingmom.org</t>
  </si>
  <si>
    <t>muroran.lg.jp</t>
  </si>
  <si>
    <t>comm-id.ir</t>
  </si>
  <si>
    <t>myself.de</t>
  </si>
  <si>
    <t>sunphoto.ro</t>
  </si>
  <si>
    <t>hitechreview.com</t>
  </si>
  <si>
    <t>kpklh.com</t>
  </si>
  <si>
    <t>footballpictures.net</t>
  </si>
  <si>
    <t>hnsss.com</t>
  </si>
  <si>
    <t>hljrsks.org.cn</t>
  </si>
  <si>
    <t>gmcrh.mx</t>
  </si>
  <si>
    <t>myonlinesecurity.co.uk</t>
  </si>
  <si>
    <t>jailbase.com</t>
  </si>
  <si>
    <t>torcedores.com</t>
  </si>
  <si>
    <t>ycks.gov.cn</t>
  </si>
  <si>
    <t>circe.es</t>
  </si>
  <si>
    <t>sorteie.me</t>
  </si>
  <si>
    <t>uebermedien.de</t>
  </si>
  <si>
    <t>nitishanchal.com</t>
  </si>
  <si>
    <t>leadlovers.com</t>
  </si>
  <si>
    <t>v5sale.com</t>
  </si>
  <si>
    <t>shoubo-shiken.or.jp</t>
  </si>
  <si>
    <t>silikonconsultingroup.com</t>
  </si>
  <si>
    <t>isti.ir</t>
  </si>
  <si>
    <t>termassolares-peru.com</t>
  </si>
  <si>
    <t>itresan.com</t>
  </si>
  <si>
    <t>otomedream.com</t>
  </si>
  <si>
    <t>forgetthebox.net</t>
  </si>
  <si>
    <t>mybook.ru</t>
  </si>
  <si>
    <t>curlystar.com</t>
  </si>
  <si>
    <t>cinetelerevue.be</t>
  </si>
  <si>
    <t>kavehsanat.ir</t>
  </si>
  <si>
    <t>skiforbundet.no</t>
  </si>
  <si>
    <t>techwalls.com</t>
  </si>
  <si>
    <t>cheltv.ru</t>
  </si>
  <si>
    <t>tidaza.com</t>
  </si>
  <si>
    <t>hrej.cz</t>
  </si>
  <si>
    <t>superdelivery.com</t>
  </si>
  <si>
    <t>pie.co.jp</t>
  </si>
  <si>
    <t>dailycleaners.ru</t>
  </si>
  <si>
    <t>blogdark.ru</t>
  </si>
  <si>
    <t>salonedelgusto.it</t>
  </si>
  <si>
    <t>lincressey.com</t>
  </si>
  <si>
    <t>websitecreatorprotool.com</t>
  </si>
  <si>
    <t>usnt.ru</t>
  </si>
  <si>
    <t>mydirtyhobby.de</t>
  </si>
  <si>
    <t>takiron.co.jp</t>
  </si>
  <si>
    <t>wardrobetrendsfashion.com</t>
  </si>
  <si>
    <t>cctvcj.com</t>
  </si>
  <si>
    <t>116111.pl</t>
  </si>
  <si>
    <t>via5purchase.com</t>
  </si>
  <si>
    <t>ashtb.uz</t>
  </si>
  <si>
    <t>ec.com.au</t>
  </si>
  <si>
    <t>foundation3d.com</t>
  </si>
  <si>
    <t>xevespanhapkhauhcm.com</t>
  </si>
  <si>
    <t>pxxl.in</t>
  </si>
  <si>
    <t>hashmidawakhana.net</t>
  </si>
  <si>
    <t>pastoroke.net</t>
  </si>
  <si>
    <t>natachahairstudios.com</t>
  </si>
  <si>
    <t>kivikoski.dk</t>
  </si>
  <si>
    <t>brannbornfastigheter.se</t>
  </si>
  <si>
    <t>vsegost.com</t>
  </si>
  <si>
    <t>artas.it</t>
  </si>
  <si>
    <t>2800019.com</t>
  </si>
  <si>
    <t>bonaf.id</t>
  </si>
  <si>
    <t>yukimurakan.ru</t>
  </si>
  <si>
    <t>chinayogavip.cn</t>
  </si>
  <si>
    <t>institutfrancais.es</t>
  </si>
  <si>
    <t>saritasconstruction.com</t>
  </si>
  <si>
    <t>momaigroup.com</t>
  </si>
  <si>
    <t>sildenafil9v.com</t>
  </si>
  <si>
    <t>fdp-bredeney.de</t>
  </si>
  <si>
    <t>camping-in-evia.gr</t>
  </si>
  <si>
    <t>itsadogsworld.se</t>
  </si>
  <si>
    <t>hospitalsiriolibanes.org.br</t>
  </si>
  <si>
    <t>itiki.cn</t>
  </si>
  <si>
    <t>oveocare.com</t>
  </si>
  <si>
    <t>vpaconsult.com</t>
  </si>
  <si>
    <t>dzieciblog.eu</t>
  </si>
  <si>
    <t>prav.tv</t>
  </si>
  <si>
    <t>cmcedu.cn</t>
  </si>
  <si>
    <t>yerea.immo</t>
  </si>
  <si>
    <t>clicksin.in</t>
  </si>
  <si>
    <t>area51fitness.it</t>
  </si>
  <si>
    <t>lechenie-spays.ru</t>
  </si>
  <si>
    <t>asefar.cl</t>
  </si>
  <si>
    <t>mensajerialocal.com</t>
  </si>
  <si>
    <t>serenesenses.com</t>
  </si>
  <si>
    <t>blogparacoaches.com.br</t>
  </si>
  <si>
    <t>masteraudiocatania.com</t>
  </si>
  <si>
    <t>gorohesamen.ir</t>
  </si>
  <si>
    <t>petofme.com</t>
  </si>
  <si>
    <t>ttexn.ru</t>
  </si>
  <si>
    <t>alhayatalyaoum.com</t>
  </si>
  <si>
    <t>arabiacode.com</t>
  </si>
  <si>
    <t>goodwholesomefood.com</t>
  </si>
  <si>
    <t>xwtele.com</t>
  </si>
  <si>
    <t>narscosmetics.eu</t>
  </si>
  <si>
    <t>aspire-to-excellence.org</t>
  </si>
  <si>
    <t>acu-healthnaturecure.com</t>
  </si>
  <si>
    <t>avidovr.com</t>
  </si>
  <si>
    <t>greyasher.com</t>
  </si>
  <si>
    <t>thevintagesandbox.com</t>
  </si>
  <si>
    <t>urbanspree.com</t>
  </si>
  <si>
    <t>cs-podkarpacie.pl</t>
  </si>
  <si>
    <t>4stor.ru</t>
  </si>
  <si>
    <t>bestcarmodels.com</t>
  </si>
  <si>
    <t>mrcjcn.com</t>
  </si>
  <si>
    <t>noklaksi.com</t>
  </si>
  <si>
    <t>pr-perm.ru</t>
  </si>
  <si>
    <t>gillaroo.biz</t>
  </si>
  <si>
    <t>heppells.ca</t>
  </si>
  <si>
    <t>deutschehochzeit.com</t>
  </si>
  <si>
    <t>editis.com</t>
  </si>
  <si>
    <t>vernillotravel.com</t>
  </si>
  <si>
    <t>chemistonline.in</t>
  </si>
  <si>
    <t>massage-lfk.ru</t>
  </si>
  <si>
    <t>jollyrogerpub.ca</t>
  </si>
  <si>
    <t>copycomperu.com</t>
  </si>
  <si>
    <t>energyfanatics.com</t>
  </si>
  <si>
    <t>medicounts.com</t>
  </si>
  <si>
    <t>senemene.com</t>
  </si>
  <si>
    <t>creativesolutionindia.in</t>
  </si>
  <si>
    <t>happydeals.me</t>
  </si>
  <si>
    <t>belstafftakki.nu</t>
  </si>
  <si>
    <t>mackennasmission.org</t>
  </si>
  <si>
    <t>easydesigns.co.za</t>
  </si>
  <si>
    <t>binarypathshala.com</t>
  </si>
  <si>
    <t>ncpf.ug</t>
  </si>
  <si>
    <t>bryanlusica.com</t>
  </si>
  <si>
    <t>cauchuyensuviet.com</t>
  </si>
  <si>
    <t>drpramodjhawar.com</t>
  </si>
  <si>
    <t>fewo-plattenseesud.com</t>
  </si>
  <si>
    <t>stom-pushkin.ru</t>
  </si>
  <si>
    <t>glenmartins.com</t>
  </si>
  <si>
    <t>kunzz.com</t>
  </si>
  <si>
    <t>liwenfei.com</t>
  </si>
  <si>
    <t>susilyons.com</t>
  </si>
  <si>
    <t>rerigo.nl</t>
  </si>
  <si>
    <t>tsunami64.ru</t>
  </si>
  <si>
    <t>pathtohimalayas.com</t>
  </si>
  <si>
    <t>storytellingskopje.com</t>
  </si>
  <si>
    <t>naiauto.net</t>
  </si>
  <si>
    <t>boatsandoutboards.co.uk</t>
  </si>
  <si>
    <t>moroccanfossil.com</t>
  </si>
  <si>
    <t>wpalter.com</t>
  </si>
  <si>
    <t>montanasrl.ro</t>
  </si>
  <si>
    <t>diabetestreatment.biz</t>
  </si>
  <si>
    <t>shanachase.com</t>
  </si>
  <si>
    <t>xinyangbbs.com</t>
  </si>
  <si>
    <t>sago-nieruchomosci.pl</t>
  </si>
  <si>
    <t>autocambioautomatico.com</t>
  </si>
  <si>
    <t>brewmastercontrols.com</t>
  </si>
  <si>
    <t>rejoicearena.com</t>
  </si>
  <si>
    <t>tingshuoradio.com</t>
  </si>
  <si>
    <t>quintadobarreiro.pt</t>
  </si>
  <si>
    <t>hbl3daytrial.com</t>
  </si>
  <si>
    <t>h24info.ma</t>
  </si>
  <si>
    <t>highqualityzone.pl</t>
  </si>
  <si>
    <t>tradeunion-ed.kg</t>
  </si>
  <si>
    <t>primetime.com.ua</t>
  </si>
  <si>
    <t>powermagazinemarketer.club</t>
  </si>
  <si>
    <t>supernaturalrevival.com</t>
  </si>
  <si>
    <t>ciap.mx</t>
  </si>
  <si>
    <t>crossplusplus.org</t>
  </si>
  <si>
    <t>optyu.ro</t>
  </si>
  <si>
    <t>goldy43.ru</t>
  </si>
  <si>
    <t>obuhov-vidnoe.ru</t>
  </si>
  <si>
    <t>mercedes-benz.com.tr</t>
  </si>
  <si>
    <t>xn----htbbwfchhcjf2a5e3e.xn--p1ai</t>
  </si>
  <si>
    <t>Ñ€ÐµÐ¼Ð¾Ð½Ñ‚-Ð¿Ð¾Ð´ÐºÐ»ÑŽÑ‡.Ñ€Ñ„</t>
  </si>
  <si>
    <t>36hourpill.net</t>
  </si>
  <si>
    <t>spgieraltow.pl</t>
  </si>
  <si>
    <t>pmk-voda.ru</t>
  </si>
  <si>
    <t>goodsuccess.tv</t>
  </si>
  <si>
    <t>auto1.co.za</t>
  </si>
  <si>
    <t>emh-enterprise.com</t>
  </si>
  <si>
    <t>yourfindfree.info</t>
  </si>
  <si>
    <t>sauerwein.photography</t>
  </si>
  <si>
    <t>hayatizleri.com</t>
  </si>
  <si>
    <t>kzst45.com</t>
  </si>
  <si>
    <t>onlinerabotniki.ru</t>
  </si>
  <si>
    <t>slalom.com.br</t>
  </si>
  <si>
    <t>baycleanlongisland.com</t>
  </si>
  <si>
    <t>iranfruitunion.com</t>
  </si>
  <si>
    <t>vskaz.ru</t>
  </si>
  <si>
    <t>nationalgallery.co.uk</t>
  </si>
  <si>
    <t>menuclub.com</t>
  </si>
  <si>
    <t>rahilasiawisata.com</t>
  </si>
  <si>
    <t>xn--80abviedo.xn--90ais</t>
  </si>
  <si>
    <t>Ð¼Ð¾Ð±Ð¸Ð»ÐºÐ°.Ð±ÐµÐ»</t>
  </si>
  <si>
    <t>web2present.com</t>
  </si>
  <si>
    <t>koeppeler.de</t>
  </si>
  <si>
    <t>calflora.net</t>
  </si>
  <si>
    <t>ojptravnik.ba</t>
  </si>
  <si>
    <t>josyprime.com</t>
  </si>
  <si>
    <t>webmasterstop.com</t>
  </si>
  <si>
    <t>accredit-g.com</t>
  </si>
  <si>
    <t>chebsvet.ru</t>
  </si>
  <si>
    <t>obivkamebel.by</t>
  </si>
  <si>
    <t>sustainableseedco.com</t>
  </si>
  <si>
    <t>stephencave.info</t>
  </si>
  <si>
    <t>opalubka-varto.com.ua</t>
  </si>
  <si>
    <t>nlc.name</t>
  </si>
  <si>
    <t>yuvasoft.net</t>
  </si>
  <si>
    <t>hand-spinner.sk</t>
  </si>
  <si>
    <t>difference-event.com</t>
  </si>
  <si>
    <t>csrlalumni.org</t>
  </si>
  <si>
    <t>chateaunantes.fr</t>
  </si>
  <si>
    <t>traverse.co.uk</t>
  </si>
  <si>
    <t>xn--d1acaegod2aqcw.xn--p1ai</t>
  </si>
  <si>
    <t>Ð»Ð¸Ð´ÐµÑ€ÐºÐ¾Ñ€Ñ‚ÐµÐ¶.Ñ€Ñ„</t>
  </si>
  <si>
    <t>almosi.com</t>
  </si>
  <si>
    <t>arthurrutenberghomes.com</t>
  </si>
  <si>
    <t>chnb.ru</t>
  </si>
  <si>
    <t>skysoftinc.com</t>
  </si>
  <si>
    <t>publicinvasion.com</t>
  </si>
  <si>
    <t>santopao.pt</t>
  </si>
  <si>
    <t>fashiostore.com</t>
  </si>
  <si>
    <t>ifeomode.net</t>
  </si>
  <si>
    <t>ddma.nl</t>
  </si>
  <si>
    <t>cionpay.com</t>
  </si>
  <si>
    <t>preston.gov.uk</t>
  </si>
  <si>
    <t>hotelitali.com</t>
  </si>
  <si>
    <t>culinarybackstreets.com</t>
  </si>
  <si>
    <t>hurvewa.com</t>
  </si>
  <si>
    <t>nan.ng</t>
  </si>
  <si>
    <t>lawinrussia.ru</t>
  </si>
  <si>
    <t>bugunyinegidemedim.com</t>
  </si>
  <si>
    <t>clearcareonline.com</t>
  </si>
  <si>
    <t>college-contact.com</t>
  </si>
  <si>
    <t>rl-team.net</t>
  </si>
  <si>
    <t>dtinker.com</t>
  </si>
  <si>
    <t>junlong.com</t>
  </si>
  <si>
    <t>stadiumgoods.com</t>
  </si>
  <si>
    <t>sagami.co.jp</t>
  </si>
  <si>
    <t>classicboat.co.uk</t>
  </si>
  <si>
    <t>sportpaleis.be</t>
  </si>
  <si>
    <t>sportdobrodzien.pl</t>
  </si>
  <si>
    <t>csgo-wings.com</t>
  </si>
  <si>
    <t>mk-piter.ru</t>
  </si>
  <si>
    <t>volkswagen.at</t>
  </si>
  <si>
    <t>kazautozhol.kz</t>
  </si>
  <si>
    <t>phu.ly</t>
  </si>
  <si>
    <t>afccnet.org</t>
  </si>
  <si>
    <t>malagacar.com</t>
  </si>
  <si>
    <t>circuitodelsele.it</t>
  </si>
  <si>
    <t>rao-ees.ru</t>
  </si>
  <si>
    <t>rowing.org.cn</t>
  </si>
  <si>
    <t>acprail.com</t>
  </si>
  <si>
    <t>lesjones.com</t>
  </si>
  <si>
    <t>telefonoeroticovero.it</t>
  </si>
  <si>
    <t>merseyrail.org</t>
  </si>
  <si>
    <t>nitrotek.co.uk</t>
  </si>
  <si>
    <t>samwoode.com</t>
  </si>
  <si>
    <t>cheapjerseysalechina.com</t>
  </si>
  <si>
    <t>hallberg-rassy.com</t>
  </si>
  <si>
    <t>npplus.co.th</t>
  </si>
  <si>
    <t>jprsm.com</t>
  </si>
  <si>
    <t>mcmbelt.com</t>
  </si>
  <si>
    <t>photomas.ru</t>
  </si>
  <si>
    <t>kinonika.com</t>
  </si>
  <si>
    <t>nashi.su</t>
  </si>
  <si>
    <t>williamsauction.com</t>
  </si>
  <si>
    <t>bentejoy.nl</t>
  </si>
  <si>
    <t>perfectinter.net</t>
  </si>
  <si>
    <t>fetv.cn</t>
  </si>
  <si>
    <t>robosavvy.com</t>
  </si>
  <si>
    <t>smokedeter-reviews.com</t>
  </si>
  <si>
    <t>www.mil.ee</t>
  </si>
  <si>
    <t>st3telkom.ac.id</t>
  </si>
  <si>
    <t>creditexpert.co.uk</t>
  </si>
  <si>
    <t>loveheartsdate.com</t>
  </si>
  <si>
    <t>zzhzy.cn</t>
  </si>
  <si>
    <t>tattoo-astarhova.com</t>
  </si>
  <si>
    <t>crk.cz</t>
  </si>
  <si>
    <t>occasional-chairs.co.uk</t>
  </si>
  <si>
    <t>consumerpsychologist.com</t>
  </si>
  <si>
    <t>lamangaclub.com</t>
  </si>
  <si>
    <t>digma.ru</t>
  </si>
  <si>
    <t>elfa.com</t>
  </si>
  <si>
    <t>hl2dm.ru</t>
  </si>
  <si>
    <t>blogu.lu</t>
  </si>
  <si>
    <t>belurmath.org</t>
  </si>
  <si>
    <t>ghostranch.org</t>
  </si>
  <si>
    <t>mentaltricks.ru</t>
  </si>
  <si>
    <t>sgn.com.ar</t>
  </si>
  <si>
    <t>smartusb.com.cn</t>
  </si>
  <si>
    <t>cwx.ru</t>
  </si>
  <si>
    <t>akrez.us</t>
  </si>
  <si>
    <t>hausratversicherungvergleich.club</t>
  </si>
  <si>
    <t>aakrutiarchitech.com</t>
  </si>
  <si>
    <t>clubmed.co.uk</t>
  </si>
  <si>
    <t>app-adforce.jp</t>
  </si>
  <si>
    <t>predatornutrition.com</t>
  </si>
  <si>
    <t>izze.com</t>
  </si>
  <si>
    <t>kooora90.com</t>
  </si>
  <si>
    <t>magician.org</t>
  </si>
  <si>
    <t>web161.ru</t>
  </si>
  <si>
    <t>bronia.org</t>
  </si>
  <si>
    <t>cal-ipc.org</t>
  </si>
  <si>
    <t>pizzanapoletana.org</t>
  </si>
  <si>
    <t>cs-first.com</t>
  </si>
  <si>
    <t>moq3.com</t>
  </si>
  <si>
    <t>wics.com</t>
  </si>
  <si>
    <t>newyearwishes.eu</t>
  </si>
  <si>
    <t>najnaya-pizdenka.info</t>
  </si>
  <si>
    <t>dollyforum.com</t>
  </si>
  <si>
    <t>femtometrix.com</t>
  </si>
  <si>
    <t>thecgomedia.com</t>
  </si>
  <si>
    <t>excite-webtl.jp</t>
  </si>
  <si>
    <t>genericviagrattt.com</t>
  </si>
  <si>
    <t>westgatech.edu</t>
  </si>
  <si>
    <t>zippia.com</t>
  </si>
  <si>
    <t>juyangjishu.com</t>
  </si>
  <si>
    <t>kiddy.de</t>
  </si>
  <si>
    <t>eu-japan-brt.eu</t>
  </si>
  <si>
    <t>faljc.org</t>
  </si>
  <si>
    <t>ruichengde.com</t>
  </si>
  <si>
    <t>turkhackteam.ga</t>
  </si>
  <si>
    <t>institutoinovacao.com.br</t>
  </si>
  <si>
    <t>parisinnovationreview.com</t>
  </si>
  <si>
    <t>studiolighting.net</t>
  </si>
  <si>
    <t>alappuzhatourism.com</t>
  </si>
  <si>
    <t>oa-chocen.cz</t>
  </si>
  <si>
    <t>gouqujie.com</t>
  </si>
  <si>
    <t>x333x.com</t>
  </si>
  <si>
    <t>mosfilter.ru</t>
  </si>
  <si>
    <t>shortes.ru</t>
  </si>
  <si>
    <t>bellemeadeplantation.com</t>
  </si>
  <si>
    <t>caymannewsservice.com</t>
  </si>
  <si>
    <t>sewermanhole.com</t>
  </si>
  <si>
    <t>sresproductions.com</t>
  </si>
  <si>
    <t>optovia.pl</t>
  </si>
  <si>
    <t>krusell.se</t>
  </si>
  <si>
    <t>brother.com.au</t>
  </si>
  <si>
    <t>esporteinterativo.com.br</t>
  </si>
  <si>
    <t>gullwingclassifieds.com</t>
  </si>
  <si>
    <t>almowaten.net</t>
  </si>
  <si>
    <t>sous-mama.org</t>
  </si>
  <si>
    <t>dispenser-service.com</t>
  </si>
  <si>
    <t>europack-euromanut-cfia.com</t>
  </si>
  <si>
    <t>sparkcali.com</t>
  </si>
  <si>
    <t>gormedspravka.ru</t>
  </si>
  <si>
    <t>paydayloansnxb.com</t>
  </si>
  <si>
    <t>rockrecoveryed.org</t>
  </si>
  <si>
    <t>spuc.org.uk</t>
  </si>
  <si>
    <t>mycn2.com</t>
  </si>
  <si>
    <t>sugarhillcdc.com</t>
  </si>
  <si>
    <t>christophers.org</t>
  </si>
  <si>
    <t>eworldofwarships.pl</t>
  </si>
  <si>
    <t>anneles.de</t>
  </si>
  <si>
    <t>marrodent.pl</t>
  </si>
  <si>
    <t>holebandwiki.com</t>
  </si>
  <si>
    <t>myscarygames.com</t>
  </si>
  <si>
    <t>tbenefieldlaw.com</t>
  </si>
  <si>
    <t>vr46-fr.com</t>
  </si>
  <si>
    <t>pbcgov.org</t>
  </si>
  <si>
    <t>agentfinder.sydney</t>
  </si>
  <si>
    <t>austinpropertymgt.com</t>
  </si>
  <si>
    <t>putogle.com</t>
  </si>
  <si>
    <t>petala.gr</t>
  </si>
  <si>
    <t>recreatie-krediet.nl</t>
  </si>
  <si>
    <t>odeon-light.ru</t>
  </si>
  <si>
    <t>hivandsingle.com</t>
  </si>
  <si>
    <t>memoriesofthesoul.com</t>
  </si>
  <si>
    <t>encounters-festival.org.uk</t>
  </si>
  <si>
    <t>burningheart.com</t>
  </si>
  <si>
    <t>critical-hits.com</t>
  </si>
  <si>
    <t>thefedoralounge.com</t>
  </si>
  <si>
    <t>aeroshuttletransfers.org</t>
  </si>
  <si>
    <t>carinsurancequotesrit.top</t>
  </si>
  <si>
    <t>followtalks.com</t>
  </si>
  <si>
    <t>massage-77.jp</t>
  </si>
  <si>
    <t>2harvest.org</t>
  </si>
  <si>
    <t>hocr.org</t>
  </si>
  <si>
    <t>newcomm.org</t>
  </si>
  <si>
    <t>ntema.com.ua</t>
  </si>
  <si>
    <t>le-gavroche.co.uk</t>
  </si>
  <si>
    <t>floridaindependent.com</t>
  </si>
  <si>
    <t>hamburg.com</t>
  </si>
  <si>
    <t>livingarchitecturemonitor.com</t>
  </si>
  <si>
    <t>videosaleslettercreator.com</t>
  </si>
  <si>
    <t>learningforlife.org</t>
  </si>
  <si>
    <t>gorodoktoys.ru</t>
  </si>
  <si>
    <t>netsatellitetv.com</t>
  </si>
  <si>
    <t>xaviermolla.com</t>
  </si>
  <si>
    <t>autoinsurancego.org</t>
  </si>
  <si>
    <t>brextonscomputerdesign.com</t>
  </si>
  <si>
    <t>elgranchamandecatemaco.com</t>
  </si>
  <si>
    <t>porno-bux.info</t>
  </si>
  <si>
    <t>dirwebcams.com</t>
  </si>
  <si>
    <t>yukaichou.com</t>
  </si>
  <si>
    <t>x-vision.info</t>
  </si>
  <si>
    <t>heartfook.com</t>
  </si>
  <si>
    <t>landes-eternelles.com</t>
  </si>
  <si>
    <t>michelebachmann.com</t>
  </si>
  <si>
    <t>snipershide.com</t>
  </si>
  <si>
    <t>weldingweb.com</t>
  </si>
  <si>
    <t>pornopor.info</t>
  </si>
  <si>
    <t>inip.pl</t>
  </si>
  <si>
    <t>3gsmworldcongress.com</t>
  </si>
  <si>
    <t>filesweb.com</t>
  </si>
  <si>
    <t>gaoshoucake.com</t>
  </si>
  <si>
    <t>outerspace-software.com</t>
  </si>
  <si>
    <t>bksites.net</t>
  </si>
  <si>
    <t>wittenbergzorg.nl</t>
  </si>
  <si>
    <t>bartdaniel.com</t>
  </si>
  <si>
    <t>coachseye.com</t>
  </si>
  <si>
    <t>hardware-infos.com</t>
  </si>
  <si>
    <t>bazenovachemiepraha.cz</t>
  </si>
  <si>
    <t>tasmc.org.il</t>
  </si>
  <si>
    <t>jamaat.org</t>
  </si>
  <si>
    <t>decluttr.com</t>
  </si>
  <si>
    <t>memfox.com</t>
  </si>
  <si>
    <t>sehuri.com</t>
  </si>
  <si>
    <t>drive-direct.ru</t>
  </si>
  <si>
    <t>hotelstraveling.com</t>
  </si>
  <si>
    <t>chillventa.de</t>
  </si>
  <si>
    <t>traktorspb.ru</t>
  </si>
  <si>
    <t>scroll-store.top</t>
  </si>
  <si>
    <t>icare.am</t>
  </si>
  <si>
    <t>birding-in-portugal.com</t>
  </si>
  <si>
    <t>bispublishers.com</t>
  </si>
  <si>
    <t>goodridge.com</t>
  </si>
  <si>
    <t>mountaineagle.com</t>
  </si>
  <si>
    <t>onetouchgrocery.com</t>
  </si>
  <si>
    <t>countryclaim.cz</t>
  </si>
  <si>
    <t>forumobd2.com</t>
  </si>
  <si>
    <t>pharostribune.com</t>
  </si>
  <si>
    <t>nvtc.org</t>
  </si>
  <si>
    <t>hhrcw.com</t>
  </si>
  <si>
    <t>laminarie.it</t>
  </si>
  <si>
    <t>7yjr.com</t>
  </si>
  <si>
    <t>campbell-hogue.com</t>
  </si>
  <si>
    <t>hourofthetime.com</t>
  </si>
  <si>
    <t>hsagg.net</t>
  </si>
  <si>
    <t>ronniecoleman.net</t>
  </si>
  <si>
    <t>amt-games.com</t>
  </si>
  <si>
    <t>mbtrading.com</t>
  </si>
  <si>
    <t>sportsnspokeswv.com</t>
  </si>
  <si>
    <t>alt-1c.ru</t>
  </si>
  <si>
    <t>20mg5mgcialis.com</t>
  </si>
  <si>
    <t>maestro-janik.ru</t>
  </si>
  <si>
    <t>fpsc.ca</t>
  </si>
  <si>
    <t>pokelondon.com</t>
  </si>
  <si>
    <t>skvoices.com</t>
  </si>
  <si>
    <t>kurdistan-post.eu</t>
  </si>
  <si>
    <t>thehoth.co</t>
  </si>
  <si>
    <t>cigarrilloselectronicosmadrid.es</t>
  </si>
  <si>
    <t>buchhaltung-haemmerle.at</t>
  </si>
  <si>
    <t>aguide2uruguay.com</t>
  </si>
  <si>
    <t>atleticoparanaense.com</t>
  </si>
  <si>
    <t>tigerlillies.com</t>
  </si>
  <si>
    <t>tigoe.net</t>
  </si>
  <si>
    <t>ccttx.com</t>
  </si>
  <si>
    <t>cnmlm.com</t>
  </si>
  <si>
    <t>yesteel.com</t>
  </si>
  <si>
    <t>20mg-lowest-pricecialis.net</t>
  </si>
  <si>
    <t>susans.org</t>
  </si>
  <si>
    <t>dreamit.com</t>
  </si>
  <si>
    <t>ibs24.ru</t>
  </si>
  <si>
    <t>drawcrowd.com</t>
  </si>
  <si>
    <t>footlocker-inc.com</t>
  </si>
  <si>
    <t>avana2017.science</t>
  </si>
  <si>
    <t>52jx3.com</t>
  </si>
  <si>
    <t>fertecsnc.com</t>
  </si>
  <si>
    <t>za58.com</t>
  </si>
  <si>
    <t>rain-beetz.de</t>
  </si>
  <si>
    <t>buytadacip-247.top</t>
  </si>
  <si>
    <t>shurflo.com</t>
  </si>
  <si>
    <t>medrol2016.top</t>
  </si>
  <si>
    <t>arqbackup.com</t>
  </si>
  <si>
    <t>elitescreens.com</t>
  </si>
  <si>
    <t>themodernnyc.com</t>
  </si>
  <si>
    <t>online-retin-alowestprice.net</t>
  </si>
  <si>
    <t>buytamoxifennolvadex.com</t>
  </si>
  <si>
    <t>sexqoto.info</t>
  </si>
  <si>
    <t>nordgen.org</t>
  </si>
  <si>
    <t>sociallyunacceptable.org</t>
  </si>
  <si>
    <t>indianmovies360.com</t>
  </si>
  <si>
    <t>top-music-videos.com</t>
  </si>
  <si>
    <t>hpa.edu</t>
  </si>
  <si>
    <t>ginsatec.com.mx</t>
  </si>
  <si>
    <t>datasheetcatalog.net</t>
  </si>
  <si>
    <t>buylisinopril2010.top</t>
  </si>
  <si>
    <t>transactionannouncement.com</t>
  </si>
  <si>
    <t>stromectol.desi</t>
  </si>
  <si>
    <t>buyalbuterol1.top</t>
  </si>
  <si>
    <t>sildalis2.top</t>
  </si>
  <si>
    <t>flagyl-metronidazole-500mg.com</t>
  </si>
  <si>
    <t>heimplanet.com</t>
  </si>
  <si>
    <t>buyrevia10.us</t>
  </si>
  <si>
    <t>modernhebrewso.com</t>
  </si>
  <si>
    <t>ts867.com</t>
  </si>
  <si>
    <t>lowestprice-cialisfor-sale.net</t>
  </si>
  <si>
    <t>kofwst.org</t>
  </si>
  <si>
    <t>spla.com.pl</t>
  </si>
  <si>
    <t>benicaronline.review</t>
  </si>
  <si>
    <t>hydrochlorothiazide2017.science</t>
  </si>
  <si>
    <t>zoloft2014.us</t>
  </si>
  <si>
    <t>skorohod.city</t>
  </si>
  <si>
    <t>fluoxetine.gold</t>
  </si>
  <si>
    <t>westervillelibrary.org</t>
  </si>
  <si>
    <t>stroyfasad.by</t>
  </si>
  <si>
    <t>kriyayoga.com</t>
  </si>
  <si>
    <t>ministryofsupply.com</t>
  </si>
  <si>
    <t>trazodone.desi</t>
  </si>
  <si>
    <t>cialiscost.desi</t>
  </si>
  <si>
    <t>thememriblog.org</t>
  </si>
  <si>
    <t>antabuse.sexy</t>
  </si>
  <si>
    <t>buynolvadex2017.top</t>
  </si>
  <si>
    <t>sqfi.com</t>
  </si>
  <si>
    <t>fenjiu.com.cn</t>
  </si>
  <si>
    <t>nolvadex-usa-online.com</t>
  </si>
  <si>
    <t>missioncollege.org</t>
  </si>
  <si>
    <t>stefangabos.ro</t>
  </si>
  <si>
    <t>colchicine17.science</t>
  </si>
  <si>
    <t>iptorrents.com</t>
  </si>
  <si>
    <t>edge.net</t>
  </si>
  <si>
    <t>brazenconnect.com</t>
  </si>
  <si>
    <t>cialis-lowestprice-20mg.com</t>
  </si>
  <si>
    <t>thefeature.com</t>
  </si>
  <si>
    <t>cheapest-price-viagra-generic.net</t>
  </si>
  <si>
    <t>mekongauto.com.vn</t>
  </si>
  <si>
    <t>alterian.com</t>
  </si>
  <si>
    <t>williamblair.com</t>
  </si>
  <si>
    <t>viagraprice2017.science</t>
  </si>
  <si>
    <t>buycephalexin9.top</t>
  </si>
  <si>
    <t>bentyl.casa</t>
  </si>
  <si>
    <t>buypropranolol2010.top</t>
  </si>
  <si>
    <t>baseportal.com</t>
  </si>
  <si>
    <t>worldstopexports.com</t>
  </si>
  <si>
    <t>prop1.org</t>
  </si>
  <si>
    <t>revia100.us</t>
  </si>
  <si>
    <t>aspph.org</t>
  </si>
  <si>
    <t>tttjia.cn</t>
  </si>
  <si>
    <t>gongbeibi.com</t>
  </si>
  <si>
    <t>jextn.com</t>
  </si>
  <si>
    <t>rochesterdandc.com</t>
  </si>
  <si>
    <t>schoolshistory.org.uk</t>
  </si>
  <si>
    <t>monster.ie</t>
  </si>
  <si>
    <t>ironchariots.org</t>
  </si>
  <si>
    <t>baclofen2017.science</t>
  </si>
  <si>
    <t>coveo.com</t>
  </si>
  <si>
    <t>junzizhidao.com</t>
  </si>
  <si>
    <t>flagyl5.top</t>
  </si>
  <si>
    <t>icome.xin</t>
  </si>
  <si>
    <t>dyjiaju.com</t>
  </si>
  <si>
    <t>jetphotosoft.com</t>
  </si>
  <si>
    <t>albendazole2015.top</t>
  </si>
  <si>
    <t>mdtv.cc</t>
  </si>
  <si>
    <t>parismou.org</t>
  </si>
  <si>
    <t>rimonabant.sexy</t>
  </si>
  <si>
    <t>wsopen.com</t>
  </si>
  <si>
    <t>unification.net</t>
  </si>
  <si>
    <t>mindmeld.com</t>
  </si>
  <si>
    <t>ventolin17.top</t>
  </si>
  <si>
    <t>moviequotes.com</t>
  </si>
  <si>
    <t>wsi.com</t>
  </si>
  <si>
    <t>ffmpegx.com</t>
  </si>
  <si>
    <t>themarketingheaven.com</t>
  </si>
  <si>
    <t>freedom.net</t>
  </si>
  <si>
    <t>hultprize.org</t>
  </si>
  <si>
    <t>8dfish.com</t>
  </si>
  <si>
    <t>imall.com</t>
  </si>
  <si>
    <t>svp-team.com</t>
  </si>
  <si>
    <t>refreshless.com</t>
  </si>
  <si>
    <t>hydrochlorothiazide.desi</t>
  </si>
  <si>
    <t>www.al</t>
  </si>
  <si>
    <t>tatu.ru</t>
  </si>
  <si>
    <t>deadtroll.com</t>
  </si>
  <si>
    <t>commoncrawl.org</t>
  </si>
  <si>
    <t>girlsexforum.org</t>
  </si>
  <si>
    <t>handyarchive.com</t>
  </si>
  <si>
    <t>iphoneapplicationlist.com</t>
  </si>
  <si>
    <t>whitetown.com</t>
  </si>
  <si>
    <t>harrypotterfanfiction.com</t>
  </si>
  <si>
    <t>m9yx.com</t>
  </si>
  <si>
    <t>senado.gov.co</t>
  </si>
  <si>
    <t>lifung.com</t>
  </si>
  <si>
    <t>zeronet.io</t>
  </si>
  <si>
    <t>economics-ejournal.org</t>
  </si>
  <si>
    <t>homelanfed.com</t>
  </si>
  <si>
    <t>devianart.com</t>
  </si>
  <si>
    <t>vlad1.com</t>
  </si>
  <si>
    <t>joind.in</t>
  </si>
  <si>
    <t>hp-ww.com</t>
  </si>
  <si>
    <t>christianlouboutinwedding-shoes.com</t>
  </si>
  <si>
    <t>365aixue.com</t>
  </si>
  <si>
    <t>waveavenue.com</t>
  </si>
  <si>
    <t>designsmaz.com</t>
  </si>
  <si>
    <t>alias-spam.com</t>
  </si>
  <si>
    <t>alexandriaonline.de</t>
  </si>
  <si>
    <t>alias-shop.de</t>
  </si>
  <si>
    <t>alias-letter.de</t>
  </si>
  <si>
    <t>aliasfree.de</t>
  </si>
  <si>
    <t>aliasletter.de</t>
  </si>
  <si>
    <t>alias-spam.de</t>
  </si>
  <si>
    <t>alias-free.de</t>
  </si>
  <si>
    <t>addio-pizzo.com</t>
  </si>
  <si>
    <t>adacta.de</t>
  </si>
  <si>
    <t>alijj.net</t>
  </si>
  <si>
    <t>boersenbrief.de</t>
  </si>
  <si>
    <t>dvbt.de</t>
  </si>
  <si>
    <t>alabama.de</t>
  </si>
  <si>
    <t>bestecke.at</t>
  </si>
  <si>
    <t>besteckdiscount.com</t>
  </si>
  <si>
    <t>bettendiscount.de</t>
  </si>
  <si>
    <t>bettenfuehrer.de</t>
  </si>
  <si>
    <t>bestlink.de</t>
  </si>
  <si>
    <t>besucherraum.de</t>
  </si>
  <si>
    <t>besucherzimmer.de</t>
  </si>
  <si>
    <t>betriebsbuero.de</t>
  </si>
  <si>
    <t>bestecksortimente.de</t>
  </si>
  <si>
    <t>bestecksortiment.de</t>
  </si>
  <si>
    <t>bestecke-discount.de</t>
  </si>
  <si>
    <t>betriebsbueros.de</t>
  </si>
  <si>
    <t>betten-fuehrer.de</t>
  </si>
  <si>
    <t>betten-discount.de</t>
  </si>
  <si>
    <t>besucherin.de</t>
  </si>
  <si>
    <t>xn--betten-fhrer-klb.de</t>
  </si>
  <si>
    <t>betten-fÃ¼hrer.de</t>
  </si>
  <si>
    <t>xn--betriebsbro-1hb.de</t>
  </si>
  <si>
    <t>betriebsbÃ¼ro.de</t>
  </si>
  <si>
    <t>xn--betriebsbros-llb.de</t>
  </si>
  <si>
    <t>betriebsbÃ¼ros.de</t>
  </si>
  <si>
    <t>cuisines-schmidt.com</t>
  </si>
  <si>
    <t>raiffeisen.com</t>
  </si>
  <si>
    <t>lifehacking.jp</t>
  </si>
  <si>
    <t>binzz.com</t>
  </si>
  <si>
    <t>okmedic.ru</t>
  </si>
  <si>
    <t>zgsyscj.com</t>
  </si>
  <si>
    <t>toutpratique.com</t>
  </si>
  <si>
    <t>popkispb.pro</t>
  </si>
  <si>
    <t>digitalstage.net</t>
  </si>
  <si>
    <t>2ch-library.com</t>
  </si>
  <si>
    <t>tanmono.com</t>
  </si>
  <si>
    <t>rijigu.com</t>
  </si>
  <si>
    <t>a-kitchen-addiction.com</t>
  </si>
  <si>
    <t>dezignwithaz.com</t>
  </si>
  <si>
    <t>bookstudio.com</t>
  </si>
  <si>
    <t>zan.kz</t>
  </si>
  <si>
    <t>printablecouponsanddeals.com</t>
  </si>
  <si>
    <t>hold-house.ru</t>
  </si>
  <si>
    <t>motherhoodonadime.com</t>
  </si>
  <si>
    <t>khoahoc.com.vn</t>
  </si>
  <si>
    <t>ilvping.com</t>
  </si>
  <si>
    <t>zajm-na-kartu.com</t>
  </si>
  <si>
    <t>jegymester.hu</t>
  </si>
  <si>
    <t>tegna-tv.com</t>
  </si>
  <si>
    <t>vielfaltindermitte.de</t>
  </si>
  <si>
    <t>chinacsw.com</t>
  </si>
  <si>
    <t>capper-bet.ru</t>
  </si>
  <si>
    <t>lymphedemapeople.com</t>
  </si>
  <si>
    <t>wideplankflooring.com</t>
  </si>
  <si>
    <t>mothersniche.com</t>
  </si>
  <si>
    <t>vbn.de</t>
  </si>
  <si>
    <t>akahoshitakuya.com</t>
  </si>
  <si>
    <t>w-holdings.co.jp</t>
  </si>
  <si>
    <t>jp-sex.com</t>
  </si>
  <si>
    <t>spiele-offensive.de</t>
  </si>
  <si>
    <t>freeware-archiv.de</t>
  </si>
  <si>
    <t>khonkaenlink.info</t>
  </si>
  <si>
    <t>jinfuzi.com</t>
  </si>
  <si>
    <t>hardwareworld.com</t>
  </si>
  <si>
    <t>buytheophylline.ru</t>
  </si>
  <si>
    <t>gunjap.net</t>
  </si>
  <si>
    <t>sunplaza.jp</t>
  </si>
  <si>
    <t>thenerdyfarmwife.com</t>
  </si>
  <si>
    <t>madamepickwickartblog.com</t>
  </si>
  <si>
    <t>runbritain.com</t>
  </si>
  <si>
    <t>swatiswitchgears.com</t>
  </si>
  <si>
    <t>tkanorganizma.ru</t>
  </si>
  <si>
    <t>promovsem.ru</t>
  </si>
  <si>
    <t>unigarant.nl</t>
  </si>
  <si>
    <t>hotel-smile.ru</t>
  </si>
  <si>
    <t>estarwell.org</t>
  </si>
  <si>
    <t>hongtong.gov.cn</t>
  </si>
  <si>
    <t>dare2believe.info</t>
  </si>
  <si>
    <t>bunkyodo.co.jp</t>
  </si>
  <si>
    <t>pub-hub.com</t>
  </si>
  <si>
    <t>szchkj.com</t>
  </si>
  <si>
    <t>susannahconway.com</t>
  </si>
  <si>
    <t>volanbusz.hu</t>
  </si>
  <si>
    <t>artana.pl</t>
  </si>
  <si>
    <t>pishposhbaby.com</t>
  </si>
  <si>
    <t>gaoming.gov.cn</t>
  </si>
  <si>
    <t>leritan.com</t>
  </si>
  <si>
    <t>afterpay.com.au</t>
  </si>
  <si>
    <t>siste.no</t>
  </si>
  <si>
    <t>saahasekkadam.org</t>
  </si>
  <si>
    <t>majidiya.com</t>
  </si>
  <si>
    <t>coditec.cl</t>
  </si>
  <si>
    <t>sangbadprotikhon.com.bd</t>
  </si>
  <si>
    <t>promoborudovanie.kz</t>
  </si>
  <si>
    <t>vinniespasta.ca</t>
  </si>
  <si>
    <t>casaruralguaidil.com</t>
  </si>
  <si>
    <t>arenda-drill.ru</t>
  </si>
  <si>
    <t>myndighetsnatverket.se</t>
  </si>
  <si>
    <t>highestbridges.com</t>
  </si>
  <si>
    <t>metallotorg.ge</t>
  </si>
  <si>
    <t>vice.cn</t>
  </si>
  <si>
    <t>bookservice.jp</t>
  </si>
  <si>
    <t>fleeze.co.za</t>
  </si>
  <si>
    <t>vintage-travel.ru</t>
  </si>
  <si>
    <t>uicss.cn</t>
  </si>
  <si>
    <t>aito.com</t>
  </si>
  <si>
    <t>standardharvest.com</t>
  </si>
  <si>
    <t>fizjokenatit.pl</t>
  </si>
  <si>
    <t>channel4.ru</t>
  </si>
  <si>
    <t>ayazpen.com.tr</t>
  </si>
  <si>
    <t>hometechitalia.com</t>
  </si>
  <si>
    <t>avalonfitness.cz</t>
  </si>
  <si>
    <t>ajbush.com.au</t>
  </si>
  <si>
    <t>secondcasa.com</t>
  </si>
  <si>
    <t>softbankbb.co.jp</t>
  </si>
  <si>
    <t>pinocchio-it.de</t>
  </si>
  <si>
    <t>ingresse.com</t>
  </si>
  <si>
    <t>cooe.ru</t>
  </si>
  <si>
    <t>abamillwork.com</t>
  </si>
  <si>
    <t>bestshelly.com</t>
  </si>
  <si>
    <t>onofre.com.br</t>
  </si>
  <si>
    <t>alnoobityping.com</t>
  </si>
  <si>
    <t>moiseswahnonmaman.org</t>
  </si>
  <si>
    <t>imyslivost.cz</t>
  </si>
  <si>
    <t>boleslaw.net</t>
  </si>
  <si>
    <t>kuveytturk.com.tr</t>
  </si>
  <si>
    <t>bets.black</t>
  </si>
  <si>
    <t>formulaeye.com</t>
  </si>
  <si>
    <t>hypnosis45.com</t>
  </si>
  <si>
    <t>aciole.com.br</t>
  </si>
  <si>
    <t>wallaceeslamifar.com</t>
  </si>
  <si>
    <t>levuhaianh.com</t>
  </si>
  <si>
    <t>mundo-online.es</t>
  </si>
  <si>
    <t>mobilattitude.com</t>
  </si>
  <si>
    <t>rica.no</t>
  </si>
  <si>
    <t>pesterlloyd.net</t>
  </si>
  <si>
    <t>makamgroup.com</t>
  </si>
  <si>
    <t>abadex.info</t>
  </si>
  <si>
    <t>stockholmmarathon.se</t>
  </si>
  <si>
    <t>mingren.tech</t>
  </si>
  <si>
    <t>armazemdasfraldas.com</t>
  </si>
  <si>
    <t>jillstuart-beauty.com</t>
  </si>
  <si>
    <t>buttrip.com</t>
  </si>
  <si>
    <t>dugunkampanyalari.com</t>
  </si>
  <si>
    <t>bwk-elc.com</t>
  </si>
  <si>
    <t>entrainement-sportif.fr</t>
  </si>
  <si>
    <t>compuexcel.com</t>
  </si>
  <si>
    <t>hrtwarming.com</t>
  </si>
  <si>
    <t>maselec.de</t>
  </si>
  <si>
    <t>fixedprime.com</t>
  </si>
  <si>
    <t>thejoemanifesto.com</t>
  </si>
  <si>
    <t>arfcompany.com</t>
  </si>
  <si>
    <t>gacil.in</t>
  </si>
  <si>
    <t>dudeklatero.com</t>
  </si>
  <si>
    <t>mahighermez.com</t>
  </si>
  <si>
    <t>lekosher.de</t>
  </si>
  <si>
    <t>iguacuano.com.br</t>
  </si>
  <si>
    <t>egliracing.com</t>
  </si>
  <si>
    <t>venusresumes.com</t>
  </si>
  <si>
    <t>runjob.fr</t>
  </si>
  <si>
    <t>essenzadellanatura.it</t>
  </si>
  <si>
    <t>playrainbowrichesonline.net</t>
  </si>
  <si>
    <t>milada.com.ua</t>
  </si>
  <si>
    <t>practicesafesharing.com</t>
  </si>
  <si>
    <t>proworksrl.com</t>
  </si>
  <si>
    <t>prognosis2010.org</t>
  </si>
  <si>
    <t>unedic.org</t>
  </si>
  <si>
    <t>tvriviera.ro</t>
  </si>
  <si>
    <t>mallocitymobile.com</t>
  </si>
  <si>
    <t>nuggi-design.de</t>
  </si>
  <si>
    <t>trendmakers.mx</t>
  </si>
  <si>
    <t>riobravomusic.net</t>
  </si>
  <si>
    <t>business-rock.com</t>
  </si>
  <si>
    <t>everestbanner.com</t>
  </si>
  <si>
    <t>willnecker.de</t>
  </si>
  <si>
    <t>3bproperties.es</t>
  </si>
  <si>
    <t>12an.ru</t>
  </si>
  <si>
    <t>recipechicken.us</t>
  </si>
  <si>
    <t>my24career.com</t>
  </si>
  <si>
    <t>bryanpalmer.net</t>
  </si>
  <si>
    <t>sztyc20.cn</t>
  </si>
  <si>
    <t>dannyarthurz.com</t>
  </si>
  <si>
    <t>philcyb.com</t>
  </si>
  <si>
    <t>unbrandit.com</t>
  </si>
  <si>
    <t>vanzanxanthangum.com</t>
  </si>
  <si>
    <t>112concepten.eu</t>
  </si>
  <si>
    <t>cameracivilesmcv.it</t>
  </si>
  <si>
    <t>siamhero.co.th</t>
  </si>
  <si>
    <t>ancilladomini.com</t>
  </si>
  <si>
    <t>kingsworldcargo.com</t>
  </si>
  <si>
    <t>samiti.ngo</t>
  </si>
  <si>
    <t>azeitebomsucesso.com</t>
  </si>
  <si>
    <t>xaylapkhathi.com</t>
  </si>
  <si>
    <t>asfwho.org</t>
  </si>
  <si>
    <t>okna64.ru</t>
  </si>
  <si>
    <t>onedivision.ru</t>
  </si>
  <si>
    <t>carmenymanuelcosta.com</t>
  </si>
  <si>
    <t>freudpage.com</t>
  </si>
  <si>
    <t>joshheling.com</t>
  </si>
  <si>
    <t>schmuckzeiteurope.com</t>
  </si>
  <si>
    <t>msingermany.de</t>
  </si>
  <si>
    <t>fighters4life.net</t>
  </si>
  <si>
    <t>aux4vents.org</t>
  </si>
  <si>
    <t>ckprofessional.co.th</t>
  </si>
  <si>
    <t>nomadastudio.cl</t>
  </si>
  <si>
    <t>alfaeepl.com</t>
  </si>
  <si>
    <t>anti-acne.info</t>
  </si>
  <si>
    <t>blesnavl.ru</t>
  </si>
  <si>
    <t>schwarz-partner.at</t>
  </si>
  <si>
    <t>aivfclinic.com</t>
  </si>
  <si>
    <t>martinigroupamerica.com</t>
  </si>
  <si>
    <t>kigadonbosco.de</t>
  </si>
  <si>
    <t>vishwaindustries.in</t>
  </si>
  <si>
    <t>unamicoincitta.it</t>
  </si>
  <si>
    <t>m-ogrodzenia.pl</t>
  </si>
  <si>
    <t>elisidunyasi.com</t>
  </si>
  <si>
    <t>frenchtoday.com</t>
  </si>
  <si>
    <t>jacquesbourgault.com</t>
  </si>
  <si>
    <t>scorpionshub.com</t>
  </si>
  <si>
    <t>vilanculosdivers.com</t>
  </si>
  <si>
    <t>xn--80aaaod9aobf3a4ee5h.xn--p1ai</t>
  </si>
  <si>
    <t>ÑÐ¾Ð»Ð½ÐµÑ‡Ð½Ð°ÑÐ´Ð°Ñ‡Ð°.Ñ€Ñ„</t>
  </si>
  <si>
    <t>stiftadmont.at</t>
  </si>
  <si>
    <t>extra.by</t>
  </si>
  <si>
    <t>chickeebucks.com</t>
  </si>
  <si>
    <t>ethanicvilla.com</t>
  </si>
  <si>
    <t>sardabrood.com</t>
  </si>
  <si>
    <t>ttobuy.com</t>
  </si>
  <si>
    <t>europeaninstitute.info</t>
  </si>
  <si>
    <t>anneanfrol.com</t>
  </si>
  <si>
    <t>snomer1.ru</t>
  </si>
  <si>
    <t>crossplusplus.com</t>
  </si>
  <si>
    <t>escuelapatufet.com</t>
  </si>
  <si>
    <t>hoteleselsalvador.com</t>
  </si>
  <si>
    <t>onlinegharjagga.com</t>
  </si>
  <si>
    <t>jsymy.net</t>
  </si>
  <si>
    <t>buyclomiphene.accountant</t>
  </si>
  <si>
    <t>win2day.at</t>
  </si>
  <si>
    <t>mojahistoria.eu</t>
  </si>
  <si>
    <t>mediatoren-diro.org</t>
  </si>
  <si>
    <t>apartamenty-iskra.com.pl</t>
  </si>
  <si>
    <t>muzoboz.su</t>
  </si>
  <si>
    <t>americanhandgunner.com</t>
  </si>
  <si>
    <t>unilixwallpaper.com</t>
  </si>
  <si>
    <t>visit-3ilets.com</t>
  </si>
  <si>
    <t>divorce-washington.info</t>
  </si>
  <si>
    <t>esad.edu.pt</t>
  </si>
  <si>
    <t>zaem-vsem.by</t>
  </si>
  <si>
    <t>proyectosocialmedia.com</t>
  </si>
  <si>
    <t>vomgnomenwald.de</t>
  </si>
  <si>
    <t>zjazdowy.pl</t>
  </si>
  <si>
    <t>usb-kluce.sk</t>
  </si>
  <si>
    <t>scaffoldingaccess.co.uk</t>
  </si>
  <si>
    <t>melkroboter.at</t>
  </si>
  <si>
    <t>seiyaku.com</t>
  </si>
  <si>
    <t>viagra6withoutprescription.com</t>
  </si>
  <si>
    <t>alamomedia.es</t>
  </si>
  <si>
    <t>homeopathy-patras.gr</t>
  </si>
  <si>
    <t>kupferstube-jazzkeller.at</t>
  </si>
  <si>
    <t>location-vacances-aveyron-tarn.fr</t>
  </si>
  <si>
    <t>vn.at</t>
  </si>
  <si>
    <t>xn----7sbbjkcaoyox1a6gvf.xn--p1ai</t>
  </si>
  <si>
    <t>Ð³Ñ€ÐµÑ‡ÐºÐ°-Ð·ÐµÐ»ÐµÐ½Ð°Ñ.Ñ€Ñ„</t>
  </si>
  <si>
    <t>renettenhof-wallau.de</t>
  </si>
  <si>
    <t>kaminomoto.eu</t>
  </si>
  <si>
    <t>riello-beretta.su</t>
  </si>
  <si>
    <t>loewe.de</t>
  </si>
  <si>
    <t>rhombuspharma.org</t>
  </si>
  <si>
    <t>psg-dendra.ru</t>
  </si>
  <si>
    <t>bledalfassia.com</t>
  </si>
  <si>
    <t>novia-mexico.com</t>
  </si>
  <si>
    <t>das.nl</t>
  </si>
  <si>
    <t>chxd88.com</t>
  </si>
  <si>
    <t>buildmarkt.net</t>
  </si>
  <si>
    <t>hbqihuigou.com</t>
  </si>
  <si>
    <t>publitetrix.com</t>
  </si>
  <si>
    <t>delicesduroi.com</t>
  </si>
  <si>
    <t>difflearn.com</t>
  </si>
  <si>
    <t>shoezone.com</t>
  </si>
  <si>
    <t>betocarrero.com.br</t>
  </si>
  <si>
    <t>aula21.net</t>
  </si>
  <si>
    <t>wiz1.net</t>
  </si>
  <si>
    <t>whitehorseinn.org</t>
  </si>
  <si>
    <t>nutech.nl</t>
  </si>
  <si>
    <t>tehrazbor21.ru</t>
  </si>
  <si>
    <t>therapidian.org</t>
  </si>
  <si>
    <t>feerverker.ru</t>
  </si>
  <si>
    <t>uk-chehov.ru</t>
  </si>
  <si>
    <t>uzrds.com</t>
  </si>
  <si>
    <t>lcegroup.co.uk</t>
  </si>
  <si>
    <t>aertamur.org</t>
  </si>
  <si>
    <t>architekt.ovh</t>
  </si>
  <si>
    <t>cdcz.net</t>
  </si>
  <si>
    <t>nightowlmarketing.ca</t>
  </si>
  <si>
    <t>fofolandia.com</t>
  </si>
  <si>
    <t>gvolive.com</t>
  </si>
  <si>
    <t>gr8mag.com</t>
  </si>
  <si>
    <t>jsmultiworks.com</t>
  </si>
  <si>
    <t>belt.es</t>
  </si>
  <si>
    <t>ansonmills.com</t>
  </si>
  <si>
    <t>sistemasdetiempo.com</t>
  </si>
  <si>
    <t>ansar.ru</t>
  </si>
  <si>
    <t>i-pravda.ru</t>
  </si>
  <si>
    <t>adh-ts.com</t>
  </si>
  <si>
    <t>beletna.com</t>
  </si>
  <si>
    <t>caskaglow.com</t>
  </si>
  <si>
    <t>bcp.org</t>
  </si>
  <si>
    <t>brooklynartscouncil.org</t>
  </si>
  <si>
    <t>springtrainingonline.com</t>
  </si>
  <si>
    <t>cheapillsfasldelivery.com</t>
  </si>
  <si>
    <t>whitecollarbox.com</t>
  </si>
  <si>
    <t>springscenterbuilding.info</t>
  </si>
  <si>
    <t>filmkrant.nl</t>
  </si>
  <si>
    <t>saveroxbury.org</t>
  </si>
  <si>
    <t>desibro.com</t>
  </si>
  <si>
    <t>shirataka.lg.jp</t>
  </si>
  <si>
    <t>hallmarkmoviesandmysteries.com</t>
  </si>
  <si>
    <t>hqroom.ru</t>
  </si>
  <si>
    <t>greenwich.gov.uk</t>
  </si>
  <si>
    <t>rogueoneonline.com</t>
  </si>
  <si>
    <t>aquaristmagazine.com</t>
  </si>
  <si>
    <t>stepvantrader.com</t>
  </si>
  <si>
    <t>treebear.co.uk</t>
  </si>
  <si>
    <t>kenthaber.com</t>
  </si>
  <si>
    <t>zeald.com</t>
  </si>
  <si>
    <t>energierunde.de</t>
  </si>
  <si>
    <t>cardriver.ru</t>
  </si>
  <si>
    <t>xn--80aahia1bldy6j9a.xn--p1ai</t>
  </si>
  <si>
    <t>Ð³ÐµÐ½ÐµÑ€Ð°Ð»ÑŒÐ½Ð°Ñ.Ñ€Ñ„</t>
  </si>
  <si>
    <t>onlinetamoxifenbuy.com</t>
  </si>
  <si>
    <t>dagger.com</t>
  </si>
  <si>
    <t>monsite.com</t>
  </si>
  <si>
    <t>planetzot.com</t>
  </si>
  <si>
    <t>rosstromavto.ru</t>
  </si>
  <si>
    <t>phortail.org</t>
  </si>
  <si>
    <t>anacaona-apartements.ch</t>
  </si>
  <si>
    <t>sattamatkatrick.com</t>
  </si>
  <si>
    <t>vilaweb.com</t>
  </si>
  <si>
    <t>jmptonline.org</t>
  </si>
  <si>
    <t>canadagoose-clearance.com</t>
  </si>
  <si>
    <t>coach-purses-handbags.com</t>
  </si>
  <si>
    <t>popupchinese.com</t>
  </si>
  <si>
    <t>bulacheva.ru</t>
  </si>
  <si>
    <t>spark.ru</t>
  </si>
  <si>
    <t>dragbike.com</t>
  </si>
  <si>
    <t>sbpra.com</t>
  </si>
  <si>
    <t>autoelectric29.ru</t>
  </si>
  <si>
    <t>lantra.co.uk</t>
  </si>
  <si>
    <t>americannewsreport.com</t>
  </si>
  <si>
    <t>zoombangla.com</t>
  </si>
  <si>
    <t>dq11.org</t>
  </si>
  <si>
    <t>naifenbbs.com</t>
  </si>
  <si>
    <t>screenshot.sh</t>
  </si>
  <si>
    <t>lenotre.com</t>
  </si>
  <si>
    <t>uzmanboyacilar.net</t>
  </si>
  <si>
    <t>2x4.org</t>
  </si>
  <si>
    <t>chope.co</t>
  </si>
  <si>
    <t>freelansim.ru</t>
  </si>
  <si>
    <t>calloohcallaybar.com</t>
  </si>
  <si>
    <t>xxvtc.com</t>
  </si>
  <si>
    <t>spaelegance.co.ke</t>
  </si>
  <si>
    <t>dragonmanialegends-hacks.com</t>
  </si>
  <si>
    <t>kingfut.com</t>
  </si>
  <si>
    <t>fwbg.org</t>
  </si>
  <si>
    <t>lifelearn.com</t>
  </si>
  <si>
    <t>fx-ea.ru</t>
  </si>
  <si>
    <t>seatengine.com</t>
  </si>
  <si>
    <t>beautifulabruzzo.it</t>
  </si>
  <si>
    <t>aerosaf.ru</t>
  </si>
  <si>
    <t>kmetija-cerne.si</t>
  </si>
  <si>
    <t>voscast.com</t>
  </si>
  <si>
    <t>adk.org</t>
  </si>
  <si>
    <t>ukru.ru</t>
  </si>
  <si>
    <t>qd-n-tax.gov.cn</t>
  </si>
  <si>
    <t>carinsuranceli.com</t>
  </si>
  <si>
    <t>cheapviagramtb.com</t>
  </si>
  <si>
    <t>yellowboar.com</t>
  </si>
  <si>
    <t>1181.ee</t>
  </si>
  <si>
    <t>mio-bambino.ru</t>
  </si>
  <si>
    <t>buytestoboostpro.com</t>
  </si>
  <si>
    <t>empresaexterior.com</t>
  </si>
  <si>
    <t>teploservice-ovk.ru</t>
  </si>
  <si>
    <t>buyviagrattt.com</t>
  </si>
  <si>
    <t>homeopathic.org</t>
  </si>
  <si>
    <t>footprintsrecruiting.com</t>
  </si>
  <si>
    <t>pinsac.net</t>
  </si>
  <si>
    <t>tentec.com</t>
  </si>
  <si>
    <t>capitalone.co.uk</t>
  </si>
  <si>
    <t>chikouzan-heritage.com</t>
  </si>
  <si>
    <t>turulkutatocsoport.ro</t>
  </si>
  <si>
    <t>girls-kiev.com</t>
  </si>
  <si>
    <t>aisonequipment.com</t>
  </si>
  <si>
    <t>tass.cz</t>
  </si>
  <si>
    <t>acquistare-cialis-generico.net</t>
  </si>
  <si>
    <t>artguide.com</t>
  </si>
  <si>
    <t>bestsave.com</t>
  </si>
  <si>
    <t>hochet-v-popku.info</t>
  </si>
  <si>
    <t>457000.com</t>
  </si>
  <si>
    <t>martinhiesboeck.com</t>
  </si>
  <si>
    <t>shdjnet.com</t>
  </si>
  <si>
    <t>iskra.ovh</t>
  </si>
  <si>
    <t>alanwatts.com</t>
  </si>
  <si>
    <t>reebok.co.uk</t>
  </si>
  <si>
    <t>repulsion.us</t>
  </si>
  <si>
    <t>huhi.vn</t>
  </si>
  <si>
    <t>xiegang.gov.cn</t>
  </si>
  <si>
    <t>fm1039.com</t>
  </si>
  <si>
    <t>newlightbaptistchurchng.org</t>
  </si>
  <si>
    <t>2stocks.ru</t>
  </si>
  <si>
    <t>viltiesklubas.lt</t>
  </si>
  <si>
    <t>africaneagle.co.uk</t>
  </si>
  <si>
    <t>lutontown.co.uk</t>
  </si>
  <si>
    <t>jane-austens-house-museum.org.uk</t>
  </si>
  <si>
    <t>despegar.com.ar</t>
  </si>
  <si>
    <t>hawjob.com</t>
  </si>
  <si>
    <t>kuaifa69822.com</t>
  </si>
  <si>
    <t>wichita-recordings.com</t>
  </si>
  <si>
    <t>kutub.info</t>
  </si>
  <si>
    <t>tagalife.org</t>
  </si>
  <si>
    <t>ymhr.cn</t>
  </si>
  <si>
    <t>cialismart.net</t>
  </si>
  <si>
    <t>artery.cn</t>
  </si>
  <si>
    <t>paydayloans2xu.com</t>
  </si>
  <si>
    <t>dancemastersvdlinden.nl</t>
  </si>
  <si>
    <t>mval.com.co</t>
  </si>
  <si>
    <t>laurellkhamilton.com</t>
  </si>
  <si>
    <t>cuisineblog.fr</t>
  </si>
  <si>
    <t>focak.org</t>
  </si>
  <si>
    <t>boutique-park.ru</t>
  </si>
  <si>
    <t>bedbythesea.com</t>
  </si>
  <si>
    <t>broadbean.com</t>
  </si>
  <si>
    <t>czyaojin.com</t>
  </si>
  <si>
    <t>esquinanyc.com</t>
  </si>
  <si>
    <t>playforgotten.cz</t>
  </si>
  <si>
    <t>railtrails.org</t>
  </si>
  <si>
    <t>ozcompare.com.au</t>
  </si>
  <si>
    <t>allaroundfunrental.com</t>
  </si>
  <si>
    <t>gulfstream.ua</t>
  </si>
  <si>
    <t>rosalind.info</t>
  </si>
  <si>
    <t>meriton.co.th</t>
  </si>
  <si>
    <t>modiphius.com</t>
  </si>
  <si>
    <t>popconla.com</t>
  </si>
  <si>
    <t>labyrinthsociety.org</t>
  </si>
  <si>
    <t>funkspiel-zwickau.com</t>
  </si>
  <si>
    <t>historyoftheuniverse.com</t>
  </si>
  <si>
    <t>pethelpful.com</t>
  </si>
  <si>
    <t>viagracoupons.website</t>
  </si>
  <si>
    <t>jiongjiongmao.com</t>
  </si>
  <si>
    <t>weathershield.com</t>
  </si>
  <si>
    <t>tablihg.ir</t>
  </si>
  <si>
    <t>slpa.lk</t>
  </si>
  <si>
    <t>burjdubaiskyscraper.com</t>
  </si>
  <si>
    <t>usmarriagelaws.com</t>
  </si>
  <si>
    <t>gefaehrliche-ladung.de</t>
  </si>
  <si>
    <t>delona.lt</t>
  </si>
  <si>
    <t>aguide2venezuela.com</t>
  </si>
  <si>
    <t>arlindo-correia.com</t>
  </si>
  <si>
    <t>benjerry.fr</t>
  </si>
  <si>
    <t>keguang.net</t>
  </si>
  <si>
    <t>vergaberechtsforum.de</t>
  </si>
  <si>
    <t>tuerqi.info</t>
  </si>
  <si>
    <t>daviddrum.com</t>
  </si>
  <si>
    <t>porno-kontakt.info</t>
  </si>
  <si>
    <t>aliciasbedandbreakfast.com</t>
  </si>
  <si>
    <t>cgmama.com</t>
  </si>
  <si>
    <t>kellerstudiosllc.com</t>
  </si>
  <si>
    <t>porno18let.info</t>
  </si>
  <si>
    <t>filsh.net</t>
  </si>
  <si>
    <t>rcot.org</t>
  </si>
  <si>
    <t>mbmfoto-video.pl</t>
  </si>
  <si>
    <t>womenscollegehospital.ca</t>
  </si>
  <si>
    <t>makayagraphixx.com</t>
  </si>
  <si>
    <t>angrybirds-movie.com</t>
  </si>
  <si>
    <t>davidkatzmd.com</t>
  </si>
  <si>
    <t>seniori365.fi</t>
  </si>
  <si>
    <t>digijay.at</t>
  </si>
  <si>
    <t>whitsundaytimes.com.au</t>
  </si>
  <si>
    <t>ccunkb.com</t>
  </si>
  <si>
    <t>gngate.com</t>
  </si>
  <si>
    <t>ketabbin.ir</t>
  </si>
  <si>
    <t>ioug.org</t>
  </si>
  <si>
    <t>arcataeye.com</t>
  </si>
  <si>
    <t>ibaituo.com</t>
  </si>
  <si>
    <t>oneinamillionbridal.com</t>
  </si>
  <si>
    <t>szchehang.com</t>
  </si>
  <si>
    <t>visitnepal.com</t>
  </si>
  <si>
    <t>lesyaprivate.info</t>
  </si>
  <si>
    <t>igarss09.org</t>
  </si>
  <si>
    <t>castrolmintabolt.hu</t>
  </si>
  <si>
    <t>pizdapilot.info</t>
  </si>
  <si>
    <t>dy2018.net</t>
  </si>
  <si>
    <t>vipnet.org</t>
  </si>
  <si>
    <t>egy.com</t>
  </si>
  <si>
    <t>changfa.com.vn</t>
  </si>
  <si>
    <t>spicyip.com</t>
  </si>
  <si>
    <t>aguasustentable.org</t>
  </si>
  <si>
    <t>ggallery.ru</t>
  </si>
  <si>
    <t>52kr.com</t>
  </si>
  <si>
    <t>blackberry-france.com</t>
  </si>
  <si>
    <t>dapoxetine-buyrx.com</t>
  </si>
  <si>
    <t>is4profit.com</t>
  </si>
  <si>
    <t>lexprojects.com</t>
  </si>
  <si>
    <t>yangruitang.com</t>
  </si>
  <si>
    <t>porno4s.info</t>
  </si>
  <si>
    <t>coinfacts.com</t>
  </si>
  <si>
    <t>pinktower.com</t>
  </si>
  <si>
    <t>pizzapospizzapos.com</t>
  </si>
  <si>
    <t>princessangkorhotel.com</t>
  </si>
  <si>
    <t>vietnamvisapro.com</t>
  </si>
  <si>
    <t>warapcb.com</t>
  </si>
  <si>
    <t>sanjacinto-museum.org</t>
  </si>
  <si>
    <t>puffin.co.uk</t>
  </si>
  <si>
    <t>sxty.com.cn</t>
  </si>
  <si>
    <t>bernardaud.com</t>
  </si>
  <si>
    <t>moec.gov.cy</t>
  </si>
  <si>
    <t>9jeux.net</t>
  </si>
  <si>
    <t>i9sports.com</t>
  </si>
  <si>
    <t>instaliga.com</t>
  </si>
  <si>
    <t>ncstw.com</t>
  </si>
  <si>
    <t>hypnotic-tracks.us</t>
  </si>
  <si>
    <t>toyotamydinh.com.vn</t>
  </si>
  <si>
    <t>eastleighmodelsupplies.com</t>
  </si>
  <si>
    <t>parajumpersenligne.com</t>
  </si>
  <si>
    <t>scaleautomag.com</t>
  </si>
  <si>
    <t>cramit.in</t>
  </si>
  <si>
    <t>roccavarano.it</t>
  </si>
  <si>
    <t>teixeiranoticias.com.br</t>
  </si>
  <si>
    <t>wonderwomanffullmovie.com</t>
  </si>
  <si>
    <t>hoidonghuongbavi.de</t>
  </si>
  <si>
    <t>hyclate-doxycycline100mg.org</t>
  </si>
  <si>
    <t>phbjmu.edu.cn</t>
  </si>
  <si>
    <t>comnonokaze-resort.com</t>
  </si>
  <si>
    <t>heartlandamerica.com</t>
  </si>
  <si>
    <t>canadianviagras.us</t>
  </si>
  <si>
    <t>hsbpowerboats.com</t>
  </si>
  <si>
    <t>littleindia.com</t>
  </si>
  <si>
    <t>sankyofrontier.com</t>
  </si>
  <si>
    <t>parrishandcrawler.hu</t>
  </si>
  <si>
    <t>ieftinake.ro</t>
  </si>
  <si>
    <t>palace.ch</t>
  </si>
  <si>
    <t>ocheers.cn</t>
  </si>
  <si>
    <t>eventosyproducciones.com.co</t>
  </si>
  <si>
    <t>king-crimson.com</t>
  </si>
  <si>
    <t>lookfordiagnosis.com</t>
  </si>
  <si>
    <t>autoinsuranceplm.info</t>
  </si>
  <si>
    <t>chicoleo.nl</t>
  </si>
  <si>
    <t>skipshistorisk.no</t>
  </si>
  <si>
    <t>buybenicar50.us</t>
  </si>
  <si>
    <t>campbellrivermirror.com</t>
  </si>
  <si>
    <t>chimaira.com</t>
  </si>
  <si>
    <t>danskin.com</t>
  </si>
  <si>
    <t>fromosol.com</t>
  </si>
  <si>
    <t>jennylewis.com</t>
  </si>
  <si>
    <t>lumenkart.com</t>
  </si>
  <si>
    <t>liteurl.dk</t>
  </si>
  <si>
    <t>autoinsuranceclick.net</t>
  </si>
  <si>
    <t>compassdesigns.net</t>
  </si>
  <si>
    <t>etcvenues.co.uk</t>
  </si>
  <si>
    <t>gazpropanerainville.com</t>
  </si>
  <si>
    <t>seoelite.com</t>
  </si>
  <si>
    <t>chamorrobible.org</t>
  </si>
  <si>
    <t>vardenafil4.top</t>
  </si>
  <si>
    <t>addict.com</t>
  </si>
  <si>
    <t>banffnorquay.com</t>
  </si>
  <si>
    <t>jerseysfromchinaso.com</t>
  </si>
  <si>
    <t>selectcomfort.com</t>
  </si>
  <si>
    <t>strategicdesignbuild.com</t>
  </si>
  <si>
    <t>viagra17.science</t>
  </si>
  <si>
    <t>4over6.edu.cn</t>
  </si>
  <si>
    <t>coatsandclark.com</t>
  </si>
  <si>
    <t>stewd.io</t>
  </si>
  <si>
    <t>thecarpzone.co.uk</t>
  </si>
  <si>
    <t>humanscaleseating.com</t>
  </si>
  <si>
    <t>gbhem.org</t>
  </si>
  <si>
    <t>nissan-dualis.ru</t>
  </si>
  <si>
    <t>nexium.top</t>
  </si>
  <si>
    <t>canadiangeneric-viagra.com</t>
  </si>
  <si>
    <t>powelltribune.com</t>
  </si>
  <si>
    <t>pornoho.info</t>
  </si>
  <si>
    <t>effi.org</t>
  </si>
  <si>
    <t>cytotec75.us</t>
  </si>
  <si>
    <t>bulldogsfootballjerseys.com</t>
  </si>
  <si>
    <t>commentworks.com</t>
  </si>
  <si>
    <t>lauralee.com</t>
  </si>
  <si>
    <t>tcmdiscovery.com</t>
  </si>
  <si>
    <t>dalitnetwork.org</t>
  </si>
  <si>
    <t>forumagic.org</t>
  </si>
  <si>
    <t>buysildenafil10.top</t>
  </si>
  <si>
    <t>chinastorenflfactory.com</t>
  </si>
  <si>
    <t>cymbalta2017.cricket</t>
  </si>
  <si>
    <t>odontec.es</t>
  </si>
  <si>
    <t>wikimar.pl</t>
  </si>
  <si>
    <t>abcsignup.com</t>
  </si>
  <si>
    <t>allstream.com</t>
  </si>
  <si>
    <t>heydaybooks.com</t>
  </si>
  <si>
    <t>mtvlutsk.com</t>
  </si>
  <si>
    <t>trcsolutions.com</t>
  </si>
  <si>
    <t>nb.net</t>
  </si>
  <si>
    <t>ddaymuseum.co.uk</t>
  </si>
  <si>
    <t>bigbluebus.com</t>
  </si>
  <si>
    <t>metloy-sa.co.id</t>
  </si>
  <si>
    <t>thesciencenetwork.org</t>
  </si>
  <si>
    <t>audiosklep.pl</t>
  </si>
  <si>
    <t>vip-hl.ru</t>
  </si>
  <si>
    <t>albuterol2017.top</t>
  </si>
  <si>
    <t>trazodone20.top</t>
  </si>
  <si>
    <t>fejoin.com</t>
  </si>
  <si>
    <t>gz33.com</t>
  </si>
  <si>
    <t>galileo.edu</t>
  </si>
  <si>
    <t>akep.info</t>
  </si>
  <si>
    <t>propecia2013.us</t>
  </si>
  <si>
    <t>jimhopper.com</t>
  </si>
  <si>
    <t>beigerecords.com</t>
  </si>
  <si>
    <t>u-profit.com</t>
  </si>
  <si>
    <t>kran-sharov.ru</t>
  </si>
  <si>
    <t>freebbble.com</t>
  </si>
  <si>
    <t>bigcheats.net</t>
  </si>
  <si>
    <t>cqxinchu.com</t>
  </si>
  <si>
    <t>bkwsu.org</t>
  </si>
  <si>
    <t>usa-online-levitra.org</t>
  </si>
  <si>
    <t>buydoxycycline2012.us</t>
  </si>
  <si>
    <t>leo-pharma.com</t>
  </si>
  <si>
    <t>tamoxifennolvadexbuy.com</t>
  </si>
  <si>
    <t>cctacanpique.org</t>
  </si>
  <si>
    <t>cialis-tadalafil-5mg.org</t>
  </si>
  <si>
    <t>tamoxifen.sucks</t>
  </si>
  <si>
    <t>coldtea.cn</t>
  </si>
  <si>
    <t>croplife.com</t>
  </si>
  <si>
    <t>wt-px.com</t>
  </si>
  <si>
    <t>arimidex2017.us</t>
  </si>
  <si>
    <t>buypropranolol10.us</t>
  </si>
  <si>
    <t>bolsadesantiago.com</t>
  </si>
  <si>
    <t>nullco.com</t>
  </si>
  <si>
    <t>lifesaversystems.com</t>
  </si>
  <si>
    <t>resistancereport.com</t>
  </si>
  <si>
    <t>eurax.store</t>
  </si>
  <si>
    <t>elocon3.top</t>
  </si>
  <si>
    <t>diclofenac.sexy</t>
  </si>
  <si>
    <t>buypropecia911.us</t>
  </si>
  <si>
    <t>zrsks.org</t>
  </si>
  <si>
    <t>sex-do-slez.ru</t>
  </si>
  <si>
    <t>volition.com</t>
  </si>
  <si>
    <t>pawfal.org</t>
  </si>
  <si>
    <t>robaxin1.top</t>
  </si>
  <si>
    <t>cyp.com.cn</t>
  </si>
  <si>
    <t>estherhonig.com</t>
  </si>
  <si>
    <t>producenews.com</t>
  </si>
  <si>
    <t>albuterol2015.top</t>
  </si>
  <si>
    <t>buystrattera500.top</t>
  </si>
  <si>
    <t>idckx.com</t>
  </si>
  <si>
    <t>viagrageneric2017.cricket</t>
  </si>
  <si>
    <t>diallocations.fr</t>
  </si>
  <si>
    <t>amoxil.fyi</t>
  </si>
  <si>
    <t>zttv.cn</t>
  </si>
  <si>
    <t>celebritysmackblog.com</t>
  </si>
  <si>
    <t>costofviagra.desi</t>
  </si>
  <si>
    <t>lucasmuseum.org</t>
  </si>
  <si>
    <t>stormlord.ru</t>
  </si>
  <si>
    <t>sh-cold.com</t>
  </si>
  <si>
    <t>spp.gov</t>
  </si>
  <si>
    <t>iaf.gov</t>
  </si>
  <si>
    <t>iror.info</t>
  </si>
  <si>
    <t>batstrading.com</t>
  </si>
  <si>
    <t>callmenick.com</t>
  </si>
  <si>
    <t>returnilvirtualsystem.com</t>
  </si>
  <si>
    <t>lisinopril.desi</t>
  </si>
  <si>
    <t>chadfowler.com</t>
  </si>
  <si>
    <t>datainnovation.org</t>
  </si>
  <si>
    <t>lcfc.co.uk</t>
  </si>
  <si>
    <t>yuhong.com.cn</t>
  </si>
  <si>
    <t>rockradio.com</t>
  </si>
  <si>
    <t>clindamycin247.top</t>
  </si>
  <si>
    <t>influenceandco.com</t>
  </si>
  <si>
    <t>zithromax9.us</t>
  </si>
  <si>
    <t>worqx.com</t>
  </si>
  <si>
    <t>coolnurse.com</t>
  </si>
  <si>
    <t>khazar.org</t>
  </si>
  <si>
    <t>newratings.com</t>
  </si>
  <si>
    <t>iea.cc</t>
  </si>
  <si>
    <t>polbox.com</t>
  </si>
  <si>
    <t>steakandcheese.com</t>
  </si>
  <si>
    <t>pacnet.com</t>
  </si>
  <si>
    <t>darienlibrary.org</t>
  </si>
  <si>
    <t>ohmyz.sh</t>
  </si>
  <si>
    <t>chronocentric.com</t>
  </si>
  <si>
    <t>jarre.com</t>
  </si>
  <si>
    <t>skorks.com</t>
  </si>
  <si>
    <t>airhuarache.org.uk</t>
  </si>
  <si>
    <t>jxinfo.net.cn</t>
  </si>
  <si>
    <t>mattkruse.com</t>
  </si>
  <si>
    <t>redbullsoapboxrace.com</t>
  </si>
  <si>
    <t>iamnotageek.com</t>
  </si>
  <si>
    <t>fmi.ch</t>
  </si>
  <si>
    <t>fallen.io</t>
  </si>
  <si>
    <t>nag.com</t>
  </si>
  <si>
    <t>kankenbaratas.es</t>
  </si>
  <si>
    <t>compileonline.com</t>
  </si>
  <si>
    <t>codeception.com</t>
  </si>
  <si>
    <t>ltmcdn.com</t>
  </si>
  <si>
    <t>thedesignhome.com</t>
  </si>
  <si>
    <t>naptol.com</t>
  </si>
  <si>
    <t>joomla3x.ru</t>
  </si>
  <si>
    <t>cedarhillfarmhouse.com</t>
  </si>
  <si>
    <t>qyjz.net</t>
  </si>
  <si>
    <t>addiopizzo.de</t>
  </si>
  <si>
    <t>addio-pizzo.de</t>
  </si>
  <si>
    <t>achillesferse.de</t>
  </si>
  <si>
    <t>acronyms.de</t>
  </si>
  <si>
    <t>addiopizzo.info</t>
  </si>
  <si>
    <t>ad-acta.info</t>
  </si>
  <si>
    <t>accountservice.info</t>
  </si>
  <si>
    <t>adacta.info</t>
  </si>
  <si>
    <t>addio-pizzo.info</t>
  </si>
  <si>
    <t>addio-pizzo.net</t>
  </si>
  <si>
    <t>addiopizzo.net</t>
  </si>
  <si>
    <t>ad-acta.org</t>
  </si>
  <si>
    <t>addio-pizzo.org</t>
  </si>
  <si>
    <t>acapulco.de</t>
  </si>
  <si>
    <t>acronyme.de</t>
  </si>
  <si>
    <t>ad-akta.de</t>
  </si>
  <si>
    <t>addiopizzo.eu</t>
  </si>
  <si>
    <t>antsz.hu</t>
  </si>
  <si>
    <t>blumenladen.de</t>
  </si>
  <si>
    <t>albanien.de</t>
  </si>
  <si>
    <t>besteckdiscount.de</t>
  </si>
  <si>
    <t>besteckediscount.de</t>
  </si>
  <si>
    <t>saintclassified.pk</t>
  </si>
  <si>
    <t>tongshenggroup.com</t>
  </si>
  <si>
    <t>viagracoupongeneric.net</t>
  </si>
  <si>
    <t>awesomejelly.com</t>
  </si>
  <si>
    <t>menetrendek.hu</t>
  </si>
  <si>
    <t>wishesmessages.com</t>
  </si>
  <si>
    <t>gq234.com</t>
  </si>
  <si>
    <t>rheinzink.de</t>
  </si>
  <si>
    <t>mysocalledchaos.com</t>
  </si>
  <si>
    <t>searchhomeremedy.com</t>
  </si>
  <si>
    <t>roadanimations.com</t>
  </si>
  <si>
    <t>zlzrw.com</t>
  </si>
  <si>
    <t>newsclip.be</t>
  </si>
  <si>
    <t>warezzz.net</t>
  </si>
  <si>
    <t>annthegran.com</t>
  </si>
  <si>
    <t>buxiugangban.net</t>
  </si>
  <si>
    <t>gblxggc.com</t>
  </si>
  <si>
    <t>altager.ru</t>
  </si>
  <si>
    <t>adultblogranking.com</t>
  </si>
  <si>
    <t>bgtop.net</t>
  </si>
  <si>
    <t>theconstantrambler.com</t>
  </si>
  <si>
    <t>xmtxdbz.com</t>
  </si>
  <si>
    <t>jinhehightech.com</t>
  </si>
  <si>
    <t>keralapsc.gov.in</t>
  </si>
  <si>
    <t>alternat.ru</t>
  </si>
  <si>
    <t>naturfotografen-forum.de</t>
  </si>
  <si>
    <t>depo.es</t>
  </si>
  <si>
    <t>guolidn.cn</t>
  </si>
  <si>
    <t>sactownmag.com</t>
  </si>
  <si>
    <t>telenor.hu</t>
  </si>
  <si>
    <t>wakayama-c.ed.jp</t>
  </si>
  <si>
    <t>cultofweird.com</t>
  </si>
  <si>
    <t>gjppgc.com</t>
  </si>
  <si>
    <t>trafik.gov.tr</t>
  </si>
  <si>
    <t>kjp.or.jp</t>
  </si>
  <si>
    <t>cinetecamilano.it</t>
  </si>
  <si>
    <t>freiheitstattangst.de</t>
  </si>
  <si>
    <t>duowei.kz</t>
  </si>
  <si>
    <t>themuseum.co.il</t>
  </si>
  <si>
    <t>tonarinoyj.jp</t>
  </si>
  <si>
    <t>muzeumprahy.cz</t>
  </si>
  <si>
    <t>artechock.de</t>
  </si>
  <si>
    <t>surinternet.com</t>
  </si>
  <si>
    <t>cgworld.jp</t>
  </si>
  <si>
    <t>scasd.org</t>
  </si>
  <si>
    <t>chicagoinsiderguide.com</t>
  </si>
  <si>
    <t>gta.com.ua</t>
  </si>
  <si>
    <t>geo-city.com</t>
  </si>
  <si>
    <t>fruitymama.com</t>
  </si>
  <si>
    <t>richniggablog.com</t>
  </si>
  <si>
    <t>politiadefrontiera.ro</t>
  </si>
  <si>
    <t>wikitesti.com</t>
  </si>
  <si>
    <t>ilovedalat.com</t>
  </si>
  <si>
    <t>ordosnews.com</t>
  </si>
  <si>
    <t>sanatransportllc.com</t>
  </si>
  <si>
    <t>onkelz.de</t>
  </si>
  <si>
    <t>baby-car-seat.net</t>
  </si>
  <si>
    <t>en-charente-maritime.com</t>
  </si>
  <si>
    <t>designerinaction.de</t>
  </si>
  <si>
    <t>placesforpeopleleisure.org</t>
  </si>
  <si>
    <t>mboso-etoko.jp</t>
  </si>
  <si>
    <t>ja-trax.com</t>
  </si>
  <si>
    <t>lcipaper.com</t>
  </si>
  <si>
    <t>filezilla.ru</t>
  </si>
  <si>
    <t>yarmarka.ru</t>
  </si>
  <si>
    <t>sleepopolis.com</t>
  </si>
  <si>
    <t>tan8.com</t>
  </si>
  <si>
    <t>ipeapod.com</t>
  </si>
  <si>
    <t>rajasthanroadways.in</t>
  </si>
  <si>
    <t>comunio.de</t>
  </si>
  <si>
    <t>zenlaunchpad.com</t>
  </si>
  <si>
    <t>farahtalibaziz.com.pk</t>
  </si>
  <si>
    <t>sneakers.fr</t>
  </si>
  <si>
    <t>shieldspike.com</t>
  </si>
  <si>
    <t>caffe-verde-pillole.eu</t>
  </si>
  <si>
    <t>ajanshaber.com</t>
  </si>
  <si>
    <t>penisvergroten-nl.eu</t>
  </si>
  <si>
    <t>quotery.com</t>
  </si>
  <si>
    <t>asuscom.de</t>
  </si>
  <si>
    <t>futbolasesores.com</t>
  </si>
  <si>
    <t>videomarketingtactics.com</t>
  </si>
  <si>
    <t>basrolde.com</t>
  </si>
  <si>
    <t>le64.fr</t>
  </si>
  <si>
    <t>natalieoffduty.com</t>
  </si>
  <si>
    <t>gdhcjc.com</t>
  </si>
  <si>
    <t>veresk.ru</t>
  </si>
  <si>
    <t>ourokanagan.ca</t>
  </si>
  <si>
    <t>uprawypolowe.pl</t>
  </si>
  <si>
    <t>xxhr.cn</t>
  </si>
  <si>
    <t>cottonseedstudios.com</t>
  </si>
  <si>
    <t>epicjokesapp.com</t>
  </si>
  <si>
    <t>loldamn.com</t>
  </si>
  <si>
    <t>purirealestate.com</t>
  </si>
  <si>
    <t>quickbet88.net</t>
  </si>
  <si>
    <t>howtokissagirll.com</t>
  </si>
  <si>
    <t>simplifice.net</t>
  </si>
  <si>
    <t>color-copy.ro</t>
  </si>
  <si>
    <t>region-52.ru</t>
  </si>
  <si>
    <t>hope4tenants.com</t>
  </si>
  <si>
    <t>harstadnett.no</t>
  </si>
  <si>
    <t>fynews.gov.cn</t>
  </si>
  <si>
    <t>vemaybayvinh.com.vn</t>
  </si>
  <si>
    <t>bigroll.cl</t>
  </si>
  <si>
    <t>empressangkorhotel.com</t>
  </si>
  <si>
    <t>leanlanders.com</t>
  </si>
  <si>
    <t>abdulhalimoral.com</t>
  </si>
  <si>
    <t>kalkinma.gov.tr</t>
  </si>
  <si>
    <t>desperteosucesso.com.br</t>
  </si>
  <si>
    <t>painrest.com</t>
  </si>
  <si>
    <t>yourb2bdentist.com</t>
  </si>
  <si>
    <t>bankvaluersandtev.in</t>
  </si>
  <si>
    <t>mps-modellbau.de</t>
  </si>
  <si>
    <t>conexaosentir.life</t>
  </si>
  <si>
    <t>shauryaconstructions.com</t>
  </si>
  <si>
    <t>unister.de</t>
  </si>
  <si>
    <t>extremeelectronics.co.in</t>
  </si>
  <si>
    <t>svetodiodnye-fary.ru</t>
  </si>
  <si>
    <t>acheaphotels.com</t>
  </si>
  <si>
    <t>ashokarooms.com</t>
  </si>
  <si>
    <t>bilgechukuk.com</t>
  </si>
  <si>
    <t>coquepickfr.com</t>
  </si>
  <si>
    <t>grabagun.com</t>
  </si>
  <si>
    <t>maximumteknoloji.com</t>
  </si>
  <si>
    <t>xibucidu.com</t>
  </si>
  <si>
    <t>omnirealestateservices.net</t>
  </si>
  <si>
    <t>iviet.shop</t>
  </si>
  <si>
    <t>jenseneferraz.com.br</t>
  </si>
  <si>
    <t>designroots.co</t>
  </si>
  <si>
    <t>sotnikova-soprano.com</t>
  </si>
  <si>
    <t>splendidfootwear.com</t>
  </si>
  <si>
    <t>risikomanagement.co</t>
  </si>
  <si>
    <t>jaybohnsack.com</t>
  </si>
  <si>
    <t>oblivion-bdo.com</t>
  </si>
  <si>
    <t>ronjon.it</t>
  </si>
  <si>
    <t>m1health.co.uk</t>
  </si>
  <si>
    <t>calvetfotografs.com</t>
  </si>
  <si>
    <t>grocerycouponnetwork.com</t>
  </si>
  <si>
    <t>platinumops.com</t>
  </si>
  <si>
    <t>goodwords.com.br</t>
  </si>
  <si>
    <t>indiatourhub.com</t>
  </si>
  <si>
    <t>come2gether.se</t>
  </si>
  <si>
    <t>curtisandrussellcomputers.co.zw</t>
  </si>
  <si>
    <t>styletoday.nl</t>
  </si>
  <si>
    <t>dreamdomain.org</t>
  </si>
  <si>
    <t>another3cm.com</t>
  </si>
  <si>
    <t>reikiangelintuitivearts.com</t>
  </si>
  <si>
    <t>unicaremedisys.com</t>
  </si>
  <si>
    <t>schoolclick.in</t>
  </si>
  <si>
    <t>magiamgiamoi.info</t>
  </si>
  <si>
    <t>lynhughesproperty.com.au</t>
  </si>
  <si>
    <t>adventareee.com</t>
  </si>
  <si>
    <t>dulceriatribi.com</t>
  </si>
  <si>
    <t>kaianwx.com</t>
  </si>
  <si>
    <t>kewellpipe.com</t>
  </si>
  <si>
    <t>snrh.in</t>
  </si>
  <si>
    <t>ritmo80.it</t>
  </si>
  <si>
    <t>caipsgcms.com</t>
  </si>
  <si>
    <t>cidacleaning.com</t>
  </si>
  <si>
    <t>craftsncoffee.com</t>
  </si>
  <si>
    <t>drivegoodsonline.com</t>
  </si>
  <si>
    <t>getmeinlocksmith.com</t>
  </si>
  <si>
    <t>ifbbpro.com</t>
  </si>
  <si>
    <t>przyjaznydom.net</t>
  </si>
  <si>
    <t>chwilowki-jelenia-gora.pl</t>
  </si>
  <si>
    <t>alumicorp.cl</t>
  </si>
  <si>
    <t>keshavmadhavagro.com</t>
  </si>
  <si>
    <t>pettekstil.com</t>
  </si>
  <si>
    <t>smarttravelplans.com</t>
  </si>
  <si>
    <t>aviva.fr</t>
  </si>
  <si>
    <t>phaohoaquoctedanang.net</t>
  </si>
  <si>
    <t>xn----etbebq0aehdm.xn--p1ai</t>
  </si>
  <si>
    <t>Ñ€ÐµÐ³Ð¸Ð¾Ð½-Ð´Ð¾Ð¼.Ñ€Ñ„</t>
  </si>
  <si>
    <t>designvalue.co</t>
  </si>
  <si>
    <t>131415.com</t>
  </si>
  <si>
    <t>mealychenda-cambodia.com</t>
  </si>
  <si>
    <t>alumtoos.ir</t>
  </si>
  <si>
    <t>alzahabya.com</t>
  </si>
  <si>
    <t>theblklist.com</t>
  </si>
  <si>
    <t>aire-link.fr</t>
  </si>
  <si>
    <t>grandpacific.jp</t>
  </si>
  <si>
    <t>hafid.net</t>
  </si>
  <si>
    <t>highlifeent.net</t>
  </si>
  <si>
    <t>pappuyadav.net</t>
  </si>
  <si>
    <t>coloridoprinting.com</t>
  </si>
  <si>
    <t>dashtravelattendant.com</t>
  </si>
  <si>
    <t>housesmauritius.com</t>
  </si>
  <si>
    <t>zokest.com</t>
  </si>
  <si>
    <t>butamisodon.jp</t>
  </si>
  <si>
    <t>rt-home.jp</t>
  </si>
  <si>
    <t>hokhmah.co.kr</t>
  </si>
  <si>
    <t>24life.tv</t>
  </si>
  <si>
    <t>embassygardenhn.com</t>
  </si>
  <si>
    <t>grapevinefencecompany.com</t>
  </si>
  <si>
    <t>novocreditpr.com</t>
  </si>
  <si>
    <t>mycon.in</t>
  </si>
  <si>
    <t>bbbtrip.com</t>
  </si>
  <si>
    <t>ojozu.com</t>
  </si>
  <si>
    <t>perevozki-piter.ru</t>
  </si>
  <si>
    <t>ignio.com</t>
  </si>
  <si>
    <t>kleertjes.com</t>
  </si>
  <si>
    <t>jplusinfotech.net</t>
  </si>
  <si>
    <t>kreitschmann.net</t>
  </si>
  <si>
    <t>urhand.net</t>
  </si>
  <si>
    <t>ocrain.org</t>
  </si>
  <si>
    <t>thedailyline.net</t>
  </si>
  <si>
    <t>ieloslibertadores.edu.pe</t>
  </si>
  <si>
    <t>xn--80aafzigbubc2bfca5f9c8b.xn--p1acf</t>
  </si>
  <si>
    <t>Ð°Ð²Ñ‚Ð¾ÑˆÐºÐ¾Ð»Ð°Ñ‚Ð¾Ð»ÑŒÑÑ‚Ñ‚Ð¸.Ñ€ÑƒÑ</t>
  </si>
  <si>
    <t>belpp.by</t>
  </si>
  <si>
    <t>asoprocambios.com</t>
  </si>
  <si>
    <t>delhieventmanagement.com</t>
  </si>
  <si>
    <t>jacob.institute</t>
  </si>
  <si>
    <t>ecommerceplaats.nl</t>
  </si>
  <si>
    <t>boom-recovery.ru</t>
  </si>
  <si>
    <t>mektronicsautomation.com</t>
  </si>
  <si>
    <t>runinmass.com</t>
  </si>
  <si>
    <t>awildhamster.xyz</t>
  </si>
  <si>
    <t>funfactsoflife.com</t>
  </si>
  <si>
    <t>sevte.com</t>
  </si>
  <si>
    <t>standupgunung.com</t>
  </si>
  <si>
    <t>venezuelaideal.com</t>
  </si>
  <si>
    <t>villamarialena.gr</t>
  </si>
  <si>
    <t>etisalat.com.ng</t>
  </si>
  <si>
    <t>chrysostomacademy.org</t>
  </si>
  <si>
    <t>intermost.ru</t>
  </si>
  <si>
    <t>jimmysjostrand.se</t>
  </si>
  <si>
    <t>xn--d1acjfukv.xn--p1ai</t>
  </si>
  <si>
    <t>Ñ€ÑƒÐºÐ¾Ð´ÐµÐ¸.Ñ€Ñ„</t>
  </si>
  <si>
    <t>aftercollegetransition.com</t>
  </si>
  <si>
    <t>threesheetsnw.com</t>
  </si>
  <si>
    <t>franfersa.es</t>
  </si>
  <si>
    <t>cwi.it</t>
  </si>
  <si>
    <t>mebel-profit.ru</t>
  </si>
  <si>
    <t>f-kuhni.by</t>
  </si>
  <si>
    <t>bosieducation.com</t>
  </si>
  <si>
    <t>domki-altany.eu</t>
  </si>
  <si>
    <t>macregala.com.ar</t>
  </si>
  <si>
    <t>boisaujardin.be</t>
  </si>
  <si>
    <t>aprilthegiraffe.com</t>
  </si>
  <si>
    <t>mitra-ns.com</t>
  </si>
  <si>
    <t>sideliov.com</t>
  </si>
  <si>
    <t>todaysproxy.com</t>
  </si>
  <si>
    <t>empire-logistics.ru</t>
  </si>
  <si>
    <t>ufakolca.ru</t>
  </si>
  <si>
    <t>grafit-rzn.ru</t>
  </si>
  <si>
    <t>skazaniec.com</t>
  </si>
  <si>
    <t>1mayskaya.ru</t>
  </si>
  <si>
    <t>kommunikations-raum.at</t>
  </si>
  <si>
    <t>xavicardet.com</t>
  </si>
  <si>
    <t>hansboehm.de</t>
  </si>
  <si>
    <t>ruvamex.com</t>
  </si>
  <si>
    <t>szwycjz.com</t>
  </si>
  <si>
    <t>steuerluchs.de</t>
  </si>
  <si>
    <t>tutor360.it</t>
  </si>
  <si>
    <t>insigne.mx</t>
  </si>
  <si>
    <t>car-service.vip</t>
  </si>
  <si>
    <t>foxroach.com</t>
  </si>
  <si>
    <t>kbk-hair.com</t>
  </si>
  <si>
    <t>fisicacomcebola.com.br</t>
  </si>
  <si>
    <t>dutchsinse.com</t>
  </si>
  <si>
    <t>gdoubai.com</t>
  </si>
  <si>
    <t>honisoit.com</t>
  </si>
  <si>
    <t>denbighshire.gov.uk</t>
  </si>
  <si>
    <t>jamesgoethe.com</t>
  </si>
  <si>
    <t>repetto.fr</t>
  </si>
  <si>
    <t>aradmedico.com</t>
  </si>
  <si>
    <t>eikaa.org</t>
  </si>
  <si>
    <t>paintsquare.com</t>
  </si>
  <si>
    <t>zhongchuhr.com</t>
  </si>
  <si>
    <t>dieselcrew.com</t>
  </si>
  <si>
    <t>viconsortium.com</t>
  </si>
  <si>
    <t>netpme.fr</t>
  </si>
  <si>
    <t>4actuary.com</t>
  </si>
  <si>
    <t>arikhanson.com</t>
  </si>
  <si>
    <t>evolys.nc</t>
  </si>
  <si>
    <t>jamajskie.pl</t>
  </si>
  <si>
    <t>cztower-machinery.com</t>
  </si>
  <si>
    <t>educatimes.com</t>
  </si>
  <si>
    <t>atozletter.com</t>
  </si>
  <si>
    <t>stylus.com</t>
  </si>
  <si>
    <t>befavorit.com</t>
  </si>
  <si>
    <t>lubedealer.com</t>
  </si>
  <si>
    <t>sandsmuseum.com</t>
  </si>
  <si>
    <t>dag.nl</t>
  </si>
  <si>
    <t>leafandstone.ca</t>
  </si>
  <si>
    <t>51bodog.com</t>
  </si>
  <si>
    <t>edentravel.az</t>
  </si>
  <si>
    <t>webdesign-inspiration.com</t>
  </si>
  <si>
    <t>bwall.info</t>
  </si>
  <si>
    <t>mystgalaxy.com</t>
  </si>
  <si>
    <t>liyemahr.co.za</t>
  </si>
  <si>
    <t>exprealty.com</t>
  </si>
  <si>
    <t>niederegger.de</t>
  </si>
  <si>
    <t>flintshire.gov.uk</t>
  </si>
  <si>
    <t>cler.org</t>
  </si>
  <si>
    <t>lundbyblommor.se</t>
  </si>
  <si>
    <t>investis-medea.org</t>
  </si>
  <si>
    <t>bjxy.net.cn</t>
  </si>
  <si>
    <t>asesoresjuridicoseinmobiliarios.com</t>
  </si>
  <si>
    <t>zazzle.fr</t>
  </si>
  <si>
    <t>ipan.info</t>
  </si>
  <si>
    <t>phillipjeffries.com</t>
  </si>
  <si>
    <t>lchedu.net</t>
  </si>
  <si>
    <t>metronews.com</t>
  </si>
  <si>
    <t>bjdfsx.cn</t>
  </si>
  <si>
    <t>oriuyelikkozmetik.com</t>
  </si>
  <si>
    <t>doaffiliate.net</t>
  </si>
  <si>
    <t>italiawave.com</t>
  </si>
  <si>
    <t>3dcenter.de</t>
  </si>
  <si>
    <t>seriouswonder.com</t>
  </si>
  <si>
    <t>achgames.net</t>
  </si>
  <si>
    <t>inetsoft.com</t>
  </si>
  <si>
    <t>fairmont.fr</t>
  </si>
  <si>
    <t>prisma-illya.jp</t>
  </si>
  <si>
    <t>defendingrussia.ru</t>
  </si>
  <si>
    <t>wearembs.org</t>
  </si>
  <si>
    <t>seedsman.com</t>
  </si>
  <si>
    <t>oldholden.com</t>
  </si>
  <si>
    <t>reilat.fi</t>
  </si>
  <si>
    <t>carbofastdirect.com</t>
  </si>
  <si>
    <t>fancl-recruit.jp</t>
  </si>
  <si>
    <t>sqmin.tk</t>
  </si>
  <si>
    <t>gdgajj.com</t>
  </si>
  <si>
    <t>scotthaefner.com</t>
  </si>
  <si>
    <t>fiverpg.tk</t>
  </si>
  <si>
    <t>stmiknh.ac.id</t>
  </si>
  <si>
    <t>korrdon.info</t>
  </si>
  <si>
    <t>beck.pl</t>
  </si>
  <si>
    <t>gazenergohim.ru</t>
  </si>
  <si>
    <t>kc-bachatsky.ru</t>
  </si>
  <si>
    <t>allimages.co.uk</t>
  </si>
  <si>
    <t>www.poloralph-lauren.uk</t>
  </si>
  <si>
    <t>madeireirairacema.com.br</t>
  </si>
  <si>
    <t>clubmed.co.jp</t>
  </si>
  <si>
    <t>sporteluxe.com</t>
  </si>
  <si>
    <t>emdem.org</t>
  </si>
  <si>
    <t>sapphire.ru</t>
  </si>
  <si>
    <t>buyviagrarrr.com</t>
  </si>
  <si>
    <t>adrianbruce.com</t>
  </si>
  <si>
    <t>wydruki.ovh</t>
  </si>
  <si>
    <t>3dnata.ru</t>
  </si>
  <si>
    <t>psd2wp.ru</t>
  </si>
  <si>
    <t>pedimasued.de</t>
  </si>
  <si>
    <t>anteka03.ru</t>
  </si>
  <si>
    <t>easyconsultbg.com</t>
  </si>
  <si>
    <t>genericviagrarrr.com</t>
  </si>
  <si>
    <t>jbims.edu</t>
  </si>
  <si>
    <t>wizbii.com</t>
  </si>
  <si>
    <t>hot-stock-alerts.info</t>
  </si>
  <si>
    <t>elalami.net</t>
  </si>
  <si>
    <t>aspergillus.org.uk</t>
  </si>
  <si>
    <t>fztd.com</t>
  </si>
  <si>
    <t>bgcz.net</t>
  </si>
  <si>
    <t>buyviagrarsa.com</t>
  </si>
  <si>
    <t>debosselagesanspeinture.net</t>
  </si>
  <si>
    <t>vvw.ru</t>
  </si>
  <si>
    <t>anxietycentre.com</t>
  </si>
  <si>
    <t>sast.com.cn</t>
  </si>
  <si>
    <t>amberalertgps.com</t>
  </si>
  <si>
    <t>digitalmarket.asia</t>
  </si>
  <si>
    <t>duvel.com</t>
  </si>
  <si>
    <t>endurebeautys.com</t>
  </si>
  <si>
    <t>klik-borneo.com</t>
  </si>
  <si>
    <t>intel.in</t>
  </si>
  <si>
    <t>mediarnbo.org</t>
  </si>
  <si>
    <t>thecanineconsultant.com</t>
  </si>
  <si>
    <t>3150315.com</t>
  </si>
  <si>
    <t>33lipinwang.com</t>
  </si>
  <si>
    <t>asian-recipe.com</t>
  </si>
  <si>
    <t>carinsurancequotesciq.com</t>
  </si>
  <si>
    <t>ordercialismtc.com</t>
  </si>
  <si>
    <t>realtruth.tech</t>
  </si>
  <si>
    <t>ezlgg.com</t>
  </si>
  <si>
    <t>bodyandsoul.co.jp</t>
  </si>
  <si>
    <t>whvtc.net</t>
  </si>
  <si>
    <t>bestthread.com</t>
  </si>
  <si>
    <t>ijp-online.com</t>
  </si>
  <si>
    <t>cbdglass.com.au</t>
  </si>
  <si>
    <t>coldwellbankermoves.com</t>
  </si>
  <si>
    <t>t21cb.cz</t>
  </si>
  <si>
    <t>echannel.com.cn</t>
  </si>
  <si>
    <t>edrugsearch.com</t>
  </si>
  <si>
    <t>pietro-migliaccio.com</t>
  </si>
  <si>
    <t>recordingmag.com</t>
  </si>
  <si>
    <t>volunteerlocal.com</t>
  </si>
  <si>
    <t>nccs.net</t>
  </si>
  <si>
    <t>nomediakings.org</t>
  </si>
  <si>
    <t>daelnet.co.uk</t>
  </si>
  <si>
    <t>fcgs.gov.cn</t>
  </si>
  <si>
    <t>autofieldguide.com</t>
  </si>
  <si>
    <t>rhapsodyoffire.com</t>
  </si>
  <si>
    <t>tinnenpot.be</t>
  </si>
  <si>
    <t>americansworking.com</t>
  </si>
  <si>
    <t>wj-cabin.com</t>
  </si>
  <si>
    <t>heartandsoulwhisperer.com.au</t>
  </si>
  <si>
    <t>betterbizlist.com</t>
  </si>
  <si>
    <t>quozio.com</t>
  </si>
  <si>
    <t>whilecamdensleeps.com</t>
  </si>
  <si>
    <t>christianestenger.de</t>
  </si>
  <si>
    <t>zerkala-vsem.ru</t>
  </si>
  <si>
    <t>mokokaikala.com</t>
  </si>
  <si>
    <t>rusmonitor.com</t>
  </si>
  <si>
    <t>1californiaexpressshuttle.com</t>
  </si>
  <si>
    <t>bilco.com</t>
  </si>
  <si>
    <t>ladartleague.com</t>
  </si>
  <si>
    <t>linexdown.net</t>
  </si>
  <si>
    <t>eop-rs.org</t>
  </si>
  <si>
    <t>radisson.ru</t>
  </si>
  <si>
    <t>desertwind.co.za</t>
  </si>
  <si>
    <t>gouhuawangcom.com</t>
  </si>
  <si>
    <t>hitelzona.com</t>
  </si>
  <si>
    <t>shoretelsky.com</t>
  </si>
  <si>
    <t>zidle-vojacek.cz</t>
  </si>
  <si>
    <t>catholic.ne.jp</t>
  </si>
  <si>
    <t>geovic.net</t>
  </si>
  <si>
    <t>zhestov.net</t>
  </si>
  <si>
    <t>contraloria.gov.co</t>
  </si>
  <si>
    <t>changetvnetwork.com</t>
  </si>
  <si>
    <t>vbsp.de</t>
  </si>
  <si>
    <t>porno-secure-x.info</t>
  </si>
  <si>
    <t>ebayan.net</t>
  </si>
  <si>
    <t>lpac.org</t>
  </si>
  <si>
    <t>manitoba.ca</t>
  </si>
  <si>
    <t>bangkokcp.com</t>
  </si>
  <si>
    <t>britto.com</t>
  </si>
  <si>
    <t>nihilisticempire.com</t>
  </si>
  <si>
    <t>jph178.com</t>
  </si>
  <si>
    <t>russoandsteele.com</t>
  </si>
  <si>
    <t>tachypic.com</t>
  </si>
  <si>
    <t>tcyonline.com</t>
  </si>
  <si>
    <t>fnp.org.pl</t>
  </si>
  <si>
    <t>getax.ru</t>
  </si>
  <si>
    <t>ber-ded.com</t>
  </si>
  <si>
    <t>coralgranddiver.com</t>
  </si>
  <si>
    <t>trias-m.ru</t>
  </si>
  <si>
    <t>chanmag.com.tw</t>
  </si>
  <si>
    <t>elecdrive.cl</t>
  </si>
  <si>
    <t>supremeessaywritingservice.com</t>
  </si>
  <si>
    <t>nasty-porno.info</t>
  </si>
  <si>
    <t>it-service.ru</t>
  </si>
  <si>
    <t>taipeitradeshows.com.tw</t>
  </si>
  <si>
    <t>sydneyswans.com.au</t>
  </si>
  <si>
    <t>speedtest.cn</t>
  </si>
  <si>
    <t>dousaflavor.com</t>
  </si>
  <si>
    <t>cadstudio.co.in</t>
  </si>
  <si>
    <t>cdysou.net</t>
  </si>
  <si>
    <t>ile-anticosti.org</t>
  </si>
  <si>
    <t>hipsterchristianity.com</t>
  </si>
  <si>
    <t>marcsbymarcjacobs.com</t>
  </si>
  <si>
    <t>michaelkorsaustralia.net</t>
  </si>
  <si>
    <t>fsc.gov.tw</t>
  </si>
  <si>
    <t>minglidagroup.com</t>
  </si>
  <si>
    <t>mythrasempire.com</t>
  </si>
  <si>
    <t>potomacriverrunning.com</t>
  </si>
  <si>
    <t>satlink.com</t>
  </si>
  <si>
    <t>themetalchick.com</t>
  </si>
  <si>
    <t>novolitika.info</t>
  </si>
  <si>
    <t>reachoutmichigan.org</t>
  </si>
  <si>
    <t>choisco.com.au</t>
  </si>
  <si>
    <t>gdpmagazine.com</t>
  </si>
  <si>
    <t>shrimad.com</t>
  </si>
  <si>
    <t>vvsxb.com</t>
  </si>
  <si>
    <t>borsaat.com</t>
  </si>
  <si>
    <t>drhawass.com</t>
  </si>
  <si>
    <t>fulltorent.com</t>
  </si>
  <si>
    <t>penguinbooksindia.com</t>
  </si>
  <si>
    <t>360fit.de</t>
  </si>
  <si>
    <t>graciesgift.org</t>
  </si>
  <si>
    <t>insomnia.pl</t>
  </si>
  <si>
    <t>0516lt.com</t>
  </si>
  <si>
    <t>agistenopc.com</t>
  </si>
  <si>
    <t>allegra.com</t>
  </si>
  <si>
    <t>inmart.ua</t>
  </si>
  <si>
    <t>carinsurancequoteskl.us</t>
  </si>
  <si>
    <t>aapkanpur.com</t>
  </si>
  <si>
    <t>webmasterchef.net</t>
  </si>
  <si>
    <t>addictionpro.com</t>
  </si>
  <si>
    <t>amu-derm.com</t>
  </si>
  <si>
    <t>constient.com</t>
  </si>
  <si>
    <t>hghknowledgebase.com</t>
  </si>
  <si>
    <t>thorlo.com</t>
  </si>
  <si>
    <t>amda.edu</t>
  </si>
  <si>
    <t>vivalasvegas.net</t>
  </si>
  <si>
    <t>activeslo.com</t>
  </si>
  <si>
    <t>catholiccourier.com</t>
  </si>
  <si>
    <t>kohbrothers.com</t>
  </si>
  <si>
    <t>skydtsgaard.dk</t>
  </si>
  <si>
    <t>genericlevitra-usa.com</t>
  </si>
  <si>
    <t>trybb.com</t>
  </si>
  <si>
    <t>xn--b1afanck1amhe.xn--p1ai</t>
  </si>
  <si>
    <t>Ð¿Ð»ÐµÐ¹ÑÐµÑ€Ð²Ð¸Ñ.Ñ€Ñ„</t>
  </si>
  <si>
    <t>sandyissabalat.com</t>
  </si>
  <si>
    <t>secretsolstice.is</t>
  </si>
  <si>
    <t>sasnet2.com.br</t>
  </si>
  <si>
    <t>cruisecontroldietbookreview.com</t>
  </si>
  <si>
    <t>gceurope.com</t>
  </si>
  <si>
    <t>karhu.com</t>
  </si>
  <si>
    <t>ratubetting.com</t>
  </si>
  <si>
    <t>umec-web.net</t>
  </si>
  <si>
    <t>airbotswana.co.bw</t>
  </si>
  <si>
    <t>spolecensky-salon.cz</t>
  </si>
  <si>
    <t>koflash.com</t>
  </si>
  <si>
    <t>articlestars.com</t>
  </si>
  <si>
    <t>vogliacasa.it</t>
  </si>
  <si>
    <t>delawareriverkeeper.org</t>
  </si>
  <si>
    <t>mtmrehabgym.com.au</t>
  </si>
  <si>
    <t>plrdonkey.com</t>
  </si>
  <si>
    <t>wuyitravel.com</t>
  </si>
  <si>
    <t>csr-communicate.com</t>
  </si>
  <si>
    <t>langa.com</t>
  </si>
  <si>
    <t>mentormob.com</t>
  </si>
  <si>
    <t>xtheband.com</t>
  </si>
  <si>
    <t>screenplay.com</t>
  </si>
  <si>
    <t>welpenclub.net</t>
  </si>
  <si>
    <t>occupyoakland.org</t>
  </si>
  <si>
    <t>websection.ru</t>
  </si>
  <si>
    <t>id-mag.com</t>
  </si>
  <si>
    <t>noergaard-coaching.dk</t>
  </si>
  <si>
    <t>economist.com.na</t>
  </si>
  <si>
    <t>bssnews.net</t>
  </si>
  <si>
    <t>pja.edu.pl</t>
  </si>
  <si>
    <t>ceva.com</t>
  </si>
  <si>
    <t>zone-arch.com</t>
  </si>
  <si>
    <t>bettafishstore.com</t>
  </si>
  <si>
    <t>durand-wayland.com</t>
  </si>
  <si>
    <t>phr.org.il</t>
  </si>
  <si>
    <t>tamoxifen17.science</t>
  </si>
  <si>
    <t>askmoses.com</t>
  </si>
  <si>
    <t>soldaten-kleinanzeigen.de</t>
  </si>
  <si>
    <t>glcc.edu</t>
  </si>
  <si>
    <t>tbr.edu</t>
  </si>
  <si>
    <t>on-travelagency.com</t>
  </si>
  <si>
    <t>tadalafilonlinecialis.net</t>
  </si>
  <si>
    <t>jakeanddinoschapman.com</t>
  </si>
  <si>
    <t>thenewstone.com</t>
  </si>
  <si>
    <t>ublove.com</t>
  </si>
  <si>
    <t>westside-barbell.com</t>
  </si>
  <si>
    <t>stiel.ru</t>
  </si>
  <si>
    <t>shruburbs.com</t>
  </si>
  <si>
    <t>amerasia.hk</t>
  </si>
  <si>
    <t>tdvorsma.ru</t>
  </si>
  <si>
    <t>azithromycin.life</t>
  </si>
  <si>
    <t>idc029.net</t>
  </si>
  <si>
    <t>dimagriresenzafame.com</t>
  </si>
  <si>
    <t>farsiforex.com</t>
  </si>
  <si>
    <t>heroesfire.com</t>
  </si>
  <si>
    <t>okgz.com</t>
  </si>
  <si>
    <t>viagraonline2017.science</t>
  </si>
  <si>
    <t>scootr.ch</t>
  </si>
  <si>
    <t>inderal.gold</t>
  </si>
  <si>
    <t>buycelebrex9.us</t>
  </si>
  <si>
    <t>branchhome.com</t>
  </si>
  <si>
    <t>francediy.org</t>
  </si>
  <si>
    <t>itf-oecd.org</t>
  </si>
  <si>
    <t>withoutprescriptiongeneric-propecia.org</t>
  </si>
  <si>
    <t>360wuhan.com</t>
  </si>
  <si>
    <t>online2pdf.com</t>
  </si>
  <si>
    <t>bamboo.org</t>
  </si>
  <si>
    <t>buyanafranil-7.top</t>
  </si>
  <si>
    <t>aethereality.net</t>
  </si>
  <si>
    <t>rt002rw001rmj.com</t>
  </si>
  <si>
    <t>video-to-flash.com</t>
  </si>
  <si>
    <t>azithromycin.sexy</t>
  </si>
  <si>
    <t>onlinepharmacypricer.com</t>
  </si>
  <si>
    <t>regencycenters.com</t>
  </si>
  <si>
    <t>hishimasamune.co.jp</t>
  </si>
  <si>
    <t>acams.org</t>
  </si>
  <si>
    <t>buypropranolol-2016.top</t>
  </si>
  <si>
    <t>buyadvair-365.us</t>
  </si>
  <si>
    <t>ddqddq.com</t>
  </si>
  <si>
    <t>educationoasis.com</t>
  </si>
  <si>
    <t>eduventures.com</t>
  </si>
  <si>
    <t>kiss-technology.com</t>
  </si>
  <si>
    <t>inetu.net</t>
  </si>
  <si>
    <t>indiaresource.org</t>
  </si>
  <si>
    <t>elocon.sexy</t>
  </si>
  <si>
    <t>tripodhead.com</t>
  </si>
  <si>
    <t>piotrbania.com</t>
  </si>
  <si>
    <t>indocin.desi</t>
  </si>
  <si>
    <t>hiddenmysteries.org</t>
  </si>
  <si>
    <t>maxiplast.com.pl</t>
  </si>
  <si>
    <t>crimeandjustice.org.uk</t>
  </si>
  <si>
    <t>pillpack.com</t>
  </si>
  <si>
    <t>inudge.net</t>
  </si>
  <si>
    <t>buypropecia2011.us</t>
  </si>
  <si>
    <t>ytnpic.cn</t>
  </si>
  <si>
    <t>infostor.com</t>
  </si>
  <si>
    <t>mypace.com</t>
  </si>
  <si>
    <t>nullwpthemes.com</t>
  </si>
  <si>
    <t>ratemyplacement.co.uk</t>
  </si>
  <si>
    <t>cipro15.us</t>
  </si>
  <si>
    <t>mre.gov.ve</t>
  </si>
  <si>
    <t>vermox.casa</t>
  </si>
  <si>
    <t>pitairport.com</t>
  </si>
  <si>
    <t>gnomon.edu</t>
  </si>
  <si>
    <t>cialisgeneric.group</t>
  </si>
  <si>
    <t>asbdc-us.org</t>
  </si>
  <si>
    <t>ventolin25.top</t>
  </si>
  <si>
    <t>abilify.work</t>
  </si>
  <si>
    <t>infiniti-redbullracing.com</t>
  </si>
  <si>
    <t>viagraprice.sexy</t>
  </si>
  <si>
    <t>trazodone.sexy</t>
  </si>
  <si>
    <t>cephalexin911.top</t>
  </si>
  <si>
    <t>alnylam.com</t>
  </si>
  <si>
    <t>guidetopsychology.com</t>
  </si>
  <si>
    <t>albuterol10.top</t>
  </si>
  <si>
    <t>avkids.com</t>
  </si>
  <si>
    <t>seekdotnet.com</t>
  </si>
  <si>
    <t>euruchess.org</t>
  </si>
  <si>
    <t>buymethotrexate-1.top</t>
  </si>
  <si>
    <t>autodesk360.com</t>
  </si>
  <si>
    <t>stratcomcoe.org</t>
  </si>
  <si>
    <t>bnsc.gov.uk</t>
  </si>
  <si>
    <t>hansardsociety.org.uk</t>
  </si>
  <si>
    <t>greenbang.com</t>
  </si>
  <si>
    <t>buypropecia.desi</t>
  </si>
  <si>
    <t>buymotilium17.us</t>
  </si>
  <si>
    <t>archlordgame.com</t>
  </si>
  <si>
    <t>digitas.com</t>
  </si>
  <si>
    <t>a10games.xyz</t>
  </si>
  <si>
    <t>lairweb.org.nz</t>
  </si>
  <si>
    <t>browsrcamp.com</t>
  </si>
  <si>
    <t>gotahoe.com</t>
  </si>
  <si>
    <t>24cc.com</t>
  </si>
  <si>
    <t>gbpvr.com</t>
  </si>
  <si>
    <t>phison.com</t>
  </si>
  <si>
    <t>transparencynow.com</t>
  </si>
  <si>
    <t>chttl.com.tw</t>
  </si>
  <si>
    <t>peercoin.net</t>
  </si>
  <si>
    <t>acpropulsion.com</t>
  </si>
  <si>
    <t>toyalive.com</t>
  </si>
  <si>
    <t>newbury.edu</t>
  </si>
  <si>
    <t>simurl.com</t>
  </si>
  <si>
    <t>solarplaza.com</t>
  </si>
  <si>
    <t>4kids.tv</t>
  </si>
  <si>
    <t>lisinoprilhctz.review</t>
  </si>
  <si>
    <t>aesc.org</t>
  </si>
  <si>
    <t>cadbury.com</t>
  </si>
  <si>
    <t>yankeesbaseballshop.com</t>
  </si>
  <si>
    <t>anotherworld.fr</t>
  </si>
  <si>
    <t>oc.com.tw</t>
  </si>
  <si>
    <t>openebook.org</t>
  </si>
  <si>
    <t>lallemand.com</t>
  </si>
  <si>
    <t>gavinmenzies.net</t>
  </si>
  <si>
    <t>sn419.cc</t>
  </si>
  <si>
    <t>hungry.com</t>
  </si>
  <si>
    <t>drcraigwright.net</t>
  </si>
  <si>
    <t>fjallravenkankenrugzak.nl</t>
  </si>
  <si>
    <t>rocheusa.com</t>
  </si>
  <si>
    <t>packagetrackr.com</t>
  </si>
  <si>
    <t>eidosinteractive.co.uk</t>
  </si>
  <si>
    <t>itto.int</t>
  </si>
  <si>
    <t>reacteurdegourmandises.fr</t>
  </si>
  <si>
    <t>backgroundcheckapromise.stream</t>
  </si>
  <si>
    <t>madboa.com</t>
  </si>
  <si>
    <t>vtls.com</t>
  </si>
  <si>
    <t>allsubs.org</t>
  </si>
  <si>
    <t>8660525.com</t>
  </si>
  <si>
    <t>cdn0.pissedconsumer.com</t>
  </si>
  <si>
    <t>palletfurniturediy.com</t>
  </si>
  <si>
    <t>salefreaks.com</t>
  </si>
  <si>
    <t>dansk-kennel-klub.dk</t>
  </si>
  <si>
    <t>dzgcjs.com</t>
  </si>
  <si>
    <t>addio-pizzo.eu</t>
  </si>
  <si>
    <t>abzahlung.de</t>
  </si>
  <si>
    <t>bae.de</t>
  </si>
  <si>
    <t>accountapplication.info</t>
  </si>
  <si>
    <t>accountrequest.net</t>
  </si>
  <si>
    <t>accountapplication.net</t>
  </si>
  <si>
    <t>donburako.com</t>
  </si>
  <si>
    <t>blumenfotos.com</t>
  </si>
  <si>
    <t>blumenfreund.de</t>
  </si>
  <si>
    <t>blumenkuebel.de</t>
  </si>
  <si>
    <t>body-styling.de</t>
  </si>
  <si>
    <t>body-net.de</t>
  </si>
  <si>
    <t>body-milk.de</t>
  </si>
  <si>
    <t>boersenmakler.de</t>
  </si>
  <si>
    <t>bodrumfuehrer.de</t>
  </si>
  <si>
    <t>bodrum-fuehrer.de</t>
  </si>
  <si>
    <t>bodynet.de</t>
  </si>
  <si>
    <t>blumendiscount.de</t>
  </si>
  <si>
    <t>bodymilk.de</t>
  </si>
  <si>
    <t>bocaraton.de</t>
  </si>
  <si>
    <t>boca-raton.de</t>
  </si>
  <si>
    <t>xn--bodrum-fhrer-klb.de</t>
  </si>
  <si>
    <t>bodrum-fÃ¼hrer.de</t>
  </si>
  <si>
    <t>boersenclub.de</t>
  </si>
  <si>
    <t>bergen-aan-zee.at</t>
  </si>
  <si>
    <t>bloggers.de</t>
  </si>
  <si>
    <t>onlineweg.de</t>
  </si>
  <si>
    <t>zakazmebel.by</t>
  </si>
  <si>
    <t>somuchbetterwithage.com</t>
  </si>
  <si>
    <t>jingke-sp.com</t>
  </si>
  <si>
    <t>wa28.cn</t>
  </si>
  <si>
    <t>freegames.su</t>
  </si>
  <si>
    <t>vinted.net</t>
  </si>
  <si>
    <t>mommieswithcents.com</t>
  </si>
  <si>
    <t>vividceleb.com</t>
  </si>
  <si>
    <t>bbgyzs.com</t>
  </si>
  <si>
    <t>baokim.vn</t>
  </si>
  <si>
    <t>chengda.cc</t>
  </si>
  <si>
    <t>2195555.com</t>
  </si>
  <si>
    <t>if.se</t>
  </si>
  <si>
    <t>kidcrave.com</t>
  </si>
  <si>
    <t>belleandchic.com</t>
  </si>
  <si>
    <t>klick-tipps.net</t>
  </si>
  <si>
    <t>venusen.com</t>
  </si>
  <si>
    <t>sydostran.se</t>
  </si>
  <si>
    <t>baxue.com</t>
  </si>
  <si>
    <t>aerztekammer.at</t>
  </si>
  <si>
    <t>ilcittadinomb.it</t>
  </si>
  <si>
    <t>asiabiopharm.ru</t>
  </si>
  <si>
    <t>shootgardening.co.uk</t>
  </si>
  <si>
    <t>boyens-medien.de</t>
  </si>
  <si>
    <t>chungnam.net</t>
  </si>
  <si>
    <t>posteitaliane.it</t>
  </si>
  <si>
    <t>freeforumzone.it</t>
  </si>
  <si>
    <t>vital.de</t>
  </si>
  <si>
    <t>risonare.com</t>
  </si>
  <si>
    <t>catv296.ne.jp</t>
  </si>
  <si>
    <t>tui.se</t>
  </si>
  <si>
    <t>mardigrasoutlet.com</t>
  </si>
  <si>
    <t>comunecervia.it</t>
  </si>
  <si>
    <t>ingredientsinc.net</t>
  </si>
  <si>
    <t>ggzuiai.com</t>
  </si>
  <si>
    <t>tuberkulezanet.ru</t>
  </si>
  <si>
    <t>generali.es</t>
  </si>
  <si>
    <t>dxv.com</t>
  </si>
  <si>
    <t>bookgew.com</t>
  </si>
  <si>
    <t>supermoney.com</t>
  </si>
  <si>
    <t>clickoneclickfotografos.com</t>
  </si>
  <si>
    <t>politische-bildung-brandenburg.de</t>
  </si>
  <si>
    <t>thetravelmagazine.net</t>
  </si>
  <si>
    <t>remnga.com</t>
  </si>
  <si>
    <t>elanw.com</t>
  </si>
  <si>
    <t>masterbrand.com</t>
  </si>
  <si>
    <t>piacere-nuovo.de</t>
  </si>
  <si>
    <t>iceed.com</t>
  </si>
  <si>
    <t>molempire.com</t>
  </si>
  <si>
    <t>qi-lan.com</t>
  </si>
  <si>
    <t>kingfisherseo.com</t>
  </si>
  <si>
    <t>12ha.com</t>
  </si>
  <si>
    <t>perfectbrowsnyc.com</t>
  </si>
  <si>
    <t>loeffler.at</t>
  </si>
  <si>
    <t>xn----8sbkerkeglfc5a0ag6jig.su</t>
  </si>
  <si>
    <t>Ð¼Ð¾Ð´ÑƒÐ»ÑŒÐ½Ñ‹Ðµ-ÐºÐ°Ñ€Ñ‚Ð¸Ð½Ñ‹.su</t>
  </si>
  <si>
    <t>elinformantesv.com</t>
  </si>
  <si>
    <t>hacksbook.com</t>
  </si>
  <si>
    <t>voronezh-filter.ru</t>
  </si>
  <si>
    <t>ozzytyres.com.au</t>
  </si>
  <si>
    <t>gdw8.com</t>
  </si>
  <si>
    <t>xiuno.com</t>
  </si>
  <si>
    <t>powered-by-rackspeed.de</t>
  </si>
  <si>
    <t>einhell-tools.ru</t>
  </si>
  <si>
    <t>caogen88.com</t>
  </si>
  <si>
    <t>getonkart.com</t>
  </si>
  <si>
    <t>zahnarzt-oechsli.ch</t>
  </si>
  <si>
    <t>transportblog.co.nz</t>
  </si>
  <si>
    <t>kyoraku.co.jp</t>
  </si>
  <si>
    <t>howcool.com</t>
  </si>
  <si>
    <t>keithpolischuk.com</t>
  </si>
  <si>
    <t>e-mapa.net</t>
  </si>
  <si>
    <t>inclusiveducation.org.ua</t>
  </si>
  <si>
    <t>racesfinanziaria.it</t>
  </si>
  <si>
    <t>willsmotorsport.com</t>
  </si>
  <si>
    <t>geneawiki.com</t>
  </si>
  <si>
    <t>kaiyouhaku.com</t>
  </si>
  <si>
    <t>mosopen.ru</t>
  </si>
  <si>
    <t>statlab.com</t>
  </si>
  <si>
    <t>omidiran-sch.com</t>
  </si>
  <si>
    <t>klimadiagramme.de</t>
  </si>
  <si>
    <t>cubicogestion.es</t>
  </si>
  <si>
    <t>doitpoms.ac.uk</t>
  </si>
  <si>
    <t>aquadynauroville.com</t>
  </si>
  <si>
    <t>proyektoryogyakarta.com</t>
  </si>
  <si>
    <t>eyevio.jp</t>
  </si>
  <si>
    <t>diatisa.com</t>
  </si>
  <si>
    <t>nintendo-online.de</t>
  </si>
  <si>
    <t>komikz.ru</t>
  </si>
  <si>
    <t>thestashed.com</t>
  </si>
  <si>
    <t>larealacademiadecocina.com</t>
  </si>
  <si>
    <t>alamedascc.com</t>
  </si>
  <si>
    <t>musicreviewcenter.com</t>
  </si>
  <si>
    <t>toysformontessori.com</t>
  </si>
  <si>
    <t>healthlab.mn</t>
  </si>
  <si>
    <t>siwarcoepro.com</t>
  </si>
  <si>
    <t>modernsurvivalonline.com</t>
  </si>
  <si>
    <t>vendingmachinepizza.com</t>
  </si>
  <si>
    <t>avu.cz</t>
  </si>
  <si>
    <t>lygnews.com</t>
  </si>
  <si>
    <t>ruilizx.com</t>
  </si>
  <si>
    <t>valleverdetop.com</t>
  </si>
  <si>
    <t>oneplusstore.in</t>
  </si>
  <si>
    <t>chienbinhonline.net</t>
  </si>
  <si>
    <t>homemademommy.net</t>
  </si>
  <si>
    <t>parador.de</t>
  </si>
  <si>
    <t>yonix.co.id</t>
  </si>
  <si>
    <t>ambamechanical.com</t>
  </si>
  <si>
    <t>hochparterre.ch</t>
  </si>
  <si>
    <t>visitcastagneto.com</t>
  </si>
  <si>
    <t>drug-treatment.in</t>
  </si>
  <si>
    <t>swiftintermove.com</t>
  </si>
  <si>
    <t>eventosdegraduacion.mx</t>
  </si>
  <si>
    <t>kartborcum.net</t>
  </si>
  <si>
    <t>dn-24.com</t>
  </si>
  <si>
    <t>viagracostlviagrapills.com</t>
  </si>
  <si>
    <t>leadingchangenetwork.org</t>
  </si>
  <si>
    <t>obnora76.ru</t>
  </si>
  <si>
    <t>pantaigiliketapang.com</t>
  </si>
  <si>
    <t>understandaca.com</t>
  </si>
  <si>
    <t>mpora.de</t>
  </si>
  <si>
    <t>dreamsconnect.net</t>
  </si>
  <si>
    <t>bursarehberi.biz</t>
  </si>
  <si>
    <t>avae-global.com</t>
  </si>
  <si>
    <t>enchgallery.com</t>
  </si>
  <si>
    <t>expertmessage.com</t>
  </si>
  <si>
    <t>radioleufu.com</t>
  </si>
  <si>
    <t>theamsiic.com</t>
  </si>
  <si>
    <t>tripcobbers.com</t>
  </si>
  <si>
    <t>russianexpeditions.org</t>
  </si>
  <si>
    <t>duoclieuthaian.com</t>
  </si>
  <si>
    <t>quintonnietfeld.com</t>
  </si>
  <si>
    <t>chaosonline.co.uk</t>
  </si>
  <si>
    <t>vemtransar.com.br</t>
  </si>
  <si>
    <t>aanpharma.com</t>
  </si>
  <si>
    <t>padutchclassic.com</t>
  </si>
  <si>
    <t>kreweofbacchus.org</t>
  </si>
  <si>
    <t>allroundaccountancy.com.au</t>
  </si>
  <si>
    <t>procourts.cl</t>
  </si>
  <si>
    <t>habsburger.net</t>
  </si>
  <si>
    <t>commonstocommons.org</t>
  </si>
  <si>
    <t>hungryhorse.co.uk</t>
  </si>
  <si>
    <t>bumikencanaabadi.com</t>
  </si>
  <si>
    <t>iibut.com</t>
  </si>
  <si>
    <t>revertaevivabem.com</t>
  </si>
  <si>
    <t>bakedforyou.in</t>
  </si>
  <si>
    <t>blingblingla.com</t>
  </si>
  <si>
    <t>medwow.com</t>
  </si>
  <si>
    <t>sachinbiyani.com</t>
  </si>
  <si>
    <t>vain360.info</t>
  </si>
  <si>
    <t>tais.ac.jp</t>
  </si>
  <si>
    <t>edurr.nl</t>
  </si>
  <si>
    <t>temporarycarusoprhosting.website</t>
  </si>
  <si>
    <t>menprovement.com</t>
  </si>
  <si>
    <t>occupytheory.org</t>
  </si>
  <si>
    <t>mussastyle.com</t>
  </si>
  <si>
    <t>aimtechs.in</t>
  </si>
  <si>
    <t>ganesh.org.in</t>
  </si>
  <si>
    <t>chuckandmark.com</t>
  </si>
  <si>
    <t>expoa-peru.com</t>
  </si>
  <si>
    <t>scslhc.com</t>
  </si>
  <si>
    <t>cookbookstoday.com</t>
  </si>
  <si>
    <t>drsaurabhhomeo.com</t>
  </si>
  <si>
    <t>manizshop.com</t>
  </si>
  <si>
    <t>refinementcapital.com</t>
  </si>
  <si>
    <t>voxdeportiva.com</t>
  </si>
  <si>
    <t>cortebertesina.it</t>
  </si>
  <si>
    <t>wh2o.com.br</t>
  </si>
  <si>
    <t>highprotek.com</t>
  </si>
  <si>
    <t>manufacturingbusinessanalytics.com</t>
  </si>
  <si>
    <t>nicky-cuba.com</t>
  </si>
  <si>
    <t>doktorjob.de</t>
  </si>
  <si>
    <t>fotopodhale.net</t>
  </si>
  <si>
    <t>restoclub.ru</t>
  </si>
  <si>
    <t>garmin.club</t>
  </si>
  <si>
    <t>dinerivas.com</t>
  </si>
  <si>
    <t>elitehandles.com</t>
  </si>
  <si>
    <t>finestfordogs.com</t>
  </si>
  <si>
    <t>seawatches.ru</t>
  </si>
  <si>
    <t>tensunitdepot.com</t>
  </si>
  <si>
    <t>utpdev.com</t>
  </si>
  <si>
    <t>lafiera.eu</t>
  </si>
  <si>
    <t>mtg-mostowski.pl</t>
  </si>
  <si>
    <t>ctmelectrical.com.au</t>
  </si>
  <si>
    <t>5dmovies.com</t>
  </si>
  <si>
    <t>geobyev.com</t>
  </si>
  <si>
    <t>rrs.com</t>
  </si>
  <si>
    <t>sumadhurasilverripples.com</t>
  </si>
  <si>
    <t>balticpartners.eu</t>
  </si>
  <si>
    <t>aero-tech.in</t>
  </si>
  <si>
    <t>blech-spielzeug.info</t>
  </si>
  <si>
    <t>artcooldesign.kz</t>
  </si>
  <si>
    <t>alpha.md</t>
  </si>
  <si>
    <t>grandesrealisations.net</t>
  </si>
  <si>
    <t>imperiodastelhas.com</t>
  </si>
  <si>
    <t>cr-champagne-ardenne.fr</t>
  </si>
  <si>
    <t>multi-comp.pl</t>
  </si>
  <si>
    <t>0lik.ru</t>
  </si>
  <si>
    <t>madcraker.com</t>
  </si>
  <si>
    <t>spanish-homes.info</t>
  </si>
  <si>
    <t>m2uur.nl</t>
  </si>
  <si>
    <t>autospecsila.ru</t>
  </si>
  <si>
    <t>comfortteplo.ru</t>
  </si>
  <si>
    <t>opengost.ru</t>
  </si>
  <si>
    <t>soseem.com</t>
  </si>
  <si>
    <t>cdcconsultoria.com</t>
  </si>
  <si>
    <t>dachstein-salzkammergut.com</t>
  </si>
  <si>
    <t>liuyangmm.com</t>
  </si>
  <si>
    <t>lkdg.de</t>
  </si>
  <si>
    <t>csrdgroup.co.in</t>
  </si>
  <si>
    <t>galeriakolorowa.pl</t>
  </si>
  <si>
    <t>meetinwinecountry.com</t>
  </si>
  <si>
    <t>biologie.de</t>
  </si>
  <si>
    <t>francekip.fr</t>
  </si>
  <si>
    <t>vige-trading.nl</t>
  </si>
  <si>
    <t>starostka.pl</t>
  </si>
  <si>
    <t>natalia-waxart.com</t>
  </si>
  <si>
    <t>notebookcheck-ru.com</t>
  </si>
  <si>
    <t>geuss-electronic.de</t>
  </si>
  <si>
    <t>communicarte.net</t>
  </si>
  <si>
    <t>expertkrov.ru</t>
  </si>
  <si>
    <t>39isp.com</t>
  </si>
  <si>
    <t>mini-camaras.info</t>
  </si>
  <si>
    <t>studio0404-kaartjes.nl</t>
  </si>
  <si>
    <t>koweb.ru</t>
  </si>
  <si>
    <t>klimatron.by</t>
  </si>
  <si>
    <t>lintrex.com</t>
  </si>
  <si>
    <t>sprayonasia.com</t>
  </si>
  <si>
    <t>wowinfowow.com</t>
  </si>
  <si>
    <t>ze.nl</t>
  </si>
  <si>
    <t>hamelius.ru</t>
  </si>
  <si>
    <t>studio0404.nl</t>
  </si>
  <si>
    <t>dmhd.by</t>
  </si>
  <si>
    <t>fire-union.com</t>
  </si>
  <si>
    <t>devoetzool.nl</t>
  </si>
  <si>
    <t>multiformasementes.com.br</t>
  </si>
  <si>
    <t>wojlux.com</t>
  </si>
  <si>
    <t>wwii-photos-maps.com</t>
  </si>
  <si>
    <t>editions-stock.fr</t>
  </si>
  <si>
    <t>klencia.fr</t>
  </si>
  <si>
    <t>vegfest.co.uk</t>
  </si>
  <si>
    <t>munnecke.com</t>
  </si>
  <si>
    <t>loractu.fr</t>
  </si>
  <si>
    <t>plymouthart.ac.uk</t>
  </si>
  <si>
    <t>jovenbytes.com</t>
  </si>
  <si>
    <t>authorityit.com</t>
  </si>
  <si>
    <t>clinicanazareno.com</t>
  </si>
  <si>
    <t>editions-coleres.com</t>
  </si>
  <si>
    <t>euroblock1.com</t>
  </si>
  <si>
    <t>panduankita.com</t>
  </si>
  <si>
    <t>gs.ru</t>
  </si>
  <si>
    <t>hurtta.hu</t>
  </si>
  <si>
    <t>lusomagnis.pt</t>
  </si>
  <si>
    <t>moltonlaw.com</t>
  </si>
  <si>
    <t>psycho-pass.com</t>
  </si>
  <si>
    <t>adsril.com</t>
  </si>
  <si>
    <t>kodawari.cc</t>
  </si>
  <si>
    <t>digitablets.com</t>
  </si>
  <si>
    <t>pazdurek.pl</t>
  </si>
  <si>
    <t>economy.gov.il</t>
  </si>
  <si>
    <t>pomc.co.za</t>
  </si>
  <si>
    <t>gettotallyrad.com</t>
  </si>
  <si>
    <t>bcbackend.net</t>
  </si>
  <si>
    <t>eui.ge</t>
  </si>
  <si>
    <t>furqaan.net</t>
  </si>
  <si>
    <t>assops.pt</t>
  </si>
  <si>
    <t>smsteel.cn</t>
  </si>
  <si>
    <t>highlinerconsulting.com</t>
  </si>
  <si>
    <t>cheapphonesex.date</t>
  </si>
  <si>
    <t>carsnewreview.net</t>
  </si>
  <si>
    <t>ahxfc.com</t>
  </si>
  <si>
    <t>summitrecords.com</t>
  </si>
  <si>
    <t>fiat.es</t>
  </si>
  <si>
    <t>women-ugg-boots.com</t>
  </si>
  <si>
    <t>gsd.net.br</t>
  </si>
  <si>
    <t>hb-l-tax.gov.cn</t>
  </si>
  <si>
    <t>fightvictory.com</t>
  </si>
  <si>
    <t>dustn.tv</t>
  </si>
  <si>
    <t>warwick-castle.co.uk</t>
  </si>
  <si>
    <t>closefans.com</t>
  </si>
  <si>
    <t>despreneur.com</t>
  </si>
  <si>
    <t>jagoankuota.com</t>
  </si>
  <si>
    <t>sandomierz.pl</t>
  </si>
  <si>
    <t>elysiumgates.com</t>
  </si>
  <si>
    <t>soxx.cc</t>
  </si>
  <si>
    <t>drugstotreated.com</t>
  </si>
  <si>
    <t>nxwmjq.com</t>
  </si>
  <si>
    <t>worldsfinestonline.com</t>
  </si>
  <si>
    <t>cartarabar.com</t>
  </si>
  <si>
    <t>daguannan.com</t>
  </si>
  <si>
    <t>buyazithromycinonline365.com</t>
  </si>
  <si>
    <t>jbalvintickets.com</t>
  </si>
  <si>
    <t>basketball.de</t>
  </si>
  <si>
    <t>tuchola.pl</t>
  </si>
  <si>
    <t>grozny48.ru</t>
  </si>
  <si>
    <t>shop-viunagroup.com</t>
  </si>
  <si>
    <t>frontpages.gr</t>
  </si>
  <si>
    <t>akakce.com</t>
  </si>
  <si>
    <t>emsdiasum.com</t>
  </si>
  <si>
    <t>rhiannonbosse.com</t>
  </si>
  <si>
    <t>digitsnews.com</t>
  </si>
  <si>
    <t>indiemegabooth.com</t>
  </si>
  <si>
    <t>prelest.com</t>
  </si>
  <si>
    <t>camsporngirl.info</t>
  </si>
  <si>
    <t>cf-vanguard.com</t>
  </si>
  <si>
    <t>hechosdehoy.com</t>
  </si>
  <si>
    <t>hif.se</t>
  </si>
  <si>
    <t>robgreenfield.tv</t>
  </si>
  <si>
    <t>mdba.gov.au</t>
  </si>
  <si>
    <t>frenchpaper.com</t>
  </si>
  <si>
    <t>euphonynet.be</t>
  </si>
  <si>
    <t>vtriptravel.com</t>
  </si>
  <si>
    <t>autonomiecalabria.it</t>
  </si>
  <si>
    <t>setkadarom.ru</t>
  </si>
  <si>
    <t>north-ayrshire.gov.uk</t>
  </si>
  <si>
    <t>faqsystem.ca</t>
  </si>
  <si>
    <t>ftphd.net</t>
  </si>
  <si>
    <t>feedsee.ru</t>
  </si>
  <si>
    <t>enamorstore.com</t>
  </si>
  <si>
    <t>cts2008.com</t>
  </si>
  <si>
    <t>mikespastry.com</t>
  </si>
  <si>
    <t>skyatnightmagazine.com</t>
  </si>
  <si>
    <t>virgingames.com</t>
  </si>
  <si>
    <t>heidenhain.de</t>
  </si>
  <si>
    <t>priceof100mgviagra.su</t>
  </si>
  <si>
    <t>schmersal.jp</t>
  </si>
  <si>
    <t>surnameweb.org</t>
  </si>
  <si>
    <t>buycytotecdirectly.com</t>
  </si>
  <si>
    <t>roller.ru</t>
  </si>
  <si>
    <t>kancport.com.ua</t>
  </si>
  <si>
    <t>gofishing.co.uk</t>
  </si>
  <si>
    <t>sandrorodrigues.net</t>
  </si>
  <si>
    <t>iaei.org</t>
  </si>
  <si>
    <t>theonespy.com</t>
  </si>
  <si>
    <t>lindenberg-handwerker.de</t>
  </si>
  <si>
    <t>seasonedcoachescircles.com</t>
  </si>
  <si>
    <t>uslaxmagazine.com</t>
  </si>
  <si>
    <t>arowana.com.vn</t>
  </si>
  <si>
    <t>ideal-job.ru</t>
  </si>
  <si>
    <t>bdkhatha.com</t>
  </si>
  <si>
    <t>great-women.ru</t>
  </si>
  <si>
    <t>dcresource.biz</t>
  </si>
  <si>
    <t>floridamoves.com</t>
  </si>
  <si>
    <t>socialbookmarkingmoz.com</t>
  </si>
  <si>
    <t>turbokits.com</t>
  </si>
  <si>
    <t>dancer.com</t>
  </si>
  <si>
    <t>texavi.com</t>
  </si>
  <si>
    <t>ctdentist.info</t>
  </si>
  <si>
    <t>iowabar.org</t>
  </si>
  <si>
    <t>msdmhs.cn</t>
  </si>
  <si>
    <t>escene.de</t>
  </si>
  <si>
    <t>twise.co.jp</t>
  </si>
  <si>
    <t>sensodyne.com</t>
  </si>
  <si>
    <t>steeletravel.com</t>
  </si>
  <si>
    <t>jakanie.net</t>
  </si>
  <si>
    <t>pharmaskillconsults.com</t>
  </si>
  <si>
    <t>gamblinghelponline.org.au</t>
  </si>
  <si>
    <t>metrorio.com.br</t>
  </si>
  <si>
    <t>catawikiscam.com</t>
  </si>
  <si>
    <t>zglhns.com</t>
  </si>
  <si>
    <t>smyl.es</t>
  </si>
  <si>
    <t>comprarviagragenerico25mg.net</t>
  </si>
  <si>
    <t>stulchik.biz</t>
  </si>
  <si>
    <t>buimg.com</t>
  </si>
  <si>
    <t>nuevovallartaestates.com</t>
  </si>
  <si>
    <t>cheapcarinsuranceus.info</t>
  </si>
  <si>
    <t>game42.com</t>
  </si>
  <si>
    <t>modamoda.nl</t>
  </si>
  <si>
    <t>atakoypartnerler.com</t>
  </si>
  <si>
    <t>cateringmealprices.com</t>
  </si>
  <si>
    <t>nczas.com</t>
  </si>
  <si>
    <t>dealservice.ru</t>
  </si>
  <si>
    <t>retailclub.ru</t>
  </si>
  <si>
    <t>topsystems.co.uk</t>
  </si>
  <si>
    <t>mncast.com</t>
  </si>
  <si>
    <t>flowland.pl</t>
  </si>
  <si>
    <t>sexnarod.com.ua</t>
  </si>
  <si>
    <t>fishingworld.com</t>
  </si>
  <si>
    <t>jus2chat.com</t>
  </si>
  <si>
    <t>kingseducation.com</t>
  </si>
  <si>
    <t>pdx.cn</t>
  </si>
  <si>
    <t>catholicdigest.com</t>
  </si>
  <si>
    <t>humphryslocombe.com</t>
  </si>
  <si>
    <t>supermodelsophie.com</t>
  </si>
  <si>
    <t>guittard.com</t>
  </si>
  <si>
    <t>totalchoicehosting.com</t>
  </si>
  <si>
    <t>ctoavto.ru</t>
  </si>
  <si>
    <t>styrcon.sk</t>
  </si>
  <si>
    <t>datek.com</t>
  </si>
  <si>
    <t>instagramtakipcisatisi.com</t>
  </si>
  <si>
    <t>mfunz.com</t>
  </si>
  <si>
    <t>weddingstreamchicago.com</t>
  </si>
  <si>
    <t>daweihan19620408.com</t>
  </si>
  <si>
    <t>dental-kosmetik.com</t>
  </si>
  <si>
    <t>insideottawavalley.com</t>
  </si>
  <si>
    <t>psniang.com</t>
  </si>
  <si>
    <t>siam-daynight.com</t>
  </si>
  <si>
    <t>tfys2015.com</t>
  </si>
  <si>
    <t>carisoprodolwopresc.com</t>
  </si>
  <si>
    <t>cazarebranpensiune-katharina.com</t>
  </si>
  <si>
    <t>crxueba.com</t>
  </si>
  <si>
    <t>intellico-solutions.com</t>
  </si>
  <si>
    <t>gamechanger.io</t>
  </si>
  <si>
    <t>bao7.net</t>
  </si>
  <si>
    <t>moretonislandholidayaccommodation.com.au</t>
  </si>
  <si>
    <t>thaifactory.jp</t>
  </si>
  <si>
    <t>shtory.ua</t>
  </si>
  <si>
    <t>flyravn.com</t>
  </si>
  <si>
    <t>jsarep.com</t>
  </si>
  <si>
    <t>tvh.com</t>
  </si>
  <si>
    <t>campingbungalowlapineta.it</t>
  </si>
  <si>
    <t>institutrobotov.ru</t>
  </si>
  <si>
    <t>mygreencorner.com</t>
  </si>
  <si>
    <t>nowresorts.com</t>
  </si>
  <si>
    <t>pornomaza.info</t>
  </si>
  <si>
    <t>declencheur.com</t>
  </si>
  <si>
    <t>gillgroup.com</t>
  </si>
  <si>
    <t>trendistic.com</t>
  </si>
  <si>
    <t>young-america.com</t>
  </si>
  <si>
    <t>rootwater.pl</t>
  </si>
  <si>
    <t>rusolidarnost.ru</t>
  </si>
  <si>
    <t>ahaa.in</t>
  </si>
  <si>
    <t>container-recycling.org</t>
  </si>
  <si>
    <t>swierklany.pl</t>
  </si>
  <si>
    <t>iot.gov.tw</t>
  </si>
  <si>
    <t>lesouvriersdelhabitat-91.fr</t>
  </si>
  <si>
    <t>hydroflo.us</t>
  </si>
  <si>
    <t>dravanesabirenbaum.com.ar</t>
  </si>
  <si>
    <t>caddra.ca</t>
  </si>
  <si>
    <t>amitistech.com</t>
  </si>
  <si>
    <t>elitedentallasvegas.com</t>
  </si>
  <si>
    <t>laboratoryglasswareindia.com</t>
  </si>
  <si>
    <t>thecanyons.com</t>
  </si>
  <si>
    <t>do-xxx.info</t>
  </si>
  <si>
    <t>jpowered.com</t>
  </si>
  <si>
    <t>kslc.co.jp</t>
  </si>
  <si>
    <t>rihs.org</t>
  </si>
  <si>
    <t>instfin.ru</t>
  </si>
  <si>
    <t>enve.com</t>
  </si>
  <si>
    <t>lescahiersdecolette.com</t>
  </si>
  <si>
    <t>estra.cz</t>
  </si>
  <si>
    <t>cookinghistory-thefilm.com</t>
  </si>
  <si>
    <t>cyprus001.com</t>
  </si>
  <si>
    <t>porno-lubim.info</t>
  </si>
  <si>
    <t>rickeysmileymorningshow.com</t>
  </si>
  <si>
    <t>xjalt.gov.cn</t>
  </si>
  <si>
    <t>ballstatesports.com</t>
  </si>
  <si>
    <t>knit8.com</t>
  </si>
  <si>
    <t>masisilocaldiggers.com</t>
  </si>
  <si>
    <t>kowdent.pl</t>
  </si>
  <si>
    <t>whatprice.co.uk</t>
  </si>
  <si>
    <t>gamigo.com.cn</t>
  </si>
  <si>
    <t>hsrcxxw.com</t>
  </si>
  <si>
    <t>rpickem.com</t>
  </si>
  <si>
    <t>gsjzw.cn</t>
  </si>
  <si>
    <t>rupornotv.info</t>
  </si>
  <si>
    <t>ilgufo.it</t>
  </si>
  <si>
    <t>lookkorea.jp</t>
  </si>
  <si>
    <t>nationalboard.org</t>
  </si>
  <si>
    <t>totalgay.ro</t>
  </si>
  <si>
    <t>fastnet.co.uk</t>
  </si>
  <si>
    <t>paleodiet.com</t>
  </si>
  <si>
    <t>skydiveorange.com</t>
  </si>
  <si>
    <t>csf.lt</t>
  </si>
  <si>
    <t>doc-gl.ru</t>
  </si>
  <si>
    <t>vipcomp.ru</t>
  </si>
  <si>
    <t>vvsplus.com.ua</t>
  </si>
  <si>
    <t>weather.com.au</t>
  </si>
  <si>
    <t>avvocati-associati.org</t>
  </si>
  <si>
    <t>ahwhhj.com</t>
  </si>
  <si>
    <t>draftcountdown.com</t>
  </si>
  <si>
    <t>fairpoint.com</t>
  </si>
  <si>
    <t>jobsnamibia.com</t>
  </si>
  <si>
    <t>blinkenlights.de</t>
  </si>
  <si>
    <t>nitttrbpl.ac.in</t>
  </si>
  <si>
    <t>cri-paris.org</t>
  </si>
  <si>
    <t>l-tailor.ru</t>
  </si>
  <si>
    <t>umec.com.tw</t>
  </si>
  <si>
    <t>zakka-online.cc</t>
  </si>
  <si>
    <t>paperfolding.com</t>
  </si>
  <si>
    <t>yourbaroness.com</t>
  </si>
  <si>
    <t>levitraon.net</t>
  </si>
  <si>
    <t>searchmonster.org</t>
  </si>
  <si>
    <t>viewit.ca</t>
  </si>
  <si>
    <t>772hiphop.com</t>
  </si>
  <si>
    <t>blessyouboys.com</t>
  </si>
  <si>
    <t>idcer.cn</t>
  </si>
  <si>
    <t>parteka.no</t>
  </si>
  <si>
    <t>aircrap.org</t>
  </si>
  <si>
    <t>accessrxcom.com</t>
  </si>
  <si>
    <t>arizonacardinalsjerseyspop.com</t>
  </si>
  <si>
    <t>averageidiots.com</t>
  </si>
  <si>
    <t>ottoeviii.com</t>
  </si>
  <si>
    <t>it-meeting.fr</t>
  </si>
  <si>
    <t>lgbtcenters.org</t>
  </si>
  <si>
    <t>sudbook.com.br</t>
  </si>
  <si>
    <t>cerocaonline.cat</t>
  </si>
  <si>
    <t>shnir.ru</t>
  </si>
  <si>
    <t>ampicillin.casa</t>
  </si>
  <si>
    <t>sckdhb.com</t>
  </si>
  <si>
    <t>hirose.co.jp</t>
  </si>
  <si>
    <t>lawoftime.org</t>
  </si>
  <si>
    <t>fiercemobilehealthcare.com</t>
  </si>
  <si>
    <t>ventolin.desi</t>
  </si>
  <si>
    <t>altay-shina.ru</t>
  </si>
  <si>
    <t>selu.info</t>
  </si>
  <si>
    <t>koldcast.tv</t>
  </si>
  <si>
    <t>4umer.com</t>
  </si>
  <si>
    <t>gmega.com.cn</t>
  </si>
  <si>
    <t>hotmelt-zp.com</t>
  </si>
  <si>
    <t>mcljasco.com</t>
  </si>
  <si>
    <t>tgs-enterprise.com</t>
  </si>
  <si>
    <t>buysynthroid2014.us</t>
  </si>
  <si>
    <t>tigertext.com</t>
  </si>
  <si>
    <t>northwest.ac.in</t>
  </si>
  <si>
    <t>baraxlanet.ru</t>
  </si>
  <si>
    <t>glyphsapp.com</t>
  </si>
  <si>
    <t>quankhoa.com.vn</t>
  </si>
  <si>
    <t>icare2015.eu</t>
  </si>
  <si>
    <t>szrbs.net</t>
  </si>
  <si>
    <t>coneinc.com</t>
  </si>
  <si>
    <t>unassistedchildbirth.com</t>
  </si>
  <si>
    <t>advair15.top</t>
  </si>
  <si>
    <t>acasadoyoga.com</t>
  </si>
  <si>
    <t>salmonsafe.org</t>
  </si>
  <si>
    <t>buymedrol0.top</t>
  </si>
  <si>
    <t>restrepothemovie.com</t>
  </si>
  <si>
    <t>4doctors.net</t>
  </si>
  <si>
    <t>buylasix.casa</t>
  </si>
  <si>
    <t>archlighting.com</t>
  </si>
  <si>
    <t>tedandmycar.com</t>
  </si>
  <si>
    <t>almraah.com</t>
  </si>
  <si>
    <t>osn.com</t>
  </si>
  <si>
    <t>sololiteratura.com</t>
  </si>
  <si>
    <t>cialis365.top</t>
  </si>
  <si>
    <t>96949.com</t>
  </si>
  <si>
    <t>lifetraveller.net</t>
  </si>
  <si>
    <t>genericlevitra-price-of.org</t>
  </si>
  <si>
    <t>erythromycin.sexy</t>
  </si>
  <si>
    <t>sildalis15.top</t>
  </si>
  <si>
    <t>portdiscovery.org</t>
  </si>
  <si>
    <t>viagra12.us</t>
  </si>
  <si>
    <t>digmo.com</t>
  </si>
  <si>
    <t>nexcom.com</t>
  </si>
  <si>
    <t>w-h-china.com</t>
  </si>
  <si>
    <t>toradol.ltd</t>
  </si>
  <si>
    <t>20mgcialis-canadian.net</t>
  </si>
  <si>
    <t>viagraonline.sexy</t>
  </si>
  <si>
    <t>lawrenceville.org</t>
  </si>
  <si>
    <t>diclofenac.fyi</t>
  </si>
  <si>
    <t>xetnlt.org</t>
  </si>
  <si>
    <t>ncut.edu.tw</t>
  </si>
  <si>
    <t>suhagra250.us</t>
  </si>
  <si>
    <t>jzgjj.com</t>
  </si>
  <si>
    <t>vistra.com</t>
  </si>
  <si>
    <t>promtexzone.ru</t>
  </si>
  <si>
    <t>buylisinopril8.top</t>
  </si>
  <si>
    <t>coder.com</t>
  </si>
  <si>
    <t>atarax.gold</t>
  </si>
  <si>
    <t>centralbankmalta.org</t>
  </si>
  <si>
    <t>fatcatsoftware.com</t>
  </si>
  <si>
    <t>stanley-pmi.com</t>
  </si>
  <si>
    <t>proscar.desi</t>
  </si>
  <si>
    <t>visegradgroup.eu</t>
  </si>
  <si>
    <t>celebrex.sexy</t>
  </si>
  <si>
    <t>metformin12.top</t>
  </si>
  <si>
    <t>cad18.com</t>
  </si>
  <si>
    <t>channelcanada.com</t>
  </si>
  <si>
    <t>doj.gov.hk</t>
  </si>
  <si>
    <t>usrds.org</t>
  </si>
  <si>
    <t>vardenafil.email</t>
  </si>
  <si>
    <t>wellbutrin.fail</t>
  </si>
  <si>
    <t>contentshed.ie</t>
  </si>
  <si>
    <t>humanitiesweb.org</t>
  </si>
  <si>
    <t>prednisolone.sexy</t>
  </si>
  <si>
    <t>buyprozac365.top</t>
  </si>
  <si>
    <t>szqcw.com</t>
  </si>
  <si>
    <t>uncaged.co.uk</t>
  </si>
  <si>
    <t>thematrix.com</t>
  </si>
  <si>
    <t>clonidineonline.review</t>
  </si>
  <si>
    <t>buytrazodone911.top</t>
  </si>
  <si>
    <t>photobasement.com</t>
  </si>
  <si>
    <t>methotrexateonline.review</t>
  </si>
  <si>
    <t>proboards52.com</t>
  </si>
  <si>
    <t>acyclovir-8.gdn</t>
  </si>
  <si>
    <t>efront.com</t>
  </si>
  <si>
    <t>grouponworks.com</t>
  </si>
  <si>
    <t>shuttleworthfoundation.org</t>
  </si>
  <si>
    <t>clonidineadhd.review</t>
  </si>
  <si>
    <t>55xc.cn</t>
  </si>
  <si>
    <t>52llba.com</t>
  </si>
  <si>
    <t>baydin.com</t>
  </si>
  <si>
    <t>chantiersducardinal.fr</t>
  </si>
  <si>
    <t>sclipo.com</t>
  </si>
  <si>
    <t>reform-remont.ru</t>
  </si>
  <si>
    <t>smfm.org</t>
  </si>
  <si>
    <t>fairtrade.ca</t>
  </si>
  <si>
    <t>hydrochlorothiazide.credit</t>
  </si>
  <si>
    <t>credit</t>
  </si>
  <si>
    <t>anafranil.ltd</t>
  </si>
  <si>
    <t>valtrex.sexy</t>
  </si>
  <si>
    <t>buyinderal2016.top</t>
  </si>
  <si>
    <t>nesbox.com</t>
  </si>
  <si>
    <t>hellotw.com</t>
  </si>
  <si>
    <t>hotfreelayouts.com</t>
  </si>
  <si>
    <t>albanian.com</t>
  </si>
  <si>
    <t>accc.ca</t>
  </si>
  <si>
    <t>lwsmw.net</t>
  </si>
  <si>
    <t>wpvulndb.com</t>
  </si>
  <si>
    <t>idei.fr</t>
  </si>
  <si>
    <t>heatonresearch.com</t>
  </si>
  <si>
    <t>symbiansigned.com</t>
  </si>
  <si>
    <t>tballiance.org</t>
  </si>
  <si>
    <t>eye.ac.cn</t>
  </si>
  <si>
    <t>exkode.com</t>
  </si>
  <si>
    <t>minimamente.com</t>
  </si>
  <si>
    <t>coolerguys.com</t>
  </si>
  <si>
    <t>diybookscanner.org</t>
  </si>
  <si>
    <t>ukrcensus.gov.ua</t>
  </si>
  <si>
    <t>nibr.com</t>
  </si>
  <si>
    <t>timeforchange.org</t>
  </si>
  <si>
    <t>matthewlein.com</t>
  </si>
  <si>
    <t>avtech.com.tw</t>
  </si>
  <si>
    <t>oodesign.com</t>
  </si>
  <si>
    <t>zeroc.com</t>
  </si>
  <si>
    <t>rastko.org.yu</t>
  </si>
  <si>
    <t>redkawa.com</t>
  </si>
  <si>
    <t>johndigweed.com</t>
  </si>
  <si>
    <t>hagephoto.com</t>
  </si>
  <si>
    <t>freeotfe.org</t>
  </si>
  <si>
    <t>backgroundcheckpbelieve.stream</t>
  </si>
  <si>
    <t>intel.sg</t>
  </si>
  <si>
    <t>backgroundchecktwould.stream</t>
  </si>
  <si>
    <t>foobar.com</t>
  </si>
  <si>
    <t>blzfushi.com</t>
  </si>
  <si>
    <t>finevision.ru</t>
  </si>
  <si>
    <t>df888bz.com</t>
  </si>
  <si>
    <t>alte.de</t>
  </si>
  <si>
    <t>anhaenger.de</t>
  </si>
  <si>
    <t>accommodate.de</t>
  </si>
  <si>
    <t>abi2012.com</t>
  </si>
  <si>
    <t>abkuerzungenonline.de</t>
  </si>
  <si>
    <t>abilene.de</t>
  </si>
  <si>
    <t>abfallverbringung.de</t>
  </si>
  <si>
    <t>abenteueronline.de</t>
  </si>
  <si>
    <t>abkuerzungen-online.de</t>
  </si>
  <si>
    <t>abra-kadabra.de</t>
  </si>
  <si>
    <t>abreiss-kalender.de</t>
  </si>
  <si>
    <t>abschreibungsmodell.de</t>
  </si>
  <si>
    <t>xn--abrei-kalender-4fb.de</t>
  </si>
  <si>
    <t>abreiÃŸ-kalender.de</t>
  </si>
  <si>
    <t>xn--abkrzungen-online-42b.de</t>
  </si>
  <si>
    <t>abkÃ¼rzungen-online.de</t>
  </si>
  <si>
    <t>xn--abkrzungenonline-lzb.de</t>
  </si>
  <si>
    <t>abkÃ¼rzungenonline.de</t>
  </si>
  <si>
    <t>accountrequest.info</t>
  </si>
  <si>
    <t>body-lotion.de</t>
  </si>
  <si>
    <t>xn--bodrumfhrer-zhb.de</t>
  </si>
  <si>
    <t>bodrumfÃ¼hrer.de</t>
  </si>
  <si>
    <t>christkind.de</t>
  </si>
  <si>
    <t>bergamo.de</t>
  </si>
  <si>
    <t>blogging.at</t>
  </si>
  <si>
    <t>blasentee.net</t>
  </si>
  <si>
    <t>zzkj6.com</t>
  </si>
  <si>
    <t>ina-ka.com</t>
  </si>
  <si>
    <t>nebih.gov.hu</t>
  </si>
  <si>
    <t>justlaw.de</t>
  </si>
  <si>
    <t>logonoid.com</t>
  </si>
  <si>
    <t>cnteledu.com</t>
  </si>
  <si>
    <t>comitia.co.jp</t>
  </si>
  <si>
    <t>mamoris.jp</t>
  </si>
  <si>
    <t>bride.ca</t>
  </si>
  <si>
    <t>ambercwtch.co.uk</t>
  </si>
  <si>
    <t>baihenghuanbao.com</t>
  </si>
  <si>
    <t>fashionisingpictures.net</t>
  </si>
  <si>
    <t>worldcdn.net</t>
  </si>
  <si>
    <t>thecreativebite.com</t>
  </si>
  <si>
    <t>ukproject.com</t>
  </si>
  <si>
    <t>92kaifa.com</t>
  </si>
  <si>
    <t>amino.dk</t>
  </si>
  <si>
    <t>houzz.jp</t>
  </si>
  <si>
    <t>autoprivet.ru</t>
  </si>
  <si>
    <t>hengyan.com</t>
  </si>
  <si>
    <t>grand-construction.ru</t>
  </si>
  <si>
    <t>amcarguide.com</t>
  </si>
  <si>
    <t>csurz.com</t>
  </si>
  <si>
    <t>schule-und-familie.de</t>
  </si>
  <si>
    <t>creativemark.co.uk</t>
  </si>
  <si>
    <t>bistum-wuerzburg.de</t>
  </si>
  <si>
    <t>enviweb.cz</t>
  </si>
  <si>
    <t>3295555.com</t>
  </si>
  <si>
    <t>rangerover-servise.ru</t>
  </si>
  <si>
    <t>ssc.vn</t>
  </si>
  <si>
    <t>jstrrd.com</t>
  </si>
  <si>
    <t>plauen.de</t>
  </si>
  <si>
    <t>topcarrating.com</t>
  </si>
  <si>
    <t>nipponkoa.co.jp</t>
  </si>
  <si>
    <t>buttalapasta.it</t>
  </si>
  <si>
    <t>nichigan.or.jp</t>
  </si>
  <si>
    <t>propvilledirectory.com</t>
  </si>
  <si>
    <t>optimaliamit.es</t>
  </si>
  <si>
    <t>centerpartiet.se</t>
  </si>
  <si>
    <t>babymakingmachine.com</t>
  </si>
  <si>
    <t>derestricted.com</t>
  </si>
  <si>
    <t>eu-verbraucher.de</t>
  </si>
  <si>
    <t>dsq001.com</t>
  </si>
  <si>
    <t>murst.it</t>
  </si>
  <si>
    <t>ebtekarnews.com</t>
  </si>
  <si>
    <t>endstation-rechts.de</t>
  </si>
  <si>
    <t>pressa-online.com</t>
  </si>
  <si>
    <t>doiuhrht.ru</t>
  </si>
  <si>
    <t>autossegredos.com.br</t>
  </si>
  <si>
    <t>applianceaid.com</t>
  </si>
  <si>
    <t>gwgx.com</t>
  </si>
  <si>
    <t>mshw.net</t>
  </si>
  <si>
    <t>fxcm-chinese.com</t>
  </si>
  <si>
    <t>xarj.net</t>
  </si>
  <si>
    <t>szowls.com</t>
  </si>
  <si>
    <t>landesmuseum-stuttgart.de</t>
  </si>
  <si>
    <t>irdc.ir</t>
  </si>
  <si>
    <t>aeon-laketown.jp</t>
  </si>
  <si>
    <t>lisajobaker.com</t>
  </si>
  <si>
    <t>local.fr</t>
  </si>
  <si>
    <t>isud.com.cn</t>
  </si>
  <si>
    <t>baseballshark.com</t>
  </si>
  <si>
    <t>webradiology.ru</t>
  </si>
  <si>
    <t>clarizen.cn</t>
  </si>
  <si>
    <t>blackpornpics.info</t>
  </si>
  <si>
    <t>spritedatabase.net</t>
  </si>
  <si>
    <t>demizhe.com</t>
  </si>
  <si>
    <t>capitalcollectionservice.com</t>
  </si>
  <si>
    <t>euromed.net</t>
  </si>
  <si>
    <t>rafalrudnik.pl</t>
  </si>
  <si>
    <t>belezanaweb.com.br</t>
  </si>
  <si>
    <t>wallpapers-diq.com</t>
  </si>
  <si>
    <t>supervalu.ie</t>
  </si>
  <si>
    <t>chinaamico.com</t>
  </si>
  <si>
    <t>xboxdynasty.de</t>
  </si>
  <si>
    <t>ewrc.cz</t>
  </si>
  <si>
    <t>alcoholanddrugrehab.center</t>
  </si>
  <si>
    <t>rotocastfoams.com</t>
  </si>
  <si>
    <t>forium.de</t>
  </si>
  <si>
    <t>joescomiccave.com</t>
  </si>
  <si>
    <t>dodjy.com</t>
  </si>
  <si>
    <t>googlediscovery.com</t>
  </si>
  <si>
    <t>liternet.bg</t>
  </si>
  <si>
    <t>hund.ch</t>
  </si>
  <si>
    <t>alumd.co.il</t>
  </si>
  <si>
    <t>cgt88.com</t>
  </si>
  <si>
    <t>getbook.at</t>
  </si>
  <si>
    <t>ecin.de</t>
  </si>
  <si>
    <t>byofun.net</t>
  </si>
  <si>
    <t>doshow.cn</t>
  </si>
  <si>
    <t>fashionette.de</t>
  </si>
  <si>
    <t>professorloep.nl</t>
  </si>
  <si>
    <t>womensfitness.co.uk</t>
  </si>
  <si>
    <t>warnetforum.com</t>
  </si>
  <si>
    <t>winsoftware.de</t>
  </si>
  <si>
    <t>simsicakk.com</t>
  </si>
  <si>
    <t>digitaltmuseum.no</t>
  </si>
  <si>
    <t>guyandtheblog.com</t>
  </si>
  <si>
    <t>directasoluciones.com.mx</t>
  </si>
  <si>
    <t>fomeco.vn</t>
  </si>
  <si>
    <t>hclfaruba.org</t>
  </si>
  <si>
    <t>sablesys.cn</t>
  </si>
  <si>
    <t>arbeitssicherheit-konkret.de</t>
  </si>
  <si>
    <t>physicslab.org</t>
  </si>
  <si>
    <t>eatingitalyfoodtours.com</t>
  </si>
  <si>
    <t>southlandbusinessmusic.com</t>
  </si>
  <si>
    <t>tadalafilgenericbuy.accountant</t>
  </si>
  <si>
    <t>dazhoutrading.com</t>
  </si>
  <si>
    <t>funchit.com</t>
  </si>
  <si>
    <t>a3w.fr</t>
  </si>
  <si>
    <t>fundcategory.info</t>
  </si>
  <si>
    <t>damn-funny.net</t>
  </si>
  <si>
    <t>mixedchicks.net</t>
  </si>
  <si>
    <t>nycago.org</t>
  </si>
  <si>
    <t>memgenerator.pl</t>
  </si>
  <si>
    <t>forrestseuser.com</t>
  </si>
  <si>
    <t>hedulytics.com</t>
  </si>
  <si>
    <t>nbki.ru</t>
  </si>
  <si>
    <t>teachersnews.net</t>
  </si>
  <si>
    <t>centremassiliendelaface.com</t>
  </si>
  <si>
    <t>dallasmobilewelding.com</t>
  </si>
  <si>
    <t>moonwall.pl</t>
  </si>
  <si>
    <t>gripripper.com</t>
  </si>
  <si>
    <t>reikiangelmassage.com</t>
  </si>
  <si>
    <t>gegeendalai.mn</t>
  </si>
  <si>
    <t>bodyzen.mx</t>
  </si>
  <si>
    <t>ford.com.tr</t>
  </si>
  <si>
    <t>soundsfantastic.co.za</t>
  </si>
  <si>
    <t>totcoworking.com.br</t>
  </si>
  <si>
    <t>abouthuntsville.com</t>
  </si>
  <si>
    <t>aqiqoh-albarokah.com</t>
  </si>
  <si>
    <t>askimseven.com</t>
  </si>
  <si>
    <t>sciencebey.com</t>
  </si>
  <si>
    <t>unipa.ru</t>
  </si>
  <si>
    <t>telephonelady.net</t>
  </si>
  <si>
    <t>gossipnews.it</t>
  </si>
  <si>
    <t>epidemz.net</t>
  </si>
  <si>
    <t>egbuckman.com</t>
  </si>
  <si>
    <t>surplusgallant.com</t>
  </si>
  <si>
    <t>cash-back-venue.biz</t>
  </si>
  <si>
    <t>promocionhbl.com</t>
  </si>
  <si>
    <t>t-set.com</t>
  </si>
  <si>
    <t>gehiplastic.co.in</t>
  </si>
  <si>
    <t>carangel.info</t>
  </si>
  <si>
    <t>uwedep.org</t>
  </si>
  <si>
    <t>silbertaler-elos.de</t>
  </si>
  <si>
    <t>healthyliving2day.info</t>
  </si>
  <si>
    <t>newyorkads.net</t>
  </si>
  <si>
    <t>taxidirectory.net</t>
  </si>
  <si>
    <t>easylanguagewear.com</t>
  </si>
  <si>
    <t>netliao.com</t>
  </si>
  <si>
    <t>professionewebdesign.com</t>
  </si>
  <si>
    <t>sparklewpthemes.com</t>
  </si>
  <si>
    <t>rika.at</t>
  </si>
  <si>
    <t>dallasbrickrepair.com</t>
  </si>
  <si>
    <t>wesurprise.in</t>
  </si>
  <si>
    <t>offsandcoupons.com</t>
  </si>
  <si>
    <t>thethoughtmovementproject.com</t>
  </si>
  <si>
    <t>comprooropalermo.it</t>
  </si>
  <si>
    <t>capitalcorporativo.com</t>
  </si>
  <si>
    <t>xpertexteriors.com</t>
  </si>
  <si>
    <t>bancobpi.pt</t>
  </si>
  <si>
    <t>lovsun.com.ua</t>
  </si>
  <si>
    <t>altles.by</t>
  </si>
  <si>
    <t>china-safety.org.cn</t>
  </si>
  <si>
    <t>aquamor.eu</t>
  </si>
  <si>
    <t>booab.com</t>
  </si>
  <si>
    <t>imagesfrommexico.com</t>
  </si>
  <si>
    <t>mobiginotech.com</t>
  </si>
  <si>
    <t>modeltren.cl</t>
  </si>
  <si>
    <t>zapnex.com</t>
  </si>
  <si>
    <t>dinhrpartner.dk</t>
  </si>
  <si>
    <t>babylonagriscience.com</t>
  </si>
  <si>
    <t>digitalprint-pa.com</t>
  </si>
  <si>
    <t>shbrennstoffe.de</t>
  </si>
  <si>
    <t>alexander-braun.info</t>
  </si>
  <si>
    <t>pdskji-kalselteng.org</t>
  </si>
  <si>
    <t>markowakoszula.pl</t>
  </si>
  <si>
    <t>ardst.ru</t>
  </si>
  <si>
    <t>shs.by</t>
  </si>
  <si>
    <t>descary.com</t>
  </si>
  <si>
    <t>rarelondon.com</t>
  </si>
  <si>
    <t>kwiaciarnia-ustron.com.pl</t>
  </si>
  <si>
    <t>aggrp.com</t>
  </si>
  <si>
    <t>beerdrinkingclub.com</t>
  </si>
  <si>
    <t>apmadrid.es</t>
  </si>
  <si>
    <t>formadva.ru</t>
  </si>
  <si>
    <t>mavu.cl</t>
  </si>
  <si>
    <t>blind-guardian-shop.com</t>
  </si>
  <si>
    <t>idea-in.com</t>
  </si>
  <si>
    <t>intelligentmillionairesnetworklondon.com</t>
  </si>
  <si>
    <t>mindandheartleadership.com</t>
  </si>
  <si>
    <t>vega-tools.com</t>
  </si>
  <si>
    <t>onlinecloud.com.sg</t>
  </si>
  <si>
    <t>ls-wth.at</t>
  </si>
  <si>
    <t>poste.ch</t>
  </si>
  <si>
    <t>kbopl.com</t>
  </si>
  <si>
    <t>nortevisionsa.com</t>
  </si>
  <si>
    <t>globalbenchmark.net</t>
  </si>
  <si>
    <t>kotysyberyjskie.com.pl</t>
  </si>
  <si>
    <t>balitiffany.com</t>
  </si>
  <si>
    <t>moiguer.com</t>
  </si>
  <si>
    <t>segretibellezza.com</t>
  </si>
  <si>
    <t>southern-spain.info</t>
  </si>
  <si>
    <t>rhydum.mobi</t>
  </si>
  <si>
    <t>afrodita31.ru</t>
  </si>
  <si>
    <t>procidi.net.br</t>
  </si>
  <si>
    <t>plumprettysugar.com</t>
  </si>
  <si>
    <t>townsvilleconventionbureau.com.au</t>
  </si>
  <si>
    <t>ischiaonline.it</t>
  </si>
  <si>
    <t>kartborcum.com</t>
  </si>
  <si>
    <t>twojapaka.com</t>
  </si>
  <si>
    <t>buchfuhrungsburo.pl</t>
  </si>
  <si>
    <t>niemiecki84.pl</t>
  </si>
  <si>
    <t>1194.com.ua</t>
  </si>
  <si>
    <t>e3cuenca.com</t>
  </si>
  <si>
    <t>dm2.co.jp</t>
  </si>
  <si>
    <t>kredyty-slask.pl</t>
  </si>
  <si>
    <t>ubezpieczeniastrzelce.pl</t>
  </si>
  <si>
    <t>argen-nrw.de</t>
  </si>
  <si>
    <t>lowrance.by</t>
  </si>
  <si>
    <t>aquaponicssurvivalcommunities.com</t>
  </si>
  <si>
    <t>naticknails.com</t>
  </si>
  <si>
    <t>ulyanamorozova.ru</t>
  </si>
  <si>
    <t>nendaz.ch</t>
  </si>
  <si>
    <t>fashionmia.com</t>
  </si>
  <si>
    <t>vyshki.com</t>
  </si>
  <si>
    <t>trdmstr.info</t>
  </si>
  <si>
    <t>richardfu.net</t>
  </si>
  <si>
    <t>akzaraspa.com</t>
  </si>
  <si>
    <t>amberlike.com</t>
  </si>
  <si>
    <t>ilgaetello.com</t>
  </si>
  <si>
    <t>exambook.net</t>
  </si>
  <si>
    <t>uptrend.com.pl</t>
  </si>
  <si>
    <t>updateland.com</t>
  </si>
  <si>
    <t>tkparts.ru</t>
  </si>
  <si>
    <t>agricover.com</t>
  </si>
  <si>
    <t>codegeass.com</t>
  </si>
  <si>
    <t>skaralogistik.se</t>
  </si>
  <si>
    <t>pizzachefjobs.com</t>
  </si>
  <si>
    <t>gemnation.com</t>
  </si>
  <si>
    <t>francocitesports.ca</t>
  </si>
  <si>
    <t>carrymeaway.com</t>
  </si>
  <si>
    <t>all-flesh.ru</t>
  </si>
  <si>
    <t>lzgd.com.cn</t>
  </si>
  <si>
    <t>desipick.com</t>
  </si>
  <si>
    <t>cyclenation.org.uk</t>
  </si>
  <si>
    <t>charlesrcarter.com</t>
  </si>
  <si>
    <t>domi-frizerskisalon.com</t>
  </si>
  <si>
    <t>adidasnmdrunnerr1.us</t>
  </si>
  <si>
    <t>daoreview.com</t>
  </si>
  <si>
    <t>candy.com</t>
  </si>
  <si>
    <t>feelgooder.com</t>
  </si>
  <si>
    <t>4are.com</t>
  </si>
  <si>
    <t>911securitycameras.com</t>
  </si>
  <si>
    <t>electricitysave.info</t>
  </si>
  <si>
    <t>beanpos.org</t>
  </si>
  <si>
    <t>canadianpharmacy24.org</t>
  </si>
  <si>
    <t>as2ar.com</t>
  </si>
  <si>
    <t>efrooji.com</t>
  </si>
  <si>
    <t>veewme.com</t>
  </si>
  <si>
    <t>sharementalhealth.org</t>
  </si>
  <si>
    <t>kimweber.com</t>
  </si>
  <si>
    <t>bwin.es</t>
  </si>
  <si>
    <t>apathymachine.com</t>
  </si>
  <si>
    <t>dreamspinnerpress.com</t>
  </si>
  <si>
    <t>giport.ru</t>
  </si>
  <si>
    <t>perfectmemorials.com</t>
  </si>
  <si>
    <t>centralnyfunduszhipoteczny.pl</t>
  </si>
  <si>
    <t>machineproject.com</t>
  </si>
  <si>
    <t>advmos77.ru</t>
  </si>
  <si>
    <t>ittechexchange.com</t>
  </si>
  <si>
    <t>solariz.de</t>
  </si>
  <si>
    <t>cef.es</t>
  </si>
  <si>
    <t>happinets.net</t>
  </si>
  <si>
    <t>chelovekizakon.ru</t>
  </si>
  <si>
    <t>navy-net.co.uk</t>
  </si>
  <si>
    <t>auroracooperativa.it</t>
  </si>
  <si>
    <t>womankind.org.uk</t>
  </si>
  <si>
    <t>cheapdrugs24h.net</t>
  </si>
  <si>
    <t>stopvivisection.eu</t>
  </si>
  <si>
    <t>ruggierolattanziogioielli.it</t>
  </si>
  <si>
    <t>elitecheapwholesalejersey.com</t>
  </si>
  <si>
    <t>master-miass.ru</t>
  </si>
  <si>
    <t>westcomp.ru</t>
  </si>
  <si>
    <t>lovetripper.com</t>
  </si>
  <si>
    <t>rockymusic.org</t>
  </si>
  <si>
    <t>rockford.edu.pk</t>
  </si>
  <si>
    <t>wdu.edu.cn</t>
  </si>
  <si>
    <t>haoliv.com</t>
  </si>
  <si>
    <t>nmhprojects.org</t>
  </si>
  <si>
    <t>bitbillions.com</t>
  </si>
  <si>
    <t>hnut-d.com</t>
  </si>
  <si>
    <t>wingzero.tw</t>
  </si>
  <si>
    <t>yvtc.edu.cn</t>
  </si>
  <si>
    <t>brendansadventures.com</t>
  </si>
  <si>
    <t>wudaowu.com</t>
  </si>
  <si>
    <t>pacwoods.com</t>
  </si>
  <si>
    <t>emix.net.pl</t>
  </si>
  <si>
    <t>kinopanda.tv</t>
  </si>
  <si>
    <t>blanketamericagives.com</t>
  </si>
  <si>
    <t>storeya.com</t>
  </si>
  <si>
    <t>canadianpharmacyon.link</t>
  </si>
  <si>
    <t>020magazine.nl</t>
  </si>
  <si>
    <t>havis.com</t>
  </si>
  <si>
    <t>windowsforum.ru</t>
  </si>
  <si>
    <t>distrelec.ch</t>
  </si>
  <si>
    <t>mathgametime.com</t>
  </si>
  <si>
    <t>oakleyssunglassescheapsale.com</t>
  </si>
  <si>
    <t>albetaqa.com</t>
  </si>
  <si>
    <t>solveproblem.in</t>
  </si>
  <si>
    <t>xn----7sbhovfdiieaci2bf.xn--80adxhks</t>
  </si>
  <si>
    <t>Ð¼Ð¾Ð½Ñ‚Ð°Ð¶-Ð¿Ð¾Ñ‚Ð¾Ð»ÐºÐ¾Ð².Ð¼Ð¾ÑÐºÐ²Ð°</t>
  </si>
  <si>
    <t>zodiacpoolsystems.com</t>
  </si>
  <si>
    <t>football5star.com</t>
  </si>
  <si>
    <t>tatasky.com</t>
  </si>
  <si>
    <t>nationalcar.co.uk</t>
  </si>
  <si>
    <t>cfzyjsxy.com</t>
  </si>
  <si>
    <t>mebelnazakaz39.ru</t>
  </si>
  <si>
    <t>jinghuayigen.com</t>
  </si>
  <si>
    <t>wappingersschools.org</t>
  </si>
  <si>
    <t>miopapa.it</t>
  </si>
  <si>
    <t>pirinsulation.ru</t>
  </si>
  <si>
    <t>ezyro.com</t>
  </si>
  <si>
    <t>homeseekers.com</t>
  </si>
  <si>
    <t>komandor.pl</t>
  </si>
  <si>
    <t>unibrick.cz</t>
  </si>
  <si>
    <t>oregongarden.org</t>
  </si>
  <si>
    <t>miem.edu.ru</t>
  </si>
  <si>
    <t>absba.com</t>
  </si>
  <si>
    <t>scxsls.com</t>
  </si>
  <si>
    <t>zknows.com</t>
  </si>
  <si>
    <t>ijmuk.org</t>
  </si>
  <si>
    <t>pokeroff.ru</t>
  </si>
  <si>
    <t>cch.org.tw</t>
  </si>
  <si>
    <t>phen375shop.net</t>
  </si>
  <si>
    <t>plastichead.com</t>
  </si>
  <si>
    <t>mindscape.nl</t>
  </si>
  <si>
    <t>dijkmanpact.com</t>
  </si>
  <si>
    <t>goodlifezen.com</t>
  </si>
  <si>
    <t>losspreventionacademy.com</t>
  </si>
  <si>
    <t>uoreborn.com</t>
  </si>
  <si>
    <t>kostenloskreditevergleich.pw</t>
  </si>
  <si>
    <t>stairsru.ru</t>
  </si>
  <si>
    <t>tnne.ws</t>
  </si>
  <si>
    <t>promocel.com.br</t>
  </si>
  <si>
    <t>e-pisanie-prac.pl</t>
  </si>
  <si>
    <t>micropigmentacion-online.com</t>
  </si>
  <si>
    <t>threedog.com</t>
  </si>
  <si>
    <t>tvtom.pl</t>
  </si>
  <si>
    <t>avto-spas48.ru</t>
  </si>
  <si>
    <t>millsandboon.co.uk</t>
  </si>
  <si>
    <t>replicachristianlouboutin.co.uk</t>
  </si>
  <si>
    <t>cacuoc88vn.com</t>
  </si>
  <si>
    <t>thepublicanrestaurant.com</t>
  </si>
  <si>
    <t>nbei.net</t>
  </si>
  <si>
    <t>batdongsan86.vn</t>
  </si>
  <si>
    <t>scotturb.com</t>
  </si>
  <si>
    <t>megaerp.co.kr</t>
  </si>
  <si>
    <t>lowestpriceviagra100mg.net</t>
  </si>
  <si>
    <t>jcp-yokohama.com</t>
  </si>
  <si>
    <t>uctworld.ae</t>
  </si>
  <si>
    <t>partroyfuneralhome.com</t>
  </si>
  <si>
    <t>nyctaper.com</t>
  </si>
  <si>
    <t>paydayloansrni.com</t>
  </si>
  <si>
    <t>articlesempire.com</t>
  </si>
  <si>
    <t>dl-119.com</t>
  </si>
  <si>
    <t>americanshortfiction.org</t>
  </si>
  <si>
    <t>maccentre.ru</t>
  </si>
  <si>
    <t>travel2000.com.tw</t>
  </si>
  <si>
    <t>gomelagro.com</t>
  </si>
  <si>
    <t>divinewordint.org</t>
  </si>
  <si>
    <t>scifirstforhunters.org</t>
  </si>
  <si>
    <t>alarm.pl</t>
  </si>
  <si>
    <t>edmontonexaminer.com</t>
  </si>
  <si>
    <t>jihishuppansalon.com</t>
  </si>
  <si>
    <t>warrobottr.com</t>
  </si>
  <si>
    <t>top1taxi.cz</t>
  </si>
  <si>
    <t>lancers.co.jp</t>
  </si>
  <si>
    <t>sqrcw.com</t>
  </si>
  <si>
    <t>wolfcreekski.com</t>
  </si>
  <si>
    <t>adams.co.us</t>
  </si>
  <si>
    <t>tips-edie.com</t>
  </si>
  <si>
    <t>cohenmedia.net</t>
  </si>
  <si>
    <t>madeinebor.com</t>
  </si>
  <si>
    <t>cialisonlinemd.net</t>
  </si>
  <si>
    <t>meyet.com</t>
  </si>
  <si>
    <t>wombbiz.com</t>
  </si>
  <si>
    <t>kolin.jp</t>
  </si>
  <si>
    <t>washingtondrawingcenter.org</t>
  </si>
  <si>
    <t>magicbb.ru</t>
  </si>
  <si>
    <t>termo-36.ru</t>
  </si>
  <si>
    <t>katespade--outlet.us</t>
  </si>
  <si>
    <t>adultsearch.com</t>
  </si>
  <si>
    <t>reissonline.com</t>
  </si>
  <si>
    <t>tenerifeislandrentals.com</t>
  </si>
  <si>
    <t>newsocialnet.de</t>
  </si>
  <si>
    <t>anxietytribe.com</t>
  </si>
  <si>
    <t>irker.com</t>
  </si>
  <si>
    <t>porno-beata.info</t>
  </si>
  <si>
    <t>worksopguardian.co.uk</t>
  </si>
  <si>
    <t>cnyuxiao.com</t>
  </si>
  <si>
    <t>sbattorney.com</t>
  </si>
  <si>
    <t>medico-innovation.dk</t>
  </si>
  <si>
    <t>me-xxx-me.info</t>
  </si>
  <si>
    <t>r-i.co.jp</t>
  </si>
  <si>
    <t>cje-rce.ca</t>
  </si>
  <si>
    <t>cstops.com</t>
  </si>
  <si>
    <t>ktts.com</t>
  </si>
  <si>
    <t>tumblers.ru</t>
  </si>
  <si>
    <t>blackberrysmoke.com</t>
  </si>
  <si>
    <t>ezinfocenter.com</t>
  </si>
  <si>
    <t>virtualregatta.com</t>
  </si>
  <si>
    <t>yuvaneeds.com</t>
  </si>
  <si>
    <t>inwaldpark.pl</t>
  </si>
  <si>
    <t>santehnika34.ru</t>
  </si>
  <si>
    <t>cn.vc</t>
  </si>
  <si>
    <t>dangkytaikhoan.com</t>
  </si>
  <si>
    <t>bertazzoni.com</t>
  </si>
  <si>
    <t>gpsfiledepot.com</t>
  </si>
  <si>
    <t>dio-sex.info</t>
  </si>
  <si>
    <t>containercabins.co.uk</t>
  </si>
  <si>
    <t>sarakonforty.com</t>
  </si>
  <si>
    <t>tirupathirealestate.com</t>
  </si>
  <si>
    <t>ubicala.com</t>
  </si>
  <si>
    <t>x-motion.info</t>
  </si>
  <si>
    <t>xxx-berry.info</t>
  </si>
  <si>
    <t>coveringnews.xyz</t>
  </si>
  <si>
    <t>longhushan.com.cn</t>
  </si>
  <si>
    <t>nebenabytek.cz</t>
  </si>
  <si>
    <t>al-porno.info</t>
  </si>
  <si>
    <t>streetdancers.co.uk</t>
  </si>
  <si>
    <t>forecastlefest.com</t>
  </si>
  <si>
    <t>freecarinsurancequotesworld.co</t>
  </si>
  <si>
    <t>matchbook.com</t>
  </si>
  <si>
    <t>picturecraftpublishing.com</t>
  </si>
  <si>
    <t>auto-blog.fr</t>
  </si>
  <si>
    <t>pornolose.info</t>
  </si>
  <si>
    <t>sitater-og-ordtak.no</t>
  </si>
  <si>
    <t>dontshake.org</t>
  </si>
  <si>
    <t>godirect.org</t>
  </si>
  <si>
    <t>autoinsuranceok.top</t>
  </si>
  <si>
    <t>dmi.com.ua</t>
  </si>
  <si>
    <t>hamkhone.ir</t>
  </si>
  <si>
    <t>lesou2.ru</t>
  </si>
  <si>
    <t>lindemans.be</t>
  </si>
  <si>
    <t>kate-spadeoutletonline.com</t>
  </si>
  <si>
    <t>xmtcm.com</t>
  </si>
  <si>
    <t>hollisterabercrombie-fitch.fr</t>
  </si>
  <si>
    <t>marjoleintje.nl</t>
  </si>
  <si>
    <t>fov.nu</t>
  </si>
  <si>
    <t>jiangxirc.com</t>
  </si>
  <si>
    <t>manhattantoy.com</t>
  </si>
  <si>
    <t>jinzi.org</t>
  </si>
  <si>
    <t>lwmc.com.pk</t>
  </si>
  <si>
    <t>temz-tula.ru</t>
  </si>
  <si>
    <t>kartens.se</t>
  </si>
  <si>
    <t>businessdating.com</t>
  </si>
  <si>
    <t>unknown-gaming.com</t>
  </si>
  <si>
    <t>esc4.net</t>
  </si>
  <si>
    <t>lozierinstitute.org</t>
  </si>
  <si>
    <t>christinaperri.com</t>
  </si>
  <si>
    <t>rabateo.com</t>
  </si>
  <si>
    <t>michiganadvantage.org</t>
  </si>
  <si>
    <t>gooutside.com.br</t>
  </si>
  <si>
    <t>bulgariaski.com</t>
  </si>
  <si>
    <t>eatatgaggan.com</t>
  </si>
  <si>
    <t>jz004.com</t>
  </si>
  <si>
    <t>krupaindia.com</t>
  </si>
  <si>
    <t>sunyulster.edu</t>
  </si>
  <si>
    <t>hdwygrp.com</t>
  </si>
  <si>
    <t>forgottenempires.net</t>
  </si>
  <si>
    <t>giarts.org</t>
  </si>
  <si>
    <t>historymiami.org</t>
  </si>
  <si>
    <t>cubo.cc</t>
  </si>
  <si>
    <t>0451.net</t>
  </si>
  <si>
    <t>ummulquro.org</t>
  </si>
  <si>
    <t>crossroadshw.com</t>
  </si>
  <si>
    <t>termotechitalia.com</t>
  </si>
  <si>
    <t>com2ch-c.net</t>
  </si>
  <si>
    <t>ga169.net</t>
  </si>
  <si>
    <t>macombgov.org</t>
  </si>
  <si>
    <t>edmontonfurnishedapartments.com</t>
  </si>
  <si>
    <t>emulateme.com</t>
  </si>
  <si>
    <t>hothotheat.com</t>
  </si>
  <si>
    <t>seroquel.desi</t>
  </si>
  <si>
    <t>hawaii.org</t>
  </si>
  <si>
    <t>wrcase.com</t>
  </si>
  <si>
    <t>buyavana247.top</t>
  </si>
  <si>
    <t>guardtime.com</t>
  </si>
  <si>
    <t>nationalrelief.com</t>
  </si>
  <si>
    <t>blood.org.cn</t>
  </si>
  <si>
    <t>acidmothers.com</t>
  </si>
  <si>
    <t>brother.ca</t>
  </si>
  <si>
    <t>fearthesword.com</t>
  </si>
  <si>
    <t>movie-mistakes.com</t>
  </si>
  <si>
    <t>rajajudi88.com</t>
  </si>
  <si>
    <t>generic-avodartdutasteride.org</t>
  </si>
  <si>
    <t>gprep.org</t>
  </si>
  <si>
    <t>tetracycline16.top</t>
  </si>
  <si>
    <t>askoldtea.com.ua</t>
  </si>
  <si>
    <t>prednisolone2017.bid</t>
  </si>
  <si>
    <t>toradol.casa</t>
  </si>
  <si>
    <t>craes.cn</t>
  </si>
  <si>
    <t>christiegolden.com</t>
  </si>
  <si>
    <t>graduateguide.com</t>
  </si>
  <si>
    <t>hostandaman.com</t>
  </si>
  <si>
    <t>keeptalkinggame.com</t>
  </si>
  <si>
    <t>nyents.com</t>
  </si>
  <si>
    <t>rajagiri.edu</t>
  </si>
  <si>
    <t>ixpub.net</t>
  </si>
  <si>
    <t>singpost.com.sg</t>
  </si>
  <si>
    <t>aquamist.co.uk</t>
  </si>
  <si>
    <t>marcolini.be</t>
  </si>
  <si>
    <t>huapucar.com</t>
  </si>
  <si>
    <t>supermodels-online.com</t>
  </si>
  <si>
    <t>genprogress.org</t>
  </si>
  <si>
    <t>paparazziuav.org</t>
  </si>
  <si>
    <t>oldenburgvanbruggen.com</t>
  </si>
  <si>
    <t>viagracanadacheapestprice.com</t>
  </si>
  <si>
    <t>ligue-obesite.fr</t>
  </si>
  <si>
    <t>alishatravels.in</t>
  </si>
  <si>
    <t>iacc.org</t>
  </si>
  <si>
    <t>buytriamterene1.top</t>
  </si>
  <si>
    <t>freecampgrounds.com</t>
  </si>
  <si>
    <t>getqardio.com</t>
  </si>
  <si>
    <t>islaam.com</t>
  </si>
  <si>
    <t>speedstacks.com</t>
  </si>
  <si>
    <t>suzuki-racing.com</t>
  </si>
  <si>
    <t>corporatesupplies.net</t>
  </si>
  <si>
    <t>aapc.org</t>
  </si>
  <si>
    <t>yasmin15.us</t>
  </si>
  <si>
    <t>e-ccdc.com</t>
  </si>
  <si>
    <t>joenichols.com</t>
  </si>
  <si>
    <t>assignmentbay.co.uk</t>
  </si>
  <si>
    <t>cialisgeneric-cheap.com</t>
  </si>
  <si>
    <t>batoto.net</t>
  </si>
  <si>
    <t>artsicle.com</t>
  </si>
  <si>
    <t>pvre.com</t>
  </si>
  <si>
    <t>buymotilium.group</t>
  </si>
  <si>
    <t>charleskochinstitute.org</t>
  </si>
  <si>
    <t>buyrobaxin6.top</t>
  </si>
  <si>
    <t>buyadalat100.us</t>
  </si>
  <si>
    <t>buywellbutrin50.us</t>
  </si>
  <si>
    <t>aweablog.org</t>
  </si>
  <si>
    <t>tadacip2017.science</t>
  </si>
  <si>
    <t>cialis.sexy</t>
  </si>
  <si>
    <t>furosemideonline-lasix.com</t>
  </si>
  <si>
    <t>buypropecia2017.cricket</t>
  </si>
  <si>
    <t>buycymbalta25.top</t>
  </si>
  <si>
    <t>szukamypolski.com</t>
  </si>
  <si>
    <t>eduonlineinformation.info</t>
  </si>
  <si>
    <t>skoltech.ru</t>
  </si>
  <si>
    <t>womansday.com.cn</t>
  </si>
  <si>
    <t>davidhasselhoff.com</t>
  </si>
  <si>
    <t>elegantcode.com</t>
  </si>
  <si>
    <t>subsea7.com</t>
  </si>
  <si>
    <t>abilify2017.cricket</t>
  </si>
  <si>
    <t>hipixdv.ru</t>
  </si>
  <si>
    <t>prednisone-2.top</t>
  </si>
  <si>
    <t>buyproscar7.us</t>
  </si>
  <si>
    <t>sentinelassam.com</t>
  </si>
  <si>
    <t>thesoldierissue.com</t>
  </si>
  <si>
    <t>colchicine.sexy</t>
  </si>
  <si>
    <t>buyacyclovir5.top</t>
  </si>
  <si>
    <t>buylisinopril2017.top</t>
  </si>
  <si>
    <t>arimidex4.us</t>
  </si>
  <si>
    <t>icic.org</t>
  </si>
  <si>
    <t>buypropranolol365.us</t>
  </si>
  <si>
    <t>inkjetsuperstore.com</t>
  </si>
  <si>
    <t>exonline.com.mx</t>
  </si>
  <si>
    <t>revia2.us</t>
  </si>
  <si>
    <t>glutenfreenb.com</t>
  </si>
  <si>
    <t>lmax.com</t>
  </si>
  <si>
    <t>lost-media.com</t>
  </si>
  <si>
    <t>rustcollege.edu</t>
  </si>
  <si>
    <t>euroscience.org</t>
  </si>
  <si>
    <t>buyfluoxetine4.top</t>
  </si>
  <si>
    <t>anthesisgroup.com</t>
  </si>
  <si>
    <t>rimonabant.desi</t>
  </si>
  <si>
    <t>superbowl-ads.com</t>
  </si>
  <si>
    <t>sustainability-indexes.com</t>
  </si>
  <si>
    <t>theroyallion.com</t>
  </si>
  <si>
    <t>scdp.org</t>
  </si>
  <si>
    <t>tadalissx17.science</t>
  </si>
  <si>
    <t>buycytotec2012.top</t>
  </si>
  <si>
    <t>omate.com</t>
  </si>
  <si>
    <t>buymethotrexate7.top</t>
  </si>
  <si>
    <t>pxc-coding.com</t>
  </si>
  <si>
    <t>uphold.com</t>
  </si>
  <si>
    <t>buyelocon247.top</t>
  </si>
  <si>
    <t>appa-net.org</t>
  </si>
  <si>
    <t>pyropus.ca</t>
  </si>
  <si>
    <t>accessus.net</t>
  </si>
  <si>
    <t>taiyuancar.net</t>
  </si>
  <si>
    <t>cidse.org</t>
  </si>
  <si>
    <t>claro.com.pe</t>
  </si>
  <si>
    <t>mobicdrug.review</t>
  </si>
  <si>
    <t>acei.org</t>
  </si>
  <si>
    <t>abilifyonline.review</t>
  </si>
  <si>
    <t>ajilon.com</t>
  </si>
  <si>
    <t>goessayhelp.com</t>
  </si>
  <si>
    <t>buyprozac250.top</t>
  </si>
  <si>
    <t>leadbolt.com</t>
  </si>
  <si>
    <t>lyfc.com</t>
  </si>
  <si>
    <t>diclofenac.store</t>
  </si>
  <si>
    <t>goenglish.com</t>
  </si>
  <si>
    <t>integralife.com</t>
  </si>
  <si>
    <t>bluemarble.net</t>
  </si>
  <si>
    <t>jettheband.com</t>
  </si>
  <si>
    <t>greaterharlemchamber.com</t>
  </si>
  <si>
    <t>digitmag.co.uk</t>
  </si>
  <si>
    <t>resizemybrowser.com</t>
  </si>
  <si>
    <t>limejs.com</t>
  </si>
  <si>
    <t>gmo-free-regions.org</t>
  </si>
  <si>
    <t>hm169.com</t>
  </si>
  <si>
    <t>sli-systems.com</t>
  </si>
  <si>
    <t>cublog.cn</t>
  </si>
  <si>
    <t>ivisit.com</t>
  </si>
  <si>
    <t>nitobi.com</t>
  </si>
  <si>
    <t>visopsys.org</t>
  </si>
  <si>
    <t>35mb.com</t>
  </si>
  <si>
    <t>appyhapps.com</t>
  </si>
  <si>
    <t>airmax2017goedkoop.nl</t>
  </si>
  <si>
    <t>backgroundcheckrhit.stream</t>
  </si>
  <si>
    <t>backgroundcheckewish.stream</t>
  </si>
  <si>
    <t>jankratochvil.net</t>
  </si>
  <si>
    <t>academicintegrity.org</t>
  </si>
  <si>
    <t>czxxw.com</t>
  </si>
  <si>
    <t>globerove.com</t>
  </si>
  <si>
    <t>apk3.com</t>
  </si>
  <si>
    <t>abfallverbringungen.de</t>
  </si>
  <si>
    <t>baerenfell.de</t>
  </si>
  <si>
    <t>waagh.ru</t>
  </si>
  <si>
    <t>akupunktur-online.de</t>
  </si>
  <si>
    <t>biotechnik.de</t>
  </si>
  <si>
    <t>bergenaanzee.at</t>
  </si>
  <si>
    <t>besteckdiscount.at</t>
  </si>
  <si>
    <t>berlin-fuehrer.de</t>
  </si>
  <si>
    <t>beratungsboerse.de</t>
  </si>
  <si>
    <t>berlinertabelle.de</t>
  </si>
  <si>
    <t>besetzen.de</t>
  </si>
  <si>
    <t>beschuldigung.de</t>
  </si>
  <si>
    <t>blogg.info</t>
  </si>
  <si>
    <t>blingbling.at</t>
  </si>
  <si>
    <t>bling-bling.at</t>
  </si>
  <si>
    <t>bloemendaal.at</t>
  </si>
  <si>
    <t>bling.at</t>
  </si>
  <si>
    <t>hotelverband.at</t>
  </si>
  <si>
    <t>blasentee.com</t>
  </si>
  <si>
    <t>berufonline.de</t>
  </si>
  <si>
    <t>bleikristallglas.de</t>
  </si>
  <si>
    <t>blockisland.de</t>
  </si>
  <si>
    <t>blauburgunder.de</t>
  </si>
  <si>
    <t>blisterpackmaschinen.de</t>
  </si>
  <si>
    <t>blumenboerse.de</t>
  </si>
  <si>
    <t>blumen-boerse.de</t>
  </si>
  <si>
    <t>blumen-discount.de</t>
  </si>
  <si>
    <t>xn--blumen-brse-yfb.de</t>
  </si>
  <si>
    <t>blumen-bÃ¶rse.de</t>
  </si>
  <si>
    <t>xn--blechbehlter-ncb.de</t>
  </si>
  <si>
    <t>blechbehÃ¤lter.de</t>
  </si>
  <si>
    <t>blasentee.info</t>
  </si>
  <si>
    <t>yc2005.com.cn</t>
  </si>
  <si>
    <t>sport-on.ru</t>
  </si>
  <si>
    <t>gehun.net</t>
  </si>
  <si>
    <t>momsandcrafters.com</t>
  </si>
  <si>
    <t>kouponkaren.com</t>
  </si>
  <si>
    <t>top-meb.ru</t>
  </si>
  <si>
    <t>inspirationde.com</t>
  </si>
  <si>
    <t>rzshengjing.com</t>
  </si>
  <si>
    <t>statig.com.br</t>
  </si>
  <si>
    <t>cardmed.ru</t>
  </si>
  <si>
    <t>gpr.hu</t>
  </si>
  <si>
    <t>ptwhg.com</t>
  </si>
  <si>
    <t>radio1.cz</t>
  </si>
  <si>
    <t>arekao.jp</t>
  </si>
  <si>
    <t>xsjyou.com</t>
  </si>
  <si>
    <t>yaleappliance.com</t>
  </si>
  <si>
    <t>ksknet.co.jp</t>
  </si>
  <si>
    <t>cybervision.ltd.uk</t>
  </si>
  <si>
    <t>nunax.ru</t>
  </si>
  <si>
    <t>zybr.cn</t>
  </si>
  <si>
    <t>phyrra.net</t>
  </si>
  <si>
    <t>rap-news.ru</t>
  </si>
  <si>
    <t>ne.nu</t>
  </si>
  <si>
    <t>cookiedoughandovenmitt.com</t>
  </si>
  <si>
    <t>mindai.com</t>
  </si>
  <si>
    <t>zorg-en-gezondheid.be</t>
  </si>
  <si>
    <t>gatherforbread.com</t>
  </si>
  <si>
    <t>outfrontmotorsports.com</t>
  </si>
  <si>
    <t>garrettspecialties.com</t>
  </si>
  <si>
    <t>fruugo.com</t>
  </si>
  <si>
    <t>bdclw.com</t>
  </si>
  <si>
    <t>forumok.org</t>
  </si>
  <si>
    <t>shochikugeino.co.jp</t>
  </si>
  <si>
    <t>bundesversicherungsamt.de</t>
  </si>
  <si>
    <t>naptimeismytime.com</t>
  </si>
  <si>
    <t>thebusinesswomanmedia.com</t>
  </si>
  <si>
    <t>lastheplace.com</t>
  </si>
  <si>
    <t>loongqiao.com</t>
  </si>
  <si>
    <t>medical1canada.com</t>
  </si>
  <si>
    <t>grundeinkommen.de</t>
  </si>
  <si>
    <t>welikela.com</t>
  </si>
  <si>
    <t>viagraovernightexpressusa.ru</t>
  </si>
  <si>
    <t>centre-indigo.org.ua</t>
  </si>
  <si>
    <t>1800doorbell.com</t>
  </si>
  <si>
    <t>cars-data.com</t>
  </si>
  <si>
    <t>psbindia.com</t>
  </si>
  <si>
    <t>businessconnect.fr</t>
  </si>
  <si>
    <t>holiday.by</t>
  </si>
  <si>
    <t>sarahscucinabella.com</t>
  </si>
  <si>
    <t>unternimm-die-zukunft.de</t>
  </si>
  <si>
    <t>or.tp</t>
  </si>
  <si>
    <t>daimanuel.com</t>
  </si>
  <si>
    <t>keepingitsimplecrafts.com</t>
  </si>
  <si>
    <t>geomaticcb.com</t>
  </si>
  <si>
    <t>kfb.co.jp</t>
  </si>
  <si>
    <t>xn--e1adndvy9e.xn--p1ai</t>
  </si>
  <si>
    <t>Ð·ÐµÐ¼Ð»ÑÑ€Ñ„.Ñ€Ñ„</t>
  </si>
  <si>
    <t>abaweb.ru</t>
  </si>
  <si>
    <t>aldiana.de</t>
  </si>
  <si>
    <t>alferoze.com</t>
  </si>
  <si>
    <t>zisha.com</t>
  </si>
  <si>
    <t>wirtschaftswissen.de</t>
  </si>
  <si>
    <t>frederatorblogs.com</t>
  </si>
  <si>
    <t>agenciaceviche.com.br</t>
  </si>
  <si>
    <t>stupsi.de</t>
  </si>
  <si>
    <t>sanyo.services</t>
  </si>
  <si>
    <t>chungwah.org.au</t>
  </si>
  <si>
    <t>durisoft.co.kr</t>
  </si>
  <si>
    <t>perlmasterbank.com</t>
  </si>
  <si>
    <t>ilemaths.net</t>
  </si>
  <si>
    <t>bregenzerwald.at</t>
  </si>
  <si>
    <t>agencialopd.com</t>
  </si>
  <si>
    <t>rcparvaz.com</t>
  </si>
  <si>
    <t>winhelpline.info</t>
  </si>
  <si>
    <t>obaoba.com.br</t>
  </si>
  <si>
    <t>signaturetravelnetwork.com</t>
  </si>
  <si>
    <t>charleswilsonjr.com</t>
  </si>
  <si>
    <t>irokoi.com</t>
  </si>
  <si>
    <t>workmentors.com</t>
  </si>
  <si>
    <t>moneypass.com</t>
  </si>
  <si>
    <t>technology-minds.com</t>
  </si>
  <si>
    <t>les-horaires.fr</t>
  </si>
  <si>
    <t>fhs.no</t>
  </si>
  <si>
    <t>samishleather.com</t>
  </si>
  <si>
    <t>lotoflove.net</t>
  </si>
  <si>
    <t>clydefitchreport.com</t>
  </si>
  <si>
    <t>tumblrsbest.com</t>
  </si>
  <si>
    <t>laleche.org.uk</t>
  </si>
  <si>
    <t>furweekend.com</t>
  </si>
  <si>
    <t>atlasconcorde.com</t>
  </si>
  <si>
    <t>supercentro.net</t>
  </si>
  <si>
    <t>sayts.ru</t>
  </si>
  <si>
    <t>ukrnames.com</t>
  </si>
  <si>
    <t>tpad.eu</t>
  </si>
  <si>
    <t>krug2000.com</t>
  </si>
  <si>
    <t>brno-airport.cz</t>
  </si>
  <si>
    <t>apyga.de</t>
  </si>
  <si>
    <t>allisonent.com</t>
  </si>
  <si>
    <t>assortism.ru</t>
  </si>
  <si>
    <t>herbalmed.tw</t>
  </si>
  <si>
    <t>parkwestgallery.com</t>
  </si>
  <si>
    <t>pastillasantiacne.top</t>
  </si>
  <si>
    <t>wptema.se</t>
  </si>
  <si>
    <t>barrafoodtruck.com.br</t>
  </si>
  <si>
    <t>baturemlakgayrimenkul.com</t>
  </si>
  <si>
    <t>mikshis.pro</t>
  </si>
  <si>
    <t>redsandmarketing.com</t>
  </si>
  <si>
    <t>etsm.su</t>
  </si>
  <si>
    <t>tss67.tk</t>
  </si>
  <si>
    <t>sexy.co.uk</t>
  </si>
  <si>
    <t>argomm.com</t>
  </si>
  <si>
    <t>una-via.com</t>
  </si>
  <si>
    <t>echoweb.info</t>
  </si>
  <si>
    <t>rush.co.uk</t>
  </si>
  <si>
    <t>audit76.ru</t>
  </si>
  <si>
    <t>mauricesallywedding.com</t>
  </si>
  <si>
    <t>lifeingraceministries.org</t>
  </si>
  <si>
    <t>sinbotellas.com</t>
  </si>
  <si>
    <t>urainformatique.com</t>
  </si>
  <si>
    <t>websiter43dsfr.com</t>
  </si>
  <si>
    <t>radioskylab.it</t>
  </si>
  <si>
    <t>dailymaatu.com</t>
  </si>
  <si>
    <t>musclecarsamerica.com</t>
  </si>
  <si>
    <t>anike.be</t>
  </si>
  <si>
    <t>exquisiteleye.com</t>
  </si>
  <si>
    <t>nashvillemusiccollection.com</t>
  </si>
  <si>
    <t>nongtraitony.com</t>
  </si>
  <si>
    <t>saunahamovniki.ru</t>
  </si>
  <si>
    <t>chamarileo.com</t>
  </si>
  <si>
    <t>yvonnedesjardins.com</t>
  </si>
  <si>
    <t>renoart.ca</t>
  </si>
  <si>
    <t>qhcin.gov.cn</t>
  </si>
  <si>
    <t>phdiet.com</t>
  </si>
  <si>
    <t>wilo-sk.ru</t>
  </si>
  <si>
    <t>universocoach.com.br</t>
  </si>
  <si>
    <t>jmmay.com</t>
  </si>
  <si>
    <t>paperkoiproduction.com</t>
  </si>
  <si>
    <t>pig66.com</t>
  </si>
  <si>
    <t>fxgx.ir</t>
  </si>
  <si>
    <t>percin.net</t>
  </si>
  <si>
    <t>laroo.at</t>
  </si>
  <si>
    <t>10chairsnyc.com</t>
  </si>
  <si>
    <t>businessjumpstart.com</t>
  </si>
  <si>
    <t>confidentielles.com</t>
  </si>
  <si>
    <t>t2travelssrilanka.com</t>
  </si>
  <si>
    <t>yamuga.com</t>
  </si>
  <si>
    <t>salonasr.lt</t>
  </si>
  <si>
    <t>crea4media.net</t>
  </si>
  <si>
    <t>tvoipol.ru</t>
  </si>
  <si>
    <t>bumpingintolove.com</t>
  </si>
  <si>
    <t>codigogeek.com</t>
  </si>
  <si>
    <t>individualrestaurants.com</t>
  </si>
  <si>
    <t>paigealbrecht.com</t>
  </si>
  <si>
    <t>innort.es</t>
  </si>
  <si>
    <t>gakushuin-kendo.jp</t>
  </si>
  <si>
    <t>ikonrtv.nl</t>
  </si>
  <si>
    <t>organicjuicedelivered.com.au</t>
  </si>
  <si>
    <t>hariraam.com</t>
  </si>
  <si>
    <t>saharac.com</t>
  </si>
  <si>
    <t>shantadurgaent.com</t>
  </si>
  <si>
    <t>the-sort.com</t>
  </si>
  <si>
    <t>ilsitoweb.net</t>
  </si>
  <si>
    <t>knzb.nl</t>
  </si>
  <si>
    <t>businessre.ru</t>
  </si>
  <si>
    <t>amleo.com</t>
  </si>
  <si>
    <t>ocraincollegereadinessprogram.com</t>
  </si>
  <si>
    <t>plastic-surgery-info.net</t>
  </si>
  <si>
    <t>top432ee.ru</t>
  </si>
  <si>
    <t>shailendersinghshekhawat.com</t>
  </si>
  <si>
    <t>kenchiku-center.com</t>
  </si>
  <si>
    <t>shinningpost.com</t>
  </si>
  <si>
    <t>transmivas.com</t>
  </si>
  <si>
    <t>javiercastro.es</t>
  </si>
  <si>
    <t>shopping-internet.biz</t>
  </si>
  <si>
    <t>gamefm.com.br</t>
  </si>
  <si>
    <t>sammtec.cl</t>
  </si>
  <si>
    <t>meizumi.com</t>
  </si>
  <si>
    <t>autogazette.de</t>
  </si>
  <si>
    <t>filmtherapy.info</t>
  </si>
  <si>
    <t>climatesystems.it</t>
  </si>
  <si>
    <t>martmania.net</t>
  </si>
  <si>
    <t>hongfa.pl</t>
  </si>
  <si>
    <t>directwebadv.com</t>
  </si>
  <si>
    <t>dthclinic.com</t>
  </si>
  <si>
    <t>empireug.com</t>
  </si>
  <si>
    <t>jobfinder.org.in</t>
  </si>
  <si>
    <t>newnn.ru</t>
  </si>
  <si>
    <t>christiecarpentry.com</t>
  </si>
  <si>
    <t>karrieroktatas.hu</t>
  </si>
  <si>
    <t>amarsolar.in</t>
  </si>
  <si>
    <t>pomagajim.pl</t>
  </si>
  <si>
    <t>solo-project.ru</t>
  </si>
  <si>
    <t>sunshinerose.ru</t>
  </si>
  <si>
    <t>bellway.co.uk</t>
  </si>
  <si>
    <t>algolgroup.com</t>
  </si>
  <si>
    <t>earlyguitar.info</t>
  </si>
  <si>
    <t>aardvarktraining.com.au</t>
  </si>
  <si>
    <t>dorznaki.by</t>
  </si>
  <si>
    <t>exposurebiz.com</t>
  </si>
  <si>
    <t>aasa.ac.jp</t>
  </si>
  <si>
    <t>mihanstore.net</t>
  </si>
  <si>
    <t>www.dominionfaithchapel.uk</t>
  </si>
  <si>
    <t>betsbusiness.com</t>
  </si>
  <si>
    <t>meiyouyisheng.com</t>
  </si>
  <si>
    <t>hellofriends.in</t>
  </si>
  <si>
    <t>prodzap.ru</t>
  </si>
  <si>
    <t>hairproductsupplier.com</t>
  </si>
  <si>
    <t>xn--80aeybilq.com</t>
  </si>
  <si>
    <t>ÑÐ»Ð°Ð²ÐºÐ¾Ð¼.com</t>
  </si>
  <si>
    <t>theluxurylab.it</t>
  </si>
  <si>
    <t>artistdata.com</t>
  </si>
  <si>
    <t>oportunidadhbl.com</t>
  </si>
  <si>
    <t>my-sto.ru</t>
  </si>
  <si>
    <t>quservis.ru</t>
  </si>
  <si>
    <t>rooflightstudio.co.uk</t>
  </si>
  <si>
    <t>safari-m2.com</t>
  </si>
  <si>
    <t>eksanet.eu</t>
  </si>
  <si>
    <t>websfera.by</t>
  </si>
  <si>
    <t>a-fwd.com</t>
  </si>
  <si>
    <t>xn--e1aaplfqezs.xn--p1ai</t>
  </si>
  <si>
    <t>Ñ‚ÐµÑ…Ñ‡ÐµÑÐ½Ð¾Ðº.Ñ€Ñ„</t>
  </si>
  <si>
    <t>zaliv.blue</t>
  </si>
  <si>
    <t>foamorder.com</t>
  </si>
  <si>
    <t>nickydigital.com</t>
  </si>
  <si>
    <t>theblackpooltower.com</t>
  </si>
  <si>
    <t>letstalkfinance.ca</t>
  </si>
  <si>
    <t>vistaprint.nl</t>
  </si>
  <si>
    <t>avtoshkolamariya.ru</t>
  </si>
  <si>
    <t>asecomexltda.com.co</t>
  </si>
  <si>
    <t>rdkonel.com</t>
  </si>
  <si>
    <t>bitmesra.ac.in</t>
  </si>
  <si>
    <t>instruktornarciarstwalivigno.pl</t>
  </si>
  <si>
    <t>ciadetalentos.com.br</t>
  </si>
  <si>
    <t>advokat-v-tule.ru</t>
  </si>
  <si>
    <t>revolverfactory.ru</t>
  </si>
  <si>
    <t>acservice.com.ua</t>
  </si>
  <si>
    <t>nextinlinefilms.com.au</t>
  </si>
  <si>
    <t>azazie.com</t>
  </si>
  <si>
    <t>mbidadouglas.com</t>
  </si>
  <si>
    <t>thefabweb.com</t>
  </si>
  <si>
    <t>budowa-ogrodow.pl</t>
  </si>
  <si>
    <t>ziua.ro</t>
  </si>
  <si>
    <t>colchonero.com</t>
  </si>
  <si>
    <t>arttema-kids.ru</t>
  </si>
  <si>
    <t>jitkeong.com.sg</t>
  </si>
  <si>
    <t>chilloutzone.to</t>
  </si>
  <si>
    <t>kurir.mk</t>
  </si>
  <si>
    <t>ideegroup.ru</t>
  </si>
  <si>
    <t>goodhotelguide.com</t>
  </si>
  <si>
    <t>orpheustechnology.com</t>
  </si>
  <si>
    <t>santafe.gov.ph</t>
  </si>
  <si>
    <t>radioiasi.ro</t>
  </si>
  <si>
    <t>atd-quartmonde.fr</t>
  </si>
  <si>
    <t>roca.pl</t>
  </si>
  <si>
    <t>ps3blog.net</t>
  </si>
  <si>
    <t>gizemelektronik.com.tr</t>
  </si>
  <si>
    <t>carnewblog.com</t>
  </si>
  <si>
    <t>cttnx.com</t>
  </si>
  <si>
    <t>ependyseis.gr</t>
  </si>
  <si>
    <t>snowest.com</t>
  </si>
  <si>
    <t>sxdfxy.com</t>
  </si>
  <si>
    <t>gyerekprogram.eu</t>
  </si>
  <si>
    <t>viewsoftheworld.net</t>
  </si>
  <si>
    <t>martoca.com</t>
  </si>
  <si>
    <t>oreimo-anime.com</t>
  </si>
  <si>
    <t>clan-alerts.ru</t>
  </si>
  <si>
    <t>4744edu.com</t>
  </si>
  <si>
    <t>siliconafrica.com</t>
  </si>
  <si>
    <t>codem.al</t>
  </si>
  <si>
    <t>irmabebek.com</t>
  </si>
  <si>
    <t>cpmoptimization.com</t>
  </si>
  <si>
    <t>ecs-me.com</t>
  </si>
  <si>
    <t>edstetzer.com</t>
  </si>
  <si>
    <t>homebusiness.ru</t>
  </si>
  <si>
    <t>kinfolkmag.com</t>
  </si>
  <si>
    <t>newscom.md</t>
  </si>
  <si>
    <t>rah.ru</t>
  </si>
  <si>
    <t>fhem.de</t>
  </si>
  <si>
    <t>madrussian.com.au</t>
  </si>
  <si>
    <t>mindheals.com</t>
  </si>
  <si>
    <t>padawanairbrush.com</t>
  </si>
  <si>
    <t>cashforjunkcarscoloradosprings.com</t>
  </si>
  <si>
    <t>poitiers.fr</t>
  </si>
  <si>
    <t>senacrs.com.br</t>
  </si>
  <si>
    <t>acmetools.com</t>
  </si>
  <si>
    <t>itrmu.net</t>
  </si>
  <si>
    <t>afterall.org</t>
  </si>
  <si>
    <t>granmahem.se</t>
  </si>
  <si>
    <t>tierarztpraxis-winand.de</t>
  </si>
  <si>
    <t>nyheteridag.se</t>
  </si>
  <si>
    <t>preciosa.com</t>
  </si>
  <si>
    <t>hotelferdous.com</t>
  </si>
  <si>
    <t>picturesdepot.com</t>
  </si>
  <si>
    <t>canadianpharmdirect.ru</t>
  </si>
  <si>
    <t>rollerfun.net</t>
  </si>
  <si>
    <t>gilmarbicicletas.com.br</t>
  </si>
  <si>
    <t>destinationsuddefrance.com</t>
  </si>
  <si>
    <t>hbfy.com</t>
  </si>
  <si>
    <t>mensdivorcefirm.com</t>
  </si>
  <si>
    <t>pakistanhighcommissionabuja.com</t>
  </si>
  <si>
    <t>tjk.org</t>
  </si>
  <si>
    <t>sthelens.gov.uk</t>
  </si>
  <si>
    <t>yieapxo2.com</t>
  </si>
  <si>
    <t>indedoek-webshop.nl</t>
  </si>
  <si>
    <t>jmhunqing.com</t>
  </si>
  <si>
    <t>matific.com</t>
  </si>
  <si>
    <t>whatgoesaroundnyc.com</t>
  </si>
  <si>
    <t>lowara-info.ru</t>
  </si>
  <si>
    <t>tdacademy.co.za</t>
  </si>
  <si>
    <t>thebraiser.com</t>
  </si>
  <si>
    <t>carspricereviews.com</t>
  </si>
  <si>
    <t>milehighsports.com</t>
  </si>
  <si>
    <t>vmsd.com</t>
  </si>
  <si>
    <t>animamediatica.it</t>
  </si>
  <si>
    <t>shouhua.net.cn</t>
  </si>
  <si>
    <t>michaelsprovision.com</t>
  </si>
  <si>
    <t>namba.kg</t>
  </si>
  <si>
    <t>jmt.com.pl</t>
  </si>
  <si>
    <t>queeneleanorcycleride.org.uk</t>
  </si>
  <si>
    <t>realmofdarkness.net</t>
  </si>
  <si>
    <t>saibeinews.com</t>
  </si>
  <si>
    <t>gdp.fr</t>
  </si>
  <si>
    <t>tse.ir</t>
  </si>
  <si>
    <t>filmtipps.at</t>
  </si>
  <si>
    <t>areandina.edu.co</t>
  </si>
  <si>
    <t>creaf.cat</t>
  </si>
  <si>
    <t>pandoracharmsuk.me.uk</t>
  </si>
  <si>
    <t>fmec.info</t>
  </si>
  <si>
    <t>alfastroimetiz.ru</t>
  </si>
  <si>
    <t>cherokee-nc.com</t>
  </si>
  <si>
    <t>noitamina-shop.com</t>
  </si>
  <si>
    <t>practicatravel.ru</t>
  </si>
  <si>
    <t>givegivingago.com.au</t>
  </si>
  <si>
    <t>canadianpharmacy-rxonline.com</t>
  </si>
  <si>
    <t>hf777.com</t>
  </si>
  <si>
    <t>ielts-simon.com</t>
  </si>
  <si>
    <t>de.nl</t>
  </si>
  <si>
    <t>worldental.org</t>
  </si>
  <si>
    <t>enap.gov.br</t>
  </si>
  <si>
    <t>acer.fr</t>
  </si>
  <si>
    <t>softtechbd.com</t>
  </si>
  <si>
    <t>rxshop.md</t>
  </si>
  <si>
    <t>analizatorydlaenergetyki.pl</t>
  </si>
  <si>
    <t>blogrankings.com</t>
  </si>
  <si>
    <t>netsons.com</t>
  </si>
  <si>
    <t>aen.ru</t>
  </si>
  <si>
    <t>bayt4.com</t>
  </si>
  <si>
    <t>quantumworkplace.com</t>
  </si>
  <si>
    <t>truyencuoitienganh.com</t>
  </si>
  <si>
    <t>nutshellcanada.com</t>
  </si>
  <si>
    <t>aarabladies.com</t>
  </si>
  <si>
    <t>toosfuse.com</t>
  </si>
  <si>
    <t>art-of-climbing.de</t>
  </si>
  <si>
    <t>geburtstags-gruss.eu</t>
  </si>
  <si>
    <t>bbgardens.org</t>
  </si>
  <si>
    <t>teenhealthandwellness.com</t>
  </si>
  <si>
    <t>eurasian-bank.kz</t>
  </si>
  <si>
    <t>parents-smh.org</t>
  </si>
  <si>
    <t>peoples-law.org</t>
  </si>
  <si>
    <t>cialiscoupon777.bid</t>
  </si>
  <si>
    <t>levitt.com</t>
  </si>
  <si>
    <t>yedidokuz.com</t>
  </si>
  <si>
    <t>samaritanministries.org</t>
  </si>
  <si>
    <t>blacks-white.ru</t>
  </si>
  <si>
    <t>sjtmecanica.com.br</t>
  </si>
  <si>
    <t>centredessciencesdemontreal.com</t>
  </si>
  <si>
    <t>goldenstateimages.com</t>
  </si>
  <si>
    <t>secure-res.com</t>
  </si>
  <si>
    <t>zhaopinhui.org</t>
  </si>
  <si>
    <t>ergon.com.au</t>
  </si>
  <si>
    <t>eldersrealestate.com.au</t>
  </si>
  <si>
    <t>xn--fhq39ot5b755ba035t.com</t>
  </si>
  <si>
    <t>ç‚¹ç‚¹ç½‘ä¸Šå•†åŸŽ.com</t>
  </si>
  <si>
    <t>schoolarabia.net</t>
  </si>
  <si>
    <t>npovk.ru</t>
  </si>
  <si>
    <t>mynjquotes.com</t>
  </si>
  <si>
    <t>canadianriversafety.ca</t>
  </si>
  <si>
    <t>fotodioxpro.com</t>
  </si>
  <si>
    <t>workingmums.co.uk</t>
  </si>
  <si>
    <t>qxmd.com</t>
  </si>
  <si>
    <t>580k.com</t>
  </si>
  <si>
    <t>constellium.com</t>
  </si>
  <si>
    <t>totalwomenscycling.com</t>
  </si>
  <si>
    <t>hdodn.in</t>
  </si>
  <si>
    <t>2krota.ru</t>
  </si>
  <si>
    <t>hlfbbs.com</t>
  </si>
  <si>
    <t>paydayloanslearning.com</t>
  </si>
  <si>
    <t>carlist.my</t>
  </si>
  <si>
    <t>pictorymag.com</t>
  </si>
  <si>
    <t>qian8ao.com</t>
  </si>
  <si>
    <t>naturalsupplementreviews.co.uk</t>
  </si>
  <si>
    <t>baigorria.gov.ar</t>
  </si>
  <si>
    <t>suso.com.cn</t>
  </si>
  <si>
    <t>stewleonards.com</t>
  </si>
  <si>
    <t>alminbar.net</t>
  </si>
  <si>
    <t>studentprivacypledge.org</t>
  </si>
  <si>
    <t>clayratnage.co.uk</t>
  </si>
  <si>
    <t>tricolor.com.ua</t>
  </si>
  <si>
    <t>abel.co.uk</t>
  </si>
  <si>
    <t>posfacio.com.br</t>
  </si>
  <si>
    <t>keplers.com</t>
  </si>
  <si>
    <t>propertyandservice.com</t>
  </si>
  <si>
    <t>trusper.com</t>
  </si>
  <si>
    <t>inaqua.de</t>
  </si>
  <si>
    <t>bangkokshuho.net</t>
  </si>
  <si>
    <t>htp-sg.ch</t>
  </si>
  <si>
    <t>kunde.com</t>
  </si>
  <si>
    <t>theodorepayne.org</t>
  </si>
  <si>
    <t>msgsu.edu.tr</t>
  </si>
  <si>
    <t>myescambia.com</t>
  </si>
  <si>
    <t>pasco977.com</t>
  </si>
  <si>
    <t>ppsu.cz</t>
  </si>
  <si>
    <t>raenshop.ru</t>
  </si>
  <si>
    <t>allurl.co</t>
  </si>
  <si>
    <t>elixirgamingaus.com</t>
  </si>
  <si>
    <t>ibethk.com</t>
  </si>
  <si>
    <t>ysusports.com</t>
  </si>
  <si>
    <t>lrrl.ml</t>
  </si>
  <si>
    <t>richardiii.net</t>
  </si>
  <si>
    <t>6-china.com</t>
  </si>
  <si>
    <t>crownhotelhue.com</t>
  </si>
  <si>
    <t>yaoee.com</t>
  </si>
  <si>
    <t>tinaxxx.info</t>
  </si>
  <si>
    <t>moonlight.com.au</t>
  </si>
  <si>
    <t>kawasaki-kx.de</t>
  </si>
  <si>
    <t>pnwboces.org</t>
  </si>
  <si>
    <t>qfart.com</t>
  </si>
  <si>
    <t>sineshgsm.com</t>
  </si>
  <si>
    <t>tunisiecovoiturage.com</t>
  </si>
  <si>
    <t>prostitutki-krasnodara.pro</t>
  </si>
  <si>
    <t>chinasilkroad.com</t>
  </si>
  <si>
    <t>defensa.com</t>
  </si>
  <si>
    <t>easycasecash.com</t>
  </si>
  <si>
    <t>nuk-usa.com</t>
  </si>
  <si>
    <t>bodzioch.pl</t>
  </si>
  <si>
    <t>tase.be</t>
  </si>
  <si>
    <t>thesefootballtimes.co</t>
  </si>
  <si>
    <t>ubytovani-hlavatce.cz</t>
  </si>
  <si>
    <t>carinsuranceratesway.info</t>
  </si>
  <si>
    <t>monoblog.ir</t>
  </si>
  <si>
    <t>ecfs.org</t>
  </si>
  <si>
    <t>ramovani.eu</t>
  </si>
  <si>
    <t>ordereffexor.info</t>
  </si>
  <si>
    <t>porno-wet.info</t>
  </si>
  <si>
    <t>pme.gov.sa</t>
  </si>
  <si>
    <t>childlife.org</t>
  </si>
  <si>
    <t>air-jordanpascher.fr</t>
  </si>
  <si>
    <t>olesya-sex.info</t>
  </si>
  <si>
    <t>songdinh.net</t>
  </si>
  <si>
    <t>bmeo.org</t>
  </si>
  <si>
    <t>skyvegas.com</t>
  </si>
  <si>
    <t>piatadeimobile.ro</t>
  </si>
  <si>
    <t>meridianwest.co.uk</t>
  </si>
  <si>
    <t>mypcbackup.com</t>
  </si>
  <si>
    <t>plasticsoldierreview.com</t>
  </si>
  <si>
    <t>avant.net.br</t>
  </si>
  <si>
    <t>abila.com</t>
  </si>
  <si>
    <t>namisagara.com</t>
  </si>
  <si>
    <t>the-omega-network.de</t>
  </si>
  <si>
    <t>microelettrica.it</t>
  </si>
  <si>
    <t>livingeconomies.org</t>
  </si>
  <si>
    <t>dosyh.ru</t>
  </si>
  <si>
    <t>cnpcmall.com</t>
  </si>
  <si>
    <t>jimmy-choos-shoes.com</t>
  </si>
  <si>
    <t>packershoes.com</t>
  </si>
  <si>
    <t>pinkjeeptours.com</t>
  </si>
  <si>
    <t>yczjyw.com</t>
  </si>
  <si>
    <t>morfix.co.il</t>
  </si>
  <si>
    <t>rolikgold.kz</t>
  </si>
  <si>
    <t>theriversidechurchny.org</t>
  </si>
  <si>
    <t>danyang.com</t>
  </si>
  <si>
    <t>faadvisory.my</t>
  </si>
  <si>
    <t>orangeshow.org</t>
  </si>
  <si>
    <t>xremont.ru</t>
  </si>
  <si>
    <t>baan.com.tw</t>
  </si>
  <si>
    <t>trusleep.com</t>
  </si>
  <si>
    <t>cz1.ru</t>
  </si>
  <si>
    <t>dignum.ru</t>
  </si>
  <si>
    <t>clearstream.com</t>
  </si>
  <si>
    <t>nextdifferencegames.com</t>
  </si>
  <si>
    <t>vardenafil.desi</t>
  </si>
  <si>
    <t>baltikprodukt.ru</t>
  </si>
  <si>
    <t>bostonbeer.com</t>
  </si>
  <si>
    <t>gulf.net</t>
  </si>
  <si>
    <t>altuzarra.com</t>
  </si>
  <si>
    <t>tacodelmar.com</t>
  </si>
  <si>
    <t>txdfafa.com</t>
  </si>
  <si>
    <t>wzhuang.com</t>
  </si>
  <si>
    <t>anyboard.net</t>
  </si>
  <si>
    <t>smartphonegizmos.com</t>
  </si>
  <si>
    <t>vn365.com</t>
  </si>
  <si>
    <t>eternal-war.eu</t>
  </si>
  <si>
    <t>tennisovezande.nl</t>
  </si>
  <si>
    <t>childcarseats.org.uk</t>
  </si>
  <si>
    <t>chg20.com</t>
  </si>
  <si>
    <t>coloradoservicegroup.org</t>
  </si>
  <si>
    <t>opportunitylouisiana.com</t>
  </si>
  <si>
    <t>ubaya.ac.id</t>
  </si>
  <si>
    <t>dariazaremba.pl</t>
  </si>
  <si>
    <t>macitpetrol.com.tr</t>
  </si>
  <si>
    <t>tehachapinews.com</t>
  </si>
  <si>
    <t>tipranks.com</t>
  </si>
  <si>
    <t>amoxil.sucks</t>
  </si>
  <si>
    <t>dchain.co.th</t>
  </si>
  <si>
    <t>onlinesildenafil.trade</t>
  </si>
  <si>
    <t>iff.edu.br</t>
  </si>
  <si>
    <t>thewebhostingdir.com</t>
  </si>
  <si>
    <t>gzkuaiji.net</t>
  </si>
  <si>
    <t>squarepusher.net</t>
  </si>
  <si>
    <t>ranzcog.edu.au</t>
  </si>
  <si>
    <t>jtan.com</t>
  </si>
  <si>
    <t>visibletweets.com</t>
  </si>
  <si>
    <t>rsno.org.uk</t>
  </si>
  <si>
    <t>frontarmy.com</t>
  </si>
  <si>
    <t>necromance.com</t>
  </si>
  <si>
    <t>agitrotto.it</t>
  </si>
  <si>
    <t>prednisone60mg.review</t>
  </si>
  <si>
    <t>motilium-0.top</t>
  </si>
  <si>
    <t>cialischeapestprice-canada.com</t>
  </si>
  <si>
    <t>vhost.id</t>
  </si>
  <si>
    <t>nalkons.ru</t>
  </si>
  <si>
    <t>games-sky.net</t>
  </si>
  <si>
    <t>worldmigratorybirdday.org</t>
  </si>
  <si>
    <t>brookewoodmakeup.com</t>
  </si>
  <si>
    <t>crystaledu.com</t>
  </si>
  <si>
    <t>lele.com</t>
  </si>
  <si>
    <t>pressmart.com</t>
  </si>
  <si>
    <t>sizegenetics-reviews.com</t>
  </si>
  <si>
    <t>stylight.com</t>
  </si>
  <si>
    <t>plusacumen.org</t>
  </si>
  <si>
    <t>digibel.be</t>
  </si>
  <si>
    <t>royalsreview.com</t>
  </si>
  <si>
    <t>wellbutrinonline.review</t>
  </si>
  <si>
    <t>kamen-narod.ru</t>
  </si>
  <si>
    <t>ecaihu.com</t>
  </si>
  <si>
    <t>kcrep.org</t>
  </si>
  <si>
    <t>days.to</t>
  </si>
  <si>
    <t>prozac.casa</t>
  </si>
  <si>
    <t>cialis-onlinetadalafil.com</t>
  </si>
  <si>
    <t>avodart7.us</t>
  </si>
  <si>
    <t>gebyarliga.net</t>
  </si>
  <si>
    <t>cialis-buy-cheap.org</t>
  </si>
  <si>
    <t>levaquin2017.science</t>
  </si>
  <si>
    <t>tadalafil.sexy</t>
  </si>
  <si>
    <t>d3publisher.us</t>
  </si>
  <si>
    <t>corrupt.ch</t>
  </si>
  <si>
    <t>20mgcialischeapest.org</t>
  </si>
  <si>
    <t>servertanitimi.gen.tr</t>
  </si>
  <si>
    <t>detritus.net</t>
  </si>
  <si>
    <t>onlineprednisone-20mg.org</t>
  </si>
  <si>
    <t>buyclonidine247.top</t>
  </si>
  <si>
    <t>zoloft.store</t>
  </si>
  <si>
    <t>palmbeachpictures.com.au</t>
  </si>
  <si>
    <t>lagrandeobserver.com</t>
  </si>
  <si>
    <t>menlovc.com</t>
  </si>
  <si>
    <t>prideofdetroit.com</t>
  </si>
  <si>
    <t>stromectol.fund</t>
  </si>
  <si>
    <t>medicmobile.org</t>
  </si>
  <si>
    <t>oreco.pt</t>
  </si>
  <si>
    <t>cialis17.science</t>
  </si>
  <si>
    <t>diclofenac17.science</t>
  </si>
  <si>
    <t>elocon17.science</t>
  </si>
  <si>
    <t>buybenicar-365.us</t>
  </si>
  <si>
    <t>azerbaijan.az</t>
  </si>
  <si>
    <t>psvpj.com</t>
  </si>
  <si>
    <t>connectedinternet.co.uk</t>
  </si>
  <si>
    <t>goblinscomic.com</t>
  </si>
  <si>
    <t>labelexpo-europe.com</t>
  </si>
  <si>
    <t>pattyslinenrentals.com</t>
  </si>
  <si>
    <t>badel.org</t>
  </si>
  <si>
    <t>amoxil2017.science</t>
  </si>
  <si>
    <t>buyindocin365.top</t>
  </si>
  <si>
    <t>ventolin0.top</t>
  </si>
  <si>
    <t>coastalcourier.com</t>
  </si>
  <si>
    <t>cialis-20mg-cheapest-price.org</t>
  </si>
  <si>
    <t>lubek.pl</t>
  </si>
  <si>
    <t>buymotilium911.top</t>
  </si>
  <si>
    <t>nakanominako.net</t>
  </si>
  <si>
    <t>anafranil12.top</t>
  </si>
  <si>
    <t>avodart365.top</t>
  </si>
  <si>
    <t>advair-1.us</t>
  </si>
  <si>
    <t>epubbooks.com</t>
  </si>
  <si>
    <t>interior-plan.com</t>
  </si>
  <si>
    <t>packpnt.com</t>
  </si>
  <si>
    <t>nwic.edu</t>
  </si>
  <si>
    <t>motiliumonline.review</t>
  </si>
  <si>
    <t>sildalis.casa</t>
  </si>
  <si>
    <t>nakedapartments.com</t>
  </si>
  <si>
    <t>advair.sexy</t>
  </si>
  <si>
    <t>techinferno.com</t>
  </si>
  <si>
    <t>tetracycline250.top</t>
  </si>
  <si>
    <t>le-soutien-scolaire.fr</t>
  </si>
  <si>
    <t>nolvadex.sexy</t>
  </si>
  <si>
    <t>eurax16.top</t>
  </si>
  <si>
    <t>jgny.net</t>
  </si>
  <si>
    <t>fanta.dk</t>
  </si>
  <si>
    <t>husoo.cn</t>
  </si>
  <si>
    <t>zoompf.com</t>
  </si>
  <si>
    <t>cosmolearning.com</t>
  </si>
  <si>
    <t>augmentingeneric.club</t>
  </si>
  <si>
    <t>codesocang.com</t>
  </si>
  <si>
    <t>industrysourcing.com</t>
  </si>
  <si>
    <t>softwareqatest.com</t>
  </si>
  <si>
    <t>tombuntu.com</t>
  </si>
  <si>
    <t>gesustainability.com</t>
  </si>
  <si>
    <t>structuredprocrastination.com</t>
  </si>
  <si>
    <t>thezreview.co.uk</t>
  </si>
  <si>
    <t>audyssey.com</t>
  </si>
  <si>
    <t>proessay.co.uk</t>
  </si>
  <si>
    <t>7kwi.com</t>
  </si>
  <si>
    <t>windowsservercatalog.com</t>
  </si>
  <si>
    <t>linuxberg.com</t>
  </si>
  <si>
    <t>virtual-hideout.com</t>
  </si>
  <si>
    <t>fromsportcom.com</t>
  </si>
  <si>
    <t>forticlient.com</t>
  </si>
  <si>
    <t>pgecorp.com</t>
  </si>
  <si>
    <t>aptech.com</t>
  </si>
  <si>
    <t>locallysourcedintegers.com</t>
  </si>
  <si>
    <t>tanukisoftware.com</t>
  </si>
  <si>
    <t>besucherzaehler-homepage.de</t>
  </si>
  <si>
    <t>dietnavi.com</t>
  </si>
  <si>
    <t>designmanifest.com</t>
  </si>
  <si>
    <t>kanpouone.com</t>
  </si>
  <si>
    <t>901.de</t>
  </si>
  <si>
    <t>2ndhand.de</t>
  </si>
  <si>
    <t>2tehand.de</t>
  </si>
  <si>
    <t>4400.de</t>
  </si>
  <si>
    <t>2te-hand.de</t>
  </si>
  <si>
    <t>3300.de</t>
  </si>
  <si>
    <t>7070.de</t>
  </si>
  <si>
    <t>2te.info</t>
  </si>
  <si>
    <t>21kjw.com</t>
  </si>
  <si>
    <t>angola.de</t>
  </si>
  <si>
    <t>angeltouren.de</t>
  </si>
  <si>
    <t>barbuda.at</t>
  </si>
  <si>
    <t>attack.de</t>
  </si>
  <si>
    <t>tripadvisor.cz</t>
  </si>
  <si>
    <t>baerig.de</t>
  </si>
  <si>
    <t>badmatten.de</t>
  </si>
  <si>
    <t>bagger-discount.de</t>
  </si>
  <si>
    <t>baennerdiscount.de</t>
  </si>
  <si>
    <t>baeckereibedarf.de</t>
  </si>
  <si>
    <t>baerenfelle.de</t>
  </si>
  <si>
    <t>baennerboerse.de</t>
  </si>
  <si>
    <t>bagudio.de</t>
  </si>
  <si>
    <t>baenner-boerse.de</t>
  </si>
  <si>
    <t>baenner.de</t>
  </si>
  <si>
    <t>baggerboerse.de</t>
  </si>
  <si>
    <t>xn--baggerbrse-kcb.de</t>
  </si>
  <si>
    <t>baggerbÃ¶rse.de</t>
  </si>
  <si>
    <t>xn--bagger-brse-yfb.de</t>
  </si>
  <si>
    <t>bagger-bÃ¶rse.de</t>
  </si>
  <si>
    <t>aliasshops.at</t>
  </si>
  <si>
    <t>baggerdiscount.de</t>
  </si>
  <si>
    <t>bagger-boerse.de</t>
  </si>
  <si>
    <t>blasen-nierentee.com</t>
  </si>
  <si>
    <t>blasennierentee.com</t>
  </si>
  <si>
    <t>xn--blasenerkltung-eib.com</t>
  </si>
  <si>
    <t>blasenerkÃ¤ltung.com</t>
  </si>
  <si>
    <t>alamosa.de</t>
  </si>
  <si>
    <t>alais.de</t>
  </si>
  <si>
    <t>aktuellesonline.de</t>
  </si>
  <si>
    <t>blasennierentee.net</t>
  </si>
  <si>
    <t>blasen-nierentee.net</t>
  </si>
  <si>
    <t>xn--blasenerkltung-eib.net</t>
  </si>
  <si>
    <t>blasenerkÃ¤ltung.net</t>
  </si>
  <si>
    <t>berufsstand.de</t>
  </si>
  <si>
    <t>besteck-discount.de</t>
  </si>
  <si>
    <t>xn--berlin-fhrer-klb.de</t>
  </si>
  <si>
    <t>berlin-fÃ¼hrer.de</t>
  </si>
  <si>
    <t>xn--beratungsbrse-rmb.de</t>
  </si>
  <si>
    <t>beratungsbÃ¶rse.de</t>
  </si>
  <si>
    <t>berliner-tabelle.info</t>
  </si>
  <si>
    <t>berlinertabelle.info</t>
  </si>
  <si>
    <t>berlinfuehrer.de</t>
  </si>
  <si>
    <t>berneroberland.de</t>
  </si>
  <si>
    <t>blechbehaelter.de</t>
  </si>
  <si>
    <t>thegoldensycamore.com</t>
  </si>
  <si>
    <t>vorsorgeregister.de</t>
  </si>
  <si>
    <t>cleverhousewife.com</t>
  </si>
  <si>
    <t>soyoung.com</t>
  </si>
  <si>
    <t>vpfashion.com</t>
  </si>
  <si>
    <t>cafea-verde.info</t>
  </si>
  <si>
    <t>rapidvideo.com</t>
  </si>
  <si>
    <t>bxy-yy.com</t>
  </si>
  <si>
    <t>collect-pc.ru</t>
  </si>
  <si>
    <t>nimbus.it</t>
  </si>
  <si>
    <t>sabrina.ru</t>
  </si>
  <si>
    <t>profession.hu</t>
  </si>
  <si>
    <t>bodalife.com</t>
  </si>
  <si>
    <t>educultureexchange.com</t>
  </si>
  <si>
    <t>kasukabe.lg.jp</t>
  </si>
  <si>
    <t>wanzejinda.com</t>
  </si>
  <si>
    <t>soletopia.com</t>
  </si>
  <si>
    <t>domiteca.com</t>
  </si>
  <si>
    <t>beauty-and-the-bath.com</t>
  </si>
  <si>
    <t>theresourcefulmama.com</t>
  </si>
  <si>
    <t>tui-ferienhaus.de</t>
  </si>
  <si>
    <t>yado.co.jp</t>
  </si>
  <si>
    <t>coopwebbuilder2.com</t>
  </si>
  <si>
    <t>adamshauling.com</t>
  </si>
  <si>
    <t>solveyourtech.com</t>
  </si>
  <si>
    <t>popcultcha.com.au</t>
  </si>
  <si>
    <t>am.lt</t>
  </si>
  <si>
    <t>constantinereport.com</t>
  </si>
  <si>
    <t>mshsaa.org</t>
  </si>
  <si>
    <t>plastinfo.ru</t>
  </si>
  <si>
    <t>hundsun.com</t>
  </si>
  <si>
    <t>alfaromeo.de</t>
  </si>
  <si>
    <t>npcka.com</t>
  </si>
  <si>
    <t>fqlook.cn</t>
  </si>
  <si>
    <t>hbjswm.gov.cn</t>
  </si>
  <si>
    <t>mediadesign.de</t>
  </si>
  <si>
    <t>saarlouis.de</t>
  </si>
  <si>
    <t>symptome.ch</t>
  </si>
  <si>
    <t>cucchiaio.it</t>
  </si>
  <si>
    <t>tuberkuleznik.ru</t>
  </si>
  <si>
    <t>eat-spin-run-repeat.com</t>
  </si>
  <si>
    <t>mafa.com</t>
  </si>
  <si>
    <t>meine-erste-homepage.com</t>
  </si>
  <si>
    <t>mggou.com.cn</t>
  </si>
  <si>
    <t>mymerrymessylife.com</t>
  </si>
  <si>
    <t>baptist.org.uk</t>
  </si>
  <si>
    <t>expatgo.com</t>
  </si>
  <si>
    <t>oubah.com</t>
  </si>
  <si>
    <t>vsemisite.ru</t>
  </si>
  <si>
    <t>kaskus.com</t>
  </si>
  <si>
    <t>socialmoms.com</t>
  </si>
  <si>
    <t>aerzte-ohne-grenzen.at</t>
  </si>
  <si>
    <t>qatarisbooming.com</t>
  </si>
  <si>
    <t>susansgreencleaning.com</t>
  </si>
  <si>
    <t>cl.it</t>
  </si>
  <si>
    <t>merkurii-jbi.ru</t>
  </si>
  <si>
    <t>easyhomeconcepts.com</t>
  </si>
  <si>
    <t>ms3688.com</t>
  </si>
  <si>
    <t>prorisyem.ru</t>
  </si>
  <si>
    <t>medlibrary.org</t>
  </si>
  <si>
    <t>maszol.ro</t>
  </si>
  <si>
    <t>sellsale.ru</t>
  </si>
  <si>
    <t>ieses.org</t>
  </si>
  <si>
    <t>3dog1.com</t>
  </si>
  <si>
    <t>bsckids.com</t>
  </si>
  <si>
    <t>egat.co.th</t>
  </si>
  <si>
    <t>cngongji.cn</t>
  </si>
  <si>
    <t>bjjbhf.com</t>
  </si>
  <si>
    <t>cashkurs.com</t>
  </si>
  <si>
    <t>buhgalteriaonline.ru</t>
  </si>
  <si>
    <t>cooltoyreview.com</t>
  </si>
  <si>
    <t>v7dildenafil.com</t>
  </si>
  <si>
    <t>denlorstools.com</t>
  </si>
  <si>
    <t>estironglobal.com</t>
  </si>
  <si>
    <t>thisdistractedglobe.com</t>
  </si>
  <si>
    <t>aiqinhai.cn</t>
  </si>
  <si>
    <t>snm.sk</t>
  </si>
  <si>
    <t>fashion-conscience.com</t>
  </si>
  <si>
    <t>torrent-games.net</t>
  </si>
  <si>
    <t>bestbridal.co.jp</t>
  </si>
  <si>
    <t>thenetbookjournal.com</t>
  </si>
  <si>
    <t>kshuvalova.ru</t>
  </si>
  <si>
    <t>dsl.cz</t>
  </si>
  <si>
    <t>iwmspb.ru</t>
  </si>
  <si>
    <t>travelcounsellors.co.uk</t>
  </si>
  <si>
    <t>activecloud.ru</t>
  </si>
  <si>
    <t>tiagopereiraconstrucoes.com</t>
  </si>
  <si>
    <t>hernandezrg.com</t>
  </si>
  <si>
    <t>vdv.de</t>
  </si>
  <si>
    <t>nationalweddingshow.co.uk</t>
  </si>
  <si>
    <t>blacktie-colorado.com</t>
  </si>
  <si>
    <t>lavilabietthu.vn</t>
  </si>
  <si>
    <t>mlrx.com</t>
  </si>
  <si>
    <t>viadanacastello.it</t>
  </si>
  <si>
    <t>nivalink.com</t>
  </si>
  <si>
    <t>newtimes.kz</t>
  </si>
  <si>
    <t>hotsim.com.cn</t>
  </si>
  <si>
    <t>institutonazareno.com</t>
  </si>
  <si>
    <t>myharvestfield.com</t>
  </si>
  <si>
    <t>smartpay.com.au</t>
  </si>
  <si>
    <t>prowrestlingtees.com</t>
  </si>
  <si>
    <t>scibich.com</t>
  </si>
  <si>
    <t>yourconstructionspecialist.com</t>
  </si>
  <si>
    <t>noidaprop.co.in</t>
  </si>
  <si>
    <t>sparkmanagement.net</t>
  </si>
  <si>
    <t>saboom.com</t>
  </si>
  <si>
    <t>arisdencio.com</t>
  </si>
  <si>
    <t>servex.cl</t>
  </si>
  <si>
    <t>expatsblog.com</t>
  </si>
  <si>
    <t>galen-ua.com</t>
  </si>
  <si>
    <t>jillhui.com</t>
  </si>
  <si>
    <t>munax.com</t>
  </si>
  <si>
    <t>travel365.in</t>
  </si>
  <si>
    <t>alittletipsy.com</t>
  </si>
  <si>
    <t>safeeggs.com</t>
  </si>
  <si>
    <t>suzyduvillard.com</t>
  </si>
  <si>
    <t>slonecznakraina.info</t>
  </si>
  <si>
    <t>pottytrainingtips.org</t>
  </si>
  <si>
    <t>chelnyltd.ru</t>
  </si>
  <si>
    <t>stuardohermanos.cl</t>
  </si>
  <si>
    <t>epav.pt</t>
  </si>
  <si>
    <t>onlineviagraprescriptionrx.ru</t>
  </si>
  <si>
    <t>herkidzone.com</t>
  </si>
  <si>
    <t>notunkurischool.com</t>
  </si>
  <si>
    <t>poonamartfactory.com</t>
  </si>
  <si>
    <t>rusmebel72.ru</t>
  </si>
  <si>
    <t>wrtrailers.com.br</t>
  </si>
  <si>
    <t>hedonicwines.com</t>
  </si>
  <si>
    <t>leavesandlibertea.com</t>
  </si>
  <si>
    <t>topneftegaz.ru</t>
  </si>
  <si>
    <t>chennaitradingagency.com</t>
  </si>
  <si>
    <t>marabout.com</t>
  </si>
  <si>
    <t>micexpert.com</t>
  </si>
  <si>
    <t>prernakitchenracks.com</t>
  </si>
  <si>
    <t>covenantnovel.info</t>
  </si>
  <si>
    <t>ocrainbasketballcamps.com</t>
  </si>
  <si>
    <t>powerfulmindsmastery.com</t>
  </si>
  <si>
    <t>radioraf.is</t>
  </si>
  <si>
    <t>doctorid.ru</t>
  </si>
  <si>
    <t>divparts.ru</t>
  </si>
  <si>
    <t>magazdv.ru</t>
  </si>
  <si>
    <t>mealsonwheelsqueanbeyan.org.au</t>
  </si>
  <si>
    <t>heritagecollisionrepairs.com</t>
  </si>
  <si>
    <t>hkr-c.com</t>
  </si>
  <si>
    <t>moawadsons.com</t>
  </si>
  <si>
    <t>udthemes.com</t>
  </si>
  <si>
    <t>writeathome.com</t>
  </si>
  <si>
    <t>biostudio.eu</t>
  </si>
  <si>
    <t>madaboutdesigns.co.za</t>
  </si>
  <si>
    <t>artlemma.com</t>
  </si>
  <si>
    <t>geneabloggers.com</t>
  </si>
  <si>
    <t>ringen.de</t>
  </si>
  <si>
    <t>ayuncordoba.es</t>
  </si>
  <si>
    <t>wpprinting.co.uk</t>
  </si>
  <si>
    <t>laemperatriz.com.ar</t>
  </si>
  <si>
    <t>kosmosbd.com</t>
  </si>
  <si>
    <t>musicalpraxis.gr</t>
  </si>
  <si>
    <t>straightline.jp</t>
  </si>
  <si>
    <t>resterrio.ru</t>
  </si>
  <si>
    <t>bethelchurchcornwall.co.uk</t>
  </si>
  <si>
    <t>c4pillsonline.com</t>
  </si>
  <si>
    <t>coppellfencecompany.com</t>
  </si>
  <si>
    <t>nuc-kuvings.com</t>
  </si>
  <si>
    <t>katholieknederland.nl</t>
  </si>
  <si>
    <t>bnsyemen.com</t>
  </si>
  <si>
    <t>centralrestorationinc.com</t>
  </si>
  <si>
    <t>baltiplast.eu</t>
  </si>
  <si>
    <t>destinationdaytona.press</t>
  </si>
  <si>
    <t>ivedu.ru</t>
  </si>
  <si>
    <t>blackdollarbusiness.com</t>
  </si>
  <si>
    <t>littlerockdjservice.com</t>
  </si>
  <si>
    <t>nisargrahasya.com</t>
  </si>
  <si>
    <t>roberthunt.org</t>
  </si>
  <si>
    <t>hoteloveporadenstvo.sk</t>
  </si>
  <si>
    <t>decorbrite.co.uk</t>
  </si>
  <si>
    <t>bmsolutionsvs.com</t>
  </si>
  <si>
    <t>findmybestcustomer.com</t>
  </si>
  <si>
    <t>mutiaraengineering.com</t>
  </si>
  <si>
    <t>csd-berlin.de</t>
  </si>
  <si>
    <t>cornelisfilm.nl</t>
  </si>
  <si>
    <t>hdwallpaperspixa.com</t>
  </si>
  <si>
    <t>dom-pb.ru</t>
  </si>
  <si>
    <t>umkatat.ru</t>
  </si>
  <si>
    <t>pineconedesign.co.uk</t>
  </si>
  <si>
    <t>cleanwithstephanie.com</t>
  </si>
  <si>
    <t>leuu-de35.com</t>
  </si>
  <si>
    <t>medicinadellosportbologna.it</t>
  </si>
  <si>
    <t>nfciet.edu.pk</t>
  </si>
  <si>
    <t>h-salon.ru</t>
  </si>
  <si>
    <t>carbynedesign.com</t>
  </si>
  <si>
    <t>hoasamdatzn.com</t>
  </si>
  <si>
    <t>niletrdg.com</t>
  </si>
  <si>
    <t>pizzaforsure.com</t>
  </si>
  <si>
    <t>saddlelakeequestrian.com</t>
  </si>
  <si>
    <t>debeteredeals.nl</t>
  </si>
  <si>
    <t>disturbia.pl</t>
  </si>
  <si>
    <t>senderovich.ru</t>
  </si>
  <si>
    <t>1694979703.top</t>
  </si>
  <si>
    <t>ratechglinus.com</t>
  </si>
  <si>
    <t>rahultaneja.in</t>
  </si>
  <si>
    <t>lemaghreb.net</t>
  </si>
  <si>
    <t>schuttevaer.nl</t>
  </si>
  <si>
    <t>evacuator5.ru</t>
  </si>
  <si>
    <t>gm-garage.ru</t>
  </si>
  <si>
    <t>sungroupsbds.com</t>
  </si>
  <si>
    <t>awg88.de</t>
  </si>
  <si>
    <t>parkietykurtok.eu</t>
  </si>
  <si>
    <t>orient-productions.fr</t>
  </si>
  <si>
    <t>realestatepropertyvaluers.com.au</t>
  </si>
  <si>
    <t>glowmysite.com</t>
  </si>
  <si>
    <t>virtuallawer.com</t>
  </si>
  <si>
    <t>sterilwavegc.fr</t>
  </si>
  <si>
    <t>amva.com.ar</t>
  </si>
  <si>
    <t>kyoto-station-building.co.jp</t>
  </si>
  <si>
    <t>backprint.com</t>
  </si>
  <si>
    <t>games-city.ir</t>
  </si>
  <si>
    <t>restauracjarezydent.pl</t>
  </si>
  <si>
    <t>slavnoladno.ru</t>
  </si>
  <si>
    <t>hospitalitydesign.com.au</t>
  </si>
  <si>
    <t>promsvet.by</t>
  </si>
  <si>
    <t>modernafrough.com</t>
  </si>
  <si>
    <t>somisan.com</t>
  </si>
  <si>
    <t>englishcenter.ru</t>
  </si>
  <si>
    <t>pisospvc.com.br</t>
  </si>
  <si>
    <t>jayparshwa.co.in</t>
  </si>
  <si>
    <t>genuinenaturals.in</t>
  </si>
  <si>
    <t>anthropos.com.mx</t>
  </si>
  <si>
    <t>syndyk-online.com.pl</t>
  </si>
  <si>
    <t>szkolaplywaniaawf.pl</t>
  </si>
  <si>
    <t>rf71.ru</t>
  </si>
  <si>
    <t>asuitthatfits.com</t>
  </si>
  <si>
    <t>dolcecaffiano.com</t>
  </si>
  <si>
    <t>eatlimon.com</t>
  </si>
  <si>
    <t>zincstudio.es</t>
  </si>
  <si>
    <t>agriturismo-nonna-rosa.it</t>
  </si>
  <si>
    <t>kidsacademy.com.my</t>
  </si>
  <si>
    <t>openltd.ru</t>
  </si>
  <si>
    <t>zhihxin.cn</t>
  </si>
  <si>
    <t>natuurcampingportugal.com</t>
  </si>
  <si>
    <t>yivarnamerode.com</t>
  </si>
  <si>
    <t>fileuploadx.de</t>
  </si>
  <si>
    <t>yourwebtech.store</t>
  </si>
  <si>
    <t>ojer.de</t>
  </si>
  <si>
    <t>genericcialis-shop.us</t>
  </si>
  <si>
    <t>pay-easy.jp</t>
  </si>
  <si>
    <t>viagra-generics.us</t>
  </si>
  <si>
    <t>honolulutileandstone.com</t>
  </si>
  <si>
    <t>j4s.ru</t>
  </si>
  <si>
    <t>piercing-konstanz.de</t>
  </si>
  <si>
    <t>ajtranslations.eu</t>
  </si>
  <si>
    <t>dashunye.com.cn</t>
  </si>
  <si>
    <t>kamarokuchnie.pl</t>
  </si>
  <si>
    <t>ceramizer.sk</t>
  </si>
  <si>
    <t>xn--90acfaadcuzmcvcbdb1x.xn--p1ai</t>
  </si>
  <si>
    <t>Ð»ÑŽÐ±Ð¸Ð¼Ð¾ÐµÐ´Ð¾Ð¼Ð¾Ð´ÐµÐ´Ð¾Ð²Ð¾.Ñ€Ñ„</t>
  </si>
  <si>
    <t>qoo10.com</t>
  </si>
  <si>
    <t>laconteasas.it</t>
  </si>
  <si>
    <t>agrosklad-pluciennik.pl</t>
  </si>
  <si>
    <t>emediart.fr</t>
  </si>
  <si>
    <t>gymnet.pl</t>
  </si>
  <si>
    <t>batibouw.com</t>
  </si>
  <si>
    <t>andisheg.ir</t>
  </si>
  <si>
    <t>oknosol.pl</t>
  </si>
  <si>
    <t>auto-weissdorn.de</t>
  </si>
  <si>
    <t>al-amin.edu.my</t>
  </si>
  <si>
    <t>aasecuritysolutions.com</t>
  </si>
  <si>
    <t>andreantheatre.com</t>
  </si>
  <si>
    <t>bmiagenciavirtual.com</t>
  </si>
  <si>
    <t>huayangcn.com</t>
  </si>
  <si>
    <t>lampokrat.ws</t>
  </si>
  <si>
    <t>olaplex.com</t>
  </si>
  <si>
    <t>nostress.cl</t>
  </si>
  <si>
    <t>youheardthatnew.com</t>
  </si>
  <si>
    <t>holyspiritinteractive.net</t>
  </si>
  <si>
    <t>delguur360.mn</t>
  </si>
  <si>
    <t>appaloosa.com</t>
  </si>
  <si>
    <t>pravdoryb.info</t>
  </si>
  <si>
    <t>rugs-direct.com</t>
  </si>
  <si>
    <t>ristorantelastreccia.it</t>
  </si>
  <si>
    <t>nti.nl</t>
  </si>
  <si>
    <t>leaders.co.uk</t>
  </si>
  <si>
    <t>fleamarker.com</t>
  </si>
  <si>
    <t>goodsebook.com</t>
  </si>
  <si>
    <t>psvtrucking.com</t>
  </si>
  <si>
    <t>ancientharvest.com</t>
  </si>
  <si>
    <t>superyachtnews.com</t>
  </si>
  <si>
    <t>maarealty.com</t>
  </si>
  <si>
    <t>sentorelectrical.com</t>
  </si>
  <si>
    <t>takko-fashion.com</t>
  </si>
  <si>
    <t>propercloth.com</t>
  </si>
  <si>
    <t>prepaidmeters.co.uk</t>
  </si>
  <si>
    <t>francearchives.fr</t>
  </si>
  <si>
    <t>shop-electron.ru</t>
  </si>
  <si>
    <t>scholastic.com.au</t>
  </si>
  <si>
    <t>womensheart.org</t>
  </si>
  <si>
    <t>andhrajyothy.com</t>
  </si>
  <si>
    <t>vnisp.net</t>
  </si>
  <si>
    <t>artscyclery.com</t>
  </si>
  <si>
    <t>hanaand.com</t>
  </si>
  <si>
    <t>terrengsykkel.no</t>
  </si>
  <si>
    <t>immergas.com</t>
  </si>
  <si>
    <t>ultraboost30.us</t>
  </si>
  <si>
    <t>bakosgroup.com</t>
  </si>
  <si>
    <t>saporedicina.com</t>
  </si>
  <si>
    <t>4nw.net</t>
  </si>
  <si>
    <t>modernlinks.net</t>
  </si>
  <si>
    <t>offiziere.ch</t>
  </si>
  <si>
    <t>garo-project.jp</t>
  </si>
  <si>
    <t>icing.com</t>
  </si>
  <si>
    <t>guardiandevils.de</t>
  </si>
  <si>
    <t>pereznavarro.es</t>
  </si>
  <si>
    <t>buycialisonline8.com</t>
  </si>
  <si>
    <t>mariamconsulting.com</t>
  </si>
  <si>
    <t>panamartgroup.com</t>
  </si>
  <si>
    <t>topusato.com</t>
  </si>
  <si>
    <t>xinthemes.com</t>
  </si>
  <si>
    <t>integratorimassamuscolareit.ovh</t>
  </si>
  <si>
    <t>thenorth-face.co.uk</t>
  </si>
  <si>
    <t>apexinspections.com</t>
  </si>
  <si>
    <t>puntofocal.com</t>
  </si>
  <si>
    <t>choualbox.com</t>
  </si>
  <si>
    <t>homecontrols.com</t>
  </si>
  <si>
    <t>manfrotto.co.uk</t>
  </si>
  <si>
    <t>relmaxtop.com</t>
  </si>
  <si>
    <t>predsjednica.hr</t>
  </si>
  <si>
    <t>fancl-recruit.net</t>
  </si>
  <si>
    <t>doktordeti.ru</t>
  </si>
  <si>
    <t>stellartown.com</t>
  </si>
  <si>
    <t>viefrancigenelazio.it</t>
  </si>
  <si>
    <t>finboxmani.ru</t>
  </si>
  <si>
    <t>wsoc.com.cn</t>
  </si>
  <si>
    <t>ietipro.ru</t>
  </si>
  <si>
    <t>infonavigator.by</t>
  </si>
  <si>
    <t>amedaprime.com</t>
  </si>
  <si>
    <t>prozukti.com</t>
  </si>
  <si>
    <t>baseball.ca</t>
  </si>
  <si>
    <t>youngandthrifty.ca</t>
  </si>
  <si>
    <t>sfaa.gov.tw</t>
  </si>
  <si>
    <t>getcrackin.com</t>
  </si>
  <si>
    <t>petit-bateau.it</t>
  </si>
  <si>
    <t>comparizone.net</t>
  </si>
  <si>
    <t>neweurasia.net</t>
  </si>
  <si>
    <t>aquariumviet.com</t>
  </si>
  <si>
    <t>newtonma.gov</t>
  </si>
  <si>
    <t>southernhighlandguild.org</t>
  </si>
  <si>
    <t>ddr2.pl</t>
  </si>
  <si>
    <t>one-story.com</t>
  </si>
  <si>
    <t>tpjcg.org</t>
  </si>
  <si>
    <t>buyviagrartb.com</t>
  </si>
  <si>
    <t>wei9988.com</t>
  </si>
  <si>
    <t>atgetphotography.com</t>
  </si>
  <si>
    <t>apollohotels.nl</t>
  </si>
  <si>
    <t>creacionesmolina.com</t>
  </si>
  <si>
    <t>schoolproducts.com</t>
  </si>
  <si>
    <t>vaperactive.com</t>
  </si>
  <si>
    <t>amtrustfinancial.com</t>
  </si>
  <si>
    <t>idolwiki.net</t>
  </si>
  <si>
    <t>thinkroadsafety.gov.uk</t>
  </si>
  <si>
    <t>apeksdiving.com</t>
  </si>
  <si>
    <t>rc4wd.com</t>
  </si>
  <si>
    <t>sportsdirectinc.com</t>
  </si>
  <si>
    <t>autogari.ro</t>
  </si>
  <si>
    <t>gouldspumps.com</t>
  </si>
  <si>
    <t>tlcrehab.org</t>
  </si>
  <si>
    <t>paydayloans2xc.com</t>
  </si>
  <si>
    <t>tips-allen.com</t>
  </si>
  <si>
    <t>universal-tao.com</t>
  </si>
  <si>
    <t>viagraonlinemac.com</t>
  </si>
  <si>
    <t>ywxzd.com</t>
  </si>
  <si>
    <t>ksmv.jp</t>
  </si>
  <si>
    <t>psychotests.fr</t>
  </si>
  <si>
    <t>bso-murmansk.ru</t>
  </si>
  <si>
    <t>behnisch.com</t>
  </si>
  <si>
    <t>dctl6.com</t>
  </si>
  <si>
    <t>minkita.net</t>
  </si>
  <si>
    <t>sugarfactory.nl</t>
  </si>
  <si>
    <t>livewatch.com</t>
  </si>
  <si>
    <t>shuyangbbw.com</t>
  </si>
  <si>
    <t>song-xiangping.com</t>
  </si>
  <si>
    <t>buyviagraluck.com</t>
  </si>
  <si>
    <t>criteriohidalgo.com</t>
  </si>
  <si>
    <t>bfdh.com.cn</t>
  </si>
  <si>
    <t>howardmiller.com</t>
  </si>
  <si>
    <t>nihonnoyado.jp</t>
  </si>
  <si>
    <t>automoto.ba</t>
  </si>
  <si>
    <t>xzydmhs.cn</t>
  </si>
  <si>
    <t>johngaltfla.com</t>
  </si>
  <si>
    <t>sharonsalzberg.com</t>
  </si>
  <si>
    <t>skinnlaserclinic.com</t>
  </si>
  <si>
    <t>campingloscoiattolo.it</t>
  </si>
  <si>
    <t>am89.com</t>
  </si>
  <si>
    <t>77mart.co.kr</t>
  </si>
  <si>
    <t>radiomilwaukee.org</t>
  </si>
  <si>
    <t>art-needlework.ru</t>
  </si>
  <si>
    <t>ziplocal.com</t>
  </si>
  <si>
    <t>byzc.com</t>
  </si>
  <si>
    <t>pod-ubkoi.info</t>
  </si>
  <si>
    <t>carnavalsmode.nl</t>
  </si>
  <si>
    <t>torrentstream.org</t>
  </si>
  <si>
    <t>tulsaschools.org</t>
  </si>
  <si>
    <t>ancora.com.ua</t>
  </si>
  <si>
    <t>belleandsebastianshop.com</t>
  </si>
  <si>
    <t>dbcargo.com</t>
  </si>
  <si>
    <t>mulsannescorner.com</t>
  </si>
  <si>
    <t>sanmateo.com</t>
  </si>
  <si>
    <t>istrazem.ru</t>
  </si>
  <si>
    <t>tsure.ru</t>
  </si>
  <si>
    <t>onlinetranslation.cn</t>
  </si>
  <si>
    <t>qdxiangmiao.com</t>
  </si>
  <si>
    <t>concordnc.gov</t>
  </si>
  <si>
    <t>shandgroup.com</t>
  </si>
  <si>
    <t>eercboston.org</t>
  </si>
  <si>
    <t>quranicaudio.com</t>
  </si>
  <si>
    <t>edizioniquasar.it</t>
  </si>
  <si>
    <t>hakudo.com.cn</t>
  </si>
  <si>
    <t>mujeresdeempresa.com</t>
  </si>
  <si>
    <t>wendiyoung.com</t>
  </si>
  <si>
    <t>bootzheim.fr</t>
  </si>
  <si>
    <t>genieo.com</t>
  </si>
  <si>
    <t>hghwebsite.com</t>
  </si>
  <si>
    <t>jxsoufun.com</t>
  </si>
  <si>
    <t>oxford.jp</t>
  </si>
  <si>
    <t>lixil.com</t>
  </si>
  <si>
    <t>duzceli.info</t>
  </si>
  <si>
    <t>etalonkrasoti.ru</t>
  </si>
  <si>
    <t>rivercafe.co.uk</t>
  </si>
  <si>
    <t>riverbendwater.com</t>
  </si>
  <si>
    <t>paragan.cz</t>
  </si>
  <si>
    <t>sex-hloya.info</t>
  </si>
  <si>
    <t>reliablesoft.net</t>
  </si>
  <si>
    <t>iuoe.org</t>
  </si>
  <si>
    <t>sildenafil.science</t>
  </si>
  <si>
    <t>allfinancialmatters.com</t>
  </si>
  <si>
    <t>kingtutone.com</t>
  </si>
  <si>
    <t>madera-county.com</t>
  </si>
  <si>
    <t>yougodo.com</t>
  </si>
  <si>
    <t>saipa.fi</t>
  </si>
  <si>
    <t>inter-porno.info</t>
  </si>
  <si>
    <t>jurispedia.org</t>
  </si>
  <si>
    <t>sophia-tantrique.com</t>
  </si>
  <si>
    <t>villasofdistinction.com</t>
  </si>
  <si>
    <t>cobra11games.de</t>
  </si>
  <si>
    <t>x-davalka.info</t>
  </si>
  <si>
    <t>czerwoneiczarne.pl</t>
  </si>
  <si>
    <t>autoinsurancecvb.top</t>
  </si>
  <si>
    <t>pidmanila.com</t>
  </si>
  <si>
    <t>fauquiercounty.gov</t>
  </si>
  <si>
    <t>detentionwatchnetwork.org</t>
  </si>
  <si>
    <t>belcourt.org</t>
  </si>
  <si>
    <t>deapro.ru</t>
  </si>
  <si>
    <t>jtroom.cn</t>
  </si>
  <si>
    <t>progressive-dentistry.com</t>
  </si>
  <si>
    <t>tara-upakovka.ru</t>
  </si>
  <si>
    <t>privatehealthvisitor.com</t>
  </si>
  <si>
    <t>thekolorbox.com</t>
  </si>
  <si>
    <t>ibase.br</t>
  </si>
  <si>
    <t>keyringapp.com</t>
  </si>
  <si>
    <t>agrolok.pl</t>
  </si>
  <si>
    <t>akwarella.pl</t>
  </si>
  <si>
    <t>dalycity.com</t>
  </si>
  <si>
    <t>kevinjmullin.com</t>
  </si>
  <si>
    <t>writemyessays.biz</t>
  </si>
  <si>
    <t>auctmarts.com</t>
  </si>
  <si>
    <t>newmoon.com</t>
  </si>
  <si>
    <t>allstar-ab.com</t>
  </si>
  <si>
    <t>anyshapanesar.com</t>
  </si>
  <si>
    <t>cheapest20mglevitra.org</t>
  </si>
  <si>
    <t>mottnpch.org</t>
  </si>
  <si>
    <t>lenard.com.pl</t>
  </si>
  <si>
    <t>autoinsurancego.top</t>
  </si>
  <si>
    <t>melbournecup.com</t>
  </si>
  <si>
    <t>scdf.gov.sg</t>
  </si>
  <si>
    <t>anatoliacaferestaurant.com</t>
  </si>
  <si>
    <t>buyapension.com</t>
  </si>
  <si>
    <t>earthquakeauthority.com</t>
  </si>
  <si>
    <t>weiserlock.com</t>
  </si>
  <si>
    <t>lifesettlementbrokers.org</t>
  </si>
  <si>
    <t>europradziad.pl</t>
  </si>
  <si>
    <t>soy502.com</t>
  </si>
  <si>
    <t>goodtv.tv</t>
  </si>
  <si>
    <t>maineventphotography.com.au</t>
  </si>
  <si>
    <t>123off.com</t>
  </si>
  <si>
    <t>shankarlaljat.com</t>
  </si>
  <si>
    <t>uoftsurgeryclerkship.com</t>
  </si>
  <si>
    <t>fzerocentral.org</t>
  </si>
  <si>
    <t>dino96.pl</t>
  </si>
  <si>
    <t>redmama.com.cn</t>
  </si>
  <si>
    <t>amoxicillinamoxilonline.com</t>
  </si>
  <si>
    <t>canadianhalalfoods.com</t>
  </si>
  <si>
    <t>ottawaherald.com</t>
  </si>
  <si>
    <t>polimoda.com</t>
  </si>
  <si>
    <t>utoptens.com</t>
  </si>
  <si>
    <t>nowmeteo.it</t>
  </si>
  <si>
    <t>educationchoicewny.org</t>
  </si>
  <si>
    <t>print-bucuresti.ro</t>
  </si>
  <si>
    <t>onlinecasinos.co.uk</t>
  </si>
  <si>
    <t>klarkteknik.com</t>
  </si>
  <si>
    <t>kokvietnam.com</t>
  </si>
  <si>
    <t>physiciansnews.com</t>
  </si>
  <si>
    <t>stealth-coders.de</t>
  </si>
  <si>
    <t>forsale-100mgviagra.net</t>
  </si>
  <si>
    <t>buyarimidex2013.top</t>
  </si>
  <si>
    <t>princetoninfo.com</t>
  </si>
  <si>
    <t>smartdesignworldwide.com</t>
  </si>
  <si>
    <t>vok.hu</t>
  </si>
  <si>
    <t>thinkcollege.net</t>
  </si>
  <si>
    <t>opgrade.nl</t>
  </si>
  <si>
    <t>koreanbio.org</t>
  </si>
  <si>
    <t>giants-software.com</t>
  </si>
  <si>
    <t>ianfleming.com</t>
  </si>
  <si>
    <t>legalweekshow.com</t>
  </si>
  <si>
    <t>telavmi.com</t>
  </si>
  <si>
    <t>amoxil-orderamoxicillin.org</t>
  </si>
  <si>
    <t>choosemaryland.org</t>
  </si>
  <si>
    <t>googlelittrips.org</t>
  </si>
  <si>
    <t>h-its.org</t>
  </si>
  <si>
    <t>besincicaddekuafor.com</t>
  </si>
  <si>
    <t>chinastemcell.com</t>
  </si>
  <si>
    <t>oistesrock.com</t>
  </si>
  <si>
    <t>viagame.com</t>
  </si>
  <si>
    <t>collegefootball.org</t>
  </si>
  <si>
    <t>greatcom.org</t>
  </si>
  <si>
    <t>leafsnap.com</t>
  </si>
  <si>
    <t>virtualmedicalcentre.com</t>
  </si>
  <si>
    <t>denverpioneers.com</t>
  </si>
  <si>
    <t>whatsfm.com</t>
  </si>
  <si>
    <t>partizan.rs</t>
  </si>
  <si>
    <t>gbo.com</t>
  </si>
  <si>
    <t>areal13.com</t>
  </si>
  <si>
    <t>bttiantangs.com</t>
  </si>
  <si>
    <t>imgspark.com</t>
  </si>
  <si>
    <t>utrmichigan.com</t>
  </si>
  <si>
    <t>hx99.net</t>
  </si>
  <si>
    <t>adirondackchairhq.com</t>
  </si>
  <si>
    <t>backyardmetalcasting.com</t>
  </si>
  <si>
    <t>diwalifestival.org</t>
  </si>
  <si>
    <t>kamagraonline.review</t>
  </si>
  <si>
    <t>citytv.com.co</t>
  </si>
  <si>
    <t>ets.ru</t>
  </si>
  <si>
    <t>zumvirgentalerweg.at</t>
  </si>
  <si>
    <t>agtyujhqjayyajxeektd.com</t>
  </si>
  <si>
    <t>jessieware.com</t>
  </si>
  <si>
    <t>cc-community.net</t>
  </si>
  <si>
    <t>viagrageneric2017.science</t>
  </si>
  <si>
    <t>stromectol-2015.top</t>
  </si>
  <si>
    <t>timberland-outlet.us</t>
  </si>
  <si>
    <t>getessaydone.com</t>
  </si>
  <si>
    <t>sojamusic.com</t>
  </si>
  <si>
    <t>agri.gov.il</t>
  </si>
  <si>
    <t>fidh.net</t>
  </si>
  <si>
    <t>tetracycline.sexy</t>
  </si>
  <si>
    <t>pianotune.com.au</t>
  </si>
  <si>
    <t>legalpublishing.cl</t>
  </si>
  <si>
    <t>buyavana1.top</t>
  </si>
  <si>
    <t>bjcars.net</t>
  </si>
  <si>
    <t>recoveryfresh.com</t>
  </si>
  <si>
    <t>secapl.com</t>
  </si>
  <si>
    <t>buybentyl2014.us</t>
  </si>
  <si>
    <t>buyeurax.casa</t>
  </si>
  <si>
    <t>cialisgeneric-pills.net</t>
  </si>
  <si>
    <t>szekelygyumolcs.ro</t>
  </si>
  <si>
    <t>tadalafil.coffee</t>
  </si>
  <si>
    <t>96shuma.com</t>
  </si>
  <si>
    <t>pta-koho.jp</t>
  </si>
  <si>
    <t>cpsglobal.org</t>
  </si>
  <si>
    <t>www.sh</t>
  </si>
  <si>
    <t>synthroid.casa</t>
  </si>
  <si>
    <t>elmotaheda-web.com</t>
  </si>
  <si>
    <t>endpointprotector.com</t>
  </si>
  <si>
    <t>buyprozac100.top</t>
  </si>
  <si>
    <t>toradol2017.bid</t>
  </si>
  <si>
    <t>ciprofloxacin.club</t>
  </si>
  <si>
    <t>bscreview.com</t>
  </si>
  <si>
    <t>levaquin1.top</t>
  </si>
  <si>
    <t>kegg.jp</t>
  </si>
  <si>
    <t>oxford-union.org</t>
  </si>
  <si>
    <t>acyclovir2016.top</t>
  </si>
  <si>
    <t>buyadvair7.top</t>
  </si>
  <si>
    <t>elocon.reisen</t>
  </si>
  <si>
    <t>reisen</t>
  </si>
  <si>
    <t>gjshengcai.com</t>
  </si>
  <si>
    <t>zjtcmiec.net</t>
  </si>
  <si>
    <t>allenai.org</t>
  </si>
  <si>
    <t>sildalis.sexy</t>
  </si>
  <si>
    <t>axcsjx.com</t>
  </si>
  <si>
    <t>metalcarbon.net</t>
  </si>
  <si>
    <t>lejos.org</t>
  </si>
  <si>
    <t>opensourcebridge.org</t>
  </si>
  <si>
    <t>bentyl2017.top</t>
  </si>
  <si>
    <t>emogame.com</t>
  </si>
  <si>
    <t>weizancms.com</t>
  </si>
  <si>
    <t>vpxl.sexy</t>
  </si>
  <si>
    <t>boringcompany.com</t>
  </si>
  <si>
    <t>boxofficeguru.com</t>
  </si>
  <si>
    <t>photo-freeware.net</t>
  </si>
  <si>
    <t>brickfilms.com</t>
  </si>
  <si>
    <t>augmentin.sexy</t>
  </si>
  <si>
    <t>amoxil.sexy</t>
  </si>
  <si>
    <t>buycafergot15.top</t>
  </si>
  <si>
    <t>internationalpublishers.org</t>
  </si>
  <si>
    <t>eye2eyecreativegroup.net</t>
  </si>
  <si>
    <t>albuterol.sexy</t>
  </si>
  <si>
    <t>simplisoftware.com</t>
  </si>
  <si>
    <t>reefbase.org</t>
  </si>
  <si>
    <t>superliminal.com</t>
  </si>
  <si>
    <t>findtheinvisiblecow.com</t>
  </si>
  <si>
    <t>mapledeal.com</t>
  </si>
  <si>
    <t>watchseries.eu</t>
  </si>
  <si>
    <t>micom.net</t>
  </si>
  <si>
    <t>philipmorrisinternational.com</t>
  </si>
  <si>
    <t>gabrielweinberg.com</t>
  </si>
  <si>
    <t>spytech-web.com</t>
  </si>
  <si>
    <t>ucg.ie</t>
  </si>
  <si>
    <t>istumbler.net</t>
  </si>
  <si>
    <t>cn.st</t>
  </si>
  <si>
    <t>mybittorrent.com</t>
  </si>
  <si>
    <t>bsonspec.org</t>
  </si>
  <si>
    <t>alanturing.net</t>
  </si>
  <si>
    <t>rmiembassyus.org</t>
  </si>
  <si>
    <t>handyrecovery.com</t>
  </si>
  <si>
    <t>gamehippo.com</t>
  </si>
  <si>
    <t>misq.org</t>
  </si>
  <si>
    <t>brown.name</t>
  </si>
  <si>
    <t>puremagic.com</t>
  </si>
  <si>
    <t>8803991.com</t>
  </si>
  <si>
    <t>bian-min.com</t>
  </si>
  <si>
    <t>artsfon.com</t>
  </si>
  <si>
    <t>zhentan.la</t>
  </si>
  <si>
    <t>3030.de</t>
  </si>
  <si>
    <t>401.de</t>
  </si>
  <si>
    <t>3wtext.de</t>
  </si>
  <si>
    <t>4040.de</t>
  </si>
  <si>
    <t>3w-text.de</t>
  </si>
  <si>
    <t>9090.de</t>
  </si>
  <si>
    <t>a-generation.de</t>
  </si>
  <si>
    <t>7700.de</t>
  </si>
  <si>
    <t>6-werbung.de</t>
  </si>
  <si>
    <t>9900.de</t>
  </si>
  <si>
    <t>6werbung.de</t>
  </si>
  <si>
    <t>anhaenger-boerse.de</t>
  </si>
  <si>
    <t>amsterdam-online.de</t>
  </si>
  <si>
    <t>angeltipp.de</t>
  </si>
  <si>
    <t>andorraonline.de</t>
  </si>
  <si>
    <t>anchorage.de</t>
  </si>
  <si>
    <t>ankarafuehrer.de</t>
  </si>
  <si>
    <t>ankara-fuehrer.de</t>
  </si>
  <si>
    <t>angeltip.de</t>
  </si>
  <si>
    <t>anhaengerboerse.de</t>
  </si>
  <si>
    <t>amsterdamonline.de</t>
  </si>
  <si>
    <t>amwehrhahn.de</t>
  </si>
  <si>
    <t>charly.de</t>
  </si>
  <si>
    <t>barrierband.com</t>
  </si>
  <si>
    <t>air-online.de</t>
  </si>
  <si>
    <t>barbuda.de</t>
  </si>
  <si>
    <t>baenner-discount.de</t>
  </si>
  <si>
    <t>baeder-discount.de</t>
  </si>
  <si>
    <t>alkoholika.at</t>
  </si>
  <si>
    <t>3gmfw.cn</t>
  </si>
  <si>
    <t>birne.de</t>
  </si>
  <si>
    <t>biotonne.de</t>
  </si>
  <si>
    <t>bistros.de</t>
  </si>
  <si>
    <t>biotechniker.de</t>
  </si>
  <si>
    <t>biotech-online.de</t>
  </si>
  <si>
    <t>bis-18.de</t>
  </si>
  <si>
    <t>birma.de</t>
  </si>
  <si>
    <t>blasentee.at</t>
  </si>
  <si>
    <t>alanya-fuehrer.de</t>
  </si>
  <si>
    <t>alella.de</t>
  </si>
  <si>
    <t>akupunkturonline.de</t>
  </si>
  <si>
    <t>alanyafuehrer.de</t>
  </si>
  <si>
    <t>aktuelles.de</t>
  </si>
  <si>
    <t>aktuell-online.de</t>
  </si>
  <si>
    <t>alarmclock.de</t>
  </si>
  <si>
    <t>aktuelles-horoskop.de</t>
  </si>
  <si>
    <t>aktuelles-online.de</t>
  </si>
  <si>
    <t>alexandria-online.de</t>
  </si>
  <si>
    <t>badboutique.de</t>
  </si>
  <si>
    <t>bis18.de</t>
  </si>
  <si>
    <t>blasen-nierentee.de</t>
  </si>
  <si>
    <t>blades.de</t>
  </si>
  <si>
    <t>blasende.de</t>
  </si>
  <si>
    <t>xn--alanya-fhrer-klb.de</t>
  </si>
  <si>
    <t>alanya-fÃ¼hrer.de</t>
  </si>
  <si>
    <t>xn--alanyafhrer-zhb.de</t>
  </si>
  <si>
    <t>alanyafÃ¼hrer.de</t>
  </si>
  <si>
    <t>albanisch.info</t>
  </si>
  <si>
    <t>backgammon-online.de</t>
  </si>
  <si>
    <t>backwarendiscount.de</t>
  </si>
  <si>
    <t>backgammonclub.de</t>
  </si>
  <si>
    <t>backwaren-discount.de</t>
  </si>
  <si>
    <t>backen-online.de</t>
  </si>
  <si>
    <t>backgammon-club.de</t>
  </si>
  <si>
    <t>babybedarf.de</t>
  </si>
  <si>
    <t>babyx.de</t>
  </si>
  <si>
    <t>baby-x.de</t>
  </si>
  <si>
    <t>babyspeck.de</t>
  </si>
  <si>
    <t>badmatte.de</t>
  </si>
  <si>
    <t>bade-lotion.de</t>
  </si>
  <si>
    <t>bademodeonline.de</t>
  </si>
  <si>
    <t>badeanzuege.de</t>
  </si>
  <si>
    <t>badhotel.de</t>
  </si>
  <si>
    <t>badelotion.de</t>
  </si>
  <si>
    <t>badetuchhalter.de</t>
  </si>
  <si>
    <t>bhutan.de</t>
  </si>
  <si>
    <t>bibamus.com</t>
  </si>
  <si>
    <t>beverlyhills.de</t>
  </si>
  <si>
    <t>besteckauswahl.de</t>
  </si>
  <si>
    <t>beschichtungsanlage.de</t>
  </si>
  <si>
    <t>jiangsuedu.net</t>
  </si>
  <si>
    <t>lkhdbj.com</t>
  </si>
  <si>
    <t>sellyourgf.com</t>
  </si>
  <si>
    <t>mmoplayer.su</t>
  </si>
  <si>
    <t>roma.de</t>
  </si>
  <si>
    <t>24twist.ru</t>
  </si>
  <si>
    <t>wfjyxxg.com</t>
  </si>
  <si>
    <t>lushlee.com</t>
  </si>
  <si>
    <t>mvhs.de</t>
  </si>
  <si>
    <t>becquet.fr</t>
  </si>
  <si>
    <t>skylinepark.de</t>
  </si>
  <si>
    <t>nativepakistan.com</t>
  </si>
  <si>
    <t>dogforums.com</t>
  </si>
  <si>
    <t>tesco.hu</t>
  </si>
  <si>
    <t>dayandadream.com</t>
  </si>
  <si>
    <t>easy-joomla.org</t>
  </si>
  <si>
    <t>fx-on.com</t>
  </si>
  <si>
    <t>chefdepot.net</t>
  </si>
  <si>
    <t>avcesar.com</t>
  </si>
  <si>
    <t>qljtwhgs.com</t>
  </si>
  <si>
    <t>sdyongbo.com</t>
  </si>
  <si>
    <t>hotfrog.co.za</t>
  </si>
  <si>
    <t>publicpickups.com</t>
  </si>
  <si>
    <t>mobilenet.cz</t>
  </si>
  <si>
    <t>dagensjuridik.se</t>
  </si>
  <si>
    <t>hager.fr</t>
  </si>
  <si>
    <t>bernkastel.de</t>
  </si>
  <si>
    <t>studylinkgroup.org</t>
  </si>
  <si>
    <t>letsintern.com</t>
  </si>
  <si>
    <t>tatptic.ru</t>
  </si>
  <si>
    <t>mnet.ne.jp</t>
  </si>
  <si>
    <t>toyota.it</t>
  </si>
  <si>
    <t>ticketkantoor.nl</t>
  </si>
  <si>
    <t>lanascooking.com</t>
  </si>
  <si>
    <t>nbslcl.com</t>
  </si>
  <si>
    <t>beritateknologi.com</t>
  </si>
  <si>
    <t>girlgonelondon.com</t>
  </si>
  <si>
    <t>muiderslot.nl</t>
  </si>
  <si>
    <t>ruituoauto.com</t>
  </si>
  <si>
    <t>simplynaturallife.com</t>
  </si>
  <si>
    <t>ctege.info</t>
  </si>
  <si>
    <t>noonyland.com</t>
  </si>
  <si>
    <t>jitec.jp</t>
  </si>
  <si>
    <t>carzdeal.com</t>
  </si>
  <si>
    <t>paparazziaccessories.com</t>
  </si>
  <si>
    <t>thekaizenkitchen.com</t>
  </si>
  <si>
    <t>vashdesigner.com</t>
  </si>
  <si>
    <t>jaredgeddy.com</t>
  </si>
  <si>
    <t>bustnowvip.com</t>
  </si>
  <si>
    <t>mitosettembremusica.it</t>
  </si>
  <si>
    <t>anaparastasis.info</t>
  </si>
  <si>
    <t>melbournebest.com</t>
  </si>
  <si>
    <t>svet-valaama.ru</t>
  </si>
  <si>
    <t>voelkerkundemuseum.com</t>
  </si>
  <si>
    <t>orientalbirdimages.org</t>
  </si>
  <si>
    <t>vanillamist.com</t>
  </si>
  <si>
    <t>cheerz.com</t>
  </si>
  <si>
    <t>thebettereye.com</t>
  </si>
  <si>
    <t>athena-band.com</t>
  </si>
  <si>
    <t>visitnorfolk.co.uk</t>
  </si>
  <si>
    <t>free-blog.in</t>
  </si>
  <si>
    <t>bonbon.co.uk</t>
  </si>
  <si>
    <t>pickyeaterblog.com</t>
  </si>
  <si>
    <t>specimport.net</t>
  </si>
  <si>
    <t>lifewithme.com</t>
  </si>
  <si>
    <t>cannectintercambio.com</t>
  </si>
  <si>
    <t>ucsvisa.com</t>
  </si>
  <si>
    <t>anonprepaid.com</t>
  </si>
  <si>
    <t>childcareok.org</t>
  </si>
  <si>
    <t>fptdanangcity.net</t>
  </si>
  <si>
    <t>stavropolbiznes.ru</t>
  </si>
  <si>
    <t>vilamangerona.com</t>
  </si>
  <si>
    <t>mikihouse.co.jp</t>
  </si>
  <si>
    <t>syntax.lk</t>
  </si>
  <si>
    <t>localemagazine.com</t>
  </si>
  <si>
    <t>puertasaroca.com</t>
  </si>
  <si>
    <t>cairotranslation.net</t>
  </si>
  <si>
    <t>netzor.org</t>
  </si>
  <si>
    <t>tumentoday.ru</t>
  </si>
  <si>
    <t>dzjfblxx.com</t>
  </si>
  <si>
    <t>ladysovet.ru</t>
  </si>
  <si>
    <t>gamaart.sk</t>
  </si>
  <si>
    <t>keighleymosque.co.uk</t>
  </si>
  <si>
    <t>colegiodelasamericas.net</t>
  </si>
  <si>
    <t>difotme.com</t>
  </si>
  <si>
    <t>thunhapthapthudo.com.vn</t>
  </si>
  <si>
    <t>microitsupport.club</t>
  </si>
  <si>
    <t>gigantebay.com</t>
  </si>
  <si>
    <t>balizuriragghs.edu.bd</t>
  </si>
  <si>
    <t>notunkuricoaching.com</t>
  </si>
  <si>
    <t>rcgoncalves.pt</t>
  </si>
  <si>
    <t>hall-wattens.at</t>
  </si>
  <si>
    <t>muzikboss.com</t>
  </si>
  <si>
    <t>sochicken.nl</t>
  </si>
  <si>
    <t>funradio.sk</t>
  </si>
  <si>
    <t>binhluanthethaomoituan.com</t>
  </si>
  <si>
    <t>hans-wurst.de</t>
  </si>
  <si>
    <t>geos.com.br</t>
  </si>
  <si>
    <t>dailydawah.org</t>
  </si>
  <si>
    <t>residencemagazine.se</t>
  </si>
  <si>
    <t>aladdinmaracaibo.com</t>
  </si>
  <si>
    <t>bigbudsmag.com</t>
  </si>
  <si>
    <t>dimelsys.com</t>
  </si>
  <si>
    <t>lvchamberfoundation.com</t>
  </si>
  <si>
    <t>officefreakspodcast.com</t>
  </si>
  <si>
    <t>openyourbiz.com</t>
  </si>
  <si>
    <t>scratchdentpro.com</t>
  </si>
  <si>
    <t>alexandre-soete.fr</t>
  </si>
  <si>
    <t>derveni.info</t>
  </si>
  <si>
    <t>missionscalifornia.com</t>
  </si>
  <si>
    <t>foton78.ru</t>
  </si>
  <si>
    <t>azurethailand.com</t>
  </si>
  <si>
    <t>stoiz.com</t>
  </si>
  <si>
    <t>tricksmlmearnonline.com</t>
  </si>
  <si>
    <t>mm-interiors.eu</t>
  </si>
  <si>
    <t>quickquote.info</t>
  </si>
  <si>
    <t>aqiinc.org</t>
  </si>
  <si>
    <t>segurosmasseguros.com</t>
  </si>
  <si>
    <t>srividyaschool.in</t>
  </si>
  <si>
    <t>moviestreamer.be</t>
  </si>
  <si>
    <t>crossfitheath.com</t>
  </si>
  <si>
    <t>n-t.org</t>
  </si>
  <si>
    <t>commentprendredupoids.info</t>
  </si>
  <si>
    <t>dornbirn.at</t>
  </si>
  <si>
    <t>8tadalafilonline.com</t>
  </si>
  <si>
    <t>myronzhao.com</t>
  </si>
  <si>
    <t>tastyaroundtheworld.com</t>
  </si>
  <si>
    <t>daneshmaharat.ir</t>
  </si>
  <si>
    <t>mindfields.com.au</t>
  </si>
  <si>
    <t>hindustandumper.com</t>
  </si>
  <si>
    <t>lo.no</t>
  </si>
  <si>
    <t>casesblogus.com</t>
  </si>
  <si>
    <t>diaocgiadat.com</t>
  </si>
  <si>
    <t>mastergreen-cleaners.com</t>
  </si>
  <si>
    <t>mercedes-benz-arena-berlin.de</t>
  </si>
  <si>
    <t>upmagazine.com.mx</t>
  </si>
  <si>
    <t>heavenslove.org</t>
  </si>
  <si>
    <t>nhsinform.scot</t>
  </si>
  <si>
    <t>blogvietnamtravel.com</t>
  </si>
  <si>
    <t>cometglove.com</t>
  </si>
  <si>
    <t>ford3svietnam.com</t>
  </si>
  <si>
    <t>beethovenfest.de</t>
  </si>
  <si>
    <t>goqled.eu</t>
  </si>
  <si>
    <t>gidec.ru</t>
  </si>
  <si>
    <t>les-center.ru</t>
  </si>
  <si>
    <t>ozdostavka.ru</t>
  </si>
  <si>
    <t>teploservis.by</t>
  </si>
  <si>
    <t>cnlive.com</t>
  </si>
  <si>
    <t>italk-forum.com</t>
  </si>
  <si>
    <t>wouldyouloveit.com</t>
  </si>
  <si>
    <t>saigonyacht.net</t>
  </si>
  <si>
    <t>dahutt.com</t>
  </si>
  <si>
    <t>mywing-prop.com</t>
  </si>
  <si>
    <t>seraptunc.com</t>
  </si>
  <si>
    <t>omcvn.org</t>
  </si>
  <si>
    <t>ralphcelestin.com</t>
  </si>
  <si>
    <t>kitanippon.co.jp</t>
  </si>
  <si>
    <t>sofosbuvir.ru</t>
  </si>
  <si>
    <t>reycastellanos.com</t>
  </si>
  <si>
    <t>bioimagen.es</t>
  </si>
  <si>
    <t>tolasport.pl</t>
  </si>
  <si>
    <t>velventi.pl</t>
  </si>
  <si>
    <t>vivezemvse.ru</t>
  </si>
  <si>
    <t>elenalycan.top</t>
  </si>
  <si>
    <t>softcamp.com.br</t>
  </si>
  <si>
    <t>macskins.com</t>
  </si>
  <si>
    <t>mickyhuts.com</t>
  </si>
  <si>
    <t>kufle.eu</t>
  </si>
  <si>
    <t>gornica62.ru</t>
  </si>
  <si>
    <t>sheiks.de</t>
  </si>
  <si>
    <t>athomeinchrist.com</t>
  </si>
  <si>
    <t>inmedllc.com</t>
  </si>
  <si>
    <t>valor.online</t>
  </si>
  <si>
    <t>in-side.pl</t>
  </si>
  <si>
    <t>avtoservis-krasnogorsk.ru</t>
  </si>
  <si>
    <t>westkans.be</t>
  </si>
  <si>
    <t>hilombard.com</t>
  </si>
  <si>
    <t>siesoma.com</t>
  </si>
  <si>
    <t>brillenlos.de</t>
  </si>
  <si>
    <t>commfire.org</t>
  </si>
  <si>
    <t>balayi.web.tr</t>
  </si>
  <si>
    <t>inner-capture.com</t>
  </si>
  <si>
    <t>thefbsuccessacademy.com</t>
  </si>
  <si>
    <t>bernadet.cz</t>
  </si>
  <si>
    <t>computec.de</t>
  </si>
  <si>
    <t>kopec-arts.de</t>
  </si>
  <si>
    <t>modcontrollers.net</t>
  </si>
  <si>
    <t>martin-kaiser.org</t>
  </si>
  <si>
    <t>xn------6cdabbihvca1al7bgjuiha8bzb2cc3u.xn--p1ai</t>
  </si>
  <si>
    <t>Ð¾Ñ„Ð¾Ñ€Ð¼Ð»ÐµÐ½Ð¸Ðµ-Ð·Ð°Ð»Ð°-Ð½Ð°-ÑÐ²Ð°Ð´ÑŒÐ±Ñƒ.Ñ€Ñ„</t>
  </si>
  <si>
    <t>kraemer.co.at</t>
  </si>
  <si>
    <t>rockinwlodge.com</t>
  </si>
  <si>
    <t>bokovauto.ru</t>
  </si>
  <si>
    <t>atg-company.com</t>
  </si>
  <si>
    <t>hts-shop.com</t>
  </si>
  <si>
    <t>medity.info</t>
  </si>
  <si>
    <t>cprdinc.com</t>
  </si>
  <si>
    <t>ofoghclimbabesard.com</t>
  </si>
  <si>
    <t>tanjahesse.de</t>
  </si>
  <si>
    <t>kompo-mosh.ru</t>
  </si>
  <si>
    <t>optionbit-it.com</t>
  </si>
  <si>
    <t>heringaderoy.nl</t>
  </si>
  <si>
    <t>colbournes.ca</t>
  </si>
  <si>
    <t>imrajib.com</t>
  </si>
  <si>
    <t>locaboat.com</t>
  </si>
  <si>
    <t>maintigneux-avocat.com</t>
  </si>
  <si>
    <t>ideadesigns.co.in</t>
  </si>
  <si>
    <t>biotorino.it</t>
  </si>
  <si>
    <t>istitutocabrinitorino.it</t>
  </si>
  <si>
    <t>kierantimberlake.com</t>
  </si>
  <si>
    <t>reservation.jp</t>
  </si>
  <si>
    <t>condoleance.nl</t>
  </si>
  <si>
    <t>sharp.ru</t>
  </si>
  <si>
    <t>discoverystore.se</t>
  </si>
  <si>
    <t>kisml.info</t>
  </si>
  <si>
    <t>dekoratiftaskaplama.org</t>
  </si>
  <si>
    <t>electr.ru</t>
  </si>
  <si>
    <t>xn---61-nddtbd8aftgehgio2s.xn--p1ai</t>
  </si>
  <si>
    <t>ÑÑ‚Ñ€Ð¾Ð¹-Ð¸Ð½Ð´ÑƒÑÑ‚Ñ€Ð¸Ñ61.Ñ€Ñ„</t>
  </si>
  <si>
    <t>cagdasyigit.com</t>
  </si>
  <si>
    <t>hsnstore.com</t>
  </si>
  <si>
    <t>safety-ms.co.uk</t>
  </si>
  <si>
    <t>crossbreedholsters.com</t>
  </si>
  <si>
    <t>r-stolica.ru</t>
  </si>
  <si>
    <t>reisenthel.com</t>
  </si>
  <si>
    <t>manuform.ca</t>
  </si>
  <si>
    <t>theuniformshop-sa.com</t>
  </si>
  <si>
    <t>parqueolhosdagua.com.br</t>
  </si>
  <si>
    <t>ccmbenchmark.com</t>
  </si>
  <si>
    <t>sunstones.ca</t>
  </si>
  <si>
    <t>coarchitecture.com</t>
  </si>
  <si>
    <t>munch-fals.com</t>
  </si>
  <si>
    <t>oriongenomics.com</t>
  </si>
  <si>
    <t>sofinco.fr</t>
  </si>
  <si>
    <t>anrakutei.co.jp</t>
  </si>
  <si>
    <t>cialisonlinebuy.bid</t>
  </si>
  <si>
    <t>cheapcialisbuy.bid</t>
  </si>
  <si>
    <t>cialisgenericbuy.bid</t>
  </si>
  <si>
    <t>cialiscouponbuy.bid</t>
  </si>
  <si>
    <t>i-manji.cn</t>
  </si>
  <si>
    <t>bolterandchainsword.com</t>
  </si>
  <si>
    <t>laruetactical.com</t>
  </si>
  <si>
    <t>museumarnhem.nl</t>
  </si>
  <si>
    <t>limousine-cab.com.sg</t>
  </si>
  <si>
    <t>rad.ae</t>
  </si>
  <si>
    <t>knockhill.com</t>
  </si>
  <si>
    <t>library.by</t>
  </si>
  <si>
    <t>newprint.com.hk</t>
  </si>
  <si>
    <t>thewestsidestory.net</t>
  </si>
  <si>
    <t>bioforsk.no</t>
  </si>
  <si>
    <t>apartamentosenoporto.com</t>
  </si>
  <si>
    <t>bluelullaby.com</t>
  </si>
  <si>
    <t>lzwyedu.com</t>
  </si>
  <si>
    <t>zjoracle.com</t>
  </si>
  <si>
    <t>com-saveframelock.com</t>
  </si>
  <si>
    <t>gladiacoin.com</t>
  </si>
  <si>
    <t>softwarelibero.it</t>
  </si>
  <si>
    <t>toastcreative.com.au</t>
  </si>
  <si>
    <t>813magazine.com</t>
  </si>
  <si>
    <t>estersegal.com</t>
  </si>
  <si>
    <t>abidjanito.com</t>
  </si>
  <si>
    <t>ageofclones.com</t>
  </si>
  <si>
    <t>inhorgenta.com</t>
  </si>
  <si>
    <t>urofrance.org</t>
  </si>
  <si>
    <t>hostobzor.ru</t>
  </si>
  <si>
    <t>coverfx.com</t>
  </si>
  <si>
    <t>hatenastaff.com</t>
  </si>
  <si>
    <t>senben.org</t>
  </si>
  <si>
    <t>emboabasfm.com.br</t>
  </si>
  <si>
    <t>moo.no</t>
  </si>
  <si>
    <t>alatalobros.com.au</t>
  </si>
  <si>
    <t>mariejo.com</t>
  </si>
  <si>
    <t>beyeler.com</t>
  </si>
  <si>
    <t>itaxi-ch.com</t>
  </si>
  <si>
    <t>golfpartner.co.jp</t>
  </si>
  <si>
    <t>dasi.com</t>
  </si>
  <si>
    <t>moykakhe.ru</t>
  </si>
  <si>
    <t>exprtmb.com</t>
  </si>
  <si>
    <t>welcome2018.com</t>
  </si>
  <si>
    <t>poetyckie-zacisze.pl</t>
  </si>
  <si>
    <t>cedarecruitment.com</t>
  </si>
  <si>
    <t>peruvian-way.com</t>
  </si>
  <si>
    <t>tickets-scotland.com</t>
  </si>
  <si>
    <t>trpoke.com</t>
  </si>
  <si>
    <t>electricsocial.com</t>
  </si>
  <si>
    <t>roditeli.ua</t>
  </si>
  <si>
    <t>coeur-esthetique.jp</t>
  </si>
  <si>
    <t>haohaowan.com</t>
  </si>
  <si>
    <t>xn--42c6a6ahv1cb8db8ih0a.com</t>
  </si>
  <si>
    <t>à¹‚à¸„à¸¡à¹„à¸Ÿà¹à¸­à¸¥à¸­à¸µà¸”à¸µ.com</t>
  </si>
  <si>
    <t>thegoldsmiths.co.uk</t>
  </si>
  <si>
    <t>kizi2015games.com</t>
  </si>
  <si>
    <t>zvezdnychas.ru</t>
  </si>
  <si>
    <t>buypaxil.tk</t>
  </si>
  <si>
    <t>dailythanthi.com</t>
  </si>
  <si>
    <t>biletomat.pl</t>
  </si>
  <si>
    <t>jmg-galleries.com</t>
  </si>
  <si>
    <t>dhora.com</t>
  </si>
  <si>
    <t>stlatinband.com</t>
  </si>
  <si>
    <t>dasou.de</t>
  </si>
  <si>
    <t>thelisigiatopaidi.gr</t>
  </si>
  <si>
    <t>nil.org.pl</t>
  </si>
  <si>
    <t>embryology.ch</t>
  </si>
  <si>
    <t>myskype.info</t>
  </si>
  <si>
    <t>hotstocked.com</t>
  </si>
  <si>
    <t>saveelephant.org</t>
  </si>
  <si>
    <t>xatzy.cn</t>
  </si>
  <si>
    <t>reignesports.com</t>
  </si>
  <si>
    <t>malaysianbar.org.my</t>
  </si>
  <si>
    <t>khsauter.de</t>
  </si>
  <si>
    <t>geografove.cz</t>
  </si>
  <si>
    <t>jewelsuae.com</t>
  </si>
  <si>
    <t>hotcity.ro</t>
  </si>
  <si>
    <t>dushvilsport.ru</t>
  </si>
  <si>
    <t>moterus.es</t>
  </si>
  <si>
    <t>wfccb.com</t>
  </si>
  <si>
    <t>znu.ac.ir</t>
  </si>
  <si>
    <t>parkindigo.fr</t>
  </si>
  <si>
    <t>condominiossgoncalo.com.br</t>
  </si>
  <si>
    <t>rasentrimmer-akku.de</t>
  </si>
  <si>
    <t>tabletalk.fyi</t>
  </si>
  <si>
    <t>fundermax.at</t>
  </si>
  <si>
    <t>mondoxbox.com</t>
  </si>
  <si>
    <t>optionaffiliates.com</t>
  </si>
  <si>
    <t>home96.ru</t>
  </si>
  <si>
    <t>madisoundspeakerstore.com</t>
  </si>
  <si>
    <t>syspro.co.jp</t>
  </si>
  <si>
    <t>bankplas.ru</t>
  </si>
  <si>
    <t>smtservice.ru</t>
  </si>
  <si>
    <t>philippinegraffiti.com</t>
  </si>
  <si>
    <t>atlant.ru</t>
  </si>
  <si>
    <t>vakantiehuishuren.biz</t>
  </si>
  <si>
    <t>eabr.org</t>
  </si>
  <si>
    <t>teatrnn.pl</t>
  </si>
  <si>
    <t>fc-arsenal.by</t>
  </si>
  <si>
    <t>it007.com</t>
  </si>
  <si>
    <t>xerox.com.cn</t>
  </si>
  <si>
    <t>bohol.ph</t>
  </si>
  <si>
    <t>aguide2panama.com</t>
  </si>
  <si>
    <t>warmhomechina.com</t>
  </si>
  <si>
    <t>linuxonandroid.com</t>
  </si>
  <si>
    <t>tankmagazine.com</t>
  </si>
  <si>
    <t>tesa.com</t>
  </si>
  <si>
    <t>tt-hardware.com</t>
  </si>
  <si>
    <t>yourmoney.com</t>
  </si>
  <si>
    <t>ecowars.tv</t>
  </si>
  <si>
    <t>swjtuhc.cn</t>
  </si>
  <si>
    <t>flksty.com</t>
  </si>
  <si>
    <t>inspiredbarn.com</t>
  </si>
  <si>
    <t>recover-from-grief.com</t>
  </si>
  <si>
    <t>thenewcode.com</t>
  </si>
  <si>
    <t>ycjsq.com</t>
  </si>
  <si>
    <t>ninzio.com</t>
  </si>
  <si>
    <t>photoinstrument.com</t>
  </si>
  <si>
    <t>base64-image.ru</t>
  </si>
  <si>
    <t>houseofillustration.org.uk</t>
  </si>
  <si>
    <t>caledonianmercury.com</t>
  </si>
  <si>
    <t>godmonkey.com</t>
  </si>
  <si>
    <t>myskins.org</t>
  </si>
  <si>
    <t>quino.com.ar</t>
  </si>
  <si>
    <t>wildseedfarms.com</t>
  </si>
  <si>
    <t>jesus-people.de</t>
  </si>
  <si>
    <t>bicyclecoalition.org</t>
  </si>
  <si>
    <t>autoescuela-algaida.com</t>
  </si>
  <si>
    <t>tuv-sud.cn</t>
  </si>
  <si>
    <t>chaparralboats.com</t>
  </si>
  <si>
    <t>fashionvibe.net</t>
  </si>
  <si>
    <t>burberryoutlet.me.uk</t>
  </si>
  <si>
    <t>bikeracerecords.com</t>
  </si>
  <si>
    <t>caruanamarine.com</t>
  </si>
  <si>
    <t>j2global.com</t>
  </si>
  <si>
    <t>aeon-easter.jp</t>
  </si>
  <si>
    <t>wmarge.net</t>
  </si>
  <si>
    <t>bereza.gov.by</t>
  </si>
  <si>
    <t>beursvanberlage.com</t>
  </si>
  <si>
    <t>centurymartialarts.com</t>
  </si>
  <si>
    <t>solsuite.com</t>
  </si>
  <si>
    <t>telquel-online.com</t>
  </si>
  <si>
    <t>shitouren.net</t>
  </si>
  <si>
    <t>bagulamukhijyotishtantra.com</t>
  </si>
  <si>
    <t>wallstanalyst.com</t>
  </si>
  <si>
    <t>thewaytohappiness.org</t>
  </si>
  <si>
    <t>plng.pl</t>
  </si>
  <si>
    <t>vyvoj.cz</t>
  </si>
  <si>
    <t>frestasmileshop.jp</t>
  </si>
  <si>
    <t>daliparis.com</t>
  </si>
  <si>
    <t>networkworld.es</t>
  </si>
  <si>
    <t>thenorthface.co.uk</t>
  </si>
  <si>
    <t>gorlinpools.com</t>
  </si>
  <si>
    <t>pdfmate.com</t>
  </si>
  <si>
    <t>bataclan.fr</t>
  </si>
  <si>
    <t>enquira.com</t>
  </si>
  <si>
    <t>helenowendesign.com</t>
  </si>
  <si>
    <t>cistekovy.cz</t>
  </si>
  <si>
    <t>klc.ac.jp</t>
  </si>
  <si>
    <t>spalovnachemolak.sk</t>
  </si>
  <si>
    <t>citizentribune.com</t>
  </si>
  <si>
    <t>mrs101.com</t>
  </si>
  <si>
    <t>deltawaterfowl.org</t>
  </si>
  <si>
    <t>ideal-site.ru</t>
  </si>
  <si>
    <t>atkritka.com</t>
  </si>
  <si>
    <t>eatatsams.com</t>
  </si>
  <si>
    <t>rfcy998.com</t>
  </si>
  <si>
    <t>hommelhof.nl</t>
  </si>
  <si>
    <t>balmis.org</t>
  </si>
  <si>
    <t>doverforum.com</t>
  </si>
  <si>
    <t>redappledating.com</t>
  </si>
  <si>
    <t>co2gerechtigkeit.de</t>
  </si>
  <si>
    <t>easternsea.com.vn</t>
  </si>
  <si>
    <t>mouseonmars.com</t>
  </si>
  <si>
    <t>playordontplay.com</t>
  </si>
  <si>
    <t>melbournefestival.com.au</t>
  </si>
  <si>
    <t>exelate.com</t>
  </si>
  <si>
    <t>wholesomebabyfood.com</t>
  </si>
  <si>
    <t>gelaweb.de</t>
  </si>
  <si>
    <t>tampamuseum.org</t>
  </si>
  <si>
    <t>atipt.com</t>
  </si>
  <si>
    <t>camarades.com</t>
  </si>
  <si>
    <t>networldsolutions.org</t>
  </si>
  <si>
    <t>bookmarkcore.com</t>
  </si>
  <si>
    <t>mirbase.org</t>
  </si>
  <si>
    <t>bjk.com</t>
  </si>
  <si>
    <t>ringpinion.com</t>
  </si>
  <si>
    <t>campuselockers.com</t>
  </si>
  <si>
    <t>convertonlinefree.com</t>
  </si>
  <si>
    <t>teamoneworld.com</t>
  </si>
  <si>
    <t>vidtunez.com</t>
  </si>
  <si>
    <t>voila.com</t>
  </si>
  <si>
    <t>xxxvipporno.com</t>
  </si>
  <si>
    <t>ennio-security.pt</t>
  </si>
  <si>
    <t>hilltopflorist.com</t>
  </si>
  <si>
    <t>copiagratis.com.ar</t>
  </si>
  <si>
    <t>4rsmokehouse.com</t>
  </si>
  <si>
    <t>mountseymour.com</t>
  </si>
  <si>
    <t>samstownlv.com</t>
  </si>
  <si>
    <t>turfshowtimes.com</t>
  </si>
  <si>
    <t>hamastar.com.tw</t>
  </si>
  <si>
    <t>landsend.co.uk</t>
  </si>
  <si>
    <t>zynet.co.uk</t>
  </si>
  <si>
    <t>look-up.org.uk</t>
  </si>
  <si>
    <t>overplay.net</t>
  </si>
  <si>
    <t>florislondon.com</t>
  </si>
  <si>
    <t>mabetalhijaz.com</t>
  </si>
  <si>
    <t>nosaramtb-surf.com</t>
  </si>
  <si>
    <t>sciencelogic.com</t>
  </si>
  <si>
    <t>stylenetwork.com</t>
  </si>
  <si>
    <t>bloggeries.com</t>
  </si>
  <si>
    <t>denyai.com</t>
  </si>
  <si>
    <t>dexonline.com</t>
  </si>
  <si>
    <t>myquq.com</t>
  </si>
  <si>
    <t>dnps.dk</t>
  </si>
  <si>
    <t>cccneb.edu</t>
  </si>
  <si>
    <t>bgs.org.uk</t>
  </si>
  <si>
    <t>aamericandoorsandwindows.com</t>
  </si>
  <si>
    <t>burmester.de</t>
  </si>
  <si>
    <t>nationalsawdust.org</t>
  </si>
  <si>
    <t>pfpca.org</t>
  </si>
  <si>
    <t>pyrabar.pl</t>
  </si>
  <si>
    <t>ampicillin-5.top</t>
  </si>
  <si>
    <t>descargarvideosdeyoutube.top</t>
  </si>
  <si>
    <t>tap.cn</t>
  </si>
  <si>
    <t>catallaxyfiles.com</t>
  </si>
  <si>
    <t>ychfc.com</t>
  </si>
  <si>
    <t>lamontesca.it</t>
  </si>
  <si>
    <t>dejm.pl</t>
  </si>
  <si>
    <t>autoinsurancewis.top</t>
  </si>
  <si>
    <t>fabelnet.com.br</t>
  </si>
  <si>
    <t>haikoutour.gov.cn</t>
  </si>
  <si>
    <t>flanktwoposition.com</t>
  </si>
  <si>
    <t>hpherald.com</t>
  </si>
  <si>
    <t>radixjournal.com</t>
  </si>
  <si>
    <t>captainphillipsmovie.com</t>
  </si>
  <si>
    <t>fftoolbox.com</t>
  </si>
  <si>
    <t>minardi.it</t>
  </si>
  <si>
    <t>ctsciencecenter.org</t>
  </si>
  <si>
    <t>atbus-de.com</t>
  </si>
  <si>
    <t>enecenter.com</t>
  </si>
  <si>
    <t>michaelsheiser.com</t>
  </si>
  <si>
    <t>yourinsursite.com</t>
  </si>
  <si>
    <t>smc.eu</t>
  </si>
  <si>
    <t>acyclovir1.trade</t>
  </si>
  <si>
    <t>domainit.com</t>
  </si>
  <si>
    <t>socialism.com</t>
  </si>
  <si>
    <t>teklicon.com</t>
  </si>
  <si>
    <t>foto-galaxy.ru</t>
  </si>
  <si>
    <t>elimite50.us</t>
  </si>
  <si>
    <t>fbaa.be</t>
  </si>
  <si>
    <t>bjhfsy.com</t>
  </si>
  <si>
    <t>cokemachineglow.com</t>
  </si>
  <si>
    <t>plmainternational.com</t>
  </si>
  <si>
    <t>orderdis.click</t>
  </si>
  <si>
    <t>whtj.com.cn</t>
  </si>
  <si>
    <t>forum-mieszkaniowe.com</t>
  </si>
  <si>
    <t>iwojima.com</t>
  </si>
  <si>
    <t>tudouui.com</t>
  </si>
  <si>
    <t>cheapjerseys-wholesalechina.com</t>
  </si>
  <si>
    <t>owmaria.pl</t>
  </si>
  <si>
    <t>thinkbox.tv</t>
  </si>
  <si>
    <t>ray-bans.cc</t>
  </si>
  <si>
    <t>cheston.com</t>
  </si>
  <si>
    <t>kiwiexperience.com</t>
  </si>
  <si>
    <t>online-priligy-dapoxetine.com</t>
  </si>
  <si>
    <t>suncat.com.ua</t>
  </si>
  <si>
    <t>playmatestoys.com</t>
  </si>
  <si>
    <t>theforks.com</t>
  </si>
  <si>
    <t>ampicillin.today</t>
  </si>
  <si>
    <t>proscar2015.top</t>
  </si>
  <si>
    <t>durantdemocrat.com</t>
  </si>
  <si>
    <t>studentpress.org</t>
  </si>
  <si>
    <t>ka-rent.ru</t>
  </si>
  <si>
    <t>bupropion12.top</t>
  </si>
  <si>
    <t>cahsh.org</t>
  </si>
  <si>
    <t>amitriptyline247.top</t>
  </si>
  <si>
    <t>catchdesmoines.com</t>
  </si>
  <si>
    <t>d9cn.com</t>
  </si>
  <si>
    <t>rednud.info</t>
  </si>
  <si>
    <t>armourguardws.com.au</t>
  </si>
  <si>
    <t>diclofenac.casa</t>
  </si>
  <si>
    <t>benjamenjaney.com</t>
  </si>
  <si>
    <t>paninigroup.com</t>
  </si>
  <si>
    <t>thecribs.com</t>
  </si>
  <si>
    <t>dialog.lk</t>
  </si>
  <si>
    <t>lungcancer.org</t>
  </si>
  <si>
    <t>priligyonlinedapoxetine.org</t>
  </si>
  <si>
    <t>buyindocin6.top</t>
  </si>
  <si>
    <t>casinodelsol.com</t>
  </si>
  <si>
    <t>mlsi.gov.cy</t>
  </si>
  <si>
    <t>buy50mgzoloft.org</t>
  </si>
  <si>
    <t>nyssbdc.org</t>
  </si>
  <si>
    <t>seroquelonline.review</t>
  </si>
  <si>
    <t>redbottomshoeschristianlouboutin-sale.com</t>
  </si>
  <si>
    <t>proscar2017.cricket</t>
  </si>
  <si>
    <t>viagragenericcheapestprice.net</t>
  </si>
  <si>
    <t>impossibility.org</t>
  </si>
  <si>
    <t>principals.org</t>
  </si>
  <si>
    <t>hotelnikkosf.com</t>
  </si>
  <si>
    <t>labelsjamaica.com</t>
  </si>
  <si>
    <t>slim-fast.com</t>
  </si>
  <si>
    <t>elimite.desi</t>
  </si>
  <si>
    <t>alex-holod.ru</t>
  </si>
  <si>
    <t>bupropion.sexy</t>
  </si>
  <si>
    <t>17go.com.cn</t>
  </si>
  <si>
    <t>priceslevitrageneric.net</t>
  </si>
  <si>
    <t>metlife.com.cn</t>
  </si>
  <si>
    <t>cialisonlinelowest-price.com</t>
  </si>
  <si>
    <t>devilslakejournal.com</t>
  </si>
  <si>
    <t>geilepornos.mobi</t>
  </si>
  <si>
    <t>amoxicillin875.review</t>
  </si>
  <si>
    <t>grandasia.com.cn</t>
  </si>
  <si>
    <t>20mgpriceslevitra.com</t>
  </si>
  <si>
    <t>buyvardenafil3.us</t>
  </si>
  <si>
    <t>buyatarax2015.us</t>
  </si>
  <si>
    <t>castles-of-britain.com</t>
  </si>
  <si>
    <t>hoaxorfact.com</t>
  </si>
  <si>
    <t>physicalposture.com</t>
  </si>
  <si>
    <t>viagrageneric.desi</t>
  </si>
  <si>
    <t>propecia911.top</t>
  </si>
  <si>
    <t>augmentin.works</t>
  </si>
  <si>
    <t>essay4today.com</t>
  </si>
  <si>
    <t>big-am.com</t>
  </si>
  <si>
    <t>chushila.com</t>
  </si>
  <si>
    <t>tenormin.sexy</t>
  </si>
  <si>
    <t>buyelocon2011.top</t>
  </si>
  <si>
    <t>sildenafil.work</t>
  </si>
  <si>
    <t>am1470.com</t>
  </si>
  <si>
    <t>profileengine.com</t>
  </si>
  <si>
    <t>atlantic-community.org</t>
  </si>
  <si>
    <t>doxycycline100.us</t>
  </si>
  <si>
    <t>crestor.gold</t>
  </si>
  <si>
    <t>tretinoin.sucks</t>
  </si>
  <si>
    <t>expertrealty.center</t>
  </si>
  <si>
    <t>learnspanishtoday.com</t>
  </si>
  <si>
    <t>arcopol-hns-db.eu</t>
  </si>
  <si>
    <t>phenergan25.gdn</t>
  </si>
  <si>
    <t>senmiaojr.com</t>
  </si>
  <si>
    <t>thebrandusa.com</t>
  </si>
  <si>
    <t>cosmolearning.org</t>
  </si>
  <si>
    <t>advairdiskus.sexy</t>
  </si>
  <si>
    <t>buycafergot-4.top</t>
  </si>
  <si>
    <t>classessays.com</t>
  </si>
  <si>
    <t>top-hashtags.com</t>
  </si>
  <si>
    <t>strattera.sexy</t>
  </si>
  <si>
    <t>buydoxycycline2013.top</t>
  </si>
  <si>
    <t>uutuu.com</t>
  </si>
  <si>
    <t>admissionstestingservice.org</t>
  </si>
  <si>
    <t>assignmentland.com</t>
  </si>
  <si>
    <t>applied-acoustics.com</t>
  </si>
  <si>
    <t>webgrrls.com</t>
  </si>
  <si>
    <t>witcheer.com</t>
  </si>
  <si>
    <t>benicar.ltd</t>
  </si>
  <si>
    <t>fluoxetine3.top</t>
  </si>
  <si>
    <t>nxher.com</t>
  </si>
  <si>
    <t>ajpm-online.net</t>
  </si>
  <si>
    <t>climatecounts.org</t>
  </si>
  <si>
    <t>qcb.gov.qa</t>
  </si>
  <si>
    <t>colchicine500.top</t>
  </si>
  <si>
    <t>budovideos.com</t>
  </si>
  <si>
    <t>deskpro.com</t>
  </si>
  <si>
    <t>notisistema.com</t>
  </si>
  <si>
    <t>prednisone.reisen</t>
  </si>
  <si>
    <t>sbflyfishers.com</t>
  </si>
  <si>
    <t>socialcommercetoday.com</t>
  </si>
  <si>
    <t>irct.org</t>
  </si>
  <si>
    <t>cpeople.ru</t>
  </si>
  <si>
    <t>984794.com</t>
  </si>
  <si>
    <t>b2b2c.ca</t>
  </si>
  <si>
    <t>informatm.com</t>
  </si>
  <si>
    <t>transition.com</t>
  </si>
  <si>
    <t>microsoftelearning.com</t>
  </si>
  <si>
    <t>hoptechno.com</t>
  </si>
  <si>
    <t>buytetracycline25.us</t>
  </si>
  <si>
    <t>fallenearth.com</t>
  </si>
  <si>
    <t>freetextbox.com</t>
  </si>
  <si>
    <t>sfpark.org</t>
  </si>
  <si>
    <t>mainsoft.com</t>
  </si>
  <si>
    <t>verity.com</t>
  </si>
  <si>
    <t>blog.cd</t>
  </si>
  <si>
    <t>strevicalcio.it</t>
  </si>
  <si>
    <t>lingxiankaoyan.com</t>
  </si>
  <si>
    <t>getautomatix.com</t>
  </si>
  <si>
    <t>web893.com</t>
  </si>
  <si>
    <t>argentinastravel.com</t>
  </si>
  <si>
    <t>umsa.bo</t>
  </si>
  <si>
    <t>martinfrouin.fr</t>
  </si>
  <si>
    <t>aristeia.com</t>
  </si>
  <si>
    <t>andlinux.org</t>
  </si>
  <si>
    <t>octoshape.com</t>
  </si>
  <si>
    <t>fj51e.cn</t>
  </si>
  <si>
    <t>meine-gesundheitsakademie.de</t>
  </si>
  <si>
    <t>zahnaerztekammernordrhein.de</t>
  </si>
  <si>
    <t>vermittlerregister.org</t>
  </si>
  <si>
    <t>vectortoons.com</t>
  </si>
  <si>
    <t>anfertigung.de</t>
  </si>
  <si>
    <t>xn--anhngerbrse-n8a3v.de</t>
  </si>
  <si>
    <t>anhÃ¤ngerbÃ¶rse.de</t>
  </si>
  <si>
    <t>xn--ankara-fhrer-klb.de</t>
  </si>
  <si>
    <t>ankara-fÃ¼hrer.de</t>
  </si>
  <si>
    <t>xn--anhnger-brse-icb2x.de</t>
  </si>
  <si>
    <t>anhÃ¤nger-bÃ¶rse.de</t>
  </si>
  <si>
    <t>azubi-online.de</t>
  </si>
  <si>
    <t>baby-online.de</t>
  </si>
  <si>
    <t>ahs.de</t>
  </si>
  <si>
    <t>bahndamm.de</t>
  </si>
  <si>
    <t>basiszins.info</t>
  </si>
  <si>
    <t>ahnen.de</t>
  </si>
  <si>
    <t>airdsl.de</t>
  </si>
  <si>
    <t>barinas.de</t>
  </si>
  <si>
    <t>barrierband.info</t>
  </si>
  <si>
    <t>air-cafe.net</t>
  </si>
  <si>
    <t>au-pair-online.com</t>
  </si>
  <si>
    <t>attacke.de</t>
  </si>
  <si>
    <t>atlantik.de</t>
  </si>
  <si>
    <t>aliasshop.com</t>
  </si>
  <si>
    <t>aliasspam.com</t>
  </si>
  <si>
    <t>aliasshops.com</t>
  </si>
  <si>
    <t>alkoholika.com</t>
  </si>
  <si>
    <t>aliasshops.de</t>
  </si>
  <si>
    <t>alkoholika.net</t>
  </si>
  <si>
    <t>czuta.cn</t>
  </si>
  <si>
    <t>badhotels.de</t>
  </si>
  <si>
    <t>bibamus.at</t>
  </si>
  <si>
    <t>bettlaken.at</t>
  </si>
  <si>
    <t>bibamus.biz</t>
  </si>
  <si>
    <t>bgeneration.de</t>
  </si>
  <si>
    <t>bezahl-service.de</t>
  </si>
  <si>
    <t>beverly-hills.de</t>
  </si>
  <si>
    <t>bezahl-services.de</t>
  </si>
  <si>
    <t>bezahlservice.de</t>
  </si>
  <si>
    <t>bezahldienste.de</t>
  </si>
  <si>
    <t>bezahl-dienst.de</t>
  </si>
  <si>
    <t>bezahldienst.de</t>
  </si>
  <si>
    <t>bezahl-dienste.de</t>
  </si>
  <si>
    <t>bezahlservices.de</t>
  </si>
  <si>
    <t>bibamus.de</t>
  </si>
  <si>
    <t>xn--bettenfhrer-zhb.de</t>
  </si>
  <si>
    <t>bettenfÃ¼hrer.de</t>
  </si>
  <si>
    <t>bewachungs.info</t>
  </si>
  <si>
    <t>dvbm.com</t>
  </si>
  <si>
    <t>mycreativedays.com</t>
  </si>
  <si>
    <t>hbyyrh.com</t>
  </si>
  <si>
    <t>handsonhardcore.com</t>
  </si>
  <si>
    <t>ticketm.net</t>
  </si>
  <si>
    <t>myfirstsexteacher.com</t>
  </si>
  <si>
    <t>sunstrike.com</t>
  </si>
  <si>
    <t>adobe.se</t>
  </si>
  <si>
    <t>adler-schiffe.de</t>
  </si>
  <si>
    <t>cxzxw.com.cn</t>
  </si>
  <si>
    <t>couponconnections.com</t>
  </si>
  <si>
    <t>jyhengyi.cn</t>
  </si>
  <si>
    <t>99.co</t>
  </si>
  <si>
    <t>avtorass.ru</t>
  </si>
  <si>
    <t>harsco-m.com.cn</t>
  </si>
  <si>
    <t>mrcostumes.com</t>
  </si>
  <si>
    <t>politichecomunitarie.it</t>
  </si>
  <si>
    <t>begin-construction.ru</t>
  </si>
  <si>
    <t>tigerstrypes.com</t>
  </si>
  <si>
    <t>freeprettythingsforyou.com</t>
  </si>
  <si>
    <t>caixunchina.com</t>
  </si>
  <si>
    <t>assignmentpoint.com</t>
  </si>
  <si>
    <t>avtowagen.ru</t>
  </si>
  <si>
    <t>bigtattooplanet.com</t>
  </si>
  <si>
    <t>gettingstamped.com</t>
  </si>
  <si>
    <t>xinquanedu.com</t>
  </si>
  <si>
    <t>bibliotheek.be</t>
  </si>
  <si>
    <t>ribka74.ru</t>
  </si>
  <si>
    <t>impfkritik.de</t>
  </si>
  <si>
    <t>okageyokocho.co.jp</t>
  </si>
  <si>
    <t>matomeantena.com</t>
  </si>
  <si>
    <t>ntet.cn</t>
  </si>
  <si>
    <t>bouwgarant.nl</t>
  </si>
  <si>
    <t>camperonline.it</t>
  </si>
  <si>
    <t>renault.jp</t>
  </si>
  <si>
    <t>therundown.tv</t>
  </si>
  <si>
    <t>afflictor.com</t>
  </si>
  <si>
    <t>dongyushichuang.com</t>
  </si>
  <si>
    <t>booksblog.it</t>
  </si>
  <si>
    <t>kingsnus.ru</t>
  </si>
  <si>
    <t>usmclife.com</t>
  </si>
  <si>
    <t>forgiato.com</t>
  </si>
  <si>
    <t>dkgev.de</t>
  </si>
  <si>
    <t>calcioefinanza.it</t>
  </si>
  <si>
    <t>jamiecooksitup.net</t>
  </si>
  <si>
    <t>hispotion.com</t>
  </si>
  <si>
    <t>it9090.com</t>
  </si>
  <si>
    <t>ungdungjava.biz</t>
  </si>
  <si>
    <t>volleychina.org</t>
  </si>
  <si>
    <t>farleyandson.com</t>
  </si>
  <si>
    <t>etic.or.jp</t>
  </si>
  <si>
    <t>peartree.com</t>
  </si>
  <si>
    <t>energiesubsidiewijzer.nl</t>
  </si>
  <si>
    <t>financetwitter.com</t>
  </si>
  <si>
    <t>1555555.com</t>
  </si>
  <si>
    <t>baidudu.cn</t>
  </si>
  <si>
    <t>energieportal24.de</t>
  </si>
  <si>
    <t>whalesharkmedia.fr</t>
  </si>
  <si>
    <t>hellsehentoni.ch</t>
  </si>
  <si>
    <t>adidas.it</t>
  </si>
  <si>
    <t>tosens.net</t>
  </si>
  <si>
    <t>lt44.in</t>
  </si>
  <si>
    <t>medimops.de</t>
  </si>
  <si>
    <t>irishall.net</t>
  </si>
  <si>
    <t>heraldbiz.com</t>
  </si>
  <si>
    <t>jpgames.de</t>
  </si>
  <si>
    <t>bella-spb.ru</t>
  </si>
  <si>
    <t>smallfryblog.com</t>
  </si>
  <si>
    <t>mi.su</t>
  </si>
  <si>
    <t>xd0539.com</t>
  </si>
  <si>
    <t>yogawithadriene.com</t>
  </si>
  <si>
    <t>gifu-net.ed.jp</t>
  </si>
  <si>
    <t>mojecafe.pl</t>
  </si>
  <si>
    <t>dis-ag.com</t>
  </si>
  <si>
    <t>vegaacrylic.com</t>
  </si>
  <si>
    <t>bagcollectonline.com</t>
  </si>
  <si>
    <t>kaufmannoutdoor.co.za</t>
  </si>
  <si>
    <t>artsaward.org.uk</t>
  </si>
  <si>
    <t>agila.ru</t>
  </si>
  <si>
    <t>jornalfloripa.com.br</t>
  </si>
  <si>
    <t>kassaee.com</t>
  </si>
  <si>
    <t>globered.com</t>
  </si>
  <si>
    <t>nbhap.com</t>
  </si>
  <si>
    <t>jp-petit.org</t>
  </si>
  <si>
    <t>scifimafia.com</t>
  </si>
  <si>
    <t>aae-rs.org</t>
  </si>
  <si>
    <t>oneclicksoftware.net</t>
  </si>
  <si>
    <t>himagregat-volga.ru</t>
  </si>
  <si>
    <t>perspektiva-inva.ru</t>
  </si>
  <si>
    <t>stodet.se</t>
  </si>
  <si>
    <t>jperegrino.com.br</t>
  </si>
  <si>
    <t>art-masterskaya.com</t>
  </si>
  <si>
    <t>gamesurf.it</t>
  </si>
  <si>
    <t>ytql.org</t>
  </si>
  <si>
    <t>deliciouspaleorecipes101.com</t>
  </si>
  <si>
    <t>northerndiamond.net.vn</t>
  </si>
  <si>
    <t>fastpaleo.com</t>
  </si>
  <si>
    <t>bookinglanka.com</t>
  </si>
  <si>
    <t>emtempo.com.br</t>
  </si>
  <si>
    <t>sanderssoundsystems.eu</t>
  </si>
  <si>
    <t>prima-coffee.com</t>
  </si>
  <si>
    <t>nefrosovet.ru</t>
  </si>
  <si>
    <t>ausadelsdorf.com</t>
  </si>
  <si>
    <t>medyumuzun.com</t>
  </si>
  <si>
    <t>seedsofdistinction.co.uk</t>
  </si>
  <si>
    <t>epic-mir.com</t>
  </si>
  <si>
    <t>lofficielmode.com</t>
  </si>
  <si>
    <t>eregulations.org</t>
  </si>
  <si>
    <t>dianataekaputra.com</t>
  </si>
  <si>
    <t>fansbooster.net</t>
  </si>
  <si>
    <t>coqueirosfm.com.br</t>
  </si>
  <si>
    <t>hospitalmarketingcomm.com</t>
  </si>
  <si>
    <t>lepeltier-pipes.com</t>
  </si>
  <si>
    <t>selimutkereta.com</t>
  </si>
  <si>
    <t>hplyrikz.com</t>
  </si>
  <si>
    <t>muckachina.com</t>
  </si>
  <si>
    <t>diramalilar.com</t>
  </si>
  <si>
    <t>kapadokyahakkindabilgi.com</t>
  </si>
  <si>
    <t>hollywoodoutbreak.com</t>
  </si>
  <si>
    <t>uzmanliktezi.com</t>
  </si>
  <si>
    <t>wind.com</t>
  </si>
  <si>
    <t>balizurifmhs.edu.bd</t>
  </si>
  <si>
    <t>tripplan.co</t>
  </si>
  <si>
    <t>bakingdecor.com</t>
  </si>
  <si>
    <t>zonabarang.com</t>
  </si>
  <si>
    <t>aworldtour.co</t>
  </si>
  <si>
    <t>dennisonstorage.com</t>
  </si>
  <si>
    <t>globalsportsmedia.com</t>
  </si>
  <si>
    <t>lidyadenisaphotography.com</t>
  </si>
  <si>
    <t>videoparaempresas.com.mx</t>
  </si>
  <si>
    <t>mangiarebene.com</t>
  </si>
  <si>
    <t>twinboats.co.za</t>
  </si>
  <si>
    <t>veccon.com.br</t>
  </si>
  <si>
    <t>kudaleengg.com</t>
  </si>
  <si>
    <t>caginanadolulisesi.com</t>
  </si>
  <si>
    <t>mussastyles.com</t>
  </si>
  <si>
    <t>salondumanuscrit.fr</t>
  </si>
  <si>
    <t>eurobuddy.in</t>
  </si>
  <si>
    <t>shopperspace.in</t>
  </si>
  <si>
    <t>rjfe.org</t>
  </si>
  <si>
    <t>sindicatoeulen.cl</t>
  </si>
  <si>
    <t>coffeecovered.com</t>
  </si>
  <si>
    <t>ecoterriens.com</t>
  </si>
  <si>
    <t>hoboken411.com</t>
  </si>
  <si>
    <t>essener-seminare.de</t>
  </si>
  <si>
    <t>mssa.biz</t>
  </si>
  <si>
    <t>akimagen.com</t>
  </si>
  <si>
    <t>kapadokyaturuveotelleri.com</t>
  </si>
  <si>
    <t>v9homes.com</t>
  </si>
  <si>
    <t>keralauniversity.ac.in</t>
  </si>
  <si>
    <t>baljeetsinghdelhi.com</t>
  </si>
  <si>
    <t>gemtents.com</t>
  </si>
  <si>
    <t>montessori-freiraum.de</t>
  </si>
  <si>
    <t>stannescarnoustie.co.uk</t>
  </si>
  <si>
    <t>aldogarciaaldin.com</t>
  </si>
  <si>
    <t>alkaliijuice.com</t>
  </si>
  <si>
    <t>societians.com</t>
  </si>
  <si>
    <t>heerlen.nl</t>
  </si>
  <si>
    <t>batteryswap.com.au</t>
  </si>
  <si>
    <t>bzvalue.com</t>
  </si>
  <si>
    <t>themoonlites.com</t>
  </si>
  <si>
    <t>whatistheaverageiq.org</t>
  </si>
  <si>
    <t>imagengrafika.cl</t>
  </si>
  <si>
    <t>thepwamumbai.com</t>
  </si>
  <si>
    <t>effiekarydi.gr</t>
  </si>
  <si>
    <t>vanstroe.nl</t>
  </si>
  <si>
    <t>mytour.com.ua</t>
  </si>
  <si>
    <t>stella-dome.com</t>
  </si>
  <si>
    <t>torrentigo.com</t>
  </si>
  <si>
    <t>aumera.in</t>
  </si>
  <si>
    <t>boisdejasmin.com</t>
  </si>
  <si>
    <t>camerajibcrane.com</t>
  </si>
  <si>
    <t>cadavereducators.org</t>
  </si>
  <si>
    <t>acalmeidaecia.com.br</t>
  </si>
  <si>
    <t>g-tekketsu.com</t>
  </si>
  <si>
    <t>tezbudur.com</t>
  </si>
  <si>
    <t>balanssistudiot.fi</t>
  </si>
  <si>
    <t>babyaristotle.com</t>
  </si>
  <si>
    <t>nikole.com.ua</t>
  </si>
  <si>
    <t>biocroma.com.br</t>
  </si>
  <si>
    <t>wisdholding.com</t>
  </si>
  <si>
    <t>kafe-sova.com.ua</t>
  </si>
  <si>
    <t>manchesteregg.com</t>
  </si>
  <si>
    <t>sungroupproject.com</t>
  </si>
  <si>
    <t>sharontanna.me</t>
  </si>
  <si>
    <t>moradasdoico.com.br</t>
  </si>
  <si>
    <t>londonescorts.com</t>
  </si>
  <si>
    <t>ahdaaf.org</t>
  </si>
  <si>
    <t>pack125.org</t>
  </si>
  <si>
    <t>rentadetogas.org</t>
  </si>
  <si>
    <t>intechnic.com</t>
  </si>
  <si>
    <t>krowncms.com</t>
  </si>
  <si>
    <t>resultsteam.com</t>
  </si>
  <si>
    <t>boatshed.com</t>
  </si>
  <si>
    <t>pijama.ru</t>
  </si>
  <si>
    <t>sitybus.by</t>
  </si>
  <si>
    <t>football-wallpapers.com</t>
  </si>
  <si>
    <t>service4you.com</t>
  </si>
  <si>
    <t>carshare.com.sg</t>
  </si>
  <si>
    <t>dvinci.de</t>
  </si>
  <si>
    <t>cyiran.org</t>
  </si>
  <si>
    <t>wbm-jakubowice.pl</t>
  </si>
  <si>
    <t>passaicpeds2.com</t>
  </si>
  <si>
    <t>wpgpl.com</t>
  </si>
  <si>
    <t>yagaparty.club</t>
  </si>
  <si>
    <t>sutog.com</t>
  </si>
  <si>
    <t>panache-lingerie.com</t>
  </si>
  <si>
    <t>vinsport.info</t>
  </si>
  <si>
    <t>icone-gif.com</t>
  </si>
  <si>
    <t>antimatrix.org</t>
  </si>
  <si>
    <t>merkebunion.com</t>
  </si>
  <si>
    <t>re-port.net</t>
  </si>
  <si>
    <t>occiuzzi.com.br</t>
  </si>
  <si>
    <t>humboldt84.de</t>
  </si>
  <si>
    <t>mlmadvertise.com</t>
  </si>
  <si>
    <t>gabter.pl</t>
  </si>
  <si>
    <t>askitalian.co.uk</t>
  </si>
  <si>
    <t>klimatron-servis.by</t>
  </si>
  <si>
    <t>xalkat.gr</t>
  </si>
  <si>
    <t>talkingwithaction.co.uk</t>
  </si>
  <si>
    <t>ariannaerrigo.it</t>
  </si>
  <si>
    <t>wlocinc.com</t>
  </si>
  <si>
    <t>brainandspine.org.uk</t>
  </si>
  <si>
    <t>writerscentre.com.au</t>
  </si>
  <si>
    <t>compactqatar.com</t>
  </si>
  <si>
    <t>florajet.com</t>
  </si>
  <si>
    <t>wovenjourney.com</t>
  </si>
  <si>
    <t>moles.ee</t>
  </si>
  <si>
    <t>birthfamilyconnect.com</t>
  </si>
  <si>
    <t>mibrujula.com</t>
  </si>
  <si>
    <t>123kinect.com</t>
  </si>
  <si>
    <t>nsibm.com</t>
  </si>
  <si>
    <t>cseligman.com</t>
  </si>
  <si>
    <t>studioonfire.com</t>
  </si>
  <si>
    <t>agentgenius.com</t>
  </si>
  <si>
    <t>naturalchoicehydroponics.com</t>
  </si>
  <si>
    <t>noows.de</t>
  </si>
  <si>
    <t>kangoku.jp</t>
  </si>
  <si>
    <t>papajohns.co.uk</t>
  </si>
  <si>
    <t>esperanzabolivia.org</t>
  </si>
  <si>
    <t>mykybella.com</t>
  </si>
  <si>
    <t>4free.pl</t>
  </si>
  <si>
    <t>eetaa.gr</t>
  </si>
  <si>
    <t>overclockers.at</t>
  </si>
  <si>
    <t>drugdangers.com</t>
  </si>
  <si>
    <t>cslottery.su</t>
  </si>
  <si>
    <t>teamofteens.com</t>
  </si>
  <si>
    <t>l2.ru</t>
  </si>
  <si>
    <t>europe-consommateurs.eu</t>
  </si>
  <si>
    <t>fiveminutejournal.com</t>
  </si>
  <si>
    <t>php-myadmin.ru</t>
  </si>
  <si>
    <t>divxplanet.com</t>
  </si>
  <si>
    <t>rosentage.de</t>
  </si>
  <si>
    <t>yerdle.com</t>
  </si>
  <si>
    <t>ghiboo.com</t>
  </si>
  <si>
    <t>tele-union.at</t>
  </si>
  <si>
    <t>zippie.de</t>
  </si>
  <si>
    <t>bfh.jp</t>
  </si>
  <si>
    <t>khalidtickets.org</t>
  </si>
  <si>
    <t>glenat.com</t>
  </si>
  <si>
    <t>henpartyz.com</t>
  </si>
  <si>
    <t>sakuraofamerica.com</t>
  </si>
  <si>
    <t>ctpub.com</t>
  </si>
  <si>
    <t>getsat.info</t>
  </si>
  <si>
    <t>thebackbencher.co.uk</t>
  </si>
  <si>
    <t>nasuwt.org.uk</t>
  </si>
  <si>
    <t>clippingimages.com</t>
  </si>
  <si>
    <t>24hourcampfire.com</t>
  </si>
  <si>
    <t>xzcs.gov.cn</t>
  </si>
  <si>
    <t>cevherhazirlama.com</t>
  </si>
  <si>
    <t>nmwjek.com</t>
  </si>
  <si>
    <t>combit.net</t>
  </si>
  <si>
    <t>san-clemente.org</t>
  </si>
  <si>
    <t>adwokat-wodzislaw-slaski-slask.pl</t>
  </si>
  <si>
    <t>hnkgzy.com</t>
  </si>
  <si>
    <t>caztc.edu.cn</t>
  </si>
  <si>
    <t>33779.com</t>
  </si>
  <si>
    <t>calipro.com</t>
  </si>
  <si>
    <t>framespace.ru</t>
  </si>
  <si>
    <t>kotlandia.ru</t>
  </si>
  <si>
    <t>lipicky-csdk.ru</t>
  </si>
  <si>
    <t>aipinsc.com</t>
  </si>
  <si>
    <t>livekenig.com</t>
  </si>
  <si>
    <t>forumrevshare.pl</t>
  </si>
  <si>
    <t>neon-kamensk.ru</t>
  </si>
  <si>
    <t>blackberryempire.com</t>
  </si>
  <si>
    <t>eaacorp.com</t>
  </si>
  <si>
    <t>therealronin.com</t>
  </si>
  <si>
    <t>123seotalk.com</t>
  </si>
  <si>
    <t>codeamber.org</t>
  </si>
  <si>
    <t>35z.info</t>
  </si>
  <si>
    <t>rjfenestration.com</t>
  </si>
  <si>
    <t>fifaplanet.de</t>
  </si>
  <si>
    <t>ncraonline.org</t>
  </si>
  <si>
    <t>123child.com</t>
  </si>
  <si>
    <t>ashbournetown.com</t>
  </si>
  <si>
    <t>e-imamlar.net</t>
  </si>
  <si>
    <t>santpau.cat</t>
  </si>
  <si>
    <t>theyogabarn.com</t>
  </si>
  <si>
    <t>sochi.ru</t>
  </si>
  <si>
    <t>acnetreatmentlab.com</t>
  </si>
  <si>
    <t>archnewsnow.com</t>
  </si>
  <si>
    <t>cincinnatiparks.com</t>
  </si>
  <si>
    <t>thirtythousandfeet.com</t>
  </si>
  <si>
    <t>ybylgw.com</t>
  </si>
  <si>
    <t>karigurashi.jp</t>
  </si>
  <si>
    <t>kpd99.ru</t>
  </si>
  <si>
    <t>ofo.so</t>
  </si>
  <si>
    <t>onlygowns.com</t>
  </si>
  <si>
    <t>herocontact.ma</t>
  </si>
  <si>
    <t>bestlaw4u.com</t>
  </si>
  <si>
    <t>dedicatedserverandhosting.com</t>
  </si>
  <si>
    <t>paydayloanssqx.com</t>
  </si>
  <si>
    <t>zhijiandoukou.com</t>
  </si>
  <si>
    <t>energizect.com</t>
  </si>
  <si>
    <t>dvufa.ru</t>
  </si>
  <si>
    <t>talkradioeurope.com</t>
  </si>
  <si>
    <t>zuby-klanovice.cz</t>
  </si>
  <si>
    <t>londonducktours.co.uk</t>
  </si>
  <si>
    <t>homecareassistance.com</t>
  </si>
  <si>
    <t>ivanovo.ac.ru</t>
  </si>
  <si>
    <t>nardwuar.com</t>
  </si>
  <si>
    <t>autodeer69.ru</t>
  </si>
  <si>
    <t>uesc.br</t>
  </si>
  <si>
    <t>ramenbank.com</t>
  </si>
  <si>
    <t>oudpapierprijs.nl</t>
  </si>
  <si>
    <t>petoftheday.com</t>
  </si>
  <si>
    <t>africanews.org</t>
  </si>
  <si>
    <t>keaweather.org</t>
  </si>
  <si>
    <t>lifestyle.co.uk</t>
  </si>
  <si>
    <t>paradeepphosphates.com</t>
  </si>
  <si>
    <t>ihrpex.org</t>
  </si>
  <si>
    <t>lelabo-ess.org</t>
  </si>
  <si>
    <t>webchannel.ae</t>
  </si>
  <si>
    <t>omandaily.com</t>
  </si>
  <si>
    <t>klubbuben.cz</t>
  </si>
  <si>
    <t>radiosalsa.fr</t>
  </si>
  <si>
    <t>moriyamadaido.com</t>
  </si>
  <si>
    <t>rorygallagher.com</t>
  </si>
  <si>
    <t>viagraonlineie.com</t>
  </si>
  <si>
    <t>rcu.pl</t>
  </si>
  <si>
    <t>cartier.co.uk</t>
  </si>
  <si>
    <t>oxbridge.cn</t>
  </si>
  <si>
    <t>focus2move.com</t>
  </si>
  <si>
    <t>stredniskolaoselce.cz</t>
  </si>
  <si>
    <t>cigar.com</t>
  </si>
  <si>
    <t>emotivestudio.com</t>
  </si>
  <si>
    <t>mgfdcw.com</t>
  </si>
  <si>
    <t>xyrpeixun.com</t>
  </si>
  <si>
    <t>clevelandclinicwellness.com</t>
  </si>
  <si>
    <t>medilabexports.com</t>
  </si>
  <si>
    <t>vibevixen.com</t>
  </si>
  <si>
    <t>ddmazzinitorino.it</t>
  </si>
  <si>
    <t>writerswrite.co.za</t>
  </si>
  <si>
    <t>alwaysdata.com</t>
  </si>
  <si>
    <t>christiancafe.com</t>
  </si>
  <si>
    <t>highhomeimprovement.com</t>
  </si>
  <si>
    <t>ztk.pl</t>
  </si>
  <si>
    <t>biconet.com</t>
  </si>
  <si>
    <t>iki-bir.com</t>
  </si>
  <si>
    <t>vfk.com</t>
  </si>
  <si>
    <t>kesselskramer.com</t>
  </si>
  <si>
    <t>millermotorsportspark.com</t>
  </si>
  <si>
    <t>bluespringsdesigngroup.net</t>
  </si>
  <si>
    <t>geniimagazine.com</t>
  </si>
  <si>
    <t>autoinsurancequotesml.info</t>
  </si>
  <si>
    <t>determinedtodevelop.org</t>
  </si>
  <si>
    <t>lta.org</t>
  </si>
  <si>
    <t>joomdonation.com</t>
  </si>
  <si>
    <t>pbdtrio.com</t>
  </si>
  <si>
    <t>imeu.org</t>
  </si>
  <si>
    <t>la2daily.ru</t>
  </si>
  <si>
    <t>the-ivy.co.uk</t>
  </si>
  <si>
    <t>fm914.com</t>
  </si>
  <si>
    <t>jndtsj.com</t>
  </si>
  <si>
    <t>testfunda.com</t>
  </si>
  <si>
    <t>adaptt.org</t>
  </si>
  <si>
    <t>kbmt-mebel.ru</t>
  </si>
  <si>
    <t>motoknife.com</t>
  </si>
  <si>
    <t>nestgem.com</t>
  </si>
  <si>
    <t>newyorkcloudhosting.com</t>
  </si>
  <si>
    <t>xmten.com</t>
  </si>
  <si>
    <t>pina-film.de</t>
  </si>
  <si>
    <t>stroykoms.ru</t>
  </si>
  <si>
    <t>gfxworld.ws</t>
  </si>
  <si>
    <t>inedu.cn</t>
  </si>
  <si>
    <t>getloral.com</t>
  </si>
  <si>
    <t>whatjapanthinks.com</t>
  </si>
  <si>
    <t>panorama-hotel.com.ua</t>
  </si>
  <si>
    <t>westcoastroaches.com</t>
  </si>
  <si>
    <t>rsue.ru</t>
  </si>
  <si>
    <t>waimports.com.au</t>
  </si>
  <si>
    <t>ckoi.com</t>
  </si>
  <si>
    <t>nhanlucquoctevnjp.com</t>
  </si>
  <si>
    <t>gehr.de</t>
  </si>
  <si>
    <t>entuziast.ru</t>
  </si>
  <si>
    <t>scottaddison.com</t>
  </si>
  <si>
    <t>suny.cz</t>
  </si>
  <si>
    <t>cheapcarinsuranceways.info</t>
  </si>
  <si>
    <t>led-obzor.ru</t>
  </si>
  <si>
    <t>market-talk.net</t>
  </si>
  <si>
    <t>theunitedstateofwomen.org</t>
  </si>
  <si>
    <t>domhoreca.ru</t>
  </si>
  <si>
    <t>metrx.com.cn</t>
  </si>
  <si>
    <t>msmc.com</t>
  </si>
  <si>
    <t>sex-online-x.info</t>
  </si>
  <si>
    <t>castingforrecovery.org</t>
  </si>
  <si>
    <t>moorepartners.ca</t>
  </si>
  <si>
    <t>csa-arabians.com</t>
  </si>
  <si>
    <t>familydaysout.com</t>
  </si>
  <si>
    <t>shadowhawk-x800.com</t>
  </si>
  <si>
    <t>kongresfr.pl</t>
  </si>
  <si>
    <t>affariette.com</t>
  </si>
  <si>
    <t>backyardaquaponics.com</t>
  </si>
  <si>
    <t>ithk.com</t>
  </si>
  <si>
    <t>printerinks.com</t>
  </si>
  <si>
    <t>yumeguri.jp</t>
  </si>
  <si>
    <t>centralbank.net</t>
  </si>
  <si>
    <t>east.net</t>
  </si>
  <si>
    <t>visti.net</t>
  </si>
  <si>
    <t>homart.com.au</t>
  </si>
  <si>
    <t>bounddevotion.com</t>
  </si>
  <si>
    <t>indiacollegeinfo.com</t>
  </si>
  <si>
    <t>lasvit.com</t>
  </si>
  <si>
    <t>pasands.com</t>
  </si>
  <si>
    <t>wlusp.com</t>
  </si>
  <si>
    <t>postalservicemusic.net</t>
  </si>
  <si>
    <t>vleds.com</t>
  </si>
  <si>
    <t>topmanagement.com.mx</t>
  </si>
  <si>
    <t>kq-china.com.cn</t>
  </si>
  <si>
    <t>saintannspublicschool.com</t>
  </si>
  <si>
    <t>gilcrease.org</t>
  </si>
  <si>
    <t>hdhrnc.com.cn</t>
  </si>
  <si>
    <t>pacificbattleship.com</t>
  </si>
  <si>
    <t>virtuosostrings.co.nz</t>
  </si>
  <si>
    <t>nomoredebts.org</t>
  </si>
  <si>
    <t>tatoeba.org</t>
  </si>
  <si>
    <t>forum-people.ru</t>
  </si>
  <si>
    <t>sanaldede.com</t>
  </si>
  <si>
    <t>itcilo.it</t>
  </si>
  <si>
    <t>passaiccountynj.org</t>
  </si>
  <si>
    <t>prtl.pl</t>
  </si>
  <si>
    <t>mladuke.com.ua</t>
  </si>
  <si>
    <t>getyouhome.gov</t>
  </si>
  <si>
    <t>bloger.id</t>
  </si>
  <si>
    <t>tty.nu</t>
  </si>
  <si>
    <t>jedijane.com</t>
  </si>
  <si>
    <t>educatingtogether.org</t>
  </si>
  <si>
    <t>tulamusic.ru</t>
  </si>
  <si>
    <t>supershed.com.au</t>
  </si>
  <si>
    <t>sh-ysy.com</t>
  </si>
  <si>
    <t>mcallen.net</t>
  </si>
  <si>
    <t>beacontn.org</t>
  </si>
  <si>
    <t>daughterofisrael.org</t>
  </si>
  <si>
    <t>onlinehi.click</t>
  </si>
  <si>
    <t>reshorenow.org</t>
  </si>
  <si>
    <t>cchrspb.ru</t>
  </si>
  <si>
    <t>recycling-guide.org.uk</t>
  </si>
  <si>
    <t>pixelgoose.com</t>
  </si>
  <si>
    <t>topcustomwriter.com</t>
  </si>
  <si>
    <t>zuberance.com</t>
  </si>
  <si>
    <t>brenthaven.com</t>
  </si>
  <si>
    <t>bullheadlodge.com</t>
  </si>
  <si>
    <t>founderdating.com</t>
  </si>
  <si>
    <t>maryvilledailyforum.com</t>
  </si>
  <si>
    <t>mesjeuxdefilles.com</t>
  </si>
  <si>
    <t>vip866.com</t>
  </si>
  <si>
    <t>comeniusccode.eu</t>
  </si>
  <si>
    <t>produktybonifraterskie.pl</t>
  </si>
  <si>
    <t>anestezistu.ro</t>
  </si>
  <si>
    <t>dallas.net</t>
  </si>
  <si>
    <t>enix.org</t>
  </si>
  <si>
    <t>turystycznik.com.pl</t>
  </si>
  <si>
    <t>keiththompsonart.com</t>
  </si>
  <si>
    <t>southern.net</t>
  </si>
  <si>
    <t>incrops.co.uk</t>
  </si>
  <si>
    <t>520nan.com</t>
  </si>
  <si>
    <t>bmts.com</t>
  </si>
  <si>
    <t>textlinkbrokers.com</t>
  </si>
  <si>
    <t>clavia.se</t>
  </si>
  <si>
    <t>dhaqpx.com</t>
  </si>
  <si>
    <t>lineupbuilder.com</t>
  </si>
  <si>
    <t>fiio.me</t>
  </si>
  <si>
    <t>thenyic.org</t>
  </si>
  <si>
    <t>nxzw.gov.cn</t>
  </si>
  <si>
    <t>faz.com</t>
  </si>
  <si>
    <t>panasonic-healthcare.com</t>
  </si>
  <si>
    <t>recommend-it.com</t>
  </si>
  <si>
    <t>remix3d.com</t>
  </si>
  <si>
    <t>sobuxiu.com</t>
  </si>
  <si>
    <t>pciaa.net</t>
  </si>
  <si>
    <t>getkleensweep.com</t>
  </si>
  <si>
    <t>masrmotors.com</t>
  </si>
  <si>
    <t>messageinabottlegift.com</t>
  </si>
  <si>
    <t>winmagic.com</t>
  </si>
  <si>
    <t>mult-lichnosti.ru</t>
  </si>
  <si>
    <t>vaccinationnews.com</t>
  </si>
  <si>
    <t>cedefop.eu.int</t>
  </si>
  <si>
    <t>atlantaartdept.com</t>
  </si>
  <si>
    <t>wdn888.com</t>
  </si>
  <si>
    <t>quatropatas.pt</t>
  </si>
  <si>
    <t>adbig.jp</t>
  </si>
  <si>
    <t>cirque-eloize.com</t>
  </si>
  <si>
    <t>first-sensor.com</t>
  </si>
  <si>
    <t>katespadeoutlets.us</t>
  </si>
  <si>
    <t>readgoodbook.us</t>
  </si>
  <si>
    <t>tapas.io</t>
  </si>
  <si>
    <t>stephenforte.net</t>
  </si>
  <si>
    <t>victoryfund.org</t>
  </si>
  <si>
    <t>tadaciponline.review</t>
  </si>
  <si>
    <t>nics.gov.uk</t>
  </si>
  <si>
    <t>tamoxifen.sexy</t>
  </si>
  <si>
    <t>lindt.cn</t>
  </si>
  <si>
    <t>cityangkorhotel.com</t>
  </si>
  <si>
    <t>jaypeehotels.com</t>
  </si>
  <si>
    <t>kippa-design.com</t>
  </si>
  <si>
    <t>eu2012.dk</t>
  </si>
  <si>
    <t>netnet.net</t>
  </si>
  <si>
    <t>hashstalkerz.ru</t>
  </si>
  <si>
    <t>comicbookplus.com</t>
  </si>
  <si>
    <t>xuncp.com</t>
  </si>
  <si>
    <t>bosquattro.it</t>
  </si>
  <si>
    <t>ivpn.net</t>
  </si>
  <si>
    <t>arjiang.com</t>
  </si>
  <si>
    <t>shanxicssy.com</t>
  </si>
  <si>
    <t>tamoxifennolvadex-online.com</t>
  </si>
  <si>
    <t>vidmy.com</t>
  </si>
  <si>
    <t>wangtuosuo.com</t>
  </si>
  <si>
    <t>actmedia.eu</t>
  </si>
  <si>
    <t>cialisprice.sexy</t>
  </si>
  <si>
    <t>baclofen8.us</t>
  </si>
  <si>
    <t>w3n.us</t>
  </si>
  <si>
    <t>13lww.cn</t>
  </si>
  <si>
    <t>buyamitriptyline8.top</t>
  </si>
  <si>
    <t>buyviagrasoft2013.top</t>
  </si>
  <si>
    <t>viagra7.us</t>
  </si>
  <si>
    <t>fjedt.com</t>
  </si>
  <si>
    <t>findinternettv.com</t>
  </si>
  <si>
    <t>mandib.com</t>
  </si>
  <si>
    <t>stromectol.gold</t>
  </si>
  <si>
    <t>puush.me</t>
  </si>
  <si>
    <t>zipcar.co.uk</t>
  </si>
  <si>
    <t>dandans.com</t>
  </si>
  <si>
    <t>azona.com.hk</t>
  </si>
  <si>
    <t>etaiping.com</t>
  </si>
  <si>
    <t>cephalexin.sexy</t>
  </si>
  <si>
    <t>buylevaquin2016.top</t>
  </si>
  <si>
    <t>florensia-online.com</t>
  </si>
  <si>
    <t>hostadvice.com</t>
  </si>
  <si>
    <t>diflucan.camera</t>
  </si>
  <si>
    <t>hrexaminer.com</t>
  </si>
  <si>
    <t>crossout.net</t>
  </si>
  <si>
    <t>wid.org</t>
  </si>
  <si>
    <t>soleilnoir.net</t>
  </si>
  <si>
    <t>stradaeducation.org</t>
  </si>
  <si>
    <t>collegetoolkit.com</t>
  </si>
  <si>
    <t>buyacyclovir2.top</t>
  </si>
  <si>
    <t>atenolol.cash</t>
  </si>
  <si>
    <t>effexor4.top</t>
  </si>
  <si>
    <t>lipitor25.top</t>
  </si>
  <si>
    <t>dyxny.com.cn</t>
  </si>
  <si>
    <t>my163.net.cn</t>
  </si>
  <si>
    <t>satcodx.com</t>
  </si>
  <si>
    <t>nfoic.org</t>
  </si>
  <si>
    <t>elimite.sexy</t>
  </si>
  <si>
    <t>velezsarsfield.com.ar</t>
  </si>
  <si>
    <t>fdli.org</t>
  </si>
  <si>
    <t>buytadacip1.top</t>
  </si>
  <si>
    <t>cyolito.com</t>
  </si>
  <si>
    <t>wrirosscities.org</t>
  </si>
  <si>
    <t>780china.com</t>
  </si>
  <si>
    <t>playxbla.com</t>
  </si>
  <si>
    <t>lowcarber.org</t>
  </si>
  <si>
    <t>buyadvair75.top</t>
  </si>
  <si>
    <t>crocosauruscove.com</t>
  </si>
  <si>
    <t>estwing.com</t>
  </si>
  <si>
    <t>avana0.top</t>
  </si>
  <si>
    <t>delphipages.com</t>
  </si>
  <si>
    <t>scriptlogic.com</t>
  </si>
  <si>
    <t>churchdwight.com</t>
  </si>
  <si>
    <t>cronicadecantabria.com</t>
  </si>
  <si>
    <t>hillintl.com</t>
  </si>
  <si>
    <t>kivasystems.com</t>
  </si>
  <si>
    <t>maebrussell.com</t>
  </si>
  <si>
    <t>atarax.sexy</t>
  </si>
  <si>
    <t>windowsreference.com</t>
  </si>
  <si>
    <t>relishapp.com</t>
  </si>
  <si>
    <t>atarax.schule</t>
  </si>
  <si>
    <t>systems-alliance.com</t>
  </si>
  <si>
    <t>passwordbox.com</t>
  </si>
  <si>
    <t>zundelsite.org</t>
  </si>
  <si>
    <t>hbscredit.com</t>
  </si>
  <si>
    <t>jappix.com</t>
  </si>
  <si>
    <t>proboards104.com</t>
  </si>
  <si>
    <t>xooob.com</t>
  </si>
  <si>
    <t>researchbuzz.org</t>
  </si>
  <si>
    <t>viagratablet.review</t>
  </si>
  <si>
    <t>merkle.com</t>
  </si>
  <si>
    <t>fhmonline.com</t>
  </si>
  <si>
    <t>renegade-x.com</t>
  </si>
  <si>
    <t>wanmaodan.com</t>
  </si>
  <si>
    <t>duckware.com</t>
  </si>
  <si>
    <t>ntsecurity.nu</t>
  </si>
  <si>
    <t>minamoto.com</t>
  </si>
  <si>
    <t>mgshareware.com</t>
  </si>
  <si>
    <t>watblog.com</t>
  </si>
  <si>
    <t>chipx86.com</t>
  </si>
  <si>
    <t>4front-tech.com</t>
  </si>
  <si>
    <t>wizzrss.com</t>
  </si>
  <si>
    <t>xzhichang.com</t>
  </si>
  <si>
    <t>archinspire.pro</t>
  </si>
  <si>
    <t>dailyroabox.com</t>
  </si>
  <si>
    <t>fjeduzs.cn</t>
  </si>
  <si>
    <t>comintour.net</t>
  </si>
  <si>
    <t>lifeonvirginiastreet.com</t>
  </si>
  <si>
    <t>myfixituplife.com</t>
  </si>
  <si>
    <t>artbroker.de</t>
  </si>
  <si>
    <t>asien-online.de</t>
  </si>
  <si>
    <t>aspdiscount.de</t>
  </si>
  <si>
    <t>asp-fuehrer.de</t>
  </si>
  <si>
    <t>aspbau.de</t>
  </si>
  <si>
    <t>asp-boerse.de</t>
  </si>
  <si>
    <t>aspboerse.de</t>
  </si>
  <si>
    <t>asp-bau.de</t>
  </si>
  <si>
    <t>asp-produktion.de</t>
  </si>
  <si>
    <t>asienfuehrer.de</t>
  </si>
  <si>
    <t>aspfuehrer.de</t>
  </si>
  <si>
    <t>asien-fuehrer.de</t>
  </si>
  <si>
    <t>asienonline.de</t>
  </si>
  <si>
    <t>xn--asienfhrer-feb.de</t>
  </si>
  <si>
    <t>asienfÃ¼hrer.de</t>
  </si>
  <si>
    <t>xn--aspbrse-d1a.de</t>
  </si>
  <si>
    <t>aspbÃ¶rse.de</t>
  </si>
  <si>
    <t>xn--asien-fhrer-zhb.de</t>
  </si>
  <si>
    <t>asien-fÃ¼hrer.de</t>
  </si>
  <si>
    <t>xn--asp-fhrer-u9a.de</t>
  </si>
  <si>
    <t>asp-fÃ¼hrer.de</t>
  </si>
  <si>
    <t>danutabois.com</t>
  </si>
  <si>
    <t>asp-industrie.de</t>
  </si>
  <si>
    <t>automietservice.de</t>
  </si>
  <si>
    <t>autoren-software.de</t>
  </si>
  <si>
    <t>autorensoft.de</t>
  </si>
  <si>
    <t>autoren-soft.de</t>
  </si>
  <si>
    <t>automaten-boerse.de</t>
  </si>
  <si>
    <t>autorensoftware.de</t>
  </si>
  <si>
    <t>autorecyclingzentrum.de</t>
  </si>
  <si>
    <t>autorenonline.de</t>
  </si>
  <si>
    <t>azubionline.de</t>
  </si>
  <si>
    <t>babix.de</t>
  </si>
  <si>
    <t>b-generation.de</t>
  </si>
  <si>
    <t>baby-bedarf.de</t>
  </si>
  <si>
    <t>babi-x.de</t>
  </si>
  <si>
    <t>xn--asp-brse-r4a.de</t>
  </si>
  <si>
    <t>asp-bÃ¶rse.de</t>
  </si>
  <si>
    <t>xn--automatenbrse-rmb.de</t>
  </si>
  <si>
    <t>automatenbÃ¶rse.de</t>
  </si>
  <si>
    <t>autoren-online.de</t>
  </si>
  <si>
    <t>automatenboerse.de</t>
  </si>
  <si>
    <t>autovermietung-e24.de</t>
  </si>
  <si>
    <t>bahamas-online.de</t>
  </si>
  <si>
    <t>xn--automaten-brse-5pb.de</t>
  </si>
  <si>
    <t>automaten-bÃ¶rse.de</t>
  </si>
  <si>
    <t>barcelona-online.de</t>
  </si>
  <si>
    <t>air-cafe.com</t>
  </si>
  <si>
    <t>ageneration.de</t>
  </si>
  <si>
    <t>agentur-domains.de</t>
  </si>
  <si>
    <t>agentur-domain.de</t>
  </si>
  <si>
    <t>agenturdomain.de</t>
  </si>
  <si>
    <t>agenturdomains.de</t>
  </si>
  <si>
    <t>agronomie.de</t>
  </si>
  <si>
    <t>ahnentafeln.de</t>
  </si>
  <si>
    <t>airchat.de</t>
  </si>
  <si>
    <t>air-dsl.de</t>
  </si>
  <si>
    <t>air-cafe.de</t>
  </si>
  <si>
    <t>air-chat.de</t>
  </si>
  <si>
    <t>aircafe.de</t>
  </si>
  <si>
    <t>bashkirien.de</t>
  </si>
  <si>
    <t>baseballdiscount.de</t>
  </si>
  <si>
    <t>baseball-discount.de</t>
  </si>
  <si>
    <t>barbie-boerse.de</t>
  </si>
  <si>
    <t>basse-terre.de</t>
  </si>
  <si>
    <t>basseterre.de</t>
  </si>
  <si>
    <t>barcelonaonline.de</t>
  </si>
  <si>
    <t>barbieboerse.de</t>
  </si>
  <si>
    <t>bannerpflicht.de</t>
  </si>
  <si>
    <t>barstow.de</t>
  </si>
  <si>
    <t>xn--barbiebrse-kcb.de</t>
  </si>
  <si>
    <t>barbiebÃ¶rse.de</t>
  </si>
  <si>
    <t>xn--barbie-brse-yfb.de</t>
  </si>
  <si>
    <t>barbie-bÃ¶rse.de</t>
  </si>
  <si>
    <t>air-cafe.info</t>
  </si>
  <si>
    <t>basiszinsen.info</t>
  </si>
  <si>
    <t>bauchtanz.de</t>
  </si>
  <si>
    <t>aliasshop.de</t>
  </si>
  <si>
    <t>alkohol-krank.de</t>
  </si>
  <si>
    <t>allemeineentchen.de</t>
  </si>
  <si>
    <t>alkohol-suechtig.de</t>
  </si>
  <si>
    <t>alkoholkrank.de</t>
  </si>
  <si>
    <t>alkoholsuechtig.de</t>
  </si>
  <si>
    <t>aliasspam.de</t>
  </si>
  <si>
    <t>xn--allrad-brse-yfb.de</t>
  </si>
  <si>
    <t>allrad-bÃ¶rse.de</t>
  </si>
  <si>
    <t>xn--alkohol-schtig-osb.de</t>
  </si>
  <si>
    <t>alkohol-sÃ¼chtig.de</t>
  </si>
  <si>
    <t>adsl.de</t>
  </si>
  <si>
    <t>allrad-boerse.de</t>
  </si>
  <si>
    <t>allradboerse.de</t>
  </si>
  <si>
    <t>dvbtmobile.com</t>
  </si>
  <si>
    <t>buecher-online.de</t>
  </si>
  <si>
    <t>bibamus.in</t>
  </si>
  <si>
    <t>dvbt-handys.com</t>
  </si>
  <si>
    <t>dvbthandys.com</t>
  </si>
  <si>
    <t>dvb-t-handys.com</t>
  </si>
  <si>
    <t>hauteresidence.com</t>
  </si>
  <si>
    <t>hq88.com</t>
  </si>
  <si>
    <t>gw.tv</t>
  </si>
  <si>
    <t>nordrheinwestfalendirekt.de</t>
  </si>
  <si>
    <t>mlsdigital.net</t>
  </si>
  <si>
    <t>remontuk.com</t>
  </si>
  <si>
    <t>pinkheelspinktruck.com</t>
  </si>
  <si>
    <t>zarinas.com</t>
  </si>
  <si>
    <t>passionperformance.ca</t>
  </si>
  <si>
    <t>free-medicine.ru</t>
  </si>
  <si>
    <t>flooringsupplies.co.uk</t>
  </si>
  <si>
    <t>mending-house.ru</t>
  </si>
  <si>
    <t>solidcommerce.com</t>
  </si>
  <si>
    <t>dgyjcs.com</t>
  </si>
  <si>
    <t>nande.com</t>
  </si>
  <si>
    <t>autocosmos.com</t>
  </si>
  <si>
    <t>tiffany.co.jp</t>
  </si>
  <si>
    <t>r-t.jp</t>
  </si>
  <si>
    <t>hokkaido-c.ed.jp</t>
  </si>
  <si>
    <t>clownkiki.nl</t>
  </si>
  <si>
    <t>comieco.org</t>
  </si>
  <si>
    <t>xn----7sbaavfwenytafjjx8mnc.xn--p1ai</t>
  </si>
  <si>
    <t>Ð°Ð¿Ð¿Ð°Ñ€Ð°Ñ‚Ð½Ñ‹Ð¹-Ð¿ÐµÐ´Ð¸ÐºÑŽÑ€.Ñ€Ñ„</t>
  </si>
  <si>
    <t>shenghaomenye.com</t>
  </si>
  <si>
    <t>frekvence1.cz</t>
  </si>
  <si>
    <t>mercadoracing.org</t>
  </si>
  <si>
    <t>tolo.ro</t>
  </si>
  <si>
    <t>0290.cc</t>
  </si>
  <si>
    <t>viagraorderonline.net</t>
  </si>
  <si>
    <t>fydzc.net</t>
  </si>
  <si>
    <t>doctor-durnev.com</t>
  </si>
  <si>
    <t>kulturhusetstadsteatern.se</t>
  </si>
  <si>
    <t>hooshong.com</t>
  </si>
  <si>
    <t>casaeclima.com</t>
  </si>
  <si>
    <t>nhk-sc.or.jp</t>
  </si>
  <si>
    <t>carterlumber.com</t>
  </si>
  <si>
    <t>russia-today-video.ru</t>
  </si>
  <si>
    <t>extremesupply.com</t>
  </si>
  <si>
    <t>epressi.com</t>
  </si>
  <si>
    <t>terredeshommes.it</t>
  </si>
  <si>
    <t>scratchmommy.com</t>
  </si>
  <si>
    <t>totb.ro</t>
  </si>
  <si>
    <t>allergytest.com</t>
  </si>
  <si>
    <t>villeroy-boch-samara.ru</t>
  </si>
  <si>
    <t>print4uk.com</t>
  </si>
  <si>
    <t>masiaf.com</t>
  </si>
  <si>
    <t>letsdoitromania.ro</t>
  </si>
  <si>
    <t>sensystem.ru</t>
  </si>
  <si>
    <t>pfu.gov.ua</t>
  </si>
  <si>
    <t>wowicked.com</t>
  </si>
  <si>
    <t>winelisters.com</t>
  </si>
  <si>
    <t>cruiselinehistory.com</t>
  </si>
  <si>
    <t>bauwelt.de</t>
  </si>
  <si>
    <t>tripadvisor.ch</t>
  </si>
  <si>
    <t>ma.la</t>
  </si>
  <si>
    <t>amper.cz</t>
  </si>
  <si>
    <t>inspiringtravellers.com</t>
  </si>
  <si>
    <t>pc-print.es</t>
  </si>
  <si>
    <t>hfm-berlin.de</t>
  </si>
  <si>
    <t>saqafa-post.com</t>
  </si>
  <si>
    <t>incartur.ro</t>
  </si>
  <si>
    <t>gfa11.com</t>
  </si>
  <si>
    <t>redezero.org</t>
  </si>
  <si>
    <t>hochschule-biberach.de</t>
  </si>
  <si>
    <t>der-reporter.de</t>
  </si>
  <si>
    <t>khaleejnetwork.com</t>
  </si>
  <si>
    <t>saxomarkets.com</t>
  </si>
  <si>
    <t>cia5online.com</t>
  </si>
  <si>
    <t>ncca.ie</t>
  </si>
  <si>
    <t>utcventuregroup.com</t>
  </si>
  <si>
    <t>zzjybz888.com</t>
  </si>
  <si>
    <t>marketingempresarial.net</t>
  </si>
  <si>
    <t>webdotz.ro</t>
  </si>
  <si>
    <t>0531huwai.com</t>
  </si>
  <si>
    <t>nozdaindiadf.com.br</t>
  </si>
  <si>
    <t>altitudesummit.com</t>
  </si>
  <si>
    <t>malta.com</t>
  </si>
  <si>
    <t>waileaphotography.com</t>
  </si>
  <si>
    <t>fibo-forex.ru</t>
  </si>
  <si>
    <t>bloggers.it</t>
  </si>
  <si>
    <t>korups.co.kr</t>
  </si>
  <si>
    <t>exposingtruth.com</t>
  </si>
  <si>
    <t>anprom.ru</t>
  </si>
  <si>
    <t>dandentalclinic.com</t>
  </si>
  <si>
    <t>geographicus.com</t>
  </si>
  <si>
    <t>smarthotelinmandalay.com</t>
  </si>
  <si>
    <t>youneedadesigner.com</t>
  </si>
  <si>
    <t>toolfetch.com</t>
  </si>
  <si>
    <t>crescent-consult.com</t>
  </si>
  <si>
    <t>gringotech.com</t>
  </si>
  <si>
    <t>windsorpeak.com</t>
  </si>
  <si>
    <t>divinefortuneassembly.org</t>
  </si>
  <si>
    <t>guz-tob2tolstogo.ru</t>
  </si>
  <si>
    <t>book-of-ra-online.ru</t>
  </si>
  <si>
    <t>proclashroyale.ru</t>
  </si>
  <si>
    <t>paselabo.tv</t>
  </si>
  <si>
    <t>fisiodoctor.it</t>
  </si>
  <si>
    <t>greenhost.nl</t>
  </si>
  <si>
    <t>gramma.com.bo</t>
  </si>
  <si>
    <t>myeclipseglasses.com</t>
  </si>
  <si>
    <t>saudilearner.com</t>
  </si>
  <si>
    <t>teamworkathletic.com</t>
  </si>
  <si>
    <t>wenjincamp.com</t>
  </si>
  <si>
    <t>lemontea.com.au</t>
  </si>
  <si>
    <t>fashioncolleges101.com</t>
  </si>
  <si>
    <t>guangzhouzhuangshigongsi.com</t>
  </si>
  <si>
    <t>danisch.de</t>
  </si>
  <si>
    <t>alianzaeditorial.es</t>
  </si>
  <si>
    <t>pornostyle.pw</t>
  </si>
  <si>
    <t>smolgazeta.ru</t>
  </si>
  <si>
    <t>addpopup.com</t>
  </si>
  <si>
    <t>bollymode.com</t>
  </si>
  <si>
    <t>rajendrabuilders.com</t>
  </si>
  <si>
    <t>colleyvillefencecompany.com</t>
  </si>
  <si>
    <t>makeupprotector.com</t>
  </si>
  <si>
    <t>ocrainyouthbasketballnewportbeach.com</t>
  </si>
  <si>
    <t>rencosales.com</t>
  </si>
  <si>
    <t>chickenricousa.com</t>
  </si>
  <si>
    <t>rbinternational.com</t>
  </si>
  <si>
    <t>vermisstehunde.com</t>
  </si>
  <si>
    <t>tarkeez.net</t>
  </si>
  <si>
    <t>studymastery.com</t>
  </si>
  <si>
    <t>codeconnect.net</t>
  </si>
  <si>
    <t>linchun.com.cn</t>
  </si>
  <si>
    <t>online20mgtadalafil10mg.com</t>
  </si>
  <si>
    <t>laboratoriomolar.mx</t>
  </si>
  <si>
    <t>68pictures.com</t>
  </si>
  <si>
    <t>fullondj.com</t>
  </si>
  <si>
    <t>webservice-harz.de</t>
  </si>
  <si>
    <t>mrpiano.net</t>
  </si>
  <si>
    <t>enquetedislam.com</t>
  </si>
  <si>
    <t>healthguidebase.com</t>
  </si>
  <si>
    <t>rakeshbindal.com</t>
  </si>
  <si>
    <t>togetherweblog.com</t>
  </si>
  <si>
    <t>yaboycharizard.com</t>
  </si>
  <si>
    <t>hooligan1899.hu</t>
  </si>
  <si>
    <t>shemirandesign.com</t>
  </si>
  <si>
    <t>xfsgol.com</t>
  </si>
  <si>
    <t>lifefulness.group</t>
  </si>
  <si>
    <t>fsamarin.net</t>
  </si>
  <si>
    <t>misaelfuentes.cl</t>
  </si>
  <si>
    <t>capricomp.de</t>
  </si>
  <si>
    <t>sgeyeclinic.in</t>
  </si>
  <si>
    <t>sa.com.pk</t>
  </si>
  <si>
    <t>247itdevelopment.com</t>
  </si>
  <si>
    <t>click-a-date.com</t>
  </si>
  <si>
    <t>shamrock-storage.com</t>
  </si>
  <si>
    <t>tarihikizilayhamami.com</t>
  </si>
  <si>
    <t>thorvaldsensmuseum.dk</t>
  </si>
  <si>
    <t>wellness-kras.ru</t>
  </si>
  <si>
    <t>myfitnessapp.co.uk</t>
  </si>
  <si>
    <t>bh4f.com</t>
  </si>
  <si>
    <t>broyhillfurniture.com</t>
  </si>
  <si>
    <t>buiquangchikien.com</t>
  </si>
  <si>
    <t>sdreletrica.com</t>
  </si>
  <si>
    <t>studyconflict.org</t>
  </si>
  <si>
    <t>badyora.com.ua</t>
  </si>
  <si>
    <t>favbulous.com</t>
  </si>
  <si>
    <t>gruponuuk.com</t>
  </si>
  <si>
    <t>lovethelawofattraction.com</t>
  </si>
  <si>
    <t>grupoparaguay.org</t>
  </si>
  <si>
    <t>siliconpharma.org</t>
  </si>
  <si>
    <t>circ-a.ru</t>
  </si>
  <si>
    <t>sharonmartincounseling.com</t>
  </si>
  <si>
    <t>whatsyourgrief.com</t>
  </si>
  <si>
    <t>ohs31.ru</t>
  </si>
  <si>
    <t>tuning52.ru</t>
  </si>
  <si>
    <t>aantya.com</t>
  </si>
  <si>
    <t>newultrahdwallpapers.com</t>
  </si>
  <si>
    <t>fastpc.pl</t>
  </si>
  <si>
    <t>napac.org.uk</t>
  </si>
  <si>
    <t>indian-traveller.com</t>
  </si>
  <si>
    <t>vernazetassocies.com</t>
  </si>
  <si>
    <t>pioneerpreschool.org</t>
  </si>
  <si>
    <t>konsbud-sport.pl</t>
  </si>
  <si>
    <t>priroda.su</t>
  </si>
  <si>
    <t>assuredbc.com</t>
  </si>
  <si>
    <t>maps-of-mexico.com</t>
  </si>
  <si>
    <t>protourguides.com</t>
  </si>
  <si>
    <t>nikoletour.com.ua</t>
  </si>
  <si>
    <t>pabellonnorte.com</t>
  </si>
  <si>
    <t>sana-collection.com</t>
  </si>
  <si>
    <t>saniprint.com</t>
  </si>
  <si>
    <t>share-bazaar.com</t>
  </si>
  <si>
    <t>toidepkhoe.com</t>
  </si>
  <si>
    <t>bbk.es</t>
  </si>
  <si>
    <t>beyondacademics.net</t>
  </si>
  <si>
    <t>rcntevening.org</t>
  </si>
  <si>
    <t>bet2enjoy.es</t>
  </si>
  <si>
    <t>parkviewresidency.net</t>
  </si>
  <si>
    <t>caiwinsaigon.com</t>
  </si>
  <si>
    <t>torrent9.ru</t>
  </si>
  <si>
    <t>vladimirmolchanov.ru</t>
  </si>
  <si>
    <t>iidera.com</t>
  </si>
  <si>
    <t>imbpodbeskidzie.com</t>
  </si>
  <si>
    <t>mgnews.ru</t>
  </si>
  <si>
    <t>traumlandbelize.com</t>
  </si>
  <si>
    <t>kspysely.cz</t>
  </si>
  <si>
    <t>galerie-so.de</t>
  </si>
  <si>
    <t>wachtelhund.net</t>
  </si>
  <si>
    <t>cifteler.org</t>
  </si>
  <si>
    <t>eyoministry.org</t>
  </si>
  <si>
    <t>milosie.pl</t>
  </si>
  <si>
    <t>pabellonvioletas.com</t>
  </si>
  <si>
    <t>morallowground.com</t>
  </si>
  <si>
    <t>perfect-essay.com</t>
  </si>
  <si>
    <t>taxi-vsl-strasbourg.fr</t>
  </si>
  <si>
    <t>5consult.ru</t>
  </si>
  <si>
    <t>bikeability.org.uk</t>
  </si>
  <si>
    <t>nocompany.ru</t>
  </si>
  <si>
    <t>toctocproxy.info</t>
  </si>
  <si>
    <t>proefschriftontwerp.nl</t>
  </si>
  <si>
    <t>galeriaplytek.pl</t>
  </si>
  <si>
    <t>zolotoeruno31.ru</t>
  </si>
  <si>
    <t>iremhotels.com</t>
  </si>
  <si>
    <t>seoneka.com</t>
  </si>
  <si>
    <t>sunlandber.com</t>
  </si>
  <si>
    <t>tiffanylampcollectibles.com</t>
  </si>
  <si>
    <t>hrm.ru</t>
  </si>
  <si>
    <t>grammatatextos.com</t>
  </si>
  <si>
    <t>instacasino.com</t>
  </si>
  <si>
    <t>xn----8sbg3aals5a.xn--p1ai</t>
  </si>
  <si>
    <t>ÐºÐ¼Ðº-Ð°Ð²Ñ‚Ð¾.Ñ€Ñ„</t>
  </si>
  <si>
    <t>concepts-energies.fr</t>
  </si>
  <si>
    <t>milupa.gr</t>
  </si>
  <si>
    <t>mirskidok.ru</t>
  </si>
  <si>
    <t>coolepoch.com</t>
  </si>
  <si>
    <t>science-education.ru</t>
  </si>
  <si>
    <t>pussycash.com</t>
  </si>
  <si>
    <t>zgcxyl.com</t>
  </si>
  <si>
    <t>erimaiciai.lt</t>
  </si>
  <si>
    <t>eastbox.com.my</t>
  </si>
  <si>
    <t>freistil-design.de</t>
  </si>
  <si>
    <t>littlechapel.com</t>
  </si>
  <si>
    <t>mudanzasdominicana.com</t>
  </si>
  <si>
    <t>viacomit.net</t>
  </si>
  <si>
    <t>wenanzl.cn</t>
  </si>
  <si>
    <t>britainsfinest.co.uk</t>
  </si>
  <si>
    <t>xn--e1afhc1al.xn--p1ai</t>
  </si>
  <si>
    <t>Ð¸Ð»ÐµÐºÑ‚Ñ€.Ñ€Ñ„</t>
  </si>
  <si>
    <t>android-sms-transfer.com</t>
  </si>
  <si>
    <t>test-bateau.com</t>
  </si>
  <si>
    <t>wyskocil.de</t>
  </si>
  <si>
    <t>occhialimilano2015.it</t>
  </si>
  <si>
    <t>mcbbs.net</t>
  </si>
  <si>
    <t>oakleafgardenmachinery.co.uk</t>
  </si>
  <si>
    <t>addtostack.com</t>
  </si>
  <si>
    <t>theatreinchicago.com</t>
  </si>
  <si>
    <t>lucnix.be</t>
  </si>
  <si>
    <t>intel.com.br</t>
  </si>
  <si>
    <t>malanvorster.co.za</t>
  </si>
  <si>
    <t>oneprettything.com</t>
  </si>
  <si>
    <t>wald.co.jp</t>
  </si>
  <si>
    <t>kissfm.es</t>
  </si>
  <si>
    <t>theatre-chaillot.fr</t>
  </si>
  <si>
    <t>elfaservizi.it</t>
  </si>
  <si>
    <t>tashrifatpasargad.com</t>
  </si>
  <si>
    <t>viridian.com</t>
  </si>
  <si>
    <t>regive.com.au</t>
  </si>
  <si>
    <t>msal.ru</t>
  </si>
  <si>
    <t>absolutviajes.com</t>
  </si>
  <si>
    <t>simongjewelry.com</t>
  </si>
  <si>
    <t>bloc.cat</t>
  </si>
  <si>
    <t>prijatelji-zivotinja.hr</t>
  </si>
  <si>
    <t>zaimy-rf.ru</t>
  </si>
  <si>
    <t>truckdriverstation.com</t>
  </si>
  <si>
    <t>mkogy.hu</t>
  </si>
  <si>
    <t>rodinajezaklad.sk</t>
  </si>
  <si>
    <t>yysz.net</t>
  </si>
  <si>
    <t>xn--80apibo.xn--p1ai</t>
  </si>
  <si>
    <t>Ð»Ð¸Ð¾Ð»Ð°.Ñ€Ñ„</t>
  </si>
  <si>
    <t>hipfile.com</t>
  </si>
  <si>
    <t>needleartsknitting.com</t>
  </si>
  <si>
    <t>tfh-wildau.de</t>
  </si>
  <si>
    <t>dumpwithpin.com</t>
  </si>
  <si>
    <t>wangzhanfanghuoqiang.com</t>
  </si>
  <si>
    <t>alsfreestyle.ch</t>
  </si>
  <si>
    <t>cbv.com.br</t>
  </si>
  <si>
    <t>greatsoutherngamers.com</t>
  </si>
  <si>
    <t>icons-me.com</t>
  </si>
  <si>
    <t>sgbum.com</t>
  </si>
  <si>
    <t>ponguthamil.com</t>
  </si>
  <si>
    <t>startrip.cz</t>
  </si>
  <si>
    <t>canadianpharmacyukrx.ru</t>
  </si>
  <si>
    <t>ganjingyang.cn</t>
  </si>
  <si>
    <t>gzifk.com</t>
  </si>
  <si>
    <t>intisari-online.com</t>
  </si>
  <si>
    <t>shillpages.com</t>
  </si>
  <si>
    <t>optos.com</t>
  </si>
  <si>
    <t>faithwriters.com</t>
  </si>
  <si>
    <t>mtnsh.com</t>
  </si>
  <si>
    <t>webd.gr</t>
  </si>
  <si>
    <t>ilak.info</t>
  </si>
  <si>
    <t>wxbbs.net</t>
  </si>
  <si>
    <t>13451.cn</t>
  </si>
  <si>
    <t>sxly.com.cn</t>
  </si>
  <si>
    <t>fractureme.com</t>
  </si>
  <si>
    <t>irelandwestairport.com</t>
  </si>
  <si>
    <t>manchesteracademy.net</t>
  </si>
  <si>
    <t>traveltoperu.org</t>
  </si>
  <si>
    <t>2014pandaseo.com</t>
  </si>
  <si>
    <t>tattooscout.de</t>
  </si>
  <si>
    <t>retailnews.nl</t>
  </si>
  <si>
    <t>dreamsjob.cf</t>
  </si>
  <si>
    <t>denizliapartkiralama.com</t>
  </si>
  <si>
    <t>emssocialstudies.com</t>
  </si>
  <si>
    <t>jdwxs.com</t>
  </si>
  <si>
    <t>trendenciashombre.com</t>
  </si>
  <si>
    <t>vietlinktour.com</t>
  </si>
  <si>
    <t>njsdove.net</t>
  </si>
  <si>
    <t>donjonfacile.fr</t>
  </si>
  <si>
    <t>electricscootershq.org</t>
  </si>
  <si>
    <t>pellosniemi.com</t>
  </si>
  <si>
    <t>texaswideopenforbusiness.com</t>
  </si>
  <si>
    <t>courrierdesbalkans.fr</t>
  </si>
  <si>
    <t>bangladesh-orkestr.ru</t>
  </si>
  <si>
    <t>rezidencevltava.cz</t>
  </si>
  <si>
    <t>beanstalksnow.co.jp</t>
  </si>
  <si>
    <t>buycialisttt.com</t>
  </si>
  <si>
    <t>telkomspeedy.com</t>
  </si>
  <si>
    <t>tritasconsulting.com</t>
  </si>
  <si>
    <t>izwi.co</t>
  </si>
  <si>
    <t>davioware.com</t>
  </si>
  <si>
    <t>advanced-armament.com</t>
  </si>
  <si>
    <t>buycialisrtb.com</t>
  </si>
  <si>
    <t>dj-subzero.fr</t>
  </si>
  <si>
    <t>hayabusa.org</t>
  </si>
  <si>
    <t>theavengers.tv</t>
  </si>
  <si>
    <t>fuckspeed.bz</t>
  </si>
  <si>
    <t>iceculinary.com</t>
  </si>
  <si>
    <t>lionmovie.com</t>
  </si>
  <si>
    <t>scorebird.com</t>
  </si>
  <si>
    <t>sealevel.com</t>
  </si>
  <si>
    <t>udonentertainment.com</t>
  </si>
  <si>
    <t>neogame.eu</t>
  </si>
  <si>
    <t>engineerlive.jp</t>
  </si>
  <si>
    <t>drinkup.london</t>
  </si>
  <si>
    <t>igp.com</t>
  </si>
  <si>
    <t>politikindonesia.com</t>
  </si>
  <si>
    <t>die-rasselbande.at</t>
  </si>
  <si>
    <t>paydayloans2ux.com</t>
  </si>
  <si>
    <t>collegesonline.top</t>
  </si>
  <si>
    <t>seolinks.top</t>
  </si>
  <si>
    <t>sbc.org.pl</t>
  </si>
  <si>
    <t>smwcentral.net</t>
  </si>
  <si>
    <t>fcschalke.org</t>
  </si>
  <si>
    <t>london-tantric.com</t>
  </si>
  <si>
    <t>wigsforvxwomen.com</t>
  </si>
  <si>
    <t>klaustimber.cz</t>
  </si>
  <si>
    <t>marlene-jaschke.de</t>
  </si>
  <si>
    <t>cwa4100.org</t>
  </si>
  <si>
    <t>westfield-sportscars.co.uk</t>
  </si>
  <si>
    <t>universidadesni.com</t>
  </si>
  <si>
    <t>domtel-sport.pl</t>
  </si>
  <si>
    <t>b1c0.com</t>
  </si>
  <si>
    <t>hsabank.com</t>
  </si>
  <si>
    <t>polokwane247.com</t>
  </si>
  <si>
    <t>supramannen.com</t>
  </si>
  <si>
    <t>antiquemirrorglass.com</t>
  </si>
  <si>
    <t>dancehallreggaefever.com</t>
  </si>
  <si>
    <t>express.pk</t>
  </si>
  <si>
    <t>top-strony.com.pl</t>
  </si>
  <si>
    <t>tekcorner.ca</t>
  </si>
  <si>
    <t>wordspop.com</t>
  </si>
  <si>
    <t>avpusa.org</t>
  </si>
  <si>
    <t>governmentjobs.world</t>
  </si>
  <si>
    <t>simulplast.cz</t>
  </si>
  <si>
    <t>classicrock-radio.de</t>
  </si>
  <si>
    <t>export-edge.com</t>
  </si>
  <si>
    <t>inews.gr</t>
  </si>
  <si>
    <t>allwomeninmedia.org</t>
  </si>
  <si>
    <t>recsportdisc.com</t>
  </si>
  <si>
    <t>rivoliparfums.com</t>
  </si>
  <si>
    <t>south.is</t>
  </si>
  <si>
    <t>d-co.com</t>
  </si>
  <si>
    <t>emergencynetworkaccess.com</t>
  </si>
  <si>
    <t>roadrunnersga.com</t>
  </si>
  <si>
    <t>wnetdz.com</t>
  </si>
  <si>
    <t>wordpressthemesbase.com</t>
  </si>
  <si>
    <t>bad-dragon.com</t>
  </si>
  <si>
    <t>flemings-hotels.com</t>
  </si>
  <si>
    <t>grandmirage.com</t>
  </si>
  <si>
    <t>stratfordland.com</t>
  </si>
  <si>
    <t>tripteaser.fr</t>
  </si>
  <si>
    <t>meridia-nextday.org</t>
  </si>
  <si>
    <t>corbina.com.ua</t>
  </si>
  <si>
    <t>cangkuren.com</t>
  </si>
  <si>
    <t>kmmc.edu.cn</t>
  </si>
  <si>
    <t>baipanzio.hu</t>
  </si>
  <si>
    <t>dentis.co.kr</t>
  </si>
  <si>
    <t>berkeleypubliclibrary.org</t>
  </si>
  <si>
    <t>ukrlife.org</t>
  </si>
  <si>
    <t>heamilee.com</t>
  </si>
  <si>
    <t>jazzstandard.com</t>
  </si>
  <si>
    <t>shoutcheap.com</t>
  </si>
  <si>
    <t>privetbufet.ru</t>
  </si>
  <si>
    <t>saratov-prok.ru</t>
  </si>
  <si>
    <t>superpesik.ru</t>
  </si>
  <si>
    <t>basket40.com</t>
  </si>
  <si>
    <t>hair101tips.com</t>
  </si>
  <si>
    <t>ocean-city.com</t>
  </si>
  <si>
    <t>8ballpoolaz.com</t>
  </si>
  <si>
    <t>zhulisy.com</t>
  </si>
  <si>
    <t>camillacastro.net</t>
  </si>
  <si>
    <t>antiochcollege.org</t>
  </si>
  <si>
    <t>dm-art.org</t>
  </si>
  <si>
    <t>jungyang.org</t>
  </si>
  <si>
    <t>wsb-nlu.edu.pl</t>
  </si>
  <si>
    <t>cmmo.com.cn</t>
  </si>
  <si>
    <t>airportblackcartransportation.com</t>
  </si>
  <si>
    <t>solocup.com</t>
  </si>
  <si>
    <t>colegiotorredonachama.edu.pt</t>
  </si>
  <si>
    <t>stomoto.ru</t>
  </si>
  <si>
    <t>docfl.com.cn</t>
  </si>
  <si>
    <t>edmreality.com</t>
  </si>
  <si>
    <t>redshotthat.com</t>
  </si>
  <si>
    <t>n-koei.co.jp</t>
  </si>
  <si>
    <t>pharmu.ru</t>
  </si>
  <si>
    <t>buckybingo.co.uk</t>
  </si>
  <si>
    <t>creaturesofcomfort.us</t>
  </si>
  <si>
    <t>alexanderinjury.com</t>
  </si>
  <si>
    <t>donvillekent.com</t>
  </si>
  <si>
    <t>giftspassion.com</t>
  </si>
  <si>
    <t>cyclotourisme26.fr</t>
  </si>
  <si>
    <t>akniste.lv</t>
  </si>
  <si>
    <t>sistemeelectrice.ro</t>
  </si>
  <si>
    <t>brahma-yoga.ru</t>
  </si>
  <si>
    <t>ebooklivres.com</t>
  </si>
  <si>
    <t>mywowbb.com</t>
  </si>
  <si>
    <t>selectitaly.com</t>
  </si>
  <si>
    <t>carinsurancefill.info</t>
  </si>
  <si>
    <t>kidspeace.org</t>
  </si>
  <si>
    <t>amcny.org</t>
  </si>
  <si>
    <t>dreamnighttours.ae</t>
  </si>
  <si>
    <t>fengzhudesign.com</t>
  </si>
  <si>
    <t>papercor.co.za</t>
  </si>
  <si>
    <t>5315.cn</t>
  </si>
  <si>
    <t>altusorg.com</t>
  </si>
  <si>
    <t>americanpyro.com</t>
  </si>
  <si>
    <t>cantanphat.com</t>
  </si>
  <si>
    <t>greatleadershipbydan.com</t>
  </si>
  <si>
    <t>inwa-nordicwalking.com</t>
  </si>
  <si>
    <t>rainbowlight.com</t>
  </si>
  <si>
    <t>roundmint.com</t>
  </si>
  <si>
    <t>xiaomaye.com</t>
  </si>
  <si>
    <t>eccc.gov.kh</t>
  </si>
  <si>
    <t>bbn.gov.pl</t>
  </si>
  <si>
    <t>auditeureca.ru</t>
  </si>
  <si>
    <t>arico.com.tw</t>
  </si>
  <si>
    <t>mfpack.com.tw</t>
  </si>
  <si>
    <t>366paydayloans.co.uk</t>
  </si>
  <si>
    <t>betonline.com</t>
  </si>
  <si>
    <t>informatik.com</t>
  </si>
  <si>
    <t>sewersp.com</t>
  </si>
  <si>
    <t>studiogang.com</t>
  </si>
  <si>
    <t>gamestop.ie</t>
  </si>
  <si>
    <t>orderki.info</t>
  </si>
  <si>
    <t>blueskytech.org</t>
  </si>
  <si>
    <t>arman1313.com</t>
  </si>
  <si>
    <t>flyingheritage.com</t>
  </si>
  <si>
    <t>ibc.com</t>
  </si>
  <si>
    <t>sdmo.com</t>
  </si>
  <si>
    <t>forumotions.net</t>
  </si>
  <si>
    <t>healthandenvironment.org</t>
  </si>
  <si>
    <t>dogfoodproject.com</t>
  </si>
  <si>
    <t>gunsandammomag.com</t>
  </si>
  <si>
    <t>surfgopher.com</t>
  </si>
  <si>
    <t>myexpert.ro</t>
  </si>
  <si>
    <t>yelp.com.tr</t>
  </si>
  <si>
    <t>mariannefaithfull.org.uk</t>
  </si>
  <si>
    <t>moorewatch.com</t>
  </si>
  <si>
    <t>budma.pl</t>
  </si>
  <si>
    <t>artbrut.org.uk</t>
  </si>
  <si>
    <t>compit.by</t>
  </si>
  <si>
    <t>indovisualservice.com</t>
  </si>
  <si>
    <t>memorialgiftcenter.com</t>
  </si>
  <si>
    <t>inro-reborn.co.in</t>
  </si>
  <si>
    <t>marasamoney-business.info</t>
  </si>
  <si>
    <t>flybsq.com</t>
  </si>
  <si>
    <t>khoosgarden.com</t>
  </si>
  <si>
    <t>lebronsoldier-11.com</t>
  </si>
  <si>
    <t>qfc.com</t>
  </si>
  <si>
    <t>ridemetrobus.com</t>
  </si>
  <si>
    <t>spogagafa.com</t>
  </si>
  <si>
    <t>tunes.com</t>
  </si>
  <si>
    <t>buydoxycycline-online.net</t>
  </si>
  <si>
    <t>tribal.nl</t>
  </si>
  <si>
    <t>cashbackloans.ca</t>
  </si>
  <si>
    <t>qianhuabb.com</t>
  </si>
  <si>
    <t>socalkitchenandbath.com</t>
  </si>
  <si>
    <t>dinamicarea.es</t>
  </si>
  <si>
    <t>leonidze-magnati.ge</t>
  </si>
  <si>
    <t>harmon.ie</t>
  </si>
  <si>
    <t>analyticgroup.ru</t>
  </si>
  <si>
    <t>bcf.com.au</t>
  </si>
  <si>
    <t>whxinht.com.cn</t>
  </si>
  <si>
    <t>featuresneakerboutique.com</t>
  </si>
  <si>
    <t>for-salepropecia-online.com</t>
  </si>
  <si>
    <t>tjfczl.com</t>
  </si>
  <si>
    <t>cbsrb.com</t>
  </si>
  <si>
    <t>classiccarinsurancegroup.com</t>
  </si>
  <si>
    <t>cubaheadlines.com</t>
  </si>
  <si>
    <t>dynamicsaxlounge.com</t>
  </si>
  <si>
    <t>rebirthing.co.nz</t>
  </si>
  <si>
    <t>eihai.org</t>
  </si>
  <si>
    <t>anndemeulemeester.be</t>
  </si>
  <si>
    <t>dogsgonegood.com</t>
  </si>
  <si>
    <t>hkeday.com</t>
  </si>
  <si>
    <t>fraudnet.info</t>
  </si>
  <si>
    <t>maslikhat-zhitikara.kz</t>
  </si>
  <si>
    <t>wpln.org</t>
  </si>
  <si>
    <t>cipro365.us</t>
  </si>
  <si>
    <t>mtyyw.com</t>
  </si>
  <si>
    <t>vegfamily.com</t>
  </si>
  <si>
    <t>learningmarket.org</t>
  </si>
  <si>
    <t>coatofarms.se</t>
  </si>
  <si>
    <t>buyadvair25.top</t>
  </si>
  <si>
    <t>caldwellsecurities.com</t>
  </si>
  <si>
    <t>snipe.net</t>
  </si>
  <si>
    <t>southlawyer.net</t>
  </si>
  <si>
    <t>nolvadex2.top</t>
  </si>
  <si>
    <t>chuagjia.cn</t>
  </si>
  <si>
    <t>sarayco.com</t>
  </si>
  <si>
    <t>buycialis12.top</t>
  </si>
  <si>
    <t>reisegruppe-haselnuss.de</t>
  </si>
  <si>
    <t>prednisolone.desi</t>
  </si>
  <si>
    <t>hydro.org</t>
  </si>
  <si>
    <t>valtrex50.us</t>
  </si>
  <si>
    <t>alipsi.com.ar</t>
  </si>
  <si>
    <t>mal.ca</t>
  </si>
  <si>
    <t>dvdinfopro.com</t>
  </si>
  <si>
    <t>voxdeals.com</t>
  </si>
  <si>
    <t>cialisonline.casa</t>
  </si>
  <si>
    <t>firesuns.com</t>
  </si>
  <si>
    <t>monroeccc.edu</t>
  </si>
  <si>
    <t>amurstar.ru</t>
  </si>
  <si>
    <t>tchk-spb.ru</t>
  </si>
  <si>
    <t>buddhistdoor.com</t>
  </si>
  <si>
    <t>azithromycin.desi</t>
  </si>
  <si>
    <t>citicenter.org</t>
  </si>
  <si>
    <t>zoloft250.us</t>
  </si>
  <si>
    <t>21maths.com</t>
  </si>
  <si>
    <t>adultfilmdatabase.com</t>
  </si>
  <si>
    <t>cryptozoology.com</t>
  </si>
  <si>
    <t>hostsnake.com</t>
  </si>
  <si>
    <t>ottawakidscamps.com</t>
  </si>
  <si>
    <t>paranimage.com</t>
  </si>
  <si>
    <t>bakabt.me</t>
  </si>
  <si>
    <t>americanswhotellthetruth.org</t>
  </si>
  <si>
    <t>takegreatpictures.com</t>
  </si>
  <si>
    <t>google.ac</t>
  </si>
  <si>
    <t>piekarniaczernichow.pl</t>
  </si>
  <si>
    <t>bentyl.center</t>
  </si>
  <si>
    <t>graphicpush.com</t>
  </si>
  <si>
    <t>moslereconomics.com</t>
  </si>
  <si>
    <t>whitneyhess.com</t>
  </si>
  <si>
    <t>li.net</t>
  </si>
  <si>
    <t>onlinecashflow.org</t>
  </si>
  <si>
    <t>salud.gov.pr</t>
  </si>
  <si>
    <t>hzplanning.gov.cn</t>
  </si>
  <si>
    <t>agriculturesnetwork.org</t>
  </si>
  <si>
    <t>neurontin.today</t>
  </si>
  <si>
    <t>vardenafil4.us</t>
  </si>
  <si>
    <t>cheapviagra.casa</t>
  </si>
  <si>
    <t>viralstyle.com</t>
  </si>
  <si>
    <t>corioretinopatiasierosacentrale.it</t>
  </si>
  <si>
    <t>buyavana16.gdn</t>
  </si>
  <si>
    <t>clomid.store</t>
  </si>
  <si>
    <t>strattera.store</t>
  </si>
  <si>
    <t>cipro.casa</t>
  </si>
  <si>
    <t>nilsonreport.com</t>
  </si>
  <si>
    <t>powershell.com</t>
  </si>
  <si>
    <t>blather.net</t>
  </si>
  <si>
    <t>niucoo.net</t>
  </si>
  <si>
    <t>revia.gripe</t>
  </si>
  <si>
    <t>gripe</t>
  </si>
  <si>
    <t>clindamycin.sexy</t>
  </si>
  <si>
    <t>awwapp.com</t>
  </si>
  <si>
    <t>punypng.com</t>
  </si>
  <si>
    <t>mypaperwriter.co.uk</t>
  </si>
  <si>
    <t>debtmanager.cn</t>
  </si>
  <si>
    <t>beingsbook.com</t>
  </si>
  <si>
    <t>darfurisdying.com</t>
  </si>
  <si>
    <t>kxmc.com</t>
  </si>
  <si>
    <t>triamterene2014.top</t>
  </si>
  <si>
    <t>malgusto.com</t>
  </si>
  <si>
    <t>silentvoices.net</t>
  </si>
  <si>
    <t>diybio.org</t>
  </si>
  <si>
    <t>aquaplants.ru</t>
  </si>
  <si>
    <t>sildalis8.top</t>
  </si>
  <si>
    <t>erythromycin1.us</t>
  </si>
  <si>
    <t>liv-ex.com</t>
  </si>
  <si>
    <t>pngwebdirectory.com</t>
  </si>
  <si>
    <t>cheapviagraonline.credit</t>
  </si>
  <si>
    <t>valtrex.reisen</t>
  </si>
  <si>
    <t>z-host.ru</t>
  </si>
  <si>
    <t>omz-software.com</t>
  </si>
  <si>
    <t>cabbrabant.com</t>
  </si>
  <si>
    <t>dailysoft.com</t>
  </si>
  <si>
    <t>bentyl.news</t>
  </si>
  <si>
    <t>filosoff.org</t>
  </si>
  <si>
    <t>interroll.com</t>
  </si>
  <si>
    <t>oculture.com</t>
  </si>
  <si>
    <t>aligntech.com</t>
  </si>
  <si>
    <t>godamongdirectors.com</t>
  </si>
  <si>
    <t>totl.net</t>
  </si>
  <si>
    <t>egyptsearch.com</t>
  </si>
  <si>
    <t>magnetic.com</t>
  </si>
  <si>
    <t>necrometrics.com</t>
  </si>
  <si>
    <t>dreamfactory.com</t>
  </si>
  <si>
    <t>cialisonline.ltd</t>
  </si>
  <si>
    <t>iss-shipping.com</t>
  </si>
  <si>
    <t>ambarella.com</t>
  </si>
  <si>
    <t>tesol.net</t>
  </si>
  <si>
    <t>elementalchile.cl</t>
  </si>
  <si>
    <t>dantz.com</t>
  </si>
  <si>
    <t>iquilezles.org</t>
  </si>
  <si>
    <t>iamcr.org</t>
  </si>
  <si>
    <t>amsci.org</t>
  </si>
  <si>
    <t>novint.com</t>
  </si>
  <si>
    <t>dustball.com</t>
  </si>
  <si>
    <t>huntfor.com</t>
  </si>
  <si>
    <t>seifried.org</t>
  </si>
  <si>
    <t>sorting-algorithms.com</t>
  </si>
  <si>
    <t>qiannipicture.com</t>
  </si>
  <si>
    <t>homeworlddesign.com</t>
  </si>
  <si>
    <t>8950058.com</t>
  </si>
  <si>
    <t>deli-fuzoku.jp</t>
  </si>
  <si>
    <t>offbeatempire.com</t>
  </si>
  <si>
    <t>magzrt.hu</t>
  </si>
  <si>
    <t>shaida.cn</t>
  </si>
  <si>
    <t>artistenagenturen.de</t>
  </si>
  <si>
    <t>artistonline.de</t>
  </si>
  <si>
    <t>armenischonline.de</t>
  </si>
  <si>
    <t>armenienfuehrer.de</t>
  </si>
  <si>
    <t>artikelboerse.de</t>
  </si>
  <si>
    <t>artikel-boerse.de</t>
  </si>
  <si>
    <t>artisten-agentur.de</t>
  </si>
  <si>
    <t>artisten-agenturen.de</t>
  </si>
  <si>
    <t>artist-online.de</t>
  </si>
  <si>
    <t>arznei-discount.de</t>
  </si>
  <si>
    <t>artotheken.de</t>
  </si>
  <si>
    <t>xn--armenienfhrer-4ob.de</t>
  </si>
  <si>
    <t>armenienfÃ¼hrer.de</t>
  </si>
  <si>
    <t>xn--artikel-brse-djb.de</t>
  </si>
  <si>
    <t>artikel-bÃ¶rse.de</t>
  </si>
  <si>
    <t>xn--artikelbrse-yfb.de</t>
  </si>
  <si>
    <t>artikelbÃ¶rse.de</t>
  </si>
  <si>
    <t>armenien.info</t>
  </si>
  <si>
    <t>armenisch.info</t>
  </si>
  <si>
    <t>armenisch-online.de</t>
  </si>
  <si>
    <t>asp-discount.de</t>
  </si>
  <si>
    <t>asp-handel.de</t>
  </si>
  <si>
    <t>balearen-online.de</t>
  </si>
  <si>
    <t>bahnhoefe.de</t>
  </si>
  <si>
    <t>balearenfuehrer.de</t>
  </si>
  <si>
    <t>balearenonline.de</t>
  </si>
  <si>
    <t>agadir.at</t>
  </si>
  <si>
    <t>attorney4you.com</t>
  </si>
  <si>
    <t>atomkraft.de</t>
  </si>
  <si>
    <t>autokratie.de</t>
  </si>
  <si>
    <t>auto-glas.de</t>
  </si>
  <si>
    <t>brainpacesetter.com</t>
  </si>
  <si>
    <t>auskunft-online.de</t>
  </si>
  <si>
    <t>vdst.de</t>
  </si>
  <si>
    <t>atlantik.at</t>
  </si>
  <si>
    <t>asproviding.com</t>
  </si>
  <si>
    <t>brettspiele.de</t>
  </si>
  <si>
    <t>copies.in</t>
  </si>
  <si>
    <t>contract.de</t>
  </si>
  <si>
    <t>alkoholika.info</t>
  </si>
  <si>
    <t>bonbon.de</t>
  </si>
  <si>
    <t>calf-leather.com</t>
  </si>
  <si>
    <t>buchungszentrum.de</t>
  </si>
  <si>
    <t>buch-zum-hoeren.de</t>
  </si>
  <si>
    <t>buchverlage.de</t>
  </si>
  <si>
    <t>buchhaltung-online.de</t>
  </si>
  <si>
    <t>buchstabendiscount.de</t>
  </si>
  <si>
    <t>buchzumhoeren.de</t>
  </si>
  <si>
    <t>buchlust.de</t>
  </si>
  <si>
    <t>budapestonline.de</t>
  </si>
  <si>
    <t>buecherschrank.de</t>
  </si>
  <si>
    <t>buecher-versand.de</t>
  </si>
  <si>
    <t>buecherschraenke.de</t>
  </si>
  <si>
    <t>buecher-fuehrer.de</t>
  </si>
  <si>
    <t>buecherfuehrer.de</t>
  </si>
  <si>
    <t>buddhismus-online.de</t>
  </si>
  <si>
    <t>buddhismusonline.de</t>
  </si>
  <si>
    <t>xn--buchzumhren-yfb.de</t>
  </si>
  <si>
    <t>buchzumhÃ¶ren.de</t>
  </si>
  <si>
    <t>xn--buch-zum-hren-rmb.de</t>
  </si>
  <si>
    <t>buch-zum-hÃ¶ren.de</t>
  </si>
  <si>
    <t>buchstaben-discount.de</t>
  </si>
  <si>
    <t>dvbt-handy.com</t>
  </si>
  <si>
    <t>dvbt-mobile.com</t>
  </si>
  <si>
    <t>dvb-t-mobile.com</t>
  </si>
  <si>
    <t>dvbthandy.com</t>
  </si>
  <si>
    <t>payson.se</t>
  </si>
  <si>
    <t>repairguide.autozone.com</t>
  </si>
  <si>
    <t>youwall.com</t>
  </si>
  <si>
    <t>gnuarch.org</t>
  </si>
  <si>
    <t>provoet.nl</t>
  </si>
  <si>
    <t>phxoa.com</t>
  </si>
  <si>
    <t>wallpapersbreeds.xyz</t>
  </si>
  <si>
    <t>cxt8.com</t>
  </si>
  <si>
    <t>mov.mn</t>
  </si>
  <si>
    <t>sdysbt.com</t>
  </si>
  <si>
    <t>yurenxuexiao.com</t>
  </si>
  <si>
    <t>socialstyrelsen.dk</t>
  </si>
  <si>
    <t>yourchurchwedding.org</t>
  </si>
  <si>
    <t>china-boke.com</t>
  </si>
  <si>
    <t>bulgarianproperties.com</t>
  </si>
  <si>
    <t>samodelnii.ru</t>
  </si>
  <si>
    <t>dramastyle.com</t>
  </si>
  <si>
    <t>struermuseum.dk</t>
  </si>
  <si>
    <t>palermotoday.it</t>
  </si>
  <si>
    <t>autogaleria.hu</t>
  </si>
  <si>
    <t>metallicheckiy-portal.ru</t>
  </si>
  <si>
    <t>thepeacefulmom.com</t>
  </si>
  <si>
    <t>hlfxn.cn</t>
  </si>
  <si>
    <t>ornipami.ru</t>
  </si>
  <si>
    <t>yanxex.ru</t>
  </si>
  <si>
    <t>antimafiaduemila.com</t>
  </si>
  <si>
    <t>beautythroughimperfection.com</t>
  </si>
  <si>
    <t>designwalker.com</t>
  </si>
  <si>
    <t>hack-tool.org</t>
  </si>
  <si>
    <t>funkypigeon.com</t>
  </si>
  <si>
    <t>ctb.ne.jp</t>
  </si>
  <si>
    <t>liketuan.com</t>
  </si>
  <si>
    <t>maldiveschina.com</t>
  </si>
  <si>
    <t>witt-weiden.de</t>
  </si>
  <si>
    <t>webtherapy.ru</t>
  </si>
  <si>
    <t>btlnews.com</t>
  </si>
  <si>
    <t>onarp.com</t>
  </si>
  <si>
    <t>threedifferentdirections.com</t>
  </si>
  <si>
    <t>dailyteachingtools.com</t>
  </si>
  <si>
    <t>leverkusen.com</t>
  </si>
  <si>
    <t>aecdn.com</t>
  </si>
  <si>
    <t>mwis.org.uk</t>
  </si>
  <si>
    <t>rheingau-musik-festival.de</t>
  </si>
  <si>
    <t>yizhanxi.com</t>
  </si>
  <si>
    <t>nisshin-oillio.com</t>
  </si>
  <si>
    <t>domesticallyblissful.com</t>
  </si>
  <si>
    <t>servicesodomicile.com</t>
  </si>
  <si>
    <t>dl4me.eu</t>
  </si>
  <si>
    <t>ships.is</t>
  </si>
  <si>
    <t>portalodia.com</t>
  </si>
  <si>
    <t>foodsaholic.com</t>
  </si>
  <si>
    <t>male-sexual-health.com</t>
  </si>
  <si>
    <t>bows-n-ties.com</t>
  </si>
  <si>
    <t>cialas.ru</t>
  </si>
  <si>
    <t>sennacosmeticsshop.com</t>
  </si>
  <si>
    <t>tonmin.com</t>
  </si>
  <si>
    <t>z6mag.com</t>
  </si>
  <si>
    <t>infars.ru</t>
  </si>
  <si>
    <t>energystarsask.ca</t>
  </si>
  <si>
    <t>saqlainmushtaqheights.com</t>
  </si>
  <si>
    <t>akademiya-shtor.ru</t>
  </si>
  <si>
    <t>glocken-apo.eu</t>
  </si>
  <si>
    <t>pghgrp.com</t>
  </si>
  <si>
    <t>recharge199.in</t>
  </si>
  <si>
    <t>bestindoorhydroponicsystems.com</t>
  </si>
  <si>
    <t>sol.dk</t>
  </si>
  <si>
    <t>muzeultaranuluiroman.ro</t>
  </si>
  <si>
    <t>svoytex.ru</t>
  </si>
  <si>
    <t>a-one.co.jp</t>
  </si>
  <si>
    <t>wangdaibangshou.com</t>
  </si>
  <si>
    <t>russische-botschaft.de</t>
  </si>
  <si>
    <t>allextire.it</t>
  </si>
  <si>
    <t>jndasjjx.com</t>
  </si>
  <si>
    <t>ntpci.com</t>
  </si>
  <si>
    <t>vargaair.com</t>
  </si>
  <si>
    <t>petenetlive.com</t>
  </si>
  <si>
    <t>hartzdev.com</t>
  </si>
  <si>
    <t>iammangesh.in</t>
  </si>
  <si>
    <t>ttjunk.com</t>
  </si>
  <si>
    <t>voyagegroup.com</t>
  </si>
  <si>
    <t>birdlife.ch</t>
  </si>
  <si>
    <t>hardrockcapsule.in</t>
  </si>
  <si>
    <t>mountainphotography.com</t>
  </si>
  <si>
    <t>vmeste-rf.tv</t>
  </si>
  <si>
    <t>rifey.ru</t>
  </si>
  <si>
    <t>gozcegroup.com</t>
  </si>
  <si>
    <t>elitecapital.com.np</t>
  </si>
  <si>
    <t>xn--80aejaoqplj2a.org</t>
  </si>
  <si>
    <t>ÑƒÐ¿Ñ€Ð°Ð²Ð»ÐµÐ½Ð¸Ðµ.org</t>
  </si>
  <si>
    <t>csucrazy.com</t>
  </si>
  <si>
    <t>capa.me</t>
  </si>
  <si>
    <t>lifeforlight.com</t>
  </si>
  <si>
    <t>kouvolansanomat.fi</t>
  </si>
  <si>
    <t>sjzjgedu.com</t>
  </si>
  <si>
    <t>nurich.com.my</t>
  </si>
  <si>
    <t>drantoniobello.com</t>
  </si>
  <si>
    <t>ecobloqueo.com</t>
  </si>
  <si>
    <t>wcb.su</t>
  </si>
  <si>
    <t>kogado.com</t>
  </si>
  <si>
    <t>netsolcon.com</t>
  </si>
  <si>
    <t>bubadvice.com</t>
  </si>
  <si>
    <t>necessaryclothing.com</t>
  </si>
  <si>
    <t>texacana.com</t>
  </si>
  <si>
    <t>tabare.info</t>
  </si>
  <si>
    <t>music-electronics-forum.com</t>
  </si>
  <si>
    <t>pitchcode.com</t>
  </si>
  <si>
    <t>wakeuptocash.com</t>
  </si>
  <si>
    <t>konsultanspiritual.com</t>
  </si>
  <si>
    <t>nolansirishpub.net</t>
  </si>
  <si>
    <t>rocketfuels.co.nz</t>
  </si>
  <si>
    <t>parafiadruzbice.pl</t>
  </si>
  <si>
    <t>arenda.pro</t>
  </si>
  <si>
    <t>shopsweetlulu.com</t>
  </si>
  <si>
    <t>theclevercarrot.com</t>
  </si>
  <si>
    <t>cursosextension.info</t>
  </si>
  <si>
    <t>origanoesalvia.it</t>
  </si>
  <si>
    <t>tklokomotiv.ru</t>
  </si>
  <si>
    <t>wiesentalstrasse.de</t>
  </si>
  <si>
    <t>parovoz16.ru</t>
  </si>
  <si>
    <t>trishlajewellers.com</t>
  </si>
  <si>
    <t>welsoftech.com</t>
  </si>
  <si>
    <t>wisefixerreviewed.org</t>
  </si>
  <si>
    <t>drjockers.com</t>
  </si>
  <si>
    <t>fareasttrdg.com</t>
  </si>
  <si>
    <t>fasttracknig.com</t>
  </si>
  <si>
    <t>henanws.com</t>
  </si>
  <si>
    <t>marshmechanics.com.au</t>
  </si>
  <si>
    <t>colombiancargocanada.club</t>
  </si>
  <si>
    <t>coquesfrs5.com</t>
  </si>
  <si>
    <t>h2radio.com</t>
  </si>
  <si>
    <t>fashionandfreedom.co.uk</t>
  </si>
  <si>
    <t>flora2000.com</t>
  </si>
  <si>
    <t>1hockeyticketcup.ru</t>
  </si>
  <si>
    <t>batigoz.com.ua</t>
  </si>
  <si>
    <t>thestartupdiary.com</t>
  </si>
  <si>
    <t>epic-grup.ru</t>
  </si>
  <si>
    <t>gdsindustrial.com</t>
  </si>
  <si>
    <t>indianfitnessjunkie.com</t>
  </si>
  <si>
    <t>yunzhijia.com</t>
  </si>
  <si>
    <t>25novembre.org</t>
  </si>
  <si>
    <t>novatour.ru</t>
  </si>
  <si>
    <t>vspcommercialista.it</t>
  </si>
  <si>
    <t>sting.co.jp</t>
  </si>
  <si>
    <t>autoworld.com.my</t>
  </si>
  <si>
    <t>bibliacatolica.com.br</t>
  </si>
  <si>
    <t>futurestepit.com</t>
  </si>
  <si>
    <t>nu-worksng.com</t>
  </si>
  <si>
    <t>alohafotografia.com.br</t>
  </si>
  <si>
    <t>directsystem.club</t>
  </si>
  <si>
    <t>beckyandrusty.com</t>
  </si>
  <si>
    <t>flight-reservation.info</t>
  </si>
  <si>
    <t>do-uknow.com</t>
  </si>
  <si>
    <t>faithventuresacademy.com</t>
  </si>
  <si>
    <t>lonewolfarcher.com</t>
  </si>
  <si>
    <t>vdtube.info</t>
  </si>
  <si>
    <t>manavsahyog.org</t>
  </si>
  <si>
    <t>7suporte.com.br</t>
  </si>
  <si>
    <t>corsisicurezza.eu</t>
  </si>
  <si>
    <t>fasulja.com</t>
  </si>
  <si>
    <t>inyakimagno.com</t>
  </si>
  <si>
    <t>rajidecor.com</t>
  </si>
  <si>
    <t>hcs.cl</t>
  </si>
  <si>
    <t>liedesign.com</t>
  </si>
  <si>
    <t>tsuda.ac.jp</t>
  </si>
  <si>
    <t>ibgebim.be</t>
  </si>
  <si>
    <t>buzzrio.com</t>
  </si>
  <si>
    <t>metaluminox.com</t>
  </si>
  <si>
    <t>institutozentro.es</t>
  </si>
  <si>
    <t>pakis.com.au</t>
  </si>
  <si>
    <t>parissportifs.com</t>
  </si>
  <si>
    <t>super15.mx</t>
  </si>
  <si>
    <t>butxaques.com</t>
  </si>
  <si>
    <t>jazzinmarciac.com</t>
  </si>
  <si>
    <t>simpleblue.info</t>
  </si>
  <si>
    <t>fanatik.ro</t>
  </si>
  <si>
    <t>kapadokyaturu.gen.tr</t>
  </si>
  <si>
    <t>monumentshub.com</t>
  </si>
  <si>
    <t>kasernenmodell.de</t>
  </si>
  <si>
    <t>musicbailout.net</t>
  </si>
  <si>
    <t>pizza2night.com.au</t>
  </si>
  <si>
    <t>ortakoygazetesi.com</t>
  </si>
  <si>
    <t>saddleridgecharolais.com</t>
  </si>
  <si>
    <t>enekmondoegyuttes.hu</t>
  </si>
  <si>
    <t>roadrunner.hu</t>
  </si>
  <si>
    <t>inoteca.ca</t>
  </si>
  <si>
    <t>globalflit.com</t>
  </si>
  <si>
    <t>versari.de</t>
  </si>
  <si>
    <t>viagogo.de</t>
  </si>
  <si>
    <t>eholot.by</t>
  </si>
  <si>
    <t>texasbowhunter.com</t>
  </si>
  <si>
    <t>bodyzen.com.mx</t>
  </si>
  <si>
    <t>spec-sila.ru</t>
  </si>
  <si>
    <t>bryamontero.com</t>
  </si>
  <si>
    <t>psycho-ressources.com</t>
  </si>
  <si>
    <t>fruit-press.pl</t>
  </si>
  <si>
    <t>customspartner.ru</t>
  </si>
  <si>
    <t>japancats.ru</t>
  </si>
  <si>
    <t>away2pa.com</t>
  </si>
  <si>
    <t>formacionlider.es</t>
  </si>
  <si>
    <t>martinco.com</t>
  </si>
  <si>
    <t>womansdiary.com</t>
  </si>
  <si>
    <t>duansungroups.net</t>
  </si>
  <si>
    <t>podolsk-dvery.ru</t>
  </si>
  <si>
    <t>amiliashard.com</t>
  </si>
  <si>
    <t>nasze-dgr.com</t>
  </si>
  <si>
    <t>konakovo.org</t>
  </si>
  <si>
    <t>manfred-villa.at</t>
  </si>
  <si>
    <t>oliverburgess.com</t>
  </si>
  <si>
    <t>waysoft.com.my</t>
  </si>
  <si>
    <t>cialisgeneric-usa.us</t>
  </si>
  <si>
    <t>viagraonline-usa.us</t>
  </si>
  <si>
    <t>abhushantimes.com</t>
  </si>
  <si>
    <t>cqlzhb.com</t>
  </si>
  <si>
    <t>hiphop.pt</t>
  </si>
  <si>
    <t>belgazon.ru</t>
  </si>
  <si>
    <t>nadaglass.com</t>
  </si>
  <si>
    <t>planetark.cl</t>
  </si>
  <si>
    <t>fotomerchant.com</t>
  </si>
  <si>
    <t>nongnghieptainha.com</t>
  </si>
  <si>
    <t>reedstemple.com</t>
  </si>
  <si>
    <t>pantallasamigas.net</t>
  </si>
  <si>
    <t>yataizhengpin.com</t>
  </si>
  <si>
    <t>web-assistance.kz</t>
  </si>
  <si>
    <t>bbacerts.co.uk</t>
  </si>
  <si>
    <t>differential-alum.com</t>
  </si>
  <si>
    <t>nbqili.com</t>
  </si>
  <si>
    <t>kiosk16.ru</t>
  </si>
  <si>
    <t>ohrana.ru</t>
  </si>
  <si>
    <t>tramsme.com</t>
  </si>
  <si>
    <t>wonderbaby.org</t>
  </si>
  <si>
    <t>bfgame.com</t>
  </si>
  <si>
    <t>lazaroguti.com</t>
  </si>
  <si>
    <t>imarphoto.eu</t>
  </si>
  <si>
    <t>businessbanknashik.com</t>
  </si>
  <si>
    <t>objektifhaber.com</t>
  </si>
  <si>
    <t>discoveringfossils.co.uk</t>
  </si>
  <si>
    <t>grazia.nl</t>
  </si>
  <si>
    <t>drywag.pl</t>
  </si>
  <si>
    <t>landyzone.co.uk</t>
  </si>
  <si>
    <t>folhadefortaleza.com.br</t>
  </si>
  <si>
    <t>16bitcloud.com</t>
  </si>
  <si>
    <t>muzzo.pl</t>
  </si>
  <si>
    <t>heidemariephoto.com</t>
  </si>
  <si>
    <t>quinze-nettoyage-lyon.fr</t>
  </si>
  <si>
    <t>lesdudes.ca</t>
  </si>
  <si>
    <t>bridalhennaartist.com</t>
  </si>
  <si>
    <t>nomao.com</t>
  </si>
  <si>
    <t>hatsuon.info</t>
  </si>
  <si>
    <t>getwifive.net</t>
  </si>
  <si>
    <t>tgifridays.co.uk</t>
  </si>
  <si>
    <t>scweimei.cn</t>
  </si>
  <si>
    <t>simpleskincare.com</t>
  </si>
  <si>
    <t>28redwood.com</t>
  </si>
  <si>
    <t>prphotos.com</t>
  </si>
  <si>
    <t>ville-saint-malo.fr</t>
  </si>
  <si>
    <t>altotorque.com.mx</t>
  </si>
  <si>
    <t>allianz.co.uk</t>
  </si>
  <si>
    <t>pasofaq.jp</t>
  </si>
  <si>
    <t>chinapsp.cn</t>
  </si>
  <si>
    <t>kingofherrings.com</t>
  </si>
  <si>
    <t>osborne.es</t>
  </si>
  <si>
    <t>88.com.cn</t>
  </si>
  <si>
    <t>attendthisevent.com</t>
  </si>
  <si>
    <t>gamerescape.com</t>
  </si>
  <si>
    <t>pixpa.com</t>
  </si>
  <si>
    <t>ilsriotuba.org</t>
  </si>
  <si>
    <t>karadene.com</t>
  </si>
  <si>
    <t>crossexamined.org</t>
  </si>
  <si>
    <t>gallosrobertortega.com</t>
  </si>
  <si>
    <t>jandy.com</t>
  </si>
  <si>
    <t>nikidesaintphalle.com</t>
  </si>
  <si>
    <t>espressoenglish.net</t>
  </si>
  <si>
    <t>podelise.ru</t>
  </si>
  <si>
    <t>lovelyjubbly.biz</t>
  </si>
  <si>
    <t>nyjy.cn</t>
  </si>
  <si>
    <t>mytrans.com</t>
  </si>
  <si>
    <t>kilz.com</t>
  </si>
  <si>
    <t>sea-ex.com</t>
  </si>
  <si>
    <t>rh-kollokvier.dk</t>
  </si>
  <si>
    <t>moveoneinc.com</t>
  </si>
  <si>
    <t>sparklette.net</t>
  </si>
  <si>
    <t>danirinvestments.com</t>
  </si>
  <si>
    <t>indedoek.nl</t>
  </si>
  <si>
    <t>adkmuseum.org</t>
  </si>
  <si>
    <t>bsmotoring.com</t>
  </si>
  <si>
    <t>newjav.me</t>
  </si>
  <si>
    <t>vsevnet.ru</t>
  </si>
  <si>
    <t>tyuiu.ru</t>
  </si>
  <si>
    <t>techweez.com</t>
  </si>
  <si>
    <t>torp.no</t>
  </si>
  <si>
    <t>convertri.com</t>
  </si>
  <si>
    <t>manzetoveknofliky.cz</t>
  </si>
  <si>
    <t>generic5tcialisonline.com</t>
  </si>
  <si>
    <t>engschool13.ru</t>
  </si>
  <si>
    <t>pcah.us</t>
  </si>
  <si>
    <t>easyliving.com.ar</t>
  </si>
  <si>
    <t>mx.tl</t>
  </si>
  <si>
    <t>latribune-online.com</t>
  </si>
  <si>
    <t>disgaea.jp</t>
  </si>
  <si>
    <t>returnofxandercage.com</t>
  </si>
  <si>
    <t>wathakker.net</t>
  </si>
  <si>
    <t>stroim-dd.ru</t>
  </si>
  <si>
    <t>michaelschenkerhimself.com</t>
  </si>
  <si>
    <t>moviesthatmatter.nl</t>
  </si>
  <si>
    <t>cetim.fr</t>
  </si>
  <si>
    <t>tourisme-carcassonne.fr</t>
  </si>
  <si>
    <t>ellequebec.com</t>
  </si>
  <si>
    <t>mybestwishes.eu</t>
  </si>
  <si>
    <t>homecaremag.com</t>
  </si>
  <si>
    <t>letterstopj.com</t>
  </si>
  <si>
    <t>trickerytown.com</t>
  </si>
  <si>
    <t>connectback2.me</t>
  </si>
  <si>
    <t>edwardsaquifer.net</t>
  </si>
  <si>
    <t>genericviagra-otcrx.com</t>
  </si>
  <si>
    <t>hairandmakeupbysteph.com</t>
  </si>
  <si>
    <t>missutoys.com</t>
  </si>
  <si>
    <t>onlinecasinoextra.com</t>
  </si>
  <si>
    <t>dabei24.de</t>
  </si>
  <si>
    <t>wdchelsinki2012.fi</t>
  </si>
  <si>
    <t>nulled.cc</t>
  </si>
  <si>
    <t>reminderstoday.com</t>
  </si>
  <si>
    <t>simiaoec.com</t>
  </si>
  <si>
    <t>visitweb.com</t>
  </si>
  <si>
    <t>eastarjet.com</t>
  </si>
  <si>
    <t>professionalphotographer.co.uk</t>
  </si>
  <si>
    <t>exotravel.com</t>
  </si>
  <si>
    <t>galiciaconfidencial.com</t>
  </si>
  <si>
    <t>zerocarts.com</t>
  </si>
  <si>
    <t>way2sms.com</t>
  </si>
  <si>
    <t>overwatchteam.pl</t>
  </si>
  <si>
    <t>filthwizardry.com</t>
  </si>
  <si>
    <t>stoegerindustries.com</t>
  </si>
  <si>
    <t>sapling.com</t>
  </si>
  <si>
    <t>zel-mys.ru</t>
  </si>
  <si>
    <t>coltsmfg.com</t>
  </si>
  <si>
    <t>landshark.in</t>
  </si>
  <si>
    <t>canadapharmacy24hourdrugstore.ru</t>
  </si>
  <si>
    <t>ayurvedichospital.com</t>
  </si>
  <si>
    <t>wip-kunststoffe.de</t>
  </si>
  <si>
    <t>terredeshommes.nl</t>
  </si>
  <si>
    <t>adsgroup.org.uk</t>
  </si>
  <si>
    <t>bimstore.it</t>
  </si>
  <si>
    <t>bancariosbahia.org.br</t>
  </si>
  <si>
    <t>insave.cf</t>
  </si>
  <si>
    <t>803.cn</t>
  </si>
  <si>
    <t>2016lbjshoes.com</t>
  </si>
  <si>
    <t>museeniepce.com</t>
  </si>
  <si>
    <t>sport-mix.pl</t>
  </si>
  <si>
    <t>jordanmatter.com</t>
  </si>
  <si>
    <t>longacreracing.com</t>
  </si>
  <si>
    <t>arnhem-direct.nl</t>
  </si>
  <si>
    <t>arnejensen.se</t>
  </si>
  <si>
    <t>novadvice.com</t>
  </si>
  <si>
    <t>raindropglobalenterprises.com</t>
  </si>
  <si>
    <t>ttbba.com</t>
  </si>
  <si>
    <t>optimawash.com.ng</t>
  </si>
  <si>
    <t>bha.org.uk</t>
  </si>
  <si>
    <t>oaklandmagazine.com</t>
  </si>
  <si>
    <t>calgunsfoundation.org</t>
  </si>
  <si>
    <t>african-mango-review.co.uk</t>
  </si>
  <si>
    <t>iccf.com</t>
  </si>
  <si>
    <t>massage1640.com</t>
  </si>
  <si>
    <t>ordercialisffx.com</t>
  </si>
  <si>
    <t>canaldigitaal.nl</t>
  </si>
  <si>
    <t>amisom-au.org</t>
  </si>
  <si>
    <t>maminmag.ru</t>
  </si>
  <si>
    <t>tckafei.com</t>
  </si>
  <si>
    <t>nr.edu</t>
  </si>
  <si>
    <t>enea.pl</t>
  </si>
  <si>
    <t>sqtechnologymanagement.com</t>
  </si>
  <si>
    <t>webcam-plaza.com</t>
  </si>
  <si>
    <t>standardlife.ca</t>
  </si>
  <si>
    <t>bizbanker.ro</t>
  </si>
  <si>
    <t>bbsweb.net.au</t>
  </si>
  <si>
    <t>3g.net.cn</t>
  </si>
  <si>
    <t>anno-lexikon.de</t>
  </si>
  <si>
    <t>jeudego.org</t>
  </si>
  <si>
    <t>pk-pomosch.ru</t>
  </si>
  <si>
    <t>postureperfection.com.au</t>
  </si>
  <si>
    <t>gabcer.com.br</t>
  </si>
  <si>
    <t>uaeembassy.by</t>
  </si>
  <si>
    <t>antiimpotencepill.com</t>
  </si>
  <si>
    <t>rileyaviator.com</t>
  </si>
  <si>
    <t>s2vs.eu</t>
  </si>
  <si>
    <t>yuedu.fm</t>
  </si>
  <si>
    <t>e-reading.ws</t>
  </si>
  <si>
    <t>fusegarage.com</t>
  </si>
  <si>
    <t>madcapsoftware.com</t>
  </si>
  <si>
    <t>predictablyirrational.com</t>
  </si>
  <si>
    <t>esentemir.org</t>
  </si>
  <si>
    <t>kanitel.com.ua</t>
  </si>
  <si>
    <t>gazon.net.ua</t>
  </si>
  <si>
    <t>checkngo.com</t>
  </si>
  <si>
    <t>drumjamapp.com</t>
  </si>
  <si>
    <t>kaufmannskarate.com</t>
  </si>
  <si>
    <t>wildirissalon.com</t>
  </si>
  <si>
    <t>royalnavalmuseum.org</t>
  </si>
  <si>
    <t>bealestreet.com</t>
  </si>
  <si>
    <t>vandolders.com</t>
  </si>
  <si>
    <t>whitetrashthemovie.com</t>
  </si>
  <si>
    <t>porno-cono.info</t>
  </si>
  <si>
    <t>alpharush.com</t>
  </si>
  <si>
    <t>arshadazmoon.com</t>
  </si>
  <si>
    <t>irollan.com</t>
  </si>
  <si>
    <t>projetosdeleitura.com.br</t>
  </si>
  <si>
    <t>chxnly.com</t>
  </si>
  <si>
    <t>gamecity.org</t>
  </si>
  <si>
    <t>accessplace.com</t>
  </si>
  <si>
    <t>eastlothiancourier.com</t>
  </si>
  <si>
    <t>emplive.com</t>
  </si>
  <si>
    <t>ex-porno.info</t>
  </si>
  <si>
    <t>nettrekker.com</t>
  </si>
  <si>
    <t>rykerbeck.com</t>
  </si>
  <si>
    <t>wwwhubs.com</t>
  </si>
  <si>
    <t>saumer.net</t>
  </si>
  <si>
    <t>fiero.nl</t>
  </si>
  <si>
    <t>thefoodproject.org</t>
  </si>
  <si>
    <t>gustavobrasil.com.br</t>
  </si>
  <si>
    <t>66bts.com</t>
  </si>
  <si>
    <t>aguide2bolivia.com</t>
  </si>
  <si>
    <t>dorplex.com</t>
  </si>
  <si>
    <t>peopletowels.com</t>
  </si>
  <si>
    <t>sportpublic.com</t>
  </si>
  <si>
    <t>marchesidegregorio.it</t>
  </si>
  <si>
    <t>cardiovasc.ru</t>
  </si>
  <si>
    <t>kloptop.ru</t>
  </si>
  <si>
    <t>nordregio.se</t>
  </si>
  <si>
    <t>cookislands.travel</t>
  </si>
  <si>
    <t>springfieldproject.org.uk</t>
  </si>
  <si>
    <t>moege.cn</t>
  </si>
  <si>
    <t>hmtweb.com</t>
  </si>
  <si>
    <t>sisselnystad.com</t>
  </si>
  <si>
    <t>tribunesandtriumphs.org</t>
  </si>
  <si>
    <t>ed-shop01.ru</t>
  </si>
  <si>
    <t>yqhsw.cc</t>
  </si>
  <si>
    <t>seasonaltrip.com</t>
  </si>
  <si>
    <t>lff.lv</t>
  </si>
  <si>
    <t>cyclisme-japon.net</t>
  </si>
  <si>
    <t>miruca.tv</t>
  </si>
  <si>
    <t>chillygonzales.com</t>
  </si>
  <si>
    <t>davidgilliland.com</t>
  </si>
  <si>
    <t>cesgar.org.ar</t>
  </si>
  <si>
    <t>lowestfare.com</t>
  </si>
  <si>
    <t>onesow.com</t>
  </si>
  <si>
    <t>bistation.jp</t>
  </si>
  <si>
    <t>url2go.online</t>
  </si>
  <si>
    <t>ameritek.org</t>
  </si>
  <si>
    <t>christianhistoryinstitute.org</t>
  </si>
  <si>
    <t>avistravel.ro</t>
  </si>
  <si>
    <t>j-c-associates.co.uk</t>
  </si>
  <si>
    <t>innovarhomes.com</t>
  </si>
  <si>
    <t>replica-designer-shoes.com</t>
  </si>
  <si>
    <t>mojasciaga.pl</t>
  </si>
  <si>
    <t>miks-spb.ru</t>
  </si>
  <si>
    <t>dutchhouse.com.tw</t>
  </si>
  <si>
    <t>cesare-paciotti.com</t>
  </si>
  <si>
    <t>turnerandtownsend.com</t>
  </si>
  <si>
    <t>walmeroptix.com</t>
  </si>
  <si>
    <t>carinsurancegnomos.info</t>
  </si>
  <si>
    <t>otradaclub.ru</t>
  </si>
  <si>
    <t>kumaar.com</t>
  </si>
  <si>
    <t>mooney.com</t>
  </si>
  <si>
    <t>peanutbutter.com</t>
  </si>
  <si>
    <t>darton.edu</t>
  </si>
  <si>
    <t>game.fr</t>
  </si>
  <si>
    <t>echelman.com</t>
  </si>
  <si>
    <t>wuxi0510.com</t>
  </si>
  <si>
    <t>pdfa.org</t>
  </si>
  <si>
    <t>omz.by</t>
  </si>
  <si>
    <t>catamaranresort.com</t>
  </si>
  <si>
    <t>workyourseo.com</t>
  </si>
  <si>
    <t>towe.com.cn</t>
  </si>
  <si>
    <t>xjqg.edu.cn</t>
  </si>
  <si>
    <t>drdenisepaulson.com</t>
  </si>
  <si>
    <t>wildlifesydney.com.au</t>
  </si>
  <si>
    <t>crossfittuluka.com</t>
  </si>
  <si>
    <t>orderug.info</t>
  </si>
  <si>
    <t>yataiqz.com</t>
  </si>
  <si>
    <t>yayinakisi.com</t>
  </si>
  <si>
    <t>aitpm.org.au</t>
  </si>
  <si>
    <t>ctocio.com</t>
  </si>
  <si>
    <t>nutrilite.com</t>
  </si>
  <si>
    <t>statemuseumpa.org</t>
  </si>
  <si>
    <t>bestbanquet.us</t>
  </si>
  <si>
    <t>12366cn.com</t>
  </si>
  <si>
    <t>bbsmovie.com</t>
  </si>
  <si>
    <t>scepsis-gilde-dethecus.de</t>
  </si>
  <si>
    <t>habbo.es</t>
  </si>
  <si>
    <t>profnetconnect.com</t>
  </si>
  <si>
    <t>edumazing.org</t>
  </si>
  <si>
    <t>motilium2.top</t>
  </si>
  <si>
    <t>cedr.com</t>
  </si>
  <si>
    <t>jnccb.com</t>
  </si>
  <si>
    <t>rickhansen.com</t>
  </si>
  <si>
    <t>czech-restaurant.eu</t>
  </si>
  <si>
    <t>livecity.me</t>
  </si>
  <si>
    <t>utmedicalcenter.org</t>
  </si>
  <si>
    <t>avtofox.ru</t>
  </si>
  <si>
    <t>cytotec2017.science</t>
  </si>
  <si>
    <t>parklandhospital.com</t>
  </si>
  <si>
    <t>hbtvghana.com</t>
  </si>
  <si>
    <t>prednisone-buy-noprescription.com</t>
  </si>
  <si>
    <t>xa1s.com</t>
  </si>
  <si>
    <t>500mgmetronidazole-flagyl.net</t>
  </si>
  <si>
    <t>clomid2017.science</t>
  </si>
  <si>
    <t>jinanzx.cn</t>
  </si>
  <si>
    <t>bookbusinessmag.com</t>
  </si>
  <si>
    <t>nationalparkstraveler.org</t>
  </si>
  <si>
    <t>gxhabyq.cn</t>
  </si>
  <si>
    <t>alephblog.com</t>
  </si>
  <si>
    <t>sdxueliedu.com</t>
  </si>
  <si>
    <t>lapress.org</t>
  </si>
  <si>
    <t>bluston.com.ar</t>
  </si>
  <si>
    <t>caishen66.cn</t>
  </si>
  <si>
    <t>pbagalleries.com</t>
  </si>
  <si>
    <t>istrastroy.net</t>
  </si>
  <si>
    <t>weifangkite.net</t>
  </si>
  <si>
    <t>usz.edu.pl</t>
  </si>
  <si>
    <t>cheapviagra17.science</t>
  </si>
  <si>
    <t>upam.cn</t>
  </si>
  <si>
    <t>dailyregister.com</t>
  </si>
  <si>
    <t>lakshmi31.ru</t>
  </si>
  <si>
    <t>ehilive.co.uk</t>
  </si>
  <si>
    <t>napster.co.uk</t>
  </si>
  <si>
    <t>kershawknives.com</t>
  </si>
  <si>
    <t>order-prednisone-20mg.org</t>
  </si>
  <si>
    <t>elocon8.us</t>
  </si>
  <si>
    <t>ithem.es</t>
  </si>
  <si>
    <t>barona.com</t>
  </si>
  <si>
    <t>dailynewstribune.com</t>
  </si>
  <si>
    <t>foxsportsflorida.com</t>
  </si>
  <si>
    <t>humanlongevity.com</t>
  </si>
  <si>
    <t>turbomovie.com</t>
  </si>
  <si>
    <t>prosperaim.fr</t>
  </si>
  <si>
    <t>zoloft-8.gdn</t>
  </si>
  <si>
    <t>buycymbalta.info</t>
  </si>
  <si>
    <t>buycipro6.top</t>
  </si>
  <si>
    <t>blocktrail.com</t>
  </si>
  <si>
    <t>eurohotels.com.pl</t>
  </si>
  <si>
    <t>laptoptips.ca</t>
  </si>
  <si>
    <t>a-kon.com</t>
  </si>
  <si>
    <t>fromdev.com</t>
  </si>
  <si>
    <t>jp-chassepeche.com</t>
  </si>
  <si>
    <t>wjfw.com</t>
  </si>
  <si>
    <t>provera.today</t>
  </si>
  <si>
    <t>amayama.com</t>
  </si>
  <si>
    <t>kentstatesports.com</t>
  </si>
  <si>
    <t>specialtyconsult.com</t>
  </si>
  <si>
    <t>ihworld.com</t>
  </si>
  <si>
    <t>brennholz-krawinkel.de</t>
  </si>
  <si>
    <t>revia.sexy</t>
  </si>
  <si>
    <t>autoinsurancequotesway.xyz</t>
  </si>
  <si>
    <t>engagesciences.com</t>
  </si>
  <si>
    <t>oziexplorer3.com</t>
  </si>
  <si>
    <t>kxfy.co</t>
  </si>
  <si>
    <t>iwebchk.com</t>
  </si>
  <si>
    <t>capenet.org</t>
  </si>
  <si>
    <t>buysildalis247.us</t>
  </si>
  <si>
    <t>buymedrol365.us</t>
  </si>
  <si>
    <t>jnyzh.cn</t>
  </si>
  <si>
    <t>webook.com</t>
  </si>
  <si>
    <t>prozac2017.cricket</t>
  </si>
  <si>
    <t>clindamycin.exposed</t>
  </si>
  <si>
    <t>buypropecia365.top</t>
  </si>
  <si>
    <t>wileyc.edu</t>
  </si>
  <si>
    <t>viagrasoft.ltd</t>
  </si>
  <si>
    <t>campussports.net</t>
  </si>
  <si>
    <t>canadakamagrajelly.com</t>
  </si>
  <si>
    <t>imzdl.com</t>
  </si>
  <si>
    <t>oldbj.com</t>
  </si>
  <si>
    <t>clomid2017.cricket</t>
  </si>
  <si>
    <t>buyacyclovir2011.us</t>
  </si>
  <si>
    <t>colchicine.center</t>
  </si>
  <si>
    <t>seestern.com</t>
  </si>
  <si>
    <t>indocin6.gdn</t>
  </si>
  <si>
    <t>liketly.com</t>
  </si>
  <si>
    <t>cialiscost.email</t>
  </si>
  <si>
    <t>petsalon.jp</t>
  </si>
  <si>
    <t>proscar365.top</t>
  </si>
  <si>
    <t>dbase.com</t>
  </si>
  <si>
    <t>moviesonlineworld.com</t>
  </si>
  <si>
    <t>tadalissx.sexy</t>
  </si>
  <si>
    <t>al-dalel.com</t>
  </si>
  <si>
    <t>underoath777.com</t>
  </si>
  <si>
    <t>optionseducation.org</t>
  </si>
  <si>
    <t>nzedu.com.sg</t>
  </si>
  <si>
    <t>acyclovir.sucks</t>
  </si>
  <si>
    <t>nationalsecurity.gov.au</t>
  </si>
  <si>
    <t>appsskill.com</t>
  </si>
  <si>
    <t>musichackday.org</t>
  </si>
  <si>
    <t>buyatarax2012.gdn</t>
  </si>
  <si>
    <t>my-board.org</t>
  </si>
  <si>
    <t>opinion-maker.org</t>
  </si>
  <si>
    <t>cialisonline.sexy</t>
  </si>
  <si>
    <t>cephalexin250mg.club</t>
  </si>
  <si>
    <t>ambientdevices.com</t>
  </si>
  <si>
    <t>pilgrims.com</t>
  </si>
  <si>
    <t>postfixadmin.com</t>
  </si>
  <si>
    <t>rongrentang.com</t>
  </si>
  <si>
    <t>vipfifa16.com</t>
  </si>
  <si>
    <t>myoeoe.com.tw</t>
  </si>
  <si>
    <t>burr-brown.com</t>
  </si>
  <si>
    <t>schoeller-textiles.com</t>
  </si>
  <si>
    <t>buycrestor2015.top</t>
  </si>
  <si>
    <t>baclofen.casa</t>
  </si>
  <si>
    <t>mlybdd.com</t>
  </si>
  <si>
    <t>china-changjiang.net</t>
  </si>
  <si>
    <t>buycialis911.top</t>
  </si>
  <si>
    <t>54youth.com.cn</t>
  </si>
  <si>
    <t>braintreegateway.com</t>
  </si>
  <si>
    <t>celtra.com</t>
  </si>
  <si>
    <t>pcb.com</t>
  </si>
  <si>
    <t>theslot.com</t>
  </si>
  <si>
    <t>tictaconline.com</t>
  </si>
  <si>
    <t>buyventolin-4.gdn</t>
  </si>
  <si>
    <t>wcrp-climate.org</t>
  </si>
  <si>
    <t>graniteconstruction.com</t>
  </si>
  <si>
    <t>microship.com</t>
  </si>
  <si>
    <t>pbreview.com</t>
  </si>
  <si>
    <t>theshoethatgrows.org</t>
  </si>
  <si>
    <t>hydrochlorothiazide.tools</t>
  </si>
  <si>
    <t>channelcincinnati.com</t>
  </si>
  <si>
    <t>worldvet.org</t>
  </si>
  <si>
    <t>cyberspain.com</t>
  </si>
  <si>
    <t>lenel.com</t>
  </si>
  <si>
    <t>futuresource.com</t>
  </si>
  <si>
    <t>laiaatthepark.com</t>
  </si>
  <si>
    <t>ruilichina.net</t>
  </si>
  <si>
    <t>savioke.com</t>
  </si>
  <si>
    <t>atchinese.com</t>
  </si>
  <si>
    <t>biicl.org</t>
  </si>
  <si>
    <t>meldmerge.org</t>
  </si>
  <si>
    <t>andrew.com</t>
  </si>
  <si>
    <t>bitkinex.com</t>
  </si>
  <si>
    <t>cpii.com</t>
  </si>
  <si>
    <t>themilwaukeechannel.com</t>
  </si>
  <si>
    <t>413450.ru</t>
  </si>
  <si>
    <t>essaysprofessors.com</t>
  </si>
  <si>
    <t>tritipherbal.com</t>
  </si>
  <si>
    <t>crates.io</t>
  </si>
  <si>
    <t>189joy.com</t>
  </si>
  <si>
    <t>bitechnologies.com</t>
  </si>
  <si>
    <t>gzkfc.com</t>
  </si>
  <si>
    <t>solitairechamp.biz</t>
  </si>
  <si>
    <t>wayodd.com</t>
  </si>
  <si>
    <t>m8winbola.com</t>
  </si>
  <si>
    <t>timor-leste.gov.tl</t>
  </si>
  <si>
    <t>peda.com</t>
  </si>
  <si>
    <t>thinkdan.com</t>
  </si>
  <si>
    <t>ishkur.com</t>
  </si>
  <si>
    <t>tetris1d.org</t>
  </si>
  <si>
    <t>suphp.org</t>
  </si>
  <si>
    <t>8729035.com</t>
  </si>
  <si>
    <t>zyhmzx.net</t>
  </si>
  <si>
    <t>csxsl.com</t>
  </si>
  <si>
    <t>antigua.at</t>
  </si>
  <si>
    <t>art-broker.de</t>
  </si>
  <si>
    <t>artoteken.de</t>
  </si>
  <si>
    <t>affengeil.de</t>
  </si>
  <si>
    <t>baguette.de</t>
  </si>
  <si>
    <t>bahrain.de</t>
  </si>
  <si>
    <t>balearen-fuehrer.de</t>
  </si>
  <si>
    <t>ballon-online.de</t>
  </si>
  <si>
    <t>bahamasonline.de</t>
  </si>
  <si>
    <t>bali-online.de</t>
  </si>
  <si>
    <t>balifuehrer.de</t>
  </si>
  <si>
    <t>balionline.de</t>
  </si>
  <si>
    <t>bali-fuehrer.de</t>
  </si>
  <si>
    <t>xn--balearen-fhrer-psb.de</t>
  </si>
  <si>
    <t>balearen-fÃ¼hrer.de</t>
  </si>
  <si>
    <t>xn--balearenfhrer-4ob.de</t>
  </si>
  <si>
    <t>balearenfÃ¼hrer.de</t>
  </si>
  <si>
    <t>xn--bali-fhrer-feb.de</t>
  </si>
  <si>
    <t>bali-fÃ¼hrer.de</t>
  </si>
  <si>
    <t>xn--balifhrer-u9a.de</t>
  </si>
  <si>
    <t>balifÃ¼hrer.de</t>
  </si>
  <si>
    <t>automagic.de</t>
  </si>
  <si>
    <t>auswirkungen.de</t>
  </si>
  <si>
    <t>aufbewahrungsfrist.com</t>
  </si>
  <si>
    <t>au-pair-online.de</t>
  </si>
  <si>
    <t>auf-ziel.de</t>
  </si>
  <si>
    <t>atom-online.de</t>
  </si>
  <si>
    <t>auf-kredit.de</t>
  </si>
  <si>
    <t>atlantikonline.de</t>
  </si>
  <si>
    <t>auckland.de</t>
  </si>
  <si>
    <t>au-pair-boerse.de</t>
  </si>
  <si>
    <t>audio-spion.de</t>
  </si>
  <si>
    <t>auto-dekoration.de</t>
  </si>
  <si>
    <t>auto-deko.de</t>
  </si>
  <si>
    <t>autografisch.de</t>
  </si>
  <si>
    <t>autografilie.de</t>
  </si>
  <si>
    <t>auto-verleih.de</t>
  </si>
  <si>
    <t>auto-recycling-zentrum.de</t>
  </si>
  <si>
    <t>auto-club.de</t>
  </si>
  <si>
    <t>autographil.de</t>
  </si>
  <si>
    <t>autoclub.de</t>
  </si>
  <si>
    <t>autodekoration.de</t>
  </si>
  <si>
    <t>autografil.de</t>
  </si>
  <si>
    <t>autographisch.de</t>
  </si>
  <si>
    <t>autographilie.de</t>
  </si>
  <si>
    <t>auto-e24.de</t>
  </si>
  <si>
    <t>breitscheid.de</t>
  </si>
  <si>
    <t>xn--au-pair-brse-djb.de</t>
  </si>
  <si>
    <t>au-pair-bÃ¶rse.de</t>
  </si>
  <si>
    <t>aufbewahrung.info</t>
  </si>
  <si>
    <t>auf-rechnung.de</t>
  </si>
  <si>
    <t>audiospion.de</t>
  </si>
  <si>
    <t>bruessel.de</t>
  </si>
  <si>
    <t>counselforyou.com</t>
  </si>
  <si>
    <t>be-crude.at</t>
  </si>
  <si>
    <t>brain-pace.com</t>
  </si>
  <si>
    <t>brain-generator.com</t>
  </si>
  <si>
    <t>brain-pulsegenerator.com</t>
  </si>
  <si>
    <t>brain-pulsemaker.com</t>
  </si>
  <si>
    <t>brainpacer.com</t>
  </si>
  <si>
    <t>brain-pacemaker.com</t>
  </si>
  <si>
    <t>brain-setter.com</t>
  </si>
  <si>
    <t>brainpace.com</t>
  </si>
  <si>
    <t>calfleather.com</t>
  </si>
  <si>
    <t>australien-online.de</t>
  </si>
  <si>
    <t>ausstellung-online.de</t>
  </si>
  <si>
    <t>australienfuehrer.de</t>
  </si>
  <si>
    <t>australienonline.de</t>
  </si>
  <si>
    <t>australien-fuehrer.de</t>
  </si>
  <si>
    <t>ausstellungonline.de</t>
  </si>
  <si>
    <t>aurillac.de</t>
  </si>
  <si>
    <t>ausbildungonline.de</t>
  </si>
  <si>
    <t>austernmesser.de</t>
  </si>
  <si>
    <t>ausgabeschalter.de</t>
  </si>
  <si>
    <t>ausgabestelle.de</t>
  </si>
  <si>
    <t>ausgangskorb.de</t>
  </si>
  <si>
    <t>ausgegraben.de</t>
  </si>
  <si>
    <t>bouleplatz.de</t>
  </si>
  <si>
    <t>boulesport.de</t>
  </si>
  <si>
    <t>boulecenter.de</t>
  </si>
  <si>
    <t>boule-sport.de</t>
  </si>
  <si>
    <t>boule-platz.de</t>
  </si>
  <si>
    <t>campinginfo.de</t>
  </si>
  <si>
    <t>xn--australien-fhrer-uzb.de</t>
  </si>
  <si>
    <t>australien-fÃ¼hrer.de</t>
  </si>
  <si>
    <t>aurelias.info</t>
  </si>
  <si>
    <t>aurelia.info</t>
  </si>
  <si>
    <t>cowleather.net</t>
  </si>
  <si>
    <t>crude-box.net</t>
  </si>
  <si>
    <t>boulediscount.de</t>
  </si>
  <si>
    <t>xn--brillenbrse-yfb.de</t>
  </si>
  <si>
    <t>brillenbÃ¶rse.de</t>
  </si>
  <si>
    <t>bonanza.de</t>
  </si>
  <si>
    <t>colorado.de</t>
  </si>
  <si>
    <t>busfahrer.net</t>
  </si>
  <si>
    <t>bonaire.at</t>
  </si>
  <si>
    <t>clt.de</t>
  </si>
  <si>
    <t>bandoneon.at</t>
  </si>
  <si>
    <t>bandoneons.at</t>
  </si>
  <si>
    <t>banner-making.com</t>
  </si>
  <si>
    <t>bannermaking.com</t>
  </si>
  <si>
    <t>bannermaking.de</t>
  </si>
  <si>
    <t>banner-design.de</t>
  </si>
  <si>
    <t>banner-making.de</t>
  </si>
  <si>
    <t>bankservice.de</t>
  </si>
  <si>
    <t>bandit.de</t>
  </si>
  <si>
    <t>bangladesch.de</t>
  </si>
  <si>
    <t>banner-making.net</t>
  </si>
  <si>
    <t>c-voltaik.com</t>
  </si>
  <si>
    <t>cabrioverdeck.de</t>
  </si>
  <si>
    <t>proasbest.ru</t>
  </si>
  <si>
    <t>dvbh.at</t>
  </si>
  <si>
    <t>car-dating.com</t>
  </si>
  <si>
    <t>cashmere-pullover.com</t>
  </si>
  <si>
    <t>dvbm.info</t>
  </si>
  <si>
    <t>chokoladehagel.com</t>
  </si>
  <si>
    <t>bibamus.net</t>
  </si>
  <si>
    <t>resurs-altay.kz</t>
  </si>
  <si>
    <t>kuchinawa.com</t>
  </si>
  <si>
    <t>neobooks.com</t>
  </si>
  <si>
    <t>luxijob.cn</t>
  </si>
  <si>
    <t>veol.hu</t>
  </si>
  <si>
    <t>pixiz.com</t>
  </si>
  <si>
    <t>mysdam.net</t>
  </si>
  <si>
    <t>gzfyrj.com</t>
  </si>
  <si>
    <t>szgetian.com</t>
  </si>
  <si>
    <t>mze.cz</t>
  </si>
  <si>
    <t>mallfinder.com</t>
  </si>
  <si>
    <t>svadba.net.ru</t>
  </si>
  <si>
    <t>brickowl.com</t>
  </si>
  <si>
    <t>jssc.in</t>
  </si>
  <si>
    <t>unicusano.it</t>
  </si>
  <si>
    <t>erasmusplus.it</t>
  </si>
  <si>
    <t>unp.me</t>
  </si>
  <si>
    <t>rudka.com.pl</t>
  </si>
  <si>
    <t>comicbookrealm.com</t>
  </si>
  <si>
    <t>lagervomwallersee.de</t>
  </si>
  <si>
    <t>myparkingsign.com</t>
  </si>
  <si>
    <t>sentieriselvaggi.it</t>
  </si>
  <si>
    <t>hot-teens-hd.com</t>
  </si>
  <si>
    <t>hlnug.de</t>
  </si>
  <si>
    <t>garena.vn</t>
  </si>
  <si>
    <t>cimcontent.net</t>
  </si>
  <si>
    <t>aeperson.ru</t>
  </si>
  <si>
    <t>gay.tv</t>
  </si>
  <si>
    <t>52kaoyan.com</t>
  </si>
  <si>
    <t>sdyiqifa.com</t>
  </si>
  <si>
    <t>clubcitta.co.jp</t>
  </si>
  <si>
    <t>handwerksblatt.de</t>
  </si>
  <si>
    <t>festivalhopper.de</t>
  </si>
  <si>
    <t>stacymakescents.com</t>
  </si>
  <si>
    <t>hosttech.ch</t>
  </si>
  <si>
    <t>grafika.cz</t>
  </si>
  <si>
    <t>drivingline.com</t>
  </si>
  <si>
    <t>istdental.com</t>
  </si>
  <si>
    <t>woman-tampon.ru</t>
  </si>
  <si>
    <t>vizardvl.ru</t>
  </si>
  <si>
    <t>p-wholesale.com</t>
  </si>
  <si>
    <t>oldworldgardenfarms.com</t>
  </si>
  <si>
    <t>kienbaum.de</t>
  </si>
  <si>
    <t>mysinglepropertywebsites.com</t>
  </si>
  <si>
    <t>cityonfire.com</t>
  </si>
  <si>
    <t>cymaequinedemo.xyz</t>
  </si>
  <si>
    <t>gs-shop.de</t>
  </si>
  <si>
    <t>notikumi.com</t>
  </si>
  <si>
    <t>voga.com</t>
  </si>
  <si>
    <t>gxhsjck.com</t>
  </si>
  <si>
    <t>moveolux.es</t>
  </si>
  <si>
    <t>diariomunicipal.com.br</t>
  </si>
  <si>
    <t>objetivas.com.br</t>
  </si>
  <si>
    <t>mspbank.ru</t>
  </si>
  <si>
    <t>haiguan.info</t>
  </si>
  <si>
    <t>ssj.sk</t>
  </si>
  <si>
    <t>mivamerchant.com</t>
  </si>
  <si>
    <t>sompuramarbleandstonearts.com</t>
  </si>
  <si>
    <t>babycom.cn</t>
  </si>
  <si>
    <t>pilloleperdimagrire24.xyz</t>
  </si>
  <si>
    <t>realfictionfilme.de</t>
  </si>
  <si>
    <t>nazmiyalantiquerugs.com</t>
  </si>
  <si>
    <t>syjrtcdz.com</t>
  </si>
  <si>
    <t>eka-style.ru</t>
  </si>
  <si>
    <t>ucharov.ru</t>
  </si>
  <si>
    <t>ciudadano2cero.com</t>
  </si>
  <si>
    <t>barmherzige-brueder.at</t>
  </si>
  <si>
    <t>osmo.de</t>
  </si>
  <si>
    <t>feltrinelli.it</t>
  </si>
  <si>
    <t>apelsin.by</t>
  </si>
  <si>
    <t>lidiagallucci.it</t>
  </si>
  <si>
    <t>fy.cc</t>
  </si>
  <si>
    <t>helsana.ch</t>
  </si>
  <si>
    <t>eifelardennenparkett.de</t>
  </si>
  <si>
    <t>biohotels.info</t>
  </si>
  <si>
    <t>turktelekommuzik.com</t>
  </si>
  <si>
    <t>ycmc.com</t>
  </si>
  <si>
    <t>fontbros.com</t>
  </si>
  <si>
    <t>waterworkshydro.com</t>
  </si>
  <si>
    <t>aradon.ro</t>
  </si>
  <si>
    <t>rostovstone.ru</t>
  </si>
  <si>
    <t>biltema.no</t>
  </si>
  <si>
    <t>canadian4cc.com</t>
  </si>
  <si>
    <t>sonofminerva.com</t>
  </si>
  <si>
    <t>innovassi.com</t>
  </si>
  <si>
    <t>studentie.ro</t>
  </si>
  <si>
    <t>onlineherbalpharmacy.com</t>
  </si>
  <si>
    <t>edv-buchversand.de</t>
  </si>
  <si>
    <t>morningmanga.com</t>
  </si>
  <si>
    <t>lionsdenu.com</t>
  </si>
  <si>
    <t>birdnote.org</t>
  </si>
  <si>
    <t>thaimoviemaster.com</t>
  </si>
  <si>
    <t>kostenloses-forum.be</t>
  </si>
  <si>
    <t>freezone.co.uk</t>
  </si>
  <si>
    <t>flzhan.com</t>
  </si>
  <si>
    <t>mydrybuddy.com</t>
  </si>
  <si>
    <t>istrodina.com</t>
  </si>
  <si>
    <t>661xxyz.com</t>
  </si>
  <si>
    <t>thetransporters.pk</t>
  </si>
  <si>
    <t>cerecon.com.co</t>
  </si>
  <si>
    <t>apostolisoftairclub.it</t>
  </si>
  <si>
    <t>littleblackbox.net</t>
  </si>
  <si>
    <t>construmatica.com</t>
  </si>
  <si>
    <t>atjoomla.com</t>
  </si>
  <si>
    <t>clwebdevelopment.com</t>
  </si>
  <si>
    <t>cayt.com</t>
  </si>
  <si>
    <t>jinquehua168.com</t>
  </si>
  <si>
    <t>transvi.com.br</t>
  </si>
  <si>
    <t>airborne-management.com</t>
  </si>
  <si>
    <t>chestershen.com</t>
  </si>
  <si>
    <t>dontforeclosecashout.com</t>
  </si>
  <si>
    <t>showitsite.com</t>
  </si>
  <si>
    <t>vseomodes.eu</t>
  </si>
  <si>
    <t>allez-brest.com</t>
  </si>
  <si>
    <t>codex99.com</t>
  </si>
  <si>
    <t>atheistconvention.org</t>
  </si>
  <si>
    <t>jet-service71.ru</t>
  </si>
  <si>
    <t>pasito.com.br</t>
  </si>
  <si>
    <t>bharathifeeds.com</t>
  </si>
  <si>
    <t>metalicaslozada.com</t>
  </si>
  <si>
    <t>odwich.fr</t>
  </si>
  <si>
    <t>clubdeinversionistavip.com</t>
  </si>
  <si>
    <t>fixcleanerreviews.com</t>
  </si>
  <si>
    <t>peruinnovation.com</t>
  </si>
  <si>
    <t>mamzellesophie.fr</t>
  </si>
  <si>
    <t>lastyle.info</t>
  </si>
  <si>
    <t>helenblack.ru</t>
  </si>
  <si>
    <t>radio.br</t>
  </si>
  <si>
    <t>zoomb.info</t>
  </si>
  <si>
    <t>easyapluslearningsystem.net</t>
  </si>
  <si>
    <t>tigrenet.com.br</t>
  </si>
  <si>
    <t>alujulve.com</t>
  </si>
  <si>
    <t>vukusic-lavandin.eu</t>
  </si>
  <si>
    <t>beauty-clinic.ru</t>
  </si>
  <si>
    <t>gatherstrategy.com</t>
  </si>
  <si>
    <t>proxlence.com</t>
  </si>
  <si>
    <t>imacs.co.in</t>
  </si>
  <si>
    <t>chennai-catering.com</t>
  </si>
  <si>
    <t>nfsolutions.co.in</t>
  </si>
  <si>
    <t>organicfoodgrowers.life</t>
  </si>
  <si>
    <t>peteava.ro</t>
  </si>
  <si>
    <t>buzznewfeed.com</t>
  </si>
  <si>
    <t>coabarc.com</t>
  </si>
  <si>
    <t>reefatmarathon.com</t>
  </si>
  <si>
    <t>topsignalboosters.com</t>
  </si>
  <si>
    <t>aareklama.ru</t>
  </si>
  <si>
    <t>6cruise.com</t>
  </si>
  <si>
    <t>devika06.com</t>
  </si>
  <si>
    <t>drtejasshah.com</t>
  </si>
  <si>
    <t>graficasaladino.com</t>
  </si>
  <si>
    <t>e-shots.eu</t>
  </si>
  <si>
    <t>tunasbangsa.info</t>
  </si>
  <si>
    <t>naturallydiet.club</t>
  </si>
  <si>
    <t>aparecerprimeroengoogle.com</t>
  </si>
  <si>
    <t>effusiveevents.com</t>
  </si>
  <si>
    <t>somunpercin.com</t>
  </si>
  <si>
    <t>vplanevents.in</t>
  </si>
  <si>
    <t>radzikarchitekci.pl</t>
  </si>
  <si>
    <t>cmamc.com.vn</t>
  </si>
  <si>
    <t>assaco.com.au</t>
  </si>
  <si>
    <t>aparcedo.com</t>
  </si>
  <si>
    <t>graphicty.com</t>
  </si>
  <si>
    <t>kwernerdesign.com</t>
  </si>
  <si>
    <t>esoftechusa.com</t>
  </si>
  <si>
    <t>solarsebijli.com</t>
  </si>
  <si>
    <t>stoptheanxietyattacks.com</t>
  </si>
  <si>
    <t>hoteljuhuplaza.com</t>
  </si>
  <si>
    <t>2933.co.jp</t>
  </si>
  <si>
    <t>cvramanuniversity.net</t>
  </si>
  <si>
    <t>centerafekt.si</t>
  </si>
  <si>
    <t>bhaskarpatellic.com</t>
  </si>
  <si>
    <t>compagnie-lettre.com</t>
  </si>
  <si>
    <t>opora-nsk.com</t>
  </si>
  <si>
    <t>die-moenche.de</t>
  </si>
  <si>
    <t>mnnit.ac.in</t>
  </si>
  <si>
    <t>bkven.com</t>
  </si>
  <si>
    <t>kapadokyagezilecekyerler.com</t>
  </si>
  <si>
    <t>schmuck-diekjobst.de</t>
  </si>
  <si>
    <t>godigitaltech.in</t>
  </si>
  <si>
    <t>diagnosis.org.in</t>
  </si>
  <si>
    <t>kitchenn.ru</t>
  </si>
  <si>
    <t>sellingpoint.com.ar</t>
  </si>
  <si>
    <t>worldwidedailynews.com</t>
  </si>
  <si>
    <t>cialis2sale.com</t>
  </si>
  <si>
    <t>tensionnot.com</t>
  </si>
  <si>
    <t>vogt-consult.com</t>
  </si>
  <si>
    <t>perfectnails.gr</t>
  </si>
  <si>
    <t>brilliantkidsenglish.com</t>
  </si>
  <si>
    <t>cityfms.com</t>
  </si>
  <si>
    <t>oldtimer-experience.com</t>
  </si>
  <si>
    <t>ops-spb.ru</t>
  </si>
  <si>
    <t>ondulacao.com.br</t>
  </si>
  <si>
    <t>trasandinapropiedades.cl</t>
  </si>
  <si>
    <t>lotustraveldz.com</t>
  </si>
  <si>
    <t>ops-onlinetraining.com</t>
  </si>
  <si>
    <t>hajimari.eu</t>
  </si>
  <si>
    <t>hda.org.uk</t>
  </si>
  <si>
    <t>lanaron-solutions.com</t>
  </si>
  <si>
    <t>muratkantar.com</t>
  </si>
  <si>
    <t>stunningquotes.com</t>
  </si>
  <si>
    <t>zajazd-traper.pl</t>
  </si>
  <si>
    <t>anselmohiri.com</t>
  </si>
  <si>
    <t>fivestarpainting.com</t>
  </si>
  <si>
    <t>lifefitnesspk.com</t>
  </si>
  <si>
    <t>weblines.gr</t>
  </si>
  <si>
    <t>euroaszfalt.hu</t>
  </si>
  <si>
    <t>wedlinyrudnik.pl</t>
  </si>
  <si>
    <t>fleetsale.ru</t>
  </si>
  <si>
    <t>pdrsaglik.com</t>
  </si>
  <si>
    <t>tapicerias-soriano.com</t>
  </si>
  <si>
    <t>farma-kucharskiego.eu</t>
  </si>
  <si>
    <t>halniakowydwor.pl</t>
  </si>
  <si>
    <t>movimentocooperativista.org.br</t>
  </si>
  <si>
    <t>amiounmunicipality.org</t>
  </si>
  <si>
    <t>cafesmile.ru</t>
  </si>
  <si>
    <t>midelt.com</t>
  </si>
  <si>
    <t>logoinn.com</t>
  </si>
  <si>
    <t>unitedgroupindia.co.in</t>
  </si>
  <si>
    <t>childheaven.pl</t>
  </si>
  <si>
    <t>rota.net.tr</t>
  </si>
  <si>
    <t>chianticlassico.com</t>
  </si>
  <si>
    <t>okno-partner.pl</t>
  </si>
  <si>
    <t>collection-appareils.fr</t>
  </si>
  <si>
    <t>airawata.pl</t>
  </si>
  <si>
    <t>clouditm.com</t>
  </si>
  <si>
    <t>hunters.com</t>
  </si>
  <si>
    <t>pension-scheiber.at</t>
  </si>
  <si>
    <t>docudatasoft.com</t>
  </si>
  <si>
    <t>oksunglasseswebsite.com</t>
  </si>
  <si>
    <t>capitalrh.mx</t>
  </si>
  <si>
    <t>gelimche.com</t>
  </si>
  <si>
    <t>webcams-chat.org</t>
  </si>
  <si>
    <t>realtorstexas.com</t>
  </si>
  <si>
    <t>kilowatiosluz.net</t>
  </si>
  <si>
    <t>rotld.ro</t>
  </si>
  <si>
    <t>radiopodarok.ru</t>
  </si>
  <si>
    <t>viagrasamplesfrompfizerrx.ru</t>
  </si>
  <si>
    <t>streamzoo.com</t>
  </si>
  <si>
    <t>luxortheater.nl</t>
  </si>
  <si>
    <t>get2act.com</t>
  </si>
  <si>
    <t>howtogrowyourpenis2016.com</t>
  </si>
  <si>
    <t>yeezyboost350sales.us</t>
  </si>
  <si>
    <t>panorama.com.al</t>
  </si>
  <si>
    <t>63aquamir.ru</t>
  </si>
  <si>
    <t>klikbenning.com</t>
  </si>
  <si>
    <t>derweg.org</t>
  </si>
  <si>
    <t>gowaterfalling.com</t>
  </si>
  <si>
    <t>tacticalintelligence.net</t>
  </si>
  <si>
    <t>yeltsin.ru</t>
  </si>
  <si>
    <t>bagsjar.com</t>
  </si>
  <si>
    <t>woofersetc.com</t>
  </si>
  <si>
    <t>weallwantsomeone.org</t>
  </si>
  <si>
    <t>boliviabella.com</t>
  </si>
  <si>
    <t>nayruushcc.com</t>
  </si>
  <si>
    <t>blocknation.de</t>
  </si>
  <si>
    <t>christrevivalmiraclechurch.com</t>
  </si>
  <si>
    <t>montblancpens-inc.com</t>
  </si>
  <si>
    <t>cener.gr</t>
  </si>
  <si>
    <t>cksw.pl</t>
  </si>
  <si>
    <t>dianakrall-tickets.com</t>
  </si>
  <si>
    <t>yxb110.com</t>
  </si>
  <si>
    <t>moncler-outlet.it</t>
  </si>
  <si>
    <t>bystrye-zajmy.ru</t>
  </si>
  <si>
    <t>tecnoruva.com.mx</t>
  </si>
  <si>
    <t>minirodini.com</t>
  </si>
  <si>
    <t>institutoamericano.com.uy</t>
  </si>
  <si>
    <t>lisinoprilfer.com</t>
  </si>
  <si>
    <t>todayinstallment1000loans3000online.com</t>
  </si>
  <si>
    <t>neakastoria.gr</t>
  </si>
  <si>
    <t>natsume-anime.jp</t>
  </si>
  <si>
    <t>nagaratharconnect.com</t>
  </si>
  <si>
    <t>levitrafer.com</t>
  </si>
  <si>
    <t>personalised-coasters.com.au</t>
  </si>
  <si>
    <t>woodleysband.com</t>
  </si>
  <si>
    <t>projet-voltaire.fr</t>
  </si>
  <si>
    <t>coolfundraisingideas.net</t>
  </si>
  <si>
    <t>xtshilian.com</t>
  </si>
  <si>
    <t>tobemyfriend.com</t>
  </si>
  <si>
    <t>cstpdx.com</t>
  </si>
  <si>
    <t>donkimall.com</t>
  </si>
  <si>
    <t>famouscelebritycocktail.com</t>
  </si>
  <si>
    <t>iloveagoodmystery.com</t>
  </si>
  <si>
    <t>ihk-arnsberg.de</t>
  </si>
  <si>
    <t>longchamp-pascher.org</t>
  </si>
  <si>
    <t>cartercityselfstorage.com</t>
  </si>
  <si>
    <t>aboutromania.com</t>
  </si>
  <si>
    <t>uscontractorregistration.com</t>
  </si>
  <si>
    <t>hrpworld.com</t>
  </si>
  <si>
    <t>spocksbeard.com</t>
  </si>
  <si>
    <t>mbracing.gr</t>
  </si>
  <si>
    <t>kcm.kr</t>
  </si>
  <si>
    <t>backwoodssolar.com</t>
  </si>
  <si>
    <t>360hang.com</t>
  </si>
  <si>
    <t>zjyxh.com</t>
  </si>
  <si>
    <t>golfstrim-ekb.ru</t>
  </si>
  <si>
    <t>enfield.sch.uk</t>
  </si>
  <si>
    <t>krisnaenergi.com</t>
  </si>
  <si>
    <t>goodurl.co.uk</t>
  </si>
  <si>
    <t>safaqati.ae</t>
  </si>
  <si>
    <t>cgpersia.com</t>
  </si>
  <si>
    <t>dahoacuongkhoi.com</t>
  </si>
  <si>
    <t>yklxdeco.com</t>
  </si>
  <si>
    <t>odzywkido-rzes.pl</t>
  </si>
  <si>
    <t>tlhydh.com</t>
  </si>
  <si>
    <t>skiesamerica.com</t>
  </si>
  <si>
    <t>xn--fiqs8sknpoxaq21f.cn</t>
  </si>
  <si>
    <t>ä¸­å›½æ¥¼æ¢¯ç½‘.cn</t>
  </si>
  <si>
    <t>gackt.com</t>
  </si>
  <si>
    <t>ilborgodisempronio.it</t>
  </si>
  <si>
    <t>voteselfie.com</t>
  </si>
  <si>
    <t>nettuno.it</t>
  </si>
  <si>
    <t>realestateone.com</t>
  </si>
  <si>
    <t>reviewsproperty.com</t>
  </si>
  <si>
    <t>korvet-sp.ru</t>
  </si>
  <si>
    <t>sumszw.com</t>
  </si>
  <si>
    <t>introjus.com.ua</t>
  </si>
  <si>
    <t>bdsv.com</t>
  </si>
  <si>
    <t>landofthewaterfalls.com</t>
  </si>
  <si>
    <t>tuning-tech.de</t>
  </si>
  <si>
    <t>accionmutante.org</t>
  </si>
  <si>
    <t>maspormas.com</t>
  </si>
  <si>
    <t>yeezy-550.com</t>
  </si>
  <si>
    <t>sklosteigl.cz</t>
  </si>
  <si>
    <t>tsogu.ru</t>
  </si>
  <si>
    <t>cincinnatimontessorisociety.org</t>
  </si>
  <si>
    <t>psncodegeneratormiu.org</t>
  </si>
  <si>
    <t>phev.de</t>
  </si>
  <si>
    <t>besterkreditvergleich.top</t>
  </si>
  <si>
    <t>dilekbermek.com.tr</t>
  </si>
  <si>
    <t>lsccb.com</t>
  </si>
  <si>
    <t>onlineslotsbonus.info</t>
  </si>
  <si>
    <t>benibachi.pl</t>
  </si>
  <si>
    <t>coachoutletofficial.com</t>
  </si>
  <si>
    <t>adcombat.com</t>
  </si>
  <si>
    <t>glassybaby.com</t>
  </si>
  <si>
    <t>radiomd.com</t>
  </si>
  <si>
    <t>lamanifpourtous.fr</t>
  </si>
  <si>
    <t>zhouxingchi.cn</t>
  </si>
  <si>
    <t>authorityhacker.com</t>
  </si>
  <si>
    <t>clinecellars.com</t>
  </si>
  <si>
    <t>lh-movius.com</t>
  </si>
  <si>
    <t>ketto.org</t>
  </si>
  <si>
    <t>25am.com</t>
  </si>
  <si>
    <t>mdqs.org</t>
  </si>
  <si>
    <t>siap-polizia.org</t>
  </si>
  <si>
    <t>fossilcars.com</t>
  </si>
  <si>
    <t>shbab-alex.com</t>
  </si>
  <si>
    <t>brandmeister-dmr.fr</t>
  </si>
  <si>
    <t>numis.kz</t>
  </si>
  <si>
    <t>cmru.ac.th</t>
  </si>
  <si>
    <t>4nieuws.be</t>
  </si>
  <si>
    <t>bifilong.com.cn</t>
  </si>
  <si>
    <t>proposehome.com</t>
  </si>
  <si>
    <t>youdiancms.com</t>
  </si>
  <si>
    <t>muziekweb.nl</t>
  </si>
  <si>
    <t>appmarketinghelp.com</t>
  </si>
  <si>
    <t>americancivicliteracy.org</t>
  </si>
  <si>
    <t>loginreminder.org</t>
  </si>
  <si>
    <t>polycode.org</t>
  </si>
  <si>
    <t>barandbench.com</t>
  </si>
  <si>
    <t>grouchyoldcripple.com</t>
  </si>
  <si>
    <t>parsiteb.com</t>
  </si>
  <si>
    <t>shushuthefox.com</t>
  </si>
  <si>
    <t>virtusa.com</t>
  </si>
  <si>
    <t>bstwlmc6b.ga</t>
  </si>
  <si>
    <t>gsjdxy.com</t>
  </si>
  <si>
    <t>rejestic.com</t>
  </si>
  <si>
    <t>rubber-resources.com</t>
  </si>
  <si>
    <t>powiatgora.pl</t>
  </si>
  <si>
    <t>collincountytx.gov</t>
  </si>
  <si>
    <t>empowerednews.net</t>
  </si>
  <si>
    <t>scia.net</t>
  </si>
  <si>
    <t>iwantanaffair.net</t>
  </si>
  <si>
    <t>uslugireklamowe.pl</t>
  </si>
  <si>
    <t>jcda.ca</t>
  </si>
  <si>
    <t>catholicsentinel.org</t>
  </si>
  <si>
    <t>chesapeakeclimate.org</t>
  </si>
  <si>
    <t>soldiersandskins.com</t>
  </si>
  <si>
    <t>opexplus.ru</t>
  </si>
  <si>
    <t>lebar.com.tw</t>
  </si>
  <si>
    <t>eyewearpro.net</t>
  </si>
  <si>
    <t>suningshop.com</t>
  </si>
  <si>
    <t>krcb.org</t>
  </si>
  <si>
    <t>bass5.ru</t>
  </si>
  <si>
    <t>1-steroids.com</t>
  </si>
  <si>
    <t>lgbtqnews.com</t>
  </si>
  <si>
    <t>theproductguide.net</t>
  </si>
  <si>
    <t>gxnnyzr.com</t>
  </si>
  <si>
    <t>plaigarden.com</t>
  </si>
  <si>
    <t>carinsurancecne.info</t>
  </si>
  <si>
    <t>odili.net</t>
  </si>
  <si>
    <t>buyamoxicillin.party</t>
  </si>
  <si>
    <t>vittles.pl</t>
  </si>
  <si>
    <t>onlinecialisnmo.top</t>
  </si>
  <si>
    <t>migros.com.tr</t>
  </si>
  <si>
    <t>revistaalianca.com.br</t>
  </si>
  <si>
    <t>aee-c.de</t>
  </si>
  <si>
    <t>caibeekbergen.nl</t>
  </si>
  <si>
    <t>passivehouse.us</t>
  </si>
  <si>
    <t>innocurrent.com</t>
  </si>
  <si>
    <t>treasureislandfestival.com</t>
  </si>
  <si>
    <t>naca.net</t>
  </si>
  <si>
    <t>gurzuf.ru</t>
  </si>
  <si>
    <t>enablecode.com.vn</t>
  </si>
  <si>
    <t>xmlysj.com</t>
  </si>
  <si>
    <t>samotur.net</t>
  </si>
  <si>
    <t>fordtheatres.org</t>
  </si>
  <si>
    <t>bruteattack.com</t>
  </si>
  <si>
    <t>torqhoist.com</t>
  </si>
  <si>
    <t>trustedhack.com</t>
  </si>
  <si>
    <t>cheapautoinsurance.market</t>
  </si>
  <si>
    <t>benhgout.net</t>
  </si>
  <si>
    <t>ulyssis.be</t>
  </si>
  <si>
    <t>bremer.com</t>
  </si>
  <si>
    <t>djtrp.com</t>
  </si>
  <si>
    <t>icomparephones.com</t>
  </si>
  <si>
    <t>huesario.es</t>
  </si>
  <si>
    <t>hieple.net</t>
  </si>
  <si>
    <t>autoinsurancerates24.top</t>
  </si>
  <si>
    <t>quatinatrilha.com.br</t>
  </si>
  <si>
    <t>avigrx.com</t>
  </si>
  <si>
    <t>yourglass.com</t>
  </si>
  <si>
    <t>bit-mir.ru</t>
  </si>
  <si>
    <t>memopal.com</t>
  </si>
  <si>
    <t>ymcala.org</t>
  </si>
  <si>
    <t>arnottindustries.com</t>
  </si>
  <si>
    <t>accf.org</t>
  </si>
  <si>
    <t>myonlineclasses.xyz</t>
  </si>
  <si>
    <t>cubalibrerestaurant.com</t>
  </si>
  <si>
    <t>daytradingcoach.com</t>
  </si>
  <si>
    <t>sanramon.com</t>
  </si>
  <si>
    <t>vnmmalta.com</t>
  </si>
  <si>
    <t>agn.im</t>
  </si>
  <si>
    <t>gietvloeramsterdam.nl</t>
  </si>
  <si>
    <t>stichtingkop.nl</t>
  </si>
  <si>
    <t>adoremus.org</t>
  </si>
  <si>
    <t>ambien2k.com</t>
  </si>
  <si>
    <t>goodandmore.com</t>
  </si>
  <si>
    <t>vocabulix.com</t>
  </si>
  <si>
    <t>pijc.nl</t>
  </si>
  <si>
    <t>niemeyer.org.br</t>
  </si>
  <si>
    <t>hotelsnearme.club</t>
  </si>
  <si>
    <t>platinum-diamond.com</t>
  </si>
  <si>
    <t>v-investor.ru</t>
  </si>
  <si>
    <t>christianlouboutinshoes.ca</t>
  </si>
  <si>
    <t>acv.com</t>
  </si>
  <si>
    <t>ecocasa.pt</t>
  </si>
  <si>
    <t>cncaprc.gov.cn</t>
  </si>
  <si>
    <t>bbpegaso.com</t>
  </si>
  <si>
    <t>bellportchamber.com</t>
  </si>
  <si>
    <t>feathercarbon.com</t>
  </si>
  <si>
    <t>oglebay-resort.com</t>
  </si>
  <si>
    <t>27net.net</t>
  </si>
  <si>
    <t>enap.ca</t>
  </si>
  <si>
    <t>igsstaff.com</t>
  </si>
  <si>
    <t>nationalmuseumindia.gov.in</t>
  </si>
  <si>
    <t>adstage.io</t>
  </si>
  <si>
    <t>onestepfurther.net</t>
  </si>
  <si>
    <t>empas.nl</t>
  </si>
  <si>
    <t>alphacat.ru</t>
  </si>
  <si>
    <t>derybbstaler.at</t>
  </si>
  <si>
    <t>answergarden.ch</t>
  </si>
  <si>
    <t>hydrosuppliers.com</t>
  </si>
  <si>
    <t>narinbodycar.com</t>
  </si>
  <si>
    <t>sciseek.com</t>
  </si>
  <si>
    <t>time-for-time.com</t>
  </si>
  <si>
    <t>mlc-wels.edu</t>
  </si>
  <si>
    <t>breezejmu.org</t>
  </si>
  <si>
    <t>gstsb.com</t>
  </si>
  <si>
    <t>jalhotels.com</t>
  </si>
  <si>
    <t>nicerl.com</t>
  </si>
  <si>
    <t>ppcscan.com</t>
  </si>
  <si>
    <t>spanisheyescostarica.com</t>
  </si>
  <si>
    <t>unicefkidpower.org</t>
  </si>
  <si>
    <t>corteco.com</t>
  </si>
  <si>
    <t>gowpt.com</t>
  </si>
  <si>
    <t>icpdas.com</t>
  </si>
  <si>
    <t>infostrings.com</t>
  </si>
  <si>
    <t>kellyszott.com</t>
  </si>
  <si>
    <t>regtogo.com</t>
  </si>
  <si>
    <t>mianbaoxinyu.net</t>
  </si>
  <si>
    <t>shghxyedu.net</t>
  </si>
  <si>
    <t>gustavosuppa.com.ar</t>
  </si>
  <si>
    <t>oktoberfest.ca</t>
  </si>
  <si>
    <t>aprender-a-dibujar.com</t>
  </si>
  <si>
    <t>compwood-products.com</t>
  </si>
  <si>
    <t>flagstafframada.com</t>
  </si>
  <si>
    <t>kzzebra.com</t>
  </si>
  <si>
    <t>photostudiocalgary.com</t>
  </si>
  <si>
    <t>carina.hr</t>
  </si>
  <si>
    <t>theiai.org</t>
  </si>
  <si>
    <t>relby.ua</t>
  </si>
  <si>
    <t>bnfin.com</t>
  </si>
  <si>
    <t>sundancesquare.com</t>
  </si>
  <si>
    <t>kingbogroup.cn</t>
  </si>
  <si>
    <t>annieshomepage.com</t>
  </si>
  <si>
    <t>breachalarm.com</t>
  </si>
  <si>
    <t>ramrojob.com</t>
  </si>
  <si>
    <t>stps-star.com</t>
  </si>
  <si>
    <t>totaltechroom.com</t>
  </si>
  <si>
    <t>omegasecurity.ee</t>
  </si>
  <si>
    <t>dibeklikoyu.net</t>
  </si>
  <si>
    <t>foodaddicts.org</t>
  </si>
  <si>
    <t>naseo.org</t>
  </si>
  <si>
    <t>huoqiu.gov.cn</t>
  </si>
  <si>
    <t>anawise.com</t>
  </si>
  <si>
    <t>codes-sources.com</t>
  </si>
  <si>
    <t>robotevents.com</t>
  </si>
  <si>
    <t>autospinar.cz</t>
  </si>
  <si>
    <t>nationalmarriageproject.org</t>
  </si>
  <si>
    <t>galika.com</t>
  </si>
  <si>
    <t>marbellaschool.com</t>
  </si>
  <si>
    <t>starbaits.com</t>
  </si>
  <si>
    <t>verkeerscollege.com</t>
  </si>
  <si>
    <t>zongshijiazu.com</t>
  </si>
  <si>
    <t>souz.co.il</t>
  </si>
  <si>
    <t>genelsekreter.net</t>
  </si>
  <si>
    <t>tydf.cn</t>
  </si>
  <si>
    <t>excelltechmobile.com</t>
  </si>
  <si>
    <t>rtc.edu</t>
  </si>
  <si>
    <t>cialis-online5mg.net</t>
  </si>
  <si>
    <t>studiocicchelli.net</t>
  </si>
  <si>
    <t>uykusolunum.net</t>
  </si>
  <si>
    <t>acam.org</t>
  </si>
  <si>
    <t>unjour-online.cc</t>
  </si>
  <si>
    <t>fpf.org</t>
  </si>
  <si>
    <t>some.org</t>
  </si>
  <si>
    <t>univ-ovidius.ro</t>
  </si>
  <si>
    <t>firebirdsrestaurants.com</t>
  </si>
  <si>
    <t>shadowdefender.com</t>
  </si>
  <si>
    <t>zgznh.com</t>
  </si>
  <si>
    <t>pleix.net</t>
  </si>
  <si>
    <t>nacoa.org</t>
  </si>
  <si>
    <t>1xxtxv.ru</t>
  </si>
  <si>
    <t>autoelf.com</t>
  </si>
  <si>
    <t>klei.com</t>
  </si>
  <si>
    <t>lakeerengallery.com</t>
  </si>
  <si>
    <t>ibeh.info</t>
  </si>
  <si>
    <t>marsh.net</t>
  </si>
  <si>
    <t>pladeko.nl</t>
  </si>
  <si>
    <t>wartoft.nu</t>
  </si>
  <si>
    <t>metrotrends.org</t>
  </si>
  <si>
    <t>bdd.com.tw</t>
  </si>
  <si>
    <t>centermirax.ru</t>
  </si>
  <si>
    <t>londonrelax.co.uk</t>
  </si>
  <si>
    <t>telepath.com</t>
  </si>
  <si>
    <t>amoonshapedpool.com</t>
  </si>
  <si>
    <t>forumtop.com</t>
  </si>
  <si>
    <t>daveney.ca</t>
  </si>
  <si>
    <t>guidelineautoinsurance.com</t>
  </si>
  <si>
    <t>jakkerparajumpers.com</t>
  </si>
  <si>
    <t>shoutoutny.com</t>
  </si>
  <si>
    <t>dot.asia</t>
  </si>
  <si>
    <t>123.cl</t>
  </si>
  <si>
    <t>gowyo.com</t>
  </si>
  <si>
    <t>nzbirds.com</t>
  </si>
  <si>
    <t>sfmuni.com</t>
  </si>
  <si>
    <t>civilair.org.ls</t>
  </si>
  <si>
    <t>the-colosseum.net</t>
  </si>
  <si>
    <t>triamterene16.top</t>
  </si>
  <si>
    <t>hzaic.gov.cn</t>
  </si>
  <si>
    <t>nicepharma.com</t>
  </si>
  <si>
    <t>benkadi.de</t>
  </si>
  <si>
    <t>cialis20mg17.science</t>
  </si>
  <si>
    <t>bluesmoke.com</t>
  </si>
  <si>
    <t>gloriousnoise.com</t>
  </si>
  <si>
    <t>kamagra-onlinebuy.org</t>
  </si>
  <si>
    <t>buyseroquel911.top</t>
  </si>
  <si>
    <t>rabbinicalassembly.org</t>
  </si>
  <si>
    <t>freehostforall.us</t>
  </si>
  <si>
    <t>devinci.com</t>
  </si>
  <si>
    <t>firstlookstudios.com</t>
  </si>
  <si>
    <t>iyogi.net</t>
  </si>
  <si>
    <t>hpcdan.org</t>
  </si>
  <si>
    <t>whoosh.org</t>
  </si>
  <si>
    <t>winsport.ca</t>
  </si>
  <si>
    <t>home.ch</t>
  </si>
  <si>
    <t>99jk.com</t>
  </si>
  <si>
    <t>gujing.com</t>
  </si>
  <si>
    <t>northernpublicradio.org</t>
  </si>
  <si>
    <t>arimidex17.science</t>
  </si>
  <si>
    <t>nexium.store</t>
  </si>
  <si>
    <t>toradol.sucks</t>
  </si>
  <si>
    <t>lacanadaonline.com</t>
  </si>
  <si>
    <t>without-prescriptionpropecia5mg.com</t>
  </si>
  <si>
    <t>zootoday.com</t>
  </si>
  <si>
    <t>ordereja.click</t>
  </si>
  <si>
    <t>airlockalpha.com</t>
  </si>
  <si>
    <t>ghorganics.com</t>
  </si>
  <si>
    <t>infinitewp.com</t>
  </si>
  <si>
    <t>unitjuggler.com</t>
  </si>
  <si>
    <t>woipip.pl</t>
  </si>
  <si>
    <t>levaquin.sexy</t>
  </si>
  <si>
    <t>crvenazvezdafk.com</t>
  </si>
  <si>
    <t>zoo.com</t>
  </si>
  <si>
    <t>eurosif.org</t>
  </si>
  <si>
    <t>genericviagra.sexy</t>
  </si>
  <si>
    <t>buymetformin250.us</t>
  </si>
  <si>
    <t>beforeidie.city</t>
  </si>
  <si>
    <t>shengstc.com</t>
  </si>
  <si>
    <t>mapi.net</t>
  </si>
  <si>
    <t>dptv.org</t>
  </si>
  <si>
    <t>lewa.org</t>
  </si>
  <si>
    <t>prednisone16.us</t>
  </si>
  <si>
    <t>centralbank.ae</t>
  </si>
  <si>
    <t>hipakistan.com</t>
  </si>
  <si>
    <t>mailshake.com</t>
  </si>
  <si>
    <t>planet-rugby.com</t>
  </si>
  <si>
    <t>20mg-cheapestlevitra.net</t>
  </si>
  <si>
    <t>retina15.us</t>
  </si>
  <si>
    <t>symetrix.co</t>
  </si>
  <si>
    <t>danielwillingham.com</t>
  </si>
  <si>
    <t>americangangster.net</t>
  </si>
  <si>
    <t>anafranil500.top</t>
  </si>
  <si>
    <t>buybenicar9.top</t>
  </si>
  <si>
    <t>buyalbendazole-7.top</t>
  </si>
  <si>
    <t>sxsrs.gov.cn</t>
  </si>
  <si>
    <t>ikalagaming.com</t>
  </si>
  <si>
    <t>lipitor.fyi</t>
  </si>
  <si>
    <t>computercraft.info</t>
  </si>
  <si>
    <t>nwba.org</t>
  </si>
  <si>
    <t>scriptasylum.com</t>
  </si>
  <si>
    <t>autoinsurancequotesmax.info</t>
  </si>
  <si>
    <t>zoloft9.top</t>
  </si>
  <si>
    <t>hyscyw.com.cn</t>
  </si>
  <si>
    <t>westsidestory.com</t>
  </si>
  <si>
    <t>blackwulf-innovation.de</t>
  </si>
  <si>
    <t>genpt.com</t>
  </si>
  <si>
    <t>ldspzs.com</t>
  </si>
  <si>
    <t>subsonicproject.com</t>
  </si>
  <si>
    <t>bupropion.today</t>
  </si>
  <si>
    <t>avodart100.us</t>
  </si>
  <si>
    <t>airsoftatlanta.com</t>
  </si>
  <si>
    <t>outdoorreview.com</t>
  </si>
  <si>
    <t>arbeitsgemeinschaft-wpg.de</t>
  </si>
  <si>
    <t>uch.edu</t>
  </si>
  <si>
    <t>20mg-cialis-pills.net</t>
  </si>
  <si>
    <t>focac.org</t>
  </si>
  <si>
    <t>propranolol2013.top</t>
  </si>
  <si>
    <t>meisige.club</t>
  </si>
  <si>
    <t>brck.com</t>
  </si>
  <si>
    <t>c5-online.com</t>
  </si>
  <si>
    <t>fooddownunder.com</t>
  </si>
  <si>
    <t>zgktws.com</t>
  </si>
  <si>
    <t>moiselle.com.hk</t>
  </si>
  <si>
    <t>voordeligezorgpremie.nl</t>
  </si>
  <si>
    <t>cialisgeneric.sexy</t>
  </si>
  <si>
    <t>masterseek.com</t>
  </si>
  <si>
    <t>avila-architecture.nl</t>
  </si>
  <si>
    <t>excaliburfilms.com</t>
  </si>
  <si>
    <t>avodart.today</t>
  </si>
  <si>
    <t>indocin2011.top</t>
  </si>
  <si>
    <t>korg.co.uk</t>
  </si>
  <si>
    <t>leadformix.com</t>
  </si>
  <si>
    <t>menmull.com</t>
  </si>
  <si>
    <t>wismom.com</t>
  </si>
  <si>
    <t>pure-essence.net</t>
  </si>
  <si>
    <t>tetracycline2017.science</t>
  </si>
  <si>
    <t>newhorizons.co.uk</t>
  </si>
  <si>
    <t>pacificislandtravel.com</t>
  </si>
  <si>
    <t>christianbiblereference.org</t>
  </si>
  <si>
    <t>buyindocin500.top</t>
  </si>
  <si>
    <t>jacklondons.net</t>
  </si>
  <si>
    <t>tadalafil5.us</t>
  </si>
  <si>
    <t>startupbus.com</t>
  </si>
  <si>
    <t>aigcorporate.com</t>
  </si>
  <si>
    <t>itsecurityguru.org</t>
  </si>
  <si>
    <t>azithromycinprice.review</t>
  </si>
  <si>
    <t>diflucan.sucks</t>
  </si>
  <si>
    <t>goldpaintphotography.com</t>
  </si>
  <si>
    <t>jnmc.com</t>
  </si>
  <si>
    <t>ashleytisdale.com</t>
  </si>
  <si>
    <t>nacse.org</t>
  </si>
  <si>
    <t>buycephalexin11.top</t>
  </si>
  <si>
    <t>erythromycin2010.us</t>
  </si>
  <si>
    <t>hexoskin.com</t>
  </si>
  <si>
    <t>manitowoc.com</t>
  </si>
  <si>
    <t>majesticpapers.com</t>
  </si>
  <si>
    <t>youxigaga.com</t>
  </si>
  <si>
    <t>muhajabah.com</t>
  </si>
  <si>
    <t>newjerseyweddings.org</t>
  </si>
  <si>
    <t>watercar.com</t>
  </si>
  <si>
    <t>ex.org</t>
  </si>
  <si>
    <t>sildenafil8.us</t>
  </si>
  <si>
    <t>siftscience.com</t>
  </si>
  <si>
    <t>exchange3d.com</t>
  </si>
  <si>
    <t>webcheatsheet.com</t>
  </si>
  <si>
    <t>txjgbbs.com</t>
  </si>
  <si>
    <t>blognow.com.au</t>
  </si>
  <si>
    <t>aisin.com</t>
  </si>
  <si>
    <t>zhanjiangren.cn</t>
  </si>
  <si>
    <t>spdrgoldshares.com</t>
  </si>
  <si>
    <t>tcmagazine.info</t>
  </si>
  <si>
    <t>galaxytech.com</t>
  </si>
  <si>
    <t>intridea.com</t>
  </si>
  <si>
    <t>keralanext.com</t>
  </si>
  <si>
    <t>aai.org</t>
  </si>
  <si>
    <t>sirf.com</t>
  </si>
  <si>
    <t>toplang.com</t>
  </si>
  <si>
    <t>smarthinking.com</t>
  </si>
  <si>
    <t>imendio.com</t>
  </si>
  <si>
    <t>cheapjerseysfromchina.ru</t>
  </si>
  <si>
    <t>unixpapa.com</t>
  </si>
  <si>
    <t>aspm.jp</t>
  </si>
  <si>
    <t>thegreatestgarden.com</t>
  </si>
  <si>
    <t>laurelleaffarm.com</t>
  </si>
  <si>
    <t>maginea.com</t>
  </si>
  <si>
    <t>antillen.at</t>
  </si>
  <si>
    <t>afrika-online.de</t>
  </si>
  <si>
    <t>aftershave.de</t>
  </si>
  <si>
    <t>xn--bderich-n2a.de</t>
  </si>
  <si>
    <t>bÃ¼derich.de</t>
  </si>
  <si>
    <t>afrika-fuehrer.de</t>
  </si>
  <si>
    <t>after-works.de</t>
  </si>
  <si>
    <t>ag-boerse.de</t>
  </si>
  <si>
    <t>afghanisch.de</t>
  </si>
  <si>
    <t>afrikaonline.de</t>
  </si>
  <si>
    <t>aerztebedarf.de</t>
  </si>
  <si>
    <t>afrikafuehrer.de</t>
  </si>
  <si>
    <t>aequatorialguinea.de</t>
  </si>
  <si>
    <t>afrikanerinnen.de</t>
  </si>
  <si>
    <t>aemter.de</t>
  </si>
  <si>
    <t>agboerse.de</t>
  </si>
  <si>
    <t>xn--afrikafhrer-zhb.de</t>
  </si>
  <si>
    <t>afrikafÃ¼hrer.de</t>
  </si>
  <si>
    <t>xn--agbrse-yxa.de</t>
  </si>
  <si>
    <t>agbÃ¶rse.de</t>
  </si>
  <si>
    <t>xn--afrika-fhrer-klb.de</t>
  </si>
  <si>
    <t>afrika-fÃ¼hrer.de</t>
  </si>
  <si>
    <t>afrikanisch.info</t>
  </si>
  <si>
    <t>atomonline.de</t>
  </si>
  <si>
    <t>autodeko.de</t>
  </si>
  <si>
    <t>auto-recycling.de</t>
  </si>
  <si>
    <t>xn--ag-brse-d1a.de</t>
  </si>
  <si>
    <t>ag-bÃ¶rse.de</t>
  </si>
  <si>
    <t>belt-light.com</t>
  </si>
  <si>
    <t>beltlamp.com</t>
  </si>
  <si>
    <t>benelux.de</t>
  </si>
  <si>
    <t>brunei.de</t>
  </si>
  <si>
    <t>beltlight.info</t>
  </si>
  <si>
    <t>beltlamp.net</t>
  </si>
  <si>
    <t>beltlight.net</t>
  </si>
  <si>
    <t>crisis.de</t>
  </si>
  <si>
    <t>becrude.at</t>
  </si>
  <si>
    <t>canaren.at</t>
  </si>
  <si>
    <t>creationism.at</t>
  </si>
  <si>
    <t>becrude.ch</t>
  </si>
  <si>
    <t>brain-pacer.com</t>
  </si>
  <si>
    <t>brain-pacesetter.com</t>
  </si>
  <si>
    <t>brain-pulse-generator.com</t>
  </si>
  <si>
    <t>creationismus.com</t>
  </si>
  <si>
    <t>crudebox.com</t>
  </si>
  <si>
    <t>crude-box.com</t>
  </si>
  <si>
    <t>boule-discount.de</t>
  </si>
  <si>
    <t>campagnola.de</t>
  </si>
  <si>
    <t>xn--australienfhrer-9vb.de</t>
  </si>
  <si>
    <t>australienfÃ¼hrer.de</t>
  </si>
  <si>
    <t>creationismus.info</t>
  </si>
  <si>
    <t>cowleather.info</t>
  </si>
  <si>
    <t>crude-box.info</t>
  </si>
  <si>
    <t>calf-leather.net</t>
  </si>
  <si>
    <t>chewingcards.com</t>
  </si>
  <si>
    <t>chewinggumcard.com</t>
  </si>
  <si>
    <t>chewing-card.com</t>
  </si>
  <si>
    <t>chewingcard.com</t>
  </si>
  <si>
    <t>chewinggum-card.com</t>
  </si>
  <si>
    <t>ho-zuki.com</t>
  </si>
  <si>
    <t>astro-boerse.de</t>
  </si>
  <si>
    <t>asproviding.de</t>
  </si>
  <si>
    <t>asyl-recht.de</t>
  </si>
  <si>
    <t>aspindustrie.de</t>
  </si>
  <si>
    <t>astrologie-info.de</t>
  </si>
  <si>
    <t>astro-discount.de</t>
  </si>
  <si>
    <t>asphandel.de</t>
  </si>
  <si>
    <t>atcg.de</t>
  </si>
  <si>
    <t>astrodiscount.de</t>
  </si>
  <si>
    <t>atarispiele.de</t>
  </si>
  <si>
    <t>atari-spiele.de</t>
  </si>
  <si>
    <t>bridgetown.de</t>
  </si>
  <si>
    <t>brests.de</t>
  </si>
  <si>
    <t>brief-discount.de</t>
  </si>
  <si>
    <t>brickell.de</t>
  </si>
  <si>
    <t>breughel.de</t>
  </si>
  <si>
    <t>brew.de</t>
  </si>
  <si>
    <t>briefdiscount.de</t>
  </si>
  <si>
    <t>brilliantendiscount.de</t>
  </si>
  <si>
    <t>brillen-discount.de</t>
  </si>
  <si>
    <t>brillenboerse.de</t>
  </si>
  <si>
    <t>bringdienst-online.de</t>
  </si>
  <si>
    <t>brisbane.de</t>
  </si>
  <si>
    <t>brillendiscount.de</t>
  </si>
  <si>
    <t>bringdienstonline.de</t>
  </si>
  <si>
    <t>british-columbia.de</t>
  </si>
  <si>
    <t>brillen-boerse.de</t>
  </si>
  <si>
    <t>brillianten-discount.de</t>
  </si>
  <si>
    <t>chetumal.de</t>
  </si>
  <si>
    <t>connetticut.de</t>
  </si>
  <si>
    <t>copydiscount.de</t>
  </si>
  <si>
    <t>connecticut.de</t>
  </si>
  <si>
    <t>cordovan-schuh.de</t>
  </si>
  <si>
    <t>coral-springs.de</t>
  </si>
  <si>
    <t>coralgables.de</t>
  </si>
  <si>
    <t>coralsprings.de</t>
  </si>
  <si>
    <t>conecticut.de</t>
  </si>
  <si>
    <t>containerdiscount.de</t>
  </si>
  <si>
    <t>contracts.de</t>
  </si>
  <si>
    <t>conetticut.de</t>
  </si>
  <si>
    <t>conferenciers.de</t>
  </si>
  <si>
    <t>copy-discount.de</t>
  </si>
  <si>
    <t>contagem.de</t>
  </si>
  <si>
    <t>coole-duefte.de</t>
  </si>
  <si>
    <t>xn--astro-brse-kcb.de</t>
  </si>
  <si>
    <t>astro-bÃ¶rse.de</t>
  </si>
  <si>
    <t>xn--aspfhrer-95a.de</t>
  </si>
  <si>
    <t>aspfÃ¼hrer.de</t>
  </si>
  <si>
    <t>xn--coole-dfte-geb.de</t>
  </si>
  <si>
    <t>coole-dÃ¼fte.de</t>
  </si>
  <si>
    <t>creationismus.net</t>
  </si>
  <si>
    <t>athen-reisen.de</t>
  </si>
  <si>
    <t>cooleduefte.de</t>
  </si>
  <si>
    <t>bio-mimetics.com</t>
  </si>
  <si>
    <t>bio-computer.de</t>
  </si>
  <si>
    <t>bindfaeden.de</t>
  </si>
  <si>
    <t>bingo-online.de</t>
  </si>
  <si>
    <t>bio-mimetic.de</t>
  </si>
  <si>
    <t>bio-mimetics.de</t>
  </si>
  <si>
    <t>billigverreisen.de</t>
  </si>
  <si>
    <t>billig-verreisen.de</t>
  </si>
  <si>
    <t>bio-discount.de</t>
  </si>
  <si>
    <t>bio-leben.de</t>
  </si>
  <si>
    <t>bulma.de</t>
  </si>
  <si>
    <t>bulgarien-online.de</t>
  </si>
  <si>
    <t>bundeshauptversammlung.de</t>
  </si>
  <si>
    <t>bulgarienonline.de</t>
  </si>
  <si>
    <t>bursa-online.de</t>
  </si>
  <si>
    <t>butts.de</t>
  </si>
  <si>
    <t>busreisen-berlin.de</t>
  </si>
  <si>
    <t>bursaonline.de</t>
  </si>
  <si>
    <t>button-druck.de</t>
  </si>
  <si>
    <t>busreise-berlin.de</t>
  </si>
  <si>
    <t>buttondruck.de</t>
  </si>
  <si>
    <t>burkina-faso.de</t>
  </si>
  <si>
    <t>burroughs.de</t>
  </si>
  <si>
    <t>busreisen-online.de</t>
  </si>
  <si>
    <t>xn--bcher-fhrer-thbg.de</t>
  </si>
  <si>
    <t>bÃ¼cher-fÃ¼hrer.de</t>
  </si>
  <si>
    <t>billionen.info</t>
  </si>
  <si>
    <t>bio-mimetic.info</t>
  </si>
  <si>
    <t>busfahrer.info</t>
  </si>
  <si>
    <t>bulgarisch.info</t>
  </si>
  <si>
    <t>bio-mimetic.net</t>
  </si>
  <si>
    <t>busfahrer.at</t>
  </si>
  <si>
    <t>bonuskonto.de</t>
  </si>
  <si>
    <t>boise-city.de</t>
  </si>
  <si>
    <t>boisecity.de</t>
  </si>
  <si>
    <t>bogor.de</t>
  </si>
  <si>
    <t>bonbonwuerfel.de</t>
  </si>
  <si>
    <t>bonn-fuehrer.de</t>
  </si>
  <si>
    <t>bonnfuehrer.de</t>
  </si>
  <si>
    <t>bonus-konto.de</t>
  </si>
  <si>
    <t>bolivienfuehrer.de</t>
  </si>
  <si>
    <t>bolivien-online.de</t>
  </si>
  <si>
    <t>bolivien-fuehrer.de</t>
  </si>
  <si>
    <t>busreisenonline.de</t>
  </si>
  <si>
    <t>dvdset.de</t>
  </si>
  <si>
    <t>dvd-house.de</t>
  </si>
  <si>
    <t>dvd-guide.de</t>
  </si>
  <si>
    <t>dvd-fuehrer.de</t>
  </si>
  <si>
    <t>dvdhouse.de</t>
  </si>
  <si>
    <t>dvd-haus.de</t>
  </si>
  <si>
    <t>dvdhaus.de</t>
  </si>
  <si>
    <t>dvhs.de</t>
  </si>
  <si>
    <t>dvdguide.de</t>
  </si>
  <si>
    <t>dvbthandys.de</t>
  </si>
  <si>
    <t>dvdboerse.de</t>
  </si>
  <si>
    <t>dvdfuehrer.de</t>
  </si>
  <si>
    <t>dvbtmobile.de</t>
  </si>
  <si>
    <t>dynamail.de</t>
  </si>
  <si>
    <t>dyna-mail.de</t>
  </si>
  <si>
    <t>xn--bonn-fhrer-feb.de</t>
  </si>
  <si>
    <t>bonn-fÃ¼hrer.de</t>
  </si>
  <si>
    <t>xn--bolivienfhrer-4ob.de</t>
  </si>
  <si>
    <t>bolivienfÃ¼hrer.de</t>
  </si>
  <si>
    <t>xn--bonbonwrfel-zhb.de</t>
  </si>
  <si>
    <t>bonbonwÃ¼rfel.de</t>
  </si>
  <si>
    <t>xn--bonnfhrer-u9a.de</t>
  </si>
  <si>
    <t>bonnfÃ¼hrer.de</t>
  </si>
  <si>
    <t>xn--bolivien-fhrer-psb.de</t>
  </si>
  <si>
    <t>bolivien-fÃ¼hrer.de</t>
  </si>
  <si>
    <t>xn--dfte-discount-wob.de</t>
  </si>
  <si>
    <t>dÃ¼fte-discount.de</t>
  </si>
  <si>
    <t>xn--dftediscount-dlb.de</t>
  </si>
  <si>
    <t>dÃ¼ftediscount.de</t>
  </si>
  <si>
    <t>xn--dvdfhrer-95a.de</t>
  </si>
  <si>
    <t>dvdfÃ¼hrer.de</t>
  </si>
  <si>
    <t>xn--dvd-fhrer-u9a.de</t>
  </si>
  <si>
    <t>dvd-fÃ¼hrer.de</t>
  </si>
  <si>
    <t>bank-x.de</t>
  </si>
  <si>
    <t>banklastschrift.de</t>
  </si>
  <si>
    <t>bankeinzug.de</t>
  </si>
  <si>
    <t>bankeinzug.info</t>
  </si>
  <si>
    <t>bandoneons.info</t>
  </si>
  <si>
    <t>banklastschrift.info</t>
  </si>
  <si>
    <t>bannermaking.net</t>
  </si>
  <si>
    <t>xn--brig-loa.de</t>
  </si>
  <si>
    <t>bÃ¤rig.de</t>
  </si>
  <si>
    <t>c-voltaic.com</t>
  </si>
  <si>
    <t>c-voltaik.de</t>
  </si>
  <si>
    <t>c-voltaic.de</t>
  </si>
  <si>
    <t>cabrioboerse.de</t>
  </si>
  <si>
    <t>cabriourlaub.de</t>
  </si>
  <si>
    <t>cad-online.de</t>
  </si>
  <si>
    <t>xn--brsenmakler-rfb.de</t>
  </si>
  <si>
    <t>bÃ¶rsenmakler.de</t>
  </si>
  <si>
    <t>xn--brsenclub-07a.de</t>
  </si>
  <si>
    <t>bÃ¶rsenclub.de</t>
  </si>
  <si>
    <t>xn--bnnerdiscount-bfb.de</t>
  </si>
  <si>
    <t>bÃ¤nnerdiscount.de</t>
  </si>
  <si>
    <t>xn--bnner-gra.de</t>
  </si>
  <si>
    <t>bÃ¤nner.de</t>
  </si>
  <si>
    <t>xn--bnnerbrse-v2a7r.de</t>
  </si>
  <si>
    <t>bÃ¤nnerbÃ¶rse.de</t>
  </si>
  <si>
    <t>xn--cabriobrse-kcb.de</t>
  </si>
  <si>
    <t>cabriobÃ¶rse.de</t>
  </si>
  <si>
    <t>xn--cabrio-brse-yfb.de</t>
  </si>
  <si>
    <t>cabrio-bÃ¶rse.de</t>
  </si>
  <si>
    <t>calf-leather.info</t>
  </si>
  <si>
    <t>lidtracker.ru</t>
  </si>
  <si>
    <t>cabrio-boerse.de</t>
  </si>
  <si>
    <t>dvbs.de</t>
  </si>
  <si>
    <t>cancun.at</t>
  </si>
  <si>
    <t>dvbm.at</t>
  </si>
  <si>
    <t>caramagna.com</t>
  </si>
  <si>
    <t>cancun.de</t>
  </si>
  <si>
    <t>carsoncity.de</t>
  </si>
  <si>
    <t>dvbt-handys.de</t>
  </si>
  <si>
    <t>dvb-t-mobile.de</t>
  </si>
  <si>
    <t>dvbt-mobile.de</t>
  </si>
  <si>
    <t>dvbc.de</t>
  </si>
  <si>
    <t>dvb-t-handys.de</t>
  </si>
  <si>
    <t>cardating.net</t>
  </si>
  <si>
    <t>dvbm.net</t>
  </si>
  <si>
    <t>bigfatanniversary.com</t>
  </si>
  <si>
    <t>chronologisch.com</t>
  </si>
  <si>
    <t>chuddy-cards.com</t>
  </si>
  <si>
    <t>chuddy-card.com</t>
  </si>
  <si>
    <t>chronologie.info</t>
  </si>
  <si>
    <t>chronologisch.info</t>
  </si>
  <si>
    <t>chokoladehagel.net</t>
  </si>
  <si>
    <t>superedo.it</t>
  </si>
  <si>
    <t>askpins.com</t>
  </si>
  <si>
    <t>hatomarksite.com</t>
  </si>
  <si>
    <t>bootyliciousmag.com</t>
  </si>
  <si>
    <t>93636.com</t>
  </si>
  <si>
    <t>self-build.co.uk</t>
  </si>
  <si>
    <t>ahyouth.com</t>
  </si>
  <si>
    <t>kastatic.org</t>
  </si>
  <si>
    <t>ma-jide.com</t>
  </si>
  <si>
    <t>ranksider.de</t>
  </si>
  <si>
    <t>meteotrentino.it</t>
  </si>
  <si>
    <t>txzc88.com</t>
  </si>
  <si>
    <t>bzrw.net</t>
  </si>
  <si>
    <t>forestparkswimmingclub.com</t>
  </si>
  <si>
    <t>whitelightsonwednesday.com</t>
  </si>
  <si>
    <t>tvhuan.com</t>
  </si>
  <si>
    <t>gardensite.co.uk</t>
  </si>
  <si>
    <t>innsalzach24.de</t>
  </si>
  <si>
    <t>hndhtz.com</t>
  </si>
  <si>
    <t>51zhaoyiyuan.com</t>
  </si>
  <si>
    <t>reeola.com</t>
  </si>
  <si>
    <t>mypriceforyou.com</t>
  </si>
  <si>
    <t>cherrypimps.com</t>
  </si>
  <si>
    <t>animationsource.org</t>
  </si>
  <si>
    <t>stroyabs.ru</t>
  </si>
  <si>
    <t>thesportsfanjournal.com</t>
  </si>
  <si>
    <t>dakwatuna.com</t>
  </si>
  <si>
    <t>pkn.nl</t>
  </si>
  <si>
    <t>hyey.com</t>
  </si>
  <si>
    <t>fez-berlin.de</t>
  </si>
  <si>
    <t>myforever.biz</t>
  </si>
  <si>
    <t>cityinfonetz.de</t>
  </si>
  <si>
    <t>radishbo-ya.co.jp</t>
  </si>
  <si>
    <t>smbn.ru</t>
  </si>
  <si>
    <t>geekinheels.com</t>
  </si>
  <si>
    <t>suwa.lg.jp</t>
  </si>
  <si>
    <t>mairie.com</t>
  </si>
  <si>
    <t>ynbsh.com</t>
  </si>
  <si>
    <t>cubecdn.net</t>
  </si>
  <si>
    <t>minamisoma.lg.jp</t>
  </si>
  <si>
    <t>gadgetynews.com</t>
  </si>
  <si>
    <t>mijndomeinwebsitemaker.nl</t>
  </si>
  <si>
    <t>izea.in</t>
  </si>
  <si>
    <t>mobi-wery.eu</t>
  </si>
  <si>
    <t>drehscheibe-foren.de</t>
  </si>
  <si>
    <t>zizultd.com</t>
  </si>
  <si>
    <t>petadopt.ca</t>
  </si>
  <si>
    <t>thehigherlearning.com</t>
  </si>
  <si>
    <t>sadri1.ir</t>
  </si>
  <si>
    <t>okazaki-kanko.jp</t>
  </si>
  <si>
    <t>hddy.com.cn</t>
  </si>
  <si>
    <t>crvownersclub.com</t>
  </si>
  <si>
    <t>isch.com.cn</t>
  </si>
  <si>
    <t>weixinxiazai.com</t>
  </si>
  <si>
    <t>samkang-ind.com</t>
  </si>
  <si>
    <t>citymaps.ie</t>
  </si>
  <si>
    <t>dfysw.net</t>
  </si>
  <si>
    <t>yavuzkuafor.com.tr</t>
  </si>
  <si>
    <t>bnc-events.com</t>
  </si>
  <si>
    <t>goldenconifer.com</t>
  </si>
  <si>
    <t>cfp.org.br</t>
  </si>
  <si>
    <t>rz10.com</t>
  </si>
  <si>
    <t>mtg.gr.jp</t>
  </si>
  <si>
    <t>waterworks-hydro.com</t>
  </si>
  <si>
    <t>capitalmetropolis.com</t>
  </si>
  <si>
    <t>shiyanlou.com</t>
  </si>
  <si>
    <t>berlitz.de</t>
  </si>
  <si>
    <t>onhax.net</t>
  </si>
  <si>
    <t>killerhiphop.com</t>
  </si>
  <si>
    <t>puducherry.gov.in</t>
  </si>
  <si>
    <t>cinema-francais.fr</t>
  </si>
  <si>
    <t>yz-lvyang.com</t>
  </si>
  <si>
    <t>vsalde.ru</t>
  </si>
  <si>
    <t>centralindex.com</t>
  </si>
  <si>
    <t>chupacabras.ru</t>
  </si>
  <si>
    <t>nemchinski.com</t>
  </si>
  <si>
    <t>hsm.com.br</t>
  </si>
  <si>
    <t>birthdaychoice.com</t>
  </si>
  <si>
    <t>museumsstiftung.de</t>
  </si>
  <si>
    <t>dailybulldog.com</t>
  </si>
  <si>
    <t>netklopa.ru</t>
  </si>
  <si>
    <t>123movies.to</t>
  </si>
  <si>
    <t>moaryartydev.com</t>
  </si>
  <si>
    <t>wikipedia.nl</t>
  </si>
  <si>
    <t>lexskincare.com</t>
  </si>
  <si>
    <t>swiftnet.com.br</t>
  </si>
  <si>
    <t>thehardwarehut.com</t>
  </si>
  <si>
    <t>cloudtrackusa.com</t>
  </si>
  <si>
    <t>svadebki.com</t>
  </si>
  <si>
    <t>cosplay-japan.net</t>
  </si>
  <si>
    <t>sportes.org</t>
  </si>
  <si>
    <t>bactrimonlineus.ru</t>
  </si>
  <si>
    <t>asso-pr.fr</t>
  </si>
  <si>
    <t>zonadepoder.com</t>
  </si>
  <si>
    <t>nerdly.co.uk</t>
  </si>
  <si>
    <t>raffaelemisasi.it</t>
  </si>
  <si>
    <t>boston2philly.com</t>
  </si>
  <si>
    <t>yzzcrjy.com</t>
  </si>
  <si>
    <t>intendance.ca</t>
  </si>
  <si>
    <t>gtmglobaltechng.com</t>
  </si>
  <si>
    <t>inbrevi.eu</t>
  </si>
  <si>
    <t>bestriattorney.com</t>
  </si>
  <si>
    <t>whodecides.info</t>
  </si>
  <si>
    <t>dewainternet.com</t>
  </si>
  <si>
    <t>gehaltsvergleich.com</t>
  </si>
  <si>
    <t>groupon.my</t>
  </si>
  <si>
    <t>terredeliens.org</t>
  </si>
  <si>
    <t>ceritasex-dewasa.com</t>
  </si>
  <si>
    <t>sarlat-tourisme.com</t>
  </si>
  <si>
    <t>2010h.com</t>
  </si>
  <si>
    <t>itgeeksupport.com.au</t>
  </si>
  <si>
    <t>ahmadiautoservice.com</t>
  </si>
  <si>
    <t>ruaabogados.com</t>
  </si>
  <si>
    <t>yogatoday.com</t>
  </si>
  <si>
    <t>magnoliavilla.in</t>
  </si>
  <si>
    <t>rockingwlodge.com</t>
  </si>
  <si>
    <t>net-aware.org.uk</t>
  </si>
  <si>
    <t>ariegenews.com</t>
  </si>
  <si>
    <t>egasmexico.com</t>
  </si>
  <si>
    <t>weed.com</t>
  </si>
  <si>
    <t>tecdigitaltv.mx</t>
  </si>
  <si>
    <t>unitedfare.us</t>
  </si>
  <si>
    <t>fotomuseum.be</t>
  </si>
  <si>
    <t>playoverwatch.cf</t>
  </si>
  <si>
    <t>essencetextile.com</t>
  </si>
  <si>
    <t>giupbanlambanh.com</t>
  </si>
  <si>
    <t>pueblopowa.com</t>
  </si>
  <si>
    <t>scoopner.com</t>
  </si>
  <si>
    <t>cg54.fr</t>
  </si>
  <si>
    <t>reggischerpbier.nl</t>
  </si>
  <si>
    <t>famingocards.ru</t>
  </si>
  <si>
    <t>mediation-omaha.com</t>
  </si>
  <si>
    <t>nrf2living.com</t>
  </si>
  <si>
    <t>profesionalesconalma.com</t>
  </si>
  <si>
    <t>sensationboats.com</t>
  </si>
  <si>
    <t>klever-flowers.com</t>
  </si>
  <si>
    <t>materassi-belsonno.it</t>
  </si>
  <si>
    <t>expose-pharma.com</t>
  </si>
  <si>
    <t>gelukpharma.com</t>
  </si>
  <si>
    <t>halgroupintl.com</t>
  </si>
  <si>
    <t>yohood.com</t>
  </si>
  <si>
    <t>batts.fr</t>
  </si>
  <si>
    <t>heroaa.com</t>
  </si>
  <si>
    <t>ownyourpaper.com</t>
  </si>
  <si>
    <t>ostek31.ru</t>
  </si>
  <si>
    <t>el-ahlia.com</t>
  </si>
  <si>
    <t>savannahcustomweddings.com</t>
  </si>
  <si>
    <t>caconsulting.es</t>
  </si>
  <si>
    <t>ming-huan.com</t>
  </si>
  <si>
    <t>polyflor.com</t>
  </si>
  <si>
    <t>assistenzainformaticacremona.it</t>
  </si>
  <si>
    <t>agrupjrosa.net</t>
  </si>
  <si>
    <t>lawofconservationofenergy.net</t>
  </si>
  <si>
    <t>contactta.com.br</t>
  </si>
  <si>
    <t>designdreamlifestyle.com</t>
  </si>
  <si>
    <t>shinki-juken.com</t>
  </si>
  <si>
    <t>callcentreheadsets.in</t>
  </si>
  <si>
    <t>general.in</t>
  </si>
  <si>
    <t>schiedam.nl</t>
  </si>
  <si>
    <t>povecanje-dojk.si</t>
  </si>
  <si>
    <t>oxfordssschoolvp.com</t>
  </si>
  <si>
    <t>powerhousegolfcarts.com</t>
  </si>
  <si>
    <t>sz-map.com</t>
  </si>
  <si>
    <t>scenereleases.info</t>
  </si>
  <si>
    <t>borhanci.ro</t>
  </si>
  <si>
    <t>akilveyurek.com.tr</t>
  </si>
  <si>
    <t>tkov.us</t>
  </si>
  <si>
    <t>globaliead.com</t>
  </si>
  <si>
    <t>s3technomates.com</t>
  </si>
  <si>
    <t>strathmoretimes.com</t>
  </si>
  <si>
    <t>lusica.email</t>
  </si>
  <si>
    <t>futuremonitor.it</t>
  </si>
  <si>
    <t>r43dsicis.com</t>
  </si>
  <si>
    <t>rodendesign.com</t>
  </si>
  <si>
    <t>geekgirlcon.com</t>
  </si>
  <si>
    <t>kulturekritic.com</t>
  </si>
  <si>
    <t>tophealthpicks.com</t>
  </si>
  <si>
    <t>cnwomen.com.cn</t>
  </si>
  <si>
    <t>proviewlaboni.com</t>
  </si>
  <si>
    <t>talentedladiesclub.com</t>
  </si>
  <si>
    <t>xusea.com</t>
  </si>
  <si>
    <t>reactor.pk</t>
  </si>
  <si>
    <t>nedgame.nl</t>
  </si>
  <si>
    <t>vermeer-oomens.nl</t>
  </si>
  <si>
    <t>kanzlei-dr-schuetze.de</t>
  </si>
  <si>
    <t>maitepora.eu</t>
  </si>
  <si>
    <t>rlines.pro</t>
  </si>
  <si>
    <t>prohorizonsgroup.com</t>
  </si>
  <si>
    <t>lotos-ustron.pl</t>
  </si>
  <si>
    <t>lnkit.club</t>
  </si>
  <si>
    <t>bektasltd.com</t>
  </si>
  <si>
    <t>ibaibe.com</t>
  </si>
  <si>
    <t>fotos.org</t>
  </si>
  <si>
    <t>canadianhealthcaremall.life</t>
  </si>
  <si>
    <t>enrico-cassina.ru</t>
  </si>
  <si>
    <t>learntoreadwithme.com</t>
  </si>
  <si>
    <t>unimaxi.pl</t>
  </si>
  <si>
    <t>dharmatech.com.br</t>
  </si>
  <si>
    <t>alperayachting.com</t>
  </si>
  <si>
    <t>umzugsunternehmen-muenchen.eu</t>
  </si>
  <si>
    <t>ismdhanbad.ac.in</t>
  </si>
  <si>
    <t>mibyo.in</t>
  </si>
  <si>
    <t>publikovat.info</t>
  </si>
  <si>
    <t>pravogolosa.net</t>
  </si>
  <si>
    <t>scool.pl</t>
  </si>
  <si>
    <t>luongyenancora.com</t>
  </si>
  <si>
    <t>rolsource.com</t>
  </si>
  <si>
    <t>linkholdings.net</t>
  </si>
  <si>
    <t>oor.nl</t>
  </si>
  <si>
    <t>kingkredit.ru</t>
  </si>
  <si>
    <t>veltech.eu</t>
  </si>
  <si>
    <t>gp-reklama.pl</t>
  </si>
  <si>
    <t>slk55.ru</t>
  </si>
  <si>
    <t>postroy-domik.by</t>
  </si>
  <si>
    <t>mrsdash.com</t>
  </si>
  <si>
    <t>pbmakademi.com</t>
  </si>
  <si>
    <t>maaumiyavandhay.org</t>
  </si>
  <si>
    <t>salonmegawat.pl</t>
  </si>
  <si>
    <t>davidaustinroses.co.uk</t>
  </si>
  <si>
    <t>agefos-pme.com</t>
  </si>
  <si>
    <t>sturgis.pl</t>
  </si>
  <si>
    <t>barigoholdingsgroup.com</t>
  </si>
  <si>
    <t>cromaretail.com</t>
  </si>
  <si>
    <t>maintenanceessentials.com</t>
  </si>
  <si>
    <t>pokerupdate.com</t>
  </si>
  <si>
    <t>neustart-online.org</t>
  </si>
  <si>
    <t>essayarsenal.co.uk</t>
  </si>
  <si>
    <t>djcorp.in</t>
  </si>
  <si>
    <t>buyviagra-shop.us</t>
  </si>
  <si>
    <t>risuyu.com</t>
  </si>
  <si>
    <t>hikearizona.com</t>
  </si>
  <si>
    <t>miguellasalle.com</t>
  </si>
  <si>
    <t>versolarte.it</t>
  </si>
  <si>
    <t>fixwasher.ru</t>
  </si>
  <si>
    <t>ikre-wien.com</t>
  </si>
  <si>
    <t>sck-express.com</t>
  </si>
  <si>
    <t>sancakboya.com.tr</t>
  </si>
  <si>
    <t>moneytransferlocations.com</t>
  </si>
  <si>
    <t>sounex.com</t>
  </si>
  <si>
    <t>izym.ir</t>
  </si>
  <si>
    <t>igrametvl.ru</t>
  </si>
  <si>
    <t>russia-rating.ru</t>
  </si>
  <si>
    <t>airbitz.co</t>
  </si>
  <si>
    <t>levertriomphal.com</t>
  </si>
  <si>
    <t>wagnaria.com</t>
  </si>
  <si>
    <t>sosyalmedya.co</t>
  </si>
  <si>
    <t>wk-rh.fr</t>
  </si>
  <si>
    <t>belvoir.co.uk</t>
  </si>
  <si>
    <t>pressan.is</t>
  </si>
  <si>
    <t>performancetileandmarble.com</t>
  </si>
  <si>
    <t>searshometownstores.com</t>
  </si>
  <si>
    <t>lanoc.org</t>
  </si>
  <si>
    <t>toplocalnearmenow.com</t>
  </si>
  <si>
    <t>pilulepourmaigrirfr.top</t>
  </si>
  <si>
    <t>wakeboarder.com</t>
  </si>
  <si>
    <t>homesense.ca</t>
  </si>
  <si>
    <t>aha-now.com</t>
  </si>
  <si>
    <t>sunmaker.com</t>
  </si>
  <si>
    <t>aquaworld.com.mx</t>
  </si>
  <si>
    <t>iservice-sa.com</t>
  </si>
  <si>
    <t>wyattresearch.com</t>
  </si>
  <si>
    <t>wlal.ru</t>
  </si>
  <si>
    <t>hadrians-wall.org</t>
  </si>
  <si>
    <t>horsemandebug.us</t>
  </si>
  <si>
    <t>bouncycastlesforsale.net</t>
  </si>
  <si>
    <t>newsukraine.com.ua</t>
  </si>
  <si>
    <t>trendystyle.net</t>
  </si>
  <si>
    <t>bolshevik-apart.ru</t>
  </si>
  <si>
    <t>avogel.co.uk</t>
  </si>
  <si>
    <t>iccrc-crcic.ca</t>
  </si>
  <si>
    <t>oceaniahotels.com</t>
  </si>
  <si>
    <t>pc4up.com</t>
  </si>
  <si>
    <t>excursionesyani.es</t>
  </si>
  <si>
    <t>olino.org</t>
  </si>
  <si>
    <t>adm-demetra.com</t>
  </si>
  <si>
    <t>leaders.com.tn</t>
  </si>
  <si>
    <t>telecomblog.ru</t>
  </si>
  <si>
    <t>luxurygift.cn</t>
  </si>
  <si>
    <t>ubo.ru</t>
  </si>
  <si>
    <t>russmet.com</t>
  </si>
  <si>
    <t>jhbmi.ir</t>
  </si>
  <si>
    <t>cascade.org.uk</t>
  </si>
  <si>
    <t>aryavartgoshala.com</t>
  </si>
  <si>
    <t>paintoolkit.org</t>
  </si>
  <si>
    <t>mob.ua</t>
  </si>
  <si>
    <t>detroiturbex.com</t>
  </si>
  <si>
    <t>wind.com.cn</t>
  </si>
  <si>
    <t>ville-vichy.fr</t>
  </si>
  <si>
    <t>onlineautoinsurance.cheap</t>
  </si>
  <si>
    <t>135.com.cn</t>
  </si>
  <si>
    <t>wis.dm</t>
  </si>
  <si>
    <t>spartangames.co.uk</t>
  </si>
  <si>
    <t>norwaycarrental.xyz</t>
  </si>
  <si>
    <t>superannuation.asn.au</t>
  </si>
  <si>
    <t>gzmyrw.cn</t>
  </si>
  <si>
    <t>frezee.com</t>
  </si>
  <si>
    <t>ifixyouri.com</t>
  </si>
  <si>
    <t>liptontea.com</t>
  </si>
  <si>
    <t>psy.pl</t>
  </si>
  <si>
    <t>mexicanonlinepharmacies.top</t>
  </si>
  <si>
    <t>honjo-osaka.or.jp</t>
  </si>
  <si>
    <t>cambridgesatchel.co.uk</t>
  </si>
  <si>
    <t>sobg.co.uk</t>
  </si>
  <si>
    <t>123visa.com.au</t>
  </si>
  <si>
    <t>yeezy550.org</t>
  </si>
  <si>
    <t>spoonrecords.com</t>
  </si>
  <si>
    <t>peterspeople.eu</t>
  </si>
  <si>
    <t>hollowtop.com</t>
  </si>
  <si>
    <t>curry3.org</t>
  </si>
  <si>
    <t>boulderbeer.com</t>
  </si>
  <si>
    <t>drugsd.com</t>
  </si>
  <si>
    <t>viagrasamplesfrompfizer.review</t>
  </si>
  <si>
    <t>apextel.ru</t>
  </si>
  <si>
    <t>cialisonlinettt.com</t>
  </si>
  <si>
    <t>paozz.com</t>
  </si>
  <si>
    <t>yourwebcamgoddess.com</t>
  </si>
  <si>
    <t>centrumpr.pl</t>
  </si>
  <si>
    <t>joegibbsracing.com</t>
  </si>
  <si>
    <t>liquidcapital.co.za</t>
  </si>
  <si>
    <t>cosm.org</t>
  </si>
  <si>
    <t>aonestore.ru</t>
  </si>
  <si>
    <t>designsojourn.com</t>
  </si>
  <si>
    <t>mouldbbs.com</t>
  </si>
  <si>
    <t>thumbjam.com</t>
  </si>
  <si>
    <t>bjrenshi.net</t>
  </si>
  <si>
    <t>insurancemarketonline.net</t>
  </si>
  <si>
    <t>jsrcsc.com</t>
  </si>
  <si>
    <t>maclauncher.com</t>
  </si>
  <si>
    <t>star-m.jp</t>
  </si>
  <si>
    <t>bestrestaurants.com.au</t>
  </si>
  <si>
    <t>viagra-on.com</t>
  </si>
  <si>
    <t>zahratekstil.com</t>
  </si>
  <si>
    <t>waikoloahi.us</t>
  </si>
  <si>
    <t>donetskie.com</t>
  </si>
  <si>
    <t>firmware-gsm.com</t>
  </si>
  <si>
    <t>txauction.com</t>
  </si>
  <si>
    <t>wanchengwj.com</t>
  </si>
  <si>
    <t>online-mir.com</t>
  </si>
  <si>
    <t>tibetanprayerflag.com</t>
  </si>
  <si>
    <t>tauron.pl</t>
  </si>
  <si>
    <t>buy-prozaconline.biz</t>
  </si>
  <si>
    <t>robohon.com</t>
  </si>
  <si>
    <t>sanfordherald.com</t>
  </si>
  <si>
    <t>sportswriters.net</t>
  </si>
  <si>
    <t>siww.com.sg</t>
  </si>
  <si>
    <t>kmfex.com</t>
  </si>
  <si>
    <t>woman1.ru</t>
  </si>
  <si>
    <t>changeboard.com</t>
  </si>
  <si>
    <t>honda-el.co.jp</t>
  </si>
  <si>
    <t>chicagolawbulletin.com</t>
  </si>
  <si>
    <t>realmilkpaint.com</t>
  </si>
  <si>
    <t>basketzona5.com</t>
  </si>
  <si>
    <t>69.kz</t>
  </si>
  <si>
    <t>agday.org</t>
  </si>
  <si>
    <t>capitolcorridor.org</t>
  </si>
  <si>
    <t>strong.com.ru</t>
  </si>
  <si>
    <t>sport-foods.ru</t>
  </si>
  <si>
    <t>greatstravel.com</t>
  </si>
  <si>
    <t>newcanaannewsonline.com</t>
  </si>
  <si>
    <t>multiflex.ru</t>
  </si>
  <si>
    <t>hbmqe.com</t>
  </si>
  <si>
    <t>szxbdled.com</t>
  </si>
  <si>
    <t>suscopts.org</t>
  </si>
  <si>
    <t>tusk.org</t>
  </si>
  <si>
    <t>2chambers.com</t>
  </si>
  <si>
    <t>hotel-kapri.com</t>
  </si>
  <si>
    <t>gradiva.cz</t>
  </si>
  <si>
    <t>amarillo.gov</t>
  </si>
  <si>
    <t>brainnerd.net</t>
  </si>
  <si>
    <t>izzysbrooklynbagels.com</t>
  </si>
  <si>
    <t>xingdahuancheng.com</t>
  </si>
  <si>
    <t>blackdogonline.com</t>
  </si>
  <si>
    <t>copyshop.cz</t>
  </si>
  <si>
    <t>tourmemory.co.kr</t>
  </si>
  <si>
    <t>fairmountpark.org</t>
  </si>
  <si>
    <t>myonlinecollege.top</t>
  </si>
  <si>
    <t>litma.com.ua</t>
  </si>
  <si>
    <t>lada-largus.com</t>
  </si>
  <si>
    <t>smolninskayahotel.com</t>
  </si>
  <si>
    <t>teamgeorgiawrestling.com</t>
  </si>
  <si>
    <t>dssypl.com</t>
  </si>
  <si>
    <t>leonoticia.com</t>
  </si>
  <si>
    <t>ser-buk.com</t>
  </si>
  <si>
    <t>scumba.org</t>
  </si>
  <si>
    <t>petsdating.com</t>
  </si>
  <si>
    <t>socaldesignonline.com</t>
  </si>
  <si>
    <t>tampatheatre.org</t>
  </si>
  <si>
    <t>arkaim-avto.ru</t>
  </si>
  <si>
    <t>gcrguild.com.au</t>
  </si>
  <si>
    <t>annielytics.com</t>
  </si>
  <si>
    <t>netdenjd.com</t>
  </si>
  <si>
    <t>snoopas.com</t>
  </si>
  <si>
    <t>transformbaltimore.net</t>
  </si>
  <si>
    <t>rickmoorman.nl</t>
  </si>
  <si>
    <t>ochumanrelations.org</t>
  </si>
  <si>
    <t>rcav.org</t>
  </si>
  <si>
    <t>teesmiami.org</t>
  </si>
  <si>
    <t>polacene.rs</t>
  </si>
  <si>
    <t>ubbi.com.br</t>
  </si>
  <si>
    <t>jeffgordon.com</t>
  </si>
  <si>
    <t>omegaalphaequine.com</t>
  </si>
  <si>
    <t>yachtsurvey.com</t>
  </si>
  <si>
    <t>hidromatic.hu</t>
  </si>
  <si>
    <t>attractwomenbooks.net</t>
  </si>
  <si>
    <t>kent-towns.co.uk</t>
  </si>
  <si>
    <t>xczsnet.com</t>
  </si>
  <si>
    <t>taurus-grupp.ru</t>
  </si>
  <si>
    <t>cart.net.au</t>
  </si>
  <si>
    <t>zfzs.cn</t>
  </si>
  <si>
    <t>conventionalshooter.com</t>
  </si>
  <si>
    <t>justjobs.com</t>
  </si>
  <si>
    <t>africaonline.co.ke</t>
  </si>
  <si>
    <t>washingtonwine.org</t>
  </si>
  <si>
    <t>belvoir.com.au</t>
  </si>
  <si>
    <t>sarkis-webdesign.com</t>
  </si>
  <si>
    <t>vandapartament.com</t>
  </si>
  <si>
    <t>xyksh.com</t>
  </si>
  <si>
    <t>chromeunboxed.com</t>
  </si>
  <si>
    <t>dagobachocolate.com</t>
  </si>
  <si>
    <t>iqbalsteels.com</t>
  </si>
  <si>
    <t>bpp.pl</t>
  </si>
  <si>
    <t>joanhedman.com</t>
  </si>
  <si>
    <t>shiqianyun.com</t>
  </si>
  <si>
    <t>skyhound.com</t>
  </si>
  <si>
    <t>heohe.net</t>
  </si>
  <si>
    <t>shuresalespoint.com</t>
  </si>
  <si>
    <t>upsexmovies.info</t>
  </si>
  <si>
    <t>cdyunaier.com</t>
  </si>
  <si>
    <t>fojesa.com</t>
  </si>
  <si>
    <t>travelbizmonitor.com</t>
  </si>
  <si>
    <t>motorymotor.es</t>
  </si>
  <si>
    <t>articlesites.info</t>
  </si>
  <si>
    <t>poshporno.info</t>
  </si>
  <si>
    <t>martinique-bv.nl</t>
  </si>
  <si>
    <t>catsmob.com</t>
  </si>
  <si>
    <t>victimofprejudices.hu</t>
  </si>
  <si>
    <t>host-tv.info</t>
  </si>
  <si>
    <t>519.tw</t>
  </si>
  <si>
    <t>creaturesinmyhead.com</t>
  </si>
  <si>
    <t>halleonardbooks.com</t>
  </si>
  <si>
    <t>steveconleysales.com</t>
  </si>
  <si>
    <t>thecorridorofcertainty.com</t>
  </si>
  <si>
    <t>puzzlejigsaw.net</t>
  </si>
  <si>
    <t>divingdiver.com</t>
  </si>
  <si>
    <t>protectthehuman.com</t>
  </si>
  <si>
    <t>sdcommute.com</t>
  </si>
  <si>
    <t>ricochet.media</t>
  </si>
  <si>
    <t>politicalpartytime.org</t>
  </si>
  <si>
    <t>canteen.org.au</t>
  </si>
  <si>
    <t>opera.org.au</t>
  </si>
  <si>
    <t>wannianli.cn</t>
  </si>
  <si>
    <t>15018509209.com</t>
  </si>
  <si>
    <t>fly2.com</t>
  </si>
  <si>
    <t>ucp4india.com</t>
  </si>
  <si>
    <t>all.dj</t>
  </si>
  <si>
    <t>500mg-cipro-withoutprescription.net</t>
  </si>
  <si>
    <t>agroalim.ro</t>
  </si>
  <si>
    <t>ncadd.com</t>
  </si>
  <si>
    <t>sysgenmedia.com</t>
  </si>
  <si>
    <t>snappa.io</t>
  </si>
  <si>
    <t>cdacouncil.org</t>
  </si>
  <si>
    <t>btradio.com.cn</t>
  </si>
  <si>
    <t>nbqcrl.com</t>
  </si>
  <si>
    <t>autoinsuranceguy.info</t>
  </si>
  <si>
    <t>dkd.lt</t>
  </si>
  <si>
    <t>edude.net</t>
  </si>
  <si>
    <t>decoraliki.pl</t>
  </si>
  <si>
    <t>brianatwood.com</t>
  </si>
  <si>
    <t>compass-usa.com</t>
  </si>
  <si>
    <t>parc-tremblay.fr</t>
  </si>
  <si>
    <t>globalstewards.org</t>
  </si>
  <si>
    <t>cardco.pl</t>
  </si>
  <si>
    <t>myfoxzone.com</t>
  </si>
  <si>
    <t>thegranddelmar.com</t>
  </si>
  <si>
    <t>hljda.gov.cn</t>
  </si>
  <si>
    <t>cvma.org.cn</t>
  </si>
  <si>
    <t>jakeslimo.com</t>
  </si>
  <si>
    <t>sadlerblues.com</t>
  </si>
  <si>
    <t>livingcities.org</t>
  </si>
  <si>
    <t>allezsedan.com</t>
  </si>
  <si>
    <t>manonwire.com</t>
  </si>
  <si>
    <t>silvercar.com</t>
  </si>
  <si>
    <t>wanteddesignnyc.com</t>
  </si>
  <si>
    <t>wuhu1.com</t>
  </si>
  <si>
    <t>josephsoninstitute.org</t>
  </si>
  <si>
    <t>men-journals.org</t>
  </si>
  <si>
    <t>painttheparks.com</t>
  </si>
  <si>
    <t>truworthit.com</t>
  </si>
  <si>
    <t>browsergame-toplist.de</t>
  </si>
  <si>
    <t>mobilitylab.org</t>
  </si>
  <si>
    <t>aaanursingcare.com</t>
  </si>
  <si>
    <t>proboards107.com</t>
  </si>
  <si>
    <t>mtabor.ru</t>
  </si>
  <si>
    <t>blueworld.co.za</t>
  </si>
  <si>
    <t>coachmenrv.com</t>
  </si>
  <si>
    <t>sepremprod.fr</t>
  </si>
  <si>
    <t>ptvcricket.info</t>
  </si>
  <si>
    <t>jillstein.org</t>
  </si>
  <si>
    <t>aguide2ecuador.com</t>
  </si>
  <si>
    <t>datas1.com</t>
  </si>
  <si>
    <t>improveyourerection.com</t>
  </si>
  <si>
    <t>themesmobile.ru</t>
  </si>
  <si>
    <t>carrieshosting.com</t>
  </si>
  <si>
    <t>scriptygoddess.com</t>
  </si>
  <si>
    <t>marcelluscoalition.org</t>
  </si>
  <si>
    <t>kkvdperm.ru</t>
  </si>
  <si>
    <t>odeon-an.ru</t>
  </si>
  <si>
    <t>fireflygames.com</t>
  </si>
  <si>
    <t>minesandmoney.com</t>
  </si>
  <si>
    <t>shjiguangcollege.com</t>
  </si>
  <si>
    <t>cymbalta.sexy</t>
  </si>
  <si>
    <t>mastercue.com.cn</t>
  </si>
  <si>
    <t>duxburysystems.com</t>
  </si>
  <si>
    <t>littlefotostudio.com</t>
  </si>
  <si>
    <t>muzi.com</t>
  </si>
  <si>
    <t>myshopping.com.tw</t>
  </si>
  <si>
    <t>beansoftware.com</t>
  </si>
  <si>
    <t>maccast.com</t>
  </si>
  <si>
    <t>neosho.edu</t>
  </si>
  <si>
    <t>npo-ama.or.jp</t>
  </si>
  <si>
    <t>4dmv.com</t>
  </si>
  <si>
    <t>qdrc.gov.cn</t>
  </si>
  <si>
    <t>osterhoutgroup.com</t>
  </si>
  <si>
    <t>anomalies.net</t>
  </si>
  <si>
    <t>anthrocon.org</t>
  </si>
  <si>
    <t>terrorismawareness.org</t>
  </si>
  <si>
    <t>smteam.org</t>
  </si>
  <si>
    <t>thercs.org</t>
  </si>
  <si>
    <t>grandocean.com.cn</t>
  </si>
  <si>
    <t>cdt168.com</t>
  </si>
  <si>
    <t>lafcpug.org</t>
  </si>
  <si>
    <t>8jnet.com</t>
  </si>
  <si>
    <t>ecisolutions.com</t>
  </si>
  <si>
    <t>teausa.com</t>
  </si>
  <si>
    <t>cipro500mg.review</t>
  </si>
  <si>
    <t>hardgame2.com</t>
  </si>
  <si>
    <t>hashiriya.jp</t>
  </si>
  <si>
    <t>sikseleif.se</t>
  </si>
  <si>
    <t>bjbhuav.com</t>
  </si>
  <si>
    <t>customizedsiliconewristbands.com</t>
  </si>
  <si>
    <t>vardenafilgenericlevitra.com</t>
  </si>
  <si>
    <t>ciscrp.org</t>
  </si>
  <si>
    <t>bravoagudo.com.ar</t>
  </si>
  <si>
    <t>lambda-tek.com</t>
  </si>
  <si>
    <t>sildenafil.group</t>
  </si>
  <si>
    <t>pinpaiyan.net</t>
  </si>
  <si>
    <t>citiesalliance.org</t>
  </si>
  <si>
    <t>webstandardsgroup.org</t>
  </si>
  <si>
    <t>0533zb.com</t>
  </si>
  <si>
    <t>frogtemple.com</t>
  </si>
  <si>
    <t>fundbox.com</t>
  </si>
  <si>
    <t>advair2013.top</t>
  </si>
  <si>
    <t>avana2016.top</t>
  </si>
  <si>
    <t>buyclonidine5.top</t>
  </si>
  <si>
    <t>indocin250.top</t>
  </si>
  <si>
    <t>hellblade.com</t>
  </si>
  <si>
    <t>zaeke.com</t>
  </si>
  <si>
    <t>viagra17.us</t>
  </si>
  <si>
    <t>levitraprice.review</t>
  </si>
  <si>
    <t>indocin2017.top</t>
  </si>
  <si>
    <t>buyyasmin17.us</t>
  </si>
  <si>
    <t>celebrex.group</t>
  </si>
  <si>
    <t>darkshire.net</t>
  </si>
  <si>
    <t>hrbar.com</t>
  </si>
  <si>
    <t>rajasthantourism.gov.in</t>
  </si>
  <si>
    <t>albuterol365.us</t>
  </si>
  <si>
    <t>buycelexa2014.us</t>
  </si>
  <si>
    <t>gobiernoenlinea.ve</t>
  </si>
  <si>
    <t>0311.city</t>
  </si>
  <si>
    <t>eldoradoresorts.com</t>
  </si>
  <si>
    <t>inficon.com</t>
  </si>
  <si>
    <t>valassis.com</t>
  </si>
  <si>
    <t>philarmonia-rh.ru</t>
  </si>
  <si>
    <t>paxil.life</t>
  </si>
  <si>
    <t>hydrochlorothiazide.sexy</t>
  </si>
  <si>
    <t>lovehaining.com</t>
  </si>
  <si>
    <t>genericcialis.desi</t>
  </si>
  <si>
    <t>genericcialis.ltd</t>
  </si>
  <si>
    <t>buyrimonabant17.top</t>
  </si>
  <si>
    <t>jxnfdz.com</t>
  </si>
  <si>
    <t>espen.org</t>
  </si>
  <si>
    <t>abilify.sexy</t>
  </si>
  <si>
    <t>linuxlookup.com</t>
  </si>
  <si>
    <t>myzips.com</t>
  </si>
  <si>
    <t>isima.fr</t>
  </si>
  <si>
    <t>teiep.gr</t>
  </si>
  <si>
    <t>buycialis12.us</t>
  </si>
  <si>
    <t>kamagra.casa</t>
  </si>
  <si>
    <t>jiufangz.com</t>
  </si>
  <si>
    <t>xboxgamertag.com</t>
  </si>
  <si>
    <t>contenderministries.org</t>
  </si>
  <si>
    <t>revia.work</t>
  </si>
  <si>
    <t>chinayq.com</t>
  </si>
  <si>
    <t>hld.com</t>
  </si>
  <si>
    <t>imba-films.com</t>
  </si>
  <si>
    <t>hermit.org</t>
  </si>
  <si>
    <t>trazodone100mg.review</t>
  </si>
  <si>
    <t>triamterene.store</t>
  </si>
  <si>
    <t>carlabruni.com</t>
  </si>
  <si>
    <t>richardrosenman.com</t>
  </si>
  <si>
    <t>buyessaywriting.org</t>
  </si>
  <si>
    <t>javascriptmvc.com</t>
  </si>
  <si>
    <t>ultra-electronics.com</t>
  </si>
  <si>
    <t>axn-asia.com</t>
  </si>
  <si>
    <t>objectivity.com</t>
  </si>
  <si>
    <t>officialvillagepeople.com</t>
  </si>
  <si>
    <t>tcpiputils.com</t>
  </si>
  <si>
    <t>patriotmem.com</t>
  </si>
  <si>
    <t>yqzq888.top</t>
  </si>
  <si>
    <t>devoxx.com</t>
  </si>
  <si>
    <t>sibsoft.net</t>
  </si>
  <si>
    <t>heilpraktikerausbildung24.de</t>
  </si>
  <si>
    <t>go.co</t>
  </si>
  <si>
    <t>szfz88.com</t>
  </si>
  <si>
    <t>htmlbasix.com</t>
  </si>
  <si>
    <t>varbusiness.com</t>
  </si>
  <si>
    <t>kan-ken.fr</t>
  </si>
  <si>
    <t>gigapxl.org</t>
  </si>
  <si>
    <t>twain.org</t>
  </si>
  <si>
    <t>gobyexample.com</t>
  </si>
  <si>
    <t>hlcomic.com</t>
  </si>
  <si>
    <t>tvgolo.com</t>
  </si>
  <si>
    <t>furnishburnish.com</t>
  </si>
  <si>
    <t>8672590.com</t>
  </si>
  <si>
    <t>hrady.cz</t>
  </si>
  <si>
    <t>antiquitaeten.de</t>
  </si>
  <si>
    <t>ansagedienste.de</t>
  </si>
  <si>
    <t>ansage-dienste.de</t>
  </si>
  <si>
    <t>xn--charter-brse-djb.de</t>
  </si>
  <si>
    <t>charter-bÃ¶rse.de</t>
  </si>
  <si>
    <t>aktionaer.de</t>
  </si>
  <si>
    <t>gosti54.ru</t>
  </si>
  <si>
    <t>bruessel.at</t>
  </si>
  <si>
    <t>beltlight.de</t>
  </si>
  <si>
    <t>beltlamp.de</t>
  </si>
  <si>
    <t>belgienonline.de</t>
  </si>
  <si>
    <t>beluga-boerse.de</t>
  </si>
  <si>
    <t>belgien-online.de</t>
  </si>
  <si>
    <t>brownsville.de</t>
  </si>
  <si>
    <t>bruessel-online.de</t>
  </si>
  <si>
    <t>bruesselonline.de</t>
  </si>
  <si>
    <t>buch-lust.de</t>
  </si>
  <si>
    <t>buch-kalender.de</t>
  </si>
  <si>
    <t>buch-fuehrer.de</t>
  </si>
  <si>
    <t>brunei-online.de</t>
  </si>
  <si>
    <t>bruneionline.de</t>
  </si>
  <si>
    <t>bronze-card.de</t>
  </si>
  <si>
    <t>xn--beluga-brse-yfb.de</t>
  </si>
  <si>
    <t>beluga-bÃ¶rse.de</t>
  </si>
  <si>
    <t>xn--brueel-eta.de</t>
  </si>
  <si>
    <t>brueÃŸel.de</t>
  </si>
  <si>
    <t>xn--belekfhrer-feb.de</t>
  </si>
  <si>
    <t>belekfÃ¼hrer.de</t>
  </si>
  <si>
    <t>xn--brssel-online-xob.de</t>
  </si>
  <si>
    <t>brÃ¼ssel-online.de</t>
  </si>
  <si>
    <t>xn--brckenvermietung-kzb.de</t>
  </si>
  <si>
    <t>brÃ¼ckenvermietung.de</t>
  </si>
  <si>
    <t>xn--brsselonline-elb.de</t>
  </si>
  <si>
    <t>brÃ¼sselonline.de</t>
  </si>
  <si>
    <t>xn--brcken-vermietung-32b.de</t>
  </si>
  <si>
    <t>brÃ¼cken-vermietung.de</t>
  </si>
  <si>
    <t>xn--belugabrse-kcb.de</t>
  </si>
  <si>
    <t>belugabÃ¶rse.de</t>
  </si>
  <si>
    <t>xn--buch-fhrer-feb.de</t>
  </si>
  <si>
    <t>buch-fÃ¼hrer.de</t>
  </si>
  <si>
    <t>xn--beratungs-brse-5pb.de</t>
  </si>
  <si>
    <t>beratungs-bÃ¶rse.de</t>
  </si>
  <si>
    <t>bells.in</t>
  </si>
  <si>
    <t>cowleather.at</t>
  </si>
  <si>
    <t>beratungs-boerse.de</t>
  </si>
  <si>
    <t>camping-info.de</t>
  </si>
  <si>
    <t>cowleather.de</t>
  </si>
  <si>
    <t>be-crude.ch</t>
  </si>
  <si>
    <t>be-crude.com</t>
  </si>
  <si>
    <t>brain-maker.com</t>
  </si>
  <si>
    <t>beamtenservice.de</t>
  </si>
  <si>
    <t>beat-online.de</t>
  </si>
  <si>
    <t>beautyset.de</t>
  </si>
  <si>
    <t>becrude.de</t>
  </si>
  <si>
    <t>beamten-darlehen.de</t>
  </si>
  <si>
    <t>be-crude.de</t>
  </si>
  <si>
    <t>bautraeger-online.de</t>
  </si>
  <si>
    <t>campinginfos.de</t>
  </si>
  <si>
    <t>camcorderdiscount.de</t>
  </si>
  <si>
    <t>camping-infos.de</t>
  </si>
  <si>
    <t>calgary.de</t>
  </si>
  <si>
    <t>callcenterdienstleistungen.de</t>
  </si>
  <si>
    <t>creationismus.de</t>
  </si>
  <si>
    <t>creationism.de</t>
  </si>
  <si>
    <t>crude-box.de</t>
  </si>
  <si>
    <t>xn--bautrgeronline-9hb.de</t>
  </si>
  <si>
    <t>bautrÃ¤geronline.de</t>
  </si>
  <si>
    <t>xn--bautrger-online-4kb.de</t>
  </si>
  <si>
    <t>bautrÃ¤ger-online.de</t>
  </si>
  <si>
    <t>xn--camcorder-brse-5pb.de</t>
  </si>
  <si>
    <t>camcorder-bÃ¶rse.de</t>
  </si>
  <si>
    <t>xn--camcorderbrse-rmb.de</t>
  </si>
  <si>
    <t>camcorderbÃ¶rse.de</t>
  </si>
  <si>
    <t>be-crude.eu</t>
  </si>
  <si>
    <t>becrude.eu</t>
  </si>
  <si>
    <t>crude-box.eu</t>
  </si>
  <si>
    <t>beates.info</t>
  </si>
  <si>
    <t>be-crude.info</t>
  </si>
  <si>
    <t>calfleather.info</t>
  </si>
  <si>
    <t>calfleather.net</t>
  </si>
  <si>
    <t>chewing-cards.com</t>
  </si>
  <si>
    <t>atlantik-online.de</t>
  </si>
  <si>
    <t>astrologieinfo.de</t>
  </si>
  <si>
    <t>aspproduktion.de</t>
  </si>
  <si>
    <t>beatonline.de</t>
  </si>
  <si>
    <t>bautraegeronline.de</t>
  </si>
  <si>
    <t>camcorder-discount.de</t>
  </si>
  <si>
    <t>chesspieces.de</t>
  </si>
  <si>
    <t>chewinggum-card.de</t>
  </si>
  <si>
    <t>chewingcards.de</t>
  </si>
  <si>
    <t>chewingcard.de</t>
  </si>
  <si>
    <t>chewing-cards.de</t>
  </si>
  <si>
    <t>chewing-card.de</t>
  </si>
  <si>
    <t>chewinggum-cards.de</t>
  </si>
  <si>
    <t>chewinggumcard.de</t>
  </si>
  <si>
    <t>chemiefuehrer.de</t>
  </si>
  <si>
    <t>cherbourg.de</t>
  </si>
  <si>
    <t>xn--brillen-brse-djb.de</t>
  </si>
  <si>
    <t>brillen-bÃ¶rse.de</t>
  </si>
  <si>
    <t>xn--cooledfte-v9a.de</t>
  </si>
  <si>
    <t>cooledÃ¼fte.de</t>
  </si>
  <si>
    <t>xn--chemiefhrer-zhb.de</t>
  </si>
  <si>
    <t>chemiefÃ¼hrer.de</t>
  </si>
  <si>
    <t>chesspieces.info</t>
  </si>
  <si>
    <t>billardonline.de</t>
  </si>
  <si>
    <t>billig-online.de</t>
  </si>
  <si>
    <t>billarddiscount.de</t>
  </si>
  <si>
    <t>billigeshotel.de</t>
  </si>
  <si>
    <t>billigflug-sardinien.de</t>
  </si>
  <si>
    <t>xn--bindfden-4za.de</t>
  </si>
  <si>
    <t>bindfÃ¤den.de</t>
  </si>
  <si>
    <t>bolivienonline.de</t>
  </si>
  <si>
    <t>buerokraten.com</t>
  </si>
  <si>
    <t>buerokrat.net</t>
  </si>
  <si>
    <t>buerokratie.net</t>
  </si>
  <si>
    <t>biomimetika.at</t>
  </si>
  <si>
    <t>biomimetik.at</t>
  </si>
  <si>
    <t>biomimetik.com</t>
  </si>
  <si>
    <t>biomimetika.com</t>
  </si>
  <si>
    <t>colour-solar.com</t>
  </si>
  <si>
    <t>coloursolar.com</t>
  </si>
  <si>
    <t>cadonline.de</t>
  </si>
  <si>
    <t>colorado-springs.de</t>
  </si>
  <si>
    <t>biooil.info</t>
  </si>
  <si>
    <t>colade.info</t>
  </si>
  <si>
    <t>biomimetika.net</t>
  </si>
  <si>
    <t>biomimetik.net</t>
  </si>
  <si>
    <t>biomimetica.net</t>
  </si>
  <si>
    <t>colade.net</t>
  </si>
  <si>
    <t>biooil.org</t>
  </si>
  <si>
    <t>carbontissues.com</t>
  </si>
  <si>
    <t>cape-verde.de</t>
  </si>
  <si>
    <t>caramagna.de</t>
  </si>
  <si>
    <t>carson-city.de</t>
  </si>
  <si>
    <t>carinena.de</t>
  </si>
  <si>
    <t>carissimo.de</t>
  </si>
  <si>
    <t>xn--cariimo-3va.de</t>
  </si>
  <si>
    <t>cariÃŸimo.de</t>
  </si>
  <si>
    <t>cardating.eu</t>
  </si>
  <si>
    <t>caramagna.info</t>
  </si>
  <si>
    <t>car-dating.info</t>
  </si>
  <si>
    <t>caramagna.net</t>
  </si>
  <si>
    <t>car-dating.net</t>
  </si>
  <si>
    <t>chronologie.at</t>
  </si>
  <si>
    <t>chronologisch.at</t>
  </si>
  <si>
    <t>books-discount.com</t>
  </si>
  <si>
    <t>bielefeldfuehrer.de</t>
  </si>
  <si>
    <t>bielersee.de</t>
  </si>
  <si>
    <t>bierzo.de</t>
  </si>
  <si>
    <t>bigbag-boerse.de</t>
  </si>
  <si>
    <t>bigbag-discount.de</t>
  </si>
  <si>
    <t>bigbagboerse.de</t>
  </si>
  <si>
    <t>bigbagdiscount.de</t>
  </si>
  <si>
    <t>biergaerten.de</t>
  </si>
  <si>
    <t>big-bag-boerse.de</t>
  </si>
  <si>
    <t>bigfatanniversary.de</t>
  </si>
  <si>
    <t>borabora.de</t>
  </si>
  <si>
    <t>chisinau.de</t>
  </si>
  <si>
    <t>christmas-island.de</t>
  </si>
  <si>
    <t>christenonline.de</t>
  </si>
  <si>
    <t>chokoladehagel.de</t>
  </si>
  <si>
    <t>christmasisland.de</t>
  </si>
  <si>
    <t>christen-online.de</t>
  </si>
  <si>
    <t>chronologisch.de</t>
  </si>
  <si>
    <t>chromatieren.de</t>
  </si>
  <si>
    <t>chuddy-cards.de</t>
  </si>
  <si>
    <t>chuddy-card.de</t>
  </si>
  <si>
    <t>xn--bigbagbrse-kcb.de</t>
  </si>
  <si>
    <t>bigbagbÃ¶rse.de</t>
  </si>
  <si>
    <t>xn--bigbag-brse-yfb.de</t>
  </si>
  <si>
    <t>bigbag-bÃ¶rse.de</t>
  </si>
  <si>
    <t>xn--big-bag-brse-djb.de</t>
  </si>
  <si>
    <t>big-bag-bÃ¶rse.de</t>
  </si>
  <si>
    <t>xn--bielefeldfhrer-psb.de</t>
  </si>
  <si>
    <t>bielefeldfÃ¼hrer.de</t>
  </si>
  <si>
    <t>car-dating.eu</t>
  </si>
  <si>
    <t>bibamus.info</t>
  </si>
  <si>
    <t>bibamus.org</t>
  </si>
  <si>
    <t>early-late.com</t>
  </si>
  <si>
    <t>eatingutensilsmix.com</t>
  </si>
  <si>
    <t>eatingutensilsbox.com</t>
  </si>
  <si>
    <t>vrachvash.ru</t>
  </si>
  <si>
    <t>cbsstatic.com</t>
  </si>
  <si>
    <t>iheartvegetables.com</t>
  </si>
  <si>
    <t>atomausstieg-selber-machen.de</t>
  </si>
  <si>
    <t>womensmedia.ru</t>
  </si>
  <si>
    <t>zheyangai.com</t>
  </si>
  <si>
    <t>loveshang.com</t>
  </si>
  <si>
    <t>diagnosticopreciso.com</t>
  </si>
  <si>
    <t>bona.jp</t>
  </si>
  <si>
    <t>cn-cupboard.cn</t>
  </si>
  <si>
    <t>clubfrontier.org</t>
  </si>
  <si>
    <t>skmegapolis23.ru</t>
  </si>
  <si>
    <t>fedobe.com</t>
  </si>
  <si>
    <t>cialisprofessional.net</t>
  </si>
  <si>
    <t>muaban.com.vn</t>
  </si>
  <si>
    <t>ava360.com</t>
  </si>
  <si>
    <t>schmetterling-raupe.de</t>
  </si>
  <si>
    <t>ritz-carlton.co.jp</t>
  </si>
  <si>
    <t>esgrimavillanueva.es</t>
  </si>
  <si>
    <t>rezeptiblud.ru</t>
  </si>
  <si>
    <t>vg247.it</t>
  </si>
  <si>
    <t>te.it</t>
  </si>
  <si>
    <t>cocontest.com</t>
  </si>
  <si>
    <t>shinyusha.co.jp</t>
  </si>
  <si>
    <t>hotnews.bg</t>
  </si>
  <si>
    <t>zojoji.or.jp</t>
  </si>
  <si>
    <t>e-kuzbass.ru</t>
  </si>
  <si>
    <t>artexpertswebsite.com</t>
  </si>
  <si>
    <t>classy.be</t>
  </si>
  <si>
    <t>wrestlingnews.co</t>
  </si>
  <si>
    <t>generalrv.com</t>
  </si>
  <si>
    <t>videosbox.ru</t>
  </si>
  <si>
    <t>thecrafttrain.com</t>
  </si>
  <si>
    <t>easylibra.com</t>
  </si>
  <si>
    <t>myluxury.it</t>
  </si>
  <si>
    <t>mirai.ad.jp</t>
  </si>
  <si>
    <t>wowbiz.ro</t>
  </si>
  <si>
    <t>bistum-passau.de</t>
  </si>
  <si>
    <t>mybookie.ag</t>
  </si>
  <si>
    <t>easylifesrl.fr</t>
  </si>
  <si>
    <t>todo1show.com</t>
  </si>
  <si>
    <t>saob.se</t>
  </si>
  <si>
    <t>meteocat.com</t>
  </si>
  <si>
    <t>xn--80aaaedkccced4ag3bvgfl3a70aza.xn--p1ai</t>
  </si>
  <si>
    <t>Ð°Ñ€ÐµÐ½Ð´Ð°Ð²Ð¸Ð´ÐµÐ¾Ð½Ð°Ð±Ð»ÑŽÐ´ÐµÐ½Ð¸Ñ.Ñ€Ñ„</t>
  </si>
  <si>
    <t>design.cn</t>
  </si>
  <si>
    <t>pdxpipeline.com</t>
  </si>
  <si>
    <t>chai-cafe.com</t>
  </si>
  <si>
    <t>soundlineradio.com</t>
  </si>
  <si>
    <t>chanelhandbagsfactory.com</t>
  </si>
  <si>
    <t>rhinoafrica.com</t>
  </si>
  <si>
    <t>pentax.de</t>
  </si>
  <si>
    <t>colorfoto.de</t>
  </si>
  <si>
    <t>ncmodernist.org</t>
  </si>
  <si>
    <t>jacobrjmorrison.com</t>
  </si>
  <si>
    <t>dl4jazz.ws</t>
  </si>
  <si>
    <t>doctors-me.com</t>
  </si>
  <si>
    <t>mundialproducoes.com.br</t>
  </si>
  <si>
    <t>spatialitsolutions.com</t>
  </si>
  <si>
    <t>nssa-cis.co.zw</t>
  </si>
  <si>
    <t>simpleveganblog.com</t>
  </si>
  <si>
    <t>plentyofcolour.com</t>
  </si>
  <si>
    <t>adventurerv.net</t>
  </si>
  <si>
    <t>chaco-web.com</t>
  </si>
  <si>
    <t>sgmcargo.com</t>
  </si>
  <si>
    <t>tecnozoom.it</t>
  </si>
  <si>
    <t>bradreese.com</t>
  </si>
  <si>
    <t>pravo.ua</t>
  </si>
  <si>
    <t>getbuttonedup.com</t>
  </si>
  <si>
    <t>njrsks.net</t>
  </si>
  <si>
    <t>autocare.co.th</t>
  </si>
  <si>
    <t>ydyeducation.com</t>
  </si>
  <si>
    <t>hopiallnativefestival.com</t>
  </si>
  <si>
    <t>alicecampania.it</t>
  </si>
  <si>
    <t>5669999.cn</t>
  </si>
  <si>
    <t>governmentalservices.org</t>
  </si>
  <si>
    <t>cialisgenericbuy.accountant</t>
  </si>
  <si>
    <t>televox.com</t>
  </si>
  <si>
    <t>rugratslv.com</t>
  </si>
  <si>
    <t>sanpiotur.com.br</t>
  </si>
  <si>
    <t>vitebsk.cc</t>
  </si>
  <si>
    <t>partiuforex.trade</t>
  </si>
  <si>
    <t>hipnotis45.com</t>
  </si>
  <si>
    <t>brahmasys.in</t>
  </si>
  <si>
    <t>cnxiangcao.com</t>
  </si>
  <si>
    <t>ezdata.ma</t>
  </si>
  <si>
    <t>it4pro.ru</t>
  </si>
  <si>
    <t>mt.ro</t>
  </si>
  <si>
    <t>abogadoaccidentes.cl</t>
  </si>
  <si>
    <t>tuhocielts.com</t>
  </si>
  <si>
    <t>cuencaguitars.ru</t>
  </si>
  <si>
    <t>edukena.com</t>
  </si>
  <si>
    <t>rfec.com</t>
  </si>
  <si>
    <t>funaisoken.co.jp</t>
  </si>
  <si>
    <t>pkw.de</t>
  </si>
  <si>
    <t>auto55.be</t>
  </si>
  <si>
    <t>sfsshanthinagar.in</t>
  </si>
  <si>
    <t>bubab4.mk</t>
  </si>
  <si>
    <t>colombiancargo.ca</t>
  </si>
  <si>
    <t>onlineurist.com</t>
  </si>
  <si>
    <t>rentadetogas.com</t>
  </si>
  <si>
    <t>shkaf-kupe24.by</t>
  </si>
  <si>
    <t>cialis5mglcialastadalafil20mg.com</t>
  </si>
  <si>
    <t>designpreis.de</t>
  </si>
  <si>
    <t>alchemist-net.co.jp</t>
  </si>
  <si>
    <t>kromnickel.com</t>
  </si>
  <si>
    <t>moneycoachinginstitute.com</t>
  </si>
  <si>
    <t>gov-madeira.pt</t>
  </si>
  <si>
    <t>etemo.com</t>
  </si>
  <si>
    <t>mebyapi.com</t>
  </si>
  <si>
    <t>precisiondesigninc.com</t>
  </si>
  <si>
    <t>softwareevolutioncr.com</t>
  </si>
  <si>
    <t>jungfrauzeitung.ch</t>
  </si>
  <si>
    <t>reala.co</t>
  </si>
  <si>
    <t>kapadokyafirsati.com</t>
  </si>
  <si>
    <t>links-club.com</t>
  </si>
  <si>
    <t>landofgold.com.au</t>
  </si>
  <si>
    <t>abvdo.com</t>
  </si>
  <si>
    <t>anmolgems.com</t>
  </si>
  <si>
    <t>internationalbasketballinstitute.com</t>
  </si>
  <si>
    <t>luigimastromarino.com</t>
  </si>
  <si>
    <t>belanguage.com.mx</t>
  </si>
  <si>
    <t>18andretired.com</t>
  </si>
  <si>
    <t>silveryguy.com</t>
  </si>
  <si>
    <t>bdsngoctrang.com</t>
  </si>
  <si>
    <t>peter-bronsveld.nl</t>
  </si>
  <si>
    <t>tulatstroygroup.by</t>
  </si>
  <si>
    <t>18inch.in</t>
  </si>
  <si>
    <t>csst.kz</t>
  </si>
  <si>
    <t>otkryto-na-remont.ru</t>
  </si>
  <si>
    <t>eric.org.uk</t>
  </si>
  <si>
    <t>shkola-privolny.by</t>
  </si>
  <si>
    <t>buymygirlfriendspanties.com</t>
  </si>
  <si>
    <t>langmodaaz.com</t>
  </si>
  <si>
    <t>soyuz.net.br</t>
  </si>
  <si>
    <t>feesite.com</t>
  </si>
  <si>
    <t>gem-rings.com</t>
  </si>
  <si>
    <t>rijurekh.in</t>
  </si>
  <si>
    <t>dezilverenzwaan.nl</t>
  </si>
  <si>
    <t>bfspedorthics.com.au</t>
  </si>
  <si>
    <t>ra-el-lighting.az</t>
  </si>
  <si>
    <t>shripaltours.com</t>
  </si>
  <si>
    <t>soccermood.com</t>
  </si>
  <si>
    <t>ocean2gulf.me</t>
  </si>
  <si>
    <t>morefm.co.nz</t>
  </si>
  <si>
    <t>garagemjorgedelgado.tk</t>
  </si>
  <si>
    <t>kazifoundation.com</t>
  </si>
  <si>
    <t>earthbags.com.au</t>
  </si>
  <si>
    <t>mylargescale.com</t>
  </si>
  <si>
    <t>elochristoffersen.dk</t>
  </si>
  <si>
    <t>german-academy-of-comic-art.org</t>
  </si>
  <si>
    <t>kapadokyaturu.web.tr</t>
  </si>
  <si>
    <t>atnhub.com</t>
  </si>
  <si>
    <t>mikaelcormont.com</t>
  </si>
  <si>
    <t>copenhagenstreetfood.dk</t>
  </si>
  <si>
    <t>wau.org</t>
  </si>
  <si>
    <t>evrolux-okna.ru</t>
  </si>
  <si>
    <t>oka-group.ru</t>
  </si>
  <si>
    <t>onlinebingon.se</t>
  </si>
  <si>
    <t>newbornbabyitems.ca</t>
  </si>
  <si>
    <t>fahind.com</t>
  </si>
  <si>
    <t>tablefor2.org</t>
  </si>
  <si>
    <t>cintrexcorp.com</t>
  </si>
  <si>
    <t>expertfish-fssp.ru</t>
  </si>
  <si>
    <t>yellowmondaydesign.com</t>
  </si>
  <si>
    <t>webscarlets.in</t>
  </si>
  <si>
    <t>rzezbiarstwo-ustron.pl</t>
  </si>
  <si>
    <t>yukids.ru</t>
  </si>
  <si>
    <t>alluxury.com.au</t>
  </si>
  <si>
    <t>cupes.edu.cn</t>
  </si>
  <si>
    <t>indianspeaks.com</t>
  </si>
  <si>
    <t>thefootychat.com</t>
  </si>
  <si>
    <t>zhaosuliao.com</t>
  </si>
  <si>
    <t>zagrosproject.ir</t>
  </si>
  <si>
    <t>animalsynergy.net</t>
  </si>
  <si>
    <t>goodidea-spb.ru</t>
  </si>
  <si>
    <t>rodamientosmanizales.com</t>
  </si>
  <si>
    <t>alirezanaderi.com</t>
  </si>
  <si>
    <t>fishbowltheatre.com</t>
  </si>
  <si>
    <t>maskanfarhangi.com</t>
  </si>
  <si>
    <t>tianzhenqab.com</t>
  </si>
  <si>
    <t>hillviewresort.in</t>
  </si>
  <si>
    <t>monorider.ru</t>
  </si>
  <si>
    <t>southernkitchenfamilyrestaurant.com</t>
  </si>
  <si>
    <t>solparts.eu</t>
  </si>
  <si>
    <t>konwersacje-angielski.pl</t>
  </si>
  <si>
    <t>centrodeherniadoparana.com.br</t>
  </si>
  <si>
    <t>ss-alpha.co.jp</t>
  </si>
  <si>
    <t>avon-for-women.ru</t>
  </si>
  <si>
    <t>a2grip.com</t>
  </si>
  <si>
    <t>plazaaneka.com</t>
  </si>
  <si>
    <t>ragocons.com</t>
  </si>
  <si>
    <t>mcpelsalvador.org.sv</t>
  </si>
  <si>
    <t>vestgranit.dk</t>
  </si>
  <si>
    <t>medreachinc.org</t>
  </si>
  <si>
    <t>kasetphand.co.th</t>
  </si>
  <si>
    <t>moshyk.com</t>
  </si>
  <si>
    <t>nonna-rosa.de</t>
  </si>
  <si>
    <t>islahiye.bel.tr</t>
  </si>
  <si>
    <t>effectsdatabase.com</t>
  </si>
  <si>
    <t>shtabtaxi.ru</t>
  </si>
  <si>
    <t>thaibon.co.th</t>
  </si>
  <si>
    <t>theworkbuzz.com</t>
  </si>
  <si>
    <t>spazioestetico.it</t>
  </si>
  <si>
    <t>djaronslawek.pl</t>
  </si>
  <si>
    <t>creationtoday.org</t>
  </si>
  <si>
    <t>newagecorporation.com</t>
  </si>
  <si>
    <t>oasis-services.com</t>
  </si>
  <si>
    <t>iqsdirectory.com</t>
  </si>
  <si>
    <t>wallba.com</t>
  </si>
  <si>
    <t>akal.com</t>
  </si>
  <si>
    <t>hostasaurus.com</t>
  </si>
  <si>
    <t>galaxycharlotte.com</t>
  </si>
  <si>
    <t>contribuables.org</t>
  </si>
  <si>
    <t>bastiontreid.ru</t>
  </si>
  <si>
    <t>sairs.ru</t>
  </si>
  <si>
    <t>advocaciaemlicitacao.com.br</t>
  </si>
  <si>
    <t>dhavenstudios.com</t>
  </si>
  <si>
    <t>simboldesign.com</t>
  </si>
  <si>
    <t>navidiku.rs</t>
  </si>
  <si>
    <t>connectco.co.za</t>
  </si>
  <si>
    <t>textuts.com</t>
  </si>
  <si>
    <t>fujikyu-railway.jp</t>
  </si>
  <si>
    <t>chp.com.ua</t>
  </si>
  <si>
    <t>auxisan.com</t>
  </si>
  <si>
    <t>sacvt.com</t>
  </si>
  <si>
    <t>donoda.gov.ua</t>
  </si>
  <si>
    <t>primariacampina.ro</t>
  </si>
  <si>
    <t>lacausaconstruction.com</t>
  </si>
  <si>
    <t>lavozdelanzarote.com</t>
  </si>
  <si>
    <t>izolowane.pl</t>
  </si>
  <si>
    <t>get1000usdnowpayday3000usdloans.com</t>
  </si>
  <si>
    <t>pmg.org.za</t>
  </si>
  <si>
    <t>topnews24.ru</t>
  </si>
  <si>
    <t>dlaps.com</t>
  </si>
  <si>
    <t>qlstny.com</t>
  </si>
  <si>
    <t>skigastein.com</t>
  </si>
  <si>
    <t>grupozooplanet.es</t>
  </si>
  <si>
    <t>recruitmentfiji.com</t>
  </si>
  <si>
    <t>fotospor.com</t>
  </si>
  <si>
    <t>corushotels.com</t>
  </si>
  <si>
    <t>jumpa.ru</t>
  </si>
  <si>
    <t>neosair.it</t>
  </si>
  <si>
    <t>alinean.com</t>
  </si>
  <si>
    <t>homesteps.com</t>
  </si>
  <si>
    <t>oldmos.ru</t>
  </si>
  <si>
    <t>gabor.de</t>
  </si>
  <si>
    <t>motoavto.by</t>
  </si>
  <si>
    <t>recipeni.com</t>
  </si>
  <si>
    <t>badaniestyluzycia.pl</t>
  </si>
  <si>
    <t>buyeddrugs.tk</t>
  </si>
  <si>
    <t>bloggertipstricks.com</t>
  </si>
  <si>
    <t>chinapv.org.cn</t>
  </si>
  <si>
    <t>nastojashhee.ru</t>
  </si>
  <si>
    <t>arabam.com</t>
  </si>
  <si>
    <t>vippetstore.com</t>
  </si>
  <si>
    <t>fxtip.ru</t>
  </si>
  <si>
    <t>bjycxx.com</t>
  </si>
  <si>
    <t>novoflex.com</t>
  </si>
  <si>
    <t>lornajane.com</t>
  </si>
  <si>
    <t>steamidfinder.com</t>
  </si>
  <si>
    <t>tinelevator.mk</t>
  </si>
  <si>
    <t>accicor.com</t>
  </si>
  <si>
    <t>editions-eni.fr</t>
  </si>
  <si>
    <t>westhartfordnews.com</t>
  </si>
  <si>
    <t>accord.org.za</t>
  </si>
  <si>
    <t>lsbchina.com</t>
  </si>
  <si>
    <t>baseballhouston.com</t>
  </si>
  <si>
    <t>berkeyfilters.com</t>
  </si>
  <si>
    <t>heiweilazui.com</t>
  </si>
  <si>
    <t>tapochek.net</t>
  </si>
  <si>
    <t>smartypantsplugins.com</t>
  </si>
  <si>
    <t>string-emil.de</t>
  </si>
  <si>
    <t>nagase.co.jp</t>
  </si>
  <si>
    <t>landscapemanagement.net</t>
  </si>
  <si>
    <t>vipbet88.org</t>
  </si>
  <si>
    <t>ereferencedesk.com</t>
  </si>
  <si>
    <t>marcovernaschi.com</t>
  </si>
  <si>
    <t>sellmax.com.ua</t>
  </si>
  <si>
    <t>concejoyumbo.gov.co</t>
  </si>
  <si>
    <t>villasearch.ru</t>
  </si>
  <si>
    <t>hzsongjing.com</t>
  </si>
  <si>
    <t>algeria-watch.org</t>
  </si>
  <si>
    <t>casbic.ac.cn</t>
  </si>
  <si>
    <t>naturepedic.com</t>
  </si>
  <si>
    <t>voxshowroom.com</t>
  </si>
  <si>
    <t>master-and-more.de</t>
  </si>
  <si>
    <t>google.com.by</t>
  </si>
  <si>
    <t>peninsulagrouplimited.com</t>
  </si>
  <si>
    <t>remind101.com</t>
  </si>
  <si>
    <t>businesslocationcenter.de</t>
  </si>
  <si>
    <t>relaxic.net</t>
  </si>
  <si>
    <t>atrox.com.ua</t>
  </si>
  <si>
    <t>elobservatodo.cl</t>
  </si>
  <si>
    <t>settingcaptivesfree.com</t>
  </si>
  <si>
    <t>1salope.info</t>
  </si>
  <si>
    <t>balletaustin.org</t>
  </si>
  <si>
    <t>llcb.cz</t>
  </si>
  <si>
    <t>irex.ru</t>
  </si>
  <si>
    <t>mozaik-drustvo.si</t>
  </si>
  <si>
    <t>al3malka.com</t>
  </si>
  <si>
    <t>fun-lab.com.ua</t>
  </si>
  <si>
    <t>camgirlcrush.com</t>
  </si>
  <si>
    <t>ndsm.nl</t>
  </si>
  <si>
    <t>linomasoftware.com</t>
  </si>
  <si>
    <t>edinamn.gov</t>
  </si>
  <si>
    <t>gurukam.lk</t>
  </si>
  <si>
    <t>sseinfo.com</t>
  </si>
  <si>
    <t>creamglobal.com</t>
  </si>
  <si>
    <t>ryojiikeda.com</t>
  </si>
  <si>
    <t>platanhotel.eu</t>
  </si>
  <si>
    <t>lblp.co.uk</t>
  </si>
  <si>
    <t>line.do</t>
  </si>
  <si>
    <t>holy-bibble.net</t>
  </si>
  <si>
    <t>lencerialidia.com.ar</t>
  </si>
  <si>
    <t>cdeacf.ca</t>
  </si>
  <si>
    <t>mysteryspot.com</t>
  </si>
  <si>
    <t>fiers.be</t>
  </si>
  <si>
    <t>donatoart.com</t>
  </si>
  <si>
    <t>knittersreview.com</t>
  </si>
  <si>
    <t>roumu.com</t>
  </si>
  <si>
    <t>sockitprojects.com</t>
  </si>
  <si>
    <t>sap-co.jp</t>
  </si>
  <si>
    <t>enterprise-centre.org</t>
  </si>
  <si>
    <t>laravel-china.org</t>
  </si>
  <si>
    <t>valle-verde.pl</t>
  </si>
  <si>
    <t>karmet.ru</t>
  </si>
  <si>
    <t>cialiswithoutadoctorprescription777.bid</t>
  </si>
  <si>
    <t>mylistofinsurers.com</t>
  </si>
  <si>
    <t>dan.co.il</t>
  </si>
  <si>
    <t>stylerbb.net</t>
  </si>
  <si>
    <t>balacottages.com</t>
  </si>
  <si>
    <t>nerings.lv</t>
  </si>
  <si>
    <t>typhone.nl</t>
  </si>
  <si>
    <t>treds.co.uk</t>
  </si>
  <si>
    <t>cnn44.com</t>
  </si>
  <si>
    <t>lanpaminuttet24.com</t>
  </si>
  <si>
    <t>tetimes.com</t>
  </si>
  <si>
    <t>barigam.net</t>
  </si>
  <si>
    <t>metalaposhuk.by</t>
  </si>
  <si>
    <t>sunsplash.com</t>
  </si>
  <si>
    <t>takeapaydayloan.com</t>
  </si>
  <si>
    <t>dealhopp.com</t>
  </si>
  <si>
    <t>ohiorvcamp.com</t>
  </si>
  <si>
    <t>gballard.net</t>
  </si>
  <si>
    <t>jk-c.jp</t>
  </si>
  <si>
    <t>usdollarbill.info</t>
  </si>
  <si>
    <t>classifyad.co.uk</t>
  </si>
  <si>
    <t>jiminypeak.com</t>
  </si>
  <si>
    <t>s-cdi.ru</t>
  </si>
  <si>
    <t>jinmabolt.com</t>
  </si>
  <si>
    <t>foam.nl</t>
  </si>
  <si>
    <t>337000.com</t>
  </si>
  <si>
    <t>murrayskarate.com</t>
  </si>
  <si>
    <t>secretsinlace.com</t>
  </si>
  <si>
    <t>suzukitribe.com</t>
  </si>
  <si>
    <t>wildsingapore.com</t>
  </si>
  <si>
    <t>unaldi.net</t>
  </si>
  <si>
    <t>masslegalhelp.org</t>
  </si>
  <si>
    <t>publicinsightnetwork.org</t>
  </si>
  <si>
    <t>heritagefarmicecream.com</t>
  </si>
  <si>
    <t>licensedinsurerslist.com</t>
  </si>
  <si>
    <t>quart35.ru</t>
  </si>
  <si>
    <t>u-rustama.ru</t>
  </si>
  <si>
    <t>mipospc.sk</t>
  </si>
  <si>
    <t>tyxww.cn</t>
  </si>
  <si>
    <t>otmsrv.com</t>
  </si>
  <si>
    <t>auduboninternational.org</t>
  </si>
  <si>
    <t>boiseartmuseum.org</t>
  </si>
  <si>
    <t>grand-bordeaux.ru</t>
  </si>
  <si>
    <t>endlesssummersun.com</t>
  </si>
  <si>
    <t>weinig.com</t>
  </si>
  <si>
    <t>smude.edu.in</t>
  </si>
  <si>
    <t>olandiamo.it</t>
  </si>
  <si>
    <t>christianaid.org</t>
  </si>
  <si>
    <t>appdirect.com</t>
  </si>
  <si>
    <t>yorkcountypa.gov</t>
  </si>
  <si>
    <t>bluelinebar.com</t>
  </si>
  <si>
    <t>centraloregonweddings.com</t>
  </si>
  <si>
    <t>denetimmusavirlik.com</t>
  </si>
  <si>
    <t>nexpider.com</t>
  </si>
  <si>
    <t>grandecom.net</t>
  </si>
  <si>
    <t>tsrmmc.org</t>
  </si>
  <si>
    <t>pachanguero.pl</t>
  </si>
  <si>
    <t>zlewozmywak.pl</t>
  </si>
  <si>
    <t>cocolong.com.tw</t>
  </si>
  <si>
    <t>gardendigest.com</t>
  </si>
  <si>
    <t>vinovnik.cz</t>
  </si>
  <si>
    <t>con-real.com</t>
  </si>
  <si>
    <t>earthbags.com</t>
  </si>
  <si>
    <t>ipenonline.com</t>
  </si>
  <si>
    <t>site123.com</t>
  </si>
  <si>
    <t>strauss-group.com</t>
  </si>
  <si>
    <t>seria-constructeur.fr</t>
  </si>
  <si>
    <t>collectorsguide.com</t>
  </si>
  <si>
    <t>larryelmore.com</t>
  </si>
  <si>
    <t>lesliebunder.com</t>
  </si>
  <si>
    <t>restorethesoarwithgranger.com</t>
  </si>
  <si>
    <t>touchstone-wines.com</t>
  </si>
  <si>
    <t>deep-house.cz</t>
  </si>
  <si>
    <t>mariposacounty.org</t>
  </si>
  <si>
    <t>mosurolog.ru</t>
  </si>
  <si>
    <t>furnitura.com.ua</t>
  </si>
  <si>
    <t>canabeebaby.com</t>
  </si>
  <si>
    <t>pets-zakka.com</t>
  </si>
  <si>
    <t>exue.com</t>
  </si>
  <si>
    <t>piper.com</t>
  </si>
  <si>
    <t>zsbrigadniku.cz</t>
  </si>
  <si>
    <t>aviatroglo.fr</t>
  </si>
  <si>
    <t>netlizard.net</t>
  </si>
  <si>
    <t>weeklyblitz.net</t>
  </si>
  <si>
    <t>uniteck.ru</t>
  </si>
  <si>
    <t>europerformance.co.uk</t>
  </si>
  <si>
    <t>greencitysolar.us</t>
  </si>
  <si>
    <t>atelierlune.com</t>
  </si>
  <si>
    <t>industriacolombianadecafe.com</t>
  </si>
  <si>
    <t>kruegerflatbread.com</t>
  </si>
  <si>
    <t>michellebranch.com</t>
  </si>
  <si>
    <t>bashas.com</t>
  </si>
  <si>
    <t>gpsmagazine.com</t>
  </si>
  <si>
    <t>bycnboy.com</t>
  </si>
  <si>
    <t>ourdv.com</t>
  </si>
  <si>
    <t>sinhadventure.com</t>
  </si>
  <si>
    <t>hyperreal.info</t>
  </si>
  <si>
    <t>semagnit.ru</t>
  </si>
  <si>
    <t>institute4learning.com</t>
  </si>
  <si>
    <t>joannsschoolofdance.com</t>
  </si>
  <si>
    <t>simracinglinks.com</t>
  </si>
  <si>
    <t>alexishowick.com</t>
  </si>
  <si>
    <t>alternativementalhealth.com</t>
  </si>
  <si>
    <t>azaq-net.com</t>
  </si>
  <si>
    <t>fistulafoundation.org</t>
  </si>
  <si>
    <t>eskayproperties.co.uk</t>
  </si>
  <si>
    <t>sportcentric.com</t>
  </si>
  <si>
    <t>publiaffich.fr</t>
  </si>
  <si>
    <t>carinsuranceratesnv.info</t>
  </si>
  <si>
    <t>pansci.tw</t>
  </si>
  <si>
    <t>eastangliaemails.com</t>
  </si>
  <si>
    <t>lifeall.com</t>
  </si>
  <si>
    <t>webactive.com</t>
  </si>
  <si>
    <t>online-doxycycline-100mg.net</t>
  </si>
  <si>
    <t>sunglassesforwomen.org</t>
  </si>
  <si>
    <t>bkalitva.ru</t>
  </si>
  <si>
    <t>amoslee.com</t>
  </si>
  <si>
    <t>gdmissionsystems.com</t>
  </si>
  <si>
    <t>prodomprojekty.pl</t>
  </si>
  <si>
    <t>cargolift-bg.com</t>
  </si>
  <si>
    <t>epsilon-imaging.com</t>
  </si>
  <si>
    <t>vwvortexforums.com</t>
  </si>
  <si>
    <t>mathaware.org</t>
  </si>
  <si>
    <t>bastaisapres.cl</t>
  </si>
  <si>
    <t>pisen.com.cn</t>
  </si>
  <si>
    <t>aux-vins-dici.com</t>
  </si>
  <si>
    <t>vrlaw.com.au</t>
  </si>
  <si>
    <t>besttreatmentfored.com</t>
  </si>
  <si>
    <t>kym.com.au</t>
  </si>
  <si>
    <t>cougarlife.com</t>
  </si>
  <si>
    <t>eddiesguitars.com</t>
  </si>
  <si>
    <t>freetronics.com</t>
  </si>
  <si>
    <t>xiuyushufa.com</t>
  </si>
  <si>
    <t>kchf.ru</t>
  </si>
  <si>
    <t>crestor.sexy</t>
  </si>
  <si>
    <t>ahhs.gov.cn</t>
  </si>
  <si>
    <t>wildbunch.biz</t>
  </si>
  <si>
    <t>gwybbs.org.cn</t>
  </si>
  <si>
    <t>faccat.br</t>
  </si>
  <si>
    <t>treato.com</t>
  </si>
  <si>
    <t>quahs.org</t>
  </si>
  <si>
    <t>goldensands.bg</t>
  </si>
  <si>
    <t>beerinfo.com</t>
  </si>
  <si>
    <t>deancare.com</t>
  </si>
  <si>
    <t>male-supplies.com</t>
  </si>
  <si>
    <t>mlmmegasite.com</t>
  </si>
  <si>
    <t>francescocutolo.it</t>
  </si>
  <si>
    <t>bxlcw.com</t>
  </si>
  <si>
    <t>justusboys.com</t>
  </si>
  <si>
    <t>tathagatgroup.com</t>
  </si>
  <si>
    <t>oaug.org</t>
  </si>
  <si>
    <t>vardenafilocomprar.trade</t>
  </si>
  <si>
    <t>cheapchinajerseysforsale.com</t>
  </si>
  <si>
    <t>buycialis.sexy</t>
  </si>
  <si>
    <t>revia-8.top</t>
  </si>
  <si>
    <t>tigerair.com.au</t>
  </si>
  <si>
    <t>inlink.com</t>
  </si>
  <si>
    <t>szcsjt.com</t>
  </si>
  <si>
    <t>thehardtimes.net</t>
  </si>
  <si>
    <t>provera.sexy</t>
  </si>
  <si>
    <t>elimite50.top</t>
  </si>
  <si>
    <t>doxycycline.casa</t>
  </si>
  <si>
    <t>nexium.casa</t>
  </si>
  <si>
    <t>suhagra.casa</t>
  </si>
  <si>
    <t>cqfpxh.org.cn</t>
  </si>
  <si>
    <t>lowestprice-cialisdiscount.com</t>
  </si>
  <si>
    <t>visualdna.com</t>
  </si>
  <si>
    <t>wavelane-tech.com</t>
  </si>
  <si>
    <t>biznesmotor.ru</t>
  </si>
  <si>
    <t>burlingtondowntown.ca</t>
  </si>
  <si>
    <t>wyattmuseum.com</t>
  </si>
  <si>
    <t>akcadusakabin.com</t>
  </si>
  <si>
    <t>jianpan-space.com</t>
  </si>
  <si>
    <t>theophiluschin.com</t>
  </si>
  <si>
    <t>propecia.desi</t>
  </si>
  <si>
    <t>propecia2016.top</t>
  </si>
  <si>
    <t>buyampicillin.casa</t>
  </si>
  <si>
    <t>winetrailtraveler.com</t>
  </si>
  <si>
    <t>celexa.life</t>
  </si>
  <si>
    <t>country-chic.ru</t>
  </si>
  <si>
    <t>buylevitra5.top</t>
  </si>
  <si>
    <t>zhulishenkao.com</t>
  </si>
  <si>
    <t>thenorthface.eu</t>
  </si>
  <si>
    <t>correoperu.com.pe</t>
  </si>
  <si>
    <t>atenolol15.us</t>
  </si>
  <si>
    <t>buypropranolol75.us</t>
  </si>
  <si>
    <t>buyaugmentin9.us</t>
  </si>
  <si>
    <t>nfpa.com</t>
  </si>
  <si>
    <t>thesoccerworldshop.com</t>
  </si>
  <si>
    <t>mambazo.com</t>
  </si>
  <si>
    <t>websiteafrica.com</t>
  </si>
  <si>
    <t>prednisolone.group</t>
  </si>
  <si>
    <t>hmc.org.qa</t>
  </si>
  <si>
    <t>blockchainconf.world</t>
  </si>
  <si>
    <t>aztranslator.com</t>
  </si>
  <si>
    <t>buyatarax2016.top</t>
  </si>
  <si>
    <t>buyzithromax10.us</t>
  </si>
  <si>
    <t>theridechannel.com</t>
  </si>
  <si>
    <t>propranolol.desi</t>
  </si>
  <si>
    <t>sylvie-l.fr</t>
  </si>
  <si>
    <t>prozac.schule</t>
  </si>
  <si>
    <t>opensourcecinema.org</t>
  </si>
  <si>
    <t>atenolol.tools</t>
  </si>
  <si>
    <t>avodart15.top</t>
  </si>
  <si>
    <t>sildenafil5.top</t>
  </si>
  <si>
    <t>justmake.tw</t>
  </si>
  <si>
    <t>comebackalive.com</t>
  </si>
  <si>
    <t>fastshipcialis.com</t>
  </si>
  <si>
    <t>vponsale.com</t>
  </si>
  <si>
    <t>wildwoodsurvival.com</t>
  </si>
  <si>
    <t>azithromycin.center</t>
  </si>
  <si>
    <t>esm-music.ch</t>
  </si>
  <si>
    <t>globallshare.com</t>
  </si>
  <si>
    <t>oakleyoutlet.name</t>
  </si>
  <si>
    <t>buywellbutrin2012.us</t>
  </si>
  <si>
    <t>zoloft.casa</t>
  </si>
  <si>
    <t>shopdcentertainment.com</t>
  </si>
  <si>
    <t>cinderblock.com</t>
  </si>
  <si>
    <t>just-service.co.jp</t>
  </si>
  <si>
    <t>buyadalat2015.top</t>
  </si>
  <si>
    <t>c-z-y.com</t>
  </si>
  <si>
    <t>xqxinli.com</t>
  </si>
  <si>
    <t>cheapjerseyswholesalenfl.com</t>
  </si>
  <si>
    <t>lasix.cool</t>
  </si>
  <si>
    <t>amoxil2011.gdn</t>
  </si>
  <si>
    <t>zonicweb.net</t>
  </si>
  <si>
    <t>implbits.com</t>
  </si>
  <si>
    <t>spainexchange.com</t>
  </si>
  <si>
    <t>mengydz.com</t>
  </si>
  <si>
    <t>nanthealth.com</t>
  </si>
  <si>
    <t>point-topic.com</t>
  </si>
  <si>
    <t>ku.net</t>
  </si>
  <si>
    <t>atenolol.reise</t>
  </si>
  <si>
    <t>reise</t>
  </si>
  <si>
    <t>badlandgame.com</t>
  </si>
  <si>
    <t>kelleydrye.com</t>
  </si>
  <si>
    <t>unheap.com</t>
  </si>
  <si>
    <t>provera25.top</t>
  </si>
  <si>
    <t>yishujie.com</t>
  </si>
  <si>
    <t>oring-seals.com</t>
  </si>
  <si>
    <t>multivax.com</t>
  </si>
  <si>
    <t>31xz.cn</t>
  </si>
  <si>
    <t>d-n-i.net</t>
  </si>
  <si>
    <t>millicom.com</t>
  </si>
  <si>
    <t>harbaum.org</t>
  </si>
  <si>
    <t>5eat.com</t>
  </si>
  <si>
    <t>html-cleaner.com</t>
  </si>
  <si>
    <t>cxzhedu.com</t>
  </si>
  <si>
    <t>forumnet.pl</t>
  </si>
  <si>
    <t>corusgroup.com</t>
  </si>
  <si>
    <t>linuxinsight.com</t>
  </si>
  <si>
    <t>aczoom.com</t>
  </si>
  <si>
    <t>tor2web.org</t>
  </si>
  <si>
    <t>backgroundcheckjwork.stream</t>
  </si>
  <si>
    <t>8732692.com</t>
  </si>
  <si>
    <t>cymaxstores.com</t>
  </si>
  <si>
    <t>carriethishome.com</t>
  </si>
  <si>
    <t>humble-homes.com</t>
  </si>
  <si>
    <t>antimony.de</t>
  </si>
  <si>
    <t>arizona.de</t>
  </si>
  <si>
    <t>anwalts-boerse.de</t>
  </si>
  <si>
    <t>anschuldigung.de</t>
  </si>
  <si>
    <t>anrechte.de</t>
  </si>
  <si>
    <t>annamariaisland.de</t>
  </si>
  <si>
    <t>annehmen.de</t>
  </si>
  <si>
    <t>ankauf-online.de</t>
  </si>
  <si>
    <t>antik-boerse.de</t>
  </si>
  <si>
    <t>antibabypille.de</t>
  </si>
  <si>
    <t>antalyareisen.de</t>
  </si>
  <si>
    <t>antananarivo.de</t>
  </si>
  <si>
    <t>antalyafuehrer.de</t>
  </si>
  <si>
    <t>xn--antalya-fhrer-4ob.de</t>
  </si>
  <si>
    <t>antalya-fÃ¼hrer.de</t>
  </si>
  <si>
    <t>xn--antalyafhrer-klb.de</t>
  </si>
  <si>
    <t>antalyafÃ¼hrer.de</t>
  </si>
  <si>
    <t>xn--ankarafhrer-zhb.de</t>
  </si>
  <si>
    <t>ankarafÃ¼hrer.de</t>
  </si>
  <si>
    <t>ankaufs.info</t>
  </si>
  <si>
    <t>ankaufonline.de</t>
  </si>
  <si>
    <t>greenhatworld.com</t>
  </si>
  <si>
    <t>xn--bnner-brse-q5a6t.de</t>
  </si>
  <si>
    <t>bÃ¤nner-bÃ¶rse.de</t>
  </si>
  <si>
    <t>xn--bnner-discount-5hb.de</t>
  </si>
  <si>
    <t>bÃ¤nner-discount.de</t>
  </si>
  <si>
    <t>xn--bcher-zum-hren-5pb9f.de</t>
  </si>
  <si>
    <t>bÃ¼cher-zum-hÃ¶ren.de</t>
  </si>
  <si>
    <t>xn--bcherzumhren-djb9e.de</t>
  </si>
  <si>
    <t>bÃ¼cherzumhÃ¶ren.de</t>
  </si>
  <si>
    <t>xn--brgschaftsbanken-jzb.de</t>
  </si>
  <si>
    <t>bÃ¼rgschaftsbanken.de</t>
  </si>
  <si>
    <t>xn--bder-discount-bfb.de</t>
  </si>
  <si>
    <t>bÃ¤der-discount.de</t>
  </si>
  <si>
    <t>xn--brgervertretung-zvb.de</t>
  </si>
  <si>
    <t>bÃ¼rgervertretung.de</t>
  </si>
  <si>
    <t>xn--brobedarfsdiscount-m6b.de</t>
  </si>
  <si>
    <t>bÃ¼robedarfsdiscount.de</t>
  </si>
  <si>
    <t>xn--brgervertreter-gsb.de</t>
  </si>
  <si>
    <t>bÃ¼rgervertreter.de</t>
  </si>
  <si>
    <t>xn--brobedarfs-discount-59b.de</t>
  </si>
  <si>
    <t>bÃ¼robedarfs-discount.de</t>
  </si>
  <si>
    <t>xn--broartikeldiscount-m6b.de</t>
  </si>
  <si>
    <t>bÃ¼roartikeldiscount.de</t>
  </si>
  <si>
    <t>xn--brgerpflicht-dlb.de</t>
  </si>
  <si>
    <t>bÃ¼rgerpflicht.de</t>
  </si>
  <si>
    <t>xn--bdchen-3ya.de</t>
  </si>
  <si>
    <t>bÃ¼dchen.de</t>
  </si>
  <si>
    <t>xn--brofinanz-q9a.de</t>
  </si>
  <si>
    <t>bÃ¼rofinanz.de</t>
  </si>
  <si>
    <t>xn--bhnenscheinwerfer-22b.de</t>
  </si>
  <si>
    <t>bÃ¼hnenscheinwerfer.de</t>
  </si>
  <si>
    <t>xn--bro-brse-r4a9c.de</t>
  </si>
  <si>
    <t>bÃ¼ro-bÃ¶rse.de</t>
  </si>
  <si>
    <t>xn--broartikel-discount-59b.de</t>
  </si>
  <si>
    <t>bÃ¼roartikel-discount.de</t>
  </si>
  <si>
    <t>xn--bcherfhrer-9dbf.de</t>
  </si>
  <si>
    <t>bÃ¼cherfÃ¼hrer.de</t>
  </si>
  <si>
    <t>xn--brobrse-d1a4c.de</t>
  </si>
  <si>
    <t>bÃ¼robÃ¶rse.de</t>
  </si>
  <si>
    <t>chefterminer.com</t>
  </si>
  <si>
    <t>belugaboerse.de</t>
  </si>
  <si>
    <t>bruttosozialprodukt.de</t>
  </si>
  <si>
    <t>bronzecard.de</t>
  </si>
  <si>
    <t>creationismus.at</t>
  </si>
  <si>
    <t>camcorderboerse.de</t>
  </si>
  <si>
    <t>camair.de</t>
  </si>
  <si>
    <t>camcorder-boerse.de</t>
  </si>
  <si>
    <t>crepepfanne.de</t>
  </si>
  <si>
    <t>canaren.info</t>
  </si>
  <si>
    <t>chewinggum-cards.com</t>
  </si>
  <si>
    <t>billiges-hotel.de</t>
  </si>
  <si>
    <t>clubleben.com</t>
  </si>
  <si>
    <t>aegypten-fuehrer.de</t>
  </si>
  <si>
    <t>buerokratie.de</t>
  </si>
  <si>
    <t>buerokratie.at</t>
  </si>
  <si>
    <t>buerokraten.at</t>
  </si>
  <si>
    <t>buff-leather.com</t>
  </si>
  <si>
    <t>buffleather.com</t>
  </si>
  <si>
    <t>bueroversand.de</t>
  </si>
  <si>
    <t>bukarest.de</t>
  </si>
  <si>
    <t>bukarest-online.de</t>
  </si>
  <si>
    <t>bukarestonline.de</t>
  </si>
  <si>
    <t>buffleather.info</t>
  </si>
  <si>
    <t>buff-leather.info</t>
  </si>
  <si>
    <t>buerokrat.info</t>
  </si>
  <si>
    <t>buerokraten.info</t>
  </si>
  <si>
    <t>buerokratie.info</t>
  </si>
  <si>
    <t>buff-leather.net</t>
  </si>
  <si>
    <t>buffleather.net</t>
  </si>
  <si>
    <t>buerokraten.net</t>
  </si>
  <si>
    <t>biology.de</t>
  </si>
  <si>
    <t>biomimetica.de</t>
  </si>
  <si>
    <t>biopc.de</t>
  </si>
  <si>
    <t>biomimetikum.de</t>
  </si>
  <si>
    <t>biologieonline.de</t>
  </si>
  <si>
    <t>biomimetic.de</t>
  </si>
  <si>
    <t>biomimetika.de</t>
  </si>
  <si>
    <t>biologie-online.de</t>
  </si>
  <si>
    <t>colorsolar.de</t>
  </si>
  <si>
    <t>colour-solar.de</t>
  </si>
  <si>
    <t>collections-verkauf.de</t>
  </si>
  <si>
    <t>collectionsverkauf.de</t>
  </si>
  <si>
    <t>coloradosprings.de</t>
  </si>
  <si>
    <t>colade.de</t>
  </si>
  <si>
    <t>coloursolar.de</t>
  </si>
  <si>
    <t>computerschraenke.de</t>
  </si>
  <si>
    <t>computerfrisur.de</t>
  </si>
  <si>
    <t>xn--computerschrnke-clb.de</t>
  </si>
  <si>
    <t>computerschrÃ¤nke.de</t>
  </si>
  <si>
    <t>coloured.in</t>
  </si>
  <si>
    <t>biomimetica.info</t>
  </si>
  <si>
    <t>biomimetik.info</t>
  </si>
  <si>
    <t>biomimetika.info</t>
  </si>
  <si>
    <t>dynamite-email.com</t>
  </si>
  <si>
    <t>coloures.in</t>
  </si>
  <si>
    <t>bookingimpulser.com</t>
  </si>
  <si>
    <t>bibliotheken.de</t>
  </si>
  <si>
    <t>big-bag-discount.de</t>
  </si>
  <si>
    <t>bosnien-herzegowina.de</t>
  </si>
  <si>
    <t>bookingimpulser.net</t>
  </si>
  <si>
    <t>site06.ru</t>
  </si>
  <si>
    <t>eating-utensils.com</t>
  </si>
  <si>
    <t>eatingutensilschoice.com</t>
  </si>
  <si>
    <t>eatingutensilsrange.com</t>
  </si>
  <si>
    <t>shandymedia.com</t>
  </si>
  <si>
    <t>eaudejavel.de</t>
  </si>
  <si>
    <t>ispbyte.ru</t>
  </si>
  <si>
    <t>smxdz.com.cn</t>
  </si>
  <si>
    <t>picsofcelebrities.com</t>
  </si>
  <si>
    <t>fjzzjyj.com</t>
  </si>
  <si>
    <t>nthcys.com</t>
  </si>
  <si>
    <t>idealhomeinterior.com</t>
  </si>
  <si>
    <t>21edu8.com</t>
  </si>
  <si>
    <t>interiormall.com</t>
  </si>
  <si>
    <t>xaks.com.cn</t>
  </si>
  <si>
    <t>netnic.com.cn</t>
  </si>
  <si>
    <t>friendsofandyandpeter.co.uk</t>
  </si>
  <si>
    <t>huanqiumil.com</t>
  </si>
  <si>
    <t>konferencjewspa.com</t>
  </si>
  <si>
    <t>homeleisuredirect.com</t>
  </si>
  <si>
    <t>freelens.com</t>
  </si>
  <si>
    <t>bunka758.or.jp</t>
  </si>
  <si>
    <t>cross-a.net</t>
  </si>
  <si>
    <t>bjqwsl.com</t>
  </si>
  <si>
    <t>jz1h.com</t>
  </si>
  <si>
    <t>metabolic-balance.com</t>
  </si>
  <si>
    <t>youngwifesguide.com</t>
  </si>
  <si>
    <t>ablossominglife.com</t>
  </si>
  <si>
    <t>readyplanet.com</t>
  </si>
  <si>
    <t>kitami.lg.jp</t>
  </si>
  <si>
    <t>jennyatdapperhouse.com</t>
  </si>
  <si>
    <t>lol.net</t>
  </si>
  <si>
    <t>zeze.com</t>
  </si>
  <si>
    <t>hnmian.com</t>
  </si>
  <si>
    <t>wantiku.com</t>
  </si>
  <si>
    <t>jacques.de</t>
  </si>
  <si>
    <t>fpt.com.vn</t>
  </si>
  <si>
    <t>su2lgyoeucscn.ru</t>
  </si>
  <si>
    <t>interwebcom.net</t>
  </si>
  <si>
    <t>zoo-duisburg.de</t>
  </si>
  <si>
    <t>topvidos.ru</t>
  </si>
  <si>
    <t>fnistools.com</t>
  </si>
  <si>
    <t>pineappleandcoconut.com</t>
  </si>
  <si>
    <t>soc-econom-problems.ru</t>
  </si>
  <si>
    <t>sportsposterwarehouse.com</t>
  </si>
  <si>
    <t>lyrshsy.com</t>
  </si>
  <si>
    <t>mediendienst-integration.de</t>
  </si>
  <si>
    <t>getseobot.co.uk</t>
  </si>
  <si>
    <t>reconocimientomedicocantabria.es</t>
  </si>
  <si>
    <t>billingsdogtraining.com</t>
  </si>
  <si>
    <t>whudat.com</t>
  </si>
  <si>
    <t>partytenten.biz</t>
  </si>
  <si>
    <t>oldhouses.com</t>
  </si>
  <si>
    <t>lynnskitchenadventures.com</t>
  </si>
  <si>
    <t>aperto.de</t>
  </si>
  <si>
    <t>jugendliteratur.org</t>
  </si>
  <si>
    <t>rodneyraanan.com</t>
  </si>
  <si>
    <t>infrontsports.com</t>
  </si>
  <si>
    <t>oureducation.in</t>
  </si>
  <si>
    <t>dvka.de</t>
  </si>
  <si>
    <t>ijustloveit.co.uk</t>
  </si>
  <si>
    <t>teenlibrariantoolbox.com</t>
  </si>
  <si>
    <t>hindustanenergy.com</t>
  </si>
  <si>
    <t>otcbeta.com</t>
  </si>
  <si>
    <t>interview.de</t>
  </si>
  <si>
    <t>mju.es</t>
  </si>
  <si>
    <t>herra.co.uk</t>
  </si>
  <si>
    <t>burks.de</t>
  </si>
  <si>
    <t>succeedfinally.com</t>
  </si>
  <si>
    <t>chronorace.be</t>
  </si>
  <si>
    <t>bookdrum.com</t>
  </si>
  <si>
    <t>domsovetof.ru</t>
  </si>
  <si>
    <t>vladivostok.ru</t>
  </si>
  <si>
    <t>asmsrilanka.org</t>
  </si>
  <si>
    <t>internetstones.com</t>
  </si>
  <si>
    <t>kevincochran.com</t>
  </si>
  <si>
    <t>ruedesheim.de</t>
  </si>
  <si>
    <t>arttuning.kz</t>
  </si>
  <si>
    <t>plzen2015.cz</t>
  </si>
  <si>
    <t>educaragon.org</t>
  </si>
  <si>
    <t>gazeteoku.com</t>
  </si>
  <si>
    <t>happyzijia.com</t>
  </si>
  <si>
    <t>getmewebhosting.com</t>
  </si>
  <si>
    <t>pugster.com</t>
  </si>
  <si>
    <t>bookstrand.com</t>
  </si>
  <si>
    <t>gdfloor.com</t>
  </si>
  <si>
    <t>blankcanvas.eu</t>
  </si>
  <si>
    <t>sokruz-mkm.ru</t>
  </si>
  <si>
    <t>whitetail.ru</t>
  </si>
  <si>
    <t>dns558.com</t>
  </si>
  <si>
    <t>grieksegids.nl</t>
  </si>
  <si>
    <t>gsm66.ru</t>
  </si>
  <si>
    <t>kaufmanswest.com</t>
  </si>
  <si>
    <t>pkb.ru</t>
  </si>
  <si>
    <t>2psk.ru</t>
  </si>
  <si>
    <t>wettropics.gov.au</t>
  </si>
  <si>
    <t>danujaya.info</t>
  </si>
  <si>
    <t>hudazon.com</t>
  </si>
  <si>
    <t>hospivetrivas.es</t>
  </si>
  <si>
    <t>da-solutions.ru</t>
  </si>
  <si>
    <t>limburglokaal.nl</t>
  </si>
  <si>
    <t>korporativnyi-novyi-god.ru</t>
  </si>
  <si>
    <t>iontecnologia.com.br</t>
  </si>
  <si>
    <t>sialis.org</t>
  </si>
  <si>
    <t>kaifengtours.org</t>
  </si>
  <si>
    <t>esthe-massage.com</t>
  </si>
  <si>
    <t>takingthekids.com</t>
  </si>
  <si>
    <t>4020.la</t>
  </si>
  <si>
    <t>ctranc.ru</t>
  </si>
  <si>
    <t>travelstay.com</t>
  </si>
  <si>
    <t>woodworkingpdf.com</t>
  </si>
  <si>
    <t>kaplancentre.org</t>
  </si>
  <si>
    <t>mennekes.de</t>
  </si>
  <si>
    <t>lvm-advogados.com</t>
  </si>
  <si>
    <t>thefamilylearninghouse-beijing.com</t>
  </si>
  <si>
    <t>bugoksts.kr</t>
  </si>
  <si>
    <t>gi-inc.co</t>
  </si>
  <si>
    <t>greatempire.mn</t>
  </si>
  <si>
    <t>pickwick-poppins.com</t>
  </si>
  <si>
    <t>r-stock.fr</t>
  </si>
  <si>
    <t>soulsakhi.com</t>
  </si>
  <si>
    <t>chienbinhinternet.net</t>
  </si>
  <si>
    <t>pixilart.net</t>
  </si>
  <si>
    <t>ambassadorwoburn.com</t>
  </si>
  <si>
    <t>bmn.ir</t>
  </si>
  <si>
    <t>qualityrental.nz</t>
  </si>
  <si>
    <t>qoshkopir35-m.uz</t>
  </si>
  <si>
    <t>dvinnovations.com</t>
  </si>
  <si>
    <t>rapidshare-search-engine.com</t>
  </si>
  <si>
    <t>ricebyrice.com</t>
  </si>
  <si>
    <t>multiweb.cz</t>
  </si>
  <si>
    <t>tubevd.info</t>
  </si>
  <si>
    <t>drciencia.com</t>
  </si>
  <si>
    <t>heavyharmonies.com</t>
  </si>
  <si>
    <t>longislandpiano.com</t>
  </si>
  <si>
    <t>monterosa-ski.com</t>
  </si>
  <si>
    <t>garapan.online</t>
  </si>
  <si>
    <t>collectors.tokyo</t>
  </si>
  <si>
    <t>vkurse.ua</t>
  </si>
  <si>
    <t>deltamarineindia.com</t>
  </si>
  <si>
    <t>smartlytravel.com</t>
  </si>
  <si>
    <t>bitb.info</t>
  </si>
  <si>
    <t>forumseliger.ru</t>
  </si>
  <si>
    <t>childbereavement.org.uk</t>
  </si>
  <si>
    <t>spintrack360.com</t>
  </si>
  <si>
    <t>mebelstilno.ru</t>
  </si>
  <si>
    <t>animationxpress.com</t>
  </si>
  <si>
    <t>hargakamarset.com</t>
  </si>
  <si>
    <t>whentheancientsspeak.com</t>
  </si>
  <si>
    <t>denverwebdesigning.com</t>
  </si>
  <si>
    <t>elvispresleynews.com</t>
  </si>
  <si>
    <t>husumwind.com</t>
  </si>
  <si>
    <t>richesfromrags.com</t>
  </si>
  <si>
    <t>myinspirations.pl</t>
  </si>
  <si>
    <t>uzmanltd.com</t>
  </si>
  <si>
    <t>boplym.se</t>
  </si>
  <si>
    <t>bvtc.kz</t>
  </si>
  <si>
    <t>calasanz-santander.com</t>
  </si>
  <si>
    <t>delcersa.com</t>
  </si>
  <si>
    <t>detroitglobalinvestors.com</t>
  </si>
  <si>
    <t>susy-q.es</t>
  </si>
  <si>
    <t>jantakareporter.com</t>
  </si>
  <si>
    <t>stagemarkt.nl</t>
  </si>
  <si>
    <t>spirit-of-love.nl</t>
  </si>
  <si>
    <t>fussss.com</t>
  </si>
  <si>
    <t>micro-wood.com</t>
  </si>
  <si>
    <t>azizifood.com</t>
  </si>
  <si>
    <t>kimotsuki-town.jp</t>
  </si>
  <si>
    <t>dekoracje-szklane.pl</t>
  </si>
  <si>
    <t>archprof.ru</t>
  </si>
  <si>
    <t>flightsreservation.cheap</t>
  </si>
  <si>
    <t>niraninterior.com</t>
  </si>
  <si>
    <t>mostafataghavi.com</t>
  </si>
  <si>
    <t>ocesna-klinika.eu</t>
  </si>
  <si>
    <t>gualy.com.uy</t>
  </si>
  <si>
    <t>xn----8sbac5acai5csn5d.xn--p1ai</t>
  </si>
  <si>
    <t>Ð¿Ñ‚Ð¸Ñ‡Ð¸Ð¹-Ð±Ð°Ð·Ð°Ñ€.Ñ€Ñ„</t>
  </si>
  <si>
    <t>tracking.groupon.com</t>
  </si>
  <si>
    <t>moeinjamshidian.com</t>
  </si>
  <si>
    <t>flagmanmebel.by</t>
  </si>
  <si>
    <t>expertsteam-uae.com</t>
  </si>
  <si>
    <t>gilsofttechnologies.com</t>
  </si>
  <si>
    <t>miricreoassociazione.org</t>
  </si>
  <si>
    <t>commemoration.gov.au</t>
  </si>
  <si>
    <t>bletprojects.com</t>
  </si>
  <si>
    <t>ethmarmagazine.com</t>
  </si>
  <si>
    <t>talkingkettle.com</t>
  </si>
  <si>
    <t>orion-ryazan.ru</t>
  </si>
  <si>
    <t>roxx-dessinateur.com</t>
  </si>
  <si>
    <t>ivtc.in</t>
  </si>
  <si>
    <t>kamieniarstwojasik.pl</t>
  </si>
  <si>
    <t>staszor.pl</t>
  </si>
  <si>
    <t>suneshthakkar.com</t>
  </si>
  <si>
    <t>sprachenservice24.de</t>
  </si>
  <si>
    <t>happydoctor.ru</t>
  </si>
  <si>
    <t>raso.ru</t>
  </si>
  <si>
    <t>newsratingpoint.com</t>
  </si>
  <si>
    <t>vvme.com</t>
  </si>
  <si>
    <t>marketingcooking.nl</t>
  </si>
  <si>
    <t>mauroqueiroz.co</t>
  </si>
  <si>
    <t>modernalternativemama.com</t>
  </si>
  <si>
    <t>vizija360.com</t>
  </si>
  <si>
    <t>endtimeholyspiritchurch.org</t>
  </si>
  <si>
    <t>rpl11.org</t>
  </si>
  <si>
    <t>alcaminetto.pl</t>
  </si>
  <si>
    <t>benestar.at</t>
  </si>
  <si>
    <t>peakpik.com</t>
  </si>
  <si>
    <t>satynowe-krolestwo.pl</t>
  </si>
  <si>
    <t>dxsnig.com</t>
  </si>
  <si>
    <t>trwservices.org</t>
  </si>
  <si>
    <t>advolead.de</t>
  </si>
  <si>
    <t>shanti-massage.net</t>
  </si>
  <si>
    <t>depont.nl</t>
  </si>
  <si>
    <t>dshi-mp.ru</t>
  </si>
  <si>
    <t>iwradio.co.uk</t>
  </si>
  <si>
    <t>jansatta.com</t>
  </si>
  <si>
    <t>cyberlearning-world.com</t>
  </si>
  <si>
    <t>frankpluym.nl</t>
  </si>
  <si>
    <t>art-and-about.com</t>
  </si>
  <si>
    <t>pays-de-bergerac.com</t>
  </si>
  <si>
    <t>pc.co.il</t>
  </si>
  <si>
    <t>bmcstudioweb.com.br</t>
  </si>
  <si>
    <t>bigwhitewall.com</t>
  </si>
  <si>
    <t>roadrunnertoursindia.com</t>
  </si>
  <si>
    <t>unigasrussia.ru</t>
  </si>
  <si>
    <t>advocatemarketing.com</t>
  </si>
  <si>
    <t>angelstreetcapital.com</t>
  </si>
  <si>
    <t>edublogs.com</t>
  </si>
  <si>
    <t>irc-tire.com</t>
  </si>
  <si>
    <t>oknamedia.ru</t>
  </si>
  <si>
    <t>gdwater.gov.cn</t>
  </si>
  <si>
    <t>stgt.com</t>
  </si>
  <si>
    <t>ermperformingarts.mx</t>
  </si>
  <si>
    <t>tgpworld.org</t>
  </si>
  <si>
    <t>teachvideo.ru</t>
  </si>
  <si>
    <t>besthotelspoint.com</t>
  </si>
  <si>
    <t>opportunitiesforafricans.com</t>
  </si>
  <si>
    <t>enajuice.com</t>
  </si>
  <si>
    <t>onegadget.ru</t>
  </si>
  <si>
    <t>maxmarchesi.com</t>
  </si>
  <si>
    <t>archeton.pl</t>
  </si>
  <si>
    <t>kp-avto.ru</t>
  </si>
  <si>
    <t>schuttebouwbedrijf.nl</t>
  </si>
  <si>
    <t>usedmikrasek.cz</t>
  </si>
  <si>
    <t>vina-sanwa.com.vn</t>
  </si>
  <si>
    <t>kenzeetowing.com</t>
  </si>
  <si>
    <t>wasser-berlin.de</t>
  </si>
  <si>
    <t>theglasgowstory.com</t>
  </si>
  <si>
    <t>inspilia.fr</t>
  </si>
  <si>
    <t>nodulo.org</t>
  </si>
  <si>
    <t>krasotulya.ru</t>
  </si>
  <si>
    <t>ncdo.nl</t>
  </si>
  <si>
    <t>ushakamarineworld.co.za</t>
  </si>
  <si>
    <t>helpmycash.com</t>
  </si>
  <si>
    <t>brann.no</t>
  </si>
  <si>
    <t>the-time.biz</t>
  </si>
  <si>
    <t>tiscalinet.de</t>
  </si>
  <si>
    <t>rosemarysnaturalchoices.com</t>
  </si>
  <si>
    <t>cescotmodena.com</t>
  </si>
  <si>
    <t>angarsk.info</t>
  </si>
  <si>
    <t>hk-edv.at</t>
  </si>
  <si>
    <t>tonypierce.com</t>
  </si>
  <si>
    <t>wk-transport-logistique.fr</t>
  </si>
  <si>
    <t>jame-world.com</t>
  </si>
  <si>
    <t>groupe-univers-immobilier.com</t>
  </si>
  <si>
    <t>educacontic.es</t>
  </si>
  <si>
    <t>redtractor.org.uk</t>
  </si>
  <si>
    <t>globalsib.com</t>
  </si>
  <si>
    <t>sunnyleone.com</t>
  </si>
  <si>
    <t>transword.hu</t>
  </si>
  <si>
    <t>bestspeeddating.com</t>
  </si>
  <si>
    <t>bulldogspost.com</t>
  </si>
  <si>
    <t>ubmmedica.com</t>
  </si>
  <si>
    <t>wzzyedu.com</t>
  </si>
  <si>
    <t>samakal.net</t>
  </si>
  <si>
    <t>radiobamyan.com</t>
  </si>
  <si>
    <t>ds-pharma.jp</t>
  </si>
  <si>
    <t>istonsoft.com</t>
  </si>
  <si>
    <t>freefincal.com</t>
  </si>
  <si>
    <t>ahrars.com</t>
  </si>
  <si>
    <t>katera.ru</t>
  </si>
  <si>
    <t>overal.ru</t>
  </si>
  <si>
    <t>eesignalboosters.co.uk</t>
  </si>
  <si>
    <t>melflores.com</t>
  </si>
  <si>
    <t>steeda.com</t>
  </si>
  <si>
    <t>mediatrust.org</t>
  </si>
  <si>
    <t>geschenkidee.ch</t>
  </si>
  <si>
    <t>westinpalacemadrid.com</t>
  </si>
  <si>
    <t>blik.ua</t>
  </si>
  <si>
    <t>sportinglife.ca</t>
  </si>
  <si>
    <t>harrymagazine.com</t>
  </si>
  <si>
    <t>ticketek.cl</t>
  </si>
  <si>
    <t>firstsecondbooks.com</t>
  </si>
  <si>
    <t>hotornaw.com</t>
  </si>
  <si>
    <t>photoshop-community.de</t>
  </si>
  <si>
    <t>dtml.org</t>
  </si>
  <si>
    <t>themudflats.net</t>
  </si>
  <si>
    <t>sjzkjxy.net</t>
  </si>
  <si>
    <t>kajakibochnia.pl</t>
  </si>
  <si>
    <t>bikeweek.org.uk</t>
  </si>
  <si>
    <t>elramlahamra.nl</t>
  </si>
  <si>
    <t>rittidesai.com</t>
  </si>
  <si>
    <t>drillingfocus.com</t>
  </si>
  <si>
    <t>goodhandsappliances.com</t>
  </si>
  <si>
    <t>indiaprop.com</t>
  </si>
  <si>
    <t>markerde.com</t>
  </si>
  <si>
    <t>typographicposters.com</t>
  </si>
  <si>
    <t>maiko-hotel.co.jp</t>
  </si>
  <si>
    <t>cia3indian.com</t>
  </si>
  <si>
    <t>lafura.com</t>
  </si>
  <si>
    <t>cbs.de</t>
  </si>
  <si>
    <t>alp-hotel.fr</t>
  </si>
  <si>
    <t>tecletes.org</t>
  </si>
  <si>
    <t>renault-159.ru</t>
  </si>
  <si>
    <t>tve.es</t>
  </si>
  <si>
    <t>tyre-shopper.co.uk</t>
  </si>
  <si>
    <t>oakleysunglassescheap-sale.com</t>
  </si>
  <si>
    <t>divinamisericordia.it</t>
  </si>
  <si>
    <t>museevirtuel.ca</t>
  </si>
  <si>
    <t>knowledgebase.club</t>
  </si>
  <si>
    <t>pupp.cz</t>
  </si>
  <si>
    <t>ploum.net</t>
  </si>
  <si>
    <t>woollypocket.com</t>
  </si>
  <si>
    <t>beetroot.gr</t>
  </si>
  <si>
    <t>zmdvtc.cn</t>
  </si>
  <si>
    <t>chungcugoldenankhanh123.com</t>
  </si>
  <si>
    <t>northwestsirens.com</t>
  </si>
  <si>
    <t>teamdrive.com</t>
  </si>
  <si>
    <t>autoinsurancequotesrw.com</t>
  </si>
  <si>
    <t>carpe.com</t>
  </si>
  <si>
    <t>preachingtoday.com</t>
  </si>
  <si>
    <t>buyviagransa.com</t>
  </si>
  <si>
    <t>uponor-usa.com</t>
  </si>
  <si>
    <t>freeguidanceusa.com</t>
  </si>
  <si>
    <t>southseas.com</t>
  </si>
  <si>
    <t>mgm.fr</t>
  </si>
  <si>
    <t>sevin.ru</t>
  </si>
  <si>
    <t>copper-comfort.net</t>
  </si>
  <si>
    <t>bakkah.net.sa</t>
  </si>
  <si>
    <t>gyte.edu.tr</t>
  </si>
  <si>
    <t>reviewsdevelopers.com</t>
  </si>
  <si>
    <t>nagnul-rakom-telku.info</t>
  </si>
  <si>
    <t>snapch.net</t>
  </si>
  <si>
    <t>muvila.com</t>
  </si>
  <si>
    <t>moronia.us</t>
  </si>
  <si>
    <t>hljhzw.com</t>
  </si>
  <si>
    <t>noclegiwisla.com</t>
  </si>
  <si>
    <t>viendongsaigon.com</t>
  </si>
  <si>
    <t>zoeharcombe.com</t>
  </si>
  <si>
    <t>m-learnonthego.com</t>
  </si>
  <si>
    <t>adelaidebbs.com.au</t>
  </si>
  <si>
    <t>freenicetemplates.com</t>
  </si>
  <si>
    <t>hamson360.com</t>
  </si>
  <si>
    <t>nyrepairservice.com</t>
  </si>
  <si>
    <t>signmaxtrading.com</t>
  </si>
  <si>
    <t>worldrugbyshop.com</t>
  </si>
  <si>
    <t>sea-ecotrips.gr</t>
  </si>
  <si>
    <t>californiadatingsingles.net</t>
  </si>
  <si>
    <t>imagebase.net</t>
  </si>
  <si>
    <t>xxxdosug.ru</t>
  </si>
  <si>
    <t>discoverlakemaggiore.com</t>
  </si>
  <si>
    <t>isaanforum.net</t>
  </si>
  <si>
    <t>niss.gov.ua</t>
  </si>
  <si>
    <t>dulichnamchau.com.vn</t>
  </si>
  <si>
    <t>drozgarciniacambogiaz.com</t>
  </si>
  <si>
    <t>fpvlab.com</t>
  </si>
  <si>
    <t>orangeventure.com</t>
  </si>
  <si>
    <t>bipac.net</t>
  </si>
  <si>
    <t>kboards.com</t>
  </si>
  <si>
    <t>cesenacalcio.it</t>
  </si>
  <si>
    <t>huajtc.top</t>
  </si>
  <si>
    <t>michel-lucarotti.com</t>
  </si>
  <si>
    <t>realheavy.com</t>
  </si>
  <si>
    <t>thunder-and-lightnings.co.uk</t>
  </si>
  <si>
    <t>anmolmehta.com</t>
  </si>
  <si>
    <t>playfifa.com</t>
  </si>
  <si>
    <t>woolenmill.com</t>
  </si>
  <si>
    <t>viagrasr.net</t>
  </si>
  <si>
    <t>brazilconsulatechicago.org</t>
  </si>
  <si>
    <t>japanoil.ru</t>
  </si>
  <si>
    <t>affordable-paper.com</t>
  </si>
  <si>
    <t>polykarbonbbs.com</t>
  </si>
  <si>
    <t>cosmeticeladys.ro</t>
  </si>
  <si>
    <t>hemostat.ru</t>
  </si>
  <si>
    <t>harleymedical.co.uk</t>
  </si>
  <si>
    <t>microbeerclub.com.au</t>
  </si>
  <si>
    <t>futurefacesnyc.com</t>
  </si>
  <si>
    <t>nepalivivah.com</t>
  </si>
  <si>
    <t>patriciapolacco.com</t>
  </si>
  <si>
    <t>ultratop.be</t>
  </si>
  <si>
    <t>stupidevilbastard.com</t>
  </si>
  <si>
    <t>firstfedlorain.com</t>
  </si>
  <si>
    <t>malyshi-karandashi.ru</t>
  </si>
  <si>
    <t>ati.tn</t>
  </si>
  <si>
    <t>editionslebaronperche.com</t>
  </si>
  <si>
    <t>givasesoresdeseguros.com</t>
  </si>
  <si>
    <t>whiteprivilegeconference.com</t>
  </si>
  <si>
    <t>discoverymedicine.com</t>
  </si>
  <si>
    <t>ndesert.com</t>
  </si>
  <si>
    <t>pakwebhub.com</t>
  </si>
  <si>
    <t>coladaily.com</t>
  </si>
  <si>
    <t>hotelcorsa.com</t>
  </si>
  <si>
    <t>hujunmanhua.com</t>
  </si>
  <si>
    <t>musicalartsconference.com</t>
  </si>
  <si>
    <t>profiltr.cz</t>
  </si>
  <si>
    <t>geomayotte.fr</t>
  </si>
  <si>
    <t>lewistownsentinel.com</t>
  </si>
  <si>
    <t>magnasteyr.com</t>
  </si>
  <si>
    <t>blby.jp</t>
  </si>
  <si>
    <t>hebakotb.net</t>
  </si>
  <si>
    <t>bora-vw.com</t>
  </si>
  <si>
    <t>solartech.com.my</t>
  </si>
  <si>
    <t>jash.com</t>
  </si>
  <si>
    <t>tst13614040655.com</t>
  </si>
  <si>
    <t>snos5.ru</t>
  </si>
  <si>
    <t>hicrom.cl</t>
  </si>
  <si>
    <t>qulv.com</t>
  </si>
  <si>
    <t>sharekhan.com</t>
  </si>
  <si>
    <t>zcatpedals.com</t>
  </si>
  <si>
    <t>ferienhof-krugzell.de</t>
  </si>
  <si>
    <t>udif.co.il</t>
  </si>
  <si>
    <t>ginekology.ru</t>
  </si>
  <si>
    <t>alborsanews.com</t>
  </si>
  <si>
    <t>etonshirts.com</t>
  </si>
  <si>
    <t>thesugarfreevegan.com</t>
  </si>
  <si>
    <t>saintpeters.edu</t>
  </si>
  <si>
    <t>harkanykorhaz.hu</t>
  </si>
  <si>
    <t>sbp.pl</t>
  </si>
  <si>
    <t>dailymailnews.com</t>
  </si>
  <si>
    <t>cfpdz.net</t>
  </si>
  <si>
    <t>allearchiwum.pl</t>
  </si>
  <si>
    <t>rogerballen.com</t>
  </si>
  <si>
    <t>tundrafoam.com</t>
  </si>
  <si>
    <t>uknowkids.com</t>
  </si>
  <si>
    <t>hq-davai.info</t>
  </si>
  <si>
    <t>hq-gaz.info</t>
  </si>
  <si>
    <t>oppitz.at</t>
  </si>
  <si>
    <t>communalstall.com</t>
  </si>
  <si>
    <t>dpckenya.com</t>
  </si>
  <si>
    <t>fluidmaster.com</t>
  </si>
  <si>
    <t>now-porno.info</t>
  </si>
  <si>
    <t>transferpoland.co.uk</t>
  </si>
  <si>
    <t>naturalcycles.com</t>
  </si>
  <si>
    <t>theamericanscene.com</t>
  </si>
  <si>
    <t>danielamerighetti.it</t>
  </si>
  <si>
    <t>bluepyramid.org</t>
  </si>
  <si>
    <t>celluboryalitim.com</t>
  </si>
  <si>
    <t>newbluefx.com</t>
  </si>
  <si>
    <t>emmaushuis.org</t>
  </si>
  <si>
    <t>digitalarts.co.uk</t>
  </si>
  <si>
    <t>ingsiri.com.ar</t>
  </si>
  <si>
    <t>christianhohmann.com</t>
  </si>
  <si>
    <t>curryguide.com</t>
  </si>
  <si>
    <t>topsun30.com</t>
  </si>
  <si>
    <t>zebible.com</t>
  </si>
  <si>
    <t>blackseawinexports.ro</t>
  </si>
  <si>
    <t>mctl.ca</t>
  </si>
  <si>
    <t>chutesenterprises.com</t>
  </si>
  <si>
    <t>gpcomp.com</t>
  </si>
  <si>
    <t>sparked.com</t>
  </si>
  <si>
    <t>cplire.ru</t>
  </si>
  <si>
    <t>stankospm.ru</t>
  </si>
  <si>
    <t>zalozba-sophia.si</t>
  </si>
  <si>
    <t>leofoo.com.tw</t>
  </si>
  <si>
    <t>lahora.cl</t>
  </si>
  <si>
    <t>philtulga.com</t>
  </si>
  <si>
    <t>urlbox.me</t>
  </si>
  <si>
    <t>belkraft.ru</t>
  </si>
  <si>
    <t>studyfair.com.tw</t>
  </si>
  <si>
    <t>cialis20mg-cheap.com</t>
  </si>
  <si>
    <t>foundrygate.com</t>
  </si>
  <si>
    <t>fyiliving.com</t>
  </si>
  <si>
    <t>mahpad.com</t>
  </si>
  <si>
    <t>trackleaders.com</t>
  </si>
  <si>
    <t>kwangwo.co.kr</t>
  </si>
  <si>
    <t>chinaera.org</t>
  </si>
  <si>
    <t>fpon.com.pl</t>
  </si>
  <si>
    <t>radiosxemy.ru</t>
  </si>
  <si>
    <t>getanarticle.co.uk</t>
  </si>
  <si>
    <t>mumm.ac.be</t>
  </si>
  <si>
    <t>bigforumpro.com</t>
  </si>
  <si>
    <t>galaxy-1.com</t>
  </si>
  <si>
    <t>lucky-bamboo.org</t>
  </si>
  <si>
    <t>digitalarchives.tw</t>
  </si>
  <si>
    <t>ied.edu.br</t>
  </si>
  <si>
    <t>microspot.ch</t>
  </si>
  <si>
    <t>americanfilmmarket.com</t>
  </si>
  <si>
    <t>pochopa.com</t>
  </si>
  <si>
    <t>christian-education.org</t>
  </si>
  <si>
    <t>rogoo.ru</t>
  </si>
  <si>
    <t>skladmagnit.ru</t>
  </si>
  <si>
    <t>beautycosmos.com</t>
  </si>
  <si>
    <t>beeminder.com</t>
  </si>
  <si>
    <t>hsionline.com</t>
  </si>
  <si>
    <t>profischnell.com</t>
  </si>
  <si>
    <t>wordfly.com</t>
  </si>
  <si>
    <t>reservistenmusik.de</t>
  </si>
  <si>
    <t>mastercardbusiness.com</t>
  </si>
  <si>
    <t>unomisaki.com</t>
  </si>
  <si>
    <t>hotsaucenetwork.com</t>
  </si>
  <si>
    <t>thecontentwrangler.com</t>
  </si>
  <si>
    <t>premier.edu.my</t>
  </si>
  <si>
    <t>permacultureactivist.net</t>
  </si>
  <si>
    <t>sterngrove.org</t>
  </si>
  <si>
    <t>photocenter.pl</t>
  </si>
  <si>
    <t>luchshij-podarok.ru</t>
  </si>
  <si>
    <t>sxmufyc.edu.cn</t>
  </si>
  <si>
    <t>educationuk.cn</t>
  </si>
  <si>
    <t>abofahed.com</t>
  </si>
  <si>
    <t>psr.edu</t>
  </si>
  <si>
    <t>spas-studio.ru</t>
  </si>
  <si>
    <t>jxdlgcxh.com</t>
  </si>
  <si>
    <t>trinity-health.org</t>
  </si>
  <si>
    <t>daralkhalaf.com</t>
  </si>
  <si>
    <t>osst.co.uk</t>
  </si>
  <si>
    <t>reply.eu</t>
  </si>
  <si>
    <t>alphajuris.fr</t>
  </si>
  <si>
    <t>counterparty.io</t>
  </si>
  <si>
    <t>arnottsgadgetman.com</t>
  </si>
  <si>
    <t>bernzomatic.com</t>
  </si>
  <si>
    <t>peterisland.com</t>
  </si>
  <si>
    <t>yesquxian.com</t>
  </si>
  <si>
    <t>corcoran.edu</t>
  </si>
  <si>
    <t>buyzoloft12.top</t>
  </si>
  <si>
    <t>royalsoced.org.uk</t>
  </si>
  <si>
    <t>blonde20.com</t>
  </si>
  <si>
    <t>italentcorp.com</t>
  </si>
  <si>
    <t>playry.com</t>
  </si>
  <si>
    <t>thisisgoingtobebig.com</t>
  </si>
  <si>
    <t>businessbcn.com</t>
  </si>
  <si>
    <t>oa979.com</t>
  </si>
  <si>
    <t>beecy.net</t>
  </si>
  <si>
    <t>bluesound.com</t>
  </si>
  <si>
    <t>bostonbruins.com</t>
  </si>
  <si>
    <t>grandhotelushba.com</t>
  </si>
  <si>
    <t>levitra2017.bid</t>
  </si>
  <si>
    <t>itranslate.com</t>
  </si>
  <si>
    <t>synthroid.sexy</t>
  </si>
  <si>
    <t>amnavigator.com</t>
  </si>
  <si>
    <t>goacom.com</t>
  </si>
  <si>
    <t>radicaldesigns.org</t>
  </si>
  <si>
    <t>bronxislamicculturecenter.com</t>
  </si>
  <si>
    <t>droneshield.com</t>
  </si>
  <si>
    <t>p-sn.com</t>
  </si>
  <si>
    <t>aatg.org</t>
  </si>
  <si>
    <t>ztbfachbud.pl</t>
  </si>
  <si>
    <t>buysildenafil12.us</t>
  </si>
  <si>
    <t>buylisinopril247.us</t>
  </si>
  <si>
    <t>moviedbo.com</t>
  </si>
  <si>
    <t>eatdrinkpolitics.com</t>
  </si>
  <si>
    <t>abcdv.de</t>
  </si>
  <si>
    <t>noisia.nl</t>
  </si>
  <si>
    <t>cccure.org</t>
  </si>
  <si>
    <t>diflucan2017.science</t>
  </si>
  <si>
    <t>bagsnet.com</t>
  </si>
  <si>
    <t>kidscamps.com</t>
  </si>
  <si>
    <t>mylinkshare.com</t>
  </si>
  <si>
    <t>mohave.edu</t>
  </si>
  <si>
    <t>bedsroad.org</t>
  </si>
  <si>
    <t>tomanage.ru</t>
  </si>
  <si>
    <t>ihrc.org.uk</t>
  </si>
  <si>
    <t>celexa0.us</t>
  </si>
  <si>
    <t>jnanglass.com</t>
  </si>
  <si>
    <t>jxxxf.com</t>
  </si>
  <si>
    <t>luzhinan.com</t>
  </si>
  <si>
    <t>mdlive.com</t>
  </si>
  <si>
    <t>reduxframework.com</t>
  </si>
  <si>
    <t>aplusd.org</t>
  </si>
  <si>
    <t>bhtafe.edu.au</t>
  </si>
  <si>
    <t>buyyasmin2014.top</t>
  </si>
  <si>
    <t>fluoxetine4.top</t>
  </si>
  <si>
    <t>lasix8.top</t>
  </si>
  <si>
    <t>allopurinol.casa</t>
  </si>
  <si>
    <t>5mggeneric-cialis.com</t>
  </si>
  <si>
    <t>adaaran.com</t>
  </si>
  <si>
    <t>membersuite.com</t>
  </si>
  <si>
    <t>buycolchicine2.us</t>
  </si>
  <si>
    <t>masters-cup.com</t>
  </si>
  <si>
    <t>prednisone-onlineorder.net</t>
  </si>
  <si>
    <t>buywellbutrin2012.top</t>
  </si>
  <si>
    <t>medrol.bike</t>
  </si>
  <si>
    <t>toonhound.com</t>
  </si>
  <si>
    <t>xuqinghua.net</t>
  </si>
  <si>
    <t>7billionactions.org</t>
  </si>
  <si>
    <t>wloskiepodroze.pl</t>
  </si>
  <si>
    <t>buycipro100.top</t>
  </si>
  <si>
    <t>fiusports.com</t>
  </si>
  <si>
    <t>pakae.org</t>
  </si>
  <si>
    <t>revia17.science</t>
  </si>
  <si>
    <t>hydrochlorothiazide12.top</t>
  </si>
  <si>
    <t>b2i.us</t>
  </si>
  <si>
    <t>designcommunity.com</t>
  </si>
  <si>
    <t>wuacc.edu</t>
  </si>
  <si>
    <t>aypf.org</t>
  </si>
  <si>
    <t>hackforchange.org</t>
  </si>
  <si>
    <t>dealerclips.com</t>
  </si>
  <si>
    <t>iotbusinessnews.com</t>
  </si>
  <si>
    <t>shunyuanjs.com</t>
  </si>
  <si>
    <t>provera5.top</t>
  </si>
  <si>
    <t>alicloud.com</t>
  </si>
  <si>
    <t>foropresupuesto.org.ar</t>
  </si>
  <si>
    <t>xfblog.com</t>
  </si>
  <si>
    <t>nbe.com.eg</t>
  </si>
  <si>
    <t>vardenafilgeneric-levitra.org</t>
  </si>
  <si>
    <t>buystrattera0.top</t>
  </si>
  <si>
    <t>nexium6.top</t>
  </si>
  <si>
    <t>tretinoin.credit</t>
  </si>
  <si>
    <t>arabamericanmuseum.org</t>
  </si>
  <si>
    <t>buwiwm.edu.pl</t>
  </si>
  <si>
    <t>visit-ivaylovgrad.bg</t>
  </si>
  <si>
    <t>bmrn.com</t>
  </si>
  <si>
    <t>euribor-rates.eu</t>
  </si>
  <si>
    <t>buyatarax7.us</t>
  </si>
  <si>
    <t>officeteam.com</t>
  </si>
  <si>
    <t>provera2014.gdn</t>
  </si>
  <si>
    <t>globalrefund.com</t>
  </si>
  <si>
    <t>flagyl.desi</t>
  </si>
  <si>
    <t>shabak.gov.il</t>
  </si>
  <si>
    <t>woaisn.info</t>
  </si>
  <si>
    <t>lnfzb.com</t>
  </si>
  <si>
    <t>cialisprice.gold</t>
  </si>
  <si>
    <t>propranolol.gold</t>
  </si>
  <si>
    <t>sildalis2017.science</t>
  </si>
  <si>
    <t>metrix01.com</t>
  </si>
  <si>
    <t>neworleanssaintsjerseyspop.com</t>
  </si>
  <si>
    <t>x5dj.com</t>
  </si>
  <si>
    <t>toool.nl</t>
  </si>
  <si>
    <t>elimite.zone</t>
  </si>
  <si>
    <t>023jiankong.com</t>
  </si>
  <si>
    <t>battlestargalactica.com</t>
  </si>
  <si>
    <t>heretv.com</t>
  </si>
  <si>
    <t>4rser.com</t>
  </si>
  <si>
    <t>loyalty.com</t>
  </si>
  <si>
    <t>zithromax.cool</t>
  </si>
  <si>
    <t>unictr.org</t>
  </si>
  <si>
    <t>xn----7sbxbjkeemacie1b.xn--p1ai</t>
  </si>
  <si>
    <t>Ð¿Ñ€Ð¸Ð¼Ð°Ð½ÐºÐ¸-Ð¾Ð¿Ñ‚Ð¾Ð¼.Ñ€Ñ„</t>
  </si>
  <si>
    <t>ephpod.com</t>
  </si>
  <si>
    <t>joshcellsoftwares.com</t>
  </si>
  <si>
    <t>multitheftauto.com</t>
  </si>
  <si>
    <t>ytielts.com</t>
  </si>
  <si>
    <t>izs.me</t>
  </si>
  <si>
    <t>dongeejiao.com</t>
  </si>
  <si>
    <t>etchapps.com</t>
  </si>
  <si>
    <t>spectracom.com</t>
  </si>
  <si>
    <t>hiphopmusic.com</t>
  </si>
  <si>
    <t>tezcat.com</t>
  </si>
  <si>
    <t>ifea.com</t>
  </si>
  <si>
    <t>brandkeys.com</t>
  </si>
  <si>
    <t>jxzx.com.cn</t>
  </si>
  <si>
    <t>renesas.eu</t>
  </si>
  <si>
    <t>ravendb.net</t>
  </si>
  <si>
    <t>danbricklin.com</t>
  </si>
  <si>
    <t>listible.com</t>
  </si>
  <si>
    <t>iussp.org</t>
  </si>
  <si>
    <t>enhydra.org</t>
  </si>
  <si>
    <t>atomic.io</t>
  </si>
  <si>
    <t>georgialibraries.org</t>
  </si>
  <si>
    <t>terasic.com.tw</t>
  </si>
  <si>
    <t>xg-q.net</t>
  </si>
  <si>
    <t>moviechronicles.com</t>
  </si>
  <si>
    <t>nolanlawson.com</t>
  </si>
  <si>
    <t>bonjourhk.com</t>
  </si>
  <si>
    <t>programurl.com</t>
  </si>
  <si>
    <t>marketingjobs.com</t>
  </si>
  <si>
    <t>greif.com</t>
  </si>
  <si>
    <t>be-our-partner.com</t>
  </si>
  <si>
    <t>freeipa.org</t>
  </si>
  <si>
    <t>wox.org</t>
  </si>
  <si>
    <t>8737953.com</t>
  </si>
  <si>
    <t>arkansas.de</t>
  </si>
  <si>
    <t>armbandhandies.com</t>
  </si>
  <si>
    <t>armbandhandys.com</t>
  </si>
  <si>
    <t>antikhotel.de</t>
  </si>
  <si>
    <t>antwerpener-malerschule.de</t>
  </si>
  <si>
    <t>antiquitaeten-discount.de</t>
  </si>
  <si>
    <t>antikdiscount.de</t>
  </si>
  <si>
    <t>anwaltsboerse.de</t>
  </si>
  <si>
    <t>antikhotels.de</t>
  </si>
  <si>
    <t>antsirabe.de</t>
  </si>
  <si>
    <t>antiquitaetendiscount.de</t>
  </si>
  <si>
    <t>antwerpenermalerschule.de</t>
  </si>
  <si>
    <t>anzahlen.de</t>
  </si>
  <si>
    <t>antik-discount.de</t>
  </si>
  <si>
    <t>anwalts-regress.de</t>
  </si>
  <si>
    <t>xn--anwaltsbrse-yfb.de</t>
  </si>
  <si>
    <t>anwaltsbÃ¶rse.de</t>
  </si>
  <si>
    <t>xn--anwalts-brse-djb.de</t>
  </si>
  <si>
    <t>anwalts-bÃ¶rse.de</t>
  </si>
  <si>
    <t>xn--antiquitten-discount-izb.de</t>
  </si>
  <si>
    <t>antiquitÃ¤ten-discount.de</t>
  </si>
  <si>
    <t>anrufersymbole.de</t>
  </si>
  <si>
    <t>antalya-fuehrer.de</t>
  </si>
  <si>
    <t>as-providing.com</t>
  </si>
  <si>
    <t>buerokrat.com</t>
  </si>
  <si>
    <t>chef-terminer.com</t>
  </si>
  <si>
    <t>comic-online.de</t>
  </si>
  <si>
    <t>computerfriseur.de</t>
  </si>
  <si>
    <t>dynamitemail.de</t>
  </si>
  <si>
    <t>dynamite-e-mail.de</t>
  </si>
  <si>
    <t>xn--dsseltv-n2a.de</t>
  </si>
  <si>
    <t>dÃ¼sseltv.de</t>
  </si>
  <si>
    <t>xn--dngen-kva.de</t>
  </si>
  <si>
    <t>dÃ¼ngen.de</t>
  </si>
  <si>
    <t>xn--dnisch-online-bfb.de</t>
  </si>
  <si>
    <t>dÃ¤nisch-online.de</t>
  </si>
  <si>
    <t>xn--dssel-mode-9db.de</t>
  </si>
  <si>
    <t>dÃ¼ssel-mode.de</t>
  </si>
  <si>
    <t>xn--dssel-news-9db.de</t>
  </si>
  <si>
    <t>dÃ¼ssel-news.de</t>
  </si>
  <si>
    <t>xn--dsselonline-thb.de</t>
  </si>
  <si>
    <t>dÃ¼sselonline.de</t>
  </si>
  <si>
    <t>xn--dssel-tv-65a.de</t>
  </si>
  <si>
    <t>dÃ¼ssel-tv.de</t>
  </si>
  <si>
    <t>xn--dsselnews-q9a.de</t>
  </si>
  <si>
    <t>dÃ¼sselnews.de</t>
  </si>
  <si>
    <t>xn--dsselmode-q9a.de</t>
  </si>
  <si>
    <t>dÃ¼sselmode.de</t>
  </si>
  <si>
    <t>xn--dsseldorffhrer-gsbj.de</t>
  </si>
  <si>
    <t>dÃ¼sseldorffÃ¼hrer.de</t>
  </si>
  <si>
    <t>xn--dssel-online-dlb.de</t>
  </si>
  <si>
    <t>dÃ¼ssel-online.de</t>
  </si>
  <si>
    <t>xn--dsseldorfer-malerschule-cpc.de</t>
  </si>
  <si>
    <t>dÃ¼sseldorfer-malerschule.de</t>
  </si>
  <si>
    <t>xn--dsseldorf-news-gsb.de</t>
  </si>
  <si>
    <t>dÃ¼sseldorf-news.de</t>
  </si>
  <si>
    <t>xn--dsseldorf-fhrer-zvbk.de</t>
  </si>
  <si>
    <t>dÃ¼sseldorf-fÃ¼hrer.de</t>
  </si>
  <si>
    <t>xn--dsseldorfermalerschule-slc.de</t>
  </si>
  <si>
    <t>dÃ¼sseldorfermalerschule.de</t>
  </si>
  <si>
    <t>bootsplatz.de</t>
  </si>
  <si>
    <t>botsuana.de</t>
  </si>
  <si>
    <t>bora-bora.de</t>
  </si>
  <si>
    <t>boule-center.de</t>
  </si>
  <si>
    <t>botschaftenonline.de</t>
  </si>
  <si>
    <t>bookingimpulser.de</t>
  </si>
  <si>
    <t>bosnienherzegowina.de</t>
  </si>
  <si>
    <t>bootsplatz-boerse.de</t>
  </si>
  <si>
    <t>bootsplatzboerse.de</t>
  </si>
  <si>
    <t>botschaften-online.de</t>
  </si>
  <si>
    <t>xn--bootsplatz-brse-ktb.de</t>
  </si>
  <si>
    <t>bootsplatz-bÃ¶rse.de</t>
  </si>
  <si>
    <t>xn--bootsplatzbrse-5pb.de</t>
  </si>
  <si>
    <t>bootsplatzbÃ¶rse.de</t>
  </si>
  <si>
    <t>bookingimpulser.eu</t>
  </si>
  <si>
    <t>bookingserver.de</t>
  </si>
  <si>
    <t>botschafter.de</t>
  </si>
  <si>
    <t>eatingirons.com</t>
  </si>
  <si>
    <t>eating-irons.com</t>
  </si>
  <si>
    <t>eatingutensilbox.com</t>
  </si>
  <si>
    <t>ears.in</t>
  </si>
  <si>
    <t>premiezoeker.be</t>
  </si>
  <si>
    <t>vettri.net</t>
  </si>
  <si>
    <t>1zw.com</t>
  </si>
  <si>
    <t>infoallweb.ru</t>
  </si>
  <si>
    <t>kelihuanbao.com</t>
  </si>
  <si>
    <t>celebnmusic247.com</t>
  </si>
  <si>
    <t>soothingwalls.com</t>
  </si>
  <si>
    <t>itsyummi.com</t>
  </si>
  <si>
    <t>musthavecollection.com</t>
  </si>
  <si>
    <t>vivacomfort.ru</t>
  </si>
  <si>
    <t>hxyun56.cn</t>
  </si>
  <si>
    <t>stage3motorsports.com</t>
  </si>
  <si>
    <t>auto-snab.com</t>
  </si>
  <si>
    <t>lifamenye.com</t>
  </si>
  <si>
    <t>syxjjzs.com</t>
  </si>
  <si>
    <t>denezka.com</t>
  </si>
  <si>
    <t>odnoklassniki.ee</t>
  </si>
  <si>
    <t>craftcuts.com</t>
  </si>
  <si>
    <t>hikarie8.com</t>
  </si>
  <si>
    <t>beroobi.de</t>
  </si>
  <si>
    <t>cinema10.com.br</t>
  </si>
  <si>
    <t>tpet.co.uk</t>
  </si>
  <si>
    <t>theorytestpro.co.uk</t>
  </si>
  <si>
    <t>minsk1.net</t>
  </si>
  <si>
    <t>cszrxcl.com</t>
  </si>
  <si>
    <t>ssc-cr.org</t>
  </si>
  <si>
    <t>ixdaily.com</t>
  </si>
  <si>
    <t>theredlist.fr</t>
  </si>
  <si>
    <t>difundir.org</t>
  </si>
  <si>
    <t>peloton.com.ua</t>
  </si>
  <si>
    <t>pokerstars.it</t>
  </si>
  <si>
    <t>gjw.com</t>
  </si>
  <si>
    <t>aspectacledowl.com</t>
  </si>
  <si>
    <t>charlesprogers.com</t>
  </si>
  <si>
    <t>humanistische-union.de</t>
  </si>
  <si>
    <t>napit.org.uk</t>
  </si>
  <si>
    <t>4cun.com</t>
  </si>
  <si>
    <t>zhehua.com</t>
  </si>
  <si>
    <t>watv.ne.jp</t>
  </si>
  <si>
    <t>ddforex.com</t>
  </si>
  <si>
    <t>js117.cn</t>
  </si>
  <si>
    <t>sb.no</t>
  </si>
  <si>
    <t>rolandtichy.de</t>
  </si>
  <si>
    <t>lostinasupermarket.com</t>
  </si>
  <si>
    <t>grammarbank.com</t>
  </si>
  <si>
    <t>owari.ne.jp</t>
  </si>
  <si>
    <t>ogginotizie.it</t>
  </si>
  <si>
    <t>chinavanward.com</t>
  </si>
  <si>
    <t>yim778.com</t>
  </si>
  <si>
    <t>the370z.com</t>
  </si>
  <si>
    <t>buyandsellclassiccars.com</t>
  </si>
  <si>
    <t>vkontarkte.com</t>
  </si>
  <si>
    <t>cozycorner.co.jp</t>
  </si>
  <si>
    <t>idealistmom.com</t>
  </si>
  <si>
    <t>alguer.it</t>
  </si>
  <si>
    <t>justeat.it</t>
  </si>
  <si>
    <t>teleprompter.net</t>
  </si>
  <si>
    <t>gcdn.co</t>
  </si>
  <si>
    <t>fundatec.org.br</t>
  </si>
  <si>
    <t>alataligroup.com</t>
  </si>
  <si>
    <t>ardeche-guide.com</t>
  </si>
  <si>
    <t>alicesoft.com</t>
  </si>
  <si>
    <t>fxunion.com</t>
  </si>
  <si>
    <t>therandasport.com</t>
  </si>
  <si>
    <t>memenet.or.jp</t>
  </si>
  <si>
    <t>latribunadetoledo.es</t>
  </si>
  <si>
    <t>kobus.co.kr</t>
  </si>
  <si>
    <t>mejiatelevision.com</t>
  </si>
  <si>
    <t>nf56.com</t>
  </si>
  <si>
    <t>artilleryinc.com</t>
  </si>
  <si>
    <t>angolotesti.it</t>
  </si>
  <si>
    <t>ria10.com</t>
  </si>
  <si>
    <t>virusdobra.com</t>
  </si>
  <si>
    <t>ebuzzing.it</t>
  </si>
  <si>
    <t>xn--80aacpmg4a4ahe8a.xn--p1ai</t>
  </si>
  <si>
    <t>ÑÐ°Ð½Ñ‚ÐµÑ…Ð±Ð°Ð·Ð¸Ñ.Ñ€Ñ„</t>
  </si>
  <si>
    <t>moneyman.ru</t>
  </si>
  <si>
    <t>abogadodivorcio.cl</t>
  </si>
  <si>
    <t>tradesource.net</t>
  </si>
  <si>
    <t>recetasderechupete.com</t>
  </si>
  <si>
    <t>podiumsoft.co</t>
  </si>
  <si>
    <t>mladenec-shop.ru</t>
  </si>
  <si>
    <t>ngiom.com</t>
  </si>
  <si>
    <t>migoswithattitude.com</t>
  </si>
  <si>
    <t>clicktale.net</t>
  </si>
  <si>
    <t>compare-softwares.com</t>
  </si>
  <si>
    <t>isaimx.com</t>
  </si>
  <si>
    <t>ventresh.ru</t>
  </si>
  <si>
    <t>numero-servizio-clienti.com</t>
  </si>
  <si>
    <t>purchae12pills.com</t>
  </si>
  <si>
    <t>onlineproductshop.com</t>
  </si>
  <si>
    <t>suzuki.es</t>
  </si>
  <si>
    <t>imr-asso.org</t>
  </si>
  <si>
    <t>probusiness.biz</t>
  </si>
  <si>
    <t>awakeningcoaching.com</t>
  </si>
  <si>
    <t>theswanenglish.org</t>
  </si>
  <si>
    <t>bodasa.co.id</t>
  </si>
  <si>
    <t>mymode.it</t>
  </si>
  <si>
    <t>uusiteatteri.se</t>
  </si>
  <si>
    <t>croire.com</t>
  </si>
  <si>
    <t>lnkn.edu.cn</t>
  </si>
  <si>
    <t>xaydungquanghue.com</t>
  </si>
  <si>
    <t>implementacionestics.com</t>
  </si>
  <si>
    <t>onlinerockstar.net</t>
  </si>
  <si>
    <t>cncturned.com</t>
  </si>
  <si>
    <t>deschateletsdesign.com</t>
  </si>
  <si>
    <t>guashashop.nl</t>
  </si>
  <si>
    <t>observatorisociodemograficdelleida.org</t>
  </si>
  <si>
    <t>edgenimpact.com</t>
  </si>
  <si>
    <t>beefeater.co.uk</t>
  </si>
  <si>
    <t>asiandirector.com</t>
  </si>
  <si>
    <t>jayeshsheth.com</t>
  </si>
  <si>
    <t>necmy.org</t>
  </si>
  <si>
    <t>ceylantravelleader.com</t>
  </si>
  <si>
    <t>consolidateyourpaydayloans.com</t>
  </si>
  <si>
    <t>sainathhospital.com</t>
  </si>
  <si>
    <t>brodaty-shams.com</t>
  </si>
  <si>
    <t>chiquitikos.com</t>
  </si>
  <si>
    <t>dkbpartner.com</t>
  </si>
  <si>
    <t>naas-bd.com</t>
  </si>
  <si>
    <t>lebenberg.eu</t>
  </si>
  <si>
    <t>kickbutt.tv</t>
  </si>
  <si>
    <t>galahillholidayhomeburntisland.co.uk</t>
  </si>
  <si>
    <t>homeloanvaluations.com.au</t>
  </si>
  <si>
    <t>bochumindonesia.com</t>
  </si>
  <si>
    <t>hartvoorveiligheid.com</t>
  </si>
  <si>
    <t>speedibps.com</t>
  </si>
  <si>
    <t>bicipro.es</t>
  </si>
  <si>
    <t>strokeaid.co.za</t>
  </si>
  <si>
    <t>svitlanasalterations.com.au</t>
  </si>
  <si>
    <t>aratasoft.com</t>
  </si>
  <si>
    <t>loschilesverdes.com</t>
  </si>
  <si>
    <t>ahscompany.in</t>
  </si>
  <si>
    <t>sbdairy.in</t>
  </si>
  <si>
    <t>nasledie.by</t>
  </si>
  <si>
    <t>dataclique.com</t>
  </si>
  <si>
    <t>maximizedconnections.com</t>
  </si>
  <si>
    <t>bolognaprint.it</t>
  </si>
  <si>
    <t>bienhoian.com</t>
  </si>
  <si>
    <t>floodmagazine.com</t>
  </si>
  <si>
    <t>homebudget99.com</t>
  </si>
  <si>
    <t>pariboutique.co.in</t>
  </si>
  <si>
    <t>plejaden.be</t>
  </si>
  <si>
    <t>kato.lg.jp</t>
  </si>
  <si>
    <t>berwinsite.com</t>
  </si>
  <si>
    <t>shreejimail.com</t>
  </si>
  <si>
    <t>alliancesinmarketing.com</t>
  </si>
  <si>
    <t>aslawyers.com</t>
  </si>
  <si>
    <t>michelles-epibrows.co.uk</t>
  </si>
  <si>
    <t>avspresidencycollege.com</t>
  </si>
  <si>
    <t>clearlife461.com</t>
  </si>
  <si>
    <t>radiancemould.com</t>
  </si>
  <si>
    <t>shreebalajiestates.com</t>
  </si>
  <si>
    <t>factorywarehouseforrentorleaseincampbellfield.com.au</t>
  </si>
  <si>
    <t>xn--55q8pr4aqsk51aon1c.com</t>
  </si>
  <si>
    <t>å—å®ç«žåˆ›å…¬å¸.com</t>
  </si>
  <si>
    <t>mvschool.it</t>
  </si>
  <si>
    <t>mblackman.ru</t>
  </si>
  <si>
    <t>arqmodern.com</t>
  </si>
  <si>
    <t>borderbutteangus.com</t>
  </si>
  <si>
    <t>dinhhien.com</t>
  </si>
  <si>
    <t>vakanzkalender.de</t>
  </si>
  <si>
    <t>xn--allestrungen-9ib.de</t>
  </si>
  <si>
    <t>allestÃ¶rungen.de</t>
  </si>
  <si>
    <t>metalattack.be</t>
  </si>
  <si>
    <t>therightwayeducation.com</t>
  </si>
  <si>
    <t>efstathopouloslaw.gr</t>
  </si>
  <si>
    <t>cartechegypt.com</t>
  </si>
  <si>
    <t>ssidngo.in</t>
  </si>
  <si>
    <t>caliberfitness.com</t>
  </si>
  <si>
    <t>fasttargetdubai.com</t>
  </si>
  <si>
    <t>restoranbelyostrov.ru</t>
  </si>
  <si>
    <t>konvertink.com</t>
  </si>
  <si>
    <t>piotrwypych.com</t>
  </si>
  <si>
    <t>argosservices.com.br</t>
  </si>
  <si>
    <t>hausfrauenmethode.de</t>
  </si>
  <si>
    <t>toysrus.com.hk</t>
  </si>
  <si>
    <t>sklep-altany.pl</t>
  </si>
  <si>
    <t>newability.co.uk</t>
  </si>
  <si>
    <t>dhakanew.com</t>
  </si>
  <si>
    <t>durellproductions.com</t>
  </si>
  <si>
    <t>winxpal.it</t>
  </si>
  <si>
    <t>mesinfos.net</t>
  </si>
  <si>
    <t>buykamagraoraljelly.accountant</t>
  </si>
  <si>
    <t>mcnamaratech.com</t>
  </si>
  <si>
    <t>slimbeam.com</t>
  </si>
  <si>
    <t>tice-67.fr</t>
  </si>
  <si>
    <t>euroform-re.it</t>
  </si>
  <si>
    <t>hitechschoolnirmali.org</t>
  </si>
  <si>
    <t>thestationerystudio.com</t>
  </si>
  <si>
    <t>tolasport.com</t>
  </si>
  <si>
    <t>reisemobilhafen-den-heyberg.de</t>
  </si>
  <si>
    <t>infobi.eu</t>
  </si>
  <si>
    <t>wintersporters.nl</t>
  </si>
  <si>
    <t>canhosungroups.com</t>
  </si>
  <si>
    <t>glapprcrm.com</t>
  </si>
  <si>
    <t>lecourtdebout.com</t>
  </si>
  <si>
    <t>restrelax.ru</t>
  </si>
  <si>
    <t>brumaautousedcars.co.za</t>
  </si>
  <si>
    <t>bookacab.melbourne</t>
  </si>
  <si>
    <t>fireworksstudios.net</t>
  </si>
  <si>
    <t>spainforsale.properties</t>
  </si>
  <si>
    <t>properties</t>
  </si>
  <si>
    <t>biodeka-online.ru</t>
  </si>
  <si>
    <t>thinklogistic.com.pl</t>
  </si>
  <si>
    <t>sklep-presto.pl</t>
  </si>
  <si>
    <t>md-pillstore.com</t>
  </si>
  <si>
    <t>szkoleniastrzeleckie.com</t>
  </si>
  <si>
    <t>communicatievanmei.nl</t>
  </si>
  <si>
    <t>autoabm.pl</t>
  </si>
  <si>
    <t>rapper-swords.co.uk</t>
  </si>
  <si>
    <t>nouhibus.co.jp</t>
  </si>
  <si>
    <t>bdnet.com</t>
  </si>
  <si>
    <t>europeangallery.com.pk</t>
  </si>
  <si>
    <t>cellc.co.za</t>
  </si>
  <si>
    <t>hnzqy.com</t>
  </si>
  <si>
    <t>wuguyangsheng.cn</t>
  </si>
  <si>
    <t>gaz-opt.com</t>
  </si>
  <si>
    <t>rs.ru</t>
  </si>
  <si>
    <t>grandquebec.com</t>
  </si>
  <si>
    <t>isme.com</t>
  </si>
  <si>
    <t>bb3.mobi</t>
  </si>
  <si>
    <t>realcecabeleireiros.com.br</t>
  </si>
  <si>
    <t>euro-rusztowania.pl</t>
  </si>
  <si>
    <t>geronimo-inns.co.uk</t>
  </si>
  <si>
    <t>mbservidores.com</t>
  </si>
  <si>
    <t>theeasyappcompany.com</t>
  </si>
  <si>
    <t>psicokaralis.it</t>
  </si>
  <si>
    <t>vietnamtouristjsc.com</t>
  </si>
  <si>
    <t>labergerie-maroc.ma</t>
  </si>
  <si>
    <t>chasen.org</t>
  </si>
  <si>
    <t>iacsa.cr</t>
  </si>
  <si>
    <t>interfacewebdev.com.au</t>
  </si>
  <si>
    <t>mamaai.cn</t>
  </si>
  <si>
    <t>lauheide.com</t>
  </si>
  <si>
    <t>buncee.com</t>
  </si>
  <si>
    <t>reaj.com</t>
  </si>
  <si>
    <t>optwear.ru</t>
  </si>
  <si>
    <t>beeswagg.com</t>
  </si>
  <si>
    <t>cheapestcigaretteshop.com</t>
  </si>
  <si>
    <t>eassos.com</t>
  </si>
  <si>
    <t>rochebros.com</t>
  </si>
  <si>
    <t>f1aldia.com</t>
  </si>
  <si>
    <t>romonakeveza.com</t>
  </si>
  <si>
    <t>viagrafer.com</t>
  </si>
  <si>
    <t>cyklokarpaty.pl</t>
  </si>
  <si>
    <t>watchgaygirl.info</t>
  </si>
  <si>
    <t>yeezyboost350forsales.us</t>
  </si>
  <si>
    <t>persianculturaltours.com</t>
  </si>
  <si>
    <t>bvsnet.de</t>
  </si>
  <si>
    <t>fjnx.com.cn</t>
  </si>
  <si>
    <t>beststreet.ch</t>
  </si>
  <si>
    <t>dafnafootwear.com</t>
  </si>
  <si>
    <t>dreamcreation.co.jp</t>
  </si>
  <si>
    <t>1dupet.com</t>
  </si>
  <si>
    <t>carefreecommunities.com</t>
  </si>
  <si>
    <t>volvobuses.com</t>
  </si>
  <si>
    <t>kwpn.nl</t>
  </si>
  <si>
    <t>britishwaterways.co.uk</t>
  </si>
  <si>
    <t>aikforum.se</t>
  </si>
  <si>
    <t>innocent.co.jp</t>
  </si>
  <si>
    <t>imancosmetics.com</t>
  </si>
  <si>
    <t>robertoriccidesigns.com</t>
  </si>
  <si>
    <t>sangocaocapcantho.com</t>
  </si>
  <si>
    <t>x88x.com</t>
  </si>
  <si>
    <t>nbg.gov.ge</t>
  </si>
  <si>
    <t>bitterend.com</t>
  </si>
  <si>
    <t>markbass.it</t>
  </si>
  <si>
    <t>katzen-lexikon.de</t>
  </si>
  <si>
    <t>certcollection.org</t>
  </si>
  <si>
    <t>blogpocket.com</t>
  </si>
  <si>
    <t>pooyeshclinic.net</t>
  </si>
  <si>
    <t>motorola.com.br</t>
  </si>
  <si>
    <t>79.cn</t>
  </si>
  <si>
    <t>chronosnet.com</t>
  </si>
  <si>
    <t>beatmusic.pl</t>
  </si>
  <si>
    <t>tandfmodels.com</t>
  </si>
  <si>
    <t>flyrogoldtimes.com</t>
  </si>
  <si>
    <t>laps4.com</t>
  </si>
  <si>
    <t>mingyiprinting.net</t>
  </si>
  <si>
    <t>dresshead.com</t>
  </si>
  <si>
    <t>buyaccutaneonlinerx.org</t>
  </si>
  <si>
    <t>sexperte.org</t>
  </si>
  <si>
    <t>sparksummit.com</t>
  </si>
  <si>
    <t>automobili.ru</t>
  </si>
  <si>
    <t>hljpr0451.com</t>
  </si>
  <si>
    <t>laojobsvacancy.com</t>
  </si>
  <si>
    <t>pivotshare.com</t>
  </si>
  <si>
    <t>feniks-led.pl</t>
  </si>
  <si>
    <t>5aa5.com</t>
  </si>
  <si>
    <t>beaconscloset.com</t>
  </si>
  <si>
    <t>studentmoneysaver.co.uk</t>
  </si>
  <si>
    <t>sptpc.com</t>
  </si>
  <si>
    <t>mikas.lt</t>
  </si>
  <si>
    <t>rmjet.sk</t>
  </si>
  <si>
    <t>das-elite.com.ua</t>
  </si>
  <si>
    <t>lavamobiles.com</t>
  </si>
  <si>
    <t>periscopewebvideo.com</t>
  </si>
  <si>
    <t>sisyphe.org</t>
  </si>
  <si>
    <t>ralphlaurenpolo.org.uk</t>
  </si>
  <si>
    <t>legaladviser.ru</t>
  </si>
  <si>
    <t>likeabc.ru</t>
  </si>
  <si>
    <t>replicawatchesonline.co.uk</t>
  </si>
  <si>
    <t>pavimenti.co.nz</t>
  </si>
  <si>
    <t>usacarrental.xyz</t>
  </si>
  <si>
    <t>filmmonthly.com</t>
  </si>
  <si>
    <t>dingminecart.us</t>
  </si>
  <si>
    <t>medes.ru</t>
  </si>
  <si>
    <t>violetayblanca.com.ar</t>
  </si>
  <si>
    <t>acudragon.com</t>
  </si>
  <si>
    <t>henselphelps.com</t>
  </si>
  <si>
    <t>csrenliu.com</t>
  </si>
  <si>
    <t>summitsoft.com</t>
  </si>
  <si>
    <t>singha-beer.jp</t>
  </si>
  <si>
    <t>burnpit.us</t>
  </si>
  <si>
    <t>cinematek.be</t>
  </si>
  <si>
    <t>sdm-travel.com</t>
  </si>
  <si>
    <t>peacecenter.org</t>
  </si>
  <si>
    <t>bluechiphospitality.com</t>
  </si>
  <si>
    <t>ylcheng.net</t>
  </si>
  <si>
    <t>brushtechindia.com</t>
  </si>
  <si>
    <t>javhdviet.com</t>
  </si>
  <si>
    <t>tokyofuns.com</t>
  </si>
  <si>
    <t>uswebsitebuilder.com</t>
  </si>
  <si>
    <t>adlatina.com</t>
  </si>
  <si>
    <t>elvis-sb.ru</t>
  </si>
  <si>
    <t>lionsands.com</t>
  </si>
  <si>
    <t>samomas.com</t>
  </si>
  <si>
    <t>thomasandfriends.jp</t>
  </si>
  <si>
    <t>bellafigura.com</t>
  </si>
  <si>
    <t>tresor-bijoux.fr</t>
  </si>
  <si>
    <t>superfastbusiness.com</t>
  </si>
  <si>
    <t>worldhighways.com</t>
  </si>
  <si>
    <t>ngenix.net</t>
  </si>
  <si>
    <t>cnonline.org</t>
  </si>
  <si>
    <t>ndmda.org</t>
  </si>
  <si>
    <t>onepiece-game.com</t>
  </si>
  <si>
    <t>yvettedefrance.com</t>
  </si>
  <si>
    <t>newfs.org</t>
  </si>
  <si>
    <t>christophar-hacker.pl</t>
  </si>
  <si>
    <t>chiangraifarm.com</t>
  </si>
  <si>
    <t>88880016.top</t>
  </si>
  <si>
    <t>cscst.ca</t>
  </si>
  <si>
    <t>28365365r.com</t>
  </si>
  <si>
    <t>cilaiscom.com</t>
  </si>
  <si>
    <t>contegix.com</t>
  </si>
  <si>
    <t>davidka.info</t>
  </si>
  <si>
    <t>asianpacificnews.com</t>
  </si>
  <si>
    <t>fishmapz.com</t>
  </si>
  <si>
    <t>fjmiro.es</t>
  </si>
  <si>
    <t>rtiindia.org</t>
  </si>
  <si>
    <t>kazanmez.ru</t>
  </si>
  <si>
    <t>blondebbw.xyz</t>
  </si>
  <si>
    <t>adultcamscommunity.com</t>
  </si>
  <si>
    <t>directgeneral.com</t>
  </si>
  <si>
    <t>ecolocalizer.com</t>
  </si>
  <si>
    <t>golfcowansville.com</t>
  </si>
  <si>
    <t>viagracool.com</t>
  </si>
  <si>
    <t>bcjobs.ca</t>
  </si>
  <si>
    <t>bowlingmuseum.com</t>
  </si>
  <si>
    <t>duckhorn.com</t>
  </si>
  <si>
    <t>herocardonline.com</t>
  </si>
  <si>
    <t>linkdin.com</t>
  </si>
  <si>
    <t>mortgageintroducer.com</t>
  </si>
  <si>
    <t>stayovernight.eu</t>
  </si>
  <si>
    <t>heerhugowaardalife.nl</t>
  </si>
  <si>
    <t>beginningfarmers.org</t>
  </si>
  <si>
    <t>mvdaily.com</t>
  </si>
  <si>
    <t>sazangroup.com</t>
  </si>
  <si>
    <t>engage365.org</t>
  </si>
  <si>
    <t>paas2.us</t>
  </si>
  <si>
    <t>lyss123.com</t>
  </si>
  <si>
    <t>thevalueaddedreseller.com</t>
  </si>
  <si>
    <t>buyerpersona.com</t>
  </si>
  <si>
    <t>justinboots.com</t>
  </si>
  <si>
    <t>eventimapollo.com</t>
  </si>
  <si>
    <t>hsclsv.com</t>
  </si>
  <si>
    <t>vegaspalmscasino.com</t>
  </si>
  <si>
    <t>kawasaki.ca</t>
  </si>
  <si>
    <t>mooseriverrockdodgers.com</t>
  </si>
  <si>
    <t>people-sourceinc.com</t>
  </si>
  <si>
    <t>coins.ph</t>
  </si>
  <si>
    <t>gildiamasterov.ru</t>
  </si>
  <si>
    <t>topmira.com</t>
  </si>
  <si>
    <t>wigsfor-blackwomen.net</t>
  </si>
  <si>
    <t>easternmarket-dc.org</t>
  </si>
  <si>
    <t>greatoldbroads.org</t>
  </si>
  <si>
    <t>bvlogisticainternacional.com</t>
  </si>
  <si>
    <t>parad-idea.ru</t>
  </si>
  <si>
    <t>tushino-portal.ru</t>
  </si>
  <si>
    <t>beginforex.co.uk</t>
  </si>
  <si>
    <t>kitchensurfing.com</t>
  </si>
  <si>
    <t>assurance-formation.fr</t>
  </si>
  <si>
    <t>eventisinc.com</t>
  </si>
  <si>
    <t>spy-emergency.com</t>
  </si>
  <si>
    <t>prawica.net</t>
  </si>
  <si>
    <t>kidscat.ch</t>
  </si>
  <si>
    <t>bowery.org</t>
  </si>
  <si>
    <t>kcpw.org</t>
  </si>
  <si>
    <t>ccdmures.ro</t>
  </si>
  <si>
    <t>attzo.ru</t>
  </si>
  <si>
    <t>bellatory.com</t>
  </si>
  <si>
    <t>lakeaustin.com</t>
  </si>
  <si>
    <t>panjq.com</t>
  </si>
  <si>
    <t>vouchermedia.com</t>
  </si>
  <si>
    <t>mod-base.de</t>
  </si>
  <si>
    <t>alphatutorialcollege.org</t>
  </si>
  <si>
    <t>apscops.org</t>
  </si>
  <si>
    <t>bbinsurance.com</t>
  </si>
  <si>
    <t>cavepics.com</t>
  </si>
  <si>
    <t>golfland.com</t>
  </si>
  <si>
    <t>kahoolie.com</t>
  </si>
  <si>
    <t>shzp.com.cn</t>
  </si>
  <si>
    <t>balkanbreakingnews.com</t>
  </si>
  <si>
    <t>creluxbuildingsupply.com</t>
  </si>
  <si>
    <t>facetjewelry.com</t>
  </si>
  <si>
    <t>acde.org</t>
  </si>
  <si>
    <t>123kubo.com</t>
  </si>
  <si>
    <t>paxforex.com</t>
  </si>
  <si>
    <t>schoolchoiceweek.com</t>
  </si>
  <si>
    <t>vigrx4men.com</t>
  </si>
  <si>
    <t>assistance-aux-batiments-78.fr</t>
  </si>
  <si>
    <t>softwarescrutiny.net</t>
  </si>
  <si>
    <t>parkinsonmaritimes.ca</t>
  </si>
  <si>
    <t>davios.com</t>
  </si>
  <si>
    <t>wayne.enterprises</t>
  </si>
  <si>
    <t>enterprises</t>
  </si>
  <si>
    <t>nailfresh.ru</t>
  </si>
  <si>
    <t>shavrina.ru</t>
  </si>
  <si>
    <t>ejayrubber.com</t>
  </si>
  <si>
    <t>sieuthigo.com</t>
  </si>
  <si>
    <t>atl-trading.cz</t>
  </si>
  <si>
    <t>upmin.edu.ph</t>
  </si>
  <si>
    <t>alexcityoutlook.com</t>
  </si>
  <si>
    <t>lagniappemobile.com</t>
  </si>
  <si>
    <t>prohostingspot.com</t>
  </si>
  <si>
    <t>travelyucatan.com</t>
  </si>
  <si>
    <t>manetpune.ac.in</t>
  </si>
  <si>
    <t>canadianpharmacieslist.com</t>
  </si>
  <si>
    <t>m88cp.com</t>
  </si>
  <si>
    <t>lofchurch.org</t>
  </si>
  <si>
    <t>cadibo.ro</t>
  </si>
  <si>
    <t>zakaz93.ru</t>
  </si>
  <si>
    <t>gozzoli.ru</t>
  </si>
  <si>
    <t>carpfishing.org.ua</t>
  </si>
  <si>
    <t>findagroomer.com</t>
  </si>
  <si>
    <t>mercuryrev.com</t>
  </si>
  <si>
    <t>needtobreathe.com</t>
  </si>
  <si>
    <t>mayorsforpeace.org</t>
  </si>
  <si>
    <t>camsports-usa.com</t>
  </si>
  <si>
    <t>krosys.com</t>
  </si>
  <si>
    <t>motioncitysoundtrack.com</t>
  </si>
  <si>
    <t>62x54r.net</t>
  </si>
  <si>
    <t>comcgi-design.net</t>
  </si>
  <si>
    <t>edufocus.xyz</t>
  </si>
  <si>
    <t>cabanaspacifico.cl</t>
  </si>
  <si>
    <t>elzeralde.fr</t>
  </si>
  <si>
    <t>lapetite.com</t>
  </si>
  <si>
    <t>onlinestoragedirectory.com</t>
  </si>
  <si>
    <t>uggpas-cher.fr</t>
  </si>
  <si>
    <t>etn.nl</t>
  </si>
  <si>
    <t>bobcesca.com</t>
  </si>
  <si>
    <t>cafecasino.com</t>
  </si>
  <si>
    <t>trasol.com</t>
  </si>
  <si>
    <t>penguin.co.in</t>
  </si>
  <si>
    <t>razally.ro</t>
  </si>
  <si>
    <t>autoperformer.com</t>
  </si>
  <si>
    <t>chfa.ca</t>
  </si>
  <si>
    <t>buy-tamoxifen-nolvadex.com</t>
  </si>
  <si>
    <t>titanse.com</t>
  </si>
  <si>
    <t>czeska-restauracja.eu</t>
  </si>
  <si>
    <t>generationopportunity.org</t>
  </si>
  <si>
    <t>friedensflottelauf.at</t>
  </si>
  <si>
    <t>reliv.com</t>
  </si>
  <si>
    <t>ruscam.ru</t>
  </si>
  <si>
    <t>artistictouchsalonspa.com</t>
  </si>
  <si>
    <t>caomeipai.com</t>
  </si>
  <si>
    <t>chicagoinsuranceonline.com</t>
  </si>
  <si>
    <t>crescentmoongames.com</t>
  </si>
  <si>
    <t>feldmangallery.com</t>
  </si>
  <si>
    <t>ictlogy.net</t>
  </si>
  <si>
    <t>ieci.org</t>
  </si>
  <si>
    <t>pastperfectonline.com</t>
  </si>
  <si>
    <t>theinternshipmovie.com</t>
  </si>
  <si>
    <t>hebrewcollege.edu</t>
  </si>
  <si>
    <t>trpl.org</t>
  </si>
  <si>
    <t>theuniformproject.com</t>
  </si>
  <si>
    <t>myra.gov</t>
  </si>
  <si>
    <t>ncssfl.org</t>
  </si>
  <si>
    <t>win-label.com.cn</t>
  </si>
  <si>
    <t>boldlaugh.com</t>
  </si>
  <si>
    <t>perfectuninstaller.com</t>
  </si>
  <si>
    <t>semipermanent.com</t>
  </si>
  <si>
    <t>thepantherslockroom.com</t>
  </si>
  <si>
    <t>celebrex17.science</t>
  </si>
  <si>
    <t>umbrienhaus.de</t>
  </si>
  <si>
    <t>oliocoop-capurso.it</t>
  </si>
  <si>
    <t>e4fc.org</t>
  </si>
  <si>
    <t>bilsteinus.com</t>
  </si>
  <si>
    <t>metameetings.com</t>
  </si>
  <si>
    <t>ta.gd</t>
  </si>
  <si>
    <t>granitmarvany-info.hu</t>
  </si>
  <si>
    <t>cpap.com</t>
  </si>
  <si>
    <t>we-wood.us</t>
  </si>
  <si>
    <t>patu.info</t>
  </si>
  <si>
    <t>posetech.com</t>
  </si>
  <si>
    <t>szcyzc.com</t>
  </si>
  <si>
    <t>cialiscost2017.cricket</t>
  </si>
  <si>
    <t>linkprotegido.info</t>
  </si>
  <si>
    <t>ecglibrary.com</t>
  </si>
  <si>
    <t>orderclomid.info</t>
  </si>
  <si>
    <t>everindex.ca</t>
  </si>
  <si>
    <t>taxi.ca</t>
  </si>
  <si>
    <t>buylisinopril911.us</t>
  </si>
  <si>
    <t>celexa365.us</t>
  </si>
  <si>
    <t>athensmessenger.com</t>
  </si>
  <si>
    <t>roundgames.com</t>
  </si>
  <si>
    <t>zlatnikokot.net</t>
  </si>
  <si>
    <t>buypropecia-9.top</t>
  </si>
  <si>
    <t>stromectol2015.top</t>
  </si>
  <si>
    <t>cheshire.com.tw</t>
  </si>
  <si>
    <t>unsj.edu.ar</t>
  </si>
  <si>
    <t>xingfumama.cn</t>
  </si>
  <si>
    <t>jiningwei.com</t>
  </si>
  <si>
    <t>nationalpunctuationday.com</t>
  </si>
  <si>
    <t>senmiao.com</t>
  </si>
  <si>
    <t>dvrpc.org</t>
  </si>
  <si>
    <t>genericzoloft.review</t>
  </si>
  <si>
    <t>leobodnar.com</t>
  </si>
  <si>
    <t>proboards85.com</t>
  </si>
  <si>
    <t>nolvadex75.top</t>
  </si>
  <si>
    <t>ilovegod.us</t>
  </si>
  <si>
    <t>kamagra-jelly-buy.com</t>
  </si>
  <si>
    <t>osiaffiliate.com</t>
  </si>
  <si>
    <t>kluang.info</t>
  </si>
  <si>
    <t>ipspace.net</t>
  </si>
  <si>
    <t>ukmusic.org</t>
  </si>
  <si>
    <t>buysynthroid-3.top</t>
  </si>
  <si>
    <t>purebasic.com</t>
  </si>
  <si>
    <t>learn-german-faster.de</t>
  </si>
  <si>
    <t>albendazole.desi</t>
  </si>
  <si>
    <t>avana.today</t>
  </si>
  <si>
    <t>rimonabant16.top</t>
  </si>
  <si>
    <t>tadacip7.top</t>
  </si>
  <si>
    <t>vardenafil.casa</t>
  </si>
  <si>
    <t>creativeyou.ru</t>
  </si>
  <si>
    <t>aim25.ac.uk</t>
  </si>
  <si>
    <t>432parkavenue.com</t>
  </si>
  <si>
    <t>glidecam.com</t>
  </si>
  <si>
    <t>shiftplanning.com</t>
  </si>
  <si>
    <t>futureofstorytelling.org</t>
  </si>
  <si>
    <t>javabbs.cn</t>
  </si>
  <si>
    <t>genie-alimentaire.com</t>
  </si>
  <si>
    <t>canadian-generic-cialis.org</t>
  </si>
  <si>
    <t>buykamagra75.top</t>
  </si>
  <si>
    <t>buyvermox250.top</t>
  </si>
  <si>
    <t>yndhvc.com</t>
  </si>
  <si>
    <t>abvio.com</t>
  </si>
  <si>
    <t>inmacomproiect.md</t>
  </si>
  <si>
    <t>clindamycin2011.top</t>
  </si>
  <si>
    <t>sildenafil20.top</t>
  </si>
  <si>
    <t>wildcountry.com</t>
  </si>
  <si>
    <t>vysocinaconvention.cz</t>
  </si>
  <si>
    <t>buydoxycycline0.us</t>
  </si>
  <si>
    <t>buyyasmin-5.us</t>
  </si>
  <si>
    <t>buytamoxifen2013.gdn</t>
  </si>
  <si>
    <t>nolvadex2.us</t>
  </si>
  <si>
    <t>a8hz.com</t>
  </si>
  <si>
    <t>chinadforce.com</t>
  </si>
  <si>
    <t>guitart.eu</t>
  </si>
  <si>
    <t>breakingbenjamin.com</t>
  </si>
  <si>
    <t>laketawakoni.com</t>
  </si>
  <si>
    <t>diflucan.group</t>
  </si>
  <si>
    <t>eac.edu</t>
  </si>
  <si>
    <t>buyventolin50.top</t>
  </si>
  <si>
    <t>buyrobaxin3.us</t>
  </si>
  <si>
    <t>official-linerider.com</t>
  </si>
  <si>
    <t>estrongs.com</t>
  </si>
  <si>
    <t>sitetuners.com</t>
  </si>
  <si>
    <t>buyavodart15.top</t>
  </si>
  <si>
    <t>standards.com.au</t>
  </si>
  <si>
    <t>allopurinol-0.top</t>
  </si>
  <si>
    <t>adcolony.com</t>
  </si>
  <si>
    <t>designory.com</t>
  </si>
  <si>
    <t>makaimedia.com</t>
  </si>
  <si>
    <t>hondanews.eu</t>
  </si>
  <si>
    <t>opoznieniewytrysku.co.pl</t>
  </si>
  <si>
    <t>mota.com</t>
  </si>
  <si>
    <t>worldofapple.com</t>
  </si>
  <si>
    <t>securedrop.org</t>
  </si>
  <si>
    <t>armbian.com</t>
  </si>
  <si>
    <t>julioiglesias.com</t>
  </si>
  <si>
    <t>webtorrent.io</t>
  </si>
  <si>
    <t>cigem.gov.cn</t>
  </si>
  <si>
    <t>vacationtowilliamsburg.com</t>
  </si>
  <si>
    <t>guannantv.com</t>
  </si>
  <si>
    <t>hostingadvice.com</t>
  </si>
  <si>
    <t>listary.com</t>
  </si>
  <si>
    <t>parliament.gov.sg</t>
  </si>
  <si>
    <t>helpwithwindows.com</t>
  </si>
  <si>
    <t>thenerds.net</t>
  </si>
  <si>
    <t>waveprotocol.org</t>
  </si>
  <si>
    <t>retscreen.net</t>
  </si>
  <si>
    <t>worthfakewatches.com</t>
  </si>
  <si>
    <t>mtnfootball.com</t>
  </si>
  <si>
    <t>rizonesoft.com</t>
  </si>
  <si>
    <t>megabots.com</t>
  </si>
  <si>
    <t>frameworksinstitute.org</t>
  </si>
  <si>
    <t>ghostbustersgame.com</t>
  </si>
  <si>
    <t>jrmediacenter.com</t>
  </si>
  <si>
    <t>come2store.com</t>
  </si>
  <si>
    <t>ouzhoujiaren.fr</t>
  </si>
  <si>
    <t>artloss.com</t>
  </si>
  <si>
    <t>codacy.com</t>
  </si>
  <si>
    <t>fiercedeveloper.com</t>
  </si>
  <si>
    <t>championshipmanager.co.uk</t>
  </si>
  <si>
    <t>linutop.com</t>
  </si>
  <si>
    <t>whfcj.gov.cn</t>
  </si>
  <si>
    <t>ed.gov.hk</t>
  </si>
  <si>
    <t>crate.io</t>
  </si>
  <si>
    <t>phpmd.org</t>
  </si>
  <si>
    <t>allaboutsunglassess.com</t>
  </si>
  <si>
    <t>litexmedia.com</t>
  </si>
  <si>
    <t>allpinouts.org</t>
  </si>
  <si>
    <t>cjas.org</t>
  </si>
  <si>
    <t>backgroundcheckcraise.stream</t>
  </si>
  <si>
    <t>7lk.com</t>
  </si>
  <si>
    <t>chinajkc.com</t>
  </si>
  <si>
    <t>epravo.cz</t>
  </si>
  <si>
    <t>archivserver.de</t>
  </si>
  <si>
    <t>xn--antiquittendiscount-nwb.de</t>
  </si>
  <si>
    <t>antiquitÃ¤tendiscount.de</t>
  </si>
  <si>
    <t>armbandhandy.net</t>
  </si>
  <si>
    <t>amersfoort.at</t>
  </si>
  <si>
    <t>amersfoort.de</t>
  </si>
  <si>
    <t>buergschaft.de</t>
  </si>
  <si>
    <t>beijing.at</t>
  </si>
  <si>
    <t>buerokrat.at</t>
  </si>
  <si>
    <t>brainpulse-generator.com</t>
  </si>
  <si>
    <t>buedchen.de</t>
  </si>
  <si>
    <t>buergervertreter.de</t>
  </si>
  <si>
    <t>buederich.de</t>
  </si>
  <si>
    <t>bueroartikeldiscount.de</t>
  </si>
  <si>
    <t>buecherzumhoeren.de</t>
  </si>
  <si>
    <t>buergschaften.de</t>
  </si>
  <si>
    <t>bueroartikel-discount.de</t>
  </si>
  <si>
    <t>buergschaftsbanken.de</t>
  </si>
  <si>
    <t>buergervertretung.de</t>
  </si>
  <si>
    <t>bueroboerse.de</t>
  </si>
  <si>
    <t>buerobedarfsdiscount.de</t>
  </si>
  <si>
    <t>buerobedarfs-discount.de</t>
  </si>
  <si>
    <t>buergerpflicht.de</t>
  </si>
  <si>
    <t>charter-boerse.de</t>
  </si>
  <si>
    <t>chateauroux.de</t>
  </si>
  <si>
    <t>charterboerse.de</t>
  </si>
  <si>
    <t>chefonline.de</t>
  </si>
  <si>
    <t>chef-terminer.de</t>
  </si>
  <si>
    <t>chefterminer.de</t>
  </si>
  <si>
    <t>chefkalender.de</t>
  </si>
  <si>
    <t>champagnerdiscount.de</t>
  </si>
  <si>
    <t>chatfreundin.de</t>
  </si>
  <si>
    <t>charlottetown.de</t>
  </si>
  <si>
    <t>chef-kalender.de</t>
  </si>
  <si>
    <t>chef-online.de</t>
  </si>
  <si>
    <t>chatterin.de</t>
  </si>
  <si>
    <t>xn--chemie-fhrer-klb.de</t>
  </si>
  <si>
    <t>chemie-fÃ¼hrer.de</t>
  </si>
  <si>
    <t>buegeln.info</t>
  </si>
  <si>
    <t>buegel.info</t>
  </si>
  <si>
    <t>aktien-discount.de</t>
  </si>
  <si>
    <t>aktienclub.de</t>
  </si>
  <si>
    <t>akten-tasche.de</t>
  </si>
  <si>
    <t>aktenvernichter.de</t>
  </si>
  <si>
    <t>akronyme-online.de</t>
  </si>
  <si>
    <t>akronymeonline.de</t>
  </si>
  <si>
    <t>aktkunst.de</t>
  </si>
  <si>
    <t>aktenschrank.de</t>
  </si>
  <si>
    <t>aktenschraenke.de</t>
  </si>
  <si>
    <t>aktenregal.de</t>
  </si>
  <si>
    <t>aktenlagerung.de</t>
  </si>
  <si>
    <t>aktenlager.de</t>
  </si>
  <si>
    <t>akten-taschen.de</t>
  </si>
  <si>
    <t>aktionaer-online.de</t>
  </si>
  <si>
    <t>aktie-online.de</t>
  </si>
  <si>
    <t>aktiendiscount.de</t>
  </si>
  <si>
    <t>aktionaeronline.de</t>
  </si>
  <si>
    <t>buero-boerse.de</t>
  </si>
  <si>
    <t>chemie-fuehrer.de</t>
  </si>
  <si>
    <t>xn--aktionr-online-bib.de</t>
  </si>
  <si>
    <t>aktionÃ¤r-online.de</t>
  </si>
  <si>
    <t>xn--aktionronline-gfb.de</t>
  </si>
  <si>
    <t>aktionÃ¤ronline.de</t>
  </si>
  <si>
    <t>baumarktschund.de</t>
  </si>
  <si>
    <t>bauernrose.com</t>
  </si>
  <si>
    <t>baumarkt-schund.de</t>
  </si>
  <si>
    <t>cinema-online.com</t>
  </si>
  <si>
    <t>clown.de</t>
  </si>
  <si>
    <t>clever-box.de</t>
  </si>
  <si>
    <t>clermontferrand.de</t>
  </si>
  <si>
    <t>clowns.de</t>
  </si>
  <si>
    <t>clermont-ferrand.de</t>
  </si>
  <si>
    <t>coachers.info</t>
  </si>
  <si>
    <t>clubleben.info</t>
  </si>
  <si>
    <t>adsl-2.de</t>
  </si>
  <si>
    <t>adressen-boerse.de</t>
  </si>
  <si>
    <t>adsl2.de</t>
  </si>
  <si>
    <t>adressenboerse.de</t>
  </si>
  <si>
    <t>adsl-online.de</t>
  </si>
  <si>
    <t>adslonline.de</t>
  </si>
  <si>
    <t>adventureonline.de</t>
  </si>
  <si>
    <t>aegyptenfuehrer.de</t>
  </si>
  <si>
    <t>aegyptenonline.de</t>
  </si>
  <si>
    <t>adventurereise.de</t>
  </si>
  <si>
    <t>cocoa-beach.de</t>
  </si>
  <si>
    <t>xn--adreen-boerse-edb.de</t>
  </si>
  <si>
    <t>adreÃŸen-boerse.de</t>
  </si>
  <si>
    <t>xn--adreen-brse-y6a71a.de</t>
  </si>
  <si>
    <t>adreÃŸen-bÃ¶rse.de</t>
  </si>
  <si>
    <t>xn--adressen-brse-rmb.de</t>
  </si>
  <si>
    <t>adressen-bÃ¶rse.de</t>
  </si>
  <si>
    <t>xn--adreenboerse-o9a.de</t>
  </si>
  <si>
    <t>adreÃŸenboerse.de</t>
  </si>
  <si>
    <t>adresses.in</t>
  </si>
  <si>
    <t>adress.in</t>
  </si>
  <si>
    <t>rifma2.ru</t>
  </si>
  <si>
    <t>cdfuehrer.de</t>
  </si>
  <si>
    <t>edgeumts.net</t>
  </si>
  <si>
    <t>crumiri.com</t>
  </si>
  <si>
    <t>crumiris.com</t>
  </si>
  <si>
    <t>crumiro.com</t>
  </si>
  <si>
    <t>edgeumts.com</t>
  </si>
  <si>
    <t>dynamite-mail.de</t>
  </si>
  <si>
    <t>dynamite-email.de</t>
  </si>
  <si>
    <t>crumiri.net</t>
  </si>
  <si>
    <t>crumiris.net</t>
  </si>
  <si>
    <t>duesseldorfertabelle.de</t>
  </si>
  <si>
    <t>ecd-licence.com</t>
  </si>
  <si>
    <t>eau-de-javel.de</t>
  </si>
  <si>
    <t>eau-de-parfum.de</t>
  </si>
  <si>
    <t>eatart.de</t>
  </si>
  <si>
    <t>eaudevie.de</t>
  </si>
  <si>
    <t>eat-art.de</t>
  </si>
  <si>
    <t>ecd-licence.de</t>
  </si>
  <si>
    <t>ecd-lizenz.de</t>
  </si>
  <si>
    <t>ecd-licence.net</t>
  </si>
  <si>
    <t>bricoleurdudimanche.com</t>
  </si>
  <si>
    <t>tiere.de</t>
  </si>
  <si>
    <t>federmoto.it</t>
  </si>
  <si>
    <t>sqjq.com</t>
  </si>
  <si>
    <t>katemacintyrefoundation.com</t>
  </si>
  <si>
    <t>youthvillage.co.za</t>
  </si>
  <si>
    <t>sfogliami.it</t>
  </si>
  <si>
    <t>swaggerareus.com</t>
  </si>
  <si>
    <t>gigad87is.com.ru</t>
  </si>
  <si>
    <t>uratex.com.ph</t>
  </si>
  <si>
    <t>felicitybisuteria.com</t>
  </si>
  <si>
    <t>socpublic.com</t>
  </si>
  <si>
    <t>023101.com</t>
  </si>
  <si>
    <t>thespiffycookie.com</t>
  </si>
  <si>
    <t>ryt9.com</t>
  </si>
  <si>
    <t>ppc-direct.com</t>
  </si>
  <si>
    <t>more-poleznosti.ru</t>
  </si>
  <si>
    <t>sugarspiceandglitter.com</t>
  </si>
  <si>
    <t>dwellbeautiful.com</t>
  </si>
  <si>
    <t>nonstopnews.de</t>
  </si>
  <si>
    <t>onlinedomains.ru</t>
  </si>
  <si>
    <t>burghausen.de</t>
  </si>
  <si>
    <t>greatermedia.com</t>
  </si>
  <si>
    <t>intelligonews.it</t>
  </si>
  <si>
    <t>forrent.ru</t>
  </si>
  <si>
    <t>venditafarmacionline.com</t>
  </si>
  <si>
    <t>newtoncompton.com</t>
  </si>
  <si>
    <t>imgclick.net</t>
  </si>
  <si>
    <t>monschau.de</t>
  </si>
  <si>
    <t>vaalit.fi</t>
  </si>
  <si>
    <t>danburymint.com</t>
  </si>
  <si>
    <t>nutritionfor.us</t>
  </si>
  <si>
    <t>fmniigata.com</t>
  </si>
  <si>
    <t>innovativelanguage.com</t>
  </si>
  <si>
    <t>togech.jp</t>
  </si>
  <si>
    <t>donegalgroup.com</t>
  </si>
  <si>
    <t>ashiya.lg.jp</t>
  </si>
  <si>
    <t>acitydiscount.com</t>
  </si>
  <si>
    <t>nca.or.jp</t>
  </si>
  <si>
    <t>enq-maker.com</t>
  </si>
  <si>
    <t>german-architects.com</t>
  </si>
  <si>
    <t>viewsnnews.com</t>
  </si>
  <si>
    <t>libreriamo.it</t>
  </si>
  <si>
    <t>qiku.com</t>
  </si>
  <si>
    <t>jlmhk.com</t>
  </si>
  <si>
    <t>poetschke.de</t>
  </si>
  <si>
    <t>bgnes.com</t>
  </si>
  <si>
    <t>randyblue.com</t>
  </si>
  <si>
    <t>lyhuijie.com</t>
  </si>
  <si>
    <t>owltech.co.jp</t>
  </si>
  <si>
    <t>volgograd-trv.ru</t>
  </si>
  <si>
    <t>rockmusichead.com</t>
  </si>
  <si>
    <t>sametec.com</t>
  </si>
  <si>
    <t>deflyingfitness.com</t>
  </si>
  <si>
    <t>trilateral.co</t>
  </si>
  <si>
    <t>technodom.kz</t>
  </si>
  <si>
    <t>scholenopdekaart.nl</t>
  </si>
  <si>
    <t>dinomarket.com</t>
  </si>
  <si>
    <t>matthieu-sureda.fr</t>
  </si>
  <si>
    <t>asianbrandforum.org</t>
  </si>
  <si>
    <t>instaviralblog.com</t>
  </si>
  <si>
    <t>idc567.net</t>
  </si>
  <si>
    <t>ajaxavailabilitycalendar.com</t>
  </si>
  <si>
    <t>swissolar.ch</t>
  </si>
  <si>
    <t>tophotsale.in</t>
  </si>
  <si>
    <t>middleborotrailers.com</t>
  </si>
  <si>
    <t>act-w.org</t>
  </si>
  <si>
    <t>elhamteb.com</t>
  </si>
  <si>
    <t>webtasarim-tr.com</t>
  </si>
  <si>
    <t>messe-tulln.at</t>
  </si>
  <si>
    <t>cheap7cc.com</t>
  </si>
  <si>
    <t>nara-kankou.or.jp</t>
  </si>
  <si>
    <t>pitnet.ir</t>
  </si>
  <si>
    <t>okht.net</t>
  </si>
  <si>
    <t>induarq.com.co</t>
  </si>
  <si>
    <t>australianseed.com</t>
  </si>
  <si>
    <t>hfbk-dresden.de</t>
  </si>
  <si>
    <t>thealoeinstitute.org</t>
  </si>
  <si>
    <t>san-a.co.jp</t>
  </si>
  <si>
    <t>3bscientific.com</t>
  </si>
  <si>
    <t>siluly.com</t>
  </si>
  <si>
    <t>fotokoch.de</t>
  </si>
  <si>
    <t>propertyfinder.ae</t>
  </si>
  <si>
    <t>infowarelimited.com</t>
  </si>
  <si>
    <t>altanacooperativa.it</t>
  </si>
  <si>
    <t>djoser.nl</t>
  </si>
  <si>
    <t>vetaugiare24h.com</t>
  </si>
  <si>
    <t>ecrins-parcnational.fr</t>
  </si>
  <si>
    <t>locghonline.com</t>
  </si>
  <si>
    <t>bayareakicks.com</t>
  </si>
  <si>
    <t>qqcyl123.com</t>
  </si>
  <si>
    <t>webanywhere.co.uk</t>
  </si>
  <si>
    <t>bemarketplace.com</t>
  </si>
  <si>
    <t>artshandong.com</t>
  </si>
  <si>
    <t>evostroi.ru</t>
  </si>
  <si>
    <t>gocar.be</t>
  </si>
  <si>
    <t>france-hotel-guide.com</t>
  </si>
  <si>
    <t>massageheightscareer.com</t>
  </si>
  <si>
    <t>papadavinci.com</t>
  </si>
  <si>
    <t>allsingaporestuff.com</t>
  </si>
  <si>
    <t>ophtalmo-madar-laciotat.com</t>
  </si>
  <si>
    <t>thehobbyfarmers.com</t>
  </si>
  <si>
    <t>samara24.ru</t>
  </si>
  <si>
    <t>tvworthwatching.com</t>
  </si>
  <si>
    <t>ninorubirosa.com</t>
  </si>
  <si>
    <t>skyboxstorage.com</t>
  </si>
  <si>
    <t>pizzaperiklis.gr</t>
  </si>
  <si>
    <t>sbtrsupplyco.com</t>
  </si>
  <si>
    <t>etesolution.it</t>
  </si>
  <si>
    <t>cappadociatourshotels.net</t>
  </si>
  <si>
    <t>abogados-en-ciudad-de-mexico.com</t>
  </si>
  <si>
    <t>reyhanliakparti.com</t>
  </si>
  <si>
    <t>eplan.de</t>
  </si>
  <si>
    <t>synblue.in</t>
  </si>
  <si>
    <t>ekcentre.com</t>
  </si>
  <si>
    <t>ifund.com</t>
  </si>
  <si>
    <t>price4cii.com</t>
  </si>
  <si>
    <t>ofv.ch</t>
  </si>
  <si>
    <t>poinka.com</t>
  </si>
  <si>
    <t>safehomeproducts.com</t>
  </si>
  <si>
    <t>aquarius24.eu</t>
  </si>
  <si>
    <t>awaken.com</t>
  </si>
  <si>
    <t>astrorim.com</t>
  </si>
  <si>
    <t>isix-ohanabatake.com</t>
  </si>
  <si>
    <t>selimyasa.com</t>
  </si>
  <si>
    <t>webreserv.com</t>
  </si>
  <si>
    <t>whatsthescore.com</t>
  </si>
  <si>
    <t>londontec.biz</t>
  </si>
  <si>
    <t>penthem.com</t>
  </si>
  <si>
    <t>vinaybakshi.com</t>
  </si>
  <si>
    <t>yarbnas.com</t>
  </si>
  <si>
    <t>nocon.de</t>
  </si>
  <si>
    <t>reisen.de</t>
  </si>
  <si>
    <t>kobe-bunka.jp</t>
  </si>
  <si>
    <t>delhiacademiccouncil.com</t>
  </si>
  <si>
    <t>ben-shabat.co.il</t>
  </si>
  <si>
    <t>canakanteni.com</t>
  </si>
  <si>
    <t>chandysons.com</t>
  </si>
  <si>
    <t>indianconfessions.com</t>
  </si>
  <si>
    <t>japanminute.com</t>
  </si>
  <si>
    <t>stephaniehymiller.com</t>
  </si>
  <si>
    <t>hosturwebsite.com</t>
  </si>
  <si>
    <t>inova401k.com</t>
  </si>
  <si>
    <t>stellagranit.ru</t>
  </si>
  <si>
    <t>viagrapricelviagraforsale.com</t>
  </si>
  <si>
    <t>idealo.it</t>
  </si>
  <si>
    <t>guinawrailssud.com</t>
  </si>
  <si>
    <t>opermundo.com</t>
  </si>
  <si>
    <t>plannergroup.mx</t>
  </si>
  <si>
    <t>expograduacion.com.mx</t>
  </si>
  <si>
    <t>leesplein.nl</t>
  </si>
  <si>
    <t>rickwells.us</t>
  </si>
  <si>
    <t>varazsgarazs.club</t>
  </si>
  <si>
    <t>vatrogasci-brela.com</t>
  </si>
  <si>
    <t>tiralo.ru</t>
  </si>
  <si>
    <t>assen.nl</t>
  </si>
  <si>
    <t>polanda.com.pl</t>
  </si>
  <si>
    <t>dshi-ivnya.ru</t>
  </si>
  <si>
    <t>remont-na-veka.ru</t>
  </si>
  <si>
    <t>magnaracks.com</t>
  </si>
  <si>
    <t>pidsanudesign.com</t>
  </si>
  <si>
    <t>splash-festival.de</t>
  </si>
  <si>
    <t>gistfist.com</t>
  </si>
  <si>
    <t>parplac.com</t>
  </si>
  <si>
    <t>domweselny-wiktoria.pl</t>
  </si>
  <si>
    <t>rhythm-tribe.shop</t>
  </si>
  <si>
    <t>lanacore.com</t>
  </si>
  <si>
    <t>agrisaporitalia.it</t>
  </si>
  <si>
    <t>pillkoppen.ru</t>
  </si>
  <si>
    <t>samsung.com.br</t>
  </si>
  <si>
    <t>iti.gov.br</t>
  </si>
  <si>
    <t>natali-waxart.com</t>
  </si>
  <si>
    <t>omegease.com</t>
  </si>
  <si>
    <t>zaphound.com</t>
  </si>
  <si>
    <t>chungcusungroup.info</t>
  </si>
  <si>
    <t>fdho.nl</t>
  </si>
  <si>
    <t>edimka.ru</t>
  </si>
  <si>
    <t>3plearning.com</t>
  </si>
  <si>
    <t>kukareku-hostel.com</t>
  </si>
  <si>
    <t>ladoproject.com</t>
  </si>
  <si>
    <t>m0be.com</t>
  </si>
  <si>
    <t>myworkstatus.com</t>
  </si>
  <si>
    <t>nbghy.com</t>
  </si>
  <si>
    <t>pacia.info</t>
  </si>
  <si>
    <t>xn--80abn2a6am.xn--80asehdb</t>
  </si>
  <si>
    <t>xn--80asehdb</t>
  </si>
  <si>
    <t>Ð±ÑƒÑ…Ð°ÐµÐ¼.Ð¾Ð½Ð»Ð°Ð¹Ð½</t>
  </si>
  <si>
    <t>Ð¾Ð½Ð»Ð°Ð¹Ð½</t>
  </si>
  <si>
    <t>iradesk.com</t>
  </si>
  <si>
    <t>xj-storage.jp</t>
  </si>
  <si>
    <t>aaanativearts.com</t>
  </si>
  <si>
    <t>craftonkenya.com</t>
  </si>
  <si>
    <t>infotdn.com</t>
  </si>
  <si>
    <t>metropolitanline.org</t>
  </si>
  <si>
    <t>awb-dogs.com</t>
  </si>
  <si>
    <t>kickstart3d.com.au</t>
  </si>
  <si>
    <t>bikeelba.com</t>
  </si>
  <si>
    <t>inferse.com</t>
  </si>
  <si>
    <t>trebut.ru</t>
  </si>
  <si>
    <t>markwarner.co.uk</t>
  </si>
  <si>
    <t>fstminsk.by</t>
  </si>
  <si>
    <t>addisiontechnologies.com</t>
  </si>
  <si>
    <t>janeapp.com</t>
  </si>
  <si>
    <t>whitesnapper.com</t>
  </si>
  <si>
    <t>rccgchampionsparish.org</t>
  </si>
  <si>
    <t>proengine-ultra.com</t>
  </si>
  <si>
    <t>guidos-motorradwerkstatt.de</t>
  </si>
  <si>
    <t>foods-body.ua</t>
  </si>
  <si>
    <t>musiconvinyl.com</t>
  </si>
  <si>
    <t>sinview.com.sg</t>
  </si>
  <si>
    <t>srebro-koloidalne.com</t>
  </si>
  <si>
    <t>bharatividyapeeth.edu</t>
  </si>
  <si>
    <t>echtlustig.com</t>
  </si>
  <si>
    <t>kinaitranzit.hu</t>
  </si>
  <si>
    <t>taxi-orlinoe.ru</t>
  </si>
  <si>
    <t>heiwado.jp</t>
  </si>
  <si>
    <t>flatoutbread.com</t>
  </si>
  <si>
    <t>amsnow.com</t>
  </si>
  <si>
    <t>educ4all.com</t>
  </si>
  <si>
    <t>qcintegra.com</t>
  </si>
  <si>
    <t>sheikhmahboubi.com</t>
  </si>
  <si>
    <t>dr2ooo.com</t>
  </si>
  <si>
    <t>missminimalist.com</t>
  </si>
  <si>
    <t>gsestate.co.in</t>
  </si>
  <si>
    <t>icover.ru</t>
  </si>
  <si>
    <t>apprising.org</t>
  </si>
  <si>
    <t>jivakafoundation.org</t>
  </si>
  <si>
    <t>gismeteo.com</t>
  </si>
  <si>
    <t>thalesimmobilier.com</t>
  </si>
  <si>
    <t>translategroup.ir</t>
  </si>
  <si>
    <t>italiabigfish.com</t>
  </si>
  <si>
    <t>techweekeurope.it</t>
  </si>
  <si>
    <t>abercrombie-store.org</t>
  </si>
  <si>
    <t>avtovoz.co.ua</t>
  </si>
  <si>
    <t>autoexperience.de</t>
  </si>
  <si>
    <t>class-soft.eu</t>
  </si>
  <si>
    <t>mondotv.jp</t>
  </si>
  <si>
    <t>laonianyp.com</t>
  </si>
  <si>
    <t>oboi-vsem.ru</t>
  </si>
  <si>
    <t>northfacejacketsclearance.net.co</t>
  </si>
  <si>
    <t>tenea.gr</t>
  </si>
  <si>
    <t>gold.com.tr</t>
  </si>
  <si>
    <t>cinemotionlab.com</t>
  </si>
  <si>
    <t>ftbl.ru</t>
  </si>
  <si>
    <t>wdwnews.com</t>
  </si>
  <si>
    <t>ansil.com.cy</t>
  </si>
  <si>
    <t>peteralexander.com.au</t>
  </si>
  <si>
    <t>kashinavi.com</t>
  </si>
  <si>
    <t>enshine.com</t>
  </si>
  <si>
    <t>pribalt.info</t>
  </si>
  <si>
    <t>ab.gov.tr</t>
  </si>
  <si>
    <t>tohapi.fr</t>
  </si>
  <si>
    <t>parczoologiquedeparis.fr</t>
  </si>
  <si>
    <t>dailyreview.com.au</t>
  </si>
  <si>
    <t>cialiswithoutadoctors-prescription.org</t>
  </si>
  <si>
    <t>cnfda.com</t>
  </si>
  <si>
    <t>kyb.co.jp</t>
  </si>
  <si>
    <t>thegate.ca</t>
  </si>
  <si>
    <t>gzytvc.cn</t>
  </si>
  <si>
    <t>portablegear.nl</t>
  </si>
  <si>
    <t>mochithings.com</t>
  </si>
  <si>
    <t>tihomir-cirjak.com</t>
  </si>
  <si>
    <t>wereldomroep.nl</t>
  </si>
  <si>
    <t>yoshimura-jp.com</t>
  </si>
  <si>
    <t>ediblefeast.com</t>
  </si>
  <si>
    <t>wickerguesthouse.com</t>
  </si>
  <si>
    <t>forte.org.pl</t>
  </si>
  <si>
    <t>readymaderc.com</t>
  </si>
  <si>
    <t>saysuncle.com</t>
  </si>
  <si>
    <t>amerigroup.com</t>
  </si>
  <si>
    <t>masterskaja-nikodimycha.ru</t>
  </si>
  <si>
    <t>siplm.com</t>
  </si>
  <si>
    <t>leamingtoncourier.co.uk</t>
  </si>
  <si>
    <t>superdroidrobots.com</t>
  </si>
  <si>
    <t>panteia.nl</t>
  </si>
  <si>
    <t>doyletics.com</t>
  </si>
  <si>
    <t>teamxray.com</t>
  </si>
  <si>
    <t>csko.cz</t>
  </si>
  <si>
    <t>xwcm.net</t>
  </si>
  <si>
    <t>verti-hor.pl</t>
  </si>
  <si>
    <t>toa.vn</t>
  </si>
  <si>
    <t>ec-online.net</t>
  </si>
  <si>
    <t>montyroberts.com</t>
  </si>
  <si>
    <t>tischfussball-online.com</t>
  </si>
  <si>
    <t>zensar.com</t>
  </si>
  <si>
    <t>7c7.com</t>
  </si>
  <si>
    <t>bnpparibas.fr</t>
  </si>
  <si>
    <t>sxmu-jcc.com</t>
  </si>
  <si>
    <t>wildwestdomains.com</t>
  </si>
  <si>
    <t>abarth.it</t>
  </si>
  <si>
    <t>olzbw.com</t>
  </si>
  <si>
    <t>cl2.link</t>
  </si>
  <si>
    <t>msphackonline.com</t>
  </si>
  <si>
    <t>spicyadz.com</t>
  </si>
  <si>
    <t>woodburybulletin.com</t>
  </si>
  <si>
    <t>oscommerce.name</t>
  </si>
  <si>
    <t>rdm.co.za</t>
  </si>
  <si>
    <t>chicagolandspeedway.com</t>
  </si>
  <si>
    <t>samstores.com</t>
  </si>
  <si>
    <t>jdli.org</t>
  </si>
  <si>
    <t>simplywall.st</t>
  </si>
  <si>
    <t>fittem.com</t>
  </si>
  <si>
    <t>palmecenter.se</t>
  </si>
  <si>
    <t>amazingtunes.com</t>
  </si>
  <si>
    <t>managebac.com</t>
  </si>
  <si>
    <t>blackbird-gaming.com</t>
  </si>
  <si>
    <t>govegan.tv</t>
  </si>
  <si>
    <t>cascadiaresearch.org</t>
  </si>
  <si>
    <t>kiteclass.ru</t>
  </si>
  <si>
    <t>mtbakervapor.com</t>
  </si>
  <si>
    <t>glamora.it</t>
  </si>
  <si>
    <t>marcjacobsoutletsstore.com</t>
  </si>
  <si>
    <t>viagrawithoutadoctorprescriptionebay.com</t>
  </si>
  <si>
    <t>youleguoj.com</t>
  </si>
  <si>
    <t>autoinsurancegus.info</t>
  </si>
  <si>
    <t>independentyoganetwork.org</t>
  </si>
  <si>
    <t>uchimvas.ru</t>
  </si>
  <si>
    <t>sauvegarde-enligne.fr</t>
  </si>
  <si>
    <t>boraxmorarji.com</t>
  </si>
  <si>
    <t>charlottegordonbooks.com</t>
  </si>
  <si>
    <t>fcslpk.com</t>
  </si>
  <si>
    <t>giganetwebhosting.com</t>
  </si>
  <si>
    <t>ubuntukylin.com</t>
  </si>
  <si>
    <t>highlandnews.net</t>
  </si>
  <si>
    <t>orehovo-portal.ru</t>
  </si>
  <si>
    <t>citr.ca</t>
  </si>
  <si>
    <t>vhda.com</t>
  </si>
  <si>
    <t>thundergun.co.za</t>
  </si>
  <si>
    <t>shawdirect.ca</t>
  </si>
  <si>
    <t>sm-networks.net</t>
  </si>
  <si>
    <t>hubzero.org</t>
  </si>
  <si>
    <t>museodeinformatica.org</t>
  </si>
  <si>
    <t>capri.com</t>
  </si>
  <si>
    <t>cuspide.com</t>
  </si>
  <si>
    <t>forumactingschool.com</t>
  </si>
  <si>
    <t>levitravardenafilmeds.com</t>
  </si>
  <si>
    <t>hotel-am-alten-park.de</t>
  </si>
  <si>
    <t>culture-chronique.com</t>
  </si>
  <si>
    <t>atlantictheater.org</t>
  </si>
  <si>
    <t>frombar.com</t>
  </si>
  <si>
    <t>hebeisia.com</t>
  </si>
  <si>
    <t>trustediting.com</t>
  </si>
  <si>
    <t>slovonovo.ru</t>
  </si>
  <si>
    <t>thesfmarathon.com</t>
  </si>
  <si>
    <t>021xo.com</t>
  </si>
  <si>
    <t>emploi-assurance.com</t>
  </si>
  <si>
    <t>pbo.co.uk</t>
  </si>
  <si>
    <t>huangjia0002.com</t>
  </si>
  <si>
    <t>sacseguridad.com</t>
  </si>
  <si>
    <t>stayaspensnowmass.com</t>
  </si>
  <si>
    <t>yardstick.co.jp</t>
  </si>
  <si>
    <t>5editor.com</t>
  </si>
  <si>
    <t>daytona-vacation-rentals.com</t>
  </si>
  <si>
    <t>gears-racing.com</t>
  </si>
  <si>
    <t>mortgageprokingston.com</t>
  </si>
  <si>
    <t>movingweather.com</t>
  </si>
  <si>
    <t>tushuellitas.com</t>
  </si>
  <si>
    <t>tejanor.es</t>
  </si>
  <si>
    <t>bbtower.co.jp</t>
  </si>
  <si>
    <t>choosecolorado.com</t>
  </si>
  <si>
    <t>yedmang.net</t>
  </si>
  <si>
    <t>hap.org</t>
  </si>
  <si>
    <t>klimina-tamara.ru</t>
  </si>
  <si>
    <t>portador.ru</t>
  </si>
  <si>
    <t>rusdemotivator.ru</t>
  </si>
  <si>
    <t>forumpurport.xyz</t>
  </si>
  <si>
    <t>firestats.cc</t>
  </si>
  <si>
    <t>arturoescudero.com</t>
  </si>
  <si>
    <t>bestessaytips.com</t>
  </si>
  <si>
    <t>dbioscharts.com</t>
  </si>
  <si>
    <t>ty-segall.com</t>
  </si>
  <si>
    <t>zukunftswerkstatt-amberg.de</t>
  </si>
  <si>
    <t>coralcharm.ru</t>
  </si>
  <si>
    <t>deviscloset.com</t>
  </si>
  <si>
    <t>digzz.com</t>
  </si>
  <si>
    <t>loislanetravel.com</t>
  </si>
  <si>
    <t>mackenzie-childs.com</t>
  </si>
  <si>
    <t>windishagency.com</t>
  </si>
  <si>
    <t>image-upload.de</t>
  </si>
  <si>
    <t>unicor.gov</t>
  </si>
  <si>
    <t>mediatechnology.it</t>
  </si>
  <si>
    <t>georadar.com.ua</t>
  </si>
  <si>
    <t>davidcrosby.com</t>
  </si>
  <si>
    <t>levitrastall.com</t>
  </si>
  <si>
    <t>yamarcosport.com</t>
  </si>
  <si>
    <t>spurse.org</t>
  </si>
  <si>
    <t>pokemongoszeged.xyz</t>
  </si>
  <si>
    <t>wimaspj.pl</t>
  </si>
  <si>
    <t>nameofrussia.ru</t>
  </si>
  <si>
    <t>razv.ru</t>
  </si>
  <si>
    <t>clashofclansgift.com</t>
  </si>
  <si>
    <t>delawareriverwaterfront.com</t>
  </si>
  <si>
    <t>ecotopical.com</t>
  </si>
  <si>
    <t>maedastudio.com</t>
  </si>
  <si>
    <t>ultimatefishingdirectory.com</t>
  </si>
  <si>
    <t>dns.la</t>
  </si>
  <si>
    <t>internetcourses.xyz</t>
  </si>
  <si>
    <t>bayonetta.com</t>
  </si>
  <si>
    <t>beautyvoyages.com</t>
  </si>
  <si>
    <t>bremboparts.com</t>
  </si>
  <si>
    <t>egcitizen.com</t>
  </si>
  <si>
    <t>mingsuo.com</t>
  </si>
  <si>
    <t>surfernetwork.com</t>
  </si>
  <si>
    <t>tornsif.com</t>
  </si>
  <si>
    <t>kitesurfles.nl</t>
  </si>
  <si>
    <t>munchmuseet.no</t>
  </si>
  <si>
    <t>cheyennecity.org</t>
  </si>
  <si>
    <t>planetmovers.co.uk</t>
  </si>
  <si>
    <t>museesdegrasse.com</t>
  </si>
  <si>
    <t>piquadro.com</t>
  </si>
  <si>
    <t>visitestespark.com</t>
  </si>
  <si>
    <t>mmnt.org</t>
  </si>
  <si>
    <t>cicnews.com</t>
  </si>
  <si>
    <t>disambiguity.com</t>
  </si>
  <si>
    <t>sanferminprensa.com</t>
  </si>
  <si>
    <t>theoptimist.com</t>
  </si>
  <si>
    <t>oratoriada.ru</t>
  </si>
  <si>
    <t>66yn.com</t>
  </si>
  <si>
    <t>brockovich.com</t>
  </si>
  <si>
    <t>kitikedi.com</t>
  </si>
  <si>
    <t>youknownino.com</t>
  </si>
  <si>
    <t>uscb.edu</t>
  </si>
  <si>
    <t>drkalantarian.com</t>
  </si>
  <si>
    <t>gardenshow.com</t>
  </si>
  <si>
    <t>lamonitor.com</t>
  </si>
  <si>
    <t>vcfa.edu</t>
  </si>
  <si>
    <t>zhileks.ru</t>
  </si>
  <si>
    <t>beymen.com</t>
  </si>
  <si>
    <t>iflix.com</t>
  </si>
  <si>
    <t>lingeriediva.com</t>
  </si>
  <si>
    <t>rld-carbon.ru</t>
  </si>
  <si>
    <t>paris.cl</t>
  </si>
  <si>
    <t>biofuelsjournal.com</t>
  </si>
  <si>
    <t>chodandung.com</t>
  </si>
  <si>
    <t>xacgaz.ru</t>
  </si>
  <si>
    <t>dongdongnote.com</t>
  </si>
  <si>
    <t>blogourt.fr</t>
  </si>
  <si>
    <t>cytomedix.org</t>
  </si>
  <si>
    <t>bedyy.com</t>
  </si>
  <si>
    <t>chequeado.com</t>
  </si>
  <si>
    <t>hitchtracker.com</t>
  </si>
  <si>
    <t>jmtmg.com</t>
  </si>
  <si>
    <t>primalwear.com</t>
  </si>
  <si>
    <t>showercurtainshq.com</t>
  </si>
  <si>
    <t>soul-patrol.com</t>
  </si>
  <si>
    <t>alfaisal.edu</t>
  </si>
  <si>
    <t>canada-pills-viagra.net</t>
  </si>
  <si>
    <t>scvotes.org</t>
  </si>
  <si>
    <t>500festival.com</t>
  </si>
  <si>
    <t>cheapcarinsuranceinanystate.com</t>
  </si>
  <si>
    <t>ejieju.com</t>
  </si>
  <si>
    <t>geogrunt.com</t>
  </si>
  <si>
    <t>tierarzt-vs.de</t>
  </si>
  <si>
    <t>myreviewsnow.net</t>
  </si>
  <si>
    <t>bankerslife.com</t>
  </si>
  <si>
    <t>mediaincanada.com</t>
  </si>
  <si>
    <t>ipersem.it</t>
  </si>
  <si>
    <t>alliance-artisans.net</t>
  </si>
  <si>
    <t>carinsurancequotesio.net</t>
  </si>
  <si>
    <t>online-inderalpropranolol.net</t>
  </si>
  <si>
    <t>wywiad.pl</t>
  </si>
  <si>
    <t>inxinternational.com</t>
  </si>
  <si>
    <t>mazurubezpieczenia.pl</t>
  </si>
  <si>
    <t>fnbnews.com</t>
  </si>
  <si>
    <t>ieg4.com</t>
  </si>
  <si>
    <t>rcnc.net</t>
  </si>
  <si>
    <t>bouldercoloradousa.com</t>
  </si>
  <si>
    <t>cialiscanadian-buy.com</t>
  </si>
  <si>
    <t>nouveauxfilmsgratuits.com</t>
  </si>
  <si>
    <t>sjp.ac.lk</t>
  </si>
  <si>
    <t>alejandroescovedo.com</t>
  </si>
  <si>
    <t>frankocean.com</t>
  </si>
  <si>
    <t>xejaguarlandrover.com</t>
  </si>
  <si>
    <t>worldwidegost.ru</t>
  </si>
  <si>
    <t>dthnews.xyz</t>
  </si>
  <si>
    <t>mardelplatafilmfest.com</t>
  </si>
  <si>
    <t>scspa.com</t>
  </si>
  <si>
    <t>hschange.com</t>
  </si>
  <si>
    <t>knightdigitalmediacenter.org</t>
  </si>
  <si>
    <t>shareowl.com</t>
  </si>
  <si>
    <t>showcaseyourmusic.com</t>
  </si>
  <si>
    <t>sethroberts.net</t>
  </si>
  <si>
    <t>altronic.pl</t>
  </si>
  <si>
    <t>bollore.com</t>
  </si>
  <si>
    <t>w3csites.com</t>
  </si>
  <si>
    <t>mulotpetitjean.fr</t>
  </si>
  <si>
    <t>usafis.org</t>
  </si>
  <si>
    <t>jumbo.pl</t>
  </si>
  <si>
    <t>rggroup.co.za</t>
  </si>
  <si>
    <t>carfairprice.com</t>
  </si>
  <si>
    <t>dqtttx.com</t>
  </si>
  <si>
    <t>vallicom.com</t>
  </si>
  <si>
    <t>qualitynet.org</t>
  </si>
  <si>
    <t>railpage.org.au</t>
  </si>
  <si>
    <t>garlandtx.gov</t>
  </si>
  <si>
    <t>clonidine.sexy</t>
  </si>
  <si>
    <t>athletesperformance.com</t>
  </si>
  <si>
    <t>canadianminingjournal.com</t>
  </si>
  <si>
    <t>crittersvillepets.com</t>
  </si>
  <si>
    <t>ctrlpaint.com</t>
  </si>
  <si>
    <t>westernfrontonline.net</t>
  </si>
  <si>
    <t>palestine-info.co.uk</t>
  </si>
  <si>
    <t>probooking.co.za</t>
  </si>
  <si>
    <t>nlp4newlife.com</t>
  </si>
  <si>
    <t>stayhgi.com</t>
  </si>
  <si>
    <t>thebluffsgolfclub.com</t>
  </si>
  <si>
    <t>miskolciharsona.hu</t>
  </si>
  <si>
    <t>thatoneprivacysite.net</t>
  </si>
  <si>
    <t>hotel-cosmos-bg.com</t>
  </si>
  <si>
    <t>wfmh.com</t>
  </si>
  <si>
    <t>okbo.dk</t>
  </si>
  <si>
    <t>quickstopentertainment.com</t>
  </si>
  <si>
    <t>thisdayinquotes.com</t>
  </si>
  <si>
    <t>html-5.me</t>
  </si>
  <si>
    <t>assetsandopportunity.org</t>
  </si>
  <si>
    <t>weinkeller.ro</t>
  </si>
  <si>
    <t>couponcodes4u.com</t>
  </si>
  <si>
    <t>plasticsurgery-sanantonio.com</t>
  </si>
  <si>
    <t>aetherapparel.com</t>
  </si>
  <si>
    <t>chicagoswesternsuburbs.com</t>
  </si>
  <si>
    <t>fuelatl.com</t>
  </si>
  <si>
    <t>richmanracing.com</t>
  </si>
  <si>
    <t>spillcontainment.com</t>
  </si>
  <si>
    <t>buyrobaxin2014.us</t>
  </si>
  <si>
    <t>prednisone-20mg-buy.com</t>
  </si>
  <si>
    <t>iglobal.net</t>
  </si>
  <si>
    <t>recessindy.com</t>
  </si>
  <si>
    <t>rankinsider.com</t>
  </si>
  <si>
    <t>valacyclovirs.net</t>
  </si>
  <si>
    <t>fluoxetine.sexy</t>
  </si>
  <si>
    <t>golfstat.com</t>
  </si>
  <si>
    <t>lgjyedu.com</t>
  </si>
  <si>
    <t>amoxicillin.store</t>
  </si>
  <si>
    <t>buyproscar0.top</t>
  </si>
  <si>
    <t>maurizioanderlinifotografia.it</t>
  </si>
  <si>
    <t>viagraprice.life</t>
  </si>
  <si>
    <t>buycipro4.us</t>
  </si>
  <si>
    <t>wilsonparking.com.au</t>
  </si>
  <si>
    <t>jxshichuang.com</t>
  </si>
  <si>
    <t>mobiletopsoft.com</t>
  </si>
  <si>
    <t>buylisinopril9.top</t>
  </si>
  <si>
    <t>altusgroup.com</t>
  </si>
  <si>
    <t>anaren.com</t>
  </si>
  <si>
    <t>mashiyibazhang.com</t>
  </si>
  <si>
    <t>turnerwebservices.com</t>
  </si>
  <si>
    <t>buyatenolol3.top</t>
  </si>
  <si>
    <t>diary.com</t>
  </si>
  <si>
    <t>eternal-earthbound-pets.com</t>
  </si>
  <si>
    <t>yqzone.com</t>
  </si>
  <si>
    <t>vardenafil.today</t>
  </si>
  <si>
    <t>cialis20mg.desi</t>
  </si>
  <si>
    <t>lainaaheti24.eu</t>
  </si>
  <si>
    <t>eaea.org</t>
  </si>
  <si>
    <t>ezln.org</t>
  </si>
  <si>
    <t>motilium3.top</t>
  </si>
  <si>
    <t>adolix.com</t>
  </si>
  <si>
    <t>loveactually.com</t>
  </si>
  <si>
    <t>funtown.com.hk</t>
  </si>
  <si>
    <t>wejher.info</t>
  </si>
  <si>
    <t>levitra20mgcheapest.org</t>
  </si>
  <si>
    <t>zero-g.co.uk</t>
  </si>
  <si>
    <t>buytadacip2016.top</t>
  </si>
  <si>
    <t>radioshackcorporation.com</t>
  </si>
  <si>
    <t>lisanet.de</t>
  </si>
  <si>
    <t>buyatarax250.gdn</t>
  </si>
  <si>
    <t>digitalnext.co.uk</t>
  </si>
  <si>
    <t>nolvadex0.us</t>
  </si>
  <si>
    <t>stepforth.com</t>
  </si>
  <si>
    <t>suhagra.today</t>
  </si>
  <si>
    <t>finpecia.webcam</t>
  </si>
  <si>
    <t>allinthehead.com</t>
  </si>
  <si>
    <t>unionmetrics.com</t>
  </si>
  <si>
    <t>buyatenolol365.top</t>
  </si>
  <si>
    <t>cialis75.top</t>
  </si>
  <si>
    <t>augmentin.casa</t>
  </si>
  <si>
    <t>tadacip.sexy</t>
  </si>
  <si>
    <t>buytamoxifen10.top</t>
  </si>
  <si>
    <t>sildenafil8.top</t>
  </si>
  <si>
    <t>1921.cn</t>
  </si>
  <si>
    <t>buyavodart2011.top</t>
  </si>
  <si>
    <t>markdotto.com</t>
  </si>
  <si>
    <t>wofei.net</t>
  </si>
  <si>
    <t>sharjahart.org</t>
  </si>
  <si>
    <t>buyprednisone-5.top</t>
  </si>
  <si>
    <t>cardinalts.com</t>
  </si>
  <si>
    <t>elimite.fund</t>
  </si>
  <si>
    <t>paperboy.nl</t>
  </si>
  <si>
    <t>eurax-2016.us</t>
  </si>
  <si>
    <t>artokok.com</t>
  </si>
  <si>
    <t>ddrfreak.com</t>
  </si>
  <si>
    <t>emucamp.com</t>
  </si>
  <si>
    <t>sildenafilcitrate.sexy</t>
  </si>
  <si>
    <t>falcon.io</t>
  </si>
  <si>
    <t>pdf2jpg.net</t>
  </si>
  <si>
    <t>tech-pro.net</t>
  </si>
  <si>
    <t>sosyao.com</t>
  </si>
  <si>
    <t>baclofen7.top</t>
  </si>
  <si>
    <t>nai.net</t>
  </si>
  <si>
    <t>xn--eck4dzdy45lfpwgk8azsw.net</t>
  </si>
  <si>
    <t>ãƒã‚¤ãƒ«é€šä¿¡æ•™è‚².net</t>
  </si>
  <si>
    <t>tambcd.edu</t>
  </si>
  <si>
    <t>mzltour.net</t>
  </si>
  <si>
    <t>bryce4christ.com</t>
  </si>
  <si>
    <t>mailfrontier.com</t>
  </si>
  <si>
    <t>buyclonidine2012.top</t>
  </si>
  <si>
    <t>cinfo.ch</t>
  </si>
  <si>
    <t>nywb.com.cn</t>
  </si>
  <si>
    <t>wilsonaudio.com</t>
  </si>
  <si>
    <t>fleximusic.com</t>
  </si>
  <si>
    <t>ilslaunch.com</t>
  </si>
  <si>
    <t>virtuouscode.com</t>
  </si>
  <si>
    <t>purelifi.com</t>
  </si>
  <si>
    <t>wid.world</t>
  </si>
  <si>
    <t>bpsoft.com</t>
  </si>
  <si>
    <t>dan.info</t>
  </si>
  <si>
    <t>moshimonde.com</t>
  </si>
  <si>
    <t>davidpbrown.co.uk</t>
  </si>
  <si>
    <t>uch.gr</t>
  </si>
  <si>
    <t>odyniec.net</t>
  </si>
  <si>
    <t>servo.org</t>
  </si>
  <si>
    <t>wholesalejerseysfromchina.ru</t>
  </si>
  <si>
    <t>ttahmovie.com</t>
  </si>
  <si>
    <t>0x539.de</t>
  </si>
  <si>
    <t>vidarholen.net</t>
  </si>
  <si>
    <t>goaccess.io</t>
  </si>
  <si>
    <t>mars.org</t>
  </si>
  <si>
    <t>ros.co.nz</t>
  </si>
  <si>
    <t>imgtiger.com</t>
  </si>
  <si>
    <t>buzzerg.com</t>
  </si>
  <si>
    <t>dn.dk</t>
  </si>
  <si>
    <t>argentinien-online.de</t>
  </si>
  <si>
    <t>armbandhandies.de</t>
  </si>
  <si>
    <t>arizona-online.de</t>
  </si>
  <si>
    <t>armbandhandys.de</t>
  </si>
  <si>
    <t>arizonaonline.de</t>
  </si>
  <si>
    <t>armenien-online.de</t>
  </si>
  <si>
    <t>argentinienonline.de</t>
  </si>
  <si>
    <t>armbanduhrenhandy.de</t>
  </si>
  <si>
    <t>armbanduhrenhandies.de</t>
  </si>
  <si>
    <t>xn--armenien-fhrer-psb.de</t>
  </si>
  <si>
    <t>armenien-fÃ¼hrer.de</t>
  </si>
  <si>
    <t>armbandhandys.net</t>
  </si>
  <si>
    <t>armbandhandies.net</t>
  </si>
  <si>
    <t>armenien-fuehrer.de</t>
  </si>
  <si>
    <t>armbanduhrenhandys.de</t>
  </si>
  <si>
    <t>aserbaidschan.com</t>
  </si>
  <si>
    <t>amiens.de</t>
  </si>
  <si>
    <t>arztnotdienste.de</t>
  </si>
  <si>
    <t>arznei-versand.de</t>
  </si>
  <si>
    <t>arztnotdienst.de</t>
  </si>
  <si>
    <t>arzneien-discount.de</t>
  </si>
  <si>
    <t>arzneienonline.de</t>
  </si>
  <si>
    <t>asiafair.de</t>
  </si>
  <si>
    <t>as-provider.de</t>
  </si>
  <si>
    <t>as-providing.de</t>
  </si>
  <si>
    <t>arzneionline.de</t>
  </si>
  <si>
    <t>arzneiversand.de</t>
  </si>
  <si>
    <t>arznei-online.de</t>
  </si>
  <si>
    <t>asia-fair.de</t>
  </si>
  <si>
    <t>asiaticadiscount.de</t>
  </si>
  <si>
    <t>arzt-notdienste.de</t>
  </si>
  <si>
    <t>arzneiendiscount.de</t>
  </si>
  <si>
    <t>asiatica-discount.de</t>
  </si>
  <si>
    <t>arzneien-online.de</t>
  </si>
  <si>
    <t>amateure.info</t>
  </si>
  <si>
    <t>brainsetter.com</t>
  </si>
  <si>
    <t>brainpulsemaker.com</t>
  </si>
  <si>
    <t>brainpulsegenerator.com</t>
  </si>
  <si>
    <t>brasilianerinnen.de</t>
  </si>
  <si>
    <t>brandenburg-fuehrer.de</t>
  </si>
  <si>
    <t>brandenburgfuehrer.de</t>
  </si>
  <si>
    <t>brasilianer.de</t>
  </si>
  <si>
    <t>brasilienonline.de</t>
  </si>
  <si>
    <t>brdtv.de</t>
  </si>
  <si>
    <t>breitscheidplatz.de</t>
  </si>
  <si>
    <t>bresse.de</t>
  </si>
  <si>
    <t>bremenfuehrer.de</t>
  </si>
  <si>
    <t>bremstrommel.de</t>
  </si>
  <si>
    <t>bremstrommeln.de</t>
  </si>
  <si>
    <t>buergertum.de</t>
  </si>
  <si>
    <t>cheerobic.de</t>
  </si>
  <si>
    <t>xn--brandenburgfhrer-uzb.de</t>
  </si>
  <si>
    <t>brandenburgfÃ¼hrer.de</t>
  </si>
  <si>
    <t>xn--brandenburg-fhrer-f3b.de</t>
  </si>
  <si>
    <t>brandenburg-fÃ¼hrer.de</t>
  </si>
  <si>
    <t>bio-mimetik.at</t>
  </si>
  <si>
    <t>bauernrosen.com</t>
  </si>
  <si>
    <t>batterieenversand.de</t>
  </si>
  <si>
    <t>baugesetz.de</t>
  </si>
  <si>
    <t>bastel.de</t>
  </si>
  <si>
    <t>bastel-bedarf.de</t>
  </si>
  <si>
    <t>batterie-discount.de</t>
  </si>
  <si>
    <t>bastler-bedarf.de</t>
  </si>
  <si>
    <t>baugesetze.de</t>
  </si>
  <si>
    <t>bastlerbedarf.de</t>
  </si>
  <si>
    <t>batterien-discount.de</t>
  </si>
  <si>
    <t>batteriendiscount.de</t>
  </si>
  <si>
    <t>bauernrosen.info</t>
  </si>
  <si>
    <t>bauernrose.info</t>
  </si>
  <si>
    <t>bastel-boerse.de</t>
  </si>
  <si>
    <t>cleverbox.de</t>
  </si>
  <si>
    <t>cmservices.de</t>
  </si>
  <si>
    <t>cm-services.de</t>
  </si>
  <si>
    <t>cocosinseln.de</t>
  </si>
  <si>
    <t>cocos-islands.de</t>
  </si>
  <si>
    <t>coachers.de</t>
  </si>
  <si>
    <t>coconutgrove.de</t>
  </si>
  <si>
    <t>adventure-online.de</t>
  </si>
  <si>
    <t>cocosislands.de</t>
  </si>
  <si>
    <t>cocos-inseln.de</t>
  </si>
  <si>
    <t>cdr.de</t>
  </si>
  <si>
    <t>cdrom-boerse.de</t>
  </si>
  <si>
    <t>cedar-rapids.de</t>
  </si>
  <si>
    <t>centralcoast.de</t>
  </si>
  <si>
    <t>cgiprogramme.de</t>
  </si>
  <si>
    <t>champagner-discount.de</t>
  </si>
  <si>
    <t>champagnerboerse.de</t>
  </si>
  <si>
    <t>cgi-online.de</t>
  </si>
  <si>
    <t>cgi-programme.de</t>
  </si>
  <si>
    <t>cgionline.de</t>
  </si>
  <si>
    <t>cedarrapids.de</t>
  </si>
  <si>
    <t>xn--cdfhrer-p2a.de</t>
  </si>
  <si>
    <t>cdfÃ¼hrer.de</t>
  </si>
  <si>
    <t>xn--cdrom-brse-kcb.de</t>
  </si>
  <si>
    <t>cdrom-bÃ¶rse.de</t>
  </si>
  <si>
    <t>xn--cdrombrse-57a.de</t>
  </si>
  <si>
    <t>cdrombÃ¶rse.de</t>
  </si>
  <si>
    <t>xn--champagner-brse-ktb.de</t>
  </si>
  <si>
    <t>champagner-bÃ¶rse.de</t>
  </si>
  <si>
    <t>xn--cd-rom-brse-yfb.de</t>
  </si>
  <si>
    <t>cd-rom-bÃ¶rse.de</t>
  </si>
  <si>
    <t>xn--champagnerbrse-5pb.de</t>
  </si>
  <si>
    <t>champagnerbÃ¶rse.de</t>
  </si>
  <si>
    <t>edgediscount.com</t>
  </si>
  <si>
    <t>edgeservice.info</t>
  </si>
  <si>
    <t>edgediscount.info</t>
  </si>
  <si>
    <t>edgeumts.info</t>
  </si>
  <si>
    <t>edgediscount.net</t>
  </si>
  <si>
    <t>crumiro.at</t>
  </si>
  <si>
    <t>crumiris.at</t>
  </si>
  <si>
    <t>crumiri.at</t>
  </si>
  <si>
    <t>crumiro.ch</t>
  </si>
  <si>
    <t>crumiris.ch</t>
  </si>
  <si>
    <t>crumiri.ch</t>
  </si>
  <si>
    <t>crudebox.info</t>
  </si>
  <si>
    <t>crumiri.info</t>
  </si>
  <si>
    <t>crudebox.net</t>
  </si>
  <si>
    <t>dunstkanal.com</t>
  </si>
  <si>
    <t>wxmkhb.com</t>
  </si>
  <si>
    <t>gamefun.su</t>
  </si>
  <si>
    <t>mcjxc.com</t>
  </si>
  <si>
    <t>everydaysavvy.com</t>
  </si>
  <si>
    <t>r10s.com</t>
  </si>
  <si>
    <t>phactual.com</t>
  </si>
  <si>
    <t>bildkunst.de</t>
  </si>
  <si>
    <t>quotepixel.com</t>
  </si>
  <si>
    <t>trendsales.dk</t>
  </si>
  <si>
    <t>emailhelpr.com</t>
  </si>
  <si>
    <t>lilies-diary.com</t>
  </si>
  <si>
    <t>j-lyric.net</t>
  </si>
  <si>
    <t>rekulis.ru</t>
  </si>
  <si>
    <t>renai168.com</t>
  </si>
  <si>
    <t>biologydiscussion.com</t>
  </si>
  <si>
    <t>jinantaili.com</t>
  </si>
  <si>
    <t>adventure-in-a-box.com</t>
  </si>
  <si>
    <t>myboysandtheirtoys.com</t>
  </si>
  <si>
    <t>windowbox.com</t>
  </si>
  <si>
    <t>kolombinka.ru</t>
  </si>
  <si>
    <t>aekwien.at</t>
  </si>
  <si>
    <t>star-studio.jp</t>
  </si>
  <si>
    <t>danmer.com</t>
  </si>
  <si>
    <t>vth.de</t>
  </si>
  <si>
    <t>derkleinegarten.de</t>
  </si>
  <si>
    <t>kreisblatt.de</t>
  </si>
  <si>
    <t>westernliving.ca</t>
  </si>
  <si>
    <t>ijab.de</t>
  </si>
  <si>
    <t>zakazrf.ru</t>
  </si>
  <si>
    <t>twago.de</t>
  </si>
  <si>
    <t>junshis.com</t>
  </si>
  <si>
    <t>frugalbeautiful.com</t>
  </si>
  <si>
    <t>heartymagazine.com</t>
  </si>
  <si>
    <t>harley-davidson.co.jp</t>
  </si>
  <si>
    <t>misya.info</t>
  </si>
  <si>
    <t>allianz-reiseversicherung.de</t>
  </si>
  <si>
    <t>tamaliver.jp</t>
  </si>
  <si>
    <t>schandmaul.de</t>
  </si>
  <si>
    <t>thinweasel.com</t>
  </si>
  <si>
    <t>styledumonde.com</t>
  </si>
  <si>
    <t>cmlmtd.com</t>
  </si>
  <si>
    <t>ru-mi.com</t>
  </si>
  <si>
    <t>nashidveri58.ru</t>
  </si>
  <si>
    <t>gifmania.co.uk</t>
  </si>
  <si>
    <t>rheinenergie.com</t>
  </si>
  <si>
    <t>tricks-collections.com</t>
  </si>
  <si>
    <t>interlining-tm.com</t>
  </si>
  <si>
    <t>consciouslifestylemag.com</t>
  </si>
  <si>
    <t>aldi-essen.de</t>
  </si>
  <si>
    <t>food24.com</t>
  </si>
  <si>
    <t>balussie.com</t>
  </si>
  <si>
    <t>ar.ch</t>
  </si>
  <si>
    <t>almher.com.mx</t>
  </si>
  <si>
    <t>allvideo.info</t>
  </si>
  <si>
    <t>xn--18-6kc9ckgz.xn--p1ai</t>
  </si>
  <si>
    <t>Ñ…Ð¾Ñ€ÑÐ°18.Ñ€Ñ„</t>
  </si>
  <si>
    <t>advisorclient.com</t>
  </si>
  <si>
    <t>vitiligocura.com</t>
  </si>
  <si>
    <t>xarxanet.org</t>
  </si>
  <si>
    <t>ffs.ch</t>
  </si>
  <si>
    <t>fileom.com</t>
  </si>
  <si>
    <t>cheap7c.com</t>
  </si>
  <si>
    <t>merricksart.com</t>
  </si>
  <si>
    <t>okfiles.in</t>
  </si>
  <si>
    <t>horror-asylum.com</t>
  </si>
  <si>
    <t>wandermap.net</t>
  </si>
  <si>
    <t>klarmobil.de</t>
  </si>
  <si>
    <t>educamaisbrasil.com.br</t>
  </si>
  <si>
    <t>queaprendemoshoy.com</t>
  </si>
  <si>
    <t>pareekpower.com</t>
  </si>
  <si>
    <t>stellarinteriors.in</t>
  </si>
  <si>
    <t>autobavaria.it</t>
  </si>
  <si>
    <t>atascocitadance.com</t>
  </si>
  <si>
    <t>cplaboral.com</t>
  </si>
  <si>
    <t>nandinamhkghs.edu.bd</t>
  </si>
  <si>
    <t>kosice.sk</t>
  </si>
  <si>
    <t>tuclasedebaile.com</t>
  </si>
  <si>
    <t>dreamriver.ru</t>
  </si>
  <si>
    <t>myaccountviewonline.com</t>
  </si>
  <si>
    <t>averoachmea.nl</t>
  </si>
  <si>
    <t>fucsac.org</t>
  </si>
  <si>
    <t>lourdesortizspeaks.com</t>
  </si>
  <si>
    <t>mentalhealthconsultant.org</t>
  </si>
  <si>
    <t>zorzodesign.com</t>
  </si>
  <si>
    <t>jackedtoplay.com</t>
  </si>
  <si>
    <t>v9professional.com</t>
  </si>
  <si>
    <t>prime.com.co</t>
  </si>
  <si>
    <t>broadwaybabysitters.com</t>
  </si>
  <si>
    <t>gumas.com</t>
  </si>
  <si>
    <t>gadgetsoffer.com</t>
  </si>
  <si>
    <t>gemmaabc.com</t>
  </si>
  <si>
    <t>howtogetpregnantwithaboyblog.com</t>
  </si>
  <si>
    <t>oursolapur.com</t>
  </si>
  <si>
    <t>serbimabiye.com</t>
  </si>
  <si>
    <t>eciftu.org</t>
  </si>
  <si>
    <t>asci.com.tr</t>
  </si>
  <si>
    <t>rktcorp.com</t>
  </si>
  <si>
    <t>venicemarathon.it</t>
  </si>
  <si>
    <t>mvcled.com.ar</t>
  </si>
  <si>
    <t>dealstag.in</t>
  </si>
  <si>
    <t>chinookjuniorstockshow.com</t>
  </si>
  <si>
    <t>hansootkd.com</t>
  </si>
  <si>
    <t>craftsandmemories.com</t>
  </si>
  <si>
    <t>adnan.pw</t>
  </si>
  <si>
    <t>trakhospitality.com</t>
  </si>
  <si>
    <t>countynewscenter.com</t>
  </si>
  <si>
    <t>imacl.ca</t>
  </si>
  <si>
    <t>mayapurbookstore.com</t>
  </si>
  <si>
    <t>sanphamchamsocsuckhoe.com</t>
  </si>
  <si>
    <t>thetraveller.online</t>
  </si>
  <si>
    <t>princeorprincessreview.org</t>
  </si>
  <si>
    <t>highlights24x7.com</t>
  </si>
  <si>
    <t>ratwell.com</t>
  </si>
  <si>
    <t>tabletennisengland.co.uk</t>
  </si>
  <si>
    <t>londoncraze.com</t>
  </si>
  <si>
    <t>via4generic.com</t>
  </si>
  <si>
    <t>doblem.com.bo</t>
  </si>
  <si>
    <t>gpinfosoft.com</t>
  </si>
  <si>
    <t>mrcousins.com</t>
  </si>
  <si>
    <t>thekidchef.com</t>
  </si>
  <si>
    <t>contenedoresdebasura.org</t>
  </si>
  <si>
    <t>ethnobrothers.ru</t>
  </si>
  <si>
    <t>amitamie.com</t>
  </si>
  <si>
    <t>limonpollo.com</t>
  </si>
  <si>
    <t>roaminglovers.fr</t>
  </si>
  <si>
    <t>csv-cutter.info</t>
  </si>
  <si>
    <t>ebrahgames.com</t>
  </si>
  <si>
    <t>zi-mannheim.de</t>
  </si>
  <si>
    <t>apktops.ir</t>
  </si>
  <si>
    <t>innanlands.is</t>
  </si>
  <si>
    <t>autofuturetech.news</t>
  </si>
  <si>
    <t>battle-crow.ru</t>
  </si>
  <si>
    <t>dslychik.ru</t>
  </si>
  <si>
    <t>cmy-82.by</t>
  </si>
  <si>
    <t>inspiritday.com.au</t>
  </si>
  <si>
    <t>hexafin.in</t>
  </si>
  <si>
    <t>mrimagchina.com</t>
  </si>
  <si>
    <t>test-areas.com</t>
  </si>
  <si>
    <t>worldchangemakersummit.com</t>
  </si>
  <si>
    <t>fjjcjy.com</t>
  </si>
  <si>
    <t>sjmkl668.com</t>
  </si>
  <si>
    <t>griffithlionsclub.org.au</t>
  </si>
  <si>
    <t>canhoancora.com</t>
  </si>
  <si>
    <t>open.gov.ru</t>
  </si>
  <si>
    <t>blasmusikgoellersdorf.at</t>
  </si>
  <si>
    <t>barcelonamaresme.com</t>
  </si>
  <si>
    <t>celinachristmaslights.com</t>
  </si>
  <si>
    <t>recursosip.com</t>
  </si>
  <si>
    <t>goldensite.ru</t>
  </si>
  <si>
    <t>solocargo.ru</t>
  </si>
  <si>
    <t>hhhhappy.com</t>
  </si>
  <si>
    <t>hrbktz.com</t>
  </si>
  <si>
    <t>nsg.co.jp</t>
  </si>
  <si>
    <t>bdjhfc.com</t>
  </si>
  <si>
    <t>klandd.com</t>
  </si>
  <si>
    <t>statskey.com</t>
  </si>
  <si>
    <t>fareimpresa24.it</t>
  </si>
  <si>
    <t>anjasieg.com</t>
  </si>
  <si>
    <t>babygotboobs.com</t>
  </si>
  <si>
    <t>qualitypublicrelations.com</t>
  </si>
  <si>
    <t>celafifer.it</t>
  </si>
  <si>
    <t>scriptures.ru</t>
  </si>
  <si>
    <t>caesarstone.ca</t>
  </si>
  <si>
    <t>spyemporium.com</t>
  </si>
  <si>
    <t>avtopolivalka.ru</t>
  </si>
  <si>
    <t>xn--80aqgc2bg.xn--p1ai</t>
  </si>
  <si>
    <t>ÑƒÑ„Ð°Ð»Ð¸Ðº.Ñ€Ñ„</t>
  </si>
  <si>
    <t>clinicaoxford.com.br</t>
  </si>
  <si>
    <t>electronica-pt.com</t>
  </si>
  <si>
    <t>mozhotels.com</t>
  </si>
  <si>
    <t>alraed.ir</t>
  </si>
  <si>
    <t>svet24.ru</t>
  </si>
  <si>
    <t>bodroomemlak.com</t>
  </si>
  <si>
    <t>skliftstroy.ru</t>
  </si>
  <si>
    <t>gozonews.com</t>
  </si>
  <si>
    <t>gameindustry.com</t>
  </si>
  <si>
    <t>licdaalfaro.com</t>
  </si>
  <si>
    <t>rej.cz</t>
  </si>
  <si>
    <t>furgarten.eu</t>
  </si>
  <si>
    <t>wisbechstandard.co.uk</t>
  </si>
  <si>
    <t>happygoodfridayquotes.com</t>
  </si>
  <si>
    <t>winnovember.com</t>
  </si>
  <si>
    <t>orthocare.gr</t>
  </si>
  <si>
    <t>timegoesby.net</t>
  </si>
  <si>
    <t>cbcpnews.com</t>
  </si>
  <si>
    <t>hostingireland.ie</t>
  </si>
  <si>
    <t>sniezka.pl</t>
  </si>
  <si>
    <t>re-port.ru</t>
  </si>
  <si>
    <t>baishan-ltd.com</t>
  </si>
  <si>
    <t>ocrisr.com</t>
  </si>
  <si>
    <t>cactiguide.com</t>
  </si>
  <si>
    <t>tilestwra.com</t>
  </si>
  <si>
    <t>kmk-stroi.ru</t>
  </si>
  <si>
    <t>sportsarena.se</t>
  </si>
  <si>
    <t>brune-machinery.de</t>
  </si>
  <si>
    <t>bettybossi.ch</t>
  </si>
  <si>
    <t>bookfoto.com</t>
  </si>
  <si>
    <t>lakedistricthotels.net</t>
  </si>
  <si>
    <t>henanci.com</t>
  </si>
  <si>
    <t>konnectar.com</t>
  </si>
  <si>
    <t>sln.org.uk</t>
  </si>
  <si>
    <t>laczynaspilka.pl</t>
  </si>
  <si>
    <t>gomio.com</t>
  </si>
  <si>
    <t>val-chris.com</t>
  </si>
  <si>
    <t>feetforlife.org</t>
  </si>
  <si>
    <t>saint-pauldevence.com</t>
  </si>
  <si>
    <t>elevance.com</t>
  </si>
  <si>
    <t>rkqczl.cn</t>
  </si>
  <si>
    <t>west-highland-way.co.uk</t>
  </si>
  <si>
    <t>cityslick.net</t>
  </si>
  <si>
    <t>finasteridefer.com</t>
  </si>
  <si>
    <t>allbloggingtips.com</t>
  </si>
  <si>
    <t>bermudapropertyportal.com</t>
  </si>
  <si>
    <t>laoceanbreeze.com</t>
  </si>
  <si>
    <t>studiadenn.com</t>
  </si>
  <si>
    <t>striker-paintball.ru</t>
  </si>
  <si>
    <t>foodfamilyfinds.com</t>
  </si>
  <si>
    <t>nextbookusa.com</t>
  </si>
  <si>
    <t>pinterest.pt</t>
  </si>
  <si>
    <t>bontel.pro</t>
  </si>
  <si>
    <t>chefs.su</t>
  </si>
  <si>
    <t>authorhouse.co.uk</t>
  </si>
  <si>
    <t>rightlaneproperties.co.uk</t>
  </si>
  <si>
    <t>cheapsunglasssales.com</t>
  </si>
  <si>
    <t>taxi6650503.ru</t>
  </si>
  <si>
    <t>botai-wiremesh.com</t>
  </si>
  <si>
    <t>corpoconstruccion.org</t>
  </si>
  <si>
    <t>reviewsbest.info</t>
  </si>
  <si>
    <t>komputersystem.pl</t>
  </si>
  <si>
    <t>golftime.com.cn</t>
  </si>
  <si>
    <t>coomera.com</t>
  </si>
  <si>
    <t>hypnoweb.net</t>
  </si>
  <si>
    <t>carinoindustrialgroup.it</t>
  </si>
  <si>
    <t>lionsclubs.org.au</t>
  </si>
  <si>
    <t>lury-amv.com</t>
  </si>
  <si>
    <t>url.biz</t>
  </si>
  <si>
    <t>adidasshoes-outlet-store.com</t>
  </si>
  <si>
    <t>redcloudsoft.com</t>
  </si>
  <si>
    <t>doyouspain.com</t>
  </si>
  <si>
    <t>rx8clubmalaysia.com</t>
  </si>
  <si>
    <t>ligaportugal.pt</t>
  </si>
  <si>
    <t>best-trip4you.ru</t>
  </si>
  <si>
    <t>busybeekidscrafts.com</t>
  </si>
  <si>
    <t>titov-coach.ru</t>
  </si>
  <si>
    <t>districtsix.co.za</t>
  </si>
  <si>
    <t>pcnews.ro</t>
  </si>
  <si>
    <t>breastfeedingbasics.com</t>
  </si>
  <si>
    <t>tremcosealants.com</t>
  </si>
  <si>
    <t>gumilev-center.ru</t>
  </si>
  <si>
    <t>paintcam.ru</t>
  </si>
  <si>
    <t>zufedfc.edu.cn</t>
  </si>
  <si>
    <t>ldzc.com</t>
  </si>
  <si>
    <t>sancocho.com</t>
  </si>
  <si>
    <t>higherprbacklinks.com</t>
  </si>
  <si>
    <t>inacap.cl</t>
  </si>
  <si>
    <t>freshpet.com</t>
  </si>
  <si>
    <t>gd.com</t>
  </si>
  <si>
    <t>xiaoyanwenxue.com</t>
  </si>
  <si>
    <t>hudsonvalleyweddingplanning.com</t>
  </si>
  <si>
    <t>pslt20cricketlivescore.com</t>
  </si>
  <si>
    <t>bialepieski.pl</t>
  </si>
  <si>
    <t>anapopovic.com</t>
  </si>
  <si>
    <t>nips.ac.jp</t>
  </si>
  <si>
    <t>itc.cz</t>
  </si>
  <si>
    <t>ztsh.com.cn</t>
  </si>
  <si>
    <t>fiberone.com</t>
  </si>
  <si>
    <t>newsusa.com</t>
  </si>
  <si>
    <t>surmama.com.ua</t>
  </si>
  <si>
    <t>uralkon.ru</t>
  </si>
  <si>
    <t>watchfreemovies.ch</t>
  </si>
  <si>
    <t>daydreamers-tuath.de</t>
  </si>
  <si>
    <t>mt2turkey.net</t>
  </si>
  <si>
    <t>portdebarcelona.cat</t>
  </si>
  <si>
    <t>chancro.jp</t>
  </si>
  <si>
    <t>bioware.ru</t>
  </si>
  <si>
    <t>accordion-club.com</t>
  </si>
  <si>
    <t>animafestexperience.com</t>
  </si>
  <si>
    <t>attainmentcompany.com</t>
  </si>
  <si>
    <t>galahotels.com</t>
  </si>
  <si>
    <t>hotfunnyclub.com</t>
  </si>
  <si>
    <t>jonathonart.com</t>
  </si>
  <si>
    <t>montrealcam.com</t>
  </si>
  <si>
    <t>sii.org.il</t>
  </si>
  <si>
    <t>coca-colaproductfacts.com</t>
  </si>
  <si>
    <t>jccplans.org</t>
  </si>
  <si>
    <t>developlinks.com</t>
  </si>
  <si>
    <t>toffs.com</t>
  </si>
  <si>
    <t>visitprovence.com</t>
  </si>
  <si>
    <t>1domstroy.ru</t>
  </si>
  <si>
    <t>cheapviagrarsf.com</t>
  </si>
  <si>
    <t>onda.ma</t>
  </si>
  <si>
    <t>yomu.ru</t>
  </si>
  <si>
    <t>tirolerhof-feichten.at</t>
  </si>
  <si>
    <t>bci.cl</t>
  </si>
  <si>
    <t>ynry.cn</t>
  </si>
  <si>
    <t>dinosaursrocksuperstore.com</t>
  </si>
  <si>
    <t>faulhaber.com</t>
  </si>
  <si>
    <t>y4yy.com</t>
  </si>
  <si>
    <t>builderschoice.com.ph</t>
  </si>
  <si>
    <t>suvenir-ekb.ru</t>
  </si>
  <si>
    <t>onlywornonce.net</t>
  </si>
  <si>
    <t>renpengli.com</t>
  </si>
  <si>
    <t>ssvs.cz</t>
  </si>
  <si>
    <t>mainegardens.org</t>
  </si>
  <si>
    <t>midas-pro.ru</t>
  </si>
  <si>
    <t>mudvillegazette.com</t>
  </si>
  <si>
    <t>parrybrown.com</t>
  </si>
  <si>
    <t>wwkipday.com</t>
  </si>
  <si>
    <t>pauljohnandco.co.uk</t>
  </si>
  <si>
    <t>lamaisonduvillage.com</t>
  </si>
  <si>
    <t>voiceofdance.com</t>
  </si>
  <si>
    <t>xianoutlets.com</t>
  </si>
  <si>
    <t>ctrlv.in</t>
  </si>
  <si>
    <t>bisazza.it</t>
  </si>
  <si>
    <t>models1.co.uk</t>
  </si>
  <si>
    <t>99gb.com</t>
  </si>
  <si>
    <t>gxyesf.com</t>
  </si>
  <si>
    <t>imuae.com</t>
  </si>
  <si>
    <t>theblot.com</t>
  </si>
  <si>
    <t>xn--i8s111cc8g5t2a.com</t>
  </si>
  <si>
    <t>ç‚¹å­ç©ºé—´.com</t>
  </si>
  <si>
    <t>americanrightsatwork.org</t>
  </si>
  <si>
    <t>moi-amour.ru</t>
  </si>
  <si>
    <t>goulds.com</t>
  </si>
  <si>
    <t>of366.com</t>
  </si>
  <si>
    <t>zapotela-popka.info</t>
  </si>
  <si>
    <t>delopodushe.ru</t>
  </si>
  <si>
    <t>kotsms.com.tw</t>
  </si>
  <si>
    <t>bansacthuonghieu.com</t>
  </si>
  <si>
    <t>topretirements.com</t>
  </si>
  <si>
    <t>jukeboxshop.cz</t>
  </si>
  <si>
    <t>topszafy.pl</t>
  </si>
  <si>
    <t>accounting-degree.org</t>
  </si>
  <si>
    <t>caffevita.com</t>
  </si>
  <si>
    <t>lavitaeterna.cz</t>
  </si>
  <si>
    <t>nicehajgyogyaszat.hu</t>
  </si>
  <si>
    <t>chinacath.org</t>
  </si>
  <si>
    <t>olbrich.org</t>
  </si>
  <si>
    <t>honkin-harmonica-shop.co.uk</t>
  </si>
  <si>
    <t>jxccb.com</t>
  </si>
  <si>
    <t>bpn.gov</t>
  </si>
  <si>
    <t>navyrecognition.com</t>
  </si>
  <si>
    <t>seehouse.co.kr</t>
  </si>
  <si>
    <t>denmark.net</t>
  </si>
  <si>
    <t>northernrunner.org</t>
  </si>
  <si>
    <t>saveoncarinsurance.top</t>
  </si>
  <si>
    <t>careerjobsite.co.uk</t>
  </si>
  <si>
    <t>ccpa-accp.ca</t>
  </si>
  <si>
    <t>pickyourcreditcard.com</t>
  </si>
  <si>
    <t>freeway.com.ar</t>
  </si>
  <si>
    <t>billionaire-beauties.com</t>
  </si>
  <si>
    <t>adagiotours.be</t>
  </si>
  <si>
    <t>gospeltimes.cn</t>
  </si>
  <si>
    <t>andrewroman.net</t>
  </si>
  <si>
    <t>srg-ssr.ch</t>
  </si>
  <si>
    <t>askpatty.com</t>
  </si>
  <si>
    <t>monclerchaquetasoutlet.com</t>
  </si>
  <si>
    <t>silvercloud.com</t>
  </si>
  <si>
    <t>satru.ru</t>
  </si>
  <si>
    <t>e-room.co</t>
  </si>
  <si>
    <t>serviphony.com</t>
  </si>
  <si>
    <t>pujcobytneauto.cz</t>
  </si>
  <si>
    <t>zus-olesska.cz</t>
  </si>
  <si>
    <t>pittcc.edu</t>
  </si>
  <si>
    <t>antiguahotels.org</t>
  </si>
  <si>
    <t>criigen.org</t>
  </si>
  <si>
    <t>texasauto.ru</t>
  </si>
  <si>
    <t>kokkin.biz</t>
  </si>
  <si>
    <t>delminta.com</t>
  </si>
  <si>
    <t>houstonian.com</t>
  </si>
  <si>
    <t>kamod.net.ua</t>
  </si>
  <si>
    <t>orthoserv.com.br</t>
  </si>
  <si>
    <t>activedayton.com</t>
  </si>
  <si>
    <t>feverray.com</t>
  </si>
  <si>
    <t>hydrahead.com</t>
  </si>
  <si>
    <t>jshmnrxx.com</t>
  </si>
  <si>
    <t>assiot.it</t>
  </si>
  <si>
    <t>agricultureguide.org</t>
  </si>
  <si>
    <t>awitness.org</t>
  </si>
  <si>
    <t>niot.org</t>
  </si>
  <si>
    <t>szjmxxw.gov.cn</t>
  </si>
  <si>
    <t>hkjoeclub.com</t>
  </si>
  <si>
    <t>hnxtsy.com</t>
  </si>
  <si>
    <t>hrapply.com</t>
  </si>
  <si>
    <t>king-mag.com</t>
  </si>
  <si>
    <t>tussenin.eu</t>
  </si>
  <si>
    <t>tootsies.net</t>
  </si>
  <si>
    <t>arkansased.org</t>
  </si>
  <si>
    <t>africanmangoreview.ca</t>
  </si>
  <si>
    <t>brandsourcegillesboisvert.ca</t>
  </si>
  <si>
    <t>cam.com.cn</t>
  </si>
  <si>
    <t>froxh.com</t>
  </si>
  <si>
    <t>onlinestartupbusiness.com</t>
  </si>
  <si>
    <t>criirem.org</t>
  </si>
  <si>
    <t>fie.org</t>
  </si>
  <si>
    <t>psf.com.ua</t>
  </si>
  <si>
    <t>otsl.biz</t>
  </si>
  <si>
    <t>dantrawl.com</t>
  </si>
  <si>
    <t>gaimoi.com</t>
  </si>
  <si>
    <t>schramsberg.com</t>
  </si>
  <si>
    <t>yogiforest.com</t>
  </si>
  <si>
    <t>cadouri-din-inima.ro</t>
  </si>
  <si>
    <t>galerie-guigon.com</t>
  </si>
  <si>
    <t>resy.com</t>
  </si>
  <si>
    <t>nscbl.org</t>
  </si>
  <si>
    <t>chodzezkijami.pl</t>
  </si>
  <si>
    <t>filmfan.pl</t>
  </si>
  <si>
    <t>ipsantarem.pt</t>
  </si>
  <si>
    <t>euro-spas.ru</t>
  </si>
  <si>
    <t>thesoundgarden.co.uk</t>
  </si>
  <si>
    <t>wildlife-auctions.co.za</t>
  </si>
  <si>
    <t>ruszedit.com</t>
  </si>
  <si>
    <t>bcsystem.co.uk</t>
  </si>
  <si>
    <t>image22.com</t>
  </si>
  <si>
    <t>mahendraguru.com</t>
  </si>
  <si>
    <t>startupsalestoolkit.com</t>
  </si>
  <si>
    <t>doughtystreet.co.uk</t>
  </si>
  <si>
    <t>191.cn</t>
  </si>
  <si>
    <t>dhdlyq.com</t>
  </si>
  <si>
    <t>montada.com</t>
  </si>
  <si>
    <t>shocoranch.com</t>
  </si>
  <si>
    <t>theeyeopener.com</t>
  </si>
  <si>
    <t>sqs.ru</t>
  </si>
  <si>
    <t>meinv.cn</t>
  </si>
  <si>
    <t>german242.com</t>
  </si>
  <si>
    <t>gregorysquare.com</t>
  </si>
  <si>
    <t>sildenafilmeds247.com</t>
  </si>
  <si>
    <t>sql110.com</t>
  </si>
  <si>
    <t>vorsz.hu</t>
  </si>
  <si>
    <t>weddingpark.co.jp</t>
  </si>
  <si>
    <t>fnmj.net</t>
  </si>
  <si>
    <t>goeco.org</t>
  </si>
  <si>
    <t>szkolenia-junkers.pl</t>
  </si>
  <si>
    <t>zlewozmywaki-krosch.pl</t>
  </si>
  <si>
    <t>luyuan.cn</t>
  </si>
  <si>
    <t>vancouverliferaft.com</t>
  </si>
  <si>
    <t>westonpresidio.com</t>
  </si>
  <si>
    <t>wi-ssen.de</t>
  </si>
  <si>
    <t>manchestercc.edu</t>
  </si>
  <si>
    <t>nwfsc.edu</t>
  </si>
  <si>
    <t>scrybes.nl</t>
  </si>
  <si>
    <t>zggtr.org</t>
  </si>
  <si>
    <t>lubvet.pl</t>
  </si>
  <si>
    <t>anhduongresort.com</t>
  </si>
  <si>
    <t>lifeoftrends.com</t>
  </si>
  <si>
    <t>phonebusters.com</t>
  </si>
  <si>
    <t>usfsm.edu</t>
  </si>
  <si>
    <t>cialislowest-price-generic.net</t>
  </si>
  <si>
    <t>gagnerplusdargent.net</t>
  </si>
  <si>
    <t>saadawi1.net</t>
  </si>
  <si>
    <t>blachdomplus.pl</t>
  </si>
  <si>
    <t>swisscharts.com</t>
  </si>
  <si>
    <t>masskrug.org</t>
  </si>
  <si>
    <t>airsoft1.ro</t>
  </si>
  <si>
    <t>sheffieldyogacentre.co.uk</t>
  </si>
  <si>
    <t>skatebg.com</t>
  </si>
  <si>
    <t>twitireland.com</t>
  </si>
  <si>
    <t>uniporno.info</t>
  </si>
  <si>
    <t>icc-br.org</t>
  </si>
  <si>
    <t>omnitrans.org</t>
  </si>
  <si>
    <t>buildwebhost.com</t>
  </si>
  <si>
    <t>tenmilecreekkayaks.com</t>
  </si>
  <si>
    <t>uradoga.com</t>
  </si>
  <si>
    <t>morawski.eu</t>
  </si>
  <si>
    <t>vanhelltuinen.nl</t>
  </si>
  <si>
    <t>pcar.org</t>
  </si>
  <si>
    <t>mercator.ru</t>
  </si>
  <si>
    <t>eventsmart.com</t>
  </si>
  <si>
    <t>axomaks.ir</t>
  </si>
  <si>
    <t>qurtuba.edu.pk</t>
  </si>
  <si>
    <t>panasiapolska.pl</t>
  </si>
  <si>
    <t>swizzle.ru</t>
  </si>
  <si>
    <t>addesignshow.com</t>
  </si>
  <si>
    <t>essaymama.com</t>
  </si>
  <si>
    <t>imermanangels.org</t>
  </si>
  <si>
    <t>bizpr.co</t>
  </si>
  <si>
    <t>0758net.com</t>
  </si>
  <si>
    <t>moy-rayon58.ru</t>
  </si>
  <si>
    <t>poputniy-transport.ru</t>
  </si>
  <si>
    <t>hitay.sg</t>
  </si>
  <si>
    <t>biblex.com</t>
  </si>
  <si>
    <t>forocolchon.com</t>
  </si>
  <si>
    <t>kleanbros.com</t>
  </si>
  <si>
    <t>leedon.com</t>
  </si>
  <si>
    <t>autodesk.com.tr</t>
  </si>
  <si>
    <t>degreefinder.xyz</t>
  </si>
  <si>
    <t>megamarketingtools.com</t>
  </si>
  <si>
    <t>jacl.org</t>
  </si>
  <si>
    <t>stl-ufa.ru</t>
  </si>
  <si>
    <t>dailyedeals.com</t>
  </si>
  <si>
    <t>genesishealth.com</t>
  </si>
  <si>
    <t>gzaic.com.cn</t>
  </si>
  <si>
    <t>healthdietsfood.com</t>
  </si>
  <si>
    <t>vansonbourne.com</t>
  </si>
  <si>
    <t>essendonfc.com.au</t>
  </si>
  <si>
    <t>teplo2000.ru</t>
  </si>
  <si>
    <t>myinnergie.com</t>
  </si>
  <si>
    <t>ricdot.com</t>
  </si>
  <si>
    <t>stumpedia.com</t>
  </si>
  <si>
    <t>lagenerale.fr</t>
  </si>
  <si>
    <t>carinsurancequoteoc.info</t>
  </si>
  <si>
    <t>game-trek.net</t>
  </si>
  <si>
    <t>candydulfer.nl</t>
  </si>
  <si>
    <t>lasix365.top</t>
  </si>
  <si>
    <t>ti-pa.com</t>
  </si>
  <si>
    <t>buyzithromax4.us</t>
  </si>
  <si>
    <t>synthroid.works</t>
  </si>
  <si>
    <t>allesoverkusadasi.com</t>
  </si>
  <si>
    <t>emploisjob.com</t>
  </si>
  <si>
    <t>tl4test.com</t>
  </si>
  <si>
    <t>am550.ru</t>
  </si>
  <si>
    <t>buycipro50.top</t>
  </si>
  <si>
    <t>kingessay.co.uk</t>
  </si>
  <si>
    <t>buybupropion17.us</t>
  </si>
  <si>
    <t>levitra-vardenafilgeneric.org</t>
  </si>
  <si>
    <t>orloffcaje.org</t>
  </si>
  <si>
    <t>buyzoloft2014.us</t>
  </si>
  <si>
    <t>akker.be</t>
  </si>
  <si>
    <t>emenace.com</t>
  </si>
  <si>
    <t>iwcc.edu</t>
  </si>
  <si>
    <t>cymbalta.reise</t>
  </si>
  <si>
    <t>webcamsdemexico.com</t>
  </si>
  <si>
    <t>adamsusie.co.uk</t>
  </si>
  <si>
    <t>artifort.com</t>
  </si>
  <si>
    <t>sanalfonso.cl</t>
  </si>
  <si>
    <t>bjwwqc.com</t>
  </si>
  <si>
    <t>getthatmoneyhoney.com</t>
  </si>
  <si>
    <t>buspar.ltd</t>
  </si>
  <si>
    <t>mythsoc.org</t>
  </si>
  <si>
    <t>tysknews.com</t>
  </si>
  <si>
    <t>angkormarathon.org</t>
  </si>
  <si>
    <t>icpas.org</t>
  </si>
  <si>
    <t>fluoxetine2017.top</t>
  </si>
  <si>
    <t>nexium2015.top</t>
  </si>
  <si>
    <t>indocin25.us</t>
  </si>
  <si>
    <t>coursefinders.com</t>
  </si>
  <si>
    <t>harrisondaily.com</t>
  </si>
  <si>
    <t>napa-institute.org</t>
  </si>
  <si>
    <t>swieprawska.pl</t>
  </si>
  <si>
    <t>sildenafil7.top</t>
  </si>
  <si>
    <t>wmbmlaw.com</t>
  </si>
  <si>
    <t>euromelanoma.org</t>
  </si>
  <si>
    <t>atenolol25.top</t>
  </si>
  <si>
    <t>buycitalopram2014.top</t>
  </si>
  <si>
    <t>yellowleaf.co.uk</t>
  </si>
  <si>
    <t>tamoxifen0.us</t>
  </si>
  <si>
    <t>haroldhairston.com</t>
  </si>
  <si>
    <t>soubat.com</t>
  </si>
  <si>
    <t>viagra-101.com</t>
  </si>
  <si>
    <t>levaquin247.top</t>
  </si>
  <si>
    <t>shyp.gov.cn</t>
  </si>
  <si>
    <t>cabasse.com</t>
  </si>
  <si>
    <t>hnccic.com</t>
  </si>
  <si>
    <t>ontimepaper.com</t>
  </si>
  <si>
    <t>cialiscost.sexy</t>
  </si>
  <si>
    <t>viagrageneric.sexy</t>
  </si>
  <si>
    <t>ventolin.sexy</t>
  </si>
  <si>
    <t>womenrussia.com</t>
  </si>
  <si>
    <t>online-cialis-canada.org</t>
  </si>
  <si>
    <t>tdwg.org</t>
  </si>
  <si>
    <t>amoxicillin2016.top</t>
  </si>
  <si>
    <t>davidclark.com</t>
  </si>
  <si>
    <t>tromosan.de</t>
  </si>
  <si>
    <t>buyviagraonline.life</t>
  </si>
  <si>
    <t>revia2017.top</t>
  </si>
  <si>
    <t>sildenafil6.top</t>
  </si>
  <si>
    <t>ventolin2011.us</t>
  </si>
  <si>
    <t>ciakilleenchapter.com</t>
  </si>
  <si>
    <t>desertstrike.net</t>
  </si>
  <si>
    <t>bupropion.zone</t>
  </si>
  <si>
    <t>xtshe.com</t>
  </si>
  <si>
    <t>avantec.com.sg</t>
  </si>
  <si>
    <t>burbankairport.com</t>
  </si>
  <si>
    <t>romesnowboards.com</t>
  </si>
  <si>
    <t>1billionhungry.org</t>
  </si>
  <si>
    <t>ligaretail.ru</t>
  </si>
  <si>
    <t>hydrochlorothiazide.sucks</t>
  </si>
  <si>
    <t>hbydsy.com</t>
  </si>
  <si>
    <t>soccervista.com</t>
  </si>
  <si>
    <t>groundviews.org</t>
  </si>
  <si>
    <t>buygenericviagraonline.club</t>
  </si>
  <si>
    <t>51byl.com</t>
  </si>
  <si>
    <t>buyprednisolone17.top</t>
  </si>
  <si>
    <t>ibmpcug.co.uk</t>
  </si>
  <si>
    <t>biopharmadive.com</t>
  </si>
  <si>
    <t>myintervals.com</t>
  </si>
  <si>
    <t>ntius.com</t>
  </si>
  <si>
    <t>vermox.sexy</t>
  </si>
  <si>
    <t>buyamoxicillin2015.top</t>
  </si>
  <si>
    <t>comm100.cn</t>
  </si>
  <si>
    <t>gzepb.gov.cn</t>
  </si>
  <si>
    <t>lnmsa.gov.cn</t>
  </si>
  <si>
    <t>blueraystreaming.com</t>
  </si>
  <si>
    <t>chadmcrae.com</t>
  </si>
  <si>
    <t>chictini.com</t>
  </si>
  <si>
    <t>jurassic5.com</t>
  </si>
  <si>
    <t>xtuple.com</t>
  </si>
  <si>
    <t>clipclip.com</t>
  </si>
  <si>
    <t>tamiflu.com</t>
  </si>
  <si>
    <t>insitu.com</t>
  </si>
  <si>
    <t>securityweekly.com</t>
  </si>
  <si>
    <t>kontor-ffo.de</t>
  </si>
  <si>
    <t>defcad.org</t>
  </si>
  <si>
    <t>1xw.com.cn</t>
  </si>
  <si>
    <t>sildenafilcitrate100mg.review</t>
  </si>
  <si>
    <t>0871kmlife.com</t>
  </si>
  <si>
    <t>jujiangyin.com</t>
  </si>
  <si>
    <t>wcnet.org</t>
  </si>
  <si>
    <t>copa-cogeca.be</t>
  </si>
  <si>
    <t>allopurinol2012.top</t>
  </si>
  <si>
    <t>calnorthreporting.com</t>
  </si>
  <si>
    <t>huntinggetaway.com</t>
  </si>
  <si>
    <t>reciva.com</t>
  </si>
  <si>
    <t>kushagragour.in</t>
  </si>
  <si>
    <t>uslink.net</t>
  </si>
  <si>
    <t>tradeboss.com</t>
  </si>
  <si>
    <t>vrvr520.com</t>
  </si>
  <si>
    <t>gamebrink.com</t>
  </si>
  <si>
    <t>dapulse.com</t>
  </si>
  <si>
    <t>stuffin.space</t>
  </si>
  <si>
    <t>commodities-now.com</t>
  </si>
  <si>
    <t>dantesinferno.com</t>
  </si>
  <si>
    <t>food-force.com</t>
  </si>
  <si>
    <t>digitalpersona.com</t>
  </si>
  <si>
    <t>mycimt.com</t>
  </si>
  <si>
    <t>golla.com</t>
  </si>
  <si>
    <t>3ieimpact.org</t>
  </si>
  <si>
    <t>inform-fiction.org</t>
  </si>
  <si>
    <t>madewithenvy.com</t>
  </si>
  <si>
    <t>mikeoneskoband.com</t>
  </si>
  <si>
    <t>wdcs.co.uk</t>
  </si>
  <si>
    <t>thornsoft.com</t>
  </si>
  <si>
    <t>telescopes.com</t>
  </si>
  <si>
    <t>afip.org</t>
  </si>
  <si>
    <t>amyris.com</t>
  </si>
  <si>
    <t>chinacoatingnet.com</t>
  </si>
  <si>
    <t>schiphol.com</t>
  </si>
  <si>
    <t>nc-sara.org</t>
  </si>
  <si>
    <t>openeducationweek.org</t>
  </si>
  <si>
    <t>bloody.tw</t>
  </si>
  <si>
    <t>spatial.com</t>
  </si>
  <si>
    <t>speaklanguages.com</t>
  </si>
  <si>
    <t>cheapsunglassessummer.com</t>
  </si>
  <si>
    <t>wayfaring.info</t>
  </si>
  <si>
    <t>linuxforum.com</t>
  </si>
  <si>
    <t>blacksci.co.uk</t>
  </si>
  <si>
    <t>cyclic.com</t>
  </si>
  <si>
    <t>8717900.com</t>
  </si>
  <si>
    <t>8718159.com</t>
  </si>
  <si>
    <t>8725272.com</t>
  </si>
  <si>
    <t>yaojingweiba.com</t>
  </si>
  <si>
    <t>clipartix.com</t>
  </si>
  <si>
    <t>showmethead.com</t>
  </si>
  <si>
    <t>ideas2live4.com</t>
  </si>
  <si>
    <t>thehoneycombhome.com</t>
  </si>
  <si>
    <t>prestoimages.net</t>
  </si>
  <si>
    <t>almeria.at</t>
  </si>
  <si>
    <t>altbier.de</t>
  </si>
  <si>
    <t>alte-stadt.com</t>
  </si>
  <si>
    <t>altwagenverwertung.de</t>
  </si>
  <si>
    <t>am-wehrhahn.de</t>
  </si>
  <si>
    <t>amadora.de</t>
  </si>
  <si>
    <t>altpapierpresse.de</t>
  </si>
  <si>
    <t>altwagenverordnung.de</t>
  </si>
  <si>
    <t>ambiente-online.de</t>
  </si>
  <si>
    <t>ambienteonline.de</t>
  </si>
  <si>
    <t>ameisenstop.de</t>
  </si>
  <si>
    <t>ameliaisland.de</t>
  </si>
  <si>
    <t>ameisenstopp.de</t>
  </si>
  <si>
    <t>xn--ameisenbren-s8a.de</t>
  </si>
  <si>
    <t>ameisenbÃ¤ren.de</t>
  </si>
  <si>
    <t>amazing.info</t>
  </si>
  <si>
    <t>altpapierpressen.de</t>
  </si>
  <si>
    <t>bedarfonline.de</t>
  </si>
  <si>
    <t>bedarf-online.de</t>
  </si>
  <si>
    <t>behelfsbruecken.de</t>
  </si>
  <si>
    <t>behelfsbruecke.de</t>
  </si>
  <si>
    <t>befoerdern.de</t>
  </si>
  <si>
    <t>befoerderungsbedingungen.de</t>
  </si>
  <si>
    <t>behaelterdiscount.de</t>
  </si>
  <si>
    <t>behaelter-discount.de</t>
  </si>
  <si>
    <t>begutachter.de</t>
  </si>
  <si>
    <t>braukunst.de</t>
  </si>
  <si>
    <t>xn--behelfsbrcken-4ob.de</t>
  </si>
  <si>
    <t>behelfsbrÃ¼cken.de</t>
  </si>
  <si>
    <t>xn--befrderungsbedingungen-whc.de</t>
  </si>
  <si>
    <t>befÃ¶rderungsbedingungen.de</t>
  </si>
  <si>
    <t>xn--behelfsbrcke-llb.de</t>
  </si>
  <si>
    <t>behelfsbrÃ¼cke.de</t>
  </si>
  <si>
    <t>becrude.info</t>
  </si>
  <si>
    <t>belekfuehrer.de</t>
  </si>
  <si>
    <t>xn--behlter-discount-xnb.de</t>
  </si>
  <si>
    <t>behÃ¤lter-discount.de</t>
  </si>
  <si>
    <t>xn--belek-fhrer-zhb.de</t>
  </si>
  <si>
    <t>belek-fÃ¼hrer.de</t>
  </si>
  <si>
    <t>xn--behlterdiscount-2kb.de</t>
  </si>
  <si>
    <t>behÃ¤lterdiscount.de</t>
  </si>
  <si>
    <t>bio-mimetika.at</t>
  </si>
  <si>
    <t>bio-mimetik.com</t>
  </si>
  <si>
    <t>bio-mimetika.com</t>
  </si>
  <si>
    <t>bio-mimetik.net</t>
  </si>
  <si>
    <t>bio-mimetika.net</t>
  </si>
  <si>
    <t>bio-mimetics.net</t>
  </si>
  <si>
    <t>bio-oil.net</t>
  </si>
  <si>
    <t>clubleben.de</t>
  </si>
  <si>
    <t>cdromboerse.de</t>
  </si>
  <si>
    <t>champagner-boerse.de</t>
  </si>
  <si>
    <t>edv-schrank.de</t>
  </si>
  <si>
    <t>edv-schraenke.de</t>
  </si>
  <si>
    <t>edvboerse.de</t>
  </si>
  <si>
    <t>edv-online.de</t>
  </si>
  <si>
    <t>edv-boerse.de</t>
  </si>
  <si>
    <t>edgeservice.de</t>
  </si>
  <si>
    <t>edv-bedarf.de</t>
  </si>
  <si>
    <t>edgeumts.de</t>
  </si>
  <si>
    <t>edgediscount.de</t>
  </si>
  <si>
    <t>xn--edv-brse-r4a.de</t>
  </si>
  <si>
    <t>edv-bÃ¶rse.de</t>
  </si>
  <si>
    <t>xn--edv-schrnke-s8a.de</t>
  </si>
  <si>
    <t>edv-schrÃ¤nke.de</t>
  </si>
  <si>
    <t>xn--edvbrse-d1a.de</t>
  </si>
  <si>
    <t>edvbÃ¶rse.de</t>
  </si>
  <si>
    <t>xn--edgebrse-r4a.de</t>
  </si>
  <si>
    <t>edgebÃ¶rse.de</t>
  </si>
  <si>
    <t>crumiris.de</t>
  </si>
  <si>
    <t>crumiro.de</t>
  </si>
  <si>
    <t>crumiri.de</t>
  </si>
  <si>
    <t>crudebox.de</t>
  </si>
  <si>
    <t>crudebox.eu</t>
  </si>
  <si>
    <t>cruisers.in</t>
  </si>
  <si>
    <t>haltura74.ru</t>
  </si>
  <si>
    <t>dunstschlauch.com</t>
  </si>
  <si>
    <t>dunstkanaele.com</t>
  </si>
  <si>
    <t>dunstkanal.net</t>
  </si>
  <si>
    <t>buythebest10.com</t>
  </si>
  <si>
    <t>tbgjylc888.com</t>
  </si>
  <si>
    <t>bjomg.cn</t>
  </si>
  <si>
    <t>ishan.com.cn</t>
  </si>
  <si>
    <t>boundless-cdn.com</t>
  </si>
  <si>
    <t>dama.cz</t>
  </si>
  <si>
    <t>ismap.com</t>
  </si>
  <si>
    <t>cshopx.com</t>
  </si>
  <si>
    <t>landshaftamir.ru</t>
  </si>
  <si>
    <t>meatloafandmelodrama.com</t>
  </si>
  <si>
    <t>pandajax.com</t>
  </si>
  <si>
    <t>ahiplawyer.com</t>
  </si>
  <si>
    <t>yaosenkf.com</t>
  </si>
  <si>
    <t>gossipandgab.com</t>
  </si>
  <si>
    <t>nsk.se</t>
  </si>
  <si>
    <t>vuedauvergne.fr</t>
  </si>
  <si>
    <t>samodelnaya.ru</t>
  </si>
  <si>
    <t>cementp.ru</t>
  </si>
  <si>
    <t>heizspiegel.de</t>
  </si>
  <si>
    <t>welttag-des-buches.de</t>
  </si>
  <si>
    <t>retio.or.jp</t>
  </si>
  <si>
    <t>zyicraft.com</t>
  </si>
  <si>
    <t>atchuup.com</t>
  </si>
  <si>
    <t>laurex.org</t>
  </si>
  <si>
    <t>shitaraba.com</t>
  </si>
  <si>
    <t>myweb13.dk</t>
  </si>
  <si>
    <t>kfzgewerbe.de</t>
  </si>
  <si>
    <t>keikyu-bus.co.jp</t>
  </si>
  <si>
    <t>east-win.net</t>
  </si>
  <si>
    <t>alza.sk</t>
  </si>
  <si>
    <t>hrdirect.com</t>
  </si>
  <si>
    <t>huppiemama.com</t>
  </si>
  <si>
    <t>zsbaoan.com</t>
  </si>
  <si>
    <t>doorhan.ru</t>
  </si>
  <si>
    <t>amil.com.br</t>
  </si>
  <si>
    <t>toreta.in</t>
  </si>
  <si>
    <t>yerson.net</t>
  </si>
  <si>
    <t>viagrapillsonline.ru</t>
  </si>
  <si>
    <t>labour-daily.cn</t>
  </si>
  <si>
    <t>nengda09.com</t>
  </si>
  <si>
    <t>texy.info</t>
  </si>
  <si>
    <t>vpscash.nl</t>
  </si>
  <si>
    <t>amelioretasante.com</t>
  </si>
  <si>
    <t>cceea.net</t>
  </si>
  <si>
    <t>cgy.cn</t>
  </si>
  <si>
    <t>p-okraska.ru</t>
  </si>
  <si>
    <t>daily-pasta.com</t>
  </si>
  <si>
    <t>mmo.org.tr</t>
  </si>
  <si>
    <t>digitalavmagazine.com</t>
  </si>
  <si>
    <t>torzhokcrb.ru</t>
  </si>
  <si>
    <t>wickedspatula.com</t>
  </si>
  <si>
    <t>paranashop.com.br</t>
  </si>
  <si>
    <t>londonburning.net</t>
  </si>
  <si>
    <t>museidigenova.it</t>
  </si>
  <si>
    <t>hipmamasplace.com</t>
  </si>
  <si>
    <t>decathlon.in</t>
  </si>
  <si>
    <t>somosprimos.com</t>
  </si>
  <si>
    <t>svb.de</t>
  </si>
  <si>
    <t>libris.ro</t>
  </si>
  <si>
    <t>szekelyhon.ro</t>
  </si>
  <si>
    <t>kohfukuji.com</t>
  </si>
  <si>
    <t>hyundaihmall.com</t>
  </si>
  <si>
    <t>gold.de</t>
  </si>
  <si>
    <t>babylonstoren.com</t>
  </si>
  <si>
    <t>t-shirts.com</t>
  </si>
  <si>
    <t>rheuma-online.de</t>
  </si>
  <si>
    <t>shakhesgostar.com</t>
  </si>
  <si>
    <t>easylifesrl.net</t>
  </si>
  <si>
    <t>readmeok.com</t>
  </si>
  <si>
    <t>seura.com</t>
  </si>
  <si>
    <t>dvn.nl</t>
  </si>
  <si>
    <t>gsmnation.com</t>
  </si>
  <si>
    <t>350z-tech.com</t>
  </si>
  <si>
    <t>pothajnagyker.hu</t>
  </si>
  <si>
    <t>ratingcero.com</t>
  </si>
  <si>
    <t>antiochcharlotte.org</t>
  </si>
  <si>
    <t>imgarchive.info</t>
  </si>
  <si>
    <t>speedmeter.de</t>
  </si>
  <si>
    <t>asiamoviepass.com</t>
  </si>
  <si>
    <t>fenap.com.pe</t>
  </si>
  <si>
    <t>vigrax.it</t>
  </si>
  <si>
    <t>seacon.no</t>
  </si>
  <si>
    <t>accueil-paysan.com</t>
  </si>
  <si>
    <t>gwadarcpec.com</t>
  </si>
  <si>
    <t>too.com</t>
  </si>
  <si>
    <t>penisadvantagereviewguide.com</t>
  </si>
  <si>
    <t>greeksummer.net</t>
  </si>
  <si>
    <t>prof-krsk.ru</t>
  </si>
  <si>
    <t>eslam.de</t>
  </si>
  <si>
    <t>yrmzzp.com</t>
  </si>
  <si>
    <t>3stagemarketing.com</t>
  </si>
  <si>
    <t>gzyeah.com</t>
  </si>
  <si>
    <t>transorientmaritime.com</t>
  </si>
  <si>
    <t>wertheimvillage.com</t>
  </si>
  <si>
    <t>mediengruppe-rtl.de</t>
  </si>
  <si>
    <t>homeinstead.co.uk</t>
  </si>
  <si>
    <t>shiretoko.asia</t>
  </si>
  <si>
    <t>aydinlikgazete.com</t>
  </si>
  <si>
    <t>russlandjournal.de</t>
  </si>
  <si>
    <t>prezident.sk</t>
  </si>
  <si>
    <t>theinterviewguys.com</t>
  </si>
  <si>
    <t>directola.ru</t>
  </si>
  <si>
    <t>planetradiocity.com</t>
  </si>
  <si>
    <t>fromragstooriches.com</t>
  </si>
  <si>
    <t>hersheysstore.com</t>
  </si>
  <si>
    <t>onlineinformation.org</t>
  </si>
  <si>
    <t>rootgrid.com</t>
  </si>
  <si>
    <t>elmejorprofesor.com</t>
  </si>
  <si>
    <t>gotronic.fr</t>
  </si>
  <si>
    <t>work-wheels.co.jp</t>
  </si>
  <si>
    <t>alpcheck3.eu</t>
  </si>
  <si>
    <t>acstech.com.sg</t>
  </si>
  <si>
    <t>bobile.com</t>
  </si>
  <si>
    <t>topnewproductsreview.com</t>
  </si>
  <si>
    <t>smartadphone.com</t>
  </si>
  <si>
    <t>ocrainbasketballteams.com</t>
  </si>
  <si>
    <t>rventa.com</t>
  </si>
  <si>
    <t>chemicalconsultantspk.com</t>
  </si>
  <si>
    <t>fnbank.ir</t>
  </si>
  <si>
    <t>spaziourbanoimmobiliare.it</t>
  </si>
  <si>
    <t>googlo.me</t>
  </si>
  <si>
    <t>infinitemarketing.us</t>
  </si>
  <si>
    <t>garddolap.com</t>
  </si>
  <si>
    <t>trinityglasstanks.com</t>
  </si>
  <si>
    <t>artisansdumonde.org</t>
  </si>
  <si>
    <t>lagarbatina.eu</t>
  </si>
  <si>
    <t>shardacreation.in</t>
  </si>
  <si>
    <t>kala-tak.ir</t>
  </si>
  <si>
    <t>rfen.es</t>
  </si>
  <si>
    <t>xpansion.in</t>
  </si>
  <si>
    <t>afrofinesse.com</t>
  </si>
  <si>
    <t>mapuagics.com</t>
  </si>
  <si>
    <t>supernaturalsuccess.com</t>
  </si>
  <si>
    <t>dreambroker.com</t>
  </si>
  <si>
    <t>bankstownmufflers.com.au</t>
  </si>
  <si>
    <t>bestudemycouponcodes.com</t>
  </si>
  <si>
    <t>lasterrazas-residencial.com</t>
  </si>
  <si>
    <t>sorlogsureg.mn</t>
  </si>
  <si>
    <t>seyana.org</t>
  </si>
  <si>
    <t>rolf.ru</t>
  </si>
  <si>
    <t>heartburnpedia.com</t>
  </si>
  <si>
    <t>kapadokyaihlarakonaklariotel.com</t>
  </si>
  <si>
    <t>riobrooklyn.com</t>
  </si>
  <si>
    <t>tuanhoanmau.vn</t>
  </si>
  <si>
    <t>mak-yaj.com</t>
  </si>
  <si>
    <t>nickay.com</t>
  </si>
  <si>
    <t>khormooji.ir</t>
  </si>
  <si>
    <t>mcleansocialmedia.com</t>
  </si>
  <si>
    <t>hawesko.de</t>
  </si>
  <si>
    <t>helpforcancercare.org</t>
  </si>
  <si>
    <t>uiccoin.org</t>
  </si>
  <si>
    <t>twooceansmarathon.org.za</t>
  </si>
  <si>
    <t>evadivari.com</t>
  </si>
  <si>
    <t>girosgambarte.cl</t>
  </si>
  <si>
    <t>orienthome.com.cn</t>
  </si>
  <si>
    <t>americanrealestateeducators.com</t>
  </si>
  <si>
    <t>atwholidays.com</t>
  </si>
  <si>
    <t>heartoftitus.com</t>
  </si>
  <si>
    <t>kari.com</t>
  </si>
  <si>
    <t>ser.es</t>
  </si>
  <si>
    <t>genecon-int.com</t>
  </si>
  <si>
    <t>officetimeline.com</t>
  </si>
  <si>
    <t>mymedienkompetenz.de</t>
  </si>
  <si>
    <t>oyez.co.za</t>
  </si>
  <si>
    <t>gskinfosystems.com</t>
  </si>
  <si>
    <t>tcrouzet.com</t>
  </si>
  <si>
    <t>youthforhumanity.org</t>
  </si>
  <si>
    <t>grafmal.pl</t>
  </si>
  <si>
    <t>judin-line.com</t>
  </si>
  <si>
    <t>excaliburpesca.it</t>
  </si>
  <si>
    <t>cronometria.com.mx</t>
  </si>
  <si>
    <t>gooddays.ru</t>
  </si>
  <si>
    <t>inspirato.com</t>
  </si>
  <si>
    <t>netralnews.com</t>
  </si>
  <si>
    <t>nuevabibliaaldia.com</t>
  </si>
  <si>
    <t>sportskitrofeji.com</t>
  </si>
  <si>
    <t>cashforyourwall.com</t>
  </si>
  <si>
    <t>mompa.de</t>
  </si>
  <si>
    <t>betoni.hr</t>
  </si>
  <si>
    <t>pasquainsardegna.it</t>
  </si>
  <si>
    <t>bpstudio.co</t>
  </si>
  <si>
    <t>odysseybmx.com</t>
  </si>
  <si>
    <t>framehomes.ru</t>
  </si>
  <si>
    <t>eurothermen.at</t>
  </si>
  <si>
    <t>cislimola.com</t>
  </si>
  <si>
    <t>mobe.com</t>
  </si>
  <si>
    <t>parts-a-plenty.com</t>
  </si>
  <si>
    <t>mayor25.es</t>
  </si>
  <si>
    <t>xn--80akrbvr5a.xn--p1ai</t>
  </si>
  <si>
    <t>ÑƒÑ€Ð°Ð»Ñ‡ÐµÐ».Ñ€Ñ„</t>
  </si>
  <si>
    <t>ticketbrasil.com.br</t>
  </si>
  <si>
    <t>cialis3dggd.com</t>
  </si>
  <si>
    <t>revonsgroup.com</t>
  </si>
  <si>
    <t>mynsp.com</t>
  </si>
  <si>
    <t>dveri-ryadom.ru</t>
  </si>
  <si>
    <t>eventosflorilandia.com</t>
  </si>
  <si>
    <t>vivas.fi</t>
  </si>
  <si>
    <t>paradisetoyland.com</t>
  </si>
  <si>
    <t>jacuzzi.eu</t>
  </si>
  <si>
    <t>euromar.com.br</t>
  </si>
  <si>
    <t>gmautoparts.ru</t>
  </si>
  <si>
    <t>vortexjazz.co.uk</t>
  </si>
  <si>
    <t>cradleview.com</t>
  </si>
  <si>
    <t>redgold.com</t>
  </si>
  <si>
    <t>andaluciapatina.org</t>
  </si>
  <si>
    <t>adiga-dvor.ru</t>
  </si>
  <si>
    <t>indianlegalmanagement.com</t>
  </si>
  <si>
    <t>montbell.com</t>
  </si>
  <si>
    <t>kemboks.ru</t>
  </si>
  <si>
    <t>historics.co.uk</t>
  </si>
  <si>
    <t>arabmedmag.com</t>
  </si>
  <si>
    <t>megahobby.jp</t>
  </si>
  <si>
    <t>browns-restaurants.co.uk</t>
  </si>
  <si>
    <t>onepictureonedollar.com</t>
  </si>
  <si>
    <t>lefred.be</t>
  </si>
  <si>
    <t>laketahoenews.net</t>
  </si>
  <si>
    <t>hdhomesurveillance.com</t>
  </si>
  <si>
    <t>veditour.ru</t>
  </si>
  <si>
    <t>aceitar.co</t>
  </si>
  <si>
    <t>russiantourism.ru</t>
  </si>
  <si>
    <t>kvestpark.ru</t>
  </si>
  <si>
    <t>facedl.com</t>
  </si>
  <si>
    <t>skernl.com</t>
  </si>
  <si>
    <t>videosteenhidden.info</t>
  </si>
  <si>
    <t>catherbyforums.net</t>
  </si>
  <si>
    <t>moscow-faq.ru</t>
  </si>
  <si>
    <t>hsn.co.il</t>
  </si>
  <si>
    <t>theismaili.org</t>
  </si>
  <si>
    <t>brooklynheightsblog.com</t>
  </si>
  <si>
    <t>seaexitosoenlabolsa.com</t>
  </si>
  <si>
    <t>monmonguico.com</t>
  </si>
  <si>
    <t>cascadeyarns.com</t>
  </si>
  <si>
    <t>walidkawad.com</t>
  </si>
  <si>
    <t>lytv.com.cn</t>
  </si>
  <si>
    <t>01012356.com</t>
  </si>
  <si>
    <t>escaleenprovence.fr</t>
  </si>
  <si>
    <t>zasshi-online.com</t>
  </si>
  <si>
    <t>mst-aviation.nl</t>
  </si>
  <si>
    <t>cnt-f.org</t>
  </si>
  <si>
    <t>mypetfinderph.com</t>
  </si>
  <si>
    <t>star-magazine.co.uk</t>
  </si>
  <si>
    <t>vic.au</t>
  </si>
  <si>
    <t>affiliatecruise.com</t>
  </si>
  <si>
    <t>amanzisafaris.com</t>
  </si>
  <si>
    <t>hnbys.net</t>
  </si>
  <si>
    <t>exoto.co.za</t>
  </si>
  <si>
    <t>secomtrust.net</t>
  </si>
  <si>
    <t>kissthegroom.com</t>
  </si>
  <si>
    <t>thinkproducts.com</t>
  </si>
  <si>
    <t>ganjoor.net</t>
  </si>
  <si>
    <t>ipaa.org.au</t>
  </si>
  <si>
    <t>nkuttler.de</t>
  </si>
  <si>
    <t>alfajrcenter.com</t>
  </si>
  <si>
    <t>oldmilltoronto.com</t>
  </si>
  <si>
    <t>rologo.com</t>
  </si>
  <si>
    <t>kr.ir</t>
  </si>
  <si>
    <t>8vap.com</t>
  </si>
  <si>
    <t>anabolicmen.com</t>
  </si>
  <si>
    <t>obokorea.com</t>
  </si>
  <si>
    <t>uvic.es</t>
  </si>
  <si>
    <t>freestyle-joomla.com</t>
  </si>
  <si>
    <t>growtix.com</t>
  </si>
  <si>
    <t>budgetpulse.com</t>
  </si>
  <si>
    <t>noosayoghurt.com</t>
  </si>
  <si>
    <t>gambusy.com</t>
  </si>
  <si>
    <t>myself.gr</t>
  </si>
  <si>
    <t>bestreverseosmosis.us</t>
  </si>
  <si>
    <t>majorleaguelacrosse.com</t>
  </si>
  <si>
    <t>kumamoto-waterworks.jp</t>
  </si>
  <si>
    <t>fumec.br</t>
  </si>
  <si>
    <t>resume-now.com</t>
  </si>
  <si>
    <t>ssekodesigns.com</t>
  </si>
  <si>
    <t>spyphoneapp-software.com</t>
  </si>
  <si>
    <t>boxingusa.info</t>
  </si>
  <si>
    <t>skytrip.ro</t>
  </si>
  <si>
    <t>172lanqiu.com</t>
  </si>
  <si>
    <t>academiabarilla.com</t>
  </si>
  <si>
    <t>dealsmachine.com</t>
  </si>
  <si>
    <t>horstmar.de</t>
  </si>
  <si>
    <t>80000web.cn</t>
  </si>
  <si>
    <t>olieny.com</t>
  </si>
  <si>
    <t>sturgis.com</t>
  </si>
  <si>
    <t>icmarc.org</t>
  </si>
  <si>
    <t>111minnagallery.com</t>
  </si>
  <si>
    <t>dqmj3.com</t>
  </si>
  <si>
    <t>irvinecompany.com</t>
  </si>
  <si>
    <t>peachandlily.com</t>
  </si>
  <si>
    <t>marbella24horas.es</t>
  </si>
  <si>
    <t>ukrindustrial.com</t>
  </si>
  <si>
    <t>stadt-gemeinde.info</t>
  </si>
  <si>
    <t>croshalgroup.com</t>
  </si>
  <si>
    <t>insurcomparisontools.com</t>
  </si>
  <si>
    <t>postelteks-plus.ru</t>
  </si>
  <si>
    <t>wickedsocialclub.com</t>
  </si>
  <si>
    <t>sven.ru</t>
  </si>
  <si>
    <t>cialisdosageprice.com</t>
  </si>
  <si>
    <t>gatewayev.org</t>
  </si>
  <si>
    <t>bablonow.ru</t>
  </si>
  <si>
    <t>catadoresnocturnos.com</t>
  </si>
  <si>
    <t>langhamhotels.co.uk</t>
  </si>
  <si>
    <t>maxivitalis.cz</t>
  </si>
  <si>
    <t>cityofsancarlos.org</t>
  </si>
  <si>
    <t>epinganillo.com</t>
  </si>
  <si>
    <t>nagnul-i-vsadil.info</t>
  </si>
  <si>
    <t>paints.md</t>
  </si>
  <si>
    <t>moj.gov.sa</t>
  </si>
  <si>
    <t>gymboss.com</t>
  </si>
  <si>
    <t>tajcn.com</t>
  </si>
  <si>
    <t>dittaseria.pl</t>
  </si>
  <si>
    <t>forum-profit.ru</t>
  </si>
  <si>
    <t>boogada.com</t>
  </si>
  <si>
    <t>singlesbilbao.es</t>
  </si>
  <si>
    <t>queenstylecatering.com</t>
  </si>
  <si>
    <t>papercustomwriting.top</t>
  </si>
  <si>
    <t>erwan-maizy.com</t>
  </si>
  <si>
    <t>flashgames2008.com</t>
  </si>
  <si>
    <t>soleliagreentech.com</t>
  </si>
  <si>
    <t>trifind.com</t>
  </si>
  <si>
    <t>empireflippers.com</t>
  </si>
  <si>
    <t>vaividhya.com</t>
  </si>
  <si>
    <t>signaturetheatre.org</t>
  </si>
  <si>
    <t>womenstherapy.org</t>
  </si>
  <si>
    <t>thegaiacollection.com</t>
  </si>
  <si>
    <t>verdemare.com</t>
  </si>
  <si>
    <t>webkandela.es</t>
  </si>
  <si>
    <t>hinterlandgames.com</t>
  </si>
  <si>
    <t>kgbbar.com</t>
  </si>
  <si>
    <t>techteam365.com</t>
  </si>
  <si>
    <t>good-beton.com</t>
  </si>
  <si>
    <t>greenfaith.org</t>
  </si>
  <si>
    <t>gpwb.gov.tw</t>
  </si>
  <si>
    <t>lift.co</t>
  </si>
  <si>
    <t>cogwriter.com</t>
  </si>
  <si>
    <t>stgilles.com</t>
  </si>
  <si>
    <t>suzuki-music.co.jp</t>
  </si>
  <si>
    <t>hotelnewyork.nl</t>
  </si>
  <si>
    <t>urologennetz-duesseldorf.de</t>
  </si>
  <si>
    <t>forwomeninc.net</t>
  </si>
  <si>
    <t>platinumhoverboard.com</t>
  </si>
  <si>
    <t>flytecomm.com</t>
  </si>
  <si>
    <t>alleganfoundation.org</t>
  </si>
  <si>
    <t>loopimoveis.com</t>
  </si>
  <si>
    <t>obecdoubek.cz</t>
  </si>
  <si>
    <t>hoopli.tv</t>
  </si>
  <si>
    <t>skshu.com.cn</t>
  </si>
  <si>
    <t>373qc.com</t>
  </si>
  <si>
    <t>colqr.com</t>
  </si>
  <si>
    <t>platinumlogistics.com</t>
  </si>
  <si>
    <t>savannahmeetings.com</t>
  </si>
  <si>
    <t>utrader.com</t>
  </si>
  <si>
    <t>vehement.in</t>
  </si>
  <si>
    <t>cuacuon.net.vn</t>
  </si>
  <si>
    <t>oldsacramento.com</t>
  </si>
  <si>
    <t>zaansegolfclub.com</t>
  </si>
  <si>
    <t>ephe.fr</t>
  </si>
  <si>
    <t>the-fa.org</t>
  </si>
  <si>
    <t>zhzjs.org.cn</t>
  </si>
  <si>
    <t>davideckard.com</t>
  </si>
  <si>
    <t>diplomatresort.com</t>
  </si>
  <si>
    <t>lifewaystores.com</t>
  </si>
  <si>
    <t>landpas.pl</t>
  </si>
  <si>
    <t>4adodge.com</t>
  </si>
  <si>
    <t>romanfitnesssystems.com</t>
  </si>
  <si>
    <t>lukoki-ministries.org</t>
  </si>
  <si>
    <t>histerectomie.ro</t>
  </si>
  <si>
    <t>xbonemods.co.uk</t>
  </si>
  <si>
    <t>primadonnadesign.sk</t>
  </si>
  <si>
    <t>rhoeas.com.cn</t>
  </si>
  <si>
    <t>evalmyskills.com</t>
  </si>
  <si>
    <t>investindk.com</t>
  </si>
  <si>
    <t>thecanyon.com</t>
  </si>
  <si>
    <t>edinburghshogmanay.org</t>
  </si>
  <si>
    <t>ilwu.org</t>
  </si>
  <si>
    <t>nycee.com</t>
  </si>
  <si>
    <t>velo-provence.com</t>
  </si>
  <si>
    <t>kijiji.com.tw</t>
  </si>
  <si>
    <t>arabdatingnetwork.com</t>
  </si>
  <si>
    <t>filtrosyfiltros.com</t>
  </si>
  <si>
    <t>mostafaelhaddad.com</t>
  </si>
  <si>
    <t>pobladorentals.com</t>
  </si>
  <si>
    <t>xcessity.at</t>
  </si>
  <si>
    <t>coinad.com</t>
  </si>
  <si>
    <t>dewa6kartu.com</t>
  </si>
  <si>
    <t>cdsboca.com</t>
  </si>
  <si>
    <t>frenchwarz.com</t>
  </si>
  <si>
    <t>sxyediao.com</t>
  </si>
  <si>
    <t>yahooka.com</t>
  </si>
  <si>
    <t>bbmiceli.it</t>
  </si>
  <si>
    <t>asrproevents.com</t>
  </si>
  <si>
    <t>discoverbellagio.com</t>
  </si>
  <si>
    <t>mohawkgroup.com</t>
  </si>
  <si>
    <t>platt.com</t>
  </si>
  <si>
    <t>assistance-aux-batiments-75.fr</t>
  </si>
  <si>
    <t>hard-comp.pl</t>
  </si>
  <si>
    <t>akkisla.bel.tr</t>
  </si>
  <si>
    <t>punchbowlsocial.com</t>
  </si>
  <si>
    <t>telenovella-bg.com</t>
  </si>
  <si>
    <t>otherminds.org</t>
  </si>
  <si>
    <t>legroup.com.vn</t>
  </si>
  <si>
    <t>dongilh.com</t>
  </si>
  <si>
    <t>frontadd.com</t>
  </si>
  <si>
    <t>njeda.com</t>
  </si>
  <si>
    <t>indianfamilytree.com</t>
  </si>
  <si>
    <t>500mgmetronidazole-flagyl.com</t>
  </si>
  <si>
    <t>globalinformationnetwork.com</t>
  </si>
  <si>
    <t>unitedbyblue.com</t>
  </si>
  <si>
    <t>chis.cz</t>
  </si>
  <si>
    <t>soukup.cz</t>
  </si>
  <si>
    <t>kanapa.sk</t>
  </si>
  <si>
    <t>ugcc.org.ua</t>
  </si>
  <si>
    <t>doyledigital.com.au</t>
  </si>
  <si>
    <t>kinetik.com.au</t>
  </si>
  <si>
    <t>vandemoortelefoodservice.be</t>
  </si>
  <si>
    <t>ahmadalmutawa.com</t>
  </si>
  <si>
    <t>countryhome.com</t>
  </si>
  <si>
    <t>fanscape.com</t>
  </si>
  <si>
    <t>hockeyinsideout.com</t>
  </si>
  <si>
    <t>merckserono.com</t>
  </si>
  <si>
    <t>all4dent.hu</t>
  </si>
  <si>
    <t>versnellingsbakspecialist.nl</t>
  </si>
  <si>
    <t>lili.org</t>
  </si>
  <si>
    <t>wildnet.org</t>
  </si>
  <si>
    <t>tk-flamingo.ru</t>
  </si>
  <si>
    <t>aaaphoneonhold.com</t>
  </si>
  <si>
    <t>hhnrumors.com</t>
  </si>
  <si>
    <t>poetsofthefall.com</t>
  </si>
  <si>
    <t>th-m88.com</t>
  </si>
  <si>
    <t>vdautoshop.ca</t>
  </si>
  <si>
    <t>acupuncture-hk.com</t>
  </si>
  <si>
    <t>aptoolinc.com</t>
  </si>
  <si>
    <t>dakotafinancialnews.com</t>
  </si>
  <si>
    <t>darwilliams.com</t>
  </si>
  <si>
    <t>davidbisbal.com</t>
  </si>
  <si>
    <t>etekcity.com</t>
  </si>
  <si>
    <t>xacto.com</t>
  </si>
  <si>
    <t>emulationstation.org</t>
  </si>
  <si>
    <t>proplasma.com.pl</t>
  </si>
  <si>
    <t>sza.bi</t>
  </si>
  <si>
    <t>liveapp.cn</t>
  </si>
  <si>
    <t>black-brown.com</t>
  </si>
  <si>
    <t>mevas.com</t>
  </si>
  <si>
    <t>suruchiconsultants.com</t>
  </si>
  <si>
    <t>pepazdepa.cz</t>
  </si>
  <si>
    <t>arcrelief.org</t>
  </si>
  <si>
    <t>nva.org</t>
  </si>
  <si>
    <t>4legsfriend.ru</t>
  </si>
  <si>
    <t>aconti.ru</t>
  </si>
  <si>
    <t>lionslund.se</t>
  </si>
  <si>
    <t>adidasnmdwomens.com</t>
  </si>
  <si>
    <t>drbsystems.com</t>
  </si>
  <si>
    <t>finaid.com</t>
  </si>
  <si>
    <t>gpmicompany.com</t>
  </si>
  <si>
    <t>lynxaia.com</t>
  </si>
  <si>
    <t>x-manda-tv.info</t>
  </si>
  <si>
    <t>babatemple.org</t>
  </si>
  <si>
    <t>truyenhinhanvienhd.vn</t>
  </si>
  <si>
    <t>datumconnect.com</t>
  </si>
  <si>
    <t>pixizone-agency.com</t>
  </si>
  <si>
    <t>rsltt.com</t>
  </si>
  <si>
    <t>stericon.net</t>
  </si>
  <si>
    <t>empirenorthrewards.com</t>
  </si>
  <si>
    <t>insulectro-asia.com</t>
  </si>
  <si>
    <t>zurmarket.com.mk</t>
  </si>
  <si>
    <t>bookblogger.org</t>
  </si>
  <si>
    <t>victoriam.ru</t>
  </si>
  <si>
    <t>phenergan.casa</t>
  </si>
  <si>
    <t>thejouledallas.com</t>
  </si>
  <si>
    <t>immigration.gov.lk</t>
  </si>
  <si>
    <t>tfw.no</t>
  </si>
  <si>
    <t>3tcycling.com</t>
  </si>
  <si>
    <t>tomei-p.co.jp</t>
  </si>
  <si>
    <t>ivc.no</t>
  </si>
  <si>
    <t>languor.ru</t>
  </si>
  <si>
    <t>autoinsurancevid.top</t>
  </si>
  <si>
    <t>saminbon.com</t>
  </si>
  <si>
    <t>beazley.com</t>
  </si>
  <si>
    <t>gutssuperpols.com</t>
  </si>
  <si>
    <t>innerauto.com</t>
  </si>
  <si>
    <t>ridgecrestca.com</t>
  </si>
  <si>
    <t>cialislowestprice-tadalafil.net</t>
  </si>
  <si>
    <t>ycgjj.net</t>
  </si>
  <si>
    <t>ishlf1314.org</t>
  </si>
  <si>
    <t>tdinteres.ru</t>
  </si>
  <si>
    <t>flywings.sk</t>
  </si>
  <si>
    <t>habseyesontheprize.com</t>
  </si>
  <si>
    <t>tarhankut-gem.com.ua</t>
  </si>
  <si>
    <t>felipemassa.com.br</t>
  </si>
  <si>
    <t>11v11.com</t>
  </si>
  <si>
    <t>casema.net</t>
  </si>
  <si>
    <t>cwynar.com.pl</t>
  </si>
  <si>
    <t>n-rf.ru</t>
  </si>
  <si>
    <t>lenzavod-pruzhany.by</t>
  </si>
  <si>
    <t>tcsindustry.com</t>
  </si>
  <si>
    <t>sl-sms.by</t>
  </si>
  <si>
    <t>hululady.com</t>
  </si>
  <si>
    <t>koreaconst.com</t>
  </si>
  <si>
    <t>levitation-austin.com</t>
  </si>
  <si>
    <t>thesnaponline.com</t>
  </si>
  <si>
    <t>ikli.in</t>
  </si>
  <si>
    <t>agency.taxi</t>
  </si>
  <si>
    <t>grahamcoxon.co.uk</t>
  </si>
  <si>
    <t>wanadoo.be</t>
  </si>
  <si>
    <t>jnqhdq.com</t>
  </si>
  <si>
    <t>rickshawbags.com</t>
  </si>
  <si>
    <t>mv2.me</t>
  </si>
  <si>
    <t>pamplay.nl</t>
  </si>
  <si>
    <t>divorcio.ru</t>
  </si>
  <si>
    <t>euroarbor.com</t>
  </si>
  <si>
    <t>tlfzrz.com</t>
  </si>
  <si>
    <t>weichuanggk.com</t>
  </si>
  <si>
    <t>aqua.com.hk</t>
  </si>
  <si>
    <t>impeachdonaldtrumpnow.org</t>
  </si>
  <si>
    <t>code-wifi-gratuit.com</t>
  </si>
  <si>
    <t>danicaracing.com</t>
  </si>
  <si>
    <t>goape.com</t>
  </si>
  <si>
    <t>dandc.eu</t>
  </si>
  <si>
    <t>ontheradio.net</t>
  </si>
  <si>
    <t>pej.org</t>
  </si>
  <si>
    <t>buycialis2.top</t>
  </si>
  <si>
    <t>deremate.com.ar</t>
  </si>
  <si>
    <t>einarsdottir.com</t>
  </si>
  <si>
    <t>urologychannel.com</t>
  </si>
  <si>
    <t>trazodone15.top</t>
  </si>
  <si>
    <t>grognard.com</t>
  </si>
  <si>
    <t>innovationtools.com</t>
  </si>
  <si>
    <t>sarstedt.com</t>
  </si>
  <si>
    <t>webfetti.com</t>
  </si>
  <si>
    <t>eanalyzer.de</t>
  </si>
  <si>
    <t>cipro1.top</t>
  </si>
  <si>
    <t>irobotmovie.com</t>
  </si>
  <si>
    <t>jonesgroupres.com</t>
  </si>
  <si>
    <t>lombardiletter.com</t>
  </si>
  <si>
    <t>tneahelp.in</t>
  </si>
  <si>
    <t>aajlr.org</t>
  </si>
  <si>
    <t>directautoinsurance.biz</t>
  </si>
  <si>
    <t>hidropa.cl</t>
  </si>
  <si>
    <t>a-durra.com</t>
  </si>
  <si>
    <t>repeats247.com</t>
  </si>
  <si>
    <t>inderal.news</t>
  </si>
  <si>
    <t>rimonabant5.top</t>
  </si>
  <si>
    <t>casetagram.com</t>
  </si>
  <si>
    <t>fxlayer.net</t>
  </si>
  <si>
    <t>greengrants.org</t>
  </si>
  <si>
    <t>sws.org</t>
  </si>
  <si>
    <t>hsren.com</t>
  </si>
  <si>
    <t>mpex.com</t>
  </si>
  <si>
    <t>unibail-rodamco.com</t>
  </si>
  <si>
    <t>abahlali.org</t>
  </si>
  <si>
    <t>dancingrabbit.org</t>
  </si>
  <si>
    <t>staticcling.org</t>
  </si>
  <si>
    <t>dealsonwheels.com</t>
  </si>
  <si>
    <t>atenolol500.top</t>
  </si>
  <si>
    <t>thecardinalsshoponline.com</t>
  </si>
  <si>
    <t>zqhy168.com</t>
  </si>
  <si>
    <t>parischeri.fr</t>
  </si>
  <si>
    <t>furosemide2017.science</t>
  </si>
  <si>
    <t>careem.com</t>
  </si>
  <si>
    <t>business-planet.net</t>
  </si>
  <si>
    <t>kwyeezyshoes.com</t>
  </si>
  <si>
    <t>mihas.net</t>
  </si>
  <si>
    <t>deboerschilders.nl</t>
  </si>
  <si>
    <t>radiodiaries.org</t>
  </si>
  <si>
    <t>searchmarketinggroupreviews.co.uk</t>
  </si>
  <si>
    <t>conceptboard.com</t>
  </si>
  <si>
    <t>gt2030.com</t>
  </si>
  <si>
    <t>jqta.com</t>
  </si>
  <si>
    <t>friends.nico</t>
  </si>
  <si>
    <t>nico</t>
  </si>
  <si>
    <t>processexcellencenetwork.com</t>
  </si>
  <si>
    <t>sagracampagna.it</t>
  </si>
  <si>
    <t>alba-valb.org</t>
  </si>
  <si>
    <t>blueventures.org</t>
  </si>
  <si>
    <t>advair1.top</t>
  </si>
  <si>
    <t>crossword-compiler.com</t>
  </si>
  <si>
    <t>doxycycline.today</t>
  </si>
  <si>
    <t>pixelhint.com</t>
  </si>
  <si>
    <t>siweiji.com</t>
  </si>
  <si>
    <t>wonews.com</t>
  </si>
  <si>
    <t>medrol.gold</t>
  </si>
  <si>
    <t>telecomix.org</t>
  </si>
  <si>
    <t>ttadwokat.pl</t>
  </si>
  <si>
    <t>strattera250.top</t>
  </si>
  <si>
    <t>buyabilify2010.us</t>
  </si>
  <si>
    <t>citalopram2011.us</t>
  </si>
  <si>
    <t>seroquel.bike</t>
  </si>
  <si>
    <t>davidhellmann.com</t>
  </si>
  <si>
    <t>met.gov.fj</t>
  </si>
  <si>
    <t>fadesculapio.it</t>
  </si>
  <si>
    <t>avirubin.com</t>
  </si>
  <si>
    <t>gili-lankanfushi.com</t>
  </si>
  <si>
    <t>somagame.com</t>
  </si>
  <si>
    <t>bcca.org</t>
  </si>
  <si>
    <t>robaxin17.science</t>
  </si>
  <si>
    <t>seroquel.sexy</t>
  </si>
  <si>
    <t>buyamoxicillin5.top</t>
  </si>
  <si>
    <t>acer.com.au</t>
  </si>
  <si>
    <t>archosfans.com</t>
  </si>
  <si>
    <t>cbinet.com</t>
  </si>
  <si>
    <t>nexium4.gdn</t>
  </si>
  <si>
    <t>proscar.gold</t>
  </si>
  <si>
    <t>agrino.org</t>
  </si>
  <si>
    <t>valtrex-247.top</t>
  </si>
  <si>
    <t>parodius.com</t>
  </si>
  <si>
    <t>vishaypg.com</t>
  </si>
  <si>
    <t>publicenemies.net</t>
  </si>
  <si>
    <t>olivertwist.ru</t>
  </si>
  <si>
    <t>nbna.org</t>
  </si>
  <si>
    <t>eqt.se</t>
  </si>
  <si>
    <t>zithromax1.top</t>
  </si>
  <si>
    <t>ventolin.work</t>
  </si>
  <si>
    <t>ventolin.associates</t>
  </si>
  <si>
    <t>associates</t>
  </si>
  <si>
    <t>famensi.com</t>
  </si>
  <si>
    <t>tickco.com</t>
  </si>
  <si>
    <t>dabazhou.net</t>
  </si>
  <si>
    <t>boxuk.com</t>
  </si>
  <si>
    <t>ssnkld.com</t>
  </si>
  <si>
    <t>drpetter.se</t>
  </si>
  <si>
    <t>celexa.schule</t>
  </si>
  <si>
    <t>infoxchange.net.au</t>
  </si>
  <si>
    <t>baclofen.schule</t>
  </si>
  <si>
    <t>buysildalis5.top</t>
  </si>
  <si>
    <t>buycialis2014.us</t>
  </si>
  <si>
    <t>collegepapers.co.uk</t>
  </si>
  <si>
    <t>anticoagulation.org.uk</t>
  </si>
  <si>
    <t>drunkencoders.com</t>
  </si>
  <si>
    <t>manifest.com</t>
  </si>
  <si>
    <t>zoltrix.com</t>
  </si>
  <si>
    <t>remotemouse.net</t>
  </si>
  <si>
    <t>brunswickgroup.com</t>
  </si>
  <si>
    <t>triumphgroup.com</t>
  </si>
  <si>
    <t>100q.net</t>
  </si>
  <si>
    <t>online.ac</t>
  </si>
  <si>
    <t>kii.com</t>
  </si>
  <si>
    <t>crackpassword.com</t>
  </si>
  <si>
    <t>packonline.fr</t>
  </si>
  <si>
    <t>drools.org</t>
  </si>
  <si>
    <t>ecommerce-journal.com</t>
  </si>
  <si>
    <t>unitedpixelworkers.com</t>
  </si>
  <si>
    <t>ihackintosh.com</t>
  </si>
  <si>
    <t>plasmatvbuyingguide.com</t>
  </si>
  <si>
    <t>colorcop.net</t>
  </si>
  <si>
    <t>v2v.cc</t>
  </si>
  <si>
    <t>eye4u.com</t>
  </si>
  <si>
    <t>globalsuccessor.com</t>
  </si>
  <si>
    <t>freeserials.com</t>
  </si>
  <si>
    <t>ipgphotonics.com</t>
  </si>
  <si>
    <t>microbiomejournal.com</t>
  </si>
  <si>
    <t>musiclab.com</t>
  </si>
  <si>
    <t>avodart.fund</t>
  </si>
  <si>
    <t>fantamorph.com</t>
  </si>
  <si>
    <t>spaceglasses.com</t>
  </si>
  <si>
    <t>enstimac.fr</t>
  </si>
  <si>
    <t>notes.net</t>
  </si>
  <si>
    <t>shoptheramsonline.com</t>
  </si>
  <si>
    <t>electronicsnews.com.au</t>
  </si>
  <si>
    <t>abiword.com</t>
  </si>
  <si>
    <t>nikepaschers.fr</t>
  </si>
  <si>
    <t>hstalks.com</t>
  </si>
  <si>
    <t>murata-ps.com</t>
  </si>
  <si>
    <t>goodbye-microsoft.com</t>
  </si>
  <si>
    <t>rootprompt.org</t>
  </si>
  <si>
    <t>downloadbar.com</t>
  </si>
  <si>
    <t>8905179.com</t>
  </si>
  <si>
    <t>8725397.com</t>
  </si>
  <si>
    <t>8790896.com</t>
  </si>
  <si>
    <t>topinspirations.com</t>
  </si>
  <si>
    <t>doortodoor.co.kr</t>
  </si>
  <si>
    <t>palyazat.gov.hu</t>
  </si>
  <si>
    <t>megapx.com</t>
  </si>
  <si>
    <t>10wallpaper.com</t>
  </si>
  <si>
    <t>altestadt.com</t>
  </si>
  <si>
    <t>ameisenplage.de</t>
  </si>
  <si>
    <t>aufkredit.de</t>
  </si>
  <si>
    <t>aufrechnung.de</t>
  </si>
  <si>
    <t>auffahrrampen.de</t>
  </si>
  <si>
    <t>auffahrrampe.de</t>
  </si>
  <si>
    <t>aufbewahrungsfrist.de</t>
  </si>
  <si>
    <t>aufbewahrungsfristen.de</t>
  </si>
  <si>
    <t>auffahr-rampen.de</t>
  </si>
  <si>
    <t>aufenthaltsraeume.de</t>
  </si>
  <si>
    <t>aufenthaltsraum.de</t>
  </si>
  <si>
    <t>augenwaesche.de</t>
  </si>
  <si>
    <t>aupaironline.de</t>
  </si>
  <si>
    <t>aupair-boerse.de</t>
  </si>
  <si>
    <t>aufziel.de</t>
  </si>
  <si>
    <t>xn--aupairbrse-kcb.de</t>
  </si>
  <si>
    <t>aupairbÃ¶rse.de</t>
  </si>
  <si>
    <t>xn--aufenthaltsrume-clb.de</t>
  </si>
  <si>
    <t>aufenthaltsrÃ¤ume.de</t>
  </si>
  <si>
    <t>aufbewahrungsfristen.info</t>
  </si>
  <si>
    <t>aufbewahrungsfrist.info</t>
  </si>
  <si>
    <t>aufbewahrungsfrist.net</t>
  </si>
  <si>
    <t>xn--aupair-brse-yfb.de</t>
  </si>
  <si>
    <t>aupair-bÃ¶rse.de</t>
  </si>
  <si>
    <t>arabischonline.de</t>
  </si>
  <si>
    <t>arbeits-stuehle.de</t>
  </si>
  <si>
    <t>arabisch-online.de</t>
  </si>
  <si>
    <t>arbeitgebervertretung.de</t>
  </si>
  <si>
    <t>archivierungonline.de</t>
  </si>
  <si>
    <t>archivierungssysteme.de</t>
  </si>
  <si>
    <t>arbeitsauftrag.de</t>
  </si>
  <si>
    <t>archivschraenke.de</t>
  </si>
  <si>
    <t>archiv-server.de</t>
  </si>
  <si>
    <t>archivierung-online.de</t>
  </si>
  <si>
    <t>arbschg.de</t>
  </si>
  <si>
    <t>arbeitstische.de</t>
  </si>
  <si>
    <t>arbeitsplatte.de</t>
  </si>
  <si>
    <t>arbeitsergebnis.de</t>
  </si>
  <si>
    <t>archivierungs-systeme.de</t>
  </si>
  <si>
    <t>xn--arbeits-sthle-5ob.de</t>
  </si>
  <si>
    <t>arbeits-stÃ¼hle.de</t>
  </si>
  <si>
    <t>arbschg.info</t>
  </si>
  <si>
    <t>belek-fuehrer.de</t>
  </si>
  <si>
    <t>cashmerepullover.com</t>
  </si>
  <si>
    <t>chewingvcard.com</t>
  </si>
  <si>
    <t>chewingvcards.com</t>
  </si>
  <si>
    <t>chewinggumvcards.com</t>
  </si>
  <si>
    <t>bio-mimetikum.de</t>
  </si>
  <si>
    <t>bio-mimetika.de</t>
  </si>
  <si>
    <t>bio-mimetik.de</t>
  </si>
  <si>
    <t>chileonline.de</t>
  </si>
  <si>
    <t>chinaonline.de</t>
  </si>
  <si>
    <t>china-online.de</t>
  </si>
  <si>
    <t>bio-mimetika.info</t>
  </si>
  <si>
    <t>bio-mimetik.info</t>
  </si>
  <si>
    <t>bio-mimetics.info</t>
  </si>
  <si>
    <t>bio-technik.de</t>
  </si>
  <si>
    <t>biocomputer.de</t>
  </si>
  <si>
    <t>bioleben.de</t>
  </si>
  <si>
    <t>bio-pc.de</t>
  </si>
  <si>
    <t>chile-online.de</t>
  </si>
  <si>
    <t>cir.de</t>
  </si>
  <si>
    <t>biodiscount.de</t>
  </si>
  <si>
    <t>sarahscoop.com</t>
  </si>
  <si>
    <t>dolmetscher.de</t>
  </si>
  <si>
    <t>duesseldorfertabelle.info</t>
  </si>
  <si>
    <t>duessel.info</t>
  </si>
  <si>
    <t>die-libelle.com</t>
  </si>
  <si>
    <t>dumbo.de</t>
  </si>
  <si>
    <t>dunstkanaele.net</t>
  </si>
  <si>
    <t>jitashe.net</t>
  </si>
  <si>
    <t>woodsofbelltrees.com</t>
  </si>
  <si>
    <t>sekho.com.pk</t>
  </si>
  <si>
    <t>banana.co.il</t>
  </si>
  <si>
    <t>thecentsableshoppin.com</t>
  </si>
  <si>
    <t>designedtoperform.ru</t>
  </si>
  <si>
    <t>qxkxkw.cn</t>
  </si>
  <si>
    <t>kinokz.net</t>
  </si>
  <si>
    <t>scdx189.com</t>
  </si>
  <si>
    <t>yugao8.com</t>
  </si>
  <si>
    <t>billedbladet.dk</t>
  </si>
  <si>
    <t>progressivemediagroup.com</t>
  </si>
  <si>
    <t>cmol.com</t>
  </si>
  <si>
    <t>flodeau.com</t>
  </si>
  <si>
    <t>mermaidmelissa.com</t>
  </si>
  <si>
    <t>fm-kyoto.jp</t>
  </si>
  <si>
    <t>dressedwithsoul.com</t>
  </si>
  <si>
    <t>typoprint.nl</t>
  </si>
  <si>
    <t>rvbspartner.ch</t>
  </si>
  <si>
    <t>sundhedmed.xyz</t>
  </si>
  <si>
    <t>sweetpenniesfromheaven.com</t>
  </si>
  <si>
    <t>banmuang.co.th</t>
  </si>
  <si>
    <t>s8.com.br</t>
  </si>
  <si>
    <t>howcollect.jp</t>
  </si>
  <si>
    <t>woaipuyou.com</t>
  </si>
  <si>
    <t>cskuaiji.gov.cn</t>
  </si>
  <si>
    <t>sanco.co.jp</t>
  </si>
  <si>
    <t>konsumenternas.se</t>
  </si>
  <si>
    <t>2spaghi.it</t>
  </si>
  <si>
    <t>dxjiaogang.com</t>
  </si>
  <si>
    <t>peoplegreece.com</t>
  </si>
  <si>
    <t>freebiesland.my</t>
  </si>
  <si>
    <t>stclassifieds.sg</t>
  </si>
  <si>
    <t>netdeoshigoto.com</t>
  </si>
  <si>
    <t>wegerer.at</t>
  </si>
  <si>
    <t>picmix.com</t>
  </si>
  <si>
    <t>vaobezproblem.ru</t>
  </si>
  <si>
    <t>codeigniter.org.cn</t>
  </si>
  <si>
    <t>ruf.de</t>
  </si>
  <si>
    <t>fitland.nl</t>
  </si>
  <si>
    <t>tourismontheedge.com</t>
  </si>
  <si>
    <t>formasp.jp</t>
  </si>
  <si>
    <t>all-hotels.ru</t>
  </si>
  <si>
    <t>jpapage.net</t>
  </si>
  <si>
    <t>bhhsneproperties.com</t>
  </si>
  <si>
    <t>jungle.co.kr</t>
  </si>
  <si>
    <t>asefilco.com</t>
  </si>
  <si>
    <t>tutti-dolci.com</t>
  </si>
  <si>
    <t>10mosttoday.com</t>
  </si>
  <si>
    <t>hollandsymphony.org</t>
  </si>
  <si>
    <t>beatitudechildrencenter.com</t>
  </si>
  <si>
    <t>cyberjapan.jp</t>
  </si>
  <si>
    <t>lymsg.com</t>
  </si>
  <si>
    <t>theblackpeppercorn.com</t>
  </si>
  <si>
    <t>auchan.it</t>
  </si>
  <si>
    <t>07358.com</t>
  </si>
  <si>
    <t>epoolsoft.com</t>
  </si>
  <si>
    <t>sexylittleshop.com</t>
  </si>
  <si>
    <t>luisagraffjewelers.com</t>
  </si>
  <si>
    <t>neveitalia.it</t>
  </si>
  <si>
    <t>gahe.com</t>
  </si>
  <si>
    <t>t2gm.net</t>
  </si>
  <si>
    <t>1vip.com.cn</t>
  </si>
  <si>
    <t>ausetute.com.au</t>
  </si>
  <si>
    <t>sidbi.in</t>
  </si>
  <si>
    <t>catiatve.org.ve</t>
  </si>
  <si>
    <t>xyyyky.com</t>
  </si>
  <si>
    <t>u-bunkyo.ac.jp</t>
  </si>
  <si>
    <t>hgdg.nl</t>
  </si>
  <si>
    <t>lytg114.com</t>
  </si>
  <si>
    <t>forbrukerportalen.no</t>
  </si>
  <si>
    <t>canadagoosekensingtonparka.se</t>
  </si>
  <si>
    <t>petroleumgas.com.pk</t>
  </si>
  <si>
    <t>aoaforums.com</t>
  </si>
  <si>
    <t>rising-pro.jp</t>
  </si>
  <si>
    <t>nutrisol.co</t>
  </si>
  <si>
    <t>armyproperty.com</t>
  </si>
  <si>
    <t>redpixelgames.com</t>
  </si>
  <si>
    <t>tupiniquimtech.com</t>
  </si>
  <si>
    <t>promoconcert.ru</t>
  </si>
  <si>
    <t>click2connectmedia.co.uk</t>
  </si>
  <si>
    <t>clarosupplycorp.com</t>
  </si>
  <si>
    <t>moyeamedia.com</t>
  </si>
  <si>
    <t>ewecob.org</t>
  </si>
  <si>
    <t>dgps.de</t>
  </si>
  <si>
    <t>didactic.ro</t>
  </si>
  <si>
    <t>kainbajuonline.com</t>
  </si>
  <si>
    <t>cambrierossi.com</t>
  </si>
  <si>
    <t>temnikovrm.ru</t>
  </si>
  <si>
    <t>pineto.com</t>
  </si>
  <si>
    <t>987theheat.com</t>
  </si>
  <si>
    <t>alljoytour.com</t>
  </si>
  <si>
    <t>geppettocafe.com</t>
  </si>
  <si>
    <t>jacquiefenske.com</t>
  </si>
  <si>
    <t>augengeradeaus.net</t>
  </si>
  <si>
    <t>kitchensquares.com</t>
  </si>
  <si>
    <t>bhoduahighschool.edu.bd</t>
  </si>
  <si>
    <t>flyrise.com</t>
  </si>
  <si>
    <t>mueblescruz.es</t>
  </si>
  <si>
    <t>canhotrungtamsg.com</t>
  </si>
  <si>
    <t>happytoinspire.me</t>
  </si>
  <si>
    <t>112groningen.nl</t>
  </si>
  <si>
    <t>tourdescanadiens.cn</t>
  </si>
  <si>
    <t>proyektorsurabaya.com</t>
  </si>
  <si>
    <t>andreabianchini.net</t>
  </si>
  <si>
    <t>bigoakfarm.org</t>
  </si>
  <si>
    <t>bakkara.su</t>
  </si>
  <si>
    <t>fusiontriathlonclub.co.uk</t>
  </si>
  <si>
    <t>redtoplivestock.com</t>
  </si>
  <si>
    <t>cialisgenericlcialispriceaaa.com</t>
  </si>
  <si>
    <t>panessgroup.com</t>
  </si>
  <si>
    <t>oncepowertech.com</t>
  </si>
  <si>
    <t>tungace.com</t>
  </si>
  <si>
    <t>atelierpraha.cz</t>
  </si>
  <si>
    <t>vis.lt</t>
  </si>
  <si>
    <t>wefailforward.org</t>
  </si>
  <si>
    <t>menextrapill.com</t>
  </si>
  <si>
    <t>pechati-78.ru</t>
  </si>
  <si>
    <t>servispromsnab.ru</t>
  </si>
  <si>
    <t>infinitemarketing.co</t>
  </si>
  <si>
    <t>nadiamounier.com</t>
  </si>
  <si>
    <t>the-customerstore.com</t>
  </si>
  <si>
    <t>royal-moka.it</t>
  </si>
  <si>
    <t>gailynj.com</t>
  </si>
  <si>
    <t>mytampaherbal.com</t>
  </si>
  <si>
    <t>neerdowellfilms.co.uk</t>
  </si>
  <si>
    <t>rhadammechanical.com.au</t>
  </si>
  <si>
    <t>rigaprofesionalis.lv</t>
  </si>
  <si>
    <t>jssm9.org</t>
  </si>
  <si>
    <t>apetogentleman.com</t>
  </si>
  <si>
    <t>md7tube.com</t>
  </si>
  <si>
    <t>spvggunterhaching.de</t>
  </si>
  <si>
    <t>greeceisgrace.gr</t>
  </si>
  <si>
    <t>isisclinic.co.in</t>
  </si>
  <si>
    <t>chowtham.com</t>
  </si>
  <si>
    <t>roldaoeagreliadvogados.com.br</t>
  </si>
  <si>
    <t>beachbodyworkshop.com</t>
  </si>
  <si>
    <t>rital-group.com</t>
  </si>
  <si>
    <t>thebasketshow.com</t>
  </si>
  <si>
    <t>xn--b1acgg0bm8f.xn--p1ai</t>
  </si>
  <si>
    <t>Ð²Ð·Ð³Ð¾Ñ€ÑŒÐµ.Ñ€Ñ„</t>
  </si>
  <si>
    <t>myhomeubon.com</t>
  </si>
  <si>
    <t>royallifesbaroda.com</t>
  </si>
  <si>
    <t>usgang.ch</t>
  </si>
  <si>
    <t>4khal.com</t>
  </si>
  <si>
    <t>syndyk-online.pl</t>
  </si>
  <si>
    <t>jassa.jp</t>
  </si>
  <si>
    <t>ganhhangxen.vn</t>
  </si>
  <si>
    <t>online1tadalafilcialis.com</t>
  </si>
  <si>
    <t>awitocars.ru</t>
  </si>
  <si>
    <t>fcsconsultores.com</t>
  </si>
  <si>
    <t>tw-k.de</t>
  </si>
  <si>
    <t>greenbag.ru</t>
  </si>
  <si>
    <t>biolabconsultoria.com.br</t>
  </si>
  <si>
    <t>aydingaz.com</t>
  </si>
  <si>
    <t>wiemer-architektur.de</t>
  </si>
  <si>
    <t>handball-channel.pl</t>
  </si>
  <si>
    <t>twojogrod-ustron.pl</t>
  </si>
  <si>
    <t>raminterior.ru</t>
  </si>
  <si>
    <t>honarcabin.com</t>
  </si>
  <si>
    <t>dietpatras.gr</t>
  </si>
  <si>
    <t>neope.tv</t>
  </si>
  <si>
    <t>build-threads.com</t>
  </si>
  <si>
    <t>kinderentonala.com</t>
  </si>
  <si>
    <t>swiss-architects.com</t>
  </si>
  <si>
    <t>scuolamacaluso.it</t>
  </si>
  <si>
    <t>ciltextiles.com</t>
  </si>
  <si>
    <t>minimepaperdolls.com</t>
  </si>
  <si>
    <t>dv.ee</t>
  </si>
  <si>
    <t>vivianpouthier.fr</t>
  </si>
  <si>
    <t>vezemvody.ru</t>
  </si>
  <si>
    <t>chipsandnamkeenfryer.com</t>
  </si>
  <si>
    <t>livehappy.com</t>
  </si>
  <si>
    <t>airbags.gr</t>
  </si>
  <si>
    <t>lovell-rugby.co.uk</t>
  </si>
  <si>
    <t>tattoo-manufacturer.ru</t>
  </si>
  <si>
    <t>hertfordshire.gov.uk</t>
  </si>
  <si>
    <t>caratlane.com</t>
  </si>
  <si>
    <t>visitchile.com</t>
  </si>
  <si>
    <t>militarycorruption.com</t>
  </si>
  <si>
    <t>truthwiki.org</t>
  </si>
  <si>
    <t>debatpublic.fr</t>
  </si>
  <si>
    <t>galaxyasset.com</t>
  </si>
  <si>
    <t>justhemes.com</t>
  </si>
  <si>
    <t>davidearesi.it</t>
  </si>
  <si>
    <t>warzywa-online.pl</t>
  </si>
  <si>
    <t>shivawind.nl</t>
  </si>
  <si>
    <t>kfc.ru</t>
  </si>
  <si>
    <t>palmiraintl.ru</t>
  </si>
  <si>
    <t>englandnetball.co.uk</t>
  </si>
  <si>
    <t>916677.com</t>
  </si>
  <si>
    <t>beprimaluk.co.uk</t>
  </si>
  <si>
    <t>aids.ch</t>
  </si>
  <si>
    <t>the1thing.com</t>
  </si>
  <si>
    <t>odl.com</t>
  </si>
  <si>
    <t>inda.net</t>
  </si>
  <si>
    <t>manuelfiori.com</t>
  </si>
  <si>
    <t>pinecrest.edu</t>
  </si>
  <si>
    <t>roc.nl</t>
  </si>
  <si>
    <t>opt-flowers.ru</t>
  </si>
  <si>
    <t>xyhsf.com</t>
  </si>
  <si>
    <t>sbr-info.ru</t>
  </si>
  <si>
    <t>laligadecabezon.com</t>
  </si>
  <si>
    <t>tourisme-champagne-ardenne.com</t>
  </si>
  <si>
    <t>irrigationtutorials.com</t>
  </si>
  <si>
    <t>winnipesaukee.com</t>
  </si>
  <si>
    <t>muraseya.co.jp</t>
  </si>
  <si>
    <t>icxm.net</t>
  </si>
  <si>
    <t>adastraeg.com</t>
  </si>
  <si>
    <t>fabbricabinaria.it</t>
  </si>
  <si>
    <t>litsa.com.ua</t>
  </si>
  <si>
    <t>status.com.gr</t>
  </si>
  <si>
    <t>lawyers86.com</t>
  </si>
  <si>
    <t>khwezi.org.za</t>
  </si>
  <si>
    <t>paksoldiers.com</t>
  </si>
  <si>
    <t>zillowpress.com</t>
  </si>
  <si>
    <t>heritagerealtors.com.ng</t>
  </si>
  <si>
    <t>amklass.ru</t>
  </si>
  <si>
    <t>foromaniacos.com</t>
  </si>
  <si>
    <t>joomess.de</t>
  </si>
  <si>
    <t>onlinebuyflagyl.com</t>
  </si>
  <si>
    <t>jernbaneverket.no</t>
  </si>
  <si>
    <t>jornaldaciencia.org.br</t>
  </si>
  <si>
    <t>sundaysky.com</t>
  </si>
  <si>
    <t>theartsandmusic.com</t>
  </si>
  <si>
    <t>alterlille.fr</t>
  </si>
  <si>
    <t>cemenv.com</t>
  </si>
  <si>
    <t>globuslife.ru</t>
  </si>
  <si>
    <t>arranwhisky.com</t>
  </si>
  <si>
    <t>nelsegnodell8.it</t>
  </si>
  <si>
    <t>unique-je.org</t>
  </si>
  <si>
    <t>asu.edu.ru</t>
  </si>
  <si>
    <t>thereedspace.com</t>
  </si>
  <si>
    <t>medicalkidnap.com</t>
  </si>
  <si>
    <t>xincz.com</t>
  </si>
  <si>
    <t>optimussaas.com</t>
  </si>
  <si>
    <t>thereviewreview.net</t>
  </si>
  <si>
    <t>kybar.org</t>
  </si>
  <si>
    <t>marijuanatimes.org</t>
  </si>
  <si>
    <t>rocit.ru</t>
  </si>
  <si>
    <t>tika.jp</t>
  </si>
  <si>
    <t>surcouf.com</t>
  </si>
  <si>
    <t>goal-ias-academy.com</t>
  </si>
  <si>
    <t>kass.ee</t>
  </si>
  <si>
    <t>dutch-passion.com</t>
  </si>
  <si>
    <t>whereindelaware.com</t>
  </si>
  <si>
    <t>mesonet.org</t>
  </si>
  <si>
    <t>cyfccm.com</t>
  </si>
  <si>
    <t>frootsmag.com</t>
  </si>
  <si>
    <t>sev.info</t>
  </si>
  <si>
    <t>bullienationhigh.com</t>
  </si>
  <si>
    <t>nsail.com</t>
  </si>
  <si>
    <t>clubporn.net</t>
  </si>
  <si>
    <t>illesteva.com</t>
  </si>
  <si>
    <t>ra-granat.ru</t>
  </si>
  <si>
    <t>supporters-direct.org</t>
  </si>
  <si>
    <t>hidii.cn</t>
  </si>
  <si>
    <t>flooringamerica.com</t>
  </si>
  <si>
    <t>soulbird.com</t>
  </si>
  <si>
    <t>gdnanbo.com</t>
  </si>
  <si>
    <t>oakleysunglasses-cheapsale.com</t>
  </si>
  <si>
    <t>outgg.com</t>
  </si>
  <si>
    <t>poncecitymarket.com</t>
  </si>
  <si>
    <t>xn--fctx89bqgun5q.com</t>
  </si>
  <si>
    <t>ç‚Žé»„å®¶è°±.com</t>
  </si>
  <si>
    <t>xyl-sy.com</t>
  </si>
  <si>
    <t>sergeika.net</t>
  </si>
  <si>
    <t>uniserve.edu.au</t>
  </si>
  <si>
    <t>karnaval.com</t>
  </si>
  <si>
    <t>sckhw.com</t>
  </si>
  <si>
    <t>3rbe.com</t>
  </si>
  <si>
    <t>purplecarrot.com</t>
  </si>
  <si>
    <t>guinealynx.info</t>
  </si>
  <si>
    <t>createtv.com</t>
  </si>
  <si>
    <t>zebrapen.com</t>
  </si>
  <si>
    <t>quedelibros.com</t>
  </si>
  <si>
    <t>bakaclub.com</t>
  </si>
  <si>
    <t>sverok.net</t>
  </si>
  <si>
    <t>cyberplat.ru</t>
  </si>
  <si>
    <t>casadel-libro.com</t>
  </si>
  <si>
    <t>mqa.gov.my</t>
  </si>
  <si>
    <t>medswana.co.bw</t>
  </si>
  <si>
    <t>nexo-sa.com</t>
  </si>
  <si>
    <t>vlogg.com</t>
  </si>
  <si>
    <t>lasurvie.fr</t>
  </si>
  <si>
    <t>etf-gateway.jp</t>
  </si>
  <si>
    <t>happynewyearfestival.com</t>
  </si>
  <si>
    <t>canadianpharmacynoprescription.life</t>
  </si>
  <si>
    <t>soill.org</t>
  </si>
  <si>
    <t>capital2016.ru</t>
  </si>
  <si>
    <t>suttonguardian.co.uk</t>
  </si>
  <si>
    <t>burak-aydin.com</t>
  </si>
  <si>
    <t>druide.com</t>
  </si>
  <si>
    <t>orangeobserver.com</t>
  </si>
  <si>
    <t>orderviagramtc.com</t>
  </si>
  <si>
    <t>apartmanyathanor.cz</t>
  </si>
  <si>
    <t>castlehillinn.com</t>
  </si>
  <si>
    <t>plutojobs.com</t>
  </si>
  <si>
    <t>alqaly.com</t>
  </si>
  <si>
    <t>yikuaiqu.com</t>
  </si>
  <si>
    <t>simmonsmesotheliomafoundation.org</t>
  </si>
  <si>
    <t>authenticlinks.com</t>
  </si>
  <si>
    <t>painterskeys.com</t>
  </si>
  <si>
    <t>rackattack.com</t>
  </si>
  <si>
    <t>korkeasaari.fi</t>
  </si>
  <si>
    <t>kettlesyard.co.uk</t>
  </si>
  <si>
    <t>vrbike.ca</t>
  </si>
  <si>
    <t>ieasysite.com</t>
  </si>
  <si>
    <t>swcbulletin.com</t>
  </si>
  <si>
    <t>woolovers.com</t>
  </si>
  <si>
    <t>dcenr.gov.ie</t>
  </si>
  <si>
    <t>basicuse.net</t>
  </si>
  <si>
    <t>stockoptionspick.net</t>
  </si>
  <si>
    <t>nonprofitvote.org</t>
  </si>
  <si>
    <t>apparat.cc</t>
  </si>
  <si>
    <t>bitimart.com</t>
  </si>
  <si>
    <t>instantseats.com</t>
  </si>
  <si>
    <t>studioilse.com</t>
  </si>
  <si>
    <t>rc-trade.cz</t>
  </si>
  <si>
    <t>ejn.it</t>
  </si>
  <si>
    <t>centrair-shop.cc</t>
  </si>
  <si>
    <t>wmphoenixopen.com</t>
  </si>
  <si>
    <t>loginacademy.org</t>
  </si>
  <si>
    <t>muscletalk.ru</t>
  </si>
  <si>
    <t>buy-essayz.co.uk</t>
  </si>
  <si>
    <t>brooklinebooksmith.com</t>
  </si>
  <si>
    <t>livresensemble.fr</t>
  </si>
  <si>
    <t>knowhere.co.uk</t>
  </si>
  <si>
    <t>tarotastrologicohera.com</t>
  </si>
  <si>
    <t>kolecity.ru</t>
  </si>
  <si>
    <t>duro-last.com</t>
  </si>
  <si>
    <t>luosoft.com</t>
  </si>
  <si>
    <t>paydayloansnxa.com</t>
  </si>
  <si>
    <t>bauh.nl</t>
  </si>
  <si>
    <t>smallville-tv.ru</t>
  </si>
  <si>
    <t>svalil.ru</t>
  </si>
  <si>
    <t>bigcinema.tv</t>
  </si>
  <si>
    <t>elbadil.com</t>
  </si>
  <si>
    <t>globalwarmingisreal.com</t>
  </si>
  <si>
    <t>uniknotions.com</t>
  </si>
  <si>
    <t>loginmate.org</t>
  </si>
  <si>
    <t>nsclub.ru</t>
  </si>
  <si>
    <t>smokycarrot.com</t>
  </si>
  <si>
    <t>tcedu.com.cn</t>
  </si>
  <si>
    <t>chemblink.com</t>
  </si>
  <si>
    <t>lechuzapaqueta.com</t>
  </si>
  <si>
    <t>praca-tymczasowa.pl</t>
  </si>
  <si>
    <t>moscowbti.ru</t>
  </si>
  <si>
    <t>bombay-palace.co.uk</t>
  </si>
  <si>
    <t>antonar-castrol.by</t>
  </si>
  <si>
    <t>gamerage.com</t>
  </si>
  <si>
    <t>lernerbooks.com</t>
  </si>
  <si>
    <t>ollymurs.com</t>
  </si>
  <si>
    <t>typofonderie.com</t>
  </si>
  <si>
    <t>scbus.net</t>
  </si>
  <si>
    <t>wingsmuseum.org</t>
  </si>
  <si>
    <t>tena.us</t>
  </si>
  <si>
    <t>bellevuecollection.com</t>
  </si>
  <si>
    <t>gminsights.com</t>
  </si>
  <si>
    <t>languageinindia.com</t>
  </si>
  <si>
    <t>sdhbsw.com</t>
  </si>
  <si>
    <t>hootcreativearts.co.uk</t>
  </si>
  <si>
    <t>otdyhaem.by</t>
  </si>
  <si>
    <t>plymptoons.com</t>
  </si>
  <si>
    <t>scolaristudios.com</t>
  </si>
  <si>
    <t>wearerobots.net</t>
  </si>
  <si>
    <t>keywordsuggest.org</t>
  </si>
  <si>
    <t>thewheelerreport.com</t>
  </si>
  <si>
    <t>fotografiabezgranic.pl</t>
  </si>
  <si>
    <t>nedc.com.au</t>
  </si>
  <si>
    <t>karanokyoukai.com</t>
  </si>
  <si>
    <t>migrainemedsblog.com</t>
  </si>
  <si>
    <t>mygaspoz.com</t>
  </si>
  <si>
    <t>rdlnet.com</t>
  </si>
  <si>
    <t>ufateplo.ru</t>
  </si>
  <si>
    <t>findonlineschool.top</t>
  </si>
  <si>
    <t>ad-plus.cn</t>
  </si>
  <si>
    <t>halemarketing.com</t>
  </si>
  <si>
    <t>schoolinglog.com</t>
  </si>
  <si>
    <t>tlcvision.com</t>
  </si>
  <si>
    <t>fobas.cz</t>
  </si>
  <si>
    <t>bayweekly.com</t>
  </si>
  <si>
    <t>hxlife.com</t>
  </si>
  <si>
    <t>jimtown.com</t>
  </si>
  <si>
    <t>zetaclear-reviews.com</t>
  </si>
  <si>
    <t>benning.de</t>
  </si>
  <si>
    <t>lesnydwor-szczecinek.pl</t>
  </si>
  <si>
    <t>arkadaslik.com.tr</t>
  </si>
  <si>
    <t>goldmineradio.com</t>
  </si>
  <si>
    <t>letapedutour.com</t>
  </si>
  <si>
    <t>unitestudents.com</t>
  </si>
  <si>
    <t>parfum24.lt</t>
  </si>
  <si>
    <t>zper.net</t>
  </si>
  <si>
    <t>electropribor-penza.ru</t>
  </si>
  <si>
    <t>irina.clinic</t>
  </si>
  <si>
    <t>clinic</t>
  </si>
  <si>
    <t>drillinginfo.com</t>
  </si>
  <si>
    <t>hostetur.com</t>
  </si>
  <si>
    <t>novaksoftware.cz</t>
  </si>
  <si>
    <t>foreko.eu</t>
  </si>
  <si>
    <t>depo.org.pk</t>
  </si>
  <si>
    <t>pici.se</t>
  </si>
  <si>
    <t>assofrutti.com</t>
  </si>
  <si>
    <t>timerchina.com</t>
  </si>
  <si>
    <t>nnm-club.name</t>
  </si>
  <si>
    <t>replaymatches.com</t>
  </si>
  <si>
    <t>muonlinex.ga</t>
  </si>
  <si>
    <t>totempeoples.org</t>
  </si>
  <si>
    <t>banzayclub.ru</t>
  </si>
  <si>
    <t>super-up.ru</t>
  </si>
  <si>
    <t>mitcorp.com.tw</t>
  </si>
  <si>
    <t>vcall.com.cn</t>
  </si>
  <si>
    <t>calculateme.com</t>
  </si>
  <si>
    <t>ionestudio.com</t>
  </si>
  <si>
    <t>thebangkokpages.com</t>
  </si>
  <si>
    <t>glt.ru</t>
  </si>
  <si>
    <t>reaganlibrary.com</t>
  </si>
  <si>
    <t>dms-tokyo.jp</t>
  </si>
  <si>
    <t>gamequarium.org</t>
  </si>
  <si>
    <t>lexisnexis.com.au</t>
  </si>
  <si>
    <t>cartopack.be</t>
  </si>
  <si>
    <t>soncen.net</t>
  </si>
  <si>
    <t>prolog.se</t>
  </si>
  <si>
    <t>homesearchgurgaon.com</t>
  </si>
  <si>
    <t>juconicomparte.org</t>
  </si>
  <si>
    <t>n2m.ru</t>
  </si>
  <si>
    <t>showbox-apk.com</t>
  </si>
  <si>
    <t>opensipkd.org</t>
  </si>
  <si>
    <t>localpress.org.rs</t>
  </si>
  <si>
    <t>buketonline.su</t>
  </si>
  <si>
    <t>theblog.ca</t>
  </si>
  <si>
    <t>bigdata-madesimple.com</t>
  </si>
  <si>
    <t>bohemiamaestro.com</t>
  </si>
  <si>
    <t>gestionh.com</t>
  </si>
  <si>
    <t>massage-11.com</t>
  </si>
  <si>
    <t>rodecoart.com</t>
  </si>
  <si>
    <t>kix1067.com</t>
  </si>
  <si>
    <t>ourlads.com</t>
  </si>
  <si>
    <t>zsa-zsa-zsu.dk</t>
  </si>
  <si>
    <t>gtmorstroy.com</t>
  </si>
  <si>
    <t>jlwswap.com</t>
  </si>
  <si>
    <t>sripanwa.com</t>
  </si>
  <si>
    <t>kwiaciarnia-eden.pl</t>
  </si>
  <si>
    <t>mondialperles.com</t>
  </si>
  <si>
    <t>tbtech.fi</t>
  </si>
  <si>
    <t>amitusinteriors.in</t>
  </si>
  <si>
    <t>nefa.org</t>
  </si>
  <si>
    <t>explores.pl</t>
  </si>
  <si>
    <t>autismoutofthebox.com</t>
  </si>
  <si>
    <t>gsmeifeng.com</t>
  </si>
  <si>
    <t>net130.com</t>
  </si>
  <si>
    <t>cheapest-priceonlineviagra.net</t>
  </si>
  <si>
    <t>aval-group.com</t>
  </si>
  <si>
    <t>malaysiaairports.com.my</t>
  </si>
  <si>
    <t>ad-al.pl</t>
  </si>
  <si>
    <t>e-sklepmuzyczny.pl</t>
  </si>
  <si>
    <t>lumicat.ru</t>
  </si>
  <si>
    <t>xmtxjx.cn</t>
  </si>
  <si>
    <t>bowhunting-forum.com</t>
  </si>
  <si>
    <t>cnfruit.com</t>
  </si>
  <si>
    <t>tracyreese.com</t>
  </si>
  <si>
    <t>stpaulhempstead.org</t>
  </si>
  <si>
    <t>wikimindmap.org</t>
  </si>
  <si>
    <t>eventenergy.ru</t>
  </si>
  <si>
    <t>growlegally.ca</t>
  </si>
  <si>
    <t>bluemassgroup.com</t>
  </si>
  <si>
    <t>his-spain.com</t>
  </si>
  <si>
    <t>pedros.com</t>
  </si>
  <si>
    <t>triplegoldwebdesign.com</t>
  </si>
  <si>
    <t>aseat.fr</t>
  </si>
  <si>
    <t>360fx.info</t>
  </si>
  <si>
    <t>xiayidai.com.cn</t>
  </si>
  <si>
    <t>zttech.cn</t>
  </si>
  <si>
    <t>cngvehicletrader.com</t>
  </si>
  <si>
    <t>dianmianzhuyu-hd.com</t>
  </si>
  <si>
    <t>hongenqx.com</t>
  </si>
  <si>
    <t>pruftechnik.com</t>
  </si>
  <si>
    <t>yookos.com</t>
  </si>
  <si>
    <t>cheapcarinsurancesd.info</t>
  </si>
  <si>
    <t>info.nl</t>
  </si>
  <si>
    <t>electro-city.org</t>
  </si>
  <si>
    <t>bestvkus.ru</t>
  </si>
  <si>
    <t>hyperjapan.co.uk</t>
  </si>
  <si>
    <t>molihe.com</t>
  </si>
  <si>
    <t>remont-m.com</t>
  </si>
  <si>
    <t>selectivf.com</t>
  </si>
  <si>
    <t>yhtzx.net</t>
  </si>
  <si>
    <t>wearelumos.org</t>
  </si>
  <si>
    <t>english-school.com.pl</t>
  </si>
  <si>
    <t>jrnl.com</t>
  </si>
  <si>
    <t>trdusa.com</t>
  </si>
  <si>
    <t>mag-city.ru</t>
  </si>
  <si>
    <t>cayeli.bel.tr</t>
  </si>
  <si>
    <t>ozon4life.com</t>
  </si>
  <si>
    <t>energovital.sk</t>
  </si>
  <si>
    <t>britishcouncil.gr</t>
  </si>
  <si>
    <t>gzchengyue.net</t>
  </si>
  <si>
    <t>4j4j.com</t>
  </si>
  <si>
    <t>pellinstitute.org</t>
  </si>
  <si>
    <t>sotrueradio.org</t>
  </si>
  <si>
    <t>ukrainegay.org</t>
  </si>
  <si>
    <t>superpechat.ru</t>
  </si>
  <si>
    <t>reaktionbooks.co.uk</t>
  </si>
  <si>
    <t>buybupropion20.us</t>
  </si>
  <si>
    <t>classicvacations.com</t>
  </si>
  <si>
    <t>ilearnersindia.com</t>
  </si>
  <si>
    <t>youknowitbaby.com</t>
  </si>
  <si>
    <t>luis.im</t>
  </si>
  <si>
    <t>lupek-jenkow.pl</t>
  </si>
  <si>
    <t>98online.com</t>
  </si>
  <si>
    <t>egauges.com</t>
  </si>
  <si>
    <t>fourptzero.com</t>
  </si>
  <si>
    <t>hitmanmovie.com</t>
  </si>
  <si>
    <t>kramers.com</t>
  </si>
  <si>
    <t>poolhost.com</t>
  </si>
  <si>
    <t>izquierdahispanica.org</t>
  </si>
  <si>
    <t>mercor.com.ua</t>
  </si>
  <si>
    <t>weissratings.com</t>
  </si>
  <si>
    <t>japaneselawtranslation.go.jp</t>
  </si>
  <si>
    <t>nypirg.org</t>
  </si>
  <si>
    <t>lightmyfire.com</t>
  </si>
  <si>
    <t>peteseeger.net</t>
  </si>
  <si>
    <t>allopurinol11.top</t>
  </si>
  <si>
    <t>propagandists.com</t>
  </si>
  <si>
    <t>franciscanalliance.org</t>
  </si>
  <si>
    <t>tvr.co.uk</t>
  </si>
  <si>
    <t>iict.pt</t>
  </si>
  <si>
    <t>anxieties.com</t>
  </si>
  <si>
    <t>mrbiggs.com</t>
  </si>
  <si>
    <t>efactory.de</t>
  </si>
  <si>
    <t>clomid4.us</t>
  </si>
  <si>
    <t>bupropion.coffee</t>
  </si>
  <si>
    <t>20mgonlineprednisone.com</t>
  </si>
  <si>
    <t>81988888.com</t>
  </si>
  <si>
    <t>clubquarters.com</t>
  </si>
  <si>
    <t>fatablog.com</t>
  </si>
  <si>
    <t>project-osrm.org</t>
  </si>
  <si>
    <t>naltrexones.party</t>
  </si>
  <si>
    <t>atssa.com</t>
  </si>
  <si>
    <t>intrawest.com</t>
  </si>
  <si>
    <t>kaneandlynch.com</t>
  </si>
  <si>
    <t>sisej.com</t>
  </si>
  <si>
    <t>buyprednisone2011.us</t>
  </si>
  <si>
    <t>baclofen.live</t>
  </si>
  <si>
    <t>federalsignal.com</t>
  </si>
  <si>
    <t>thomsonone.com</t>
  </si>
  <si>
    <t>prednisone.fund</t>
  </si>
  <si>
    <t>celebrex200mg.club</t>
  </si>
  <si>
    <t>aeroportdequebec.com</t>
  </si>
  <si>
    <t>tunnelblick.net</t>
  </si>
  <si>
    <t>milos.ca</t>
  </si>
  <si>
    <t>productdose.com</t>
  </si>
  <si>
    <t>jdzx.net.cn</t>
  </si>
  <si>
    <t>dasglobalcorp.com</t>
  </si>
  <si>
    <t>wowf1.com</t>
  </si>
  <si>
    <t>zhibeifw.com</t>
  </si>
  <si>
    <t>canadian-universities.net</t>
  </si>
  <si>
    <t>gzbanjiaw.net</t>
  </si>
  <si>
    <t>fvza.org</t>
  </si>
  <si>
    <t>ventolininhaler.review</t>
  </si>
  <si>
    <t>phenergan.sexy</t>
  </si>
  <si>
    <t>uksg.org</t>
  </si>
  <si>
    <t>buycipro2011.top</t>
  </si>
  <si>
    <t>clomid2015.top</t>
  </si>
  <si>
    <t>buyretina2012.us</t>
  </si>
  <si>
    <t>quibids.com</t>
  </si>
  <si>
    <t>prismsound.com</t>
  </si>
  <si>
    <t>snwzh.com</t>
  </si>
  <si>
    <t>buyadvair250.gdn</t>
  </si>
  <si>
    <t>100mgviagracanadian.org</t>
  </si>
  <si>
    <t>klubgpnt.pl</t>
  </si>
  <si>
    <t>tetracycline2015.top</t>
  </si>
  <si>
    <t>imeu.net</t>
  </si>
  <si>
    <t>wholesalejerseys.tv</t>
  </si>
  <si>
    <t>btsone.cc</t>
  </si>
  <si>
    <t>amgeneral.com</t>
  </si>
  <si>
    <t>jennymccarthybodycount.com</t>
  </si>
  <si>
    <t>movie-hr.com</t>
  </si>
  <si>
    <t>seores.com</t>
  </si>
  <si>
    <t>ovu.edu</t>
  </si>
  <si>
    <t>levofloxacin.review</t>
  </si>
  <si>
    <t>propecia.sexy</t>
  </si>
  <si>
    <t>eurax.sexy</t>
  </si>
  <si>
    <t>buyeurax9.top</t>
  </si>
  <si>
    <t>proscar250.us</t>
  </si>
  <si>
    <t>fokker.com</t>
  </si>
  <si>
    <t>indy.com</t>
  </si>
  <si>
    <t>audioclinicaroma.it</t>
  </si>
  <si>
    <t>nwnewsnetwork.org</t>
  </si>
  <si>
    <t>westworld.com</t>
  </si>
  <si>
    <t>ccc-chile.org</t>
  </si>
  <si>
    <t>viagra500.us</t>
  </si>
  <si>
    <t>tay.ai</t>
  </si>
  <si>
    <t>chinaseed114.com</t>
  </si>
  <si>
    <t>methotrexate.fail</t>
  </si>
  <si>
    <t>f1today.net</t>
  </si>
  <si>
    <t>buynolvadex911.top</t>
  </si>
  <si>
    <t>dnbradio.com</t>
  </si>
  <si>
    <t>makayami.com</t>
  </si>
  <si>
    <t>idyf.org</t>
  </si>
  <si>
    <t>ebaily.com</t>
  </si>
  <si>
    <t>researchpapertown.com</t>
  </si>
  <si>
    <t>tly821.com</t>
  </si>
  <si>
    <t>notdeadyet.org</t>
  </si>
  <si>
    <t>alentum.com</t>
  </si>
  <si>
    <t>yasmin11.gdn</t>
  </si>
  <si>
    <t>lowest-price-viagra-canada.org</t>
  </si>
  <si>
    <t>omegavet.pl</t>
  </si>
  <si>
    <t>tamoxifen8.top</t>
  </si>
  <si>
    <t>unitronics.com</t>
  </si>
  <si>
    <t>carbonads.net</t>
  </si>
  <si>
    <t>gxipo.net</t>
  </si>
  <si>
    <t>ergoemacs.org</t>
  </si>
  <si>
    <t>celebrex-247.us</t>
  </si>
  <si>
    <t>fsinsider.com</t>
  </si>
  <si>
    <t>hkcenturyforum.com</t>
  </si>
  <si>
    <t>neuroquantology.com</t>
  </si>
  <si>
    <t>datarecoverysoftware.com</t>
  </si>
  <si>
    <t>celexa.desi</t>
  </si>
  <si>
    <t>cybercities.com</t>
  </si>
  <si>
    <t>deepikaglobal.com</t>
  </si>
  <si>
    <t>gigabytecm.com</t>
  </si>
  <si>
    <t>nwas.org</t>
  </si>
  <si>
    <t>freesmug.org</t>
  </si>
  <si>
    <t>citalopram365.us</t>
  </si>
  <si>
    <t>infinum.co</t>
  </si>
  <si>
    <t>clicktoflash.com</t>
  </si>
  <si>
    <t>mcdermott.com</t>
  </si>
  <si>
    <t>worldwealthreport.com</t>
  </si>
  <si>
    <t>buyerythromycin500.top</t>
  </si>
  <si>
    <t>personality-project.org</t>
  </si>
  <si>
    <t>x2go.org</t>
  </si>
  <si>
    <t>namedroppers.com</t>
  </si>
  <si>
    <t>heinzawards.net</t>
  </si>
  <si>
    <t>svpow.com</t>
  </si>
  <si>
    <t>turnerradionetwork.com</t>
  </si>
  <si>
    <t>zone-h.com</t>
  </si>
  <si>
    <t>chinanfljerseyscheap.cc</t>
  </si>
  <si>
    <t>judicial-inc.biz</t>
  </si>
  <si>
    <t>abestbbs.com</t>
  </si>
  <si>
    <t>audiomidi.com</t>
  </si>
  <si>
    <t>dotcms.com</t>
  </si>
  <si>
    <t>fnordware.com</t>
  </si>
  <si>
    <t>tadacip25.top</t>
  </si>
  <si>
    <t>new-ag.info</t>
  </si>
  <si>
    <t>5starsupport.com</t>
  </si>
  <si>
    <t>exbyte.net</t>
  </si>
  <si>
    <t>josefsson.org</t>
  </si>
  <si>
    <t>ranchdelablache.fr</t>
  </si>
  <si>
    <t>backgroundcheckdremain.stream</t>
  </si>
  <si>
    <t>backgroundcheckfsuffer.stream</t>
  </si>
  <si>
    <t>netfort.gr.jp</t>
  </si>
  <si>
    <t>greylisting.org</t>
  </si>
  <si>
    <t>world-lotteries.org</t>
  </si>
  <si>
    <t>backgroundcheckjring.stream</t>
  </si>
  <si>
    <t>8907683.com</t>
  </si>
  <si>
    <t>8860109.com</t>
  </si>
  <si>
    <t>8737807.com</t>
  </si>
  <si>
    <t>8738257.com</t>
  </si>
  <si>
    <t>fantasticviewpoint.com</t>
  </si>
  <si>
    <t>decorlove.com</t>
  </si>
  <si>
    <t>8952021.com</t>
  </si>
  <si>
    <t>szande.com</t>
  </si>
  <si>
    <t>kultunaut.dk</t>
  </si>
  <si>
    <t>alpen-online.de</t>
  </si>
  <si>
    <t>alpenonline.de</t>
  </si>
  <si>
    <t>alters-sicherung.de</t>
  </si>
  <si>
    <t>altestadt.de</t>
  </si>
  <si>
    <t>alterssicherung.de</t>
  </si>
  <si>
    <t>alt-auto.de</t>
  </si>
  <si>
    <t>xn--allradbrse-kcb.de</t>
  </si>
  <si>
    <t>allradbÃ¶rse.de</t>
  </si>
  <si>
    <t>altestadt.info</t>
  </si>
  <si>
    <t>alte-freunde.info</t>
  </si>
  <si>
    <t>alte-stadt.info</t>
  </si>
  <si>
    <t>altefreunde.info</t>
  </si>
  <si>
    <t>alte-stadt.net</t>
  </si>
  <si>
    <t>altestadt.net</t>
  </si>
  <si>
    <t>altauto.de</t>
  </si>
  <si>
    <t>aloeveracreme.de</t>
  </si>
  <si>
    <t>anzeigendiscount.de</t>
  </si>
  <si>
    <t>apothekenbedarf.de</t>
  </si>
  <si>
    <t>anzuege.info</t>
  </si>
  <si>
    <t>apotheken-discount.de</t>
  </si>
  <si>
    <t>aupairboerse.de</t>
  </si>
  <si>
    <t>archivschrank.de</t>
  </si>
  <si>
    <t>arbeitslosenvertretung.de</t>
  </si>
  <si>
    <t>arabisch.info</t>
  </si>
  <si>
    <t>catalina-island.de</t>
  </si>
  <si>
    <t>cc-markt.de</t>
  </si>
  <si>
    <t>cashmeresweater.de</t>
  </si>
  <si>
    <t>cordovanclothes.com</t>
  </si>
  <si>
    <t>cordovanbelts.com</t>
  </si>
  <si>
    <t>cordovanbelt.com</t>
  </si>
  <si>
    <t>cordovanjacket.com</t>
  </si>
  <si>
    <t>cordovanleather.com</t>
  </si>
  <si>
    <t>cordovanjackets.com</t>
  </si>
  <si>
    <t>cordovanjackets.net</t>
  </si>
  <si>
    <t>chewinggumcards.com</t>
  </si>
  <si>
    <t>chewinggumvcard.com</t>
  </si>
  <si>
    <t>chianti.de</t>
  </si>
  <si>
    <t>chewinggumcards.de</t>
  </si>
  <si>
    <t>chinesisch-online.de</t>
  </si>
  <si>
    <t>chinesisch.de</t>
  </si>
  <si>
    <t>chip-boerse.de</t>
  </si>
  <si>
    <t>chipboerse.de</t>
  </si>
  <si>
    <t>chinesischonline.de</t>
  </si>
  <si>
    <t>chinesisch-weiss.de</t>
  </si>
  <si>
    <t>xn--chip-brse-57a.de</t>
  </si>
  <si>
    <t>chip-bÃ¶rse.de</t>
  </si>
  <si>
    <t>xn--chipbrse-r4a.de</t>
  </si>
  <si>
    <t>chipbÃ¶rse.de</t>
  </si>
  <si>
    <t>bio-oil.org</t>
  </si>
  <si>
    <t>bigfatanniversaryparty.com</t>
  </si>
  <si>
    <t>chuddyvcard.com</t>
  </si>
  <si>
    <t>chuddycards.com</t>
  </si>
  <si>
    <t>chuddycard.com</t>
  </si>
  <si>
    <t>cigars-discount.com</t>
  </si>
  <si>
    <t>cinema-online.de</t>
  </si>
  <si>
    <t>duesselonline.de</t>
  </si>
  <si>
    <t>duessel-online.de</t>
  </si>
  <si>
    <t>duessel-tv.de</t>
  </si>
  <si>
    <t>duessel-news.de</t>
  </si>
  <si>
    <t>duesselnews.de</t>
  </si>
  <si>
    <t>duesseldorfer-malerschule.de</t>
  </si>
  <si>
    <t>duesseltv.de</t>
  </si>
  <si>
    <t>duesseldorffuehrer.de</t>
  </si>
  <si>
    <t>duesseldorf-news.de</t>
  </si>
  <si>
    <t>duft-boerse.de</t>
  </si>
  <si>
    <t>duesselmode.de</t>
  </si>
  <si>
    <t>duessel.de</t>
  </si>
  <si>
    <t>duesseldorf-fuehrer.de</t>
  </si>
  <si>
    <t>duftboerse.de</t>
  </si>
  <si>
    <t>xn--duft-brse-57a.de</t>
  </si>
  <si>
    <t>duft-bÃ¶rse.de</t>
  </si>
  <si>
    <t>finanzen-online.de</t>
  </si>
  <si>
    <t>elektrostatik.de</t>
  </si>
  <si>
    <t>duftstoffe.de</t>
  </si>
  <si>
    <t>dufte-duefte.de</t>
  </si>
  <si>
    <t>dufteduefte.de</t>
  </si>
  <si>
    <t>dunstkanaele.de</t>
  </si>
  <si>
    <t>dunstschlauch.de</t>
  </si>
  <si>
    <t>duftstoff.de</t>
  </si>
  <si>
    <t>dunstkanal.de</t>
  </si>
  <si>
    <t>duisburgfuehrer.de</t>
  </si>
  <si>
    <t>xn--duisburgfhrer-4ob.de</t>
  </si>
  <si>
    <t>duisburgfÃ¼hrer.de</t>
  </si>
  <si>
    <t>xn--duftbrse-r4a.de</t>
  </si>
  <si>
    <t>duftbÃ¶rse.de</t>
  </si>
  <si>
    <t>xn--duftedfte-v9a.de</t>
  </si>
  <si>
    <t>duftedÃ¼fte.de</t>
  </si>
  <si>
    <t>xn--dufte-dfte-geb.de</t>
  </si>
  <si>
    <t>dufte-dÃ¼fte.de</t>
  </si>
  <si>
    <t>dunstkanaele.eu</t>
  </si>
  <si>
    <t>dunstkanal.eu</t>
  </si>
  <si>
    <t>tvixer.com</t>
  </si>
  <si>
    <t>fsf-cngof.com</t>
  </si>
  <si>
    <t>kenhtuyensinh.vn</t>
  </si>
  <si>
    <t>tstatic.net</t>
  </si>
  <si>
    <t>wedding-flowers-and-reception-ideas.com</t>
  </si>
  <si>
    <t>handmadekultur.de</t>
  </si>
  <si>
    <t>dxdiping.com</t>
  </si>
  <si>
    <t>rid4plan.com</t>
  </si>
  <si>
    <t>innovazionepa.gov.it</t>
  </si>
  <si>
    <t>live.jp</t>
  </si>
  <si>
    <t>dogsaholic.com</t>
  </si>
  <si>
    <t>hnisvc.com</t>
  </si>
  <si>
    <t>xf21.com</t>
  </si>
  <si>
    <t>bookandbeer.com</t>
  </si>
  <si>
    <t>clumsycrafter.com</t>
  </si>
  <si>
    <t>mochadad.com</t>
  </si>
  <si>
    <t>liexue.cn</t>
  </si>
  <si>
    <t>fergusonshowrooms.com</t>
  </si>
  <si>
    <t>zoo-rostock.de</t>
  </si>
  <si>
    <t>ahtvhongdujuan.com</t>
  </si>
  <si>
    <t>iphoneandroids.com</t>
  </si>
  <si>
    <t>nationalflaggen.de</t>
  </si>
  <si>
    <t>caratepat.com</t>
  </si>
  <si>
    <t>cinema.com.my</t>
  </si>
  <si>
    <t>otomotifnet.com</t>
  </si>
  <si>
    <t>duckhome.net</t>
  </si>
  <si>
    <t>zzgfdz.com</t>
  </si>
  <si>
    <t>carblueprints.info</t>
  </si>
  <si>
    <t>christiantoday.co.jp</t>
  </si>
  <si>
    <t>practicalmotoring.com.au</t>
  </si>
  <si>
    <t>7road.com</t>
  </si>
  <si>
    <t>dcci.com.cn</t>
  </si>
  <si>
    <t>sverve.com</t>
  </si>
  <si>
    <t>shzykj.com.cn</t>
  </si>
  <si>
    <t>mtps.gov.br</t>
  </si>
  <si>
    <t>blesktatu.ru</t>
  </si>
  <si>
    <t>quibrescia.it</t>
  </si>
  <si>
    <t>acheter-moins-cher.com</t>
  </si>
  <si>
    <t>preview.ph</t>
  </si>
  <si>
    <t>bodensee.eu</t>
  </si>
  <si>
    <t>fuji-sh.net</t>
  </si>
  <si>
    <t>wildbunch-germany.de</t>
  </si>
  <si>
    <t>radiocittadelcapo.it</t>
  </si>
  <si>
    <t>villimustikka.fi</t>
  </si>
  <si>
    <t>psychomedia.it</t>
  </si>
  <si>
    <t>suckhoesacdep.net</t>
  </si>
  <si>
    <t>leparking.fr</t>
  </si>
  <si>
    <t>ebbs.jp</t>
  </si>
  <si>
    <t>witze.net</t>
  </si>
  <si>
    <t>moesgaardmuseum.dk</t>
  </si>
  <si>
    <t>dramaten.se</t>
  </si>
  <si>
    <t>findingzest.com</t>
  </si>
  <si>
    <t>pleaserepeat.it</t>
  </si>
  <si>
    <t>endource.com</t>
  </si>
  <si>
    <t>newscaststudio.com</t>
  </si>
  <si>
    <t>thewannabechef.net</t>
  </si>
  <si>
    <t>sokamica.com</t>
  </si>
  <si>
    <t>londonukescorts.co.uk</t>
  </si>
  <si>
    <t>stealthsettings.com</t>
  </si>
  <si>
    <t>minecraf-portal.ru</t>
  </si>
  <si>
    <t>eat-the-world.com</t>
  </si>
  <si>
    <t>ohdcorp.com</t>
  </si>
  <si>
    <t>bundesrechnungshof.de</t>
  </si>
  <si>
    <t>newmobilelife.com</t>
  </si>
  <si>
    <t>ticketac.com</t>
  </si>
  <si>
    <t>kason.cc</t>
  </si>
  <si>
    <t>foodbloggersofcanada.com</t>
  </si>
  <si>
    <t>aeromultigril.ru</t>
  </si>
  <si>
    <t>maiorov.com</t>
  </si>
  <si>
    <t>serlegdiszkont.hu</t>
  </si>
  <si>
    <t>theavtimes.com</t>
  </si>
  <si>
    <t>georgianjournal.ge</t>
  </si>
  <si>
    <t>sumki-bags.ru</t>
  </si>
  <si>
    <t>ezcardinfo.com</t>
  </si>
  <si>
    <t>cuvantul-ortodox.ro</t>
  </si>
  <si>
    <t>zjljqx.com</t>
  </si>
  <si>
    <t>gizmobolt.com</t>
  </si>
  <si>
    <t>volnorez.com</t>
  </si>
  <si>
    <t>americanlamboard.com</t>
  </si>
  <si>
    <t>cqcszx.com</t>
  </si>
  <si>
    <t>websterag.com</t>
  </si>
  <si>
    <t>worldwidedtg.com</t>
  </si>
  <si>
    <t>7818v.com</t>
  </si>
  <si>
    <t>sprinklerwarehouse.com</t>
  </si>
  <si>
    <t>zhengxing.hk</t>
  </si>
  <si>
    <t>enbeauce.com</t>
  </si>
  <si>
    <t>eshraghelectric.ir</t>
  </si>
  <si>
    <t>notele.be</t>
  </si>
  <si>
    <t>agencehomecreation.com</t>
  </si>
  <si>
    <t>socialexperience.org</t>
  </si>
  <si>
    <t>august-soft.com</t>
  </si>
  <si>
    <t>trip2south.com</t>
  </si>
  <si>
    <t>hanoigardencity.net</t>
  </si>
  <si>
    <t>mkt-sme.pro</t>
  </si>
  <si>
    <t>comforcare.com</t>
  </si>
  <si>
    <t>medaboutme.ru</t>
  </si>
  <si>
    <t>vefire.tv</t>
  </si>
  <si>
    <t>plusminuszero.jp</t>
  </si>
  <si>
    <t>motormanng.com</t>
  </si>
  <si>
    <t>livenation.se</t>
  </si>
  <si>
    <t>obuvtorg.by</t>
  </si>
  <si>
    <t>richardramyar.com</t>
  </si>
  <si>
    <t>atlasete.gr</t>
  </si>
  <si>
    <t>smyleindiatravel.com</t>
  </si>
  <si>
    <t>24build.ru</t>
  </si>
  <si>
    <t>loisuataman.com</t>
  </si>
  <si>
    <t>pravinjain.com</t>
  </si>
  <si>
    <t>pueblodisc.com</t>
  </si>
  <si>
    <t>sonnemondsterne.de</t>
  </si>
  <si>
    <t>vbrajasthan.org</t>
  </si>
  <si>
    <t>psandco.in</t>
  </si>
  <si>
    <t>apparelpartnersng.com</t>
  </si>
  <si>
    <t>blesshandsspa.com</t>
  </si>
  <si>
    <t>foroatletismo.com</t>
  </si>
  <si>
    <t>mahaonlinesale.com</t>
  </si>
  <si>
    <t>pattimillerphotography.com</t>
  </si>
  <si>
    <t>ramsau.com</t>
  </si>
  <si>
    <t>khamaghaniholidays.net</t>
  </si>
  <si>
    <t>olejzkonopicbd.pl</t>
  </si>
  <si>
    <t>lestnici-yug.ru</t>
  </si>
  <si>
    <t>thepropertymanager.info</t>
  </si>
  <si>
    <t>biblion.ru</t>
  </si>
  <si>
    <t>nuriepon.com</t>
  </si>
  <si>
    <t>komresh.ru</t>
  </si>
  <si>
    <t>websetnet.com</t>
  </si>
  <si>
    <t>acidcolors.ru</t>
  </si>
  <si>
    <t>nashe-rancho.com</t>
  </si>
  <si>
    <t>champdigitizing.com</t>
  </si>
  <si>
    <t>chinasprout.com</t>
  </si>
  <si>
    <t>gatewayinfosol.com</t>
  </si>
  <si>
    <t>n1.ee</t>
  </si>
  <si>
    <t>firststandarddesign.com</t>
  </si>
  <si>
    <t>kapadokyatatilfirsati.com</t>
  </si>
  <si>
    <t>jgmobiles.pt</t>
  </si>
  <si>
    <t>kitabakery.com</t>
  </si>
  <si>
    <t>nvog.nl</t>
  </si>
  <si>
    <t>thautomotivemalaga.com.au</t>
  </si>
  <si>
    <t>bubblesdogspa.ca</t>
  </si>
  <si>
    <t>carlinonero.com</t>
  </si>
  <si>
    <t>kyodepotencialidades.com</t>
  </si>
  <si>
    <t>forexminerbr.com</t>
  </si>
  <si>
    <t>opsidianos.com</t>
  </si>
  <si>
    <t>samruddhiagro.com</t>
  </si>
  <si>
    <t>turbotypist.com</t>
  </si>
  <si>
    <t>dialogdesign.ca</t>
  </si>
  <si>
    <t>keptz.com</t>
  </si>
  <si>
    <t>tingmingyangrou.com</t>
  </si>
  <si>
    <t>spbcar.ru</t>
  </si>
  <si>
    <t>bitcoinearnnow.com</t>
  </si>
  <si>
    <t>coresdomarpraiahotel.com.br</t>
  </si>
  <si>
    <t>epidemiologiaconsultores.com</t>
  </si>
  <si>
    <t>preferredint.com</t>
  </si>
  <si>
    <t>springdalenlr.com</t>
  </si>
  <si>
    <t>milk45.ru</t>
  </si>
  <si>
    <t>grinfrapowerdevelopment.com</t>
  </si>
  <si>
    <t>sudushu.com</t>
  </si>
  <si>
    <t>bestmassagechair.info</t>
  </si>
  <si>
    <t>axis-intarch.com</t>
  </si>
  <si>
    <t>thethousands.com.au</t>
  </si>
  <si>
    <t>arensfancyworld.com</t>
  </si>
  <si>
    <t>bedotel.com</t>
  </si>
  <si>
    <t>clickwordpress.com</t>
  </si>
  <si>
    <t>corporativoangelopolis.com</t>
  </si>
  <si>
    <t>helenasarmento.com</t>
  </si>
  <si>
    <t>indiesunlimited.com</t>
  </si>
  <si>
    <t>ezps.in</t>
  </si>
  <si>
    <t>qconnect.com.br</t>
  </si>
  <si>
    <t>bertaheads.com</t>
  </si>
  <si>
    <t>nospaceavailable.com</t>
  </si>
  <si>
    <t>everestfilms.net</t>
  </si>
  <si>
    <t>sunvert.pl</t>
  </si>
  <si>
    <t>securitygaze.com</t>
  </si>
  <si>
    <t>transmatias.com</t>
  </si>
  <si>
    <t>nomer.me</t>
  </si>
  <si>
    <t>indiabulls.com</t>
  </si>
  <si>
    <t>patricewashington.com</t>
  </si>
  <si>
    <t>partshop.gr</t>
  </si>
  <si>
    <t>umnitsa.ru</t>
  </si>
  <si>
    <t>adtec.co.jp</t>
  </si>
  <si>
    <t>fa-sro.ru</t>
  </si>
  <si>
    <t>teknoblog.ru</t>
  </si>
  <si>
    <t>subserve.in</t>
  </si>
  <si>
    <t>fancyflours.com</t>
  </si>
  <si>
    <t>centerpool.es</t>
  </si>
  <si>
    <t>andreykaznov.ru</t>
  </si>
  <si>
    <t>reelikaprograms.com</t>
  </si>
  <si>
    <t>aztaminden-it.hu</t>
  </si>
  <si>
    <t>autozin.com</t>
  </si>
  <si>
    <t>blacknightevents.nl</t>
  </si>
  <si>
    <t>sawall.ru</t>
  </si>
  <si>
    <t>imprenta7.cl</t>
  </si>
  <si>
    <t>clever-1c.ru</t>
  </si>
  <si>
    <t>stone-table.ru</t>
  </si>
  <si>
    <t>sport-centr.by</t>
  </si>
  <si>
    <t>academiasarita.com</t>
  </si>
  <si>
    <t>atsienongunya.com</t>
  </si>
  <si>
    <t>globalgrafika.com</t>
  </si>
  <si>
    <t>heinemann-dutyfree.com</t>
  </si>
  <si>
    <t>redcross.fi</t>
  </si>
  <si>
    <t>newtomac.nl</t>
  </si>
  <si>
    <t>zx110.org</t>
  </si>
  <si>
    <t>artyx.ru</t>
  </si>
  <si>
    <t>planetprofi.ru</t>
  </si>
  <si>
    <t>useh.org</t>
  </si>
  <si>
    <t>golfstrim33.ru</t>
  </si>
  <si>
    <t>alievy.com.ua</t>
  </si>
  <si>
    <t>coldclimategardening.com</t>
  </si>
  <si>
    <t>rahaden.com</t>
  </si>
  <si>
    <t>barfoot.co.nz</t>
  </si>
  <si>
    <t>skrin.ru</t>
  </si>
  <si>
    <t>girlmeetsdress.com</t>
  </si>
  <si>
    <t>parisbouge.com</t>
  </si>
  <si>
    <t>operationbeautiful.com</t>
  </si>
  <si>
    <t>drsnutrition.org</t>
  </si>
  <si>
    <t>consult-soft.com</t>
  </si>
  <si>
    <t>dotzmag.com</t>
  </si>
  <si>
    <t>katia.com</t>
  </si>
  <si>
    <t>mf08s.com</t>
  </si>
  <si>
    <t>oldfootballshirts.com</t>
  </si>
  <si>
    <t>travelvaccines.co.za</t>
  </si>
  <si>
    <t>cialisfer.com</t>
  </si>
  <si>
    <t>littlehouseinthesuburbs.com</t>
  </si>
  <si>
    <t>rellenitos.com.mx</t>
  </si>
  <si>
    <t>lakersaccountants.co.uk</t>
  </si>
  <si>
    <t>doupe.cz</t>
  </si>
  <si>
    <t>nextstl.com</t>
  </si>
  <si>
    <t>supersonicart.com</t>
  </si>
  <si>
    <t>9-1-1magazine.com</t>
  </si>
  <si>
    <t>jewelrydesignerregistry.com</t>
  </si>
  <si>
    <t>motoringassist.com</t>
  </si>
  <si>
    <t>rspcoding.com</t>
  </si>
  <si>
    <t>vahrehvah.com</t>
  </si>
  <si>
    <t>hirunews.lk</t>
  </si>
  <si>
    <t>wheelrepair.co.uk</t>
  </si>
  <si>
    <t>yasai.cn</t>
  </si>
  <si>
    <t>hu-friedy.com</t>
  </si>
  <si>
    <t>aoghs.org</t>
  </si>
  <si>
    <t>visitportsmouth.co.uk</t>
  </si>
  <si>
    <t>yastatic.net</t>
  </si>
  <si>
    <t>gazzettaworld.com</t>
  </si>
  <si>
    <t>rafagapaintball.com</t>
  </si>
  <si>
    <t>masunosoftware.com</t>
  </si>
  <si>
    <t>moedu.gov.bd</t>
  </si>
  <si>
    <t>ncrbw.cn</t>
  </si>
  <si>
    <t>fimmobilidiprestigio.com</t>
  </si>
  <si>
    <t>mobogeniebaixar.com</t>
  </si>
  <si>
    <t>zajmonline.com</t>
  </si>
  <si>
    <t>sbrain.co.jp</t>
  </si>
  <si>
    <t>wufoo.com.mx</t>
  </si>
  <si>
    <t>shimai.cc</t>
  </si>
  <si>
    <t>jerrygarcia.com</t>
  </si>
  <si>
    <t>lotro-wiki.com</t>
  </si>
  <si>
    <t>uvizo.com</t>
  </si>
  <si>
    <t>qingguqc.cn</t>
  </si>
  <si>
    <t>billyaffcontent.com</t>
  </si>
  <si>
    <t>caribbeantravel.com</t>
  </si>
  <si>
    <t>ask-oracle.com</t>
  </si>
  <si>
    <t>fotogru.pl</t>
  </si>
  <si>
    <t>parqueengenhoca.com.br</t>
  </si>
  <si>
    <t>wholesale-diesel-trucks.com</t>
  </si>
  <si>
    <t>packages-seo.com</t>
  </si>
  <si>
    <t>uyfc.org</t>
  </si>
  <si>
    <t>cncmdq.net</t>
  </si>
  <si>
    <t>forum24news.ovh</t>
  </si>
  <si>
    <t>vosgazeta.ru</t>
  </si>
  <si>
    <t>buypillslowprices.com</t>
  </si>
  <si>
    <t>canadablueberries.com</t>
  </si>
  <si>
    <t>info-direkt.eu</t>
  </si>
  <si>
    <t>topindex.sk</t>
  </si>
  <si>
    <t>tjqfsc.com.cn</t>
  </si>
  <si>
    <t>iustel.com</t>
  </si>
  <si>
    <t>bloggamente.net</t>
  </si>
  <si>
    <t>huotian.net</t>
  </si>
  <si>
    <t>aguide2brazil.com</t>
  </si>
  <si>
    <t>gomaji.com</t>
  </si>
  <si>
    <t>vilagale.com</t>
  </si>
  <si>
    <t>icem.edu.mx</t>
  </si>
  <si>
    <t>cptdv.ru</t>
  </si>
  <si>
    <t>theagapeople.co.uk</t>
  </si>
  <si>
    <t>jacobstechnology.com</t>
  </si>
  <si>
    <t>sac-michael-kors-pascher.fr</t>
  </si>
  <si>
    <t>bizimmarket.az</t>
  </si>
  <si>
    <t>lacalafilms.com</t>
  </si>
  <si>
    <t>photovaco.com</t>
  </si>
  <si>
    <t>tehno-one.ru</t>
  </si>
  <si>
    <t>setifaq.org</t>
  </si>
  <si>
    <t>workdayminnesota.org</t>
  </si>
  <si>
    <t>el-assiouty.com</t>
  </si>
  <si>
    <t>fia-net.com</t>
  </si>
  <si>
    <t>friv4school2015.com</t>
  </si>
  <si>
    <t>wcmorganhill.com</t>
  </si>
  <si>
    <t>doyukai.or.jp</t>
  </si>
  <si>
    <t>fuliba.net</t>
  </si>
  <si>
    <t>nishio-rent.co.jp</t>
  </si>
  <si>
    <t>cqxwjy.cn</t>
  </si>
  <si>
    <t>ssu.ac.ir</t>
  </si>
  <si>
    <t>tellapal.com</t>
  </si>
  <si>
    <t>lamediatheque.be</t>
  </si>
  <si>
    <t>pmo.gov.bd</t>
  </si>
  <si>
    <t>tewes-reisen.de</t>
  </si>
  <si>
    <t>umcom.org</t>
  </si>
  <si>
    <t>12tomatoes.com</t>
  </si>
  <si>
    <t>hakone-furusato.com</t>
  </si>
  <si>
    <t>schuelke.com</t>
  </si>
  <si>
    <t>mmtrojmiasto.pl</t>
  </si>
  <si>
    <t>rehabath.com</t>
  </si>
  <si>
    <t>msd.es</t>
  </si>
  <si>
    <t>bogley.com</t>
  </si>
  <si>
    <t>viagraonlinettt.com</t>
  </si>
  <si>
    <t>redribbon.org</t>
  </si>
  <si>
    <t>unityinmarin.org</t>
  </si>
  <si>
    <t>lesjeudis.com</t>
  </si>
  <si>
    <t>rowhess.com</t>
  </si>
  <si>
    <t>fmcoprc.gov.hk</t>
  </si>
  <si>
    <t>bernameg3lme.com</t>
  </si>
  <si>
    <t>bloodandchampagne.com</t>
  </si>
  <si>
    <t>brossblog.com</t>
  </si>
  <si>
    <t>earthables.com</t>
  </si>
  <si>
    <t>kevinhenkes.com</t>
  </si>
  <si>
    <t>vnuhcm.edu.vn</t>
  </si>
  <si>
    <t>mptourism.com</t>
  </si>
  <si>
    <t>newjobs.com</t>
  </si>
  <si>
    <t>hvacsimulator.net</t>
  </si>
  <si>
    <t>budemir.ru</t>
  </si>
  <si>
    <t>minecraft.web.tr</t>
  </si>
  <si>
    <t>sexier.com</t>
  </si>
  <si>
    <t>fightingforjackson.com</t>
  </si>
  <si>
    <t>discusslinks.com</t>
  </si>
  <si>
    <t>pinna.it</t>
  </si>
  <si>
    <t>domainsnext.com</t>
  </si>
  <si>
    <t>sacsheriff.com</t>
  </si>
  <si>
    <t>twinspires.com</t>
  </si>
  <si>
    <t>ipsacert.com</t>
  </si>
  <si>
    <t>jundaschool.com</t>
  </si>
  <si>
    <t>2440027.ru</t>
  </si>
  <si>
    <t>doctorfishspa.ru</t>
  </si>
  <si>
    <t>nk.org.ua</t>
  </si>
  <si>
    <t>sexinmycity.xxx</t>
  </si>
  <si>
    <t>capresso.com</t>
  </si>
  <si>
    <t>tuliptime.com</t>
  </si>
  <si>
    <t>fcforum.net</t>
  </si>
  <si>
    <t>paydayloans2uu.com</t>
  </si>
  <si>
    <t>petcentric.com</t>
  </si>
  <si>
    <t>bibnat.ro</t>
  </si>
  <si>
    <t>pcmodd.com.ar</t>
  </si>
  <si>
    <t>bardot.com</t>
  </si>
  <si>
    <t>cancun-map.com</t>
  </si>
  <si>
    <t>simpletix.com</t>
  </si>
  <si>
    <t>bgkb.ru</t>
  </si>
  <si>
    <t>wilderness-dreams.ca</t>
  </si>
  <si>
    <t>brasilcomz.com</t>
  </si>
  <si>
    <t>hotsjp-wiki.com</t>
  </si>
  <si>
    <t>thelondonnyc.com</t>
  </si>
  <si>
    <t>hbsv.de</t>
  </si>
  <si>
    <t>hevuiso.org</t>
  </si>
  <si>
    <t>sxxzjj.gov.cn</t>
  </si>
  <si>
    <t>lakeviewhealth.com</t>
  </si>
  <si>
    <t>yilidaiban.com</t>
  </si>
  <si>
    <t>wawa.design</t>
  </si>
  <si>
    <t>mininglifeonline.net</t>
  </si>
  <si>
    <t>uvvg.ro</t>
  </si>
  <si>
    <t>latitudefestival.co.uk</t>
  </si>
  <si>
    <t>rainforestnet.com</t>
  </si>
  <si>
    <t>buygenericaviagra.com</t>
  </si>
  <si>
    <t>gradwell.com</t>
  </si>
  <si>
    <t>omoviedownloads.com</t>
  </si>
  <si>
    <t>eastmotors.net</t>
  </si>
  <si>
    <t>facesandvoicesofrecovery.org</t>
  </si>
  <si>
    <t>worldpeace.org</t>
  </si>
  <si>
    <t>cloud.edu.tw</t>
  </si>
  <si>
    <t>burgoynes-lyonshall.co.uk</t>
  </si>
  <si>
    <t>schmerzlos.biz</t>
  </si>
  <si>
    <t>cgnb.cn</t>
  </si>
  <si>
    <t>grandezzahotel.cz</t>
  </si>
  <si>
    <t>amigold.ru</t>
  </si>
  <si>
    <t>getyouronlinedegree.top</t>
  </si>
  <si>
    <t>mobilioindonesia.club</t>
  </si>
  <si>
    <t>lemis.cz</t>
  </si>
  <si>
    <t>artisnaples.org</t>
  </si>
  <si>
    <t>heritagemuseumsandgardens.org</t>
  </si>
  <si>
    <t>walnutstreettheatre.org</t>
  </si>
  <si>
    <t>komissezam.pl</t>
  </si>
  <si>
    <t>odoev-museum.ru</t>
  </si>
  <si>
    <t>hoteldanila.it</t>
  </si>
  <si>
    <t>alltools.com.ua</t>
  </si>
  <si>
    <t>atlantafilmfestival.com</t>
  </si>
  <si>
    <t>compressorsairus.com</t>
  </si>
  <si>
    <t>facepars.com</t>
  </si>
  <si>
    <t>ceter.com.ar</t>
  </si>
  <si>
    <t>denydesigns.com</t>
  </si>
  <si>
    <t>levitrabiz.com</t>
  </si>
  <si>
    <t>ieeeiv.net</t>
  </si>
  <si>
    <t>meanchicken.net</t>
  </si>
  <si>
    <t>marineairsupply.com</t>
  </si>
  <si>
    <t>paydayloans2ul.com</t>
  </si>
  <si>
    <t>ohiochristian.edu</t>
  </si>
  <si>
    <t>artes-sib.ru</t>
  </si>
  <si>
    <t>dmf.com.tr</t>
  </si>
  <si>
    <t>poboxservices.co.uk</t>
  </si>
  <si>
    <t>angkorianahotel.com</t>
  </si>
  <si>
    <t>contrastesturismo.com</t>
  </si>
  <si>
    <t>reservebar.com</t>
  </si>
  <si>
    <t>savinbarandkitchen.com</t>
  </si>
  <si>
    <t>trinity-u.com</t>
  </si>
  <si>
    <t>upmchealthplan.com</t>
  </si>
  <si>
    <t>medact.org</t>
  </si>
  <si>
    <t>detector-school.ru</t>
  </si>
  <si>
    <t>enkoplastics.com</t>
  </si>
  <si>
    <t>hackbrightacademy.com</t>
  </si>
  <si>
    <t>dlazka.cz</t>
  </si>
  <si>
    <t>horstmann-beckum.de</t>
  </si>
  <si>
    <t>sunyg.org</t>
  </si>
  <si>
    <t>psycho-analyse.be</t>
  </si>
  <si>
    <t>arturointeriors.com</t>
  </si>
  <si>
    <t>encore.com</t>
  </si>
  <si>
    <t>ingeteam.com</t>
  </si>
  <si>
    <t>institutocapacitacionbucor.com</t>
  </si>
  <si>
    <t>sks-tech.ru</t>
  </si>
  <si>
    <t>alamo.co.uk</t>
  </si>
  <si>
    <t>flot2017.com</t>
  </si>
  <si>
    <t>tasis.com</t>
  </si>
  <si>
    <t>alcantara.cz</t>
  </si>
  <si>
    <t>ebuild.com</t>
  </si>
  <si>
    <t>edit-my-paper.net</t>
  </si>
  <si>
    <t>ho-lo.pl</t>
  </si>
  <si>
    <t>digitalcandy.us</t>
  </si>
  <si>
    <t>bankovni-hypoteky.cz</t>
  </si>
  <si>
    <t>kagami.eu</t>
  </si>
  <si>
    <t>czemiczki.hu</t>
  </si>
  <si>
    <t>porevo-bars.info</t>
  </si>
  <si>
    <t>yale-nus.edu.sg</t>
  </si>
  <si>
    <t>amvbbdo.com</t>
  </si>
  <si>
    <t>dailystocks.com</t>
  </si>
  <si>
    <t>top-design.cz</t>
  </si>
  <si>
    <t>thegreenpride.dk</t>
  </si>
  <si>
    <t>seo-saratov.ru</t>
  </si>
  <si>
    <t>palgo.se</t>
  </si>
  <si>
    <t>womadelaide.com.au</t>
  </si>
  <si>
    <t>homecovercomparison.com</t>
  </si>
  <si>
    <t>thedonovan.com</t>
  </si>
  <si>
    <t>theimperialindia.com</t>
  </si>
  <si>
    <t>shams-academy.ir</t>
  </si>
  <si>
    <t>modern-pro.ru</t>
  </si>
  <si>
    <t>nestoria.co.uk</t>
  </si>
  <si>
    <t>ellyanderson.com</t>
  </si>
  <si>
    <t>interstellarmarines.com</t>
  </si>
  <si>
    <t>newks.com</t>
  </si>
  <si>
    <t>whywaldorfworks.org</t>
  </si>
  <si>
    <t>accentgroup.ro</t>
  </si>
  <si>
    <t>wwstationery.com</t>
  </si>
  <si>
    <t>zkxdyw.com</t>
  </si>
  <si>
    <t>podarkiart.ru</t>
  </si>
  <si>
    <t>360heros.com</t>
  </si>
  <si>
    <t>autodeskfusionlifecycle.com</t>
  </si>
  <si>
    <t>earlyaviators.com</t>
  </si>
  <si>
    <t>fairfieldschoolboard.com</t>
  </si>
  <si>
    <t>louisvuittonoutletonline.com</t>
  </si>
  <si>
    <t>pkproduce.com</t>
  </si>
  <si>
    <t>skywarriorthemes.com</t>
  </si>
  <si>
    <t>towhich.com</t>
  </si>
  <si>
    <t>provia-events.de</t>
  </si>
  <si>
    <t>fondazioneemblema.it</t>
  </si>
  <si>
    <t>opiela.com.pl</t>
  </si>
  <si>
    <t>drewnosfera.pl</t>
  </si>
  <si>
    <t>stavto.ru</t>
  </si>
  <si>
    <t>automateyourgaragedoor.co.uk</t>
  </si>
  <si>
    <t>adelaidereview.com.au</t>
  </si>
  <si>
    <t>cloudlock.com</t>
  </si>
  <si>
    <t>dibpersoneli.com</t>
  </si>
  <si>
    <t>upcruising.com</t>
  </si>
  <si>
    <t>poiskm.org</t>
  </si>
  <si>
    <t>cjlt.ca</t>
  </si>
  <si>
    <t>allgreatquotes.com</t>
  </si>
  <si>
    <t>eaglehutch.com</t>
  </si>
  <si>
    <t>strandlighting.com</t>
  </si>
  <si>
    <t>evd.nl</t>
  </si>
  <si>
    <t>portula.nl</t>
  </si>
  <si>
    <t>dou33magadan.ru</t>
  </si>
  <si>
    <t>agroinformer.com</t>
  </si>
  <si>
    <t>getcollegedegreesonline.com</t>
  </si>
  <si>
    <t>myeducationsearch.info</t>
  </si>
  <si>
    <t>totalrun.co.uk</t>
  </si>
  <si>
    <t>holidaytaxis.com</t>
  </si>
  <si>
    <t>paranoiamagazine.com</t>
  </si>
  <si>
    <t>podcastpeople.com</t>
  </si>
  <si>
    <t>synotrip.com</t>
  </si>
  <si>
    <t>banzell.net</t>
  </si>
  <si>
    <t>waimariealpacas.co.nz</t>
  </si>
  <si>
    <t>21stcenturyskills.org</t>
  </si>
  <si>
    <t>wadyl.pl</t>
  </si>
  <si>
    <t>iranicae.ru</t>
  </si>
  <si>
    <t>rutmar.be</t>
  </si>
  <si>
    <t>96hq.com</t>
  </si>
  <si>
    <t>ablamc.com</t>
  </si>
  <si>
    <t>iamnotaprogrammer.com</t>
  </si>
  <si>
    <t>rothar.ie</t>
  </si>
  <si>
    <t>godpoker.net</t>
  </si>
  <si>
    <t>otvorene-srdce.sk</t>
  </si>
  <si>
    <t>polimed.com.ua</t>
  </si>
  <si>
    <t>attrap-reves.com</t>
  </si>
  <si>
    <t>beyondphilosophy.com</t>
  </si>
  <si>
    <t>knightonline.hu</t>
  </si>
  <si>
    <t>shadrin.net</t>
  </si>
  <si>
    <t>mc0121.se</t>
  </si>
  <si>
    <t>eotech-inc.com</t>
  </si>
  <si>
    <t>socialsceneevents.com</t>
  </si>
  <si>
    <t>webwag.com</t>
  </si>
  <si>
    <t>szekszardportal.hu</t>
  </si>
  <si>
    <t>expendo.net</t>
  </si>
  <si>
    <t>al-shia.org</t>
  </si>
  <si>
    <t>wentylacja-przybysz.pl</t>
  </si>
  <si>
    <t>bars-chop.ru</t>
  </si>
  <si>
    <t>happy-dreams.ru</t>
  </si>
  <si>
    <t>redenovatv.com.br</t>
  </si>
  <si>
    <t>chicagoscubaschool.com</t>
  </si>
  <si>
    <t>chinesegamesfree.com</t>
  </si>
  <si>
    <t>firmovies.com</t>
  </si>
  <si>
    <t>laundrysquadnyc.com</t>
  </si>
  <si>
    <t>viacord.com</t>
  </si>
  <si>
    <t>attica.com.au</t>
  </si>
  <si>
    <t>huiyang.gov.cn</t>
  </si>
  <si>
    <t>ernolaszlo.com</t>
  </si>
  <si>
    <t>geoiq.com</t>
  </si>
  <si>
    <t>spiritlibrary.com</t>
  </si>
  <si>
    <t>ageneuro2016.net</t>
  </si>
  <si>
    <t>abingtonhealth.org</t>
  </si>
  <si>
    <t>nad-plo.org</t>
  </si>
  <si>
    <t>noginskmama.ru</t>
  </si>
  <si>
    <t>811878.com</t>
  </si>
  <si>
    <t>xinrz.com</t>
  </si>
  <si>
    <t>indainam.com.vn</t>
  </si>
  <si>
    <t>customers-support.co</t>
  </si>
  <si>
    <t>delawarepublic.org</t>
  </si>
  <si>
    <t>steklo-shik.ru</t>
  </si>
  <si>
    <t>speech-language-therapy.com</t>
  </si>
  <si>
    <t>zis-sanitex.com</t>
  </si>
  <si>
    <t>squirrly.co</t>
  </si>
  <si>
    <t>agencek.com</t>
  </si>
  <si>
    <t>cozycot.com</t>
  </si>
  <si>
    <t>freddy.com</t>
  </si>
  <si>
    <t>pensanti-law.com</t>
  </si>
  <si>
    <t>pmi.edu</t>
  </si>
  <si>
    <t>aaa.biz</t>
  </si>
  <si>
    <t>cdic.ca</t>
  </si>
  <si>
    <t>earsites.com</t>
  </si>
  <si>
    <t>gocodehero.com</t>
  </si>
  <si>
    <t>itmbt.com</t>
  </si>
  <si>
    <t>nsslindia.com</t>
  </si>
  <si>
    <t>tgrmcc.com</t>
  </si>
  <si>
    <t>viagra2017.science</t>
  </si>
  <si>
    <t>cialisonline17.science</t>
  </si>
  <si>
    <t>iwebs.ws</t>
  </si>
  <si>
    <t>lewaos.com</t>
  </si>
  <si>
    <t>chasque.net</t>
  </si>
  <si>
    <t>rtklive.com</t>
  </si>
  <si>
    <t>chicagohumanities.org</t>
  </si>
  <si>
    <t>nmj.pl</t>
  </si>
  <si>
    <t>lawyersweekly.ca</t>
  </si>
  <si>
    <t>cologne-tourism.com</t>
  </si>
  <si>
    <t>fplock.com</t>
  </si>
  <si>
    <t>kitz-ski.com</t>
  </si>
  <si>
    <t>cchdaily.co.uk</t>
  </si>
  <si>
    <t>armstronginternational.com</t>
  </si>
  <si>
    <t>kersplebedeb.com</t>
  </si>
  <si>
    <t>vtr.com</t>
  </si>
  <si>
    <t>eociu.org</t>
  </si>
  <si>
    <t>ca.pn</t>
  </si>
  <si>
    <t>vermox.today</t>
  </si>
  <si>
    <t>gofccyourself.com</t>
  </si>
  <si>
    <t>maillist-manage.com</t>
  </si>
  <si>
    <t>xjxzlssws.com</t>
  </si>
  <si>
    <t>digitalfortress.io</t>
  </si>
  <si>
    <t>511ny.org</t>
  </si>
  <si>
    <t>americandancefestival.org</t>
  </si>
  <si>
    <t>minneapolisfoundation.org</t>
  </si>
  <si>
    <t>oneworldplayproject.com</t>
  </si>
  <si>
    <t>spst.edu</t>
  </si>
  <si>
    <t>crestor10mg.review</t>
  </si>
  <si>
    <t>autismwebsite.com</t>
  </si>
  <si>
    <t>propeciawithoutprescription-generic.com</t>
  </si>
  <si>
    <t>20mglowest-pricecialis.org</t>
  </si>
  <si>
    <t>buytrazodone25.top</t>
  </si>
  <si>
    <t>simula.no</t>
  </si>
  <si>
    <t>buy-furosemidelasix.com</t>
  </si>
  <si>
    <t>nology.com</t>
  </si>
  <si>
    <t>processregister.com</t>
  </si>
  <si>
    <t>mtsantincendio.it</t>
  </si>
  <si>
    <t>gsarchive.net</t>
  </si>
  <si>
    <t>umai-renai.net</t>
  </si>
  <si>
    <t>director-telefonic.top</t>
  </si>
  <si>
    <t>constructionbusinessowner.com</t>
  </si>
  <si>
    <t>tankspot.com</t>
  </si>
  <si>
    <t>worldkitchen.com</t>
  </si>
  <si>
    <t>lerose-stiftung.de</t>
  </si>
  <si>
    <t>flagyl12.gdn</t>
  </si>
  <si>
    <t>allaboutphilosophy.org</t>
  </si>
  <si>
    <t>datalossdb.org</t>
  </si>
  <si>
    <t>vermoxonline.review</t>
  </si>
  <si>
    <t>feedbackguitar.com</t>
  </si>
  <si>
    <t>imgfeedget.com</t>
  </si>
  <si>
    <t>sbpdiscovery.org</t>
  </si>
  <si>
    <t>buyviagraonline2017.science</t>
  </si>
  <si>
    <t>yasmin500.top</t>
  </si>
  <si>
    <t>buyviagrasoft50.us</t>
  </si>
  <si>
    <t>covermore.com.au</t>
  </si>
  <si>
    <t>compass-group.com</t>
  </si>
  <si>
    <t>archivesofpathology.org</t>
  </si>
  <si>
    <t>dickclark.com</t>
  </si>
  <si>
    <t>networktutorials.info</t>
  </si>
  <si>
    <t>aspirationtech.org</t>
  </si>
  <si>
    <t>forumed.org</t>
  </si>
  <si>
    <t>methotrexate.shopping</t>
  </si>
  <si>
    <t>shopping</t>
  </si>
  <si>
    <t>oldmanmurray.com</t>
  </si>
  <si>
    <t>albuterol.group</t>
  </si>
  <si>
    <t>omegasoft.pl</t>
  </si>
  <si>
    <t>phenergan.tools</t>
  </si>
  <si>
    <t>hsgjj.com</t>
  </si>
  <si>
    <t>atenolol.group</t>
  </si>
  <si>
    <t>mygoyang.net</t>
  </si>
  <si>
    <t>hollandinchina.org</t>
  </si>
  <si>
    <t>atenololchlorthalidone.club</t>
  </si>
  <si>
    <t>hand-china.com</t>
  </si>
  <si>
    <t>paonline.com</t>
  </si>
  <si>
    <t>buystrattera3.us</t>
  </si>
  <si>
    <t>ej.am</t>
  </si>
  <si>
    <t>fuzzyfilter.com</t>
  </si>
  <si>
    <t>prednisone5mg.review</t>
  </si>
  <si>
    <t>triamterene.reise</t>
  </si>
  <si>
    <t>baclofen2017.top</t>
  </si>
  <si>
    <t>buyamoxil2015.top</t>
  </si>
  <si>
    <t>securitybsides.com</t>
  </si>
  <si>
    <t>qcforum.in</t>
  </si>
  <si>
    <t>methotrexate.casa</t>
  </si>
  <si>
    <t>chucklorre.com</t>
  </si>
  <si>
    <t>cialistadalafillowest-price.com</t>
  </si>
  <si>
    <t>craigdavid.com</t>
  </si>
  <si>
    <t>meulie.net</t>
  </si>
  <si>
    <t>buycymbalta0.us</t>
  </si>
  <si>
    <t>canv.as</t>
  </si>
  <si>
    <t>fzhome.com</t>
  </si>
  <si>
    <t>wtafinals.com</t>
  </si>
  <si>
    <t>tretinoin.tools</t>
  </si>
  <si>
    <t>buyacyclovir500.top</t>
  </si>
  <si>
    <t>zgeek.com</t>
  </si>
  <si>
    <t>prozac.fail</t>
  </si>
  <si>
    <t>propranolol.fyi</t>
  </si>
  <si>
    <t>buysuhagra12.gdn</t>
  </si>
  <si>
    <t>russelbrand.tv</t>
  </si>
  <si>
    <t>planbonestep.com</t>
  </si>
  <si>
    <t>allopurinol911.top</t>
  </si>
  <si>
    <t>buyacyclovir7.top</t>
  </si>
  <si>
    <t>eastoncycling.com</t>
  </si>
  <si>
    <t>erwin.com</t>
  </si>
  <si>
    <t>webwewant.org</t>
  </si>
  <si>
    <t>520jop.com</t>
  </si>
  <si>
    <t>crossmyt.com</t>
  </si>
  <si>
    <t>iranwatch.org</t>
  </si>
  <si>
    <t>buyalbuterol500.us</t>
  </si>
  <si>
    <t>cheapsportssoccerjerseys.com</t>
  </si>
  <si>
    <t>0731m.cn</t>
  </si>
  <si>
    <t>emarkts.com</t>
  </si>
  <si>
    <t>zennaware.com</t>
  </si>
  <si>
    <t>azithromycin250.us</t>
  </si>
  <si>
    <t>clunet.edu</t>
  </si>
  <si>
    <t>instrumental.ai</t>
  </si>
  <si>
    <t>blogrunner.com</t>
  </si>
  <si>
    <t>kinghou.com</t>
  </si>
  <si>
    <t>burningwell.org</t>
  </si>
  <si>
    <t>slicer.org</t>
  </si>
  <si>
    <t>paxil.reisen</t>
  </si>
  <si>
    <t>jj.am</t>
  </si>
  <si>
    <t>www.se</t>
  </si>
  <si>
    <t>clindamycin11.top</t>
  </si>
  <si>
    <t>theridgeretreat.com</t>
  </si>
  <si>
    <t>australia.to</t>
  </si>
  <si>
    <t>thewarriorsofficial.com</t>
  </si>
  <si>
    <t>weboof.com</t>
  </si>
  <si>
    <t>g4s.us</t>
  </si>
  <si>
    <t>intalio.com</t>
  </si>
  <si>
    <t>proboards59.com</t>
  </si>
  <si>
    <t>rfidjournalevents.com</t>
  </si>
  <si>
    <t>blogsmoda.pl</t>
  </si>
  <si>
    <t>nibbits.com</t>
  </si>
  <si>
    <t>tbtf.com</t>
  </si>
  <si>
    <t>mediafamily.org</t>
  </si>
  <si>
    <t>phpoutsourcing.com</t>
  </si>
  <si>
    <t>eurochambres.be</t>
  </si>
  <si>
    <t>legacylocker.com</t>
  </si>
  <si>
    <t>3delight.com</t>
  </si>
  <si>
    <t>authorea.com</t>
  </si>
  <si>
    <t>lenovoblogs.com</t>
  </si>
  <si>
    <t>wholesalejerseyschinanflshop.com</t>
  </si>
  <si>
    <t>capteonline.org</t>
  </si>
  <si>
    <t>iarsn.com</t>
  </si>
  <si>
    <t>ocamlcore.org</t>
  </si>
  <si>
    <t>domain2.com</t>
  </si>
  <si>
    <t>svideo.com</t>
  </si>
  <si>
    <t>daper.net</t>
  </si>
  <si>
    <t>imgbabes.com</t>
  </si>
  <si>
    <t>8757170.com</t>
  </si>
  <si>
    <t>8890952.com</t>
  </si>
  <si>
    <t>guoku.com</t>
  </si>
  <si>
    <t>styletic.com</t>
  </si>
  <si>
    <t>anzuege-discount.de</t>
  </si>
  <si>
    <t>apipa.de</t>
  </si>
  <si>
    <t>aomori.de</t>
  </si>
  <si>
    <t>apalachicola.de</t>
  </si>
  <si>
    <t>apotheken-bedarf.de</t>
  </si>
  <si>
    <t>anzeigen-online.de</t>
  </si>
  <si>
    <t>anzug-discount.de</t>
  </si>
  <si>
    <t>anzeigen-helfen.de</t>
  </si>
  <si>
    <t>anzeigen-discount.de</t>
  </si>
  <si>
    <t>arabien-reisen.de</t>
  </si>
  <si>
    <t>anzugdiscount.de</t>
  </si>
  <si>
    <t>anzeigenhelfen.de</t>
  </si>
  <si>
    <t>aosta-tal.de</t>
  </si>
  <si>
    <t>anzuegediscount.de</t>
  </si>
  <si>
    <t>xn--anzgediscount-yob.de</t>
  </si>
  <si>
    <t>anzÃ¼gediscount.de</t>
  </si>
  <si>
    <t>xn--anzge-discount-isb.de</t>
  </si>
  <si>
    <t>anzÃ¼ge-discount.de</t>
  </si>
  <si>
    <t>cd-rom-boerse.de</t>
  </si>
  <si>
    <t>casino-fuehrer.de</t>
  </si>
  <si>
    <t>cd-fuehrer.de</t>
  </si>
  <si>
    <t>cashmerepullover.de</t>
  </si>
  <si>
    <t>caviar-boerse.de</t>
  </si>
  <si>
    <t>catalinaisland.de</t>
  </si>
  <si>
    <t>casinofuehrer.de</t>
  </si>
  <si>
    <t>ccmarkt.de</t>
  </si>
  <si>
    <t>ccdiscount.de</t>
  </si>
  <si>
    <t>caviarboerse.de</t>
  </si>
  <si>
    <t>xn--casinofhrer-zhb.de</t>
  </si>
  <si>
    <t>casinofÃ¼hrer.de</t>
  </si>
  <si>
    <t>xn--caviarbrse-kcb.de</t>
  </si>
  <si>
    <t>caviarbÃ¶rse.de</t>
  </si>
  <si>
    <t>xn--caviar-brse-yfb.de</t>
  </si>
  <si>
    <t>caviar-bÃ¶rse.de</t>
  </si>
  <si>
    <t>xn--cd-fhrer-95a.de</t>
  </si>
  <si>
    <t>cd-fÃ¼hrer.de</t>
  </si>
  <si>
    <t>xn--casino-fhrer-klb.de</t>
  </si>
  <si>
    <t>casino-fÃ¼hrer.de</t>
  </si>
  <si>
    <t>cc-discount.de</t>
  </si>
  <si>
    <t>cordovanclothes.info</t>
  </si>
  <si>
    <t>cordovanjacket.info</t>
  </si>
  <si>
    <t>cordovanbelts.info</t>
  </si>
  <si>
    <t>cordovanbelt.info</t>
  </si>
  <si>
    <t>cordovanjackets.info</t>
  </si>
  <si>
    <t>cordovanjacket.net</t>
  </si>
  <si>
    <t>cordovanclothes.net</t>
  </si>
  <si>
    <t>cordovanbelts.net</t>
  </si>
  <si>
    <t>cordovanbelt.net</t>
  </si>
  <si>
    <t>cordovan.org</t>
  </si>
  <si>
    <t>chinesischweiss.de</t>
  </si>
  <si>
    <t>biligreisen.de</t>
  </si>
  <si>
    <t>classiccar.de</t>
  </si>
  <si>
    <t>chuddyvcards.com</t>
  </si>
  <si>
    <t>cutleryrange.com</t>
  </si>
  <si>
    <t>cvoltaics.com</t>
  </si>
  <si>
    <t>cvoltaik.com</t>
  </si>
  <si>
    <t>cvoltaic.com</t>
  </si>
  <si>
    <t>bigfatparty.de</t>
  </si>
  <si>
    <t>bilderboerse.de</t>
  </si>
  <si>
    <t>bikini-discount.de</t>
  </si>
  <si>
    <t>bigfatanniversaryparty.de</t>
  </si>
  <si>
    <t>bikinidiscount.de</t>
  </si>
  <si>
    <t>bilder-boerse.de</t>
  </si>
  <si>
    <t>bikini-online.de</t>
  </si>
  <si>
    <t>billard-online.de</t>
  </si>
  <si>
    <t>billard-discount.de</t>
  </si>
  <si>
    <t>cinemaonline.de</t>
  </si>
  <si>
    <t>clarksville.de</t>
  </si>
  <si>
    <t>citymaten.de</t>
  </si>
  <si>
    <t>citymat.de</t>
  </si>
  <si>
    <t>chuddycard.de</t>
  </si>
  <si>
    <t>chuddyvcard.de</t>
  </si>
  <si>
    <t>cityautomat.de</t>
  </si>
  <si>
    <t>cityautomaten.de</t>
  </si>
  <si>
    <t>chuddyvcards.de</t>
  </si>
  <si>
    <t>city-mat.de</t>
  </si>
  <si>
    <t>chuddycards.de</t>
  </si>
  <si>
    <t>cry.de</t>
  </si>
  <si>
    <t>xn--bilder-brse-yfb.de</t>
  </si>
  <si>
    <t>bilder-bÃ¶rse.de</t>
  </si>
  <si>
    <t>bikini.eu</t>
  </si>
  <si>
    <t>bigisland.de</t>
  </si>
  <si>
    <t>bigger.de</t>
  </si>
  <si>
    <t>bikinionline.de</t>
  </si>
  <si>
    <t>duesseldorfermalerschule.de</t>
  </si>
  <si>
    <t>duessel-mode.de</t>
  </si>
  <si>
    <t>ega.de</t>
  </si>
  <si>
    <t>edge-discount.net</t>
  </si>
  <si>
    <t>die-schule-brennt.com</t>
  </si>
  <si>
    <t>eisenstempel.com</t>
  </si>
  <si>
    <t>eisdielen-bedarf.de</t>
  </si>
  <si>
    <t>ferienhaeuser-in-daenemark.de</t>
  </si>
  <si>
    <t>elfenbeinkueste.info</t>
  </si>
  <si>
    <t>fixfon.com</t>
  </si>
  <si>
    <t>fix-fon.com</t>
  </si>
  <si>
    <t>fitypix.com</t>
  </si>
  <si>
    <t>eisenstempel.info</t>
  </si>
  <si>
    <t>fewos.at</t>
  </si>
  <si>
    <t>fia.de</t>
  </si>
  <si>
    <t>fon-fax.com</t>
  </si>
  <si>
    <t>ebaigai.cn</t>
  </si>
  <si>
    <t>delu-vremia.ru</t>
  </si>
  <si>
    <t>cumblastcity.com</t>
  </si>
  <si>
    <t>sassydealz.com</t>
  </si>
  <si>
    <t>startvaekst.dk</t>
  </si>
  <si>
    <t>monsterhouseplans.com</t>
  </si>
  <si>
    <t>szluckypower.com</t>
  </si>
  <si>
    <t>guthy-renker.com</t>
  </si>
  <si>
    <t>xn--80ahdheogk5l.xn--p1ai</t>
  </si>
  <si>
    <t>Ð´Ð¸Ð·ÐµÐ»ÑŒÐºÐ°Ð¼.Ñ€Ñ„</t>
  </si>
  <si>
    <t>cdlgm.com</t>
  </si>
  <si>
    <t>swaggrabber.com</t>
  </si>
  <si>
    <t>gandhiniketan.com</t>
  </si>
  <si>
    <t>promotionalurl.com</t>
  </si>
  <si>
    <t>therugseller.co.uk</t>
  </si>
  <si>
    <t>jacksondesignandremodeling.com</t>
  </si>
  <si>
    <t>flimmo.de</t>
  </si>
  <si>
    <t>girlsexmovies.net</t>
  </si>
  <si>
    <t>name2012.com</t>
  </si>
  <si>
    <t>onlinedatingprotector.com</t>
  </si>
  <si>
    <t>fladdict.net</t>
  </si>
  <si>
    <t>cheapgenericviagra.ru</t>
  </si>
  <si>
    <t>viagraspain.es</t>
  </si>
  <si>
    <t>prettyfluffy.com</t>
  </si>
  <si>
    <t>quotidianopiemontese.it</t>
  </si>
  <si>
    <t>epartner.es</t>
  </si>
  <si>
    <t>book1st.net</t>
  </si>
  <si>
    <t>legendarydevils.com</t>
  </si>
  <si>
    <t>jeepz.com</t>
  </si>
  <si>
    <t>tvks.ru</t>
  </si>
  <si>
    <t>topwebmodels.com</t>
  </si>
  <si>
    <t>baring.cn</t>
  </si>
  <si>
    <t>picturestack.com</t>
  </si>
  <si>
    <t>hotel-les-creoles.com</t>
  </si>
  <si>
    <t>90vs.com</t>
  </si>
  <si>
    <t>med-kolleg.de</t>
  </si>
  <si>
    <t>edumsko.ru</t>
  </si>
  <si>
    <t>dsjyw.net</t>
  </si>
  <si>
    <t>forskolinsupplementpills.com</t>
  </si>
  <si>
    <t>lieqi.com</t>
  </si>
  <si>
    <t>ziweizhai.com</t>
  </si>
  <si>
    <t>zeleznobeton.ru</t>
  </si>
  <si>
    <t>grander.com</t>
  </si>
  <si>
    <t>zwleather.com</t>
  </si>
  <si>
    <t>missionrs.com</t>
  </si>
  <si>
    <t>thebeachguide.co.uk</t>
  </si>
  <si>
    <t>fotomagazin.de</t>
  </si>
  <si>
    <t>boatstogo.com</t>
  </si>
  <si>
    <t>bufdir.no</t>
  </si>
  <si>
    <t>spotzot.com</t>
  </si>
  <si>
    <t>ithov.com</t>
  </si>
  <si>
    <t>chnxss.cn</t>
  </si>
  <si>
    <t>sellyourstoo.com</t>
  </si>
  <si>
    <t>vliang.com</t>
  </si>
  <si>
    <t>rv-ryazan.ru</t>
  </si>
  <si>
    <t>thomasglewis.com</t>
  </si>
  <si>
    <t>thepowerof10.info</t>
  </si>
  <si>
    <t>duocbaonguyen.com</t>
  </si>
  <si>
    <t>visitoostende.be</t>
  </si>
  <si>
    <t>pvl-online.kz</t>
  </si>
  <si>
    <t>jpa.gov.my</t>
  </si>
  <si>
    <t>ovitmx.com</t>
  </si>
  <si>
    <t>woerterbuch.info</t>
  </si>
  <si>
    <t>bad-reichenhall.com</t>
  </si>
  <si>
    <t>cicatsw.com</t>
  </si>
  <si>
    <t>laicismo.org</t>
  </si>
  <si>
    <t>vetlek.ru</t>
  </si>
  <si>
    <t>lidersbor.ru</t>
  </si>
  <si>
    <t>fujigoko.tv</t>
  </si>
  <si>
    <t>smeg.it</t>
  </si>
  <si>
    <t>youryoga.org</t>
  </si>
  <si>
    <t>sp-ps.ch</t>
  </si>
  <si>
    <t>realmsofdiscovery.com</t>
  </si>
  <si>
    <t>myanmarwebstudio.com</t>
  </si>
  <si>
    <t>ezcast.ca</t>
  </si>
  <si>
    <t>enersapq.com.co</t>
  </si>
  <si>
    <t>evolib.fr</t>
  </si>
  <si>
    <t>getfrank.co.nz</t>
  </si>
  <si>
    <t>southwestyouthprograms.org</t>
  </si>
  <si>
    <t>plaskop.com.ua</t>
  </si>
  <si>
    <t>futurestep.lk</t>
  </si>
  <si>
    <t>benefit-house.ru</t>
  </si>
  <si>
    <t>slovakrail.sk</t>
  </si>
  <si>
    <t>mycity4kids.com</t>
  </si>
  <si>
    <t>alistcarpetcleaning.com</t>
  </si>
  <si>
    <t>hostinguk.net</t>
  </si>
  <si>
    <t>concourse.live</t>
  </si>
  <si>
    <t>ouedkniss.com</t>
  </si>
  <si>
    <t>bankrotstvo-nsk.ru</t>
  </si>
  <si>
    <t>fortuna-arki.ru</t>
  </si>
  <si>
    <t>154team.com</t>
  </si>
  <si>
    <t>cosmicdatasolutions.com</t>
  </si>
  <si>
    <t>loseweightwhilepregnantblog.com</t>
  </si>
  <si>
    <t>iqobservatori.org</t>
  </si>
  <si>
    <t>zapateriaguido.com.ar</t>
  </si>
  <si>
    <t>habeedphotography.com</t>
  </si>
  <si>
    <t>bookone.cn</t>
  </si>
  <si>
    <t>erxiaoyingshi.com</t>
  </si>
  <si>
    <t>incurlys.com</t>
  </si>
  <si>
    <t>kapadokyatursirketleri.com</t>
  </si>
  <si>
    <t>masterpaw.com</t>
  </si>
  <si>
    <t>lambdasolutions.com.sg</t>
  </si>
  <si>
    <t>carwn.com</t>
  </si>
  <si>
    <t>littleboxofyum.com</t>
  </si>
  <si>
    <t>bkrw.com</t>
  </si>
  <si>
    <t>dilimco.com</t>
  </si>
  <si>
    <t>drybuddyfreedom.com</t>
  </si>
  <si>
    <t>medihealthcare.org.in</t>
  </si>
  <si>
    <t>epharmacy.com.au</t>
  </si>
  <si>
    <t>periodni.com</t>
  </si>
  <si>
    <t>publicfans.com</t>
  </si>
  <si>
    <t>tegalrejo.com</t>
  </si>
  <si>
    <t>smoiseenko.ru</t>
  </si>
  <si>
    <t>uniforms.com</t>
  </si>
  <si>
    <t>timemanagementplans.org</t>
  </si>
  <si>
    <t>amzs.si</t>
  </si>
  <si>
    <t>bangladeshlaserskincenter.com</t>
  </si>
  <si>
    <t>conphung.com</t>
  </si>
  <si>
    <t>harsttak.no</t>
  </si>
  <si>
    <t>mediforce.in</t>
  </si>
  <si>
    <t>reliabilityweb.com</t>
  </si>
  <si>
    <t>wmxdd.com</t>
  </si>
  <si>
    <t>doamaf.net</t>
  </si>
  <si>
    <t>cedech.com</t>
  </si>
  <si>
    <t>nomepublicmedia.com</t>
  </si>
  <si>
    <t>amrut.in</t>
  </si>
  <si>
    <t>credit-unions.ru</t>
  </si>
  <si>
    <t>doramax264.com</t>
  </si>
  <si>
    <t>logicaldna.com</t>
  </si>
  <si>
    <t>34.ua</t>
  </si>
  <si>
    <t>gemsschoolthrikaripur.com</t>
  </si>
  <si>
    <t>vintagesandbox.com</t>
  </si>
  <si>
    <t>wagoworld.com</t>
  </si>
  <si>
    <t>bestpittigbrugge.be</t>
  </si>
  <si>
    <t>dannyrainsphotography.com</t>
  </si>
  <si>
    <t>ourgrapesoda.com</t>
  </si>
  <si>
    <t>ltsprint.ru</t>
  </si>
  <si>
    <t>autok.com.vn</t>
  </si>
  <si>
    <t>cheapcialislcealiscialiscost.com</t>
  </si>
  <si>
    <t>kmk24.com</t>
  </si>
  <si>
    <t>ibizasailing.net</t>
  </si>
  <si>
    <t>topbrands.ru</t>
  </si>
  <si>
    <t>ifunia.com</t>
  </si>
  <si>
    <t>promdressshop.com</t>
  </si>
  <si>
    <t>sdyizhenghotel.com</t>
  </si>
  <si>
    <t>todoparamigraduacion.com</t>
  </si>
  <si>
    <t>hij.ru</t>
  </si>
  <si>
    <t>medicoseimagens.com.br</t>
  </si>
  <si>
    <t>gettysburgflag.com</t>
  </si>
  <si>
    <t>viceroyhotelgroup.com</t>
  </si>
  <si>
    <t>schuco.de</t>
  </si>
  <si>
    <t>newsletterzone.co.za</t>
  </si>
  <si>
    <t>4ever-project.com</t>
  </si>
  <si>
    <t>benecke.com</t>
  </si>
  <si>
    <t>newristics.com</t>
  </si>
  <si>
    <t>gazelleguide.com</t>
  </si>
  <si>
    <t>ngocanhbakery.com</t>
  </si>
  <si>
    <t>tunartday.com</t>
  </si>
  <si>
    <t>wegremadhuvan.com</t>
  </si>
  <si>
    <t>ekoplaza.nl</t>
  </si>
  <si>
    <t>sdelat-sait.ru</t>
  </si>
  <si>
    <t>etincelle.tk</t>
  </si>
  <si>
    <t>glenmartins.ae</t>
  </si>
  <si>
    <t>clicker-cash.com</t>
  </si>
  <si>
    <t>code-r.pl</t>
  </si>
  <si>
    <t>thegioisenda.net</t>
  </si>
  <si>
    <t>kamiventures.com</t>
  </si>
  <si>
    <t>ldandslproperties.com</t>
  </si>
  <si>
    <t>ifo.de</t>
  </si>
  <si>
    <t>edilfer.info</t>
  </si>
  <si>
    <t>leadinggroup.am</t>
  </si>
  <si>
    <t>therapies-de-couple.be</t>
  </si>
  <si>
    <t>pixxcraft.de</t>
  </si>
  <si>
    <t>bobst-lohnarbeiten.ch</t>
  </si>
  <si>
    <t>shimdu.com</t>
  </si>
  <si>
    <t>vamak.de</t>
  </si>
  <si>
    <t>soundcode.info</t>
  </si>
  <si>
    <t>usfloorsllc.com</t>
  </si>
  <si>
    <t>sprzegla-klowe.pl</t>
  </si>
  <si>
    <t>holiday-home-rentals.co.uk</t>
  </si>
  <si>
    <t>chronolocity.com</t>
  </si>
  <si>
    <t>interiorismocorp.com</t>
  </si>
  <si>
    <t>tp-link.de</t>
  </si>
  <si>
    <t>liveandletfly.co.uk</t>
  </si>
  <si>
    <t>xn--80acvmcfimlg3j.xn--p1ai</t>
  </si>
  <si>
    <t>Ñ‚Ñ€Ð°Ð½ÑÐ¼Ð¾Ð±Ð¸Ð»ÑŒ.Ñ€Ñ„</t>
  </si>
  <si>
    <t>pelotonmagazine.com</t>
  </si>
  <si>
    <t>confin.com.mx</t>
  </si>
  <si>
    <t>ecodebate.com.br</t>
  </si>
  <si>
    <t>aircorsica.com</t>
  </si>
  <si>
    <t>shreenavneet.com</t>
  </si>
  <si>
    <t>rodgaz.ru</t>
  </si>
  <si>
    <t>guillemot-kayaks.com</t>
  </si>
  <si>
    <t>tehnoshop72.ru</t>
  </si>
  <si>
    <t>schoolzone.com</t>
  </si>
  <si>
    <t>villasoftheworld.com</t>
  </si>
  <si>
    <t>miass-fighter.ru</t>
  </si>
  <si>
    <t>onlinetvgreece.com</t>
  </si>
  <si>
    <t>careercontessa.com</t>
  </si>
  <si>
    <t>jouercosmetics.com</t>
  </si>
  <si>
    <t>fixitnow.com</t>
  </si>
  <si>
    <t>yuliyaglavnaya.com</t>
  </si>
  <si>
    <t>preghiereagesuemaria.it</t>
  </si>
  <si>
    <t>striguil.co.uk</t>
  </si>
  <si>
    <t>vitutor.com</t>
  </si>
  <si>
    <t>mulberryhomes.com.ua</t>
  </si>
  <si>
    <t>hardwareresources.com</t>
  </si>
  <si>
    <t>elnacional.cat</t>
  </si>
  <si>
    <t>lestrans.com</t>
  </si>
  <si>
    <t>lofit.com.ua</t>
  </si>
  <si>
    <t>liquidcatalyst.com.au</t>
  </si>
  <si>
    <t>gigabars.ru</t>
  </si>
  <si>
    <t>pusc.cn</t>
  </si>
  <si>
    <t>vacationhomeslonavla.com</t>
  </si>
  <si>
    <t>cheap-toms.name</t>
  </si>
  <si>
    <t>mencliniced24.com</t>
  </si>
  <si>
    <t>thetford-europe.com</t>
  </si>
  <si>
    <t>vceternit.be</t>
  </si>
  <si>
    <t>gujokankou.com</t>
  </si>
  <si>
    <t>lakma.nl</t>
  </si>
  <si>
    <t>mag-uk.org</t>
  </si>
  <si>
    <t>spmi.ru</t>
  </si>
  <si>
    <t>sanjiaoli.com</t>
  </si>
  <si>
    <t>rsbzj.com</t>
  </si>
  <si>
    <t>amikash.ca</t>
  </si>
  <si>
    <t>investinstartups.com</t>
  </si>
  <si>
    <t>identiteremarkable.com</t>
  </si>
  <si>
    <t>eservicecorp.ca</t>
  </si>
  <si>
    <t>uwhois.com</t>
  </si>
  <si>
    <t>testdevelocidad.es</t>
  </si>
  <si>
    <t>rizzan.co.jp</t>
  </si>
  <si>
    <t>nyutles.net</t>
  </si>
  <si>
    <t>activtrip.kz</t>
  </si>
  <si>
    <t>ilaw.com.ua</t>
  </si>
  <si>
    <t>fooooo.com</t>
  </si>
  <si>
    <t>keysso.net</t>
  </si>
  <si>
    <t>plumbers-bexleyheath.co.uk</t>
  </si>
  <si>
    <t>lanocrem.ru</t>
  </si>
  <si>
    <t>pushchair.cn</t>
  </si>
  <si>
    <t>putanapartners.com</t>
  </si>
  <si>
    <t>it-pilloladimagranteefficace.ovh</t>
  </si>
  <si>
    <t>zerofactory.co.jp</t>
  </si>
  <si>
    <t>zjsports.gov.cn</t>
  </si>
  <si>
    <t>bodegamontesacro.com</t>
  </si>
  <si>
    <t>gerresheimer.com</t>
  </si>
  <si>
    <t>pinonhillschurch.com</t>
  </si>
  <si>
    <t>lizmary.ru</t>
  </si>
  <si>
    <t>petportal.xyz</t>
  </si>
  <si>
    <t>townner.com</t>
  </si>
  <si>
    <t>srr.ro</t>
  </si>
  <si>
    <t>radio21.ro</t>
  </si>
  <si>
    <t>geovisual.de</t>
  </si>
  <si>
    <t>ssoken.co.jp</t>
  </si>
  <si>
    <t>weathercaster.jp</t>
  </si>
  <si>
    <t>islamic-relief.org.uk</t>
  </si>
  <si>
    <t>lesbauxdeprovence.com</t>
  </si>
  <si>
    <t>redhen.org</t>
  </si>
  <si>
    <t>xn--49soro1mny3d.taipei</t>
  </si>
  <si>
    <t>é•¿å®‰æˆ¿å±‹.taipei</t>
  </si>
  <si>
    <t>buycialis-ca.com</t>
  </si>
  <si>
    <t>infobharti.com</t>
  </si>
  <si>
    <t>victorioussoftware.com</t>
  </si>
  <si>
    <t>chinanature.com.cn</t>
  </si>
  <si>
    <t>wmcc.club</t>
  </si>
  <si>
    <t>ukviagras.com</t>
  </si>
  <si>
    <t>atozscan.com</t>
  </si>
  <si>
    <t>orderviagrattt.com</t>
  </si>
  <si>
    <t>whelanslive.com</t>
  </si>
  <si>
    <t>bymont.se</t>
  </si>
  <si>
    <t>cooneycreative.com</t>
  </si>
  <si>
    <t>webfriendscasting.com</t>
  </si>
  <si>
    <t>ciscolive.ir</t>
  </si>
  <si>
    <t>kellerisd.net</t>
  </si>
  <si>
    <t>videochaty.ru</t>
  </si>
  <si>
    <t>zasmeshi.ru</t>
  </si>
  <si>
    <t>acheterenligne.site</t>
  </si>
  <si>
    <t>ak321.com</t>
  </si>
  <si>
    <t>ciudadania-express.com</t>
  </si>
  <si>
    <t>biuro-rewident.pl</t>
  </si>
  <si>
    <t>playmobile.pl</t>
  </si>
  <si>
    <t>leeds-art.ac.uk</t>
  </si>
  <si>
    <t>asuransikendaraansyariah.com</t>
  </si>
  <si>
    <t>arrowthemes.com</t>
  </si>
  <si>
    <t>kadaretail.com</t>
  </si>
  <si>
    <t>firesprinkler.org</t>
  </si>
  <si>
    <t>hzlottery.com</t>
  </si>
  <si>
    <t>mediasat.info</t>
  </si>
  <si>
    <t>ntt-f.co.jp</t>
  </si>
  <si>
    <t>gamingbits.com</t>
  </si>
  <si>
    <t>selaputdarabuatan.id</t>
  </si>
  <si>
    <t>0411118.com</t>
  </si>
  <si>
    <t>fotorelieve.com</t>
  </si>
  <si>
    <t>iowacitypoetrymarathon.com</t>
  </si>
  <si>
    <t>t8c8.com</t>
  </si>
  <si>
    <t>zhulinyishi.com</t>
  </si>
  <si>
    <t>westlb.de</t>
  </si>
  <si>
    <t>chinese-forums.com</t>
  </si>
  <si>
    <t>llegajuegos.com</t>
  </si>
  <si>
    <t>centrum-cogito.cz</t>
  </si>
  <si>
    <t>inca.cz</t>
  </si>
  <si>
    <t>fiamitalia.it</t>
  </si>
  <si>
    <t>rolevaya.net</t>
  </si>
  <si>
    <t>beards.org</t>
  </si>
  <si>
    <t>bikerhookup.com</t>
  </si>
  <si>
    <t>bodyartmag.cz</t>
  </si>
  <si>
    <t>critters.org</t>
  </si>
  <si>
    <t>diksiyonegitimi.com</t>
  </si>
  <si>
    <t>mirit.su</t>
  </si>
  <si>
    <t>allmov.com</t>
  </si>
  <si>
    <t>muraturk.com</t>
  </si>
  <si>
    <t>soft8.net</t>
  </si>
  <si>
    <t>marketbruk.pl</t>
  </si>
  <si>
    <t>improvingelearning.com</t>
  </si>
  <si>
    <t>catholic.ac.kr</t>
  </si>
  <si>
    <t>fri3nd.net</t>
  </si>
  <si>
    <t>twojepc.pl</t>
  </si>
  <si>
    <t>damianpeach.com</t>
  </si>
  <si>
    <t>donghia.com</t>
  </si>
  <si>
    <t>egbertowillies.com</t>
  </si>
  <si>
    <t>hermesbirkinbags.us</t>
  </si>
  <si>
    <t>richmediagallery.com</t>
  </si>
  <si>
    <t>semasan.com</t>
  </si>
  <si>
    <t>shetakesontheworld.com</t>
  </si>
  <si>
    <t>avizora.com</t>
  </si>
  <si>
    <t>groundlings.com</t>
  </si>
  <si>
    <t>pcb-pool.com</t>
  </si>
  <si>
    <t>tunisiatrekking.com</t>
  </si>
  <si>
    <t>windscribe.com</t>
  </si>
  <si>
    <t>zr2usa.com</t>
  </si>
  <si>
    <t>sistersofmercy.org</t>
  </si>
  <si>
    <t>obekom.ru</t>
  </si>
  <si>
    <t>a8nam.com</t>
  </si>
  <si>
    <t>shcclan.com</t>
  </si>
  <si>
    <t>weddingsweetie.com</t>
  </si>
  <si>
    <t>wscal.edu</t>
  </si>
  <si>
    <t>orchid.by</t>
  </si>
  <si>
    <t>paidviewpoint.com</t>
  </si>
  <si>
    <t>simcorp.com</t>
  </si>
  <si>
    <t>thegamespro.com</t>
  </si>
  <si>
    <t>datenraume.de</t>
  </si>
  <si>
    <t>rspcavic.org</t>
  </si>
  <si>
    <t>gxevc.com</t>
  </si>
  <si>
    <t>squadup.com</t>
  </si>
  <si>
    <t>cor.org.ar</t>
  </si>
  <si>
    <t>alliedwallet.com</t>
  </si>
  <si>
    <t>shwin2888.com</t>
  </si>
  <si>
    <t>wyx123.net</t>
  </si>
  <si>
    <t>domodi.pl</t>
  </si>
  <si>
    <t>morozko.ru</t>
  </si>
  <si>
    <t>vgnki.ru</t>
  </si>
  <si>
    <t>buy-toner.org.uk</t>
  </si>
  <si>
    <t>traderush.com</t>
  </si>
  <si>
    <t>remash.ru</t>
  </si>
  <si>
    <t>cipf.ca</t>
  </si>
  <si>
    <t>forsyth.cc</t>
  </si>
  <si>
    <t>aguide2argentina.com</t>
  </si>
  <si>
    <t>bestedsites.com</t>
  </si>
  <si>
    <t>leclercsmartialarts.com</t>
  </si>
  <si>
    <t>mangoteammember.com</t>
  </si>
  <si>
    <t>vector-soft.ru</t>
  </si>
  <si>
    <t>appen.com</t>
  </si>
  <si>
    <t>islamguiden.com</t>
  </si>
  <si>
    <t>wim-verein.de</t>
  </si>
  <si>
    <t>prodportal.info</t>
  </si>
  <si>
    <t>nmbar.org</t>
  </si>
  <si>
    <t>danube-hotel.com</t>
  </si>
  <si>
    <t>eurocentres-malta.com</t>
  </si>
  <si>
    <t>grupoinca.com</t>
  </si>
  <si>
    <t>theatertiuri.nl</t>
  </si>
  <si>
    <t>cruzdelsur.com.pe</t>
  </si>
  <si>
    <t>4directions.pl</t>
  </si>
  <si>
    <t>krzywcza.pl</t>
  </si>
  <si>
    <t>mun-brateevo.ru</t>
  </si>
  <si>
    <t>directory-free.com</t>
  </si>
  <si>
    <t>lesprom.com</t>
  </si>
  <si>
    <t>nod-rp.net</t>
  </si>
  <si>
    <t>riggsautopack.co.uk</t>
  </si>
  <si>
    <t>eurocenters.com</t>
  </si>
  <si>
    <t>lapphuc.com</t>
  </si>
  <si>
    <t>velopress.com</t>
  </si>
  <si>
    <t>forumpurportdriver.xyz</t>
  </si>
  <si>
    <t>christiancu.ca</t>
  </si>
  <si>
    <t>fastprintreklam.com</t>
  </si>
  <si>
    <t>yodaq.com</t>
  </si>
  <si>
    <t>carnotimmo.fr</t>
  </si>
  <si>
    <t>outletkatespade.us</t>
  </si>
  <si>
    <t>ansonalex.com</t>
  </si>
  <si>
    <t>uktransplant.org.uk</t>
  </si>
  <si>
    <t>autotoolscan.com</t>
  </si>
  <si>
    <t>journaltribune.com</t>
  </si>
  <si>
    <t>taoxuanfeng.com</t>
  </si>
  <si>
    <t>chinahrt.com</t>
  </si>
  <si>
    <t>lasvioletas.eu</t>
  </si>
  <si>
    <t>asgards-evreux.fr</t>
  </si>
  <si>
    <t>editions-codex.fr</t>
  </si>
  <si>
    <t>forsaetisraduneyti.is</t>
  </si>
  <si>
    <t>good-mummy.ru</t>
  </si>
  <si>
    <t>ggdmetals.com.br</t>
  </si>
  <si>
    <t>oanda.ca</t>
  </si>
  <si>
    <t>fjcts.cn</t>
  </si>
  <si>
    <t>knowridge.com</t>
  </si>
  <si>
    <t>suprh.com</t>
  </si>
  <si>
    <t>hinsdalehistory.org</t>
  </si>
  <si>
    <t>galtime.com</t>
  </si>
  <si>
    <t>orcanetwork.org</t>
  </si>
  <si>
    <t>savoir.pl</t>
  </si>
  <si>
    <t>vimspectrum.ro</t>
  </si>
  <si>
    <t>theabyss.ru</t>
  </si>
  <si>
    <t>tanka-zakusky.sk</t>
  </si>
  <si>
    <t>xn--90anlfbebar6i.xn--p1ai</t>
  </si>
  <si>
    <t>Ð¼Ð¸Ð½Ð¾Ð±Ð¾Ñ€Ð¾Ð½Ñ‹.Ñ€Ñ„</t>
  </si>
  <si>
    <t>hutnia.pl</t>
  </si>
  <si>
    <t>mianshanzhinan.com</t>
  </si>
  <si>
    <t>milkmade.com</t>
  </si>
  <si>
    <t>whoxy.com</t>
  </si>
  <si>
    <t>boticasana.es</t>
  </si>
  <si>
    <t>hanace.info</t>
  </si>
  <si>
    <t>mixnews.ir</t>
  </si>
  <si>
    <t>youkai.co.jp</t>
  </si>
  <si>
    <t>superflex.net</t>
  </si>
  <si>
    <t>wetin.com.ng</t>
  </si>
  <si>
    <t>arflife.org</t>
  </si>
  <si>
    <t>assto.ru</t>
  </si>
  <si>
    <t>decorstore.eu</t>
  </si>
  <si>
    <t>autoinsurancequotesv.info</t>
  </si>
  <si>
    <t>restrust.ru</t>
  </si>
  <si>
    <t>hotfloor.com.br</t>
  </si>
  <si>
    <t>azjmp.com</t>
  </si>
  <si>
    <t>instrumart.com</t>
  </si>
  <si>
    <t>purell.com</t>
  </si>
  <si>
    <t>westescalante.com</t>
  </si>
  <si>
    <t>chelseawolfe.net</t>
  </si>
  <si>
    <t>crewnetwork.org</t>
  </si>
  <si>
    <t>garco.co</t>
  </si>
  <si>
    <t>abojee.com</t>
  </si>
  <si>
    <t>ckwng.com</t>
  </si>
  <si>
    <t>scotuswiki.com</t>
  </si>
  <si>
    <t>sdcctw.com</t>
  </si>
  <si>
    <t>sumokwh.com</t>
  </si>
  <si>
    <t>hdemo.ir</t>
  </si>
  <si>
    <t>cpbn.org</t>
  </si>
  <si>
    <t>ncl2012.org</t>
  </si>
  <si>
    <t>y.net.ye</t>
  </si>
  <si>
    <t>ye</t>
  </si>
  <si>
    <t>zjrcw.gov.cn</t>
  </si>
  <si>
    <t>coriolis.com</t>
  </si>
  <si>
    <t>franchisebusinessreview.com</t>
  </si>
  <si>
    <t>teignworthybrewery.com</t>
  </si>
  <si>
    <t>ragdolls-von-den-zaubermaeusen.de</t>
  </si>
  <si>
    <t>onlinecalculators.org</t>
  </si>
  <si>
    <t>asteo.ru</t>
  </si>
  <si>
    <t>novametis.com</t>
  </si>
  <si>
    <t>ddrmk.hu</t>
  </si>
  <si>
    <t>activetrans.org</t>
  </si>
  <si>
    <t>studentsleadingstudents.org</t>
  </si>
  <si>
    <t>metalist.ua</t>
  </si>
  <si>
    <t>ali-bilgin17.com</t>
  </si>
  <si>
    <t>shipwreckmuseum.com</t>
  </si>
  <si>
    <t>ehu.lt</t>
  </si>
  <si>
    <t>ledson.ru</t>
  </si>
  <si>
    <t>alaan.cc</t>
  </si>
  <si>
    <t>fmacworld.com</t>
  </si>
  <si>
    <t>haywardflight.com</t>
  </si>
  <si>
    <t>maruhachi.co.jp</t>
  </si>
  <si>
    <t>kombitel.ru</t>
  </si>
  <si>
    <t>magnancuisines.com</t>
  </si>
  <si>
    <t>pastrydestiny.com</t>
  </si>
  <si>
    <t>redoho.info</t>
  </si>
  <si>
    <t>telkimetelki.info</t>
  </si>
  <si>
    <t>juricasso.nl</t>
  </si>
  <si>
    <t>zhukovaolga.ru</t>
  </si>
  <si>
    <t>livemu.sc</t>
  </si>
  <si>
    <t>fpoe-kirchberg.at</t>
  </si>
  <si>
    <t>monwindows.com</t>
  </si>
  <si>
    <t>nursantrailer.com</t>
  </si>
  <si>
    <t>resart.ru</t>
  </si>
  <si>
    <t>opinium.co.uk</t>
  </si>
  <si>
    <t>matthewherbert.com</t>
  </si>
  <si>
    <t>mmweipan.com</t>
  </si>
  <si>
    <t>pipo-trombolo.com</t>
  </si>
  <si>
    <t>topwritingservice.info</t>
  </si>
  <si>
    <t>xuewangzhan.net</t>
  </si>
  <si>
    <t>onlinefurosemide-lasix.org</t>
  </si>
  <si>
    <t>kormoran.org.pl</t>
  </si>
  <si>
    <t>philka.ru</t>
  </si>
  <si>
    <t>naturalisationtest.co.uk</t>
  </si>
  <si>
    <t>furosemidebuy-lasix.com</t>
  </si>
  <si>
    <t>ccarnet.org</t>
  </si>
  <si>
    <t>garant18.ru</t>
  </si>
  <si>
    <t>otvali.ru</t>
  </si>
  <si>
    <t>maserati.com.cn</t>
  </si>
  <si>
    <t>anquanbao.com</t>
  </si>
  <si>
    <t>australiacloudhosting.com</t>
  </si>
  <si>
    <t>bygonebureau.com</t>
  </si>
  <si>
    <t>jrhuggettco.com</t>
  </si>
  <si>
    <t>nilesk.com</t>
  </si>
  <si>
    <t>buynolvadex.party</t>
  </si>
  <si>
    <t>bulkfoods.com</t>
  </si>
  <si>
    <t>prestone.com</t>
  </si>
  <si>
    <t>blockbuster.co.uk</t>
  </si>
  <si>
    <t>zhoctopus.com.cn</t>
  </si>
  <si>
    <t>alpla.com</t>
  </si>
  <si>
    <t>cloudsao.com</t>
  </si>
  <si>
    <t>newsdiaryonline.com</t>
  </si>
  <si>
    <t>martprint.cz</t>
  </si>
  <si>
    <t>daellekatessen.dk</t>
  </si>
  <si>
    <t>adventuresci.org</t>
  </si>
  <si>
    <t>bbqguys.com</t>
  </si>
  <si>
    <t>killerfilm.com</t>
  </si>
  <si>
    <t>touchware.cz</t>
  </si>
  <si>
    <t>localconservatives.com</t>
  </si>
  <si>
    <t>sopalodges.com</t>
  </si>
  <si>
    <t>5mg-without-prescription-cialis.net</t>
  </si>
  <si>
    <t>rezinopol.ru</t>
  </si>
  <si>
    <t>bron.ch</t>
  </si>
  <si>
    <t>richmondspiders.com</t>
  </si>
  <si>
    <t>ipleak.net</t>
  </si>
  <si>
    <t>oasisnet.org</t>
  </si>
  <si>
    <t>loya-opt.ru</t>
  </si>
  <si>
    <t>vermox.coffee</t>
  </si>
  <si>
    <t>anniemurphypaul.com</t>
  </si>
  <si>
    <t>bencoran.com</t>
  </si>
  <si>
    <t>adustudio.com</t>
  </si>
  <si>
    <t>mesirowfinancial.com</t>
  </si>
  <si>
    <t>bisexual.org</t>
  </si>
  <si>
    <t>coffeekids.org</t>
  </si>
  <si>
    <t>chatham-kent.ca</t>
  </si>
  <si>
    <t>kleinsungallery.com</t>
  </si>
  <si>
    <t>whaleresearch.com</t>
  </si>
  <si>
    <t>ingc.jp</t>
  </si>
  <si>
    <t>daikinco.com</t>
  </si>
  <si>
    <t>eckoboomers.com</t>
  </si>
  <si>
    <t>card.ly</t>
  </si>
  <si>
    <t>slackoverflow.net</t>
  </si>
  <si>
    <t>lapampa.gov.ar</t>
  </si>
  <si>
    <t>rotting-christ.com</t>
  </si>
  <si>
    <t>gmoinside.org</t>
  </si>
  <si>
    <t>un56.com</t>
  </si>
  <si>
    <t>arimidex.cool</t>
  </si>
  <si>
    <t>greyc.fr</t>
  </si>
  <si>
    <t>synthroid5.top</t>
  </si>
  <si>
    <t>buyindocin17.us</t>
  </si>
  <si>
    <t>fluoxetine2017.bid</t>
  </si>
  <si>
    <t>warner.edu</t>
  </si>
  <si>
    <t>mines-ales.fr</t>
  </si>
  <si>
    <t>mitcft.ac.in</t>
  </si>
  <si>
    <t>elmundo.com.bo</t>
  </si>
  <si>
    <t>icsahome.com</t>
  </si>
  <si>
    <t>proformative.com</t>
  </si>
  <si>
    <t>slimfast.com</t>
  </si>
  <si>
    <t>populationpyramid.net</t>
  </si>
  <si>
    <t>advairdiskus2017.science</t>
  </si>
  <si>
    <t>boomerangtv.co.uk</t>
  </si>
  <si>
    <t>ratesetter.com</t>
  </si>
  <si>
    <t>thedailyrecords.com</t>
  </si>
  <si>
    <t>scholastic.de</t>
  </si>
  <si>
    <t>weu.int</t>
  </si>
  <si>
    <t>usswim.org</t>
  </si>
  <si>
    <t>aokang.com.cn</t>
  </si>
  <si>
    <t>trendsosyal.com</t>
  </si>
  <si>
    <t>iconlifesaver.eu</t>
  </si>
  <si>
    <t>yousili.net</t>
  </si>
  <si>
    <t>medrol.reise</t>
  </si>
  <si>
    <t>generictadalafil.review</t>
  </si>
  <si>
    <t>sadograd.ru</t>
  </si>
  <si>
    <t>cialis20mg.sexy</t>
  </si>
  <si>
    <t>buyfurosemide17.top</t>
  </si>
  <si>
    <t>buytadacip8.top</t>
  </si>
  <si>
    <t>foresternetwork.com</t>
  </si>
  <si>
    <t>nctc.edu</t>
  </si>
  <si>
    <t>vr9.com</t>
  </si>
  <si>
    <t>xmwygame.com</t>
  </si>
  <si>
    <t>publications.eu.int</t>
  </si>
  <si>
    <t>cialisgeneric.life</t>
  </si>
  <si>
    <t>grand-vert.org</t>
  </si>
  <si>
    <t>salaam.co.uk</t>
  </si>
  <si>
    <t>snask.com</t>
  </si>
  <si>
    <t>vio-pov.com</t>
  </si>
  <si>
    <t>dududu.net</t>
  </si>
  <si>
    <t>kenar.com.pl</t>
  </si>
  <si>
    <t>iutm.pl</t>
  </si>
  <si>
    <t>propecia247.us</t>
  </si>
  <si>
    <t>bankofny.com</t>
  </si>
  <si>
    <t>businesswritingblog.com</t>
  </si>
  <si>
    <t>jiwoolove.com</t>
  </si>
  <si>
    <t>asplinux.ru</t>
  </si>
  <si>
    <t>strattera2013.gdn</t>
  </si>
  <si>
    <t>tamoxifen.live</t>
  </si>
  <si>
    <t>gwinnettmedicalcenter.org</t>
  </si>
  <si>
    <t>seroquel2.us</t>
  </si>
  <si>
    <t>costumegallery.com</t>
  </si>
  <si>
    <t>parsmillang.com</t>
  </si>
  <si>
    <t>weiyongfeng.com</t>
  </si>
  <si>
    <t>proteacher.net</t>
  </si>
  <si>
    <t>baclofen.sexy</t>
  </si>
  <si>
    <t>ecimex.com.bo</t>
  </si>
  <si>
    <t>dodgeballottawa.com</t>
  </si>
  <si>
    <t>botanicus.org</t>
  </si>
  <si>
    <t>mozillafestival.org</t>
  </si>
  <si>
    <t>populationinstitute.org</t>
  </si>
  <si>
    <t>tetracycline6.top</t>
  </si>
  <si>
    <t>frenchculinary.com</t>
  </si>
  <si>
    <t>junaio.com</t>
  </si>
  <si>
    <t>youmi.net</t>
  </si>
  <si>
    <t>cialis25.top</t>
  </si>
  <si>
    <t>currentpsychiatry.com</t>
  </si>
  <si>
    <t>glorykickboxing.com</t>
  </si>
  <si>
    <t>koei.com</t>
  </si>
  <si>
    <t>planetgamecube.com</t>
  </si>
  <si>
    <t>zhoha.com</t>
  </si>
  <si>
    <t>seroquel365.top</t>
  </si>
  <si>
    <t>fluoxetine.world</t>
  </si>
  <si>
    <t>588wy.com</t>
  </si>
  <si>
    <t>definitelydubai.com</t>
  </si>
  <si>
    <t>vicc.org</t>
  </si>
  <si>
    <t>lamnhi.com</t>
  </si>
  <si>
    <t>calpine.com</t>
  </si>
  <si>
    <t>smallbusinesspr.com</t>
  </si>
  <si>
    <t>tabletki-powiekszaniepenisa.co.pl</t>
  </si>
  <si>
    <t>motilium25.top</t>
  </si>
  <si>
    <t>hairersoft.com</t>
  </si>
  <si>
    <t>computereconomics.com</t>
  </si>
  <si>
    <t>hfis.info</t>
  </si>
  <si>
    <t>spectechnoservis.ru</t>
  </si>
  <si>
    <t>firstessaywritinghelp.com</t>
  </si>
  <si>
    <t>pistonsoft.com</t>
  </si>
  <si>
    <t>rollip.com</t>
  </si>
  <si>
    <t>thesearchagency.com</t>
  </si>
  <si>
    <t>visual6502.org</t>
  </si>
  <si>
    <t>levitra-9.us</t>
  </si>
  <si>
    <t>crack4patch.com</t>
  </si>
  <si>
    <t>mindsay.com</t>
  </si>
  <si>
    <t>sonyopentennis.com</t>
  </si>
  <si>
    <t>ucables.com</t>
  </si>
  <si>
    <t>zzxsgg.com</t>
  </si>
  <si>
    <t>mobilehtml5.org</t>
  </si>
  <si>
    <t>gearwire.com</t>
  </si>
  <si>
    <t>propranolol2011.top</t>
  </si>
  <si>
    <t>madagascarmovie.com</t>
  </si>
  <si>
    <t>speedwagon.com</t>
  </si>
  <si>
    <t>ventolin-7.gdn</t>
  </si>
  <si>
    <t>konica.com</t>
  </si>
  <si>
    <t>buycytotec247.gdn</t>
  </si>
  <si>
    <t>dominandoguitarras.com</t>
  </si>
  <si>
    <t>iobis.org</t>
  </si>
  <si>
    <t>dyn-web.com</t>
  </si>
  <si>
    <t>xtrafile.com</t>
  </si>
  <si>
    <t>emdrive.com</t>
  </si>
  <si>
    <t>naigel.fr</t>
  </si>
  <si>
    <t>umds.ac.uk</t>
  </si>
  <si>
    <t>tomcoyote.org</t>
  </si>
  <si>
    <t>mkhandbag.net</t>
  </si>
  <si>
    <t>sublimevideo.net</t>
  </si>
  <si>
    <t>libusb.org</t>
  </si>
  <si>
    <t>azillionmonkeys.com</t>
  </si>
  <si>
    <t>fuckinggoogleit.com</t>
  </si>
  <si>
    <t>muquit.com</t>
  </si>
  <si>
    <t>8903018.com</t>
  </si>
  <si>
    <t>beyondstores.com</t>
  </si>
  <si>
    <t>nzeo.com</t>
  </si>
  <si>
    <t>wallpapershome.com</t>
  </si>
  <si>
    <t>cordovan.at</t>
  </si>
  <si>
    <t>cordovan-schuhe.de</t>
  </si>
  <si>
    <t>cordovan.info</t>
  </si>
  <si>
    <t>cutlerymix.com</t>
  </si>
  <si>
    <t>bildung-und-praxis.de</t>
  </si>
  <si>
    <t>bildungundpraxis.de</t>
  </si>
  <si>
    <t>crumiro.info</t>
  </si>
  <si>
    <t>d-tabelle.info</t>
  </si>
  <si>
    <t>crumiro.net</t>
  </si>
  <si>
    <t>dolly.de</t>
  </si>
  <si>
    <t>digimuk.com</t>
  </si>
  <si>
    <t>digimuc.com</t>
  </si>
  <si>
    <t>egalwas.de</t>
  </si>
  <si>
    <t>domainbranding.ch</t>
  </si>
  <si>
    <t>doko.de</t>
  </si>
  <si>
    <t>dom-online.de</t>
  </si>
  <si>
    <t>domainbrand.info</t>
  </si>
  <si>
    <t>dolcedo.info</t>
  </si>
  <si>
    <t>domainbranding.info</t>
  </si>
  <si>
    <t>egmond-aan-zee.info</t>
  </si>
  <si>
    <t>egrain.net</t>
  </si>
  <si>
    <t>edgeboerse.com</t>
  </si>
  <si>
    <t>edge-umts.com</t>
  </si>
  <si>
    <t>edge-discount.com</t>
  </si>
  <si>
    <t>egal-was.de</t>
  </si>
  <si>
    <t>edgeboerse.info</t>
  </si>
  <si>
    <t>edge-umts.info</t>
  </si>
  <si>
    <t>edge-discount.info</t>
  </si>
  <si>
    <t>edge-boerse.info</t>
  </si>
  <si>
    <t>dolcedo.net</t>
  </si>
  <si>
    <t>edgeboerse.net</t>
  </si>
  <si>
    <t>edge-service.net</t>
  </si>
  <si>
    <t>edge-boerse.net</t>
  </si>
  <si>
    <t>edge-umts.net</t>
  </si>
  <si>
    <t>ecdlicence.com</t>
  </si>
  <si>
    <t>dielen-discount.de</t>
  </si>
  <si>
    <t>dieanmacher.de</t>
  </si>
  <si>
    <t>didgeridoo-discount.de</t>
  </si>
  <si>
    <t>dicklich.de</t>
  </si>
  <si>
    <t>didgeridoo-online.de</t>
  </si>
  <si>
    <t>didgeridoos-online.de</t>
  </si>
  <si>
    <t>didgeridooonline.de</t>
  </si>
  <si>
    <t>die-schule-brennt.de</t>
  </si>
  <si>
    <t>diego-garcia.de</t>
  </si>
  <si>
    <t>didgeridoodiscount.de</t>
  </si>
  <si>
    <t>die-anmacher.de</t>
  </si>
  <si>
    <t>die-vip-kasse.de</t>
  </si>
  <si>
    <t>die-anmacherin.de</t>
  </si>
  <si>
    <t>die-rampe.de</t>
  </si>
  <si>
    <t>didgeridoosonline.de</t>
  </si>
  <si>
    <t>didgeridoos.de</t>
  </si>
  <si>
    <t>dieanmacherin.de</t>
  </si>
  <si>
    <t>elektro-boerse.de</t>
  </si>
  <si>
    <t>electronic-factoring.de</t>
  </si>
  <si>
    <t>ek-vk.de</t>
  </si>
  <si>
    <t>el-salvador.de</t>
  </si>
  <si>
    <t>eisdielenbedarf.de</t>
  </si>
  <si>
    <t>eisenstempel.de</t>
  </si>
  <si>
    <t>electronicfactoring.de</t>
  </si>
  <si>
    <t>eltern-fuer-schueler.de</t>
  </si>
  <si>
    <t>xn--eltern-fr-schler-qzbf.de</t>
  </si>
  <si>
    <t>eltern-fÃ¼r-schÃ¼ler.de</t>
  </si>
  <si>
    <t>xn--elektro-brse-djb.de</t>
  </si>
  <si>
    <t>elektro-bÃ¶rse.de</t>
  </si>
  <si>
    <t>fix-fon.at</t>
  </si>
  <si>
    <t>fittypix.com</t>
  </si>
  <si>
    <t>diele.de</t>
  </si>
  <si>
    <t>elektrospeicher.de</t>
  </si>
  <si>
    <t>elternfuerschueler.de</t>
  </si>
  <si>
    <t>fixfon.info</t>
  </si>
  <si>
    <t>fix-fon.info</t>
  </si>
  <si>
    <t>fix-fon.net</t>
  </si>
  <si>
    <t>fixfon.net</t>
  </si>
  <si>
    <t>empirisch.com</t>
  </si>
  <si>
    <t>fettchemie.de</t>
  </si>
  <si>
    <t>fon-fax.at</t>
  </si>
  <si>
    <t>xn--fond-3ra.com</t>
  </si>
  <si>
    <t>fondÃ¼.com</t>
  </si>
  <si>
    <t>foerderung.de</t>
  </si>
  <si>
    <t>fon-fax.info</t>
  </si>
  <si>
    <t>fonfax.info</t>
  </si>
  <si>
    <t>fon-fax.net</t>
  </si>
  <si>
    <t>sweetrosestudio.com</t>
  </si>
  <si>
    <t>homerepairtutor.com</t>
  </si>
  <si>
    <t>weddingphotography.com.ph</t>
  </si>
  <si>
    <t>dktcdn.net</t>
  </si>
  <si>
    <t>defoin.es</t>
  </si>
  <si>
    <t>dugoogle.com</t>
  </si>
  <si>
    <t>dibk.no</t>
  </si>
  <si>
    <t>gaitame.com</t>
  </si>
  <si>
    <t>ailete.com</t>
  </si>
  <si>
    <t>haoya360.cn</t>
  </si>
  <si>
    <t>shadesofblueinteriors.com</t>
  </si>
  <si>
    <t>woodwoker.su</t>
  </si>
  <si>
    <t>click-sec.com</t>
  </si>
  <si>
    <t>nycsinglemom.com</t>
  </si>
  <si>
    <t>360aiyi.com</t>
  </si>
  <si>
    <t>pottblog.de</t>
  </si>
  <si>
    <t>fedauto.ru</t>
  </si>
  <si>
    <t>tsingtoo.com</t>
  </si>
  <si>
    <t>ntjy.net</t>
  </si>
  <si>
    <t>hanyouwang.com</t>
  </si>
  <si>
    <t>kelseybang.com</t>
  </si>
  <si>
    <t>rnjpartnership.co.uk</t>
  </si>
  <si>
    <t>indexedu.com</t>
  </si>
  <si>
    <t>copperhome.net</t>
  </si>
  <si>
    <t>creeksidelearning.com</t>
  </si>
  <si>
    <t>cornelissen-kuyt.nl</t>
  </si>
  <si>
    <t>mindmade.dk</t>
  </si>
  <si>
    <t>bpi-inc.com</t>
  </si>
  <si>
    <t>mjlxjstd.cn</t>
  </si>
  <si>
    <t>jewelrymakingjournal.com</t>
  </si>
  <si>
    <t>zak.de</t>
  </si>
  <si>
    <t>pachd.com</t>
  </si>
  <si>
    <t>onstedcarshow.com</t>
  </si>
  <si>
    <t>baconwrappedmedia.com</t>
  </si>
  <si>
    <t>shopusa.com</t>
  </si>
  <si>
    <t>deculture.es</t>
  </si>
  <si>
    <t>hipway.ru</t>
  </si>
  <si>
    <t>sethlui.com</t>
  </si>
  <si>
    <t>siminilbo.co.kr</t>
  </si>
  <si>
    <t>rost-shop.ru</t>
  </si>
  <si>
    <t>nanhunnvjia.com</t>
  </si>
  <si>
    <t>cando-web.co.jp</t>
  </si>
  <si>
    <t>dollarapound.com</t>
  </si>
  <si>
    <t>ediciona.com</t>
  </si>
  <si>
    <t>elohell.net</t>
  </si>
  <si>
    <t>hdaudit.com</t>
  </si>
  <si>
    <t>philipmorrisdirect.co.uk</t>
  </si>
  <si>
    <t>psfx.cn</t>
  </si>
  <si>
    <t>7colourz.com</t>
  </si>
  <si>
    <t>pricena.com</t>
  </si>
  <si>
    <t>halifaxbloggers.ca</t>
  </si>
  <si>
    <t>jpuchades.com</t>
  </si>
  <si>
    <t>talkteria.de</t>
  </si>
  <si>
    <t>weightwatchers.de</t>
  </si>
  <si>
    <t>xn----8sbgbky2bkud.xn--p1ai</t>
  </si>
  <si>
    <t>Ð³Ñ€ÐµÐ¹Ñ‚-Ð°Ð²Ñ‚Ð¾.Ñ€Ñ„</t>
  </si>
  <si>
    <t>emol.cl</t>
  </si>
  <si>
    <t>sportvalley24.com</t>
  </si>
  <si>
    <t>shouyou520.com</t>
  </si>
  <si>
    <t>bodo.ua</t>
  </si>
  <si>
    <t>baibako.tv</t>
  </si>
  <si>
    <t>blikt.nl</t>
  </si>
  <si>
    <t>hurhaber.com</t>
  </si>
  <si>
    <t>phoves.com</t>
  </si>
  <si>
    <t>sephora.it</t>
  </si>
  <si>
    <t>everydaykiss.com</t>
  </si>
  <si>
    <t>acit.com.sg</t>
  </si>
  <si>
    <t>inspiredbride.net</t>
  </si>
  <si>
    <t>indonesiaindonesia.com</t>
  </si>
  <si>
    <t>blastpaddlers.org</t>
  </si>
  <si>
    <t>auntyacid.com</t>
  </si>
  <si>
    <t>levoyageur.net</t>
  </si>
  <si>
    <t>socialmediaseo.net</t>
  </si>
  <si>
    <t>learnpianoonlineguide.com</t>
  </si>
  <si>
    <t>modernbt.com</t>
  </si>
  <si>
    <t>interskol.ru</t>
  </si>
  <si>
    <t>escortsguidelondon.com</t>
  </si>
  <si>
    <t>3dhero.club</t>
  </si>
  <si>
    <t>sevenload.de</t>
  </si>
  <si>
    <t>eulogic.ch</t>
  </si>
  <si>
    <t>sportlive.it</t>
  </si>
  <si>
    <t>slavoslovo.com</t>
  </si>
  <si>
    <t>gallantaquatic.com</t>
  </si>
  <si>
    <t>mir.it</t>
  </si>
  <si>
    <t>neko.ne.jp</t>
  </si>
  <si>
    <t>jameshardie.com.au</t>
  </si>
  <si>
    <t>bk-cam.com</t>
  </si>
  <si>
    <t>drsameerdispensary.com</t>
  </si>
  <si>
    <t>elnaggarclinic.com</t>
  </si>
  <si>
    <t>gettingyourexbacknow.net</t>
  </si>
  <si>
    <t>johncmaxwellgroup.com</t>
  </si>
  <si>
    <t>wirelessclique.com</t>
  </si>
  <si>
    <t>pravda-news.ru</t>
  </si>
  <si>
    <t>colhass.com</t>
  </si>
  <si>
    <t>khuyenmaimomo.com</t>
  </si>
  <si>
    <t>koronowo.pl</t>
  </si>
  <si>
    <t>gambeto.com</t>
  </si>
  <si>
    <t>goingclearprojects.com</t>
  </si>
  <si>
    <t>nabilabouharb.com</t>
  </si>
  <si>
    <t>topcellphonepick.com</t>
  </si>
  <si>
    <t>hvmla.org</t>
  </si>
  <si>
    <t>bb-logistics.ru</t>
  </si>
  <si>
    <t>173.com</t>
  </si>
  <si>
    <t>bbkingball.com</t>
  </si>
  <si>
    <t>kalandraka.com</t>
  </si>
  <si>
    <t>binbirteknoloji.com</t>
  </si>
  <si>
    <t>carteraskupal.com</t>
  </si>
  <si>
    <t>gss-usa.com</t>
  </si>
  <si>
    <t>eclipsemagazine.com</t>
  </si>
  <si>
    <t>recruitmentresult.com</t>
  </si>
  <si>
    <t>hof-university.de</t>
  </si>
  <si>
    <t>labfarmaceutico.com</t>
  </si>
  <si>
    <t>vw-buggy.com</t>
  </si>
  <si>
    <t>newsybytes.com</t>
  </si>
  <si>
    <t>superxv.com</t>
  </si>
  <si>
    <t>ecobike.com.ve</t>
  </si>
  <si>
    <t>rwfchess.com</t>
  </si>
  <si>
    <t>torontomls.net</t>
  </si>
  <si>
    <t>parasland.com</t>
  </si>
  <si>
    <t>hiltonfukuokaseahawk.jp</t>
  </si>
  <si>
    <t>haller.pl</t>
  </si>
  <si>
    <t>360archviz.xyz</t>
  </si>
  <si>
    <t>oleibank.com</t>
  </si>
  <si>
    <t>amritafilms.com.np</t>
  </si>
  <si>
    <t>jifuti.com</t>
  </si>
  <si>
    <t>osm-digital.com</t>
  </si>
  <si>
    <t>emofaces.com</t>
  </si>
  <si>
    <t>krdcentre.com</t>
  </si>
  <si>
    <t>thecannabisdiary.com</t>
  </si>
  <si>
    <t>brille24.de</t>
  </si>
  <si>
    <t>cfe.fr</t>
  </si>
  <si>
    <t>selection.gr</t>
  </si>
  <si>
    <t>kunalcreations.co.in</t>
  </si>
  <si>
    <t>selyng.com</t>
  </si>
  <si>
    <t>stevekjones.com</t>
  </si>
  <si>
    <t>paulbowyer.com</t>
  </si>
  <si>
    <t>rainbowimex.com</t>
  </si>
  <si>
    <t>verpan.gr</t>
  </si>
  <si>
    <t>zencareercontours.com</t>
  </si>
  <si>
    <t>vbo.nl</t>
  </si>
  <si>
    <t>nofollow.biz</t>
  </si>
  <si>
    <t>drwellingtonortopedista.com.br</t>
  </si>
  <si>
    <t>whatsappmarketing.com.co</t>
  </si>
  <si>
    <t>firstpaysms.com</t>
  </si>
  <si>
    <t>innofinityworld.com</t>
  </si>
  <si>
    <t>lenzor.com</t>
  </si>
  <si>
    <t>reptilogy.com</t>
  </si>
  <si>
    <t>bltechsolutions.co.in</t>
  </si>
  <si>
    <t>manchestertvrepairs.info</t>
  </si>
  <si>
    <t>swarovskicrystals.co.uk</t>
  </si>
  <si>
    <t>drcvisioncenter.com</t>
  </si>
  <si>
    <t>wish-bone.com</t>
  </si>
  <si>
    <t>taigawoods.ru</t>
  </si>
  <si>
    <t>fraternitas.org.ar</t>
  </si>
  <si>
    <t>networld.at</t>
  </si>
  <si>
    <t>somosaguassoluciones.com</t>
  </si>
  <si>
    <t>mctraveloflongeaton.co.uk</t>
  </si>
  <si>
    <t>xn----8sbkstdeacgi9hpc.xn--p1ai</t>
  </si>
  <si>
    <t>Ð´Ð¾Ð½-ÑˆÐ°Ð¼Ð¿Ð¸Ð½ÑŒÐ¾Ð½.Ñ€Ñ„</t>
  </si>
  <si>
    <t>anbef.org</t>
  </si>
  <si>
    <t>galatourist.ru</t>
  </si>
  <si>
    <t>atelier-architecture-design.com</t>
  </si>
  <si>
    <t>smartbposervices.com</t>
  </si>
  <si>
    <t>ploch.net.pl</t>
  </si>
  <si>
    <t>domeny.tv</t>
  </si>
  <si>
    <t>rias.org.uk</t>
  </si>
  <si>
    <t>kenhbds247.com</t>
  </si>
  <si>
    <t>msme.gov.in</t>
  </si>
  <si>
    <t>lowpricespillsonline.net</t>
  </si>
  <si>
    <t>napotencje.ovh</t>
  </si>
  <si>
    <t>dichgiare.com</t>
  </si>
  <si>
    <t>pajarosilvestre.es</t>
  </si>
  <si>
    <t>biodanza.eu</t>
  </si>
  <si>
    <t>centre-presse.fr</t>
  </si>
  <si>
    <t>mebelkiev.net</t>
  </si>
  <si>
    <t>finn-flare.ru</t>
  </si>
  <si>
    <t>luchiksergino.ru</t>
  </si>
  <si>
    <t>xn----etbdra6aacodma.xn--p1ai</t>
  </si>
  <si>
    <t>Ð³Ð¾Ñ€Ð¾Ð´-Ñ€Ð¾ÑÑÐ¸Ð¸.Ñ€Ñ„</t>
  </si>
  <si>
    <t>aquilamachinery.com</t>
  </si>
  <si>
    <t>thecarseatlady.com</t>
  </si>
  <si>
    <t>bruenefeld.com</t>
  </si>
  <si>
    <t>lelystad.nl</t>
  </si>
  <si>
    <t>pokrova-potoki.com</t>
  </si>
  <si>
    <t>zhongmeigk.com</t>
  </si>
  <si>
    <t>box-group.ru</t>
  </si>
  <si>
    <t>yingchuns.com</t>
  </si>
  <si>
    <t>hitechpmt.com</t>
  </si>
  <si>
    <t>jobisjob.com</t>
  </si>
  <si>
    <t>ecoforum.com.ua</t>
  </si>
  <si>
    <t>hclivestream.com</t>
  </si>
  <si>
    <t>fouksia.gr</t>
  </si>
  <si>
    <t>rpsjhalawar.com</t>
  </si>
  <si>
    <t>diseyco.es</t>
  </si>
  <si>
    <t>hackney.sch.uk</t>
  </si>
  <si>
    <t>zhengxing01.com</t>
  </si>
  <si>
    <t>dinnerchurch.net</t>
  </si>
  <si>
    <t>openehrbrasil.com.br</t>
  </si>
  <si>
    <t>ultraboostforsale.us</t>
  </si>
  <si>
    <t>pillsburybaking.com</t>
  </si>
  <si>
    <t>btb.co.il</t>
  </si>
  <si>
    <t>gamer-soft.ru</t>
  </si>
  <si>
    <t>diqualiodontologia.com.br</t>
  </si>
  <si>
    <t>zwteens.com</t>
  </si>
  <si>
    <t>buyvardenafillevitraus.ru</t>
  </si>
  <si>
    <t>guerraeterna.com</t>
  </si>
  <si>
    <t>bijouxtrendy.bg</t>
  </si>
  <si>
    <t>2eat.co.il</t>
  </si>
  <si>
    <t>ads-id.com</t>
  </si>
  <si>
    <t>gojiaju.com</t>
  </si>
  <si>
    <t>excursiopedia.com</t>
  </si>
  <si>
    <t>cheapoksunglasses.net</t>
  </si>
  <si>
    <t>riverstonemall.co.sz</t>
  </si>
  <si>
    <t>howtoget1000paydayloansfdr.com</t>
  </si>
  <si>
    <t>liarommatis.gr</t>
  </si>
  <si>
    <t>museumsinsel-berlin.de</t>
  </si>
  <si>
    <t>echoenduring.com</t>
  </si>
  <si>
    <t>hushhushcph.com</t>
  </si>
  <si>
    <t>coriant.com</t>
  </si>
  <si>
    <t>vis4.net</t>
  </si>
  <si>
    <t>dobreolejki.pl</t>
  </si>
  <si>
    <t>glamorouslengths.com</t>
  </si>
  <si>
    <t>offsky.com</t>
  </si>
  <si>
    <t>ifij.se</t>
  </si>
  <si>
    <t>hyperdouraku.com</t>
  </si>
  <si>
    <t>soft-x2016.ru</t>
  </si>
  <si>
    <t>michelgauthierphotos.com</t>
  </si>
  <si>
    <t>ultimatetaxi.com</t>
  </si>
  <si>
    <t>laboratoriosnatura.com</t>
  </si>
  <si>
    <t>elf24.de</t>
  </si>
  <si>
    <t>mbsdirect.net</t>
  </si>
  <si>
    <t>trecol.ru</t>
  </si>
  <si>
    <t>uberdorkdesigns.com</t>
  </si>
  <si>
    <t>desjardins.fr</t>
  </si>
  <si>
    <t>aecloud.co.uk</t>
  </si>
  <si>
    <t>dericbownds.net</t>
  </si>
  <si>
    <t>humbio.ru</t>
  </si>
  <si>
    <t>vorotasolnca.ru</t>
  </si>
  <si>
    <t>xwgjtz.com</t>
  </si>
  <si>
    <t>hirposta.hu</t>
  </si>
  <si>
    <t>nextdaytechs.com</t>
  </si>
  <si>
    <t>tjysxy.com</t>
  </si>
  <si>
    <t>hoover.co.uk</t>
  </si>
  <si>
    <t>joy.org.au</t>
  </si>
  <si>
    <t>bestuggboots.com</t>
  </si>
  <si>
    <t>thegayuk.com</t>
  </si>
  <si>
    <t>tranghoidap.com</t>
  </si>
  <si>
    <t>lwf.org</t>
  </si>
  <si>
    <t>nmartmuseum.org</t>
  </si>
  <si>
    <t>joinampmfitness.com</t>
  </si>
  <si>
    <t>themedy.com</t>
  </si>
  <si>
    <t>mskgent.be</t>
  </si>
  <si>
    <t>bassyco-eg.com</t>
  </si>
  <si>
    <t>eclubsiberia.ru</t>
  </si>
  <si>
    <t>pixlee.com</t>
  </si>
  <si>
    <t>formule1.nl</t>
  </si>
  <si>
    <t>urokiistorii.ru</t>
  </si>
  <si>
    <t>lgdj.fr</t>
  </si>
  <si>
    <t>chysc.org</t>
  </si>
  <si>
    <t>civfanatics.ru</t>
  </si>
  <si>
    <t>flotrol-reviews.com</t>
  </si>
  <si>
    <t>instantoffices.com</t>
  </si>
  <si>
    <t>cafedeflore.fr</t>
  </si>
  <si>
    <t>clubshop.com</t>
  </si>
  <si>
    <t>gettyimagesjobs.com</t>
  </si>
  <si>
    <t>roben.pl</t>
  </si>
  <si>
    <t>bao-ming.com</t>
  </si>
  <si>
    <t>njqjr.net</t>
  </si>
  <si>
    <t>ibpf.org</t>
  </si>
  <si>
    <t>tabletkinawlosy.ovh</t>
  </si>
  <si>
    <t>bivala.com</t>
  </si>
  <si>
    <t>clearadmit.com</t>
  </si>
  <si>
    <t>rioproducts.com</t>
  </si>
  <si>
    <t>bprecom.ru</t>
  </si>
  <si>
    <t>kidw.ai</t>
  </si>
  <si>
    <t>ariyatech.com</t>
  </si>
  <si>
    <t>lfwdth.com</t>
  </si>
  <si>
    <t>zrxoa.org</t>
  </si>
  <si>
    <t>kara-murza.ru</t>
  </si>
  <si>
    <t>lavalledelbenessere.com</t>
  </si>
  <si>
    <t>oakleysunglassescheapsales.com</t>
  </si>
  <si>
    <t>sixuntilme.com</t>
  </si>
  <si>
    <t>tksnakertrans.com</t>
  </si>
  <si>
    <t>endovexpills.net</t>
  </si>
  <si>
    <t>hardymt.cz</t>
  </si>
  <si>
    <t>cambridge.ca</t>
  </si>
  <si>
    <t>ame-church.com</t>
  </si>
  <si>
    <t>eglaal.com</t>
  </si>
  <si>
    <t>sreekailas.com</t>
  </si>
  <si>
    <t>crowdcrux.com</t>
  </si>
  <si>
    <t>nipponkaigi.org</t>
  </si>
  <si>
    <t>citynitelyfe.com</t>
  </si>
  <si>
    <t>autofotoorientesanas.lv</t>
  </si>
  <si>
    <t>specialteh.ru</t>
  </si>
  <si>
    <t>babysupermall.com</t>
  </si>
  <si>
    <t>theaquariumwiki.com</t>
  </si>
  <si>
    <t>trendyflash.com</t>
  </si>
  <si>
    <t>vg-mering.de</t>
  </si>
  <si>
    <t>nerdosphere.info</t>
  </si>
  <si>
    <t>vermigliovacanze.it</t>
  </si>
  <si>
    <t>phpbb-tw.net</t>
  </si>
  <si>
    <t>wgowu.com</t>
  </si>
  <si>
    <t>40074km.is</t>
  </si>
  <si>
    <t>devrix.com</t>
  </si>
  <si>
    <t>lidyana.com</t>
  </si>
  <si>
    <t>potesha.ru</t>
  </si>
  <si>
    <t>amazing-cover-letters.com</t>
  </si>
  <si>
    <t>lundsandbyerlys.com</t>
  </si>
  <si>
    <t>soundwavebrigade.com</t>
  </si>
  <si>
    <t>vakilno1.com</t>
  </si>
  <si>
    <t>meilehua.com</t>
  </si>
  <si>
    <t>verticalscope.com</t>
  </si>
  <si>
    <t>lieksanlehti.fi</t>
  </si>
  <si>
    <t>storynet.org</t>
  </si>
  <si>
    <t>assignmentglory.co.uk</t>
  </si>
  <si>
    <t>demokratiezentrum.org</t>
  </si>
  <si>
    <t>treefarmsystem.org</t>
  </si>
  <si>
    <t>early-pregnancy-tests.com</t>
  </si>
  <si>
    <t>freeslotsru.com</t>
  </si>
  <si>
    <t>hbtaotaotao.com</t>
  </si>
  <si>
    <t>orenprom.com</t>
  </si>
  <si>
    <t>reviewsgoldmine.com</t>
  </si>
  <si>
    <t>smurfsthelostvillageonline.com</t>
  </si>
  <si>
    <t>vesta-porno.info</t>
  </si>
  <si>
    <t>incorpore.co.uk</t>
  </si>
  <si>
    <t>seosellers.com</t>
  </si>
  <si>
    <t>brunetti.it</t>
  </si>
  <si>
    <t>sex-news.ru</t>
  </si>
  <si>
    <t>bigleaguedreams.com</t>
  </si>
  <si>
    <t>majesticrosecarehome.com</t>
  </si>
  <si>
    <t>stsupery.com</t>
  </si>
  <si>
    <t>insurersexpert.com</t>
  </si>
  <si>
    <t>marathijagat.com</t>
  </si>
  <si>
    <t>tensunspa.com</t>
  </si>
  <si>
    <t>unimtx.com</t>
  </si>
  <si>
    <t>urokliva.pl</t>
  </si>
  <si>
    <t>xn--90aalknebwcfso.xn--p1ai</t>
  </si>
  <si>
    <t>ÑÐ¸Ð±Ñ‚ÐµÐ¿Ð»Ð¾Ð±Ð»Ð¾Ðº.Ñ€Ñ„</t>
  </si>
  <si>
    <t>hbsi.com.cn</t>
  </si>
  <si>
    <t>littlefieldnyc.com</t>
  </si>
  <si>
    <t>oxan.com</t>
  </si>
  <si>
    <t>serenityhealth.com</t>
  </si>
  <si>
    <t>steinbachonline.com</t>
  </si>
  <si>
    <t>ltd-accesorios.com.ar</t>
  </si>
  <si>
    <t>czfb.gov.cn</t>
  </si>
  <si>
    <t>bcia-ad.com</t>
  </si>
  <si>
    <t>floralgiftstoindia.com</t>
  </si>
  <si>
    <t>domartravel.net.ua</t>
  </si>
  <si>
    <t>back-to-iraq.com</t>
  </si>
  <si>
    <t>bsge-us.com</t>
  </si>
  <si>
    <t>cst-bc.com</t>
  </si>
  <si>
    <t>organic-magazine.com</t>
  </si>
  <si>
    <t>overcounterviagrasubstitute.com</t>
  </si>
  <si>
    <t>thefuturescompany.com</t>
  </si>
  <si>
    <t>xfixer.com</t>
  </si>
  <si>
    <t>parkingsensorsessex.co.uk</t>
  </si>
  <si>
    <t>ineca-alicante.es</t>
  </si>
  <si>
    <t>laketown-outlet.jp</t>
  </si>
  <si>
    <t>vtrbandaancha.net</t>
  </si>
  <si>
    <t>riph.pl</t>
  </si>
  <si>
    <t>gefter.ru</t>
  </si>
  <si>
    <t>daihocphuongdong.edu.vn</t>
  </si>
  <si>
    <t>paparonspizza.com</t>
  </si>
  <si>
    <t>petpaw-see.com</t>
  </si>
  <si>
    <t>visitroanokeva.com</t>
  </si>
  <si>
    <t>casinopedia.nl</t>
  </si>
  <si>
    <t>burberryoutlet.club</t>
  </si>
  <si>
    <t>eatba.com</t>
  </si>
  <si>
    <t>viagraga.com</t>
  </si>
  <si>
    <t>bercy.fr</t>
  </si>
  <si>
    <t>global-cg.ru</t>
  </si>
  <si>
    <t>tradingstar.ru</t>
  </si>
  <si>
    <t>ipa.edu.sa</t>
  </si>
  <si>
    <t>bonmeds.com</t>
  </si>
  <si>
    <t>silvercrossbaby.com</t>
  </si>
  <si>
    <t>silvermt.com</t>
  </si>
  <si>
    <t>humpolak.cz</t>
  </si>
  <si>
    <t>wigs-forblackwomen.net</t>
  </si>
  <si>
    <t>iprtraining.org</t>
  </si>
  <si>
    <t>var-stroi.ru</t>
  </si>
  <si>
    <t>nationalstemcentre.org.uk</t>
  </si>
  <si>
    <t>inkmanonline.com</t>
  </si>
  <si>
    <t>swrnn.com</t>
  </si>
  <si>
    <t>secure-xxx-porno.info</t>
  </si>
  <si>
    <t>mbbsegt.org</t>
  </si>
  <si>
    <t>38000ft.com</t>
  </si>
  <si>
    <t>atpi.com</t>
  </si>
  <si>
    <t>ogura-yui.com</t>
  </si>
  <si>
    <t>statbroadcast.com</t>
  </si>
  <si>
    <t>cof.net.cn</t>
  </si>
  <si>
    <t>freedomboatclub.com</t>
  </si>
  <si>
    <t>honka.com</t>
  </si>
  <si>
    <t>terra-project.fr</t>
  </si>
  <si>
    <t>airport-poznan.com.pl</t>
  </si>
  <si>
    <t>adlounge.ca</t>
  </si>
  <si>
    <t>cxcnc168.com</t>
  </si>
  <si>
    <t>eatatfig.com</t>
  </si>
  <si>
    <t>regelesaltelelor.ro</t>
  </si>
  <si>
    <t>dulcimarecords.com</t>
  </si>
  <si>
    <t>quickregister.net</t>
  </si>
  <si>
    <t>dcreport.org</t>
  </si>
  <si>
    <t>portailrh.org</t>
  </si>
  <si>
    <t>south-florida.us</t>
  </si>
  <si>
    <t>yanwu.com.cn</t>
  </si>
  <si>
    <t>danipa.com</t>
  </si>
  <si>
    <t>haryanaheadlines.com</t>
  </si>
  <si>
    <t>ntca-online.com</t>
  </si>
  <si>
    <t>contactmonkey.com</t>
  </si>
  <si>
    <t>courierherald.com</t>
  </si>
  <si>
    <t>crains.com</t>
  </si>
  <si>
    <t>louvelpesage.com</t>
  </si>
  <si>
    <t>fever-night.de</t>
  </si>
  <si>
    <t>samael.info</t>
  </si>
  <si>
    <t>thoreau-kokosing.org</t>
  </si>
  <si>
    <t>dalejr.com</t>
  </si>
  <si>
    <t>nppd.com</t>
  </si>
  <si>
    <t>manitobacooperator.ca</t>
  </si>
  <si>
    <t>hancheng.gov.cn</t>
  </si>
  <si>
    <t>tiffanylampscentral.com</t>
  </si>
  <si>
    <t>jcrelations.net</t>
  </si>
  <si>
    <t>ust-labinsk.ru</t>
  </si>
  <si>
    <t>colcafe.com.co</t>
  </si>
  <si>
    <t>aki-electronic.cz</t>
  </si>
  <si>
    <t>accommodation-uk.net</t>
  </si>
  <si>
    <t>linwuya.cn</t>
  </si>
  <si>
    <t>casting-machinery.com</t>
  </si>
  <si>
    <t>samuisandsea.com</t>
  </si>
  <si>
    <t>thewhiskyfriend.nl</t>
  </si>
  <si>
    <t>carinsurancezm.pw</t>
  </si>
  <si>
    <t>dachnikof.ru</t>
  </si>
  <si>
    <t>chainfittings.com</t>
  </si>
  <si>
    <t>jodphur.com.ng</t>
  </si>
  <si>
    <t>pokertogelmania.com</t>
  </si>
  <si>
    <t>pontusleander.com</t>
  </si>
  <si>
    <t>kahounova.cz</t>
  </si>
  <si>
    <t>reales.cz</t>
  </si>
  <si>
    <t>rvdynasty.net</t>
  </si>
  <si>
    <t>rtinetwork.org</t>
  </si>
  <si>
    <t>aviapiter.ru</t>
  </si>
  <si>
    <t>777spinslot.com</t>
  </si>
  <si>
    <t>gtmcknight.com</t>
  </si>
  <si>
    <t>auto-ring.cz</t>
  </si>
  <si>
    <t>milta-f.ru</t>
  </si>
  <si>
    <t>ceramicavermelha.com</t>
  </si>
  <si>
    <t>comedycellar.com</t>
  </si>
  <si>
    <t>koplindelrio.com</t>
  </si>
  <si>
    <t>onthebend.com</t>
  </si>
  <si>
    <t>siwangjiayuan.com</t>
  </si>
  <si>
    <t>tech.mn</t>
  </si>
  <si>
    <t>ymcasf.org</t>
  </si>
  <si>
    <t>cjes.ru</t>
  </si>
  <si>
    <t>esp-estate.ru</t>
  </si>
  <si>
    <t>yaroshinsky.ru</t>
  </si>
  <si>
    <t>harnessbike.com</t>
  </si>
  <si>
    <t>zt22.cn</t>
  </si>
  <si>
    <t>americasgottalentauditions.com</t>
  </si>
  <si>
    <t>hotelvillarealcucuta.com</t>
  </si>
  <si>
    <t>osterwitzer.at</t>
  </si>
  <si>
    <t>cambriancollege.ca</t>
  </si>
  <si>
    <t>acket-peche.com</t>
  </si>
  <si>
    <t>bipc.com</t>
  </si>
  <si>
    <t>cxjzk8.com</t>
  </si>
  <si>
    <t>getyourerectionsback.com</t>
  </si>
  <si>
    <t>meife93.fr</t>
  </si>
  <si>
    <t>roomm.nl</t>
  </si>
  <si>
    <t>top-flats.ru</t>
  </si>
  <si>
    <t>antiderapant-agrain.com</t>
  </si>
  <si>
    <t>firmameaqui.com</t>
  </si>
  <si>
    <t>mc-doualiya.com</t>
  </si>
  <si>
    <t>schreiberwater.com</t>
  </si>
  <si>
    <t>ely.re</t>
  </si>
  <si>
    <t>ruaptekas.ru</t>
  </si>
  <si>
    <t>breezyocana.com</t>
  </si>
  <si>
    <t>evergreencans.com</t>
  </si>
  <si>
    <t>ktrs.com</t>
  </si>
  <si>
    <t>okajoys.com</t>
  </si>
  <si>
    <t>trial-ch.org</t>
  </si>
  <si>
    <t>pricebaba.com</t>
  </si>
  <si>
    <t>rhi.com</t>
  </si>
  <si>
    <t>novilabmobile.ru</t>
  </si>
  <si>
    <t>850koa.com</t>
  </si>
  <si>
    <t>pierretristam.com</t>
  </si>
  <si>
    <t>qualitysteroids.net</t>
  </si>
  <si>
    <t>wfiu.org</t>
  </si>
  <si>
    <t>nolvadex17.top</t>
  </si>
  <si>
    <t>orderle.click</t>
  </si>
  <si>
    <t>aizxz.com</t>
  </si>
  <si>
    <t>ska-p.com</t>
  </si>
  <si>
    <t>lingvist.io</t>
  </si>
  <si>
    <t>milfordpreschool.org</t>
  </si>
  <si>
    <t>genericforcrestor.review</t>
  </si>
  <si>
    <t>carbresolutions.com</t>
  </si>
  <si>
    <t>kumascorner.com</t>
  </si>
  <si>
    <t>giolitti.it</t>
  </si>
  <si>
    <t>silderhuismakelaardij.nl</t>
  </si>
  <si>
    <t>ussoccerfoundation.org</t>
  </si>
  <si>
    <t>thinprint.com</t>
  </si>
  <si>
    <t>bigmedia.com</t>
  </si>
  <si>
    <t>freecodeshub.com</t>
  </si>
  <si>
    <t>cephalexin2017.science</t>
  </si>
  <si>
    <t>legalaid.net.cn</t>
  </si>
  <si>
    <t>wohobike.com</t>
  </si>
  <si>
    <t>step-net.eu</t>
  </si>
  <si>
    <t>elgaucho.com</t>
  </si>
  <si>
    <t>judithleiber.com</t>
  </si>
  <si>
    <t>saintfrancis.com</t>
  </si>
  <si>
    <t>sslpowered.com</t>
  </si>
  <si>
    <t>cryptool.org</t>
  </si>
  <si>
    <t>transgenderlaw.org</t>
  </si>
  <si>
    <t>pooltableservices.co.uk</t>
  </si>
  <si>
    <t>amkor.com</t>
  </si>
  <si>
    <t>bluebird.com</t>
  </si>
  <si>
    <t>buytamoxifen-nolvadex.com</t>
  </si>
  <si>
    <t>clair-psychic.com</t>
  </si>
  <si>
    <t>edremedies.net</t>
  </si>
  <si>
    <t>zgsj.net</t>
  </si>
  <si>
    <t>aadiscountfurniturewarehouse.com</t>
  </si>
  <si>
    <t>thehandbagwarehouse.com</t>
  </si>
  <si>
    <t>highonfire.net</t>
  </si>
  <si>
    <t>autotelegraaf.nl</t>
  </si>
  <si>
    <t>breakfree2016.org</t>
  </si>
  <si>
    <t>scvblaj.ro</t>
  </si>
  <si>
    <t>umk.edu.my</t>
  </si>
  <si>
    <t>minimedcenter.ru</t>
  </si>
  <si>
    <t>reano.com.tw</t>
  </si>
  <si>
    <t>lloydstsb.co.uk</t>
  </si>
  <si>
    <t>evotec.com</t>
  </si>
  <si>
    <t>warhorsemovie.com</t>
  </si>
  <si>
    <t>buycitalopram4.us</t>
  </si>
  <si>
    <t>fast-genericonline.com</t>
  </si>
  <si>
    <t>theanyaworld.com</t>
  </si>
  <si>
    <t>zjdhdq.com</t>
  </si>
  <si>
    <t>kaplancollege.com</t>
  </si>
  <si>
    <t>androidfan.ru</t>
  </si>
  <si>
    <t>yasmin.zone</t>
  </si>
  <si>
    <t>arriyadh.com</t>
  </si>
  <si>
    <t>printedelectronicsworld.com</t>
  </si>
  <si>
    <t>rockstarmayhemfest.com</t>
  </si>
  <si>
    <t>taemag.com</t>
  </si>
  <si>
    <t>100mg-viagralowest-price.net</t>
  </si>
  <si>
    <t>radiolafamilia.net</t>
  </si>
  <si>
    <t>cialisonline-tadalafil.org</t>
  </si>
  <si>
    <t>erythromycin2010.top</t>
  </si>
  <si>
    <t>devlicio.us</t>
  </si>
  <si>
    <t>trazodone2017.us</t>
  </si>
  <si>
    <t>webpagedesign.com.au</t>
  </si>
  <si>
    <t>dealhack.com</t>
  </si>
  <si>
    <t>fontifier.com</t>
  </si>
  <si>
    <t>zoloft.fyi</t>
  </si>
  <si>
    <t>synthroidgeneric.review</t>
  </si>
  <si>
    <t>buyfluoxetine2017.top</t>
  </si>
  <si>
    <t>atarax1.us</t>
  </si>
  <si>
    <t>gamesrepublic.com</t>
  </si>
  <si>
    <t>matv.com.hk</t>
  </si>
  <si>
    <t>0to1.info</t>
  </si>
  <si>
    <t>phenixoptics.com.cn</t>
  </si>
  <si>
    <t>ts.gov.cn</t>
  </si>
  <si>
    <t>crookedtongues.com</t>
  </si>
  <si>
    <t>lohmann-montagen.de</t>
  </si>
  <si>
    <t>foryou1314.com</t>
  </si>
  <si>
    <t>lookitchennai.com</t>
  </si>
  <si>
    <t>vinhan.com</t>
  </si>
  <si>
    <t>stromectol500.gdn</t>
  </si>
  <si>
    <t>buyampicillin365.top</t>
  </si>
  <si>
    <t>nautic-markt.ch</t>
  </si>
  <si>
    <t>scienceu.com</t>
  </si>
  <si>
    <t>stanleyparable.com</t>
  </si>
  <si>
    <t>tetracycline.desi</t>
  </si>
  <si>
    <t>bakerartist.org</t>
  </si>
  <si>
    <t>buytadalafil-cialis.org</t>
  </si>
  <si>
    <t>ozfreeonline.com</t>
  </si>
  <si>
    <t>righteousmind.com</t>
  </si>
  <si>
    <t>sonydadc.com</t>
  </si>
  <si>
    <t>storymint.com</t>
  </si>
  <si>
    <t>buyerythromycin250.top</t>
  </si>
  <si>
    <t>robaxin.bike</t>
  </si>
  <si>
    <t>deefunia.com</t>
  </si>
  <si>
    <t>geekphilosopher.com</t>
  </si>
  <si>
    <t>newocr.com</t>
  </si>
  <si>
    <t>tamoxifen.desi</t>
  </si>
  <si>
    <t>craftepp.eu</t>
  </si>
  <si>
    <t>lightpollutionmap.info</t>
  </si>
  <si>
    <t>soundsofenglish.org</t>
  </si>
  <si>
    <t>inderal50.top</t>
  </si>
  <si>
    <t>infoway-inforoute.ca</t>
  </si>
  <si>
    <t>strattera.desi</t>
  </si>
  <si>
    <t>buycolchicine-0.top</t>
  </si>
  <si>
    <t>buyfurosemide100.us</t>
  </si>
  <si>
    <t>thermomixphils.com</t>
  </si>
  <si>
    <t>wisiot.com</t>
  </si>
  <si>
    <t>mardep.gov.hk</t>
  </si>
  <si>
    <t>elimite.life</t>
  </si>
  <si>
    <t>passatworld.com</t>
  </si>
  <si>
    <t>xzroad.com</t>
  </si>
  <si>
    <t>coincenter.org</t>
  </si>
  <si>
    <t>buyacyclovir365.us</t>
  </si>
  <si>
    <t>cephalexin.casa</t>
  </si>
  <si>
    <t>clonespy.com</t>
  </si>
  <si>
    <t>mapal.com</t>
  </si>
  <si>
    <t>ruaf.org</t>
  </si>
  <si>
    <t>leasing-opinie.pl</t>
  </si>
  <si>
    <t>life4games.pl</t>
  </si>
  <si>
    <t>buyamitriptyline25.us</t>
  </si>
  <si>
    <t>bigmarker.com</t>
  </si>
  <si>
    <t>ecko.com</t>
  </si>
  <si>
    <t>clonidine.reise</t>
  </si>
  <si>
    <t>prednisolone100.top</t>
  </si>
  <si>
    <t>prednisone0.top</t>
  </si>
  <si>
    <t>pure360.com</t>
  </si>
  <si>
    <t>ricp.net</t>
  </si>
  <si>
    <t>cafergot.tools</t>
  </si>
  <si>
    <t>a2zwebindex.com</t>
  </si>
  <si>
    <t>anotepad.com</t>
  </si>
  <si>
    <t>thebourneultimatum.com</t>
  </si>
  <si>
    <t>zoshow.com</t>
  </si>
  <si>
    <t>nemw.org</t>
  </si>
  <si>
    <t>anaheimconventioncenter.com</t>
  </si>
  <si>
    <t>niallferguson.com</t>
  </si>
  <si>
    <t>sifteo.com</t>
  </si>
  <si>
    <t>vermox.credit</t>
  </si>
  <si>
    <t>proscar.work</t>
  </si>
  <si>
    <t>hallmarkecards.com</t>
  </si>
  <si>
    <t>mofilm.com</t>
  </si>
  <si>
    <t>initial.hk</t>
  </si>
  <si>
    <t>articulo19.org</t>
  </si>
  <si>
    <t>geneclinics.org</t>
  </si>
  <si>
    <t>eia8.com</t>
  </si>
  <si>
    <t>feinsteininstitute.org</t>
  </si>
  <si>
    <t>hpmor.com</t>
  </si>
  <si>
    <t>thenflpanthersshoponline.com</t>
  </si>
  <si>
    <t>uigradients.com</t>
  </si>
  <si>
    <t>worldtaximeter.com</t>
  </si>
  <si>
    <t>olx.com.pe</t>
  </si>
  <si>
    <t>aitj.biz</t>
  </si>
  <si>
    <t>essvote.com</t>
  </si>
  <si>
    <t>vizja.pl</t>
  </si>
  <si>
    <t>geometraenricoseri.it</t>
  </si>
  <si>
    <t>tcij.org</t>
  </si>
  <si>
    <t>keygen.us</t>
  </si>
  <si>
    <t>brooklynfare.com</t>
  </si>
  <si>
    <t>cocoanetics.com</t>
  </si>
  <si>
    <t>fidonet.org</t>
  </si>
  <si>
    <t>lingshuizhongxue.cn</t>
  </si>
  <si>
    <t>haemonetics.com</t>
  </si>
  <si>
    <t>vdownloader.es</t>
  </si>
  <si>
    <t>viaddress.com</t>
  </si>
  <si>
    <t>photonicsonline.com</t>
  </si>
  <si>
    <t>game-editor.com</t>
  </si>
  <si>
    <t>zohuo.com</t>
  </si>
  <si>
    <t>cheapmkbags.ru</t>
  </si>
  <si>
    <t>calderasystems.com</t>
  </si>
  <si>
    <t>corsairmicro.com</t>
  </si>
  <si>
    <t>rapid-i.com</t>
  </si>
  <si>
    <t>oonumerics.org</t>
  </si>
  <si>
    <t>whpx.net</t>
  </si>
  <si>
    <t>aknews.gov.cn</t>
  </si>
  <si>
    <t>8758536.com</t>
  </si>
  <si>
    <t>8807356.com</t>
  </si>
  <si>
    <t>8706837.com</t>
  </si>
  <si>
    <t>lsb.nrw</t>
  </si>
  <si>
    <t>image-tmart.com</t>
  </si>
  <si>
    <t>ytmice.com</t>
  </si>
  <si>
    <t>zanaves.net</t>
  </si>
  <si>
    <t>vtcdn.com</t>
  </si>
  <si>
    <t>cyberanzeiger.de</t>
  </si>
  <si>
    <t>d-tabelle.de</t>
  </si>
  <si>
    <t>cvoltaic.de</t>
  </si>
  <si>
    <t>cumbre-del-sol.de</t>
  </si>
  <si>
    <t>cyberfreunde.de</t>
  </si>
  <si>
    <t>cyber-cierge.de</t>
  </si>
  <si>
    <t>cybercierge.de</t>
  </si>
  <si>
    <t>cyberstations.de</t>
  </si>
  <si>
    <t>cvoltaik.de</t>
  </si>
  <si>
    <t>cyberkonto.de</t>
  </si>
  <si>
    <t>cyber-stations.de</t>
  </si>
  <si>
    <t>dieschulebrennt.com</t>
  </si>
  <si>
    <t>dieschulebrennt.de</t>
  </si>
  <si>
    <t>eheberatung.de</t>
  </si>
  <si>
    <t>digimuc.info</t>
  </si>
  <si>
    <t>digimuk.info</t>
  </si>
  <si>
    <t>digimuk.net</t>
  </si>
  <si>
    <t>digimuc.net</t>
  </si>
  <si>
    <t>egmond.at</t>
  </si>
  <si>
    <t>dokoonline.de</t>
  </si>
  <si>
    <t>dokonline.de</t>
  </si>
  <si>
    <t>dokoclub.de</t>
  </si>
  <si>
    <t>dolmetscher-online.de</t>
  </si>
  <si>
    <t>doko-online.de</t>
  </si>
  <si>
    <t>doko-club.de</t>
  </si>
  <si>
    <t>dolmetscheronline.de</t>
  </si>
  <si>
    <t>domainbrand.de</t>
  </si>
  <si>
    <t>doku-server.de</t>
  </si>
  <si>
    <t>eheonline.de</t>
  </si>
  <si>
    <t>edvschraenke.de</t>
  </si>
  <si>
    <t>egraphen.de</t>
  </si>
  <si>
    <t>ehe-online.de</t>
  </si>
  <si>
    <t>edvschrank.de</t>
  </si>
  <si>
    <t>einfach-perfekt.de</t>
  </si>
  <si>
    <t>einfach-net.de</t>
  </si>
  <si>
    <t>einfach-kostenlos-genial.de</t>
  </si>
  <si>
    <t>einfachkostenlosgenial.de</t>
  </si>
  <si>
    <t>xn--edvschrnke-w5a.de</t>
  </si>
  <si>
    <t>edvschrÃ¤nke.de</t>
  </si>
  <si>
    <t>edge-service.com</t>
  </si>
  <si>
    <t>dokuserver.de</t>
  </si>
  <si>
    <t>ehewunsch.de</t>
  </si>
  <si>
    <t>edge-service.de</t>
  </si>
  <si>
    <t>edge-boerse.de</t>
  </si>
  <si>
    <t>edge-discount.de</t>
  </si>
  <si>
    <t>edgeboerse.de</t>
  </si>
  <si>
    <t>edge-umts.de</t>
  </si>
  <si>
    <t>xn--edge-brse-57a.de</t>
  </si>
  <si>
    <t>edge-bÃ¶rse.de</t>
  </si>
  <si>
    <t>edge-service.info</t>
  </si>
  <si>
    <t>edelstahlbesteck.com</t>
  </si>
  <si>
    <t>edelstahlbestecke.com</t>
  </si>
  <si>
    <t>edge-boerse.com</t>
  </si>
  <si>
    <t>ecdlicence.net</t>
  </si>
  <si>
    <t>elektroboerse.de</t>
  </si>
  <si>
    <t>eloxierwerk.de</t>
  </si>
  <si>
    <t>ferienhaeuser-in-kroatien.de</t>
  </si>
  <si>
    <t>festival-online.de</t>
  </si>
  <si>
    <t>fern-universitaet.de</t>
  </si>
  <si>
    <t>fernseh.de</t>
  </si>
  <si>
    <t>fernseh-schraenke.de</t>
  </si>
  <si>
    <t>fertigbaeder.de</t>
  </si>
  <si>
    <t>fernseh-schrank.de</t>
  </si>
  <si>
    <t>fern-unis.de</t>
  </si>
  <si>
    <t>fernuniversitaeten.de</t>
  </si>
  <si>
    <t>fern-universitaeten.de</t>
  </si>
  <si>
    <t>fesch.de</t>
  </si>
  <si>
    <t>fertigbad.de</t>
  </si>
  <si>
    <t>fernsehschraenke.de</t>
  </si>
  <si>
    <t>xn--fernseh-schrnke-clb.de</t>
  </si>
  <si>
    <t>fernseh-schrÃ¤nke.de</t>
  </si>
  <si>
    <t>xn--elternfrschler-msbe.de</t>
  </si>
  <si>
    <t>elternfÃ¼rschÃ¼ler.de</t>
  </si>
  <si>
    <t>xn--fertigbder-w5a.de</t>
  </si>
  <si>
    <t>fertigbÃ¤der.de</t>
  </si>
  <si>
    <t>xn--fernsehschrnke-gib.de</t>
  </si>
  <si>
    <t>fernsehschrÃ¤nke.de</t>
  </si>
  <si>
    <t>xn--fern-universitt-elb.de</t>
  </si>
  <si>
    <t>fern-universitÃ¤t.de</t>
  </si>
  <si>
    <t>fixfon.at</t>
  </si>
  <si>
    <t>fix-fon.de</t>
  </si>
  <si>
    <t>fjordurlaub.de</t>
  </si>
  <si>
    <t>flaggen-boerse.de</t>
  </si>
  <si>
    <t>fitypix.de</t>
  </si>
  <si>
    <t>fittipix.de</t>
  </si>
  <si>
    <t>xn--flaggen-brse-djb.de</t>
  </si>
  <si>
    <t>flaggen-bÃ¶rse.de</t>
  </si>
  <si>
    <t>fittipix.eu</t>
  </si>
  <si>
    <t>fixfon.de</t>
  </si>
  <si>
    <t>flirt4you.com</t>
  </si>
  <si>
    <t>freu.de</t>
  </si>
  <si>
    <t>feuerwehrmuseum.de</t>
  </si>
  <si>
    <t>fewoliste.de</t>
  </si>
  <si>
    <t>feuerwerk-online.de</t>
  </si>
  <si>
    <t>feuerwerk-shop.de</t>
  </si>
  <si>
    <t>fewourlaub.de</t>
  </si>
  <si>
    <t>feuerwerk-discount.de</t>
  </si>
  <si>
    <t>feuerwerkonline.de</t>
  </si>
  <si>
    <t>feuerblumen.de</t>
  </si>
  <si>
    <t>feuerblume.de</t>
  </si>
  <si>
    <t>festivalonline.de</t>
  </si>
  <si>
    <t>fettalkohole.de</t>
  </si>
  <si>
    <t>fewoferien.de</t>
  </si>
  <si>
    <t>feuer-verzinkereien.de</t>
  </si>
  <si>
    <t>fettalkohol.de</t>
  </si>
  <si>
    <t>foc.de</t>
  </si>
  <si>
    <t>feuerwerkdiscount.de</t>
  </si>
  <si>
    <t>fiction.de</t>
  </si>
  <si>
    <t>fonfax.at</t>
  </si>
  <si>
    <t>fon-fax.de</t>
  </si>
  <si>
    <t>foerderprogramme.de</t>
  </si>
  <si>
    <t>foerderung-online.de</t>
  </si>
  <si>
    <t>foerderungonline.de</t>
  </si>
  <si>
    <t>fondue24.de</t>
  </si>
  <si>
    <t>fondue-24.de</t>
  </si>
  <si>
    <t>fondonline.de</t>
  </si>
  <si>
    <t>fond-online.de</t>
  </si>
  <si>
    <t>xn--fond-24-q2a.de</t>
  </si>
  <si>
    <t>fondÃ¼-24.de</t>
  </si>
  <si>
    <t>xn--fond-3ra.de</t>
  </si>
  <si>
    <t>fondÃ¼.de</t>
  </si>
  <si>
    <t>xn--fond24-6ya.de</t>
  </si>
  <si>
    <t>fondÃ¼24.de</t>
  </si>
  <si>
    <t>foodiefriendsfridaydailydish.com</t>
  </si>
  <si>
    <t>jtspas.co.uk</t>
  </si>
  <si>
    <t>qqqnm.com</t>
  </si>
  <si>
    <t>chenqingmm.com</t>
  </si>
  <si>
    <t>wallpapersdsc.net</t>
  </si>
  <si>
    <t>goout.net</t>
  </si>
  <si>
    <t>thecelebrationsociety.com</t>
  </si>
  <si>
    <t>gh-collect.cn</t>
  </si>
  <si>
    <t>bifut.com</t>
  </si>
  <si>
    <t>njsxsslt.com</t>
  </si>
  <si>
    <t>bloves.com</t>
  </si>
  <si>
    <t>novion.ru</t>
  </si>
  <si>
    <t>v12soft.com</t>
  </si>
  <si>
    <t>fussfreeflavours.com</t>
  </si>
  <si>
    <t>kyoko-np.net</t>
  </si>
  <si>
    <t>igimu.com</t>
  </si>
  <si>
    <t>fanreport.com</t>
  </si>
  <si>
    <t>ybhongfeng.com</t>
  </si>
  <si>
    <t>performance-car-guide.co.uk</t>
  </si>
  <si>
    <t>cornerstoneconfessions.com</t>
  </si>
  <si>
    <t>fuchu-cpf.or.jp</t>
  </si>
  <si>
    <t>fboom.me</t>
  </si>
  <si>
    <t>viagrasuisse.ch</t>
  </si>
  <si>
    <t>4shared.net</t>
  </si>
  <si>
    <t>theaterhaus.com</t>
  </si>
  <si>
    <t>fyndiq.se</t>
  </si>
  <si>
    <t>cosenza.it</t>
  </si>
  <si>
    <t>mobiletoones.com</t>
  </si>
  <si>
    <t>canadianpharmaciestopbest.com</t>
  </si>
  <si>
    <t>100partnerprogramme.de</t>
  </si>
  <si>
    <t>thesuburbansoapbox.com</t>
  </si>
  <si>
    <t>petitieonline.ro</t>
  </si>
  <si>
    <t>cdslindia.com</t>
  </si>
  <si>
    <t>lawying.com</t>
  </si>
  <si>
    <t>chest-dostoinstvo.ru</t>
  </si>
  <si>
    <t>teknikmagasinet.se</t>
  </si>
  <si>
    <t>mediadgtx.com</t>
  </si>
  <si>
    <t>polinews.co.kr</t>
  </si>
  <si>
    <t>sopos.org</t>
  </si>
  <si>
    <t>handball-world.com</t>
  </si>
  <si>
    <t>timeout.cat</t>
  </si>
  <si>
    <t>matprat.no</t>
  </si>
  <si>
    <t>jucoolimages.com</t>
  </si>
  <si>
    <t>sport-video-obzor.ru</t>
  </si>
  <si>
    <t>tj-wofute.com</t>
  </si>
  <si>
    <t>str8divas.com</t>
  </si>
  <si>
    <t>lawine.at</t>
  </si>
  <si>
    <t>push-start.co.uk</t>
  </si>
  <si>
    <t>lexus.de</t>
  </si>
  <si>
    <t>ya-man.com</t>
  </si>
  <si>
    <t>jbugs.com</t>
  </si>
  <si>
    <t>psyhoforum.biz</t>
  </si>
  <si>
    <t>epsondirect.co.jp</t>
  </si>
  <si>
    <t>5w.com</t>
  </si>
  <si>
    <t>ses-bonn.de</t>
  </si>
  <si>
    <t>seek.fr</t>
  </si>
  <si>
    <t>robloxgiveaways.pw</t>
  </si>
  <si>
    <t>rhind.co.uk</t>
  </si>
  <si>
    <t>lazurit.com</t>
  </si>
  <si>
    <t>parken-und-fliegen.de</t>
  </si>
  <si>
    <t>kosis.kr</t>
  </si>
  <si>
    <t>unbeaujour.fr</t>
  </si>
  <si>
    <t>tzrsks.com</t>
  </si>
  <si>
    <t>free-muenchen.de</t>
  </si>
  <si>
    <t>365wf.net</t>
  </si>
  <si>
    <t>coffeeshop.tj</t>
  </si>
  <si>
    <t>yatco.com</t>
  </si>
  <si>
    <t>meem-tech.com</t>
  </si>
  <si>
    <t>2xs.net</t>
  </si>
  <si>
    <t>delhismile.com</t>
  </si>
  <si>
    <t>expoclub.ru</t>
  </si>
  <si>
    <t>way2usa.org</t>
  </si>
  <si>
    <t>b2bindex.co.uk</t>
  </si>
  <si>
    <t>angelasgibson.com</t>
  </si>
  <si>
    <t>ori11nat.ru</t>
  </si>
  <si>
    <t>gotoex.com</t>
  </si>
  <si>
    <t>integracao.gov.br</t>
  </si>
  <si>
    <t>jameslynch.nz</t>
  </si>
  <si>
    <t>yurist116.info</t>
  </si>
  <si>
    <t>petrolic.net</t>
  </si>
  <si>
    <t>stanbrohosting.com</t>
  </si>
  <si>
    <t>softwarecrew.com</t>
  </si>
  <si>
    <t>flirttoday.de</t>
  </si>
  <si>
    <t>konabra.com</t>
  </si>
  <si>
    <t>chudo-day.ru</t>
  </si>
  <si>
    <t>c4dosage.com</t>
  </si>
  <si>
    <t>hansonellis.com</t>
  </si>
  <si>
    <t>dwimanggalaabadi.co.id</t>
  </si>
  <si>
    <t>hnhjw.com</t>
  </si>
  <si>
    <t>adfam.org.uk</t>
  </si>
  <si>
    <t>yiwangtui.com</t>
  </si>
  <si>
    <t>laie.es</t>
  </si>
  <si>
    <t>slova.org.ru</t>
  </si>
  <si>
    <t>formatpromo.ru</t>
  </si>
  <si>
    <t>terrasoft.ru</t>
  </si>
  <si>
    <t>zjzdh666.com</t>
  </si>
  <si>
    <t>zuricoffee.com</t>
  </si>
  <si>
    <t>otk-live.ru</t>
  </si>
  <si>
    <t>andrews-coaches.co.uk</t>
  </si>
  <si>
    <t>hureau-sarl.fr</t>
  </si>
  <si>
    <t>dari21.ru</t>
  </si>
  <si>
    <t>georgeglazer.com</t>
  </si>
  <si>
    <t>horrordvds.com</t>
  </si>
  <si>
    <t>san-poreche.by</t>
  </si>
  <si>
    <t>energypointltd.com</t>
  </si>
  <si>
    <t>tummyworks.com</t>
  </si>
  <si>
    <t>artsyshark.com</t>
  </si>
  <si>
    <t>g-enews.com</t>
  </si>
  <si>
    <t>ottomatratzen.de</t>
  </si>
  <si>
    <t>alpha-technologies.co.in</t>
  </si>
  <si>
    <t>nisthainvestment.in</t>
  </si>
  <si>
    <t>spsk12.net</t>
  </si>
  <si>
    <t>alexandrabronkers.be</t>
  </si>
  <si>
    <t>nidaekashmir.com</t>
  </si>
  <si>
    <t>profi-tehnika.com</t>
  </si>
  <si>
    <t>topphonecasesblog.com</t>
  </si>
  <si>
    <t>avantikapharma.co.in</t>
  </si>
  <si>
    <t>vindicat.by</t>
  </si>
  <si>
    <t>patchtheaddiction.com</t>
  </si>
  <si>
    <t>mahafood.in</t>
  </si>
  <si>
    <t>techgenie.com</t>
  </si>
  <si>
    <t>wristwatchreview.com</t>
  </si>
  <si>
    <t>ensaltaforum.pl</t>
  </si>
  <si>
    <t>djworx.com</t>
  </si>
  <si>
    <t>ego1999.com</t>
  </si>
  <si>
    <t>globalithunter.com</t>
  </si>
  <si>
    <t>mogossip.com</t>
  </si>
  <si>
    <t>rifugiovarrone.com</t>
  </si>
  <si>
    <t>brita.de</t>
  </si>
  <si>
    <t>vkfotografas.lt</t>
  </si>
  <si>
    <t>betternet.co</t>
  </si>
  <si>
    <t>ionpage.com</t>
  </si>
  <si>
    <t>liveandbecome.fr</t>
  </si>
  <si>
    <t>scmusic.cn</t>
  </si>
  <si>
    <t>oitma.ee</t>
  </si>
  <si>
    <t>sbeachpattaya.com</t>
  </si>
  <si>
    <t>novved.ru</t>
  </si>
  <si>
    <t>clublasanta.com</t>
  </si>
  <si>
    <t>rbcplus.ru</t>
  </si>
  <si>
    <t>boys-brigade.org.uk</t>
  </si>
  <si>
    <t>esmar-ug.com</t>
  </si>
  <si>
    <t>est84studio.com</t>
  </si>
  <si>
    <t>rabatmarbre.com</t>
  </si>
  <si>
    <t>w3koders.com</t>
  </si>
  <si>
    <t>hipeng.net</t>
  </si>
  <si>
    <t>belvoirlocksandglass.com</t>
  </si>
  <si>
    <t>fetrelaze.com</t>
  </si>
  <si>
    <t>thongtin24h.org</t>
  </si>
  <si>
    <t>biggainsnopains.co.uk</t>
  </si>
  <si>
    <t>etricyclepart.com</t>
  </si>
  <si>
    <t>msa-ucs.com</t>
  </si>
  <si>
    <t>wrapwithus.com</t>
  </si>
  <si>
    <t>razor-pc.pl</t>
  </si>
  <si>
    <t>atlanta-web-designers.com</t>
  </si>
  <si>
    <t>zepsol.com</t>
  </si>
  <si>
    <t>controll2000.com</t>
  </si>
  <si>
    <t>heraldodesoria.es</t>
  </si>
  <si>
    <t>tvsaude.org</t>
  </si>
  <si>
    <t>gofo.ro</t>
  </si>
  <si>
    <t>kharkivmarathon.com</t>
  </si>
  <si>
    <t>thetday.com</t>
  </si>
  <si>
    <t>yicheshi.com</t>
  </si>
  <si>
    <t>docha.net</t>
  </si>
  <si>
    <t>alexander-palace.com</t>
  </si>
  <si>
    <t>cbtricks.com</t>
  </si>
  <si>
    <t>visitacostadelsol.com</t>
  </si>
  <si>
    <t>serendipityhouse.com.hk</t>
  </si>
  <si>
    <t>wohnungsboerse.net</t>
  </si>
  <si>
    <t>cdfiltres.com</t>
  </si>
  <si>
    <t>nxjournaling.com</t>
  </si>
  <si>
    <t>tnewportphoto.com</t>
  </si>
  <si>
    <t>angela-aha.fr</t>
  </si>
  <si>
    <t>s-pushkin.ru</t>
  </si>
  <si>
    <t>helixit.ca</t>
  </si>
  <si>
    <t>implenia.com</t>
  </si>
  <si>
    <t>denby.co.uk</t>
  </si>
  <si>
    <t>baylightelectricinc.com</t>
  </si>
  <si>
    <t>unadeca.net</t>
  </si>
  <si>
    <t>hszg.de</t>
  </si>
  <si>
    <t>primgeolog.ru</t>
  </si>
  <si>
    <t>njhtcc.com</t>
  </si>
  <si>
    <t>synea.net</t>
  </si>
  <si>
    <t>anfemar.com.br</t>
  </si>
  <si>
    <t>lavatrend.hu</t>
  </si>
  <si>
    <t>vrouwonline.nl</t>
  </si>
  <si>
    <t>immobiliarecf.net</t>
  </si>
  <si>
    <t>fundacionlaclette.org</t>
  </si>
  <si>
    <t>baku.ws</t>
  </si>
  <si>
    <t>shortstoriesdubai.com</t>
  </si>
  <si>
    <t>catalystengine.org</t>
  </si>
  <si>
    <t>theonlinepcstore.co.za</t>
  </si>
  <si>
    <t>failedarchitecture.com</t>
  </si>
  <si>
    <t>nasoya.com</t>
  </si>
  <si>
    <t>shoppingcartsplus.com</t>
  </si>
  <si>
    <t>visitchester.com</t>
  </si>
  <si>
    <t>albermoveis.com.br</t>
  </si>
  <si>
    <t>interdel.no</t>
  </si>
  <si>
    <t>ourhenhouse.org</t>
  </si>
  <si>
    <t>defreshcolombia.com</t>
  </si>
  <si>
    <t>electricearl.com</t>
  </si>
  <si>
    <t>aldari.pl</t>
  </si>
  <si>
    <t>pulsewebdevelopment.com</t>
  </si>
  <si>
    <t>runehq.com</t>
  </si>
  <si>
    <t>strawberryfields.com.au</t>
  </si>
  <si>
    <t>franmurdecoracoes.com.br</t>
  </si>
  <si>
    <t>komsumservices.com</t>
  </si>
  <si>
    <t>sdjfe.com</t>
  </si>
  <si>
    <t>navitime.jp</t>
  </si>
  <si>
    <t>drifting.com</t>
  </si>
  <si>
    <t>nobreaktrifasico.com.br</t>
  </si>
  <si>
    <t>panoramanhatrang.org</t>
  </si>
  <si>
    <t>vialattea.it</t>
  </si>
  <si>
    <t>glazenwassers-assen.nl</t>
  </si>
  <si>
    <t>nice-places.com</t>
  </si>
  <si>
    <t>metrobilbao.eus</t>
  </si>
  <si>
    <t>fyzy.net</t>
  </si>
  <si>
    <t>sharji.org</t>
  </si>
  <si>
    <t>geotorrents.com</t>
  </si>
  <si>
    <t>lingholic.com</t>
  </si>
  <si>
    <t>axa.pl</t>
  </si>
  <si>
    <t>presspeople.com</t>
  </si>
  <si>
    <t>infocus62.ru</t>
  </si>
  <si>
    <t>seotech.com.ua</t>
  </si>
  <si>
    <t>holidaycheck.pl</t>
  </si>
  <si>
    <t>mapro.biz</t>
  </si>
  <si>
    <t>webdo.tn</t>
  </si>
  <si>
    <t>worldsportsxchange.co.uk</t>
  </si>
  <si>
    <t>bayov.com</t>
  </si>
  <si>
    <t>thefosteringnetwork.org.uk</t>
  </si>
  <si>
    <t>mamnontuoitho.com</t>
  </si>
  <si>
    <t>siamkuriki.com</t>
  </si>
  <si>
    <t>vikingline.com</t>
  </si>
  <si>
    <t>icaib.org</t>
  </si>
  <si>
    <t>sweetgirlsonly.com</t>
  </si>
  <si>
    <t>aids.gov.pl</t>
  </si>
  <si>
    <t>eup.ru</t>
  </si>
  <si>
    <t>sargentlock.com</t>
  </si>
  <si>
    <t>haro-online.com</t>
  </si>
  <si>
    <t>dealersocket.com</t>
  </si>
  <si>
    <t>engineersireland.ie</t>
  </si>
  <si>
    <t>laptruyenhinh24h.net</t>
  </si>
  <si>
    <t>liberty.ru</t>
  </si>
  <si>
    <t>livecamtelefonsex.com</t>
  </si>
  <si>
    <t>panzer-modell.de</t>
  </si>
  <si>
    <t>istorya.net</t>
  </si>
  <si>
    <t>qmusic.be</t>
  </si>
  <si>
    <t>wohlfahrt.com</t>
  </si>
  <si>
    <t>dg.com</t>
  </si>
  <si>
    <t>sportdata.org</t>
  </si>
  <si>
    <t>racemine.com</t>
  </si>
  <si>
    <t>americainclass.org</t>
  </si>
  <si>
    <t>mathvids.com</t>
  </si>
  <si>
    <t>tuchkas.ru</t>
  </si>
  <si>
    <t>smlisuzu.com</t>
  </si>
  <si>
    <t>references.be</t>
  </si>
  <si>
    <t>librodot.com</t>
  </si>
  <si>
    <t>voatiengviet.com</t>
  </si>
  <si>
    <t>volvoturbo.pl</t>
  </si>
  <si>
    <t>gynexin-review.com</t>
  </si>
  <si>
    <t>hvf.jp</t>
  </si>
  <si>
    <t>cycleexif.com</t>
  </si>
  <si>
    <t>rubysinn.com</t>
  </si>
  <si>
    <t>vacaturekrant.nl</t>
  </si>
  <si>
    <t>healthymenviagra.su</t>
  </si>
  <si>
    <t>qls.com.au</t>
  </si>
  <si>
    <t>hlcp.com.cn</t>
  </si>
  <si>
    <t>sweetyhk.com</t>
  </si>
  <si>
    <t>adityaeducation.org.in</t>
  </si>
  <si>
    <t>themafia-eu.com</t>
  </si>
  <si>
    <t>dynastyfootball.de</t>
  </si>
  <si>
    <t>mennica.com.pl</t>
  </si>
  <si>
    <t>fonduecrake.us</t>
  </si>
  <si>
    <t>phpwiki.nl</t>
  </si>
  <si>
    <t>camif.fr</t>
  </si>
  <si>
    <t>gongyuhaseyo.net</t>
  </si>
  <si>
    <t>czerwony.ovh</t>
  </si>
  <si>
    <t>ahmm.co.uk</t>
  </si>
  <si>
    <t>classicuk.com</t>
  </si>
  <si>
    <t>leonbets.com</t>
  </si>
  <si>
    <t>afinedine.com</t>
  </si>
  <si>
    <t>bicyclesyndicate.com</t>
  </si>
  <si>
    <t>challengerecords.com</t>
  </si>
  <si>
    <t>handymanmatters.com</t>
  </si>
  <si>
    <t>codepete.com</t>
  </si>
  <si>
    <t>shopsa.com</t>
  </si>
  <si>
    <t>melbournerecital.com.au</t>
  </si>
  <si>
    <t>yuanwedding.cn</t>
  </si>
  <si>
    <t>taijiaobb.cn</t>
  </si>
  <si>
    <t>arabiyat.com</t>
  </si>
  <si>
    <t>ruishiou.com</t>
  </si>
  <si>
    <t>vikingsword.com</t>
  </si>
  <si>
    <t>pasteur-lille.fr</t>
  </si>
  <si>
    <t>antiimperialista.org</t>
  </si>
  <si>
    <t>heuu.edu.cn</t>
  </si>
  <si>
    <t>draconian.com</t>
  </si>
  <si>
    <t>harbinnews.com</t>
  </si>
  <si>
    <t>livingwaychristianfriendshipgroup.com</t>
  </si>
  <si>
    <t>theflippingbits.com</t>
  </si>
  <si>
    <t>interrai-pedia.nl</t>
  </si>
  <si>
    <t>karta.org.pl</t>
  </si>
  <si>
    <t>hdcb.cn</t>
  </si>
  <si>
    <t>hsgx.net</t>
  </si>
  <si>
    <t>petrodaqing.com</t>
  </si>
  <si>
    <t>turksat.com.tr</t>
  </si>
  <si>
    <t>tube-persik-ru.info</t>
  </si>
  <si>
    <t>humantraffickinghotline.org</t>
  </si>
  <si>
    <t>cn-jnrc.com</t>
  </si>
  <si>
    <t>robrakowski.com</t>
  </si>
  <si>
    <t>wegohealth.com</t>
  </si>
  <si>
    <t>dreammail.org</t>
  </si>
  <si>
    <t>buycialisnsa.com</t>
  </si>
  <si>
    <t>eventarc.com</t>
  </si>
  <si>
    <t>layalina.com</t>
  </si>
  <si>
    <t>formosavende.com.ar</t>
  </si>
  <si>
    <t>heremence-jeunesse.ch</t>
  </si>
  <si>
    <t>cesarmillaninc.com</t>
  </si>
  <si>
    <t>holyinnocent.com</t>
  </si>
  <si>
    <t>elmorrocotudo.cl</t>
  </si>
  <si>
    <t>discountoakley--sunglasses.com</t>
  </si>
  <si>
    <t>followcn.com</t>
  </si>
  <si>
    <t>paydayloanshss.com</t>
  </si>
  <si>
    <t>saghrounet.com</t>
  </si>
  <si>
    <t>coamix.co.jp</t>
  </si>
  <si>
    <t>milehighchiro.org</t>
  </si>
  <si>
    <t>cnimages.com</t>
  </si>
  <si>
    <t>unionpuebla.mx</t>
  </si>
  <si>
    <t>groningenairport.nl</t>
  </si>
  <si>
    <t>turtlebay.org</t>
  </si>
  <si>
    <t>metalplast.ru</t>
  </si>
  <si>
    <t>dalnet.se</t>
  </si>
  <si>
    <t>lucypringle.co.uk</t>
  </si>
  <si>
    <t>meditravels.org</t>
  </si>
  <si>
    <t>arnaudsrestaurant.com</t>
  </si>
  <si>
    <t>porntubesbookmarks.com</t>
  </si>
  <si>
    <t>karamotto.org</t>
  </si>
  <si>
    <t>a-z-n.ru</t>
  </si>
  <si>
    <t>newyorkvisitorsnetwork.com</t>
  </si>
  <si>
    <t>philseed.com</t>
  </si>
  <si>
    <t>aqwam.ru</t>
  </si>
  <si>
    <t>santamaria.com.ua</t>
  </si>
  <si>
    <t>mauryskungfu.com</t>
  </si>
  <si>
    <t>lajunquera.es</t>
  </si>
  <si>
    <t>augustodearrudabotelhoadv.com.br</t>
  </si>
  <si>
    <t>hualady.com</t>
  </si>
  <si>
    <t>mstmron.com</t>
  </si>
  <si>
    <t>spowwow.com</t>
  </si>
  <si>
    <t>5151.net</t>
  </si>
  <si>
    <t>minibin.com.au</t>
  </si>
  <si>
    <t>adultentertainmentexpo.com</t>
  </si>
  <si>
    <t>piranasoftware.com</t>
  </si>
  <si>
    <t>rennfest.com</t>
  </si>
  <si>
    <t>supersummary.com</t>
  </si>
  <si>
    <t>dataqualitycampaign.org</t>
  </si>
  <si>
    <t>jpzsy.cn</t>
  </si>
  <si>
    <t>blackdemographics.com</t>
  </si>
  <si>
    <t>cz128.com</t>
  </si>
  <si>
    <t>lotusvillaz.com</t>
  </si>
  <si>
    <t>szm.hu</t>
  </si>
  <si>
    <t>whaad.cn</t>
  </si>
  <si>
    <t>campbellkitchen.com</t>
  </si>
  <si>
    <t>crisworld.com</t>
  </si>
  <si>
    <t>index-f.com</t>
  </si>
  <si>
    <t>id.gov</t>
  </si>
  <si>
    <t>canadianpharmacyonline365.net</t>
  </si>
  <si>
    <t>payamesabz.com</t>
  </si>
  <si>
    <t>sea-n-shore.com</t>
  </si>
  <si>
    <t>uddermilk.com</t>
  </si>
  <si>
    <t>telepracownicy.pl</t>
  </si>
  <si>
    <t>arm-consult.ru</t>
  </si>
  <si>
    <t>fisnyak.ru</t>
  </si>
  <si>
    <t>adaremanor.com</t>
  </si>
  <si>
    <t>calendarrulesforoutlook.com</t>
  </si>
  <si>
    <t>domprirody.com</t>
  </si>
  <si>
    <t>dotemplate.com</t>
  </si>
  <si>
    <t>porno-org-x.info</t>
  </si>
  <si>
    <t>dancesportinfo.net</t>
  </si>
  <si>
    <t>sartech.co.uk</t>
  </si>
  <si>
    <t>nickknight.com</t>
  </si>
  <si>
    <t>opendata.cz</t>
  </si>
  <si>
    <t>spprp.pl</t>
  </si>
  <si>
    <t>avia-market.com.ua</t>
  </si>
  <si>
    <t>qel.com.cn</t>
  </si>
  <si>
    <t>galvinrestaurants.com</t>
  </si>
  <si>
    <t>lv17888.com</t>
  </si>
  <si>
    <t>votejoelford.com</t>
  </si>
  <si>
    <t>heritagegb.co.uk</t>
  </si>
  <si>
    <t>buildingscienceenergyservices.com</t>
  </si>
  <si>
    <t>ex-starch.com</t>
  </si>
  <si>
    <t>admsigns.ro</t>
  </si>
  <si>
    <t>bulkbarn.ca</t>
  </si>
  <si>
    <t>hethonglocnuoc.com</t>
  </si>
  <si>
    <t>fraternitas-templi.de</t>
  </si>
  <si>
    <t>wellho.net</t>
  </si>
  <si>
    <t>cukierniaania.pl</t>
  </si>
  <si>
    <t>ojciecjohnbashobora.pl</t>
  </si>
  <si>
    <t>gumpasteflowersbysuzette.com</t>
  </si>
  <si>
    <t>maggihambling.com</t>
  </si>
  <si>
    <t>ostarija.com</t>
  </si>
  <si>
    <t>phxca.com</t>
  </si>
  <si>
    <t>softcity.com</t>
  </si>
  <si>
    <t>themusicboxtmb.com</t>
  </si>
  <si>
    <t>eatoncounty.org</t>
  </si>
  <si>
    <t>salonirina-kem.ru</t>
  </si>
  <si>
    <t>nationaltrusttenantsassociation.co.uk</t>
  </si>
  <si>
    <t>trandoan.com.vn</t>
  </si>
  <si>
    <t>350515.com</t>
  </si>
  <si>
    <t>jumpingbulldog.com</t>
  </si>
  <si>
    <t>traveltogether.com</t>
  </si>
  <si>
    <t>canon-its.co.jp</t>
  </si>
  <si>
    <t>asiancfea.org</t>
  </si>
  <si>
    <t>cambariere.com</t>
  </si>
  <si>
    <t>magicleotards.com</t>
  </si>
  <si>
    <t>carinsurancequotesnew.net</t>
  </si>
  <si>
    <t>iloveua.org</t>
  </si>
  <si>
    <t>katrantour.com.ua</t>
  </si>
  <si>
    <t>dorothearenault.com</t>
  </si>
  <si>
    <t>indias.com</t>
  </si>
  <si>
    <t>nwfmanagement.com</t>
  </si>
  <si>
    <t>sponsia.com</t>
  </si>
  <si>
    <t>yannchave.com</t>
  </si>
  <si>
    <t>symbiom.cz</t>
  </si>
  <si>
    <t>essentialhealth.ie</t>
  </si>
  <si>
    <t>wgroup.com.tw</t>
  </si>
  <si>
    <t>venk-stenenman.nl</t>
  </si>
  <si>
    <t>promkomplect.com</t>
  </si>
  <si>
    <t>vtliving.com</t>
  </si>
  <si>
    <t>yxguizhou.com</t>
  </si>
  <si>
    <t>xmxz.org.cn</t>
  </si>
  <si>
    <t>the-real-miosotis.com</t>
  </si>
  <si>
    <t>easydogs.de</t>
  </si>
  <si>
    <t>csis.dk</t>
  </si>
  <si>
    <t>fcdnipro.ua</t>
  </si>
  <si>
    <t>sbendometriose.com.br</t>
  </si>
  <si>
    <t>waitmotion.by</t>
  </si>
  <si>
    <t>nccs.ca</t>
  </si>
  <si>
    <t>chiyoda-corp.com</t>
  </si>
  <si>
    <t>education-and-training.com</t>
  </si>
  <si>
    <t>pizzatoday.com</t>
  </si>
  <si>
    <t>tuckeradvantage.com</t>
  </si>
  <si>
    <t>larben.cz</t>
  </si>
  <si>
    <t>xylive.net</t>
  </si>
  <si>
    <t>flash3000.nl</t>
  </si>
  <si>
    <t>antimuh.ru</t>
  </si>
  <si>
    <t>ashurstmortgages.co.uk</t>
  </si>
  <si>
    <t>hljdpc.gov.cn</t>
  </si>
  <si>
    <t>cnxinzhou.com</t>
  </si>
  <si>
    <t>lhhr.com.cn</t>
  </si>
  <si>
    <t>currentcodes.com</t>
  </si>
  <si>
    <t>mcclelland.com</t>
  </si>
  <si>
    <t>vmold.co.jp</t>
  </si>
  <si>
    <t>cigardestination.net</t>
  </si>
  <si>
    <t>evrodveri42.ru</t>
  </si>
  <si>
    <t>billieholiday.com</t>
  </si>
  <si>
    <t>mamcomotors.com</t>
  </si>
  <si>
    <t>shopharborside.com</t>
  </si>
  <si>
    <t>szjinzhao.com</t>
  </si>
  <si>
    <t>human-memory.net</t>
  </si>
  <si>
    <t>goprozn.com</t>
  </si>
  <si>
    <t>nyirinfo.com</t>
  </si>
  <si>
    <t>onewheel.com</t>
  </si>
  <si>
    <t>fideel.nl</t>
  </si>
  <si>
    <t>trendz.pl</t>
  </si>
  <si>
    <t>minturtas.lt</t>
  </si>
  <si>
    <t>promolink.ru</t>
  </si>
  <si>
    <t>alaskacollection.com</t>
  </si>
  <si>
    <t>educationlifee.com</t>
  </si>
  <si>
    <t>cntigci.net</t>
  </si>
  <si>
    <t>nsi.edu.np</t>
  </si>
  <si>
    <t>2aw.org</t>
  </si>
  <si>
    <t>emcotec.ru</t>
  </si>
  <si>
    <t>virtbox.ru</t>
  </si>
  <si>
    <t>autoinsurancequotenic.top</t>
  </si>
  <si>
    <t>canyonsresort.com</t>
  </si>
  <si>
    <t>imheremovie.com</t>
  </si>
  <si>
    <t>nycbcares.com</t>
  </si>
  <si>
    <t>environmentmagazine.org</t>
  </si>
  <si>
    <t>carnegieuktrust.org.uk</t>
  </si>
  <si>
    <t>hghobserver.com</t>
  </si>
  <si>
    <t>v8hotel.de</t>
  </si>
  <si>
    <t>sayanogorsk.info</t>
  </si>
  <si>
    <t>igloofest.ca</t>
  </si>
  <si>
    <t>infolink-usa.com</t>
  </si>
  <si>
    <t>magicjohnson.com</t>
  </si>
  <si>
    <t>yeriniz.net</t>
  </si>
  <si>
    <t>bi.org</t>
  </si>
  <si>
    <t>etikor.ru</t>
  </si>
  <si>
    <t>china-ebm.com</t>
  </si>
  <si>
    <t>drpic.com</t>
  </si>
  <si>
    <t>familyfriendlyrealtors.com</t>
  </si>
  <si>
    <t>kawise.com</t>
  </si>
  <si>
    <t>liveinkz.com</t>
  </si>
  <si>
    <t>progressiveradionetwork.com</t>
  </si>
  <si>
    <t>theconsumervoice.org</t>
  </si>
  <si>
    <t>marcocars.ro</t>
  </si>
  <si>
    <t>baptistjax.com</t>
  </si>
  <si>
    <t>easternecho.com</t>
  </si>
  <si>
    <t>mpdenmark.com</t>
  </si>
  <si>
    <t>nikeoutlet-store.com</t>
  </si>
  <si>
    <t>torontoharbour.com</t>
  </si>
  <si>
    <t>lentuo.net</t>
  </si>
  <si>
    <t>apstudynotes.org</t>
  </si>
  <si>
    <t>pchelka-clin.ru</t>
  </si>
  <si>
    <t>homeschoolnewslink.com</t>
  </si>
  <si>
    <t>lafent.com</t>
  </si>
  <si>
    <t>odusports.com</t>
  </si>
  <si>
    <t>vinescope.com</t>
  </si>
  <si>
    <t>mycoverageguide.net</t>
  </si>
  <si>
    <t>istambul.com.br</t>
  </si>
  <si>
    <t>hyip-catalog.com</t>
  </si>
  <si>
    <t>sinawan.com</t>
  </si>
  <si>
    <t>turboneticsinc.com</t>
  </si>
  <si>
    <t>pclob.gov</t>
  </si>
  <si>
    <t>napfenyt.hu</t>
  </si>
  <si>
    <t>osk-company.ru</t>
  </si>
  <si>
    <t>essaythinker.co.uk</t>
  </si>
  <si>
    <t>maison-kayser.com</t>
  </si>
  <si>
    <t>returnofthecaferacers.com</t>
  </si>
  <si>
    <t>r-studio.hu</t>
  </si>
  <si>
    <t>vivelatino.com.mx</t>
  </si>
  <si>
    <t>assistedlivingfacilities.org</t>
  </si>
  <si>
    <t>bennetyee.org</t>
  </si>
  <si>
    <t>dfwk.ru</t>
  </si>
  <si>
    <t>bangbrosnetworkblog.com</t>
  </si>
  <si>
    <t>butterbetts.com</t>
  </si>
  <si>
    <t>sfchamber.com</t>
  </si>
  <si>
    <t>supportportal.com</t>
  </si>
  <si>
    <t>bricoblog.fr</t>
  </si>
  <si>
    <t>mavlet.us</t>
  </si>
  <si>
    <t>prozac.camera</t>
  </si>
  <si>
    <t>greentortoise.com</t>
  </si>
  <si>
    <t>nflmallwebsitecheap.com</t>
  </si>
  <si>
    <t>hackfunk.com</t>
  </si>
  <si>
    <t>mamamedia.com</t>
  </si>
  <si>
    <t>medrol2017.cricket</t>
  </si>
  <si>
    <t>imax.com.au</t>
  </si>
  <si>
    <t>radioshackcatalogs.com</t>
  </si>
  <si>
    <t>wollhofer.de</t>
  </si>
  <si>
    <t>lasix11.top</t>
  </si>
  <si>
    <t>seroquel2012.top</t>
  </si>
  <si>
    <t>triplesrule.com</t>
  </si>
  <si>
    <t>pet-banka.ru</t>
  </si>
  <si>
    <t>bue.gov.ar</t>
  </si>
  <si>
    <t>adventurecaribbean.com</t>
  </si>
  <si>
    <t>andyweirauthor.com</t>
  </si>
  <si>
    <t>e-grille.com</t>
  </si>
  <si>
    <t>ushio.com</t>
  </si>
  <si>
    <t>abnamro.com.hk</t>
  </si>
  <si>
    <t>shiftdesign.org.uk</t>
  </si>
  <si>
    <t>cymbalta2015.us</t>
  </si>
  <si>
    <t>openvox.cn</t>
  </si>
  <si>
    <t>greatrentals.com</t>
  </si>
  <si>
    <t>zonkdev.com</t>
  </si>
  <si>
    <t>buycelexa0.top</t>
  </si>
  <si>
    <t>sigar-club.ru</t>
  </si>
  <si>
    <t>trazodone2017.top</t>
  </si>
  <si>
    <t>newscastic.com</t>
  </si>
  <si>
    <t>nhweihui.com</t>
  </si>
  <si>
    <t>gaiascience.co.id</t>
  </si>
  <si>
    <t>augmentin16.top</t>
  </si>
  <si>
    <t>buylevaquin12.gdn</t>
  </si>
  <si>
    <t>ilbi.org</t>
  </si>
  <si>
    <t>doxycycline.biz</t>
  </si>
  <si>
    <t>smctw.com.cn</t>
  </si>
  <si>
    <t>cialis-genericcanadian.com</t>
  </si>
  <si>
    <t>freetimes.com</t>
  </si>
  <si>
    <t>fulbright.com</t>
  </si>
  <si>
    <t>icydock.com</t>
  </si>
  <si>
    <t>lietaer.com</t>
  </si>
  <si>
    <t>humboldt.org.co</t>
  </si>
  <si>
    <t>greenmountain.com</t>
  </si>
  <si>
    <t>manbabies.com</t>
  </si>
  <si>
    <t>onlineciy.info</t>
  </si>
  <si>
    <t>redhim.info</t>
  </si>
  <si>
    <t>gettag.mobi</t>
  </si>
  <si>
    <t>kuhack.net</t>
  </si>
  <si>
    <t>openleaks.org</t>
  </si>
  <si>
    <t>tahirih.org</t>
  </si>
  <si>
    <t>arimidex20.top</t>
  </si>
  <si>
    <t>acpohe.org.uk</t>
  </si>
  <si>
    <t>museumtix.com</t>
  </si>
  <si>
    <t>cytotec.ltd</t>
  </si>
  <si>
    <t>uk.cn</t>
  </si>
  <si>
    <t>bangkoklowprice.com</t>
  </si>
  <si>
    <t>cialis-20mg-for-sale.com</t>
  </si>
  <si>
    <t>snowcrystals.com</t>
  </si>
  <si>
    <t>arimidex500.top</t>
  </si>
  <si>
    <t>masie.com</t>
  </si>
  <si>
    <t>upwithpeople.org</t>
  </si>
  <si>
    <t>buyprovera8.top</t>
  </si>
  <si>
    <t>avana2017.us</t>
  </si>
  <si>
    <t>lcxnet.cn</t>
  </si>
  <si>
    <t>hogansaldi.com</t>
  </si>
  <si>
    <t>internationaljock.com</t>
  </si>
  <si>
    <t>bentyl.ltd</t>
  </si>
  <si>
    <t>maaa.org</t>
  </si>
  <si>
    <t>buyrobaxin2014.top</t>
  </si>
  <si>
    <t>benicar2010.top</t>
  </si>
  <si>
    <t>dingduan.cn</t>
  </si>
  <si>
    <t>anajaksite.com</t>
  </si>
  <si>
    <t>philringnalda.com</t>
  </si>
  <si>
    <t>crevalue.net</t>
  </si>
  <si>
    <t>zhenskoe-vlagalishe.ru</t>
  </si>
  <si>
    <t>buyatarax500.top</t>
  </si>
  <si>
    <t>buytadalafil250.us</t>
  </si>
  <si>
    <t>cialischeap-tadalafil.com</t>
  </si>
  <si>
    <t>cipro-3.top</t>
  </si>
  <si>
    <t>zithromax75.top</t>
  </si>
  <si>
    <t>astrid.com</t>
  </si>
  <si>
    <t>tigerbeer.com</t>
  </si>
  <si>
    <t>whichloadsfaster.com</t>
  </si>
  <si>
    <t>mixedrealitylab.org</t>
  </si>
  <si>
    <t>mengheyaoyu.com</t>
  </si>
  <si>
    <t>thrivesolo.com</t>
  </si>
  <si>
    <t>buycelebrex50.top</t>
  </si>
  <si>
    <t>chinafph.com</t>
  </si>
  <si>
    <t>conversio.com</t>
  </si>
  <si>
    <t>funtigo.com</t>
  </si>
  <si>
    <t>lzlj.com</t>
  </si>
  <si>
    <t>gaya.org.il</t>
  </si>
  <si>
    <t>opportunityknocks.org</t>
  </si>
  <si>
    <t>ampicillin2010.top</t>
  </si>
  <si>
    <t>isg-one.com</t>
  </si>
  <si>
    <t>klepierre.com</t>
  </si>
  <si>
    <t>talkingphilosophy.com</t>
  </si>
  <si>
    <t>loudness-war.info</t>
  </si>
  <si>
    <t>snipe.cc</t>
  </si>
  <si>
    <t>grunen.com</t>
  </si>
  <si>
    <t>kos-christianity.gr</t>
  </si>
  <si>
    <t>prozac2015.us</t>
  </si>
  <si>
    <t>travelan.biz</t>
  </si>
  <si>
    <t>gosca.com</t>
  </si>
  <si>
    <t>buyatarax-8.top</t>
  </si>
  <si>
    <t>big-robot.com</t>
  </si>
  <si>
    <t>whidbey.com</t>
  </si>
  <si>
    <t>buynexium2010.gdn</t>
  </si>
  <si>
    <t>buyallopurinol16.top</t>
  </si>
  <si>
    <t>yasmin.fund</t>
  </si>
  <si>
    <t>famousliteraryworks.com</t>
  </si>
  <si>
    <t>zdsw.com.cn</t>
  </si>
  <si>
    <t>rocketdivision.com</t>
  </si>
  <si>
    <t>buyneurontin2013.top</t>
  </si>
  <si>
    <t>thetwintowershotel.com</t>
  </si>
  <si>
    <t>domainsbyproxy.com</t>
  </si>
  <si>
    <t>themacro.com</t>
  </si>
  <si>
    <t>ahlinghua.cn</t>
  </si>
  <si>
    <t>zixcorp.com</t>
  </si>
  <si>
    <t>msi.org</t>
  </si>
  <si>
    <t>ctc-company.com</t>
  </si>
  <si>
    <t>frostbite.com</t>
  </si>
  <si>
    <t>inwowgold.com</t>
  </si>
  <si>
    <t>theairsoftbay.com</t>
  </si>
  <si>
    <t>wiili.org</t>
  </si>
  <si>
    <t>esaconferencebureau.com</t>
  </si>
  <si>
    <t>playneverwinter.com</t>
  </si>
  <si>
    <t>wscuc.org</t>
  </si>
  <si>
    <t>axiotron.com</t>
  </si>
  <si>
    <t>ckfinder.com</t>
  </si>
  <si>
    <t>kaiyuan.de</t>
  </si>
  <si>
    <t>dli.tw</t>
  </si>
  <si>
    <t>kankenbaratas.com.es</t>
  </si>
  <si>
    <t>iperf.fr</t>
  </si>
  <si>
    <t>lgdnewsroom.com</t>
  </si>
  <si>
    <t>teamnflsteelersshop.com</t>
  </si>
  <si>
    <t>fujitsupc.com</t>
  </si>
  <si>
    <t>gfxile.net</t>
  </si>
  <si>
    <t>freecontrib.org</t>
  </si>
  <si>
    <t>hstfsb.com</t>
  </si>
  <si>
    <t>8731975.com</t>
  </si>
  <si>
    <t>8901951.com</t>
  </si>
  <si>
    <t>8950329.com</t>
  </si>
  <si>
    <t>8962937.com</t>
  </si>
  <si>
    <t>bestcoloringpagesforkids.com</t>
  </si>
  <si>
    <t>ingenious-web.com</t>
  </si>
  <si>
    <t>cityuc.com</t>
  </si>
  <si>
    <t>teenpies.com</t>
  </si>
  <si>
    <t>deutsch-online.de</t>
  </si>
  <si>
    <t>e-1.de</t>
  </si>
  <si>
    <t>counsel4you.com</t>
  </si>
  <si>
    <t>earlate.com</t>
  </si>
  <si>
    <t>e-grain.net</t>
  </si>
  <si>
    <t>cordovanshoes.com</t>
  </si>
  <si>
    <t>counselforthedefence.com</t>
  </si>
  <si>
    <t>counselforu.com</t>
  </si>
  <si>
    <t>counsel4u.com</t>
  </si>
  <si>
    <t>counsel-4-you.com</t>
  </si>
  <si>
    <t>counsel-for-the-defence.com</t>
  </si>
  <si>
    <t>counsel4thedefence.com</t>
  </si>
  <si>
    <t>counsel-for-you.com</t>
  </si>
  <si>
    <t>counsel-4-the-defence.com</t>
  </si>
  <si>
    <t>dielenboeden.de</t>
  </si>
  <si>
    <t>digimuk.de</t>
  </si>
  <si>
    <t>dielendiscount.de</t>
  </si>
  <si>
    <t>diginews.de</t>
  </si>
  <si>
    <t>dievipkasse.de</t>
  </si>
  <si>
    <t>digipaper.de</t>
  </si>
  <si>
    <t>digi-paper.de</t>
  </si>
  <si>
    <t>digi-news.de</t>
  </si>
  <si>
    <t>digital-news.de</t>
  </si>
  <si>
    <t>digimuk.eu</t>
  </si>
  <si>
    <t>digimuc.eu</t>
  </si>
  <si>
    <t>domainbranding.at</t>
  </si>
  <si>
    <t>dierampe.de</t>
  </si>
  <si>
    <t>einfach-nett.de</t>
  </si>
  <si>
    <t>doctor4you.com</t>
  </si>
  <si>
    <t>edelstahlbesteck.at</t>
  </si>
  <si>
    <t>ecdlonline.de</t>
  </si>
  <si>
    <t>ecdl-online.de</t>
  </si>
  <si>
    <t>ecdlicence.de</t>
  </si>
  <si>
    <t>ecuadoronline.de</t>
  </si>
  <si>
    <t>ecuador-online.de</t>
  </si>
  <si>
    <t>ecdlizenz.de</t>
  </si>
  <si>
    <t>edelstahldiscount.de</t>
  </si>
  <si>
    <t>edelstahl-discount.de</t>
  </si>
  <si>
    <t>edelstahlbesteck.de</t>
  </si>
  <si>
    <t>edelstein-boerse.de</t>
  </si>
  <si>
    <t>edelstein-discount.de</t>
  </si>
  <si>
    <t>edelsteinboerse.de</t>
  </si>
  <si>
    <t>edelsteindiscount.de</t>
  </si>
  <si>
    <t>dampfbuegeleisen.com</t>
  </si>
  <si>
    <t>daenisch.de</t>
  </si>
  <si>
    <t>dalailama.de</t>
  </si>
  <si>
    <t>dampfbuegeleisen.info</t>
  </si>
  <si>
    <t>daenisch.info</t>
  </si>
  <si>
    <t>daedalos.net</t>
  </si>
  <si>
    <t>rfc22.ru</t>
  </si>
  <si>
    <t>fernunis.de</t>
  </si>
  <si>
    <t>xn--fern-universitten-3qb.de</t>
  </si>
  <si>
    <t>fern-universitÃ¤ten.de</t>
  </si>
  <si>
    <t>flatwarerange.com</t>
  </si>
  <si>
    <t>flatwaremix.com</t>
  </si>
  <si>
    <t>fittypix.de</t>
  </si>
  <si>
    <t>fixatoren.de</t>
  </si>
  <si>
    <t>flingern.info</t>
  </si>
  <si>
    <t>disco-dating.com</t>
  </si>
  <si>
    <t>empirisch.at</t>
  </si>
  <si>
    <t>endabnehmer.at</t>
  </si>
  <si>
    <t>emergencyhooter.com</t>
  </si>
  <si>
    <t>endabnehmer.com</t>
  </si>
  <si>
    <t>empirisch.de</t>
  </si>
  <si>
    <t>empirisch.info</t>
  </si>
  <si>
    <t>endabnehmer.info</t>
  </si>
  <si>
    <t>feuerverzinkereien.de</t>
  </si>
  <si>
    <t>ferienhaeuser-auf-mallorca.de</t>
  </si>
  <si>
    <t>euroteenerotica.com</t>
  </si>
  <si>
    <t>bvi.de</t>
  </si>
  <si>
    <t>blogsavenue.com</t>
  </si>
  <si>
    <t>szcrw.com</t>
  </si>
  <si>
    <t>jdwqxx.cn</t>
  </si>
  <si>
    <t>longwaitforisabella.com</t>
  </si>
  <si>
    <t>detsa651.com.ru</t>
  </si>
  <si>
    <t>hygjpmh.com</t>
  </si>
  <si>
    <t>recapo.com</t>
  </si>
  <si>
    <t>byggmax.se</t>
  </si>
  <si>
    <t>organize365.com</t>
  </si>
  <si>
    <t>collect-computer.ru</t>
  </si>
  <si>
    <t>shoenejutaku-points.jp</t>
  </si>
  <si>
    <t>alibris-static.com</t>
  </si>
  <si>
    <t>superselected.com</t>
  </si>
  <si>
    <t>quil-fait-bon.com</t>
  </si>
  <si>
    <t>ottopagine.it</t>
  </si>
  <si>
    <t>mommieswithstyle.com</t>
  </si>
  <si>
    <t>shoprenter.hu</t>
  </si>
  <si>
    <t>comune-info.net</t>
  </si>
  <si>
    <t>oakleysonnenbrillenschweiz.ch</t>
  </si>
  <si>
    <t>sxzzh.com</t>
  </si>
  <si>
    <t>davidsfonds.be</t>
  </si>
  <si>
    <t>shandongtaosu3.com</t>
  </si>
  <si>
    <t>bcc.it</t>
  </si>
  <si>
    <t>souyidai.com</t>
  </si>
  <si>
    <t>dongaogroup.cn</t>
  </si>
  <si>
    <t>3tom.com</t>
  </si>
  <si>
    <t>nerdsmagazine.com</t>
  </si>
  <si>
    <t>total911.com</t>
  </si>
  <si>
    <t>nica.ru</t>
  </si>
  <si>
    <t>cdn77.net</t>
  </si>
  <si>
    <t>suzuki.it</t>
  </si>
  <si>
    <t>kincho.co.jp</t>
  </si>
  <si>
    <t>adultblogtoplist.com</t>
  </si>
  <si>
    <t>aofax.com</t>
  </si>
  <si>
    <t>thenug.com</t>
  </si>
  <si>
    <t>travelscout24.de</t>
  </si>
  <si>
    <t>miyakojima.lg.jp</t>
  </si>
  <si>
    <t>registrodelleopposizioni.it</t>
  </si>
  <si>
    <t>praxistipp.com</t>
  </si>
  <si>
    <t>spelling-words-well.com</t>
  </si>
  <si>
    <t>moudouken.net</t>
  </si>
  <si>
    <t>babygearlab.com</t>
  </si>
  <si>
    <t>google-scraps.us</t>
  </si>
  <si>
    <t>professionalwatches.com</t>
  </si>
  <si>
    <t>krasland.ru</t>
  </si>
  <si>
    <t>ebarafoods.com</t>
  </si>
  <si>
    <t>adropoflife.org</t>
  </si>
  <si>
    <t>westwing.com.br</t>
  </si>
  <si>
    <t>lightinzebox.com</t>
  </si>
  <si>
    <t>power-coffee.com</t>
  </si>
  <si>
    <t>klascement.net</t>
  </si>
  <si>
    <t>money.it</t>
  </si>
  <si>
    <t>playboygirls.com</t>
  </si>
  <si>
    <t>ov-1.ru</t>
  </si>
  <si>
    <t>xtraxxlpenis.info</t>
  </si>
  <si>
    <t>quirkyinspired.com</t>
  </si>
  <si>
    <t>lifed.com</t>
  </si>
  <si>
    <t>carshowroom.com.au</t>
  </si>
  <si>
    <t>nli-research.co.jp</t>
  </si>
  <si>
    <t>richardgcollier.co.uk</t>
  </si>
  <si>
    <t>danielhqualls.com</t>
  </si>
  <si>
    <t>catapultgames.net</t>
  </si>
  <si>
    <t>muybuenocookbook.com</t>
  </si>
  <si>
    <t>ultimatereef.net</t>
  </si>
  <si>
    <t>granitarh.ru</t>
  </si>
  <si>
    <t>atlanticsentinel.com</t>
  </si>
  <si>
    <t>naturalxl.fr</t>
  </si>
  <si>
    <t>is-text.ru</t>
  </si>
  <si>
    <t>cheapneverwinterastraldiamonds.com</t>
  </si>
  <si>
    <t>checkpointgermany.com</t>
  </si>
  <si>
    <t>wangna.cc</t>
  </si>
  <si>
    <t>spicywienerproductions.com</t>
  </si>
  <si>
    <t>camargofernandes.com.br</t>
  </si>
  <si>
    <t>iloxx.de</t>
  </si>
  <si>
    <t>bellezastar.com</t>
  </si>
  <si>
    <t>stagefest.net</t>
  </si>
  <si>
    <t>linux-coders.org</t>
  </si>
  <si>
    <t>270bis.com</t>
  </si>
  <si>
    <t>ylzld.com</t>
  </si>
  <si>
    <t>echo.nl</t>
  </si>
  <si>
    <t>superrepo.org</t>
  </si>
  <si>
    <t>m-filtr.ru</t>
  </si>
  <si>
    <t>gamerfitnation.com</t>
  </si>
  <si>
    <t>perfectpatients.com</t>
  </si>
  <si>
    <t>lemonstylefashion.com</t>
  </si>
  <si>
    <t>jhpiego.pk</t>
  </si>
  <si>
    <t>ipbmafia.ru</t>
  </si>
  <si>
    <t>greentec-awards.com</t>
  </si>
  <si>
    <t>medicalplanet.su</t>
  </si>
  <si>
    <t>86deck.com</t>
  </si>
  <si>
    <t>gamesrocket.com</t>
  </si>
  <si>
    <t>torgug.ru</t>
  </si>
  <si>
    <t>kursywspinaczkowe.net</t>
  </si>
  <si>
    <t>zarinpal.com</t>
  </si>
  <si>
    <t>egglicious.com.pk</t>
  </si>
  <si>
    <t>kasragroupco.com</t>
  </si>
  <si>
    <t>spsbhopal.ac.in</t>
  </si>
  <si>
    <t>okeefescleaning.co.uk</t>
  </si>
  <si>
    <t>theallnaturalpet.com</t>
  </si>
  <si>
    <t>mtsbank.ru</t>
  </si>
  <si>
    <t>d-series.org</t>
  </si>
  <si>
    <t>saurashtraengineers.com</t>
  </si>
  <si>
    <t>omaww.net</t>
  </si>
  <si>
    <t>pacificonsult.com</t>
  </si>
  <si>
    <t>carolynshomework.com</t>
  </si>
  <si>
    <t>visitfiemme.it</t>
  </si>
  <si>
    <t>manchetourisme.com</t>
  </si>
  <si>
    <t>sptmthailand.com</t>
  </si>
  <si>
    <t>adk-consult.ru</t>
  </si>
  <si>
    <t>stormik.ru</t>
  </si>
  <si>
    <t>mermagblog.com</t>
  </si>
  <si>
    <t>sirisoma.net</t>
  </si>
  <si>
    <t>mapreg.com</t>
  </si>
  <si>
    <t>art-shot.net</t>
  </si>
  <si>
    <t>digital-desert.com</t>
  </si>
  <si>
    <t>makeyourclients.com</t>
  </si>
  <si>
    <t>costa-televisie.nl</t>
  </si>
  <si>
    <t>banhtrungthukita.com</t>
  </si>
  <si>
    <t>dataprospex.com</t>
  </si>
  <si>
    <t>smkindsupplies.com</t>
  </si>
  <si>
    <t>sumsol.com</t>
  </si>
  <si>
    <t>fatih.net</t>
  </si>
  <si>
    <t>fundacionwii.com</t>
  </si>
  <si>
    <t>mvbc-online.com</t>
  </si>
  <si>
    <t>adoorswindowandscreen.com</t>
  </si>
  <si>
    <t>millenerguadeloupe.com</t>
  </si>
  <si>
    <t>radein.com</t>
  </si>
  <si>
    <t>wayart.info</t>
  </si>
  <si>
    <t>unn.net</t>
  </si>
  <si>
    <t>atlanticpharmusa7.com</t>
  </si>
  <si>
    <t>isooke.com</t>
  </si>
  <si>
    <t>santanavalley.com</t>
  </si>
  <si>
    <t>trescuartillasmax.com</t>
  </si>
  <si>
    <t>textant.by</t>
  </si>
  <si>
    <t>eurysinfos.com</t>
  </si>
  <si>
    <t>fontainebleauaviation.com</t>
  </si>
  <si>
    <t>otkrytyzal.ru</t>
  </si>
  <si>
    <t>ravzatour.ru</t>
  </si>
  <si>
    <t>goodjie.com</t>
  </si>
  <si>
    <t>historicwings.com</t>
  </si>
  <si>
    <t>rqxingmeng.com</t>
  </si>
  <si>
    <t>manastirealipnita.ro</t>
  </si>
  <si>
    <t>hg00882new.com</t>
  </si>
  <si>
    <t>siepie.co.uk</t>
  </si>
  <si>
    <t>umakantvajpayee.com</t>
  </si>
  <si>
    <t>novacurazeeland.nl</t>
  </si>
  <si>
    <t>communicarte.cl</t>
  </si>
  <si>
    <t>bentleyfit.com</t>
  </si>
  <si>
    <t>pralija-consulting-groupe.com</t>
  </si>
  <si>
    <t>ricomsrl.it</t>
  </si>
  <si>
    <t>backlog.jp</t>
  </si>
  <si>
    <t>bensfoodandphotos.com</t>
  </si>
  <si>
    <t>bcomsat.com</t>
  </si>
  <si>
    <t>frontrunneroutfitters.com</t>
  </si>
  <si>
    <t>metalorgie.com</t>
  </si>
  <si>
    <t>qingcaiyun.com</t>
  </si>
  <si>
    <t>equipadorarodrigao.com.br</t>
  </si>
  <si>
    <t>psyjournals.ru</t>
  </si>
  <si>
    <t>a123ok.com</t>
  </si>
  <si>
    <t>diodeo.com</t>
  </si>
  <si>
    <t>estrellagalicia.es</t>
  </si>
  <si>
    <t>shungit.kz</t>
  </si>
  <si>
    <t>dltcw.cn</t>
  </si>
  <si>
    <t>mondoautosrl.net</t>
  </si>
  <si>
    <t>boucherielacheze.com</t>
  </si>
  <si>
    <t>ensusmarcasperu.com</t>
  </si>
  <si>
    <t>nhacaisomot.com</t>
  </si>
  <si>
    <t>epronto.ru</t>
  </si>
  <si>
    <t>machines4u.com.au</t>
  </si>
  <si>
    <t>agamarvel.com</t>
  </si>
  <si>
    <t>wisdomlight.me</t>
  </si>
  <si>
    <t>izimatch.nl</t>
  </si>
  <si>
    <t>safetravel.is</t>
  </si>
  <si>
    <t>tabalooutdoor.com</t>
  </si>
  <si>
    <t>couvre-tout.com</t>
  </si>
  <si>
    <t>infotbc.com</t>
  </si>
  <si>
    <t>lerenindebieb.nl</t>
  </si>
  <si>
    <t>ges-energy.ru</t>
  </si>
  <si>
    <t>xopie.com</t>
  </si>
  <si>
    <t>magadan.ru</t>
  </si>
  <si>
    <t>intricatewatches.com</t>
  </si>
  <si>
    <t>apr.gov.rs</t>
  </si>
  <si>
    <t>aleksandarkaradare.com</t>
  </si>
  <si>
    <t>contretemps.eu</t>
  </si>
  <si>
    <t>aishanghulan.cn</t>
  </si>
  <si>
    <t>ladresse-coiffure.fr</t>
  </si>
  <si>
    <t>kluwer.nl</t>
  </si>
  <si>
    <t>tasz.hu</t>
  </si>
  <si>
    <t>fpweb.net</t>
  </si>
  <si>
    <t>a-visa.com</t>
  </si>
  <si>
    <t>deseohome.com</t>
  </si>
  <si>
    <t>book.ru</t>
  </si>
  <si>
    <t>white-zebra.com</t>
  </si>
  <si>
    <t>woodtennis.com</t>
  </si>
  <si>
    <t>martinssaleh.com.br</t>
  </si>
  <si>
    <t>jkokusai.co.jp</t>
  </si>
  <si>
    <t>allstoreskh.com</t>
  </si>
  <si>
    <t>peggyporschen.com</t>
  </si>
  <si>
    <t>ignatiadi.de</t>
  </si>
  <si>
    <t>bdsklep.pl</t>
  </si>
  <si>
    <t>motivators.ru</t>
  </si>
  <si>
    <t>hamarabhumandal.com</t>
  </si>
  <si>
    <t>siboyou.com</t>
  </si>
  <si>
    <t>zeutch.com</t>
  </si>
  <si>
    <t>frekbok.ru</t>
  </si>
  <si>
    <t>mobilebeat.com</t>
  </si>
  <si>
    <t>wargamesfoundry.com</t>
  </si>
  <si>
    <t>dgacguate.com</t>
  </si>
  <si>
    <t>neohiocontradance.org</t>
  </si>
  <si>
    <t>vandaag.be</t>
  </si>
  <si>
    <t>ep12.com</t>
  </si>
  <si>
    <t>devermore.net</t>
  </si>
  <si>
    <t>pfleiderer.com</t>
  </si>
  <si>
    <t>fifasoccerblog.com</t>
  </si>
  <si>
    <t>impresionesweb.com</t>
  </si>
  <si>
    <t>retipster.com</t>
  </si>
  <si>
    <t>suzukimurah.com</t>
  </si>
  <si>
    <t>wkeya.com</t>
  </si>
  <si>
    <t>soqi-spa72.ru</t>
  </si>
  <si>
    <t>rumagic.com</t>
  </si>
  <si>
    <t>samjucon.co.kr</t>
  </si>
  <si>
    <t>highresaudio.com</t>
  </si>
  <si>
    <t>steiner-verlag.de</t>
  </si>
  <si>
    <t>kjopepanett.space</t>
  </si>
  <si>
    <t>rieger-tuning.biz</t>
  </si>
  <si>
    <t>tradeitvancouver.com</t>
  </si>
  <si>
    <t>soudal.az</t>
  </si>
  <si>
    <t>projects-abroad.co.uk</t>
  </si>
  <si>
    <t>conspiracyclub.co</t>
  </si>
  <si>
    <t>cialiswithouta-doctorsprescription.org</t>
  </si>
  <si>
    <t>kanebocos-recruit.jp</t>
  </si>
  <si>
    <t>tulongteam.com</t>
  </si>
  <si>
    <t>livetrail.net</t>
  </si>
  <si>
    <t>candidjobs.com</t>
  </si>
  <si>
    <t>discountvaganza.com</t>
  </si>
  <si>
    <t>thaionlinemarket.com</t>
  </si>
  <si>
    <t>tonybet.com</t>
  </si>
  <si>
    <t>stylemint.com</t>
  </si>
  <si>
    <t>yanosj.com</t>
  </si>
  <si>
    <t>hotusa.com</t>
  </si>
  <si>
    <t>politistick.com</t>
  </si>
  <si>
    <t>hmljo.com</t>
  </si>
  <si>
    <t>marhabteen.net</t>
  </si>
  <si>
    <t>fundacionbancosantander.com</t>
  </si>
  <si>
    <t>american-rhinologic.org</t>
  </si>
  <si>
    <t>nexus.ci</t>
  </si>
  <si>
    <t>cheapuggssale.com.co</t>
  </si>
  <si>
    <t>mybodhizone.com</t>
  </si>
  <si>
    <t>kongernessamling.dk</t>
  </si>
  <si>
    <t>jobseek.com.cn</t>
  </si>
  <si>
    <t>idealgarden.co.kr</t>
  </si>
  <si>
    <t>nique.net</t>
  </si>
  <si>
    <t>arwen-undomiel.com</t>
  </si>
  <si>
    <t>pregnantchicken.com</t>
  </si>
  <si>
    <t>astragon.de</t>
  </si>
  <si>
    <t>cenopad-spb.ru</t>
  </si>
  <si>
    <t>booksdocument.com</t>
  </si>
  <si>
    <t>evangersdogfood.com</t>
  </si>
  <si>
    <t>yyjjty.com</t>
  </si>
  <si>
    <t>formulastudent.de</t>
  </si>
  <si>
    <t>ccne-ethique.fr</t>
  </si>
  <si>
    <t>atmyzone.com</t>
  </si>
  <si>
    <t>cesasia.cn</t>
  </si>
  <si>
    <t>newsgab.com</t>
  </si>
  <si>
    <t>rockthebells.net</t>
  </si>
  <si>
    <t>rebirthro.com</t>
  </si>
  <si>
    <t>worldwithoutoil.org</t>
  </si>
  <si>
    <t>o4d.com</t>
  </si>
  <si>
    <t>sevilcanasansor.com</t>
  </si>
  <si>
    <t>mfa.fi</t>
  </si>
  <si>
    <t>takagi.co.jp</t>
  </si>
  <si>
    <t>belegger.nl</t>
  </si>
  <si>
    <t>bitterempire.com</t>
  </si>
  <si>
    <t>emcc.cn</t>
  </si>
  <si>
    <t>ectformacion.com</t>
  </si>
  <si>
    <t>akutum-games.de</t>
  </si>
  <si>
    <t>coolsky.no</t>
  </si>
  <si>
    <t>escortsdudley.co.uk</t>
  </si>
  <si>
    <t>cople.org.uk</t>
  </si>
  <si>
    <t>welcome2japan.cn</t>
  </si>
  <si>
    <t>djicdn.com</t>
  </si>
  <si>
    <t>experteer.com</t>
  </si>
  <si>
    <t>marketing-mojo.com</t>
  </si>
  <si>
    <t>pavimentiinpietra.it</t>
  </si>
  <si>
    <t>cosmobio.co.jp</t>
  </si>
  <si>
    <t>hsvstjan.nl</t>
  </si>
  <si>
    <t>helploan119.com</t>
  </si>
  <si>
    <t>serkantoto.com</t>
  </si>
  <si>
    <t>nordfish.com.pl</t>
  </si>
  <si>
    <t>avtozip52.ru</t>
  </si>
  <si>
    <t>darulihlas.ru</t>
  </si>
  <si>
    <t>finlandcarrental.xyz</t>
  </si>
  <si>
    <t>codemotionworld.com</t>
  </si>
  <si>
    <t>catedraldesevilla.es</t>
  </si>
  <si>
    <t>spl.info</t>
  </si>
  <si>
    <t>a2zbuy.net</t>
  </si>
  <si>
    <t>cureyourowncancer.org</t>
  </si>
  <si>
    <t>manta.com.pl</t>
  </si>
  <si>
    <t>afgingenieria.com.ar</t>
  </si>
  <si>
    <t>jhccb.com.cn</t>
  </si>
  <si>
    <t>a-drev.com</t>
  </si>
  <si>
    <t>hamburgparty.de</t>
  </si>
  <si>
    <t>hiragana.jp</t>
  </si>
  <si>
    <t>deyrolle.com</t>
  </si>
  <si>
    <t>infantswim.com</t>
  </si>
  <si>
    <t>sawtcom.com</t>
  </si>
  <si>
    <t>easysite.com</t>
  </si>
  <si>
    <t>fireking.com</t>
  </si>
  <si>
    <t>galerijabalta.lt</t>
  </si>
  <si>
    <t>voconcept.ro</t>
  </si>
  <si>
    <t>royallondon.com</t>
  </si>
  <si>
    <t>huqing.net</t>
  </si>
  <si>
    <t>ankaraantikacilik.com</t>
  </si>
  <si>
    <t>asm-connect.com</t>
  </si>
  <si>
    <t>cfiaexpo.com</t>
  </si>
  <si>
    <t>collegesportsscholarships.com</t>
  </si>
  <si>
    <t>darkfashionlinks.com</t>
  </si>
  <si>
    <t>hillmanwonders.com</t>
  </si>
  <si>
    <t>koton.com</t>
  </si>
  <si>
    <t>shanxiang360.com</t>
  </si>
  <si>
    <t>udaf47.fr</t>
  </si>
  <si>
    <t>zahotela-v-popku.info</t>
  </si>
  <si>
    <t>canadianblackbook.com</t>
  </si>
  <si>
    <t>marslanov.com</t>
  </si>
  <si>
    <t>victoriaairport.com</t>
  </si>
  <si>
    <t>yvon-lambert.com</t>
  </si>
  <si>
    <t>certificationmap.com</t>
  </si>
  <si>
    <t>forestlaketimes.com</t>
  </si>
  <si>
    <t>mysterium.com</t>
  </si>
  <si>
    <t>unique-projects.com</t>
  </si>
  <si>
    <t>k-dev.jp</t>
  </si>
  <si>
    <t>langlophone.com</t>
  </si>
  <si>
    <t>yuchuan168.com</t>
  </si>
  <si>
    <t>aokimarine.co.jp</t>
  </si>
  <si>
    <t>c2mobile.com.mx</t>
  </si>
  <si>
    <t>katalogartystyczny.pl</t>
  </si>
  <si>
    <t>spiispi.ru</t>
  </si>
  <si>
    <t>bigtimehomo.com</t>
  </si>
  <si>
    <t>fabasoft.com</t>
  </si>
  <si>
    <t>fullscreen.net</t>
  </si>
  <si>
    <t>alafasy.com</t>
  </si>
  <si>
    <t>illex.fr</t>
  </si>
  <si>
    <t>altrevel.ru</t>
  </si>
  <si>
    <t>bankfieldcorporate.co.uk</t>
  </si>
  <si>
    <t>congressmerge.com</t>
  </si>
  <si>
    <t>midamericasportscenter.com</t>
  </si>
  <si>
    <t>tetas3d.com</t>
  </si>
  <si>
    <t>3anet.co.jp</t>
  </si>
  <si>
    <t>intersocietal.org</t>
  </si>
  <si>
    <t>drogerie-ruckstuhl.ch</t>
  </si>
  <si>
    <t>bangbangme.cn</t>
  </si>
  <si>
    <t>discovercusco.com</t>
  </si>
  <si>
    <t>erzoff.com</t>
  </si>
  <si>
    <t>espacoca.com</t>
  </si>
  <si>
    <t>lumoid.com</t>
  </si>
  <si>
    <t>shiftgig.com</t>
  </si>
  <si>
    <t>spacialnet.com</t>
  </si>
  <si>
    <t>agnesb.fr</t>
  </si>
  <si>
    <t>parabola.org</t>
  </si>
  <si>
    <t>artstone42.ru</t>
  </si>
  <si>
    <t>busline.ru</t>
  </si>
  <si>
    <t>passit.cn</t>
  </si>
  <si>
    <t>news957.com</t>
  </si>
  <si>
    <t>nncxw.com</t>
  </si>
  <si>
    <t>university-acs.com</t>
  </si>
  <si>
    <t>actioncasino.net</t>
  </si>
  <si>
    <t>charlestonmuseum.org</t>
  </si>
  <si>
    <t>sakuracon.org</t>
  </si>
  <si>
    <t>nailscenter.pl</t>
  </si>
  <si>
    <t>write-my-paper.co.uk</t>
  </si>
  <si>
    <t>alwaysbusymama.com</t>
  </si>
  <si>
    <t>darkkrypt.com</t>
  </si>
  <si>
    <t>polia-consulting.com</t>
  </si>
  <si>
    <t>pkpr.cz</t>
  </si>
  <si>
    <t>ulanspa.pl</t>
  </si>
  <si>
    <t>plushtentsglamping.co.uk</t>
  </si>
  <si>
    <t>aislinthemes.com</t>
  </si>
  <si>
    <t>dentalspecialty.com</t>
  </si>
  <si>
    <t>hotel1000seattle.com</t>
  </si>
  <si>
    <t>tiresplus.com</t>
  </si>
  <si>
    <t>edatoday.ru</t>
  </si>
  <si>
    <t>lockhatters.co.uk</t>
  </si>
  <si>
    <t>avantcontracts.com</t>
  </si>
  <si>
    <t>philosoforum.com</t>
  </si>
  <si>
    <t>uncommonhelp.me</t>
  </si>
  <si>
    <t>hltm.net</t>
  </si>
  <si>
    <t>savincom.co.uk</t>
  </si>
  <si>
    <t>bieuniverse.com</t>
  </si>
  <si>
    <t>jmshop.cz</t>
  </si>
  <si>
    <t>dchc-egdam.com</t>
  </si>
  <si>
    <t>lastrealindians.com</t>
  </si>
  <si>
    <t>nosalive.com</t>
  </si>
  <si>
    <t>rainforestinfo.org.au</t>
  </si>
  <si>
    <t>almhml.com</t>
  </si>
  <si>
    <t>arosa.com</t>
  </si>
  <si>
    <t>juliemamma.com</t>
  </si>
  <si>
    <t>lanocheblancadeburgos.es</t>
  </si>
  <si>
    <t>behindyourmind.net</t>
  </si>
  <si>
    <t>plk-sa.pl</t>
  </si>
  <si>
    <t>mardomak.us</t>
  </si>
  <si>
    <t>mikeroweworks.com</t>
  </si>
  <si>
    <t>gabes.ie</t>
  </si>
  <si>
    <t>simt-ind.org</t>
  </si>
  <si>
    <t>drkubica.pl</t>
  </si>
  <si>
    <t>primo-net.com.tw</t>
  </si>
  <si>
    <t>customer-help.co</t>
  </si>
  <si>
    <t>hawkerbeechcraft.com</t>
  </si>
  <si>
    <t>livenirvana.com</t>
  </si>
  <si>
    <t>pointoflaw.com</t>
  </si>
  <si>
    <t>karnevalsabac.org</t>
  </si>
  <si>
    <t>thebirdman.org</t>
  </si>
  <si>
    <t>ve777.vn</t>
  </si>
  <si>
    <t>afidi.com.ar</t>
  </si>
  <si>
    <t>farmagen.com.ar</t>
  </si>
  <si>
    <t>pzascm.com</t>
  </si>
  <si>
    <t>stoneponyonline.com</t>
  </si>
  <si>
    <t>cleanenergywire.org</t>
  </si>
  <si>
    <t>toysafety.org</t>
  </si>
  <si>
    <t>incatech.com.tw</t>
  </si>
  <si>
    <t>team-sport.co.uk</t>
  </si>
  <si>
    <t>greenmation.cn</t>
  </si>
  <si>
    <t>coolshrimp.com</t>
  </si>
  <si>
    <t>segway-crimea.com</t>
  </si>
  <si>
    <t>silkn.com</t>
  </si>
  <si>
    <t>ccnyjournalism.org</t>
  </si>
  <si>
    <t>filmy-smotretonline.ru</t>
  </si>
  <si>
    <t>designinspired.co.uk</t>
  </si>
  <si>
    <t>xmhealth.gov.cn</t>
  </si>
  <si>
    <t>canjet.com</t>
  </si>
  <si>
    <t>iflexstudios.com</t>
  </si>
  <si>
    <t>marcribot.com</t>
  </si>
  <si>
    <t>growway-garden.cz</t>
  </si>
  <si>
    <t>camerealondra.com</t>
  </si>
  <si>
    <t>servomagazine.com</t>
  </si>
  <si>
    <t>kvartira.es</t>
  </si>
  <si>
    <t>xn----jtbhcibycepaf7cwa0l.xn--p1ai</t>
  </si>
  <si>
    <t>Ð¿ÑÐ¸Ñ…Ð¾-ÐºÐ¾Ñ€Ñ€ÐµÐºÑ†Ð¸Ñ.Ñ€Ñ„</t>
  </si>
  <si>
    <t>yamada-web.cn</t>
  </si>
  <si>
    <t>bloguedesporto.com</t>
  </si>
  <si>
    <t>justformen.com</t>
  </si>
  <si>
    <t>ldmetals.com</t>
  </si>
  <si>
    <t>ors-siud.co.il</t>
  </si>
  <si>
    <t>flowprofile.it</t>
  </si>
  <si>
    <t>razprave.si</t>
  </si>
  <si>
    <t>polarispoweranddata.co.uk</t>
  </si>
  <si>
    <t>ralphslaurenoutlet.co.uk</t>
  </si>
  <si>
    <t>kikkoman.com.cn</t>
  </si>
  <si>
    <t>ciprofloxacin-buy500mg.com</t>
  </si>
  <si>
    <t>huidagroup.com</t>
  </si>
  <si>
    <t>hotelondras.cz</t>
  </si>
  <si>
    <t>holidayhomesclub.ru</t>
  </si>
  <si>
    <t>webcontrol.com.tw</t>
  </si>
  <si>
    <t>proteaninstrument.com</t>
  </si>
  <si>
    <t>salesgravy.com</t>
  </si>
  <si>
    <t>vcodis.com</t>
  </si>
  <si>
    <t>wxddmj.com</t>
  </si>
  <si>
    <t>inspirasikehidupan.org</t>
  </si>
  <si>
    <t>thelondonsolicitors.co.uk</t>
  </si>
  <si>
    <t>dhatoo.com</t>
  </si>
  <si>
    <t>lifo.com</t>
  </si>
  <si>
    <t>nanaimodailynews.com</t>
  </si>
  <si>
    <t>onthewhisper.com</t>
  </si>
  <si>
    <t>musee-moreau.fr</t>
  </si>
  <si>
    <t>metin2playgame.ro</t>
  </si>
  <si>
    <t>1001nightsny.com</t>
  </si>
  <si>
    <t>hyclate100mgdoxycycline.com</t>
  </si>
  <si>
    <t>kuenjie.com</t>
  </si>
  <si>
    <t>michaelcainlaw.com</t>
  </si>
  <si>
    <t>telsis.com</t>
  </si>
  <si>
    <t>dcloneirc.net</t>
  </si>
  <si>
    <t>pra.org</t>
  </si>
  <si>
    <t>adbestconnect.com</t>
  </si>
  <si>
    <t>bazekalim.com</t>
  </si>
  <si>
    <t>czgjj.com</t>
  </si>
  <si>
    <t>ownerdirectpm.com</t>
  </si>
  <si>
    <t>camera-obscura.net</t>
  </si>
  <si>
    <t>unilabindia.com</t>
  </si>
  <si>
    <t>cmp19.ru</t>
  </si>
  <si>
    <t>murana.ru</t>
  </si>
  <si>
    <t>uua.cn</t>
  </si>
  <si>
    <t>cranemountainguide.com</t>
  </si>
  <si>
    <t>festivaldemusiquesacree-stmalo.com</t>
  </si>
  <si>
    <t>lyontwp.org</t>
  </si>
  <si>
    <t>estero.ru</t>
  </si>
  <si>
    <t>robaxin.sexy</t>
  </si>
  <si>
    <t>removalscompanyreviews.co.uk</t>
  </si>
  <si>
    <t>vaticanlibrary.va</t>
  </si>
  <si>
    <t>sict.ac.cn</t>
  </si>
  <si>
    <t>ambrosiaib.com</t>
  </si>
  <si>
    <t>rainguard.com</t>
  </si>
  <si>
    <t>akebono-brake.com</t>
  </si>
  <si>
    <t>carnavaldetenerife.com</t>
  </si>
  <si>
    <t>pilateswithsue.com</t>
  </si>
  <si>
    <t>pittsburghpenguins.com</t>
  </si>
  <si>
    <t>simplehumblehome.com</t>
  </si>
  <si>
    <t>snugpak.com</t>
  </si>
  <si>
    <t>polvita.eu</t>
  </si>
  <si>
    <t>bpminstitute.org</t>
  </si>
  <si>
    <t>blplaw.com</t>
  </si>
  <si>
    <t>cheapjerseysauthenticfromchina.com</t>
  </si>
  <si>
    <t>gl-tuning.com</t>
  </si>
  <si>
    <t>abt-kosmetik.de</t>
  </si>
  <si>
    <t>createforum.net</t>
  </si>
  <si>
    <t>mcmbackpackoutlet.com</t>
  </si>
  <si>
    <t>todayschristianmusic.com</t>
  </si>
  <si>
    <t>ewrika.lv</t>
  </si>
  <si>
    <t>mysvn.ru</t>
  </si>
  <si>
    <t>sibaf.ru</t>
  </si>
  <si>
    <t>logoinstant.com</t>
  </si>
  <si>
    <t>istia-graphics.xyz</t>
  </si>
  <si>
    <t>pinshangphoto.com</t>
  </si>
  <si>
    <t>sascargo.com</t>
  </si>
  <si>
    <t>autoboerse1.de</t>
  </si>
  <si>
    <t>go9withjde.fr</t>
  </si>
  <si>
    <t>motilium17.science</t>
  </si>
  <si>
    <t>che5i.com</t>
  </si>
  <si>
    <t>hiveage.com</t>
  </si>
  <si>
    <t>mortels.com</t>
  </si>
  <si>
    <t>elsudia.com</t>
  </si>
  <si>
    <t>insider.co.uk</t>
  </si>
  <si>
    <t>zalubil.at</t>
  </si>
  <si>
    <t>smashed.by</t>
  </si>
  <si>
    <t>lovedecoo.com</t>
  </si>
  <si>
    <t>thrice.net</t>
  </si>
  <si>
    <t>topcheeva.ru</t>
  </si>
  <si>
    <t>vri-cnc.ru</t>
  </si>
  <si>
    <t>nmgyy.cn</t>
  </si>
  <si>
    <t>fullmoonparty-thailand.com</t>
  </si>
  <si>
    <t>trproperty.com</t>
  </si>
  <si>
    <t>coconut.is</t>
  </si>
  <si>
    <t>bodylon.ru</t>
  </si>
  <si>
    <t>obraz-tlt.ru</t>
  </si>
  <si>
    <t>bestwaterjug.tk</t>
  </si>
  <si>
    <t>buyproscar11.us</t>
  </si>
  <si>
    <t>furosemide2.us</t>
  </si>
  <si>
    <t>af-klm.com</t>
  </si>
  <si>
    <t>annemckenzie.com</t>
  </si>
  <si>
    <t>basscoastpartnership.com</t>
  </si>
  <si>
    <t>foreigndesknews.com</t>
  </si>
  <si>
    <t>jamusa.com</t>
  </si>
  <si>
    <t>maproomblog.com</t>
  </si>
  <si>
    <t>naomicampbell.com</t>
  </si>
  <si>
    <t>donovan.ie</t>
  </si>
  <si>
    <t>sherwood.com.tw</t>
  </si>
  <si>
    <t>tigerbbq.com.tw</t>
  </si>
  <si>
    <t>abbottandfenner.com</t>
  </si>
  <si>
    <t>escoglobal.com</t>
  </si>
  <si>
    <t>literactive.com</t>
  </si>
  <si>
    <t>4whale.ru</t>
  </si>
  <si>
    <t>buyventolin1.top</t>
  </si>
  <si>
    <t>3asq.com</t>
  </si>
  <si>
    <t>desktopreview.com</t>
  </si>
  <si>
    <t>ottawasenators.com</t>
  </si>
  <si>
    <t>conapred.org.mx</t>
  </si>
  <si>
    <t>devinnunes.net</t>
  </si>
  <si>
    <t>buycialis3.top</t>
  </si>
  <si>
    <t>ediy.cn</t>
  </si>
  <si>
    <t>krakenrum.com</t>
  </si>
  <si>
    <t>ahome.me</t>
  </si>
  <si>
    <t>rc-mir.mobi</t>
  </si>
  <si>
    <t>lhszc.com</t>
  </si>
  <si>
    <t>slightlystoopid.com</t>
  </si>
  <si>
    <t>moveyourmoneyproject.org</t>
  </si>
  <si>
    <t>buydoxycycline500.top</t>
  </si>
  <si>
    <t>insideria.com</t>
  </si>
  <si>
    <t>buyhydrochlorothiazide-2016.top</t>
  </si>
  <si>
    <t>cumulusnetworks.com</t>
  </si>
  <si>
    <t>davidparatore.com</t>
  </si>
  <si>
    <t>edealinfo.com</t>
  </si>
  <si>
    <t>suyoupeng.com</t>
  </si>
  <si>
    <t>cafergot2015.top</t>
  </si>
  <si>
    <t>buyeloconcream.club</t>
  </si>
  <si>
    <t>zgqzc.com.cn</t>
  </si>
  <si>
    <t>coverleaf.com</t>
  </si>
  <si>
    <t>doxycycline.gripe</t>
  </si>
  <si>
    <t>avirtualdominica.com</t>
  </si>
  <si>
    <t>bucketheadland.com</t>
  </si>
  <si>
    <t>factretriever.com</t>
  </si>
  <si>
    <t>gothamcityimpostors.com</t>
  </si>
  <si>
    <t>buyabilify2015.top</t>
  </si>
  <si>
    <t>epicthemovie.com</t>
  </si>
  <si>
    <t>patriotsnflfansclub.com</t>
  </si>
  <si>
    <t>drdrew.com</t>
  </si>
  <si>
    <t>localclienttakeover.com</t>
  </si>
  <si>
    <t>mobile-spyreviews.com</t>
  </si>
  <si>
    <t>buymedrol5.gdn</t>
  </si>
  <si>
    <t>hisamatsu-online.org</t>
  </si>
  <si>
    <t>berberber.com</t>
  </si>
  <si>
    <t>ynpost.com</t>
  </si>
  <si>
    <t>elimite2017.cricket</t>
  </si>
  <si>
    <t>buyyasmin100.top</t>
  </si>
  <si>
    <t>buyindocin4.us</t>
  </si>
  <si>
    <t>nescent.org</t>
  </si>
  <si>
    <t>lasix8.us</t>
  </si>
  <si>
    <t>robjhyndman.com</t>
  </si>
  <si>
    <t>5mg-propecia-online.org</t>
  </si>
  <si>
    <t>buycelebrex9.top</t>
  </si>
  <si>
    <t>avodart.coffee</t>
  </si>
  <si>
    <t>dubaidutyfree.com</t>
  </si>
  <si>
    <t>lytx.com</t>
  </si>
  <si>
    <t>tetracycline.group</t>
  </si>
  <si>
    <t>worldnuclearreport.org</t>
  </si>
  <si>
    <t>boutiques.com</t>
  </si>
  <si>
    <t>jsa1004.com</t>
  </si>
  <si>
    <t>picturehistory.com</t>
  </si>
  <si>
    <t>levitra.desi</t>
  </si>
  <si>
    <t>buyphenergan2017.top</t>
  </si>
  <si>
    <t>seroquel.work</t>
  </si>
  <si>
    <t>actifio.com</t>
  </si>
  <si>
    <t>jillsclickcorner.com</t>
  </si>
  <si>
    <t>sonomapk.com</t>
  </si>
  <si>
    <t>rimonabant2017.cricket</t>
  </si>
  <si>
    <t>iitsec.org</t>
  </si>
  <si>
    <t>northgrum.com</t>
  </si>
  <si>
    <t>fluoxetine20.top</t>
  </si>
  <si>
    <t>bullionbullscanada.com</t>
  </si>
  <si>
    <t>1mark.com.tw</t>
  </si>
  <si>
    <t>kith.org</t>
  </si>
  <si>
    <t>zithromax.camera</t>
  </si>
  <si>
    <t>customwritingassistance.com</t>
  </si>
  <si>
    <t>nextrembrandt.com</t>
  </si>
  <si>
    <t>gnufolks.org</t>
  </si>
  <si>
    <t>binarybiz.com</t>
  </si>
  <si>
    <t>vic.edu</t>
  </si>
  <si>
    <t>kissanime.to</t>
  </si>
  <si>
    <t>alergen.edu.pl</t>
  </si>
  <si>
    <t>airbnbaction.com</t>
  </si>
  <si>
    <t>intelligenceonline.com</t>
  </si>
  <si>
    <t>datadoctor.in</t>
  </si>
  <si>
    <t>jcr-admin.org</t>
  </si>
  <si>
    <t>cognitiveclass.ai</t>
  </si>
  <si>
    <t>iwantthatflight.com.au</t>
  </si>
  <si>
    <t>ehackingnews.com</t>
  </si>
  <si>
    <t>allchic.com</t>
  </si>
  <si>
    <t>cnliving.com</t>
  </si>
  <si>
    <t>oualler.net</t>
  </si>
  <si>
    <t>proboards57.com</t>
  </si>
  <si>
    <t>goessner.net</t>
  </si>
  <si>
    <t>uasb.edu.ec</t>
  </si>
  <si>
    <t>teamcti.com</t>
  </si>
  <si>
    <t>icwsm.org</t>
  </si>
  <si>
    <t>twonky.com</t>
  </si>
  <si>
    <t>scienceonline.org</t>
  </si>
  <si>
    <t>usejsdoc.org</t>
  </si>
  <si>
    <t>yepnopejs.com</t>
  </si>
  <si>
    <t>thewayoftheninja.org</t>
  </si>
  <si>
    <t>bkstore.com</t>
  </si>
  <si>
    <t>karlrunge.com</t>
  </si>
  <si>
    <t>iboost.com</t>
  </si>
  <si>
    <t>buddhism.com.cn</t>
  </si>
  <si>
    <t>dagongcredit.com</t>
  </si>
  <si>
    <t>radimrehurek.com</t>
  </si>
  <si>
    <t>sunon.com</t>
  </si>
  <si>
    <t>51scb.com</t>
  </si>
  <si>
    <t>wy120.cn</t>
  </si>
  <si>
    <t>8773970.com</t>
  </si>
  <si>
    <t>8732131.com</t>
  </si>
  <si>
    <t>e-2.de</t>
  </si>
  <si>
    <t>e-grain.at</t>
  </si>
  <si>
    <t>designeranzuege.de</t>
  </si>
  <si>
    <t>design-boerse.de</t>
  </si>
  <si>
    <t>e-chemie.de</t>
  </si>
  <si>
    <t>e-mail-discount.de</t>
  </si>
  <si>
    <t>e-mail-fuehrer.de</t>
  </si>
  <si>
    <t>e-mail-online.de</t>
  </si>
  <si>
    <t>e-kunststoff.de</t>
  </si>
  <si>
    <t>e-mail-programme.de</t>
  </si>
  <si>
    <t>e-r-planning.de</t>
  </si>
  <si>
    <t>e-mail-programm.de</t>
  </si>
  <si>
    <t>e-kunststoffe.de</t>
  </si>
  <si>
    <t>e-mail-tip.de</t>
  </si>
  <si>
    <t>e-graphen.de</t>
  </si>
  <si>
    <t>e-stapler.de</t>
  </si>
  <si>
    <t>e-mail-tipp.de</t>
  </si>
  <si>
    <t>xn--e-mail-fhrer-klb.de</t>
  </si>
  <si>
    <t>e-mail-fÃ¼hrer.de</t>
  </si>
  <si>
    <t>xn--dnischonline-gcb.de</t>
  </si>
  <si>
    <t>dÃ¤nischonline.de</t>
  </si>
  <si>
    <t>cordovanleather.info</t>
  </si>
  <si>
    <t>cordovanshoes.info</t>
  </si>
  <si>
    <t>cordovanshoes.net</t>
  </si>
  <si>
    <t>cordovanleather.net</t>
  </si>
  <si>
    <t>durchwahl.com</t>
  </si>
  <si>
    <t>dvb-t-handy.com</t>
  </si>
  <si>
    <t>doctor-4-you.com</t>
  </si>
  <si>
    <t>doctor-for-you.com</t>
  </si>
  <si>
    <t>daenemark-online.de</t>
  </si>
  <si>
    <t>edelstahlbestecke.at</t>
  </si>
  <si>
    <t>dagobert.de</t>
  </si>
  <si>
    <t>dagestan.de</t>
  </si>
  <si>
    <t>daenischonline.de</t>
  </si>
  <si>
    <t>dadaismus.de</t>
  </si>
  <si>
    <t>dali.de</t>
  </si>
  <si>
    <t>d-vhs.de</t>
  </si>
  <si>
    <t>daenisch-online.de</t>
  </si>
  <si>
    <t>daneben-geklickt.de</t>
  </si>
  <si>
    <t>daneve-jeklickt.de</t>
  </si>
  <si>
    <t>danaeve-jeklickt.de</t>
  </si>
  <si>
    <t>danevejeklickt.de</t>
  </si>
  <si>
    <t>dante-online.de</t>
  </si>
  <si>
    <t>drogisten.info</t>
  </si>
  <si>
    <t>dtabelle.info</t>
  </si>
  <si>
    <t>danebengeklickt.de</t>
  </si>
  <si>
    <t>flehe.de</t>
  </si>
  <si>
    <t>flirt-in.asia</t>
  </si>
  <si>
    <t>flaggenmast.de</t>
  </si>
  <si>
    <t>fleisch-online.de</t>
  </si>
  <si>
    <t>flaggenmaste.de</t>
  </si>
  <si>
    <t>flaggenmasten.de</t>
  </si>
  <si>
    <t>fliegenonline.de</t>
  </si>
  <si>
    <t>fleckenspray.de</t>
  </si>
  <si>
    <t>flecken-spray.de</t>
  </si>
  <si>
    <t>fleissig.de</t>
  </si>
  <si>
    <t>flaggen-discount.de</t>
  </si>
  <si>
    <t>flaggenboerse.de</t>
  </si>
  <si>
    <t>fliegen-online.de</t>
  </si>
  <si>
    <t>flaggendiscount.de</t>
  </si>
  <si>
    <t>xn--flaggenbrse-yfb.de</t>
  </si>
  <si>
    <t>flaggenbÃ¶rse.de</t>
  </si>
  <si>
    <t>xn--fleiig-eta.de</t>
  </si>
  <si>
    <t>fleiÃŸig.de</t>
  </si>
  <si>
    <t>discodating.info</t>
  </si>
  <si>
    <t>discodating.net</t>
  </si>
  <si>
    <t>flirt-lan.com</t>
  </si>
  <si>
    <t>flirt-wahn.com</t>
  </si>
  <si>
    <t>flirtlan.com</t>
  </si>
  <si>
    <t>disco-dating.info</t>
  </si>
  <si>
    <t>flirt-wan.com</t>
  </si>
  <si>
    <t>emficol.de</t>
  </si>
  <si>
    <t>endverpackungsmaschine.de</t>
  </si>
  <si>
    <t>emulsion.de</t>
  </si>
  <si>
    <t>emissionenonline.de</t>
  </si>
  <si>
    <t>emissionen-online.de</t>
  </si>
  <si>
    <t>endabnehmer.de</t>
  </si>
  <si>
    <t>emmental.de</t>
  </si>
  <si>
    <t>xn--emiionenonline-2fb.de</t>
  </si>
  <si>
    <t>emiÃŸionenonline.de</t>
  </si>
  <si>
    <t>xn--emiionen-sya.de</t>
  </si>
  <si>
    <t>emiÃŸionen.de</t>
  </si>
  <si>
    <t>xn--emiionen-online-sib.de</t>
  </si>
  <si>
    <t>emiÃŸionen-online.de</t>
  </si>
  <si>
    <t>flugmeilen.com</t>
  </si>
  <si>
    <t>emissionen.de</t>
  </si>
  <si>
    <t>flugplanonline.de</t>
  </si>
  <si>
    <t>florida-fuehrer.de</t>
  </si>
  <si>
    <t>floridafuehrer.de</t>
  </si>
  <si>
    <t>flugplan-online.de</t>
  </si>
  <si>
    <t>flugpassage.de</t>
  </si>
  <si>
    <t>flugmeile.de</t>
  </si>
  <si>
    <t>flussonline.de</t>
  </si>
  <si>
    <t>flugzeugboerse.de</t>
  </si>
  <si>
    <t>flugverkauf.de</t>
  </si>
  <si>
    <t>flugzeug-boerse.de</t>
  </si>
  <si>
    <t>flug-passage.de</t>
  </si>
  <si>
    <t>floristen.de</t>
  </si>
  <si>
    <t>flug-passagen.de</t>
  </si>
  <si>
    <t>xn--floridafhrer-klb.de</t>
  </si>
  <si>
    <t>floridafÃ¼hrer.de</t>
  </si>
  <si>
    <t>xn--flugzeug-brse-rmb.de</t>
  </si>
  <si>
    <t>flugzeug-bÃ¶rse.de</t>
  </si>
  <si>
    <t>fluss-online.de</t>
  </si>
  <si>
    <t>flugpassagen.de</t>
  </si>
  <si>
    <t>xn--florida-fhrer-4ob.de</t>
  </si>
  <si>
    <t>florida-fÃ¼hrer.de</t>
  </si>
  <si>
    <t>xn--flohmrkteonline-4kb.de</t>
  </si>
  <si>
    <t>flohmÃ¤rkteonline.de</t>
  </si>
  <si>
    <t>ferien-ferien.de</t>
  </si>
  <si>
    <t>fensterpuppe.de</t>
  </si>
  <si>
    <t>ferienfahrzeuge.de</t>
  </si>
  <si>
    <t>fenster-deko.de</t>
  </si>
  <si>
    <t>feinkostdiscount.de</t>
  </si>
  <si>
    <t>feriendiscount.de</t>
  </si>
  <si>
    <t>feinschmeckerdiscount.de</t>
  </si>
  <si>
    <t>fensterdeko.de</t>
  </si>
  <si>
    <t>feinschmeckerboerse.de</t>
  </si>
  <si>
    <t>ferienfahrzeug.de</t>
  </si>
  <si>
    <t>xn--feingebck-12a.de</t>
  </si>
  <si>
    <t>feingebÃ¤ck.de</t>
  </si>
  <si>
    <t>feinkost-discount.de</t>
  </si>
  <si>
    <t>fensterpuppen.de</t>
  </si>
  <si>
    <t>weddingclub.com.au</t>
  </si>
  <si>
    <t>neher.de</t>
  </si>
  <si>
    <t>splitlider.ru</t>
  </si>
  <si>
    <t>mamamommymom.com</t>
  </si>
  <si>
    <t>wqh.org.cn</t>
  </si>
  <si>
    <t>easywdw.com</t>
  </si>
  <si>
    <t>ubertor.com</t>
  </si>
  <si>
    <t>vorlesetag.de</t>
  </si>
  <si>
    <t>mavenofsavin.com</t>
  </si>
  <si>
    <t>meteowebcam.it</t>
  </si>
  <si>
    <t>alpha-mail.ne.jp</t>
  </si>
  <si>
    <t>earlylearninghq.org.uk</t>
  </si>
  <si>
    <t>sigmaphoto.com.cn</t>
  </si>
  <si>
    <t>cigarettes-dutyfree.com</t>
  </si>
  <si>
    <t>parhlo.com</t>
  </si>
  <si>
    <t>sezon-ohoty.com</t>
  </si>
  <si>
    <t>hbcz.gov.cn</t>
  </si>
  <si>
    <t>ctcnn.com</t>
  </si>
  <si>
    <t>karaoke-lyrics.net</t>
  </si>
  <si>
    <t>jx09.com</t>
  </si>
  <si>
    <t>nursingcrib.com</t>
  </si>
  <si>
    <t>qhwang.com</t>
  </si>
  <si>
    <t>blogdailyherald.com</t>
  </si>
  <si>
    <t>punkrockkaraoke.co.uk</t>
  </si>
  <si>
    <t>15882.net</t>
  </si>
  <si>
    <t>fotland.ru</t>
  </si>
  <si>
    <t>mariomayhem.com</t>
  </si>
  <si>
    <t>veneto.eu</t>
  </si>
  <si>
    <t>jillcataldo.com</t>
  </si>
  <si>
    <t>smartsign.com</t>
  </si>
  <si>
    <t>rnc.co.jp</t>
  </si>
  <si>
    <t>dguides.com</t>
  </si>
  <si>
    <t>globaldata.jp</t>
  </si>
  <si>
    <t>hankyubus.co.jp</t>
  </si>
  <si>
    <t>incubase.net</t>
  </si>
  <si>
    <t>oasiscollections.com</t>
  </si>
  <si>
    <t>ecute.jp</t>
  </si>
  <si>
    <t>xample.work</t>
  </si>
  <si>
    <t>spsb114.com</t>
  </si>
  <si>
    <t>trelleborg.se</t>
  </si>
  <si>
    <t>proforientator.ru</t>
  </si>
  <si>
    <t>sl.ac.th</t>
  </si>
  <si>
    <t>realtimetv.it</t>
  </si>
  <si>
    <t>kopii.net</t>
  </si>
  <si>
    <t>ikarus.de</t>
  </si>
  <si>
    <t>mentaldevelopmentblog.com</t>
  </si>
  <si>
    <t>msxfaq.de</t>
  </si>
  <si>
    <t>askmebazaar.com</t>
  </si>
  <si>
    <t>royalweld.net</t>
  </si>
  <si>
    <t>go4uganda.com</t>
  </si>
  <si>
    <t>dlife.jp</t>
  </si>
  <si>
    <t>clutchpoints.com</t>
  </si>
  <si>
    <t>ennovacorp.com</t>
  </si>
  <si>
    <t>literaturwerkstatt.org</t>
  </si>
  <si>
    <t>dreamdancestudio.com</t>
  </si>
  <si>
    <t>ipsea.org.uk</t>
  </si>
  <si>
    <t>ekipara.com</t>
  </si>
  <si>
    <t>ilovsmp3.com</t>
  </si>
  <si>
    <t>ooousluga.ru</t>
  </si>
  <si>
    <t>fakevigrx.com</t>
  </si>
  <si>
    <t>stilinberlin.de</t>
  </si>
  <si>
    <t>monstertruckgamesforkids.org</t>
  </si>
  <si>
    <t>fbautomated.com</t>
  </si>
  <si>
    <t>szztkj.com</t>
  </si>
  <si>
    <t>anabin.de</t>
  </si>
  <si>
    <t>chinat2t.cn</t>
  </si>
  <si>
    <t>schneider-electric.de</t>
  </si>
  <si>
    <t>gens.info</t>
  </si>
  <si>
    <t>ordainwomenexposed.org</t>
  </si>
  <si>
    <t>spielverlagerung.de</t>
  </si>
  <si>
    <t>textlab.io</t>
  </si>
  <si>
    <t>psihoterapija-beograd.rs</t>
  </si>
  <si>
    <t>idakoos.com</t>
  </si>
  <si>
    <t>yadupa.org</t>
  </si>
  <si>
    <t>michinokubank.co.jp</t>
  </si>
  <si>
    <t>lacasadelcandilitaliano.com.mx</t>
  </si>
  <si>
    <t>villamargherita.org</t>
  </si>
  <si>
    <t>khanhpx.com</t>
  </si>
  <si>
    <t>ximpleman.com</t>
  </si>
  <si>
    <t>avtor.tv</t>
  </si>
  <si>
    <t>taos.com.tw</t>
  </si>
  <si>
    <t>neff-home.com</t>
  </si>
  <si>
    <t>a-blogcms.jp</t>
  </si>
  <si>
    <t>kuncikampunginggris.com</t>
  </si>
  <si>
    <t>plan84.com</t>
  </si>
  <si>
    <t>fosbury.cat</t>
  </si>
  <si>
    <t>diskingressos.com.br</t>
  </si>
  <si>
    <t>co-rise.org</t>
  </si>
  <si>
    <t>slobremont.ru</t>
  </si>
  <si>
    <t>azbukadiet.ru</t>
  </si>
  <si>
    <t>gameshop.site</t>
  </si>
  <si>
    <t>world-bays.com</t>
  </si>
  <si>
    <t>kastelplast.de</t>
  </si>
  <si>
    <t>moviebreak.de</t>
  </si>
  <si>
    <t>icarephilippines.org</t>
  </si>
  <si>
    <t>xn--80akhhrjlmghg9g.xn--p1ai</t>
  </si>
  <si>
    <t>ÐºÑƒÐ¿Ð¸Ñ‚ÑŒÑ„Ð°Ð½ÐµÑ€Ñƒ.Ñ€Ñ„</t>
  </si>
  <si>
    <t>cottonclubjapan.co.jp</t>
  </si>
  <si>
    <t>iloveqatar.net</t>
  </si>
  <si>
    <t>earth-words.org</t>
  </si>
  <si>
    <t>plato.com.pl</t>
  </si>
  <si>
    <t>wisdoms.ru</t>
  </si>
  <si>
    <t>optikamedtehnika.com</t>
  </si>
  <si>
    <t>torogel.com.br</t>
  </si>
  <si>
    <t>danskebank.fi</t>
  </si>
  <si>
    <t>apolomusic.com.ar</t>
  </si>
  <si>
    <t>dictall.com</t>
  </si>
  <si>
    <t>howtoslimdownthighs.org</t>
  </si>
  <si>
    <t>ethiopianairliness.com</t>
  </si>
  <si>
    <t>galerie-photo.com</t>
  </si>
  <si>
    <t>seslidun.com</t>
  </si>
  <si>
    <t>objetivabsb.com.br</t>
  </si>
  <si>
    <t>cia4india.com</t>
  </si>
  <si>
    <t>freeslutwifesex.com</t>
  </si>
  <si>
    <t>nkssp-1.ru</t>
  </si>
  <si>
    <t>xddongsaigon.com</t>
  </si>
  <si>
    <t>tcgur.ru</t>
  </si>
  <si>
    <t>normandie.fr</t>
  </si>
  <si>
    <t>ballons.by</t>
  </si>
  <si>
    <t>lumsroyal.com</t>
  </si>
  <si>
    <t>okeytechnologies.com</t>
  </si>
  <si>
    <t>tarbepuit.ee</t>
  </si>
  <si>
    <t>msf.org.br</t>
  </si>
  <si>
    <t>transportsavs.ci</t>
  </si>
  <si>
    <t>arabianoilandgas.com</t>
  </si>
  <si>
    <t>sufuraa.com</t>
  </si>
  <si>
    <t>jetvigo.es</t>
  </si>
  <si>
    <t>3830084.ru</t>
  </si>
  <si>
    <t>continentaldatabase.com</t>
  </si>
  <si>
    <t>cnetchannel.in</t>
  </si>
  <si>
    <t>recit.pl</t>
  </si>
  <si>
    <t>zoloto585.ru</t>
  </si>
  <si>
    <t>paixaoporfusca.com.br</t>
  </si>
  <si>
    <t>kenoukai.jp</t>
  </si>
  <si>
    <t>invest-platform.ru</t>
  </si>
  <si>
    <t>foundationcenter.org.cn</t>
  </si>
  <si>
    <t>tbbp.ru</t>
  </si>
  <si>
    <t>meuguindaste.com.br</t>
  </si>
  <si>
    <t>ebooktrack.com</t>
  </si>
  <si>
    <t>appsito.it</t>
  </si>
  <si>
    <t>handpainted.photo</t>
  </si>
  <si>
    <t>arpiz.cl</t>
  </si>
  <si>
    <t>namasubacollege.com</t>
  </si>
  <si>
    <t>superette.co.nz</t>
  </si>
  <si>
    <t>alotporn.com</t>
  </si>
  <si>
    <t>rdasite2.com</t>
  </si>
  <si>
    <t>server-home.net</t>
  </si>
  <si>
    <t>gloinharnig.org</t>
  </si>
  <si>
    <t>aquatherm-moscow.ru</t>
  </si>
  <si>
    <t>bestforpets24.ru</t>
  </si>
  <si>
    <t>easyphpcontactform.com</t>
  </si>
  <si>
    <t>graduacionclick.net</t>
  </si>
  <si>
    <t>biochamp.pl</t>
  </si>
  <si>
    <t>abiaindia.com</t>
  </si>
  <si>
    <t>fundacionrepsol.com</t>
  </si>
  <si>
    <t>sadgurutraveller.com</t>
  </si>
  <si>
    <t>journalisten.no</t>
  </si>
  <si>
    <t>longfengchun.com</t>
  </si>
  <si>
    <t>zhongguogongyi.com</t>
  </si>
  <si>
    <t>offi.fr</t>
  </si>
  <si>
    <t>zaninvest.gr</t>
  </si>
  <si>
    <t>hukukpolitik.com.tr</t>
  </si>
  <si>
    <t>adiamor.com</t>
  </si>
  <si>
    <t>envisioneng.com</t>
  </si>
  <si>
    <t>unimaxi.eu</t>
  </si>
  <si>
    <t>notaire.ml</t>
  </si>
  <si>
    <t>alphabroder.com</t>
  </si>
  <si>
    <t>carwaxpro.com</t>
  </si>
  <si>
    <t>hotelreydereyes.com</t>
  </si>
  <si>
    <t>mficonference.com</t>
  </si>
  <si>
    <t>meaburroenelcurro.com</t>
  </si>
  <si>
    <t>sobisconcepts.com</t>
  </si>
  <si>
    <t>tanuki.ru</t>
  </si>
  <si>
    <t>cellphone-holder.com</t>
  </si>
  <si>
    <t>pusscinema.com</t>
  </si>
  <si>
    <t>riskmanagementmonitor.com</t>
  </si>
  <si>
    <t>bodymindspiritdirectory.org</t>
  </si>
  <si>
    <t>theorchidboutique.com</t>
  </si>
  <si>
    <t>vivianeparente.com.br</t>
  </si>
  <si>
    <t>deephouseamsterdam.com</t>
  </si>
  <si>
    <t>navc.com</t>
  </si>
  <si>
    <t>tastethewaste.com</t>
  </si>
  <si>
    <t>jjgrowers.com.do</t>
  </si>
  <si>
    <t>yazdmosaic.ir</t>
  </si>
  <si>
    <t>servisaurora.rs</t>
  </si>
  <si>
    <t>trends.be</t>
  </si>
  <si>
    <t>master-remont-tehniki.ru</t>
  </si>
  <si>
    <t>sslapovo.info</t>
  </si>
  <si>
    <t>leciss.org</t>
  </si>
  <si>
    <t>neams.ru</t>
  </si>
  <si>
    <t>gwplanning.co.uk</t>
  </si>
  <si>
    <t>zkteco.pro</t>
  </si>
  <si>
    <t>donbeta.it</t>
  </si>
  <si>
    <t>beegifts.co.uk</t>
  </si>
  <si>
    <t>stroy-ekspertiza.com</t>
  </si>
  <si>
    <t>cafemagellan.no</t>
  </si>
  <si>
    <t>seriousawesome.com</t>
  </si>
  <si>
    <t>hakubaphoto.jp</t>
  </si>
  <si>
    <t>netwerk.tv</t>
  </si>
  <si>
    <t>rutadance.com.ua</t>
  </si>
  <si>
    <t>makro.nl</t>
  </si>
  <si>
    <t>rotefabrik.ch</t>
  </si>
  <si>
    <t>gunsholstersandgear.com</t>
  </si>
  <si>
    <t>peoom.com</t>
  </si>
  <si>
    <t>shlinnei.com</t>
  </si>
  <si>
    <t>walkingenglishman.com</t>
  </si>
  <si>
    <t>wktk.so</t>
  </si>
  <si>
    <t>horoscopofree.com</t>
  </si>
  <si>
    <t>verteramo.it</t>
  </si>
  <si>
    <t>spcnet.tv</t>
  </si>
  <si>
    <t>scyllab.com</t>
  </si>
  <si>
    <t>oekaki.nl</t>
  </si>
  <si>
    <t>ianhalepoetry.com</t>
  </si>
  <si>
    <t>xul.fr</t>
  </si>
  <si>
    <t>bnovus.cl</t>
  </si>
  <si>
    <t>qaafaid.org.uk</t>
  </si>
  <si>
    <t>socialfish.org</t>
  </si>
  <si>
    <t>prawojazdy-kielce.info</t>
  </si>
  <si>
    <t>viagraed-genericbuy.net</t>
  </si>
  <si>
    <t>meitu168.com</t>
  </si>
  <si>
    <t>oxouk.com</t>
  </si>
  <si>
    <t>sgoods4.me</t>
  </si>
  <si>
    <t>gladiatorgarageworks.com</t>
  </si>
  <si>
    <t>carersweek.org</t>
  </si>
  <si>
    <t>mag-4.de</t>
  </si>
  <si>
    <t>royal99.live</t>
  </si>
  <si>
    <t>antivirus--info.com</t>
  </si>
  <si>
    <t>szsnews.com</t>
  </si>
  <si>
    <t>tonterias.com</t>
  </si>
  <si>
    <t>trabajando.es</t>
  </si>
  <si>
    <t>headstart.co.il</t>
  </si>
  <si>
    <t>92eu.com</t>
  </si>
  <si>
    <t>staibene.it</t>
  </si>
  <si>
    <t>myeurop.info</t>
  </si>
  <si>
    <t>search4blogs.com</t>
  </si>
  <si>
    <t>cbffaj.net</t>
  </si>
  <si>
    <t>ekn.net</t>
  </si>
  <si>
    <t>parknhost.com</t>
  </si>
  <si>
    <t>librosweb.es</t>
  </si>
  <si>
    <t>swa.co.id</t>
  </si>
  <si>
    <t>carexport.sg</t>
  </si>
  <si>
    <t>jhcb.com.cn</t>
  </si>
  <si>
    <t>hslgdjj.com</t>
  </si>
  <si>
    <t>indianembassy.ru</t>
  </si>
  <si>
    <t>theskinnyfork.com</t>
  </si>
  <si>
    <t>metron.com.cy</t>
  </si>
  <si>
    <t>rocva.nl</t>
  </si>
  <si>
    <t>fastdelivery12cpills.com</t>
  </si>
  <si>
    <t>radio-vizioni.com</t>
  </si>
  <si>
    <t>voenhronika.ru</t>
  </si>
  <si>
    <t>escortlyball.com</t>
  </si>
  <si>
    <t>simplestepsdental.com</t>
  </si>
  <si>
    <t>tdi.ee</t>
  </si>
  <si>
    <t>emirates-education.com</t>
  </si>
  <si>
    <t>leadstories.com</t>
  </si>
  <si>
    <t>advancedacademy.net</t>
  </si>
  <si>
    <t>hcv-forum.ru</t>
  </si>
  <si>
    <t>gfhfzq.com.cn</t>
  </si>
  <si>
    <t>9maya.ru</t>
  </si>
  <si>
    <t>audio-database.com</t>
  </si>
  <si>
    <t>tms-e.com</t>
  </si>
  <si>
    <t>gonuclei.com</t>
  </si>
  <si>
    <t>autotrader.pl</t>
  </si>
  <si>
    <t>407etr.com</t>
  </si>
  <si>
    <t>president.kg</t>
  </si>
  <si>
    <t>dnhk.org</t>
  </si>
  <si>
    <t>bostoncentral.com</t>
  </si>
  <si>
    <t>tirvanapeynircilik.com</t>
  </si>
  <si>
    <t>ms-wildenau.de</t>
  </si>
  <si>
    <t>webdesigncompany.net</t>
  </si>
  <si>
    <t>azosensors.com</t>
  </si>
  <si>
    <t>devatic.com</t>
  </si>
  <si>
    <t>rpg-club.com</t>
  </si>
  <si>
    <t>b2meguy.com</t>
  </si>
  <si>
    <t>birthday66.com</t>
  </si>
  <si>
    <t>wthashtag.com</t>
  </si>
  <si>
    <t>espacosantaceia.com.br</t>
  </si>
  <si>
    <t>eureferendum.com</t>
  </si>
  <si>
    <t>gotheborg.com</t>
  </si>
  <si>
    <t>oakleysunglassescheapssale.com</t>
  </si>
  <si>
    <t>bam.co.uk</t>
  </si>
  <si>
    <t>teamredline.co.uk</t>
  </si>
  <si>
    <t>palmbeachhotelmarmaris.com</t>
  </si>
  <si>
    <t>9game.com</t>
  </si>
  <si>
    <t>cloud5-gaming.com</t>
  </si>
  <si>
    <t>coldplaying.com</t>
  </si>
  <si>
    <t>bmsty.ru</t>
  </si>
  <si>
    <t>3nod.com.cn</t>
  </si>
  <si>
    <t>crane119.com</t>
  </si>
  <si>
    <t>tj.net.au</t>
  </si>
  <si>
    <t>magistar-rempel.ru</t>
  </si>
  <si>
    <t>digitalpeddle.com</t>
  </si>
  <si>
    <t>stipakenya.org</t>
  </si>
  <si>
    <t>nr1a.com</t>
  </si>
  <si>
    <t>touringgenova91.it</t>
  </si>
  <si>
    <t>bestellipticalreviews.org</t>
  </si>
  <si>
    <t>kingdesign.com.br</t>
  </si>
  <si>
    <t>abit.com.cn</t>
  </si>
  <si>
    <t>iranpcaa.com</t>
  </si>
  <si>
    <t>vindictus.online</t>
  </si>
  <si>
    <t>carlislefsp.com</t>
  </si>
  <si>
    <t>anapamama.ru</t>
  </si>
  <si>
    <t>66ys.tv</t>
  </si>
  <si>
    <t>cajou.be</t>
  </si>
  <si>
    <t>plushev.com</t>
  </si>
  <si>
    <t>s3oc.com</t>
  </si>
  <si>
    <t>soluciones1300.com</t>
  </si>
  <si>
    <t>zlxy.cn</t>
  </si>
  <si>
    <t>eliophot.com</t>
  </si>
  <si>
    <t>hawkersco.com</t>
  </si>
  <si>
    <t>aomenzp.net</t>
  </si>
  <si>
    <t>pres-outlook.org</t>
  </si>
  <si>
    <t>909mm.com</t>
  </si>
  <si>
    <t>mcphersonsa.com</t>
  </si>
  <si>
    <t>nickpowers.info</t>
  </si>
  <si>
    <t>ventdm.ru</t>
  </si>
  <si>
    <t>jcibrantford.com</t>
  </si>
  <si>
    <t>weihnachts-sprueche.info</t>
  </si>
  <si>
    <t>tanaka-denki.co.jp</t>
  </si>
  <si>
    <t>sonex-light.ru</t>
  </si>
  <si>
    <t>commercialpropertyhawaii.com</t>
  </si>
  <si>
    <t>justabcd.com</t>
  </si>
  <si>
    <t>paradeoftears.com</t>
  </si>
  <si>
    <t>soulbookandgift.com</t>
  </si>
  <si>
    <t>rules.co.uk</t>
  </si>
  <si>
    <t>love-baby.cz</t>
  </si>
  <si>
    <t>vermij.nl</t>
  </si>
  <si>
    <t>carinsurancebag.com</t>
  </si>
  <si>
    <t>vip6696.com</t>
  </si>
  <si>
    <t>manitousprings.org</t>
  </si>
  <si>
    <t>skrotbilarna.se</t>
  </si>
  <si>
    <t>flowerstyle.com.ua</t>
  </si>
  <si>
    <t>lclub.com.ua</t>
  </si>
  <si>
    <t>etfcoveredcalls.com</t>
  </si>
  <si>
    <t>rebelshop.cz</t>
  </si>
  <si>
    <t>chsbuffalo.org</t>
  </si>
  <si>
    <t>freedomcarewarriors.org</t>
  </si>
  <si>
    <t>lamb-cuts.co.uk</t>
  </si>
  <si>
    <t>medihope.cz</t>
  </si>
  <si>
    <t>mkd.at</t>
  </si>
  <si>
    <t>trendwealth.com</t>
  </si>
  <si>
    <t>playback.ru</t>
  </si>
  <si>
    <t>hhassociates.co.uk</t>
  </si>
  <si>
    <t>ukchatrooms.co.uk</t>
  </si>
  <si>
    <t>civilwartraveler.com</t>
  </si>
  <si>
    <t>elysee-etoile-paris-hotel.com</t>
  </si>
  <si>
    <t>socialboomer.com</t>
  </si>
  <si>
    <t>tv-now.com</t>
  </si>
  <si>
    <t>myweblo.com</t>
  </si>
  <si>
    <t>v-popu-hochet.info</t>
  </si>
  <si>
    <t>elmus.net</t>
  </si>
  <si>
    <t>ceramrus.ru</t>
  </si>
  <si>
    <t>doorway.org.uk</t>
  </si>
  <si>
    <t>zmc.ca</t>
  </si>
  <si>
    <t>midifarm.com</t>
  </si>
  <si>
    <t>snowdenfilm.com</t>
  </si>
  <si>
    <t>ukrseal.com</t>
  </si>
  <si>
    <t>upsmould.com</t>
  </si>
  <si>
    <t>canadahistory.com</t>
  </si>
  <si>
    <t>db-tube.com</t>
  </si>
  <si>
    <t>ecpvidc.com</t>
  </si>
  <si>
    <t>manchesterbar.com</t>
  </si>
  <si>
    <t>mengesdedeus.es</t>
  </si>
  <si>
    <t>waszek.eu</t>
  </si>
  <si>
    <t>thehomesteadinn.net</t>
  </si>
  <si>
    <t>ggrc.cn</t>
  </si>
  <si>
    <t>bdoor.ru</t>
  </si>
  <si>
    <t>uapi.net.br</t>
  </si>
  <si>
    <t>dokonalyzazitek.cz</t>
  </si>
  <si>
    <t>kalmanvivien.hu</t>
  </si>
  <si>
    <t>hachette.com.au</t>
  </si>
  <si>
    <t>ionlinepdayayloans.com</t>
  </si>
  <si>
    <t>keolis.com</t>
  </si>
  <si>
    <t>terrarealtyllc.com</t>
  </si>
  <si>
    <t>pay4essays.net</t>
  </si>
  <si>
    <t>fccofredding.org</t>
  </si>
  <si>
    <t>dermatologi.ru</t>
  </si>
  <si>
    <t>xj9.ru</t>
  </si>
  <si>
    <t>americankarate1.com</t>
  </si>
  <si>
    <t>carnetduski.com</t>
  </si>
  <si>
    <t>fortuneaffiliates.com</t>
  </si>
  <si>
    <t>iucecb.com</t>
  </si>
  <si>
    <t>uniquebudapest.com</t>
  </si>
  <si>
    <t>visitrochester.com</t>
  </si>
  <si>
    <t>encounterberlin.com</t>
  </si>
  <si>
    <t>localjobsllc.com</t>
  </si>
  <si>
    <t>alzbrain.org</t>
  </si>
  <si>
    <t>nrcm.org</t>
  </si>
  <si>
    <t>iremel-info.ru</t>
  </si>
  <si>
    <t>etilometritorino.com</t>
  </si>
  <si>
    <t>grate-style.cz</t>
  </si>
  <si>
    <t>uniqueindia.org</t>
  </si>
  <si>
    <t>hotelmazur.pl</t>
  </si>
  <si>
    <t>anpa.su</t>
  </si>
  <si>
    <t>tricheclashroyale.xyz</t>
  </si>
  <si>
    <t>beachsafe.org.au</t>
  </si>
  <si>
    <t>9iv.cn</t>
  </si>
  <si>
    <t>bigboystoyswv.com</t>
  </si>
  <si>
    <t>mankatomoondogs.com</t>
  </si>
  <si>
    <t>ywsofts.com</t>
  </si>
  <si>
    <t>okprof.ru</t>
  </si>
  <si>
    <t>jonnylang.com</t>
  </si>
  <si>
    <t>milliondollarsgift.com</t>
  </si>
  <si>
    <t>sandbaghq.com</t>
  </si>
  <si>
    <t>wen.lu</t>
  </si>
  <si>
    <t>casaemercado.com.br</t>
  </si>
  <si>
    <t>bearstech.com</t>
  </si>
  <si>
    <t>liilas.com</t>
  </si>
  <si>
    <t>spidi.com</t>
  </si>
  <si>
    <t>tarmac.com</t>
  </si>
  <si>
    <t>themaineedge.com</t>
  </si>
  <si>
    <t>americanhospice.org</t>
  </si>
  <si>
    <t>andrologyaustralia.org</t>
  </si>
  <si>
    <t>globalministries.org</t>
  </si>
  <si>
    <t>pphjako.pl</t>
  </si>
  <si>
    <t>godaomaxi.com</t>
  </si>
  <si>
    <t>naturalremedywiki.com</t>
  </si>
  <si>
    <t>pornowowsex.info</t>
  </si>
  <si>
    <t>scro.ru</t>
  </si>
  <si>
    <t>polycleaning.co.uk</t>
  </si>
  <si>
    <t>brasmedrj.com.br</t>
  </si>
  <si>
    <t>0535fckyy.com</t>
  </si>
  <si>
    <t>latgalesamatnieki.lv</t>
  </si>
  <si>
    <t>jesperjuul.net</t>
  </si>
  <si>
    <t>ero-zona.ru</t>
  </si>
  <si>
    <t>my.gov.au</t>
  </si>
  <si>
    <t>rollaramp.com</t>
  </si>
  <si>
    <t>zhongduobang.com</t>
  </si>
  <si>
    <t>100mgdoxycyclineonline.net</t>
  </si>
  <si>
    <t>njokuti.nl</t>
  </si>
  <si>
    <t>archives.gov.tw</t>
  </si>
  <si>
    <t>azmdf.az</t>
  </si>
  <si>
    <t>buccauwmobiel.com</t>
  </si>
  <si>
    <t>hotel-b-side.com</t>
  </si>
  <si>
    <t>sperky-nausnice.cz</t>
  </si>
  <si>
    <t>pruebas.org.es</t>
  </si>
  <si>
    <t>auto.com.pl</t>
  </si>
  <si>
    <t>ad126.com</t>
  </si>
  <si>
    <t>btexpo.com</t>
  </si>
  <si>
    <t>citschn.com</t>
  </si>
  <si>
    <t>hoteldelaplage-fecamp.com</t>
  </si>
  <si>
    <t>chantal.sk</t>
  </si>
  <si>
    <t>steakhousett.sk</t>
  </si>
  <si>
    <t>formandoconductores.com.ar</t>
  </si>
  <si>
    <t>claro.com.co</t>
  </si>
  <si>
    <t>averscapital.com</t>
  </si>
  <si>
    <t>dakshassociate.com</t>
  </si>
  <si>
    <t>watchespn.com</t>
  </si>
  <si>
    <t>stetoskop.info</t>
  </si>
  <si>
    <t>pouyaweb.net</t>
  </si>
  <si>
    <t>flightoftheconchords.co.nz</t>
  </si>
  <si>
    <t>innovativejournal.org</t>
  </si>
  <si>
    <t>sitesco.ru</t>
  </si>
  <si>
    <t>indianvegan.com</t>
  </si>
  <si>
    <t>pchike.com</t>
  </si>
  <si>
    <t>pieces-voiture-sans-permis.com</t>
  </si>
  <si>
    <t>thelogocreator.com</t>
  </si>
  <si>
    <t>tetoesfal.hu</t>
  </si>
  <si>
    <t>sportske.net</t>
  </si>
  <si>
    <t>bem-sa.be</t>
  </si>
  <si>
    <t>cercheminotlr.com</t>
  </si>
  <si>
    <t>earplugstore.com</t>
  </si>
  <si>
    <t>newcastlebrown.com</t>
  </si>
  <si>
    <t>un-poco-loco.de</t>
  </si>
  <si>
    <t>oralkamagra-cheapestprice.net</t>
  </si>
  <si>
    <t>adminico.nl</t>
  </si>
  <si>
    <t>donhenley.com</t>
  </si>
  <si>
    <t>mbzclan.com</t>
  </si>
  <si>
    <t>nofluoride.com</t>
  </si>
  <si>
    <t>tencuentro.com</t>
  </si>
  <si>
    <t>hotelsingandhinagar.net</t>
  </si>
  <si>
    <t>bingxin.org</t>
  </si>
  <si>
    <t>wskg.org</t>
  </si>
  <si>
    <t>eteen.pl</t>
  </si>
  <si>
    <t>weingut-breitenfelder.at</t>
  </si>
  <si>
    <t>eric-lecat.com</t>
  </si>
  <si>
    <t>knechtsberger.com</t>
  </si>
  <si>
    <t>mytangallehotels.com</t>
  </si>
  <si>
    <t>nightmarenibbler.com</t>
  </si>
  <si>
    <t>westernwashington.com</t>
  </si>
  <si>
    <t>diamantinidomeniconi.it</t>
  </si>
  <si>
    <t>blogerator.org</t>
  </si>
  <si>
    <t>sieradz.pl</t>
  </si>
  <si>
    <t>auto-viger.be</t>
  </si>
  <si>
    <t>ecs.com.cn</t>
  </si>
  <si>
    <t>funbarbados.com</t>
  </si>
  <si>
    <t>nhaankhang.com</t>
  </si>
  <si>
    <t>angelisland.org</t>
  </si>
  <si>
    <t>beaglefreedomproject.org</t>
  </si>
  <si>
    <t>totalwar.org</t>
  </si>
  <si>
    <t>timber.pl</t>
  </si>
  <si>
    <t>castrol-lion.com</t>
  </si>
  <si>
    <t>cawrecycles.org</t>
  </si>
  <si>
    <t>okczoo.org</t>
  </si>
  <si>
    <t>remniopt.ru</t>
  </si>
  <si>
    <t>sevdm.ru</t>
  </si>
  <si>
    <t>andrewmcmahon.com</t>
  </si>
  <si>
    <t>weightloss-shake.com</t>
  </si>
  <si>
    <t>bb-invest.eu</t>
  </si>
  <si>
    <t>hdtoy.net</t>
  </si>
  <si>
    <t>7road.ru</t>
  </si>
  <si>
    <t>aist-dom.ru</t>
  </si>
  <si>
    <t>architectureinhelsinki.com</t>
  </si>
  <si>
    <t>columbiacvb.com</t>
  </si>
  <si>
    <t>tinagee.com</t>
  </si>
  <si>
    <t>hotblood.nl</t>
  </si>
  <si>
    <t>lexch.com</t>
  </si>
  <si>
    <t>alfieroimmobiliare.it</t>
  </si>
  <si>
    <t>onlinepricespharmacy.net</t>
  </si>
  <si>
    <t>thiess.ro</t>
  </si>
  <si>
    <t>ismt.edu.ar</t>
  </si>
  <si>
    <t>dslitereview.com</t>
  </si>
  <si>
    <t>ecdl.com</t>
  </si>
  <si>
    <t>fuckupnights.com</t>
  </si>
  <si>
    <t>gilendor.cz</t>
  </si>
  <si>
    <t>youkai-net.top</t>
  </si>
  <si>
    <t>alpinawatches.com</t>
  </si>
  <si>
    <t>mortls.com</t>
  </si>
  <si>
    <t>klacht.nl</t>
  </si>
  <si>
    <t>enviroinfo.org.cn</t>
  </si>
  <si>
    <t>fraport.com</t>
  </si>
  <si>
    <t>longchengjinrong.com</t>
  </si>
  <si>
    <t>rga.org</t>
  </si>
  <si>
    <t>fdoconnor.com.au</t>
  </si>
  <si>
    <t>bfpirates.com</t>
  </si>
  <si>
    <t>joitubes.com</t>
  </si>
  <si>
    <t>pixelsurgeon.com</t>
  </si>
  <si>
    <t>robotmarketplace.com</t>
  </si>
  <si>
    <t>saishreyas.com</t>
  </si>
  <si>
    <t>xbxmw.com</t>
  </si>
  <si>
    <t>audison.eu</t>
  </si>
  <si>
    <t>sakacoco.fr</t>
  </si>
  <si>
    <t>150books.ru</t>
  </si>
  <si>
    <t>stvorki.ru</t>
  </si>
  <si>
    <t>al-shia.com</t>
  </si>
  <si>
    <t>szphaeton.com</t>
  </si>
  <si>
    <t>aquaprotector.pl</t>
  </si>
  <si>
    <t>foundingdocs.gov.au</t>
  </si>
  <si>
    <t>boxscorenews.com</t>
  </si>
  <si>
    <t>dubaiworldcup.com</t>
  </si>
  <si>
    <t>frozenpeafund.com</t>
  </si>
  <si>
    <t>lzqzgh.com</t>
  </si>
  <si>
    <t>mmatycoon.com</t>
  </si>
  <si>
    <t>yhzs22.com</t>
  </si>
  <si>
    <t>komornik-bialogard.pl</t>
  </si>
  <si>
    <t>time-business.co.uk</t>
  </si>
  <si>
    <t>buytrazodone15.us</t>
  </si>
  <si>
    <t>adarlingroom.com</t>
  </si>
  <si>
    <t>braingamesnyc.com</t>
  </si>
  <si>
    <t>hughcornish.com</t>
  </si>
  <si>
    <t>nqftraining.com</t>
  </si>
  <si>
    <t>securelook.com</t>
  </si>
  <si>
    <t>fablabbcn.org</t>
  </si>
  <si>
    <t>slodavinir.org</t>
  </si>
  <si>
    <t>whosdrivingyou.org</t>
  </si>
  <si>
    <t>drl.pl</t>
  </si>
  <si>
    <t>charityfolks.com</t>
  </si>
  <si>
    <t>evertranslation.com</t>
  </si>
  <si>
    <t>quicksellrealtynow.com</t>
  </si>
  <si>
    <t>roundrockdirectory.com</t>
  </si>
  <si>
    <t>securemobileindia.com</t>
  </si>
  <si>
    <t>styx-game.com</t>
  </si>
  <si>
    <t>talkstuff.net</t>
  </si>
  <si>
    <t>ukpublicspending.co.uk</t>
  </si>
  <si>
    <t>sacp.org.za</t>
  </si>
  <si>
    <t>cathoe.be</t>
  </si>
  <si>
    <t>ngospel.com.br</t>
  </si>
  <si>
    <t>psiweb.com</t>
  </si>
  <si>
    <t>vacfc.com</t>
  </si>
  <si>
    <t>buyyasmin25.top</t>
  </si>
  <si>
    <t>amorim.com</t>
  </si>
  <si>
    <t>reggiewatts.com</t>
  </si>
  <si>
    <t>veteransadvantage.com</t>
  </si>
  <si>
    <t>vlf.it</t>
  </si>
  <si>
    <t>khaaan.com</t>
  </si>
  <si>
    <t>prozac.sexy</t>
  </si>
  <si>
    <t>buyviagra3.us</t>
  </si>
  <si>
    <t>youkaiwatch.cn</t>
  </si>
  <si>
    <t>jaybirdgear.com</t>
  </si>
  <si>
    <t>sn-u.com</t>
  </si>
  <si>
    <t>surplex.com</t>
  </si>
  <si>
    <t>xeroxscanners.com</t>
  </si>
  <si>
    <t>sephardicstudies.org</t>
  </si>
  <si>
    <t>gom.com</t>
  </si>
  <si>
    <t>provera.coffee</t>
  </si>
  <si>
    <t>expo-normandie.com</t>
  </si>
  <si>
    <t>humebrophy.com</t>
  </si>
  <si>
    <t>montanaskullworks.com</t>
  </si>
  <si>
    <t>1x1utazas.hu</t>
  </si>
  <si>
    <t>levaquin.life</t>
  </si>
  <si>
    <t>trinitychurchboston.org</t>
  </si>
  <si>
    <t>comunicabahia.com.br</t>
  </si>
  <si>
    <t>bravo.ca</t>
  </si>
  <si>
    <t>drivewire.com</t>
  </si>
  <si>
    <t>jamiroquai.co.uk</t>
  </si>
  <si>
    <t>saint-gobain-abrasives.com</t>
  </si>
  <si>
    <t>wwxs121.com</t>
  </si>
  <si>
    <t>dignityusa.org</t>
  </si>
  <si>
    <t>orderonline-doxycycline.org</t>
  </si>
  <si>
    <t>twitterach.ru</t>
  </si>
  <si>
    <t>marxists.de</t>
  </si>
  <si>
    <t>3wheelers.com</t>
  </si>
  <si>
    <t>a2zchannels.com</t>
  </si>
  <si>
    <t>adtr.com</t>
  </si>
  <si>
    <t>relevantdirectory.com</t>
  </si>
  <si>
    <t>sotuflex.com</t>
  </si>
  <si>
    <t>buylevaquin500.top</t>
  </si>
  <si>
    <t>zithromax9.top</t>
  </si>
  <si>
    <t>buyneurontin11.us</t>
  </si>
  <si>
    <t>tty.com.cn</t>
  </si>
  <si>
    <t>chengxinsikao.net</t>
  </si>
  <si>
    <t>liport.ru</t>
  </si>
  <si>
    <t>genericcialis.casa</t>
  </si>
  <si>
    <t>firstbuild.com</t>
  </si>
  <si>
    <t>sladkiyson.com</t>
  </si>
  <si>
    <t>albuterol-7.gdn</t>
  </si>
  <si>
    <t>buyelimite2016.gdn</t>
  </si>
  <si>
    <t>cubelane.com</t>
  </si>
  <si>
    <t>saito-art.com</t>
  </si>
  <si>
    <t>furosemide.fail</t>
  </si>
  <si>
    <t>mcn.net</t>
  </si>
  <si>
    <t>antabuseonline.review</t>
  </si>
  <si>
    <t>valtrex2013.top</t>
  </si>
  <si>
    <t>hydro-international.com</t>
  </si>
  <si>
    <t>lygczxy.com</t>
  </si>
  <si>
    <t>printm3d.com</t>
  </si>
  <si>
    <t>gr2014.eu</t>
  </si>
  <si>
    <t>nafcu.org</t>
  </si>
  <si>
    <t>augmentinantibiotic.club</t>
  </si>
  <si>
    <t>buynolvadex.casa</t>
  </si>
  <si>
    <t>e974.com</t>
  </si>
  <si>
    <t>resource-recycling.com</t>
  </si>
  <si>
    <t>bcec.com.au</t>
  </si>
  <si>
    <t>screenstepslive.com</t>
  </si>
  <si>
    <t>smk.co.jp</t>
  </si>
  <si>
    <t>buyretina.today</t>
  </si>
  <si>
    <t>boygeorgeuk.com</t>
  </si>
  <si>
    <t>erasmatazz.com</t>
  </si>
  <si>
    <t>outlawdesignblog.com</t>
  </si>
  <si>
    <t>clonidine.mba</t>
  </si>
  <si>
    <t>mba</t>
  </si>
  <si>
    <t>kishnets.net</t>
  </si>
  <si>
    <t>prednisolone.sucks</t>
  </si>
  <si>
    <t>buycelexa15.top</t>
  </si>
  <si>
    <t>buyviagra2010.us</t>
  </si>
  <si>
    <t>opencritic.com</t>
  </si>
  <si>
    <t>robaxin-7.gdn</t>
  </si>
  <si>
    <t>deltabravo.net</t>
  </si>
  <si>
    <t>buyampicillin9.top</t>
  </si>
  <si>
    <t>myknet.org</t>
  </si>
  <si>
    <t>proscar.zone</t>
  </si>
  <si>
    <t>alfaowner.com</t>
  </si>
  <si>
    <t>allopurinol.exposed</t>
  </si>
  <si>
    <t>asfa.gr</t>
  </si>
  <si>
    <t>propecia.mba</t>
  </si>
  <si>
    <t>neahin.org</t>
  </si>
  <si>
    <t>clomid17.top</t>
  </si>
  <si>
    <t>buyviagrasoft2010.us</t>
  </si>
  <si>
    <t>methotrexate.reise</t>
  </si>
  <si>
    <t>clipperz.com</t>
  </si>
  <si>
    <t>getwashio.com</t>
  </si>
  <si>
    <t>papersempire.com</t>
  </si>
  <si>
    <t>drewno-do-kominkow.pl</t>
  </si>
  <si>
    <t>prednisone10.top</t>
  </si>
  <si>
    <t>witnessforpeace.org</t>
  </si>
  <si>
    <t>amoxicillin11.top</t>
  </si>
  <si>
    <t>buytoradol7.top</t>
  </si>
  <si>
    <t>trazodonehcl.us</t>
  </si>
  <si>
    <t>migration.gov.rw</t>
  </si>
  <si>
    <t>buyamoxil0.top</t>
  </si>
  <si>
    <t>rare.co.uk</t>
  </si>
  <si>
    <t>baclofen6.top</t>
  </si>
  <si>
    <t>mothersdaycelebration.com</t>
  </si>
  <si>
    <t>radicalsportscars.com</t>
  </si>
  <si>
    <t>dufry.com</t>
  </si>
  <si>
    <t>maxient.com</t>
  </si>
  <si>
    <t>mediaephile.com</t>
  </si>
  <si>
    <t>crfoundation.org</t>
  </si>
  <si>
    <t>vfp.org</t>
  </si>
  <si>
    <t>buysildenafil-2016.top</t>
  </si>
  <si>
    <t>albendazole2014.us</t>
  </si>
  <si>
    <t>greenwavesystems.com</t>
  </si>
  <si>
    <t>olympicchannel.com</t>
  </si>
  <si>
    <t>rinspeed.eu</t>
  </si>
  <si>
    <t>cymbalta20.gdn</t>
  </si>
  <si>
    <t>boo.com</t>
  </si>
  <si>
    <t>buycafergot365.gdn</t>
  </si>
  <si>
    <t>diflucan15.us</t>
  </si>
  <si>
    <t>logipole.com</t>
  </si>
  <si>
    <t>thaiopensource.com</t>
  </si>
  <si>
    <t>telesign.com</t>
  </si>
  <si>
    <t>completealbumlyrics.com</t>
  </si>
  <si>
    <t>skrenta.com</t>
  </si>
  <si>
    <t>nic.me</t>
  </si>
  <si>
    <t>garethemery.com</t>
  </si>
  <si>
    <t>jonls.dk</t>
  </si>
  <si>
    <t>masspirates.org</t>
  </si>
  <si>
    <t>beatallica.org</t>
  </si>
  <si>
    <t>aibaimm.com</t>
  </si>
  <si>
    <t>highlig.ht</t>
  </si>
  <si>
    <t>xsgzxxx.cn</t>
  </si>
  <si>
    <t>drbob42.com</t>
  </si>
  <si>
    <t>reshade.com</t>
  </si>
  <si>
    <t>gongfa.com</t>
  </si>
  <si>
    <t>kerrytasker.com</t>
  </si>
  <si>
    <t>errtheblog.com</t>
  </si>
  <si>
    <t>intrascape.com</t>
  </si>
  <si>
    <t>sigir.org</t>
  </si>
  <si>
    <t>boa.org</t>
  </si>
  <si>
    <t>8795208.com</t>
  </si>
  <si>
    <t>8722031.com</t>
  </si>
  <si>
    <t>howtobuildahouseblog.com</t>
  </si>
  <si>
    <t>rustic-crafts.com</t>
  </si>
  <si>
    <t>cdnimg.in</t>
  </si>
  <si>
    <t>singpromos.com</t>
  </si>
  <si>
    <t>piacesprofit.hu</t>
  </si>
  <si>
    <t>travaux.com</t>
  </si>
  <si>
    <t>design-online.de</t>
  </si>
  <si>
    <t>designboerse.de</t>
  </si>
  <si>
    <t>dessous-boerse.de</t>
  </si>
  <si>
    <t>designer-boerse.de</t>
  </si>
  <si>
    <t>designer-kleider.de</t>
  </si>
  <si>
    <t>designer-anzuege.de</t>
  </si>
  <si>
    <t>designer-griffe.de</t>
  </si>
  <si>
    <t>designerboerse.de</t>
  </si>
  <si>
    <t>designergriffe.de</t>
  </si>
  <si>
    <t>designerknoepfe.de</t>
  </si>
  <si>
    <t>designerkleider.de</t>
  </si>
  <si>
    <t>designer-knoepfe.de</t>
  </si>
  <si>
    <t>xn--design-brse-yfb.de</t>
  </si>
  <si>
    <t>design-bÃ¶rse.de</t>
  </si>
  <si>
    <t>xn--designer-knpfe-5pb.de</t>
  </si>
  <si>
    <t>designer-knÃ¶pfe.de</t>
  </si>
  <si>
    <t>xn--designerbrse-djb.de</t>
  </si>
  <si>
    <t>designerbÃ¶rse.de</t>
  </si>
  <si>
    <t>xn--designerknpfe-rmb.de</t>
  </si>
  <si>
    <t>designerknÃ¶pfe.de</t>
  </si>
  <si>
    <t>xn--dessous-brse-djb.de</t>
  </si>
  <si>
    <t>dessous-bÃ¶rse.de</t>
  </si>
  <si>
    <t>xn--designer-brse-rmb.de</t>
  </si>
  <si>
    <t>designer-bÃ¶rse.de</t>
  </si>
  <si>
    <t>cordovanschuhe.de</t>
  </si>
  <si>
    <t>cordovanschuh.de</t>
  </si>
  <si>
    <t>cote.de</t>
  </si>
  <si>
    <t>dvb-h.at</t>
  </si>
  <si>
    <t>dmark.info</t>
  </si>
  <si>
    <t>drogeriebedarf.de</t>
  </si>
  <si>
    <t>drogerieonline.de</t>
  </si>
  <si>
    <t>drucker-express.de</t>
  </si>
  <si>
    <t>drucker-discount.de</t>
  </si>
  <si>
    <t>drucktechnik.de</t>
  </si>
  <si>
    <t>drogeriediscount.de</t>
  </si>
  <si>
    <t>druck-online.de</t>
  </si>
  <si>
    <t>druckerexpress.de</t>
  </si>
  <si>
    <t>druckerfarbe.de</t>
  </si>
  <si>
    <t>drucker-farbe.de</t>
  </si>
  <si>
    <t>druckonline.de</t>
  </si>
  <si>
    <t>drw.de</t>
  </si>
  <si>
    <t>dtabelle.de</t>
  </si>
  <si>
    <t>du-da.de</t>
  </si>
  <si>
    <t>dueftediscount.de</t>
  </si>
  <si>
    <t>duefte-discount.de</t>
  </si>
  <si>
    <t>duengen.de</t>
  </si>
  <si>
    <t>diktatur.at</t>
  </si>
  <si>
    <t>filmtipp.com</t>
  </si>
  <si>
    <t>fleischerhaken.de</t>
  </si>
  <si>
    <t>diktat-online.de</t>
  </si>
  <si>
    <t>diktat.de</t>
  </si>
  <si>
    <t>diktate.de</t>
  </si>
  <si>
    <t>diktatservice.de</t>
  </si>
  <si>
    <t>din-a-1.de</t>
  </si>
  <si>
    <t>diktatur.info</t>
  </si>
  <si>
    <t>diktat.info</t>
  </si>
  <si>
    <t>diktat24.info</t>
  </si>
  <si>
    <t>com-munity.ru</t>
  </si>
  <si>
    <t>direktversand.de</t>
  </si>
  <si>
    <t>discount-online.de</t>
  </si>
  <si>
    <t>discont.de</t>
  </si>
  <si>
    <t>direktwerbung-online.de</t>
  </si>
  <si>
    <t>direktwerbungonline.de</t>
  </si>
  <si>
    <t>discountonline.de</t>
  </si>
  <si>
    <t>discountfuehrer.de</t>
  </si>
  <si>
    <t>discount-fuehrer.de</t>
  </si>
  <si>
    <t>dissertationen-online.de</t>
  </si>
  <si>
    <t>direktwerbung.de</t>
  </si>
  <si>
    <t>dissertationen-boerse.de</t>
  </si>
  <si>
    <t>xn--dissertationen-brse-56b.de</t>
  </si>
  <si>
    <t>dissertationen-bÃ¶rse.de</t>
  </si>
  <si>
    <t>xn--discount-fhrer-psb.de</t>
  </si>
  <si>
    <t>discount-fÃ¼hrer.de</t>
  </si>
  <si>
    <t>discodating.eu</t>
  </si>
  <si>
    <t>disco-dating.eu</t>
  </si>
  <si>
    <t>flirt-lan.at</t>
  </si>
  <si>
    <t>flirt-wahn.at</t>
  </si>
  <si>
    <t>flirt-wan.info</t>
  </si>
  <si>
    <t>flirt-wahn.info</t>
  </si>
  <si>
    <t>flirt-lan.info</t>
  </si>
  <si>
    <t>flirt-wahn.net</t>
  </si>
  <si>
    <t>flirt-wan.net</t>
  </si>
  <si>
    <t>flirt-lan.net</t>
  </si>
  <si>
    <t>domainmarken.com</t>
  </si>
  <si>
    <t>dominosteine.com</t>
  </si>
  <si>
    <t>fellowonline.de</t>
  </si>
  <si>
    <t>ferien-discount.de</t>
  </si>
  <si>
    <t>feinschmeckertreff.de</t>
  </si>
  <si>
    <t>feinschmecker-discount.de</t>
  </si>
  <si>
    <t>feinschmecker-boerse.de</t>
  </si>
  <si>
    <t>female24.de</t>
  </si>
  <si>
    <t>khyalat.com</t>
  </si>
  <si>
    <t>liujingshi.com</t>
  </si>
  <si>
    <t>neunzehn72.de</t>
  </si>
  <si>
    <t>xiangjianggallery.com</t>
  </si>
  <si>
    <t>gamesportal.su</t>
  </si>
  <si>
    <t>galleryfurniture.com</t>
  </si>
  <si>
    <t>minecraftmods.com</t>
  </si>
  <si>
    <t>earthquakeasia.com</t>
  </si>
  <si>
    <t>findingsilverpennies.com</t>
  </si>
  <si>
    <t>energiefoerderung.info</t>
  </si>
  <si>
    <t>cmincn.com</t>
  </si>
  <si>
    <t>ifengweekly.com</t>
  </si>
  <si>
    <t>ivorenkruis.nl</t>
  </si>
  <si>
    <t>dgvs.de</t>
  </si>
  <si>
    <t>viagraonlineusa.ru</t>
  </si>
  <si>
    <t>buy-viagra-canada.net</t>
  </si>
  <si>
    <t>sogaz-med.ru</t>
  </si>
  <si>
    <t>happyfoodhealthylife.com</t>
  </si>
  <si>
    <t>tinhhoa.net</t>
  </si>
  <si>
    <t>intersport.se</t>
  </si>
  <si>
    <t>guysgab.com</t>
  </si>
  <si>
    <t>nubiles-casting.com</t>
  </si>
  <si>
    <t>re-model.jp</t>
  </si>
  <si>
    <t>simplysweethome.com</t>
  </si>
  <si>
    <t>rfid2001.com</t>
  </si>
  <si>
    <t>alumall.cn</t>
  </si>
  <si>
    <t>hnmmhm.com</t>
  </si>
  <si>
    <t>thecubiclechick.com</t>
  </si>
  <si>
    <t>brainguide.de</t>
  </si>
  <si>
    <t>mommymandy.com</t>
  </si>
  <si>
    <t>ohbsn.com</t>
  </si>
  <si>
    <t>trouveasy.com</t>
  </si>
  <si>
    <t>norrteljetidning.se</t>
  </si>
  <si>
    <t>momsla.com</t>
  </si>
  <si>
    <t>russian-trader.com</t>
  </si>
  <si>
    <t>mult-games.ru</t>
  </si>
  <si>
    <t>uslugu4u.ru</t>
  </si>
  <si>
    <t>aesthetica.nu</t>
  </si>
  <si>
    <t>e-annuaire.ch</t>
  </si>
  <si>
    <t>termsandcondiitionssample.com</t>
  </si>
  <si>
    <t>medialine-it.com</t>
  </si>
  <si>
    <t>comtur2014.es</t>
  </si>
  <si>
    <t>vlada.gov.sk</t>
  </si>
  <si>
    <t>mandellia.fr</t>
  </si>
  <si>
    <t>raskraska.ru</t>
  </si>
  <si>
    <t>fm993.com.cn</t>
  </si>
  <si>
    <t>0sec.org</t>
  </si>
  <si>
    <t>thehomesihavemade.com</t>
  </si>
  <si>
    <t>dymjwj.com</t>
  </si>
  <si>
    <t>10puntos.com</t>
  </si>
  <si>
    <t>abctt.com</t>
  </si>
  <si>
    <t>diaconia.ru</t>
  </si>
  <si>
    <t>ssb-ag.de</t>
  </si>
  <si>
    <t>endorfilesfree.tk</t>
  </si>
  <si>
    <t>marington.nl</t>
  </si>
  <si>
    <t>cwddd.com</t>
  </si>
  <si>
    <t>travelville.net</t>
  </si>
  <si>
    <t>trm.dk</t>
  </si>
  <si>
    <t>leeabbamonte.com</t>
  </si>
  <si>
    <t>kk-bestsellers.com</t>
  </si>
  <si>
    <t>aigoo.org</t>
  </si>
  <si>
    <t>japan-baseball.jp</t>
  </si>
  <si>
    <t>tekriva.com</t>
  </si>
  <si>
    <t>toprevenue.net</t>
  </si>
  <si>
    <t>boulevards.com</t>
  </si>
  <si>
    <t>profootballrumors.com</t>
  </si>
  <si>
    <t>gigahost.dk</t>
  </si>
  <si>
    <t>np.by</t>
  </si>
  <si>
    <t>indiafilings.com</t>
  </si>
  <si>
    <t>smartmagicmirror.com</t>
  </si>
  <si>
    <t>theflickcast.com</t>
  </si>
  <si>
    <t>fistflush.com</t>
  </si>
  <si>
    <t>dvbt2hd.de</t>
  </si>
  <si>
    <t>miercureasibiului.ro</t>
  </si>
  <si>
    <t>outsidepride.com</t>
  </si>
  <si>
    <t>myfysm.com</t>
  </si>
  <si>
    <t>detektoreninfo.de</t>
  </si>
  <si>
    <t>hellopushkin.co.uk</t>
  </si>
  <si>
    <t>theaterkrant.nl</t>
  </si>
  <si>
    <t>bileter.ru</t>
  </si>
  <si>
    <t>bashirmraish.com</t>
  </si>
  <si>
    <t>cisco-eagle.com</t>
  </si>
  <si>
    <t>laserpros.xyz</t>
  </si>
  <si>
    <t>freemail.hu</t>
  </si>
  <si>
    <t>events.at</t>
  </si>
  <si>
    <t>cocosteaparty.com</t>
  </si>
  <si>
    <t>serializm.com</t>
  </si>
  <si>
    <t>vwt4forum.co.uk</t>
  </si>
  <si>
    <t>lasvegastourism.com</t>
  </si>
  <si>
    <t>juming.com</t>
  </si>
  <si>
    <t>wowpartyconsultants.com</t>
  </si>
  <si>
    <t>principlesofaccounting.com</t>
  </si>
  <si>
    <t>securicare.com</t>
  </si>
  <si>
    <t>chiphendersonconstruction.com</t>
  </si>
  <si>
    <t>lavistachurchofchrist.org</t>
  </si>
  <si>
    <t>aubergebatby.fr</t>
  </si>
  <si>
    <t>xotelia.com</t>
  </si>
  <si>
    <t>coa.nl</t>
  </si>
  <si>
    <t>deseretdigital.com</t>
  </si>
  <si>
    <t>elleonbar.com</t>
  </si>
  <si>
    <t>kiwisherpa.com</t>
  </si>
  <si>
    <t>simaforexsignal.com</t>
  </si>
  <si>
    <t>kihoilbo.co.kr</t>
  </si>
  <si>
    <t>rebenok.by</t>
  </si>
  <si>
    <t>discoverlehighvalley.com</t>
  </si>
  <si>
    <t>resurgealicante.com</t>
  </si>
  <si>
    <t>nognietonline.nl</t>
  </si>
  <si>
    <t>oxentevirtual.com.br</t>
  </si>
  <si>
    <t>forestwander.com</t>
  </si>
  <si>
    <t>treblephonic.com</t>
  </si>
  <si>
    <t>getcrafty.com</t>
  </si>
  <si>
    <t>whatjewwannaeat.com</t>
  </si>
  <si>
    <t>ercol.com</t>
  </si>
  <si>
    <t>graphical-illusion.com</t>
  </si>
  <si>
    <t>registrocivil.cl</t>
  </si>
  <si>
    <t>fyymhq.com</t>
  </si>
  <si>
    <t>axfc.cn</t>
  </si>
  <si>
    <t>duncan-power.com</t>
  </si>
  <si>
    <t>one-name.org</t>
  </si>
  <si>
    <t>namedicina.ru</t>
  </si>
  <si>
    <t>mu-varna.bg</t>
  </si>
  <si>
    <t>gracelandlimotaxi.com</t>
  </si>
  <si>
    <t>bertrand.work</t>
  </si>
  <si>
    <t>biodizionario.it</t>
  </si>
  <si>
    <t>khaanpolo.com</t>
  </si>
  <si>
    <t>mysoti.com</t>
  </si>
  <si>
    <t>boostplays.org</t>
  </si>
  <si>
    <t>technoton.su</t>
  </si>
  <si>
    <t>acibadem.com.tr</t>
  </si>
  <si>
    <t>loyolaayacucho.org.pe</t>
  </si>
  <si>
    <t>rast.de</t>
  </si>
  <si>
    <t>artschool11a.ru</t>
  </si>
  <si>
    <t>dingmai.net.cn</t>
  </si>
  <si>
    <t>justnetwork.eu</t>
  </si>
  <si>
    <t>sademadeniyag.com</t>
  </si>
  <si>
    <t>janiyarov.kz</t>
  </si>
  <si>
    <t>meteonova.ru</t>
  </si>
  <si>
    <t>alexandrabronkers.com</t>
  </si>
  <si>
    <t>bequettehomes.com</t>
  </si>
  <si>
    <t>healthfitness-products.com</t>
  </si>
  <si>
    <t>tubanddecktech.com</t>
  </si>
  <si>
    <t>ketnoihay.com</t>
  </si>
  <si>
    <t>masalaherbz.com</t>
  </si>
  <si>
    <t>growup2007.jp</t>
  </si>
  <si>
    <t>rosuniversal.ru</t>
  </si>
  <si>
    <t>new-ins.bg</t>
  </si>
  <si>
    <t>de.lv</t>
  </si>
  <si>
    <t>sexvideoporno.net</t>
  </si>
  <si>
    <t>megamat.com.ar</t>
  </si>
  <si>
    <t>theadoptioncards.com</t>
  </si>
  <si>
    <t>tandesjovoll.no</t>
  </si>
  <si>
    <t>molovo.co</t>
  </si>
  <si>
    <t>vashikaranexpertaghoribaba.com</t>
  </si>
  <si>
    <t>cheapnikeshoesshop.com</t>
  </si>
  <si>
    <t>limultifamilyinvestorgroup.com</t>
  </si>
  <si>
    <t>clubsandy.com</t>
  </si>
  <si>
    <t>fabricaagencia.com</t>
  </si>
  <si>
    <t>anticomulinoassisi.com</t>
  </si>
  <si>
    <t>nbjadegarden.com</t>
  </si>
  <si>
    <t>bukanbikinph.com</t>
  </si>
  <si>
    <t>generaltickets.com</t>
  </si>
  <si>
    <t>mysocialcroc.com</t>
  </si>
  <si>
    <t>wh-yanhua.com</t>
  </si>
  <si>
    <t>deepred-design.de</t>
  </si>
  <si>
    <t>brittany-ferries.fr</t>
  </si>
  <si>
    <t>freezerfriends.org</t>
  </si>
  <si>
    <t>niasam.ru</t>
  </si>
  <si>
    <t>warmun.org.uk</t>
  </si>
  <si>
    <t>chinhhang.biz</t>
  </si>
  <si>
    <t>alljntuworld.in</t>
  </si>
  <si>
    <t>alitet-n.ru</t>
  </si>
  <si>
    <t>rids.cl</t>
  </si>
  <si>
    <t>flastgames.com</t>
  </si>
  <si>
    <t>juergasdelivery.com</t>
  </si>
  <si>
    <t>thehealthmens.com</t>
  </si>
  <si>
    <t>slcgmbh.org</t>
  </si>
  <si>
    <t>shyamaenterprise.com</t>
  </si>
  <si>
    <t>fashiontofigure.com</t>
  </si>
  <si>
    <t>jessicagraymusic.com</t>
  </si>
  <si>
    <t>expressgo.ru</t>
  </si>
  <si>
    <t>fotoko.com.ua</t>
  </si>
  <si>
    <t>sympaty.net</t>
  </si>
  <si>
    <t>mauriciorabanal.pe</t>
  </si>
  <si>
    <t>scphkk.ac.th</t>
  </si>
  <si>
    <t>floorimports.com</t>
  </si>
  <si>
    <t>museodelferrocarril.org</t>
  </si>
  <si>
    <t>robot.co.jp</t>
  </si>
  <si>
    <t>j-medical.net</t>
  </si>
  <si>
    <t>rahetamin.com</t>
  </si>
  <si>
    <t>starseeker.com</t>
  </si>
  <si>
    <t>slubspiew.eu</t>
  </si>
  <si>
    <t>clubpoker.net</t>
  </si>
  <si>
    <t>treecouncil.org.uk</t>
  </si>
  <si>
    <t>thoiry.net</t>
  </si>
  <si>
    <t>elonsthlm.se</t>
  </si>
  <si>
    <t>clickutilityonthesea.it</t>
  </si>
  <si>
    <t>utschina.net</t>
  </si>
  <si>
    <t>extractor.ru</t>
  </si>
  <si>
    <t>maeda.co.jp</t>
  </si>
  <si>
    <t>ikamvaict.co.za</t>
  </si>
  <si>
    <t>blueforest.com</t>
  </si>
  <si>
    <t>gdlichuan.com</t>
  </si>
  <si>
    <t>paroquiacristorei.org.br</t>
  </si>
  <si>
    <t>endless-sport.co.jp</t>
  </si>
  <si>
    <t>barkinganddagenhampost.co.uk</t>
  </si>
  <si>
    <t>yourlifestyleconnection.com</t>
  </si>
  <si>
    <t>rspforensicauditor.com</t>
  </si>
  <si>
    <t>wemix.dj</t>
  </si>
  <si>
    <t>bannanabusarmy.com</t>
  </si>
  <si>
    <t>radiancesunstudios.com</t>
  </si>
  <si>
    <t>terradeiluzzago.it</t>
  </si>
  <si>
    <t>naturafoods.net</t>
  </si>
  <si>
    <t>prospective.ch</t>
  </si>
  <si>
    <t>bikeexchange.com.au</t>
  </si>
  <si>
    <t>nb-iot.org.cn</t>
  </si>
  <si>
    <t>cinemagraph.ru</t>
  </si>
  <si>
    <t>cnjcomics.com</t>
  </si>
  <si>
    <t>iranykhodro.ir</t>
  </si>
  <si>
    <t>samaratps.ru</t>
  </si>
  <si>
    <t>kosdanapkin.com</t>
  </si>
  <si>
    <t>web100kz.com</t>
  </si>
  <si>
    <t>3mnederland.nl</t>
  </si>
  <si>
    <t>krosnocity.pl</t>
  </si>
  <si>
    <t>royalberkshire.nhs.uk</t>
  </si>
  <si>
    <t>scholarschoice.ca</t>
  </si>
  <si>
    <t>bankruptcyattorney-ma.com</t>
  </si>
  <si>
    <t>nethaber.com</t>
  </si>
  <si>
    <t>chevrolet.co.in</t>
  </si>
  <si>
    <t>gooddesignweb.com</t>
  </si>
  <si>
    <t>horgasz-sopron.hu</t>
  </si>
  <si>
    <t>calculators.org</t>
  </si>
  <si>
    <t>haan.de</t>
  </si>
  <si>
    <t>klubschule.ch</t>
  </si>
  <si>
    <t>lesafriques.com</t>
  </si>
  <si>
    <t>puddleopedia.org</t>
  </si>
  <si>
    <t>beincareer.com</t>
  </si>
  <si>
    <t>buyproxies.io</t>
  </si>
  <si>
    <t>fusion-now.com</t>
  </si>
  <si>
    <t>ohiocitizen.org</t>
  </si>
  <si>
    <t>pajero4x4.ru</t>
  </si>
  <si>
    <t>propertymaterials.com</t>
  </si>
  <si>
    <t>vieiros.com</t>
  </si>
  <si>
    <t>wreym.com</t>
  </si>
  <si>
    <t>imi.org.ua</t>
  </si>
  <si>
    <t>imperiaportal.cf</t>
  </si>
  <si>
    <t>crestnicholson.com</t>
  </si>
  <si>
    <t>donor.org.ua</t>
  </si>
  <si>
    <t>r5tickets.org</t>
  </si>
  <si>
    <t>raidlight.com</t>
  </si>
  <si>
    <t>timoelliott.com</t>
  </si>
  <si>
    <t>factsgrabber.com</t>
  </si>
  <si>
    <t>worldgovernmentsummit.org</t>
  </si>
  <si>
    <t>openinform.ru</t>
  </si>
  <si>
    <t>redrow.co.uk</t>
  </si>
  <si>
    <t>trezvenie.org</t>
  </si>
  <si>
    <t>ulusiada.pt</t>
  </si>
  <si>
    <t>istitutocomprensivoperugia4.it</t>
  </si>
  <si>
    <t>ccac-ont.ca</t>
  </si>
  <si>
    <t>jysanyuan.com</t>
  </si>
  <si>
    <t>odkrywcy.pl</t>
  </si>
  <si>
    <t>watches2u.com</t>
  </si>
  <si>
    <t>roadsnacks.net</t>
  </si>
  <si>
    <t>studiotecnicopiccardi.it</t>
  </si>
  <si>
    <t>hf110.com</t>
  </si>
  <si>
    <t>josalukkasonline.com</t>
  </si>
  <si>
    <t>muggsysbeans.com</t>
  </si>
  <si>
    <t>anvictory.org</t>
  </si>
  <si>
    <t>fc-ural.ru</t>
  </si>
  <si>
    <t>decorcontreras.com</t>
  </si>
  <si>
    <t>iresq.com</t>
  </si>
  <si>
    <t>ghostwritersforhiredissertation2writingservices.com</t>
  </si>
  <si>
    <t>filb.de</t>
  </si>
  <si>
    <t>hazena.info</t>
  </si>
  <si>
    <t>erectiepillenkopen24.eu</t>
  </si>
  <si>
    <t>enesa.ru</t>
  </si>
  <si>
    <t>link-ton.com</t>
  </si>
  <si>
    <t>vercors-informatique-chronometrage.com</t>
  </si>
  <si>
    <t>edinburghleisure.co.uk</t>
  </si>
  <si>
    <t>thea9.co.uk</t>
  </si>
  <si>
    <t>idealimage.com</t>
  </si>
  <si>
    <t>oksolar.com</t>
  </si>
  <si>
    <t>centrummaszyn.pl</t>
  </si>
  <si>
    <t>cascadeclimbers.com</t>
  </si>
  <si>
    <t>madle.org</t>
  </si>
  <si>
    <t>lawster.pl</t>
  </si>
  <si>
    <t>mrwilliamz.com</t>
  </si>
  <si>
    <t>ah777.com</t>
  </si>
  <si>
    <t>jutava.com</t>
  </si>
  <si>
    <t>gitni.com</t>
  </si>
  <si>
    <t>isprieth.com</t>
  </si>
  <si>
    <t>sapir.ac.il</t>
  </si>
  <si>
    <t>scis-his.net</t>
  </si>
  <si>
    <t>mozzartsport.com</t>
  </si>
  <si>
    <t>taylorandhart.com</t>
  </si>
  <si>
    <t>jnea.com</t>
  </si>
  <si>
    <t>smartblue-consulting.com</t>
  </si>
  <si>
    <t>emsi.com.br</t>
  </si>
  <si>
    <t>1088hi.com</t>
  </si>
  <si>
    <t>studienstrategie.de</t>
  </si>
  <si>
    <t>pay-day-loans-online.net</t>
  </si>
  <si>
    <t>zinfo.ru</t>
  </si>
  <si>
    <t>marouk.cz</t>
  </si>
  <si>
    <t>kupi.zone</t>
  </si>
  <si>
    <t>welshponyer.dk</t>
  </si>
  <si>
    <t>arzoonak.com</t>
  </si>
  <si>
    <t>uaeexchange.com</t>
  </si>
  <si>
    <t>barracuda-hotel.gr</t>
  </si>
  <si>
    <t>magneticnamebadges.co.za</t>
  </si>
  <si>
    <t>e15.com</t>
  </si>
  <si>
    <t>fivestarprofessional.com</t>
  </si>
  <si>
    <t>uwazamrze.pl</t>
  </si>
  <si>
    <t>bjiyun.cn</t>
  </si>
  <si>
    <t>ehengrun.com</t>
  </si>
  <si>
    <t>torunit.com</t>
  </si>
  <si>
    <t>goldwomen.net</t>
  </si>
  <si>
    <t>stinol-atlant.ru</t>
  </si>
  <si>
    <t>chitkara.edu.in</t>
  </si>
  <si>
    <t>lebensversicherung.club</t>
  </si>
  <si>
    <t>minebea.co.jp</t>
  </si>
  <si>
    <t>nsdadventist.org</t>
  </si>
  <si>
    <t>zek.net.pl</t>
  </si>
  <si>
    <t>kbismarck.com</t>
  </si>
  <si>
    <t>wietuichwas.de</t>
  </si>
  <si>
    <t>resultview.in</t>
  </si>
  <si>
    <t>eurotourer.org</t>
  </si>
  <si>
    <t>ck-tct.ru</t>
  </si>
  <si>
    <t>smallplanetgroup.com</t>
  </si>
  <si>
    <t>eurorealpluspo.sk</t>
  </si>
  <si>
    <t>oldhamathletic.co.uk</t>
  </si>
  <si>
    <t>nexcomp.com</t>
  </si>
  <si>
    <t>spotterplaces.com</t>
  </si>
  <si>
    <t>anantainan.com</t>
  </si>
  <si>
    <t>syntec-numerique.fr</t>
  </si>
  <si>
    <t>forbidden-places.net</t>
  </si>
  <si>
    <t>zabulgaria.org</t>
  </si>
  <si>
    <t>czarnybialy.com.pl</t>
  </si>
  <si>
    <t>ammk.sk</t>
  </si>
  <si>
    <t>riviera.com.ar</t>
  </si>
  <si>
    <t>mcbess.com</t>
  </si>
  <si>
    <t>titanmotorsports.com</t>
  </si>
  <si>
    <t>villa-ephrussi.com</t>
  </si>
  <si>
    <t>konfil.pl</t>
  </si>
  <si>
    <t>litpress.org</t>
  </si>
  <si>
    <t>autotraveler.ru</t>
  </si>
  <si>
    <t>wes.sg</t>
  </si>
  <si>
    <t>madkane.com</t>
  </si>
  <si>
    <t>montanariveranglers.com</t>
  </si>
  <si>
    <t>sarov.info</t>
  </si>
  <si>
    <t>nakedheart.org</t>
  </si>
  <si>
    <t>zavodisko.sk</t>
  </si>
  <si>
    <t>whitepaper.com.tw</t>
  </si>
  <si>
    <t>luckycraft.club</t>
  </si>
  <si>
    <t>vivesceramica.com</t>
  </si>
  <si>
    <t>neilpeart.net</t>
  </si>
  <si>
    <t>aktywniezkijkami.pl</t>
  </si>
  <si>
    <t>vkatalog.pl</t>
  </si>
  <si>
    <t>decorex.com</t>
  </si>
  <si>
    <t>smithandnoble.com</t>
  </si>
  <si>
    <t>whartonvaluation.com</t>
  </si>
  <si>
    <t>hnedata.net</t>
  </si>
  <si>
    <t>adele.org</t>
  </si>
  <si>
    <t>chanarchive.org</t>
  </si>
  <si>
    <t>bdqn.cn</t>
  </si>
  <si>
    <t>arrowyouth.com</t>
  </si>
  <si>
    <t>herpes-coldsores.com</t>
  </si>
  <si>
    <t>jaxport.com</t>
  </si>
  <si>
    <t>tramtronbetong.com</t>
  </si>
  <si>
    <t>donauturm.at</t>
  </si>
  <si>
    <t>culturarecreacionydeporte.gov.co</t>
  </si>
  <si>
    <t>dafilms.com</t>
  </si>
  <si>
    <t>electricsense.com</t>
  </si>
  <si>
    <t>goldenmine.com</t>
  </si>
  <si>
    <t>itex.com</t>
  </si>
  <si>
    <t>stratussolutions.com</t>
  </si>
  <si>
    <t>estonica.org</t>
  </si>
  <si>
    <t>prioritetmed.ru</t>
  </si>
  <si>
    <t>deaflympics.com</t>
  </si>
  <si>
    <t>listedbyowner.com</t>
  </si>
  <si>
    <t>mdislander.com</t>
  </si>
  <si>
    <t>refiral.com</t>
  </si>
  <si>
    <t>cascadillaschool.org</t>
  </si>
  <si>
    <t>pixelandi.com</t>
  </si>
  <si>
    <t>ponispb.ru</t>
  </si>
  <si>
    <t>amtrol.com</t>
  </si>
  <si>
    <t>arenaymm.com</t>
  </si>
  <si>
    <t>bazarmajazi.com</t>
  </si>
  <si>
    <t>bitvisitor.com</t>
  </si>
  <si>
    <t>mercurypay.com</t>
  </si>
  <si>
    <t>thewallartmag.com</t>
  </si>
  <si>
    <t>tps-hiroshima.com</t>
  </si>
  <si>
    <t>nepcon.jp</t>
  </si>
  <si>
    <t>predmier.sk</t>
  </si>
  <si>
    <t>vvon.co.uk</t>
  </si>
  <si>
    <t>webmarksites.com.br</t>
  </si>
  <si>
    <t>crocoil.com</t>
  </si>
  <si>
    <t>bimp.com.ua</t>
  </si>
  <si>
    <t>ankaradansokullari.com</t>
  </si>
  <si>
    <t>iamthedoc.com</t>
  </si>
  <si>
    <t>myfotowiki.de</t>
  </si>
  <si>
    <t>kurzhaar.ru</t>
  </si>
  <si>
    <t>nickcannon.com</t>
  </si>
  <si>
    <t>offscreenmag.com</t>
  </si>
  <si>
    <t>zppno.com</t>
  </si>
  <si>
    <t>stroystandart.info</t>
  </si>
  <si>
    <t>tandimwines.com</t>
  </si>
  <si>
    <t>boutiquespaysannes-lr.fr</t>
  </si>
  <si>
    <t>bergerbullets.com</t>
  </si>
  <si>
    <t>left-in.com</t>
  </si>
  <si>
    <t>munnartourism.com</t>
  </si>
  <si>
    <t>bristolpound.org</t>
  </si>
  <si>
    <t>aurorabloom.com</t>
  </si>
  <si>
    <t>gracioushome.com</t>
  </si>
  <si>
    <t>qx-pump.com</t>
  </si>
  <si>
    <t>cttech.org</t>
  </si>
  <si>
    <t>insurancetou.org</t>
  </si>
  <si>
    <t>wegivesociety.org</t>
  </si>
  <si>
    <t>iconmovies.co.uk</t>
  </si>
  <si>
    <t>hotelbogotadc.com</t>
  </si>
  <si>
    <t>olvera-street.com</t>
  </si>
  <si>
    <t>tourmalinehome.com</t>
  </si>
  <si>
    <t>graniru.info</t>
  </si>
  <si>
    <t>outlier.nyc</t>
  </si>
  <si>
    <t>expressdecor.com.au</t>
  </si>
  <si>
    <t>goboiano.com</t>
  </si>
  <si>
    <t>tenutapotenti.it</t>
  </si>
  <si>
    <t>harwitum.org</t>
  </si>
  <si>
    <t>business-insight.com</t>
  </si>
  <si>
    <t>miraclechuppahs.com</t>
  </si>
  <si>
    <t>opinionaccess.com</t>
  </si>
  <si>
    <t>thecopia.com</t>
  </si>
  <si>
    <t>islandia.is</t>
  </si>
  <si>
    <t>vmbdier-en-tuin.nl</t>
  </si>
  <si>
    <t>midwestrenew.org</t>
  </si>
  <si>
    <t>arbitrage-il.com</t>
  </si>
  <si>
    <t>rasraj.com</t>
  </si>
  <si>
    <t>shellmuseum.org</t>
  </si>
  <si>
    <t>motorcycleaccident.com.au</t>
  </si>
  <si>
    <t>afmc-lubrication.com</t>
  </si>
  <si>
    <t>darlingflower.com</t>
  </si>
  <si>
    <t>uspeh.eu</t>
  </si>
  <si>
    <t>urbanbicyclegallery.net</t>
  </si>
  <si>
    <t>motobox.pl</t>
  </si>
  <si>
    <t>onetalent.video</t>
  </si>
  <si>
    <t>cruzadaargentina.org.ar</t>
  </si>
  <si>
    <t>aryakala.com</t>
  </si>
  <si>
    <t>bizwagon.com</t>
  </si>
  <si>
    <t>dylanamsterdam.com</t>
  </si>
  <si>
    <t>investigasimaya.com</t>
  </si>
  <si>
    <t>slnanke.com</t>
  </si>
  <si>
    <t>protectyourlovedones.net</t>
  </si>
  <si>
    <t>employeesonlynyc.com</t>
  </si>
  <si>
    <t>dualtask2.org</t>
  </si>
  <si>
    <t>kelleyarmstrong.com</t>
  </si>
  <si>
    <t>perustar.com</t>
  </si>
  <si>
    <t>researchbuzz.com</t>
  </si>
  <si>
    <t>u-grooves.com</t>
  </si>
  <si>
    <t>deepsoundmeditation.org</t>
  </si>
  <si>
    <t>adventuredome.com</t>
  </si>
  <si>
    <t>sciencenewsjournal.com</t>
  </si>
  <si>
    <t>starcasino.com</t>
  </si>
  <si>
    <t>touchstoneclimbing.com</t>
  </si>
  <si>
    <t>getloupe.com</t>
  </si>
  <si>
    <t>medicare.com</t>
  </si>
  <si>
    <t>samsonrope.com</t>
  </si>
  <si>
    <t>thecedor.com</t>
  </si>
  <si>
    <t>khjagt.dk</t>
  </si>
  <si>
    <t>digidom.ru</t>
  </si>
  <si>
    <t>emilianatorrini.com</t>
  </si>
  <si>
    <t>greenvillenc.gov</t>
  </si>
  <si>
    <t>1718china.com</t>
  </si>
  <si>
    <t>arkdiscovery.com</t>
  </si>
  <si>
    <t>fitnesssolutions.com</t>
  </si>
  <si>
    <t>insightnews.com</t>
  </si>
  <si>
    <t>wikiporno.com</t>
  </si>
  <si>
    <t>asphalt-tango.de</t>
  </si>
  <si>
    <t>yongpyong.co.kr</t>
  </si>
  <si>
    <t>financialbulletin.nl</t>
  </si>
  <si>
    <t>glnh.org</t>
  </si>
  <si>
    <t>dkuza.sk</t>
  </si>
  <si>
    <t>bk38.com</t>
  </si>
  <si>
    <t>hxlsm.com</t>
  </si>
  <si>
    <t>menewsline.com</t>
  </si>
  <si>
    <t>ndlon.org</t>
  </si>
  <si>
    <t>ssethio.org</t>
  </si>
  <si>
    <t>chris-wallace.com</t>
  </si>
  <si>
    <t>circletwelve.com</t>
  </si>
  <si>
    <t>fashionjobs.com</t>
  </si>
  <si>
    <t>sociallystacked.com</t>
  </si>
  <si>
    <t>bombance.nl</t>
  </si>
  <si>
    <t>skymanager.ru</t>
  </si>
  <si>
    <t>briansmithconsulting.com</t>
  </si>
  <si>
    <t>theelysianstore.com</t>
  </si>
  <si>
    <t>thaiembdc.org</t>
  </si>
  <si>
    <t>xn--1-itb0b.xn--p1ai</t>
  </si>
  <si>
    <t>ÐµÑ1.Ñ€Ñ„</t>
  </si>
  <si>
    <t>ln-mebel.com</t>
  </si>
  <si>
    <t>organicpastures.com</t>
  </si>
  <si>
    <t>shopcollegeapparel.com</t>
  </si>
  <si>
    <t>unix.co.jp</t>
  </si>
  <si>
    <t>cim2025.net</t>
  </si>
  <si>
    <t>fa7meh.com</t>
  </si>
  <si>
    <t>worldroots.com</t>
  </si>
  <si>
    <t>wpahs.org</t>
  </si>
  <si>
    <t>killuglyradio.com</t>
  </si>
  <si>
    <t>rallyegps.com</t>
  </si>
  <si>
    <t>cufos.org</t>
  </si>
  <si>
    <t>neuropathy.org</t>
  </si>
  <si>
    <t>smithsonianjourneys.org</t>
  </si>
  <si>
    <t>projetovida.com.br</t>
  </si>
  <si>
    <t>pharmavoice.com</t>
  </si>
  <si>
    <t>dolpatools.cz</t>
  </si>
  <si>
    <t>hevesfalutur.hu</t>
  </si>
  <si>
    <t>lowdosenaltrexone.org</t>
  </si>
  <si>
    <t>addmefast.com</t>
  </si>
  <si>
    <t>cqie.com</t>
  </si>
  <si>
    <t>esloujda.com</t>
  </si>
  <si>
    <t>www.fr</t>
  </si>
  <si>
    <t>studioline.net</t>
  </si>
  <si>
    <t>fedoro.ru</t>
  </si>
  <si>
    <t>buytadacip7.top</t>
  </si>
  <si>
    <t>haruth.com</t>
  </si>
  <si>
    <t>projectvoyeur.com</t>
  </si>
  <si>
    <t>cpc.my</t>
  </si>
  <si>
    <t>eye888.com</t>
  </si>
  <si>
    <t>finestationery.com</t>
  </si>
  <si>
    <t>windmillnetworking.com</t>
  </si>
  <si>
    <t>401kcalculator.org</t>
  </si>
  <si>
    <t>rmwilliams.com.au</t>
  </si>
  <si>
    <t>agiletec.it</t>
  </si>
  <si>
    <t>baclofen-1.top</t>
  </si>
  <si>
    <t>coag.gov.au</t>
  </si>
  <si>
    <t>cialis-tadalafilen-ligne.com</t>
  </si>
  <si>
    <t>filmref.com</t>
  </si>
  <si>
    <t>talesofgame.com</t>
  </si>
  <si>
    <t>newoxfordreview.org</t>
  </si>
  <si>
    <t>vyshivka.pro</t>
  </si>
  <si>
    <t>retina.tools</t>
  </si>
  <si>
    <t>buyrimonabant20.top</t>
  </si>
  <si>
    <t>wellbutrin247.us</t>
  </si>
  <si>
    <t>pongcase.com</t>
  </si>
  <si>
    <t>zsxxsww.com</t>
  </si>
  <si>
    <t>dchome.net</t>
  </si>
  <si>
    <t>buyeurax-247.top</t>
  </si>
  <si>
    <t>gastrogava.cat</t>
  </si>
  <si>
    <t>loisjeans.com</t>
  </si>
  <si>
    <t>ridethecity.com</t>
  </si>
  <si>
    <t>rodiziogrill.com</t>
  </si>
  <si>
    <t>tps-kuban.ru</t>
  </si>
  <si>
    <t>02156.cn</t>
  </si>
  <si>
    <t>redbullmusicacademyradio.com</t>
  </si>
  <si>
    <t>styleberry.co.kr</t>
  </si>
  <si>
    <t>chinahetao.com.cn</t>
  </si>
  <si>
    <t>9qwl.com</t>
  </si>
  <si>
    <t>africconsultinggroup.com</t>
  </si>
  <si>
    <t>bunkerworld.com</t>
  </si>
  <si>
    <t>kysybook.com</t>
  </si>
  <si>
    <t>solitem.de</t>
  </si>
  <si>
    <t>buyclindamycin250.gdn</t>
  </si>
  <si>
    <t>oqem.info</t>
  </si>
  <si>
    <t>allopurinol25.top</t>
  </si>
  <si>
    <t>buybupropion2016.top</t>
  </si>
  <si>
    <t>moh.gov.ae</t>
  </si>
  <si>
    <t>egrmagazine.com</t>
  </si>
  <si>
    <t>microtek.com</t>
  </si>
  <si>
    <t>presenteisme.fr</t>
  </si>
  <si>
    <t>maurogiulianini.it</t>
  </si>
  <si>
    <t>citalopram.tools</t>
  </si>
  <si>
    <t>buyavodart2010.top</t>
  </si>
  <si>
    <t>wellbutrin.works</t>
  </si>
  <si>
    <t>wuangus.cc</t>
  </si>
  <si>
    <t>umusic.com.cn</t>
  </si>
  <si>
    <t>imagespaceinc.com</t>
  </si>
  <si>
    <t>joinrudy2008.com</t>
  </si>
  <si>
    <t>kawasakiversys.com</t>
  </si>
  <si>
    <t>jint.kr</t>
  </si>
  <si>
    <t>indocin.life</t>
  </si>
  <si>
    <t>edsjunk.net</t>
  </si>
  <si>
    <t>hiutdenim.co.uk</t>
  </si>
  <si>
    <t>tuthill.com</t>
  </si>
  <si>
    <t>zetia.sexy</t>
  </si>
  <si>
    <t>buydiclofenac8.top</t>
  </si>
  <si>
    <t>annes-stammtisch.de</t>
  </si>
  <si>
    <t>buyneurontin15.us</t>
  </si>
  <si>
    <t>khakibros.com</t>
  </si>
  <si>
    <t>qqpoint.com</t>
  </si>
  <si>
    <t>namyco.org</t>
  </si>
  <si>
    <t>redapes.org</t>
  </si>
  <si>
    <t>buylisinopril-3.top</t>
  </si>
  <si>
    <t>greenwisebusiness.co.uk</t>
  </si>
  <si>
    <t>colchicine.works</t>
  </si>
  <si>
    <t>psnews.com.au</t>
  </si>
  <si>
    <t>efsa.eu.int</t>
  </si>
  <si>
    <t>nathm.edu.np</t>
  </si>
  <si>
    <t>synthroid.store</t>
  </si>
  <si>
    <t>situo-china.com</t>
  </si>
  <si>
    <t>studentadvantage.com</t>
  </si>
  <si>
    <t>jc-aqse.fr</t>
  </si>
  <si>
    <t>cheapviagra.sexy</t>
  </si>
  <si>
    <t>buspar-0.us</t>
  </si>
  <si>
    <t>soxunwang.com</t>
  </si>
  <si>
    <t>bozsokikastely.hu</t>
  </si>
  <si>
    <t>irfi.org</t>
  </si>
  <si>
    <t>buybaclofen500.top</t>
  </si>
  <si>
    <t>traffic-bots.com</t>
  </si>
  <si>
    <t>m-hdeco.fr</t>
  </si>
  <si>
    <t>johndyer.name</t>
  </si>
  <si>
    <t>albendazole.shop</t>
  </si>
  <si>
    <t>metformin20.us</t>
  </si>
  <si>
    <t>canvasrider.com</t>
  </si>
  <si>
    <t>dbf2002.com</t>
  </si>
  <si>
    <t>dfcint.com</t>
  </si>
  <si>
    <t>netcreations.com</t>
  </si>
  <si>
    <t>clindamycin.jetzt</t>
  </si>
  <si>
    <t>unl.ac.uk</t>
  </si>
  <si>
    <t>55.com</t>
  </si>
  <si>
    <t>sildenafil9.top</t>
  </si>
  <si>
    <t>proboards42.com</t>
  </si>
  <si>
    <t>cryobank.com</t>
  </si>
  <si>
    <t>japanesebugfights.com</t>
  </si>
  <si>
    <t>bitbucket.com</t>
  </si>
  <si>
    <t>chaturbatetokenhack.org</t>
  </si>
  <si>
    <t>language-exchanges.org</t>
  </si>
  <si>
    <t>succeedsocially.com</t>
  </si>
  <si>
    <t>mobile.org</t>
  </si>
  <si>
    <t>proboards24.com</t>
  </si>
  <si>
    <t>visitware.com</t>
  </si>
  <si>
    <t>haslocher-carneval-club.de</t>
  </si>
  <si>
    <t>sohoxiaobao.com</t>
  </si>
  <si>
    <t>mc-tendance.fr</t>
  </si>
  <si>
    <t>eurodesk.org</t>
  </si>
  <si>
    <t>buytretinoin2014.top</t>
  </si>
  <si>
    <t>espow.com</t>
  </si>
  <si>
    <t>gerencie.com</t>
  </si>
  <si>
    <t>sonandersonartifacts.com</t>
  </si>
  <si>
    <t>uploadmb.com</t>
  </si>
  <si>
    <t>globalsda.org</t>
  </si>
  <si>
    <t>tomorrowland.be</t>
  </si>
  <si>
    <t>7zip.org</t>
  </si>
  <si>
    <t>setda.org</t>
  </si>
  <si>
    <t>btmusic.com</t>
  </si>
  <si>
    <t>buytoradol2016.top</t>
  </si>
  <si>
    <t>vocalist.org.uk</t>
  </si>
  <si>
    <t>glycel.com</t>
  </si>
  <si>
    <t>modernweb.com</t>
  </si>
  <si>
    <t>qtqn.net</t>
  </si>
  <si>
    <t>ecoworldly.com</t>
  </si>
  <si>
    <t>totalrecorder.com</t>
  </si>
  <si>
    <t>europeanjobdays.eu</t>
  </si>
  <si>
    <t>sbooker.com</t>
  </si>
  <si>
    <t>duckworthboats.com</t>
  </si>
  <si>
    <t>mcdonoughpartners.com</t>
  </si>
  <si>
    <t>passwordrecoverytools.com</t>
  </si>
  <si>
    <t>spire.com</t>
  </si>
  <si>
    <t>websoft9.com</t>
  </si>
  <si>
    <t>webword.com</t>
  </si>
  <si>
    <t>codeonemagazine.com</t>
  </si>
  <si>
    <t>moitah.net</t>
  </si>
  <si>
    <t>porkguy.com</t>
  </si>
  <si>
    <t>thepcspy.com</t>
  </si>
  <si>
    <t>phenoelit-us.org</t>
  </si>
  <si>
    <t>debuggable.com</t>
  </si>
  <si>
    <t>jinjianghotels.com</t>
  </si>
  <si>
    <t>jgraph.com</t>
  </si>
  <si>
    <t>mojolicious.org</t>
  </si>
  <si>
    <t>fre3.com</t>
  </si>
  <si>
    <t>8768507.com</t>
  </si>
  <si>
    <t>8799132.com</t>
  </si>
  <si>
    <t>8730399.com</t>
  </si>
  <si>
    <t>8959035.com</t>
  </si>
  <si>
    <t>dfv.org</t>
  </si>
  <si>
    <t>e-piksel.com</t>
  </si>
  <si>
    <t>tieflings.ru</t>
  </si>
  <si>
    <t>dvb-m.at</t>
  </si>
  <si>
    <t>durchwahl.info</t>
  </si>
  <si>
    <t>dvb-m.info</t>
  </si>
  <si>
    <t>dunstschlauch.net</t>
  </si>
  <si>
    <t>durchwahl.net</t>
  </si>
  <si>
    <t>dvb-m.net</t>
  </si>
  <si>
    <t>delegiertenversammlung.com</t>
  </si>
  <si>
    <t>delegiertenversammlung.net</t>
  </si>
  <si>
    <t>diano-marina.com</t>
  </si>
  <si>
    <t>dice-box.com</t>
  </si>
  <si>
    <t>pcb1.cn</t>
  </si>
  <si>
    <t>devisenkurse.de</t>
  </si>
  <si>
    <t>dlaw.de</t>
  </si>
  <si>
    <t>djerba24.de</t>
  </si>
  <si>
    <t>dissertationenonline.de</t>
  </si>
  <si>
    <t>dissertationenboerse.de</t>
  </si>
  <si>
    <t>dna-pc.de</t>
  </si>
  <si>
    <t>dna-computer.de</t>
  </si>
  <si>
    <t>dnacomputer.de</t>
  </si>
  <si>
    <t>dob-online.de</t>
  </si>
  <si>
    <t>dob-versand.de</t>
  </si>
  <si>
    <t>dobonline.de</t>
  </si>
  <si>
    <t>dobversand.de</t>
  </si>
  <si>
    <t>dnapc.de</t>
  </si>
  <si>
    <t>dockingstationen.de</t>
  </si>
  <si>
    <t>xn--diertationenbrse-hlb93b.de</t>
  </si>
  <si>
    <t>diÃŸertationenbÃ¶rse.de</t>
  </si>
  <si>
    <t>xn--diertationen-brse-6nb36b.de</t>
  </si>
  <si>
    <t>diÃŸertationen-bÃ¶rse.de</t>
  </si>
  <si>
    <t>xn--dissertationenbrse-r3b.de</t>
  </si>
  <si>
    <t>dissertationenbÃ¶rse.de</t>
  </si>
  <si>
    <t>jewel54.ru</t>
  </si>
  <si>
    <t>doz.de</t>
  </si>
  <si>
    <t>fingerkick.ch</t>
  </si>
  <si>
    <t>finderlohn.com</t>
  </si>
  <si>
    <t>fingerkick.com</t>
  </si>
  <si>
    <t>diktat24.de</t>
  </si>
  <si>
    <t>filmtipp.net</t>
  </si>
  <si>
    <t>fingerkick.net</t>
  </si>
  <si>
    <t>din-a0.de</t>
  </si>
  <si>
    <t>din-a-0.de</t>
  </si>
  <si>
    <t>dimmerschalter.de</t>
  </si>
  <si>
    <t>digitalpaper.de</t>
  </si>
  <si>
    <t>diktate-online.de</t>
  </si>
  <si>
    <t>digital-paper.de</t>
  </si>
  <si>
    <t>diktat-24.de</t>
  </si>
  <si>
    <t>domontag.ru</t>
  </si>
  <si>
    <t>diktat-service.de</t>
  </si>
  <si>
    <t>diktateonline.de</t>
  </si>
  <si>
    <t>xn--discountfhrer-4ob.de</t>
  </si>
  <si>
    <t>discountfÃ¼hrer.de</t>
  </si>
  <si>
    <t>flirtin.asia</t>
  </si>
  <si>
    <t>flirtlan.at</t>
  </si>
  <si>
    <t>flirt-wan.at</t>
  </si>
  <si>
    <t>flirt-online.de</t>
  </si>
  <si>
    <t>flirt-wahn.de</t>
  </si>
  <si>
    <t>flirt-wan.de</t>
  </si>
  <si>
    <t>d27px.cn</t>
  </si>
  <si>
    <t>emaillieren.net</t>
  </si>
  <si>
    <t>privatbankar.hu</t>
  </si>
  <si>
    <t>dominosteine.net</t>
  </si>
  <si>
    <t>gbr.de</t>
  </si>
  <si>
    <t>0797com.net</t>
  </si>
  <si>
    <t>sem-r.com</t>
  </si>
  <si>
    <t>fringe81.com</t>
  </si>
  <si>
    <t>dick-blick.com</t>
  </si>
  <si>
    <t>choicehomewarranty.com</t>
  </si>
  <si>
    <t>thisgirlslifeblog.com</t>
  </si>
  <si>
    <t>zhuannet.com</t>
  </si>
  <si>
    <t>visi.co.za</t>
  </si>
  <si>
    <t>stipendiumplus.de</t>
  </si>
  <si>
    <t>momsteachingteens.com</t>
  </si>
  <si>
    <t>jwpsrv.com</t>
  </si>
  <si>
    <t>zepo.in</t>
  </si>
  <si>
    <t>chesscomfiles.com</t>
  </si>
  <si>
    <t>sielmann-stiftung.de</t>
  </si>
  <si>
    <t>tennis-point.de</t>
  </si>
  <si>
    <t>memorablegifts.com</t>
  </si>
  <si>
    <t>sankyotateyama-al.co.jp</t>
  </si>
  <si>
    <t>wxhdhb.com</t>
  </si>
  <si>
    <t>uamk.cz</t>
  </si>
  <si>
    <t>codeweblog.com</t>
  </si>
  <si>
    <t>gepatitanet.com</t>
  </si>
  <si>
    <t>greatlakesskipper.com</t>
  </si>
  <si>
    <t>minoh.lg.jp</t>
  </si>
  <si>
    <t>chessline.ru</t>
  </si>
  <si>
    <t>journalist.de</t>
  </si>
  <si>
    <t>cosamimetto.net</t>
  </si>
  <si>
    <t>menicon.co.jp</t>
  </si>
  <si>
    <t>noedhjaelp.dk</t>
  </si>
  <si>
    <t>spi-net.jp</t>
  </si>
  <si>
    <t>evropa2.cz</t>
  </si>
  <si>
    <t>qy-lf.com</t>
  </si>
  <si>
    <t>longruntea.com</t>
  </si>
  <si>
    <t>myfbcovers.com</t>
  </si>
  <si>
    <t>haefele.de</t>
  </si>
  <si>
    <t>arbetet.se</t>
  </si>
  <si>
    <t>tourinfo.ru</t>
  </si>
  <si>
    <t>hokuriku.ne.jp</t>
  </si>
  <si>
    <t>banjiajia.com</t>
  </si>
  <si>
    <t>dfche.com</t>
  </si>
  <si>
    <t>wongnai.com</t>
  </si>
  <si>
    <t>realestate.co.jp</t>
  </si>
  <si>
    <t>rogalandsavis.no</t>
  </si>
  <si>
    <t>worldskills.ru</t>
  </si>
  <si>
    <t>chuanfutea.com</t>
  </si>
  <si>
    <t>atami.lg.jp</t>
  </si>
  <si>
    <t>dws.de</t>
  </si>
  <si>
    <t>creatop-tech.com</t>
  </si>
  <si>
    <t>kormedi.com</t>
  </si>
  <si>
    <t>chinawholesalegift.com</t>
  </si>
  <si>
    <t>t-mobile.hu</t>
  </si>
  <si>
    <t>zubunet.com</t>
  </si>
  <si>
    <t>hockeyweb.de</t>
  </si>
  <si>
    <t>donaldrussell.com</t>
  </si>
  <si>
    <t>mywork.com.au</t>
  </si>
  <si>
    <t>02blog.it</t>
  </si>
  <si>
    <t>optimumtutorial.com</t>
  </si>
  <si>
    <t>liio.org</t>
  </si>
  <si>
    <t>hbjwjc.gov.cn</t>
  </si>
  <si>
    <t>leasesolution.net</t>
  </si>
  <si>
    <t>promogaza.com</t>
  </si>
  <si>
    <t>kpigroup.in</t>
  </si>
  <si>
    <t>nga.cn</t>
  </si>
  <si>
    <t>shizuokabank.co.jp</t>
  </si>
  <si>
    <t>lada.kz</t>
  </si>
  <si>
    <t>24hod.sk</t>
  </si>
  <si>
    <t>royalfoodmarket.us</t>
  </si>
  <si>
    <t>wolf-garten.com</t>
  </si>
  <si>
    <t>julkari.fi</t>
  </si>
  <si>
    <t>visionsolanohoops.org</t>
  </si>
  <si>
    <t>womennews.co.kr</t>
  </si>
  <si>
    <t>tariftip.de</t>
  </si>
  <si>
    <t>clopotel.ro</t>
  </si>
  <si>
    <t>a-z.ch</t>
  </si>
  <si>
    <t>bavaria-film.de</t>
  </si>
  <si>
    <t>marketprotrading.com</t>
  </si>
  <si>
    <t>hybridfunction.com</t>
  </si>
  <si>
    <t>dryjoin.com</t>
  </si>
  <si>
    <t>swantonalliance.org</t>
  </si>
  <si>
    <t>novasol.com</t>
  </si>
  <si>
    <t>tristone.co.jp</t>
  </si>
  <si>
    <t>master-yoga.ru</t>
  </si>
  <si>
    <t>signlab.es</t>
  </si>
  <si>
    <t>apogammaomicron.com</t>
  </si>
  <si>
    <t>britisheventing.com</t>
  </si>
  <si>
    <t>ivikona.ru</t>
  </si>
  <si>
    <t>e-yearbook.com</t>
  </si>
  <si>
    <t>extremedimensions.com</t>
  </si>
  <si>
    <t>tfb.ru</t>
  </si>
  <si>
    <t>spickmich.de</t>
  </si>
  <si>
    <t>hrld.li</t>
  </si>
  <si>
    <t>xn-----6kcgddfkec2esfcelwd3a2a.xn--p1ai</t>
  </si>
  <si>
    <t>Ð³Ð¾Ð¼ÐµÐ¾Ð¿Ð°Ñ‚-Ð²-Ð¾Ñ€ÐµÐ½Ð±ÑƒÑ€Ð³Ðµ.Ñ€Ñ„</t>
  </si>
  <si>
    <t>fpgeeks.com</t>
  </si>
  <si>
    <t>pocketyourdollars.com</t>
  </si>
  <si>
    <t>golfingbasis.com</t>
  </si>
  <si>
    <t>tvsamara.ru</t>
  </si>
  <si>
    <t>presentyourgifts.com</t>
  </si>
  <si>
    <t>fedacephesi.net</t>
  </si>
  <si>
    <t>tekorion.com</t>
  </si>
  <si>
    <t>min-kulture.hr</t>
  </si>
  <si>
    <t>adw.se</t>
  </si>
  <si>
    <t>swanagerailway.co.uk</t>
  </si>
  <si>
    <t>aster.it</t>
  </si>
  <si>
    <t>losev.org.tr</t>
  </si>
  <si>
    <t>eblnews.com</t>
  </si>
  <si>
    <t>planintegralforestal.info</t>
  </si>
  <si>
    <t>magicenglish63.ru</t>
  </si>
  <si>
    <t>cetakimpresiones.com</t>
  </si>
  <si>
    <t>franksfirearms.com</t>
  </si>
  <si>
    <t>kreweofpegasus.com</t>
  </si>
  <si>
    <t>kenyafinestsafari.com</t>
  </si>
  <si>
    <t>mobileappsline.com</t>
  </si>
  <si>
    <t>mamaatwork.my</t>
  </si>
  <si>
    <t>zodiac.nl</t>
  </si>
  <si>
    <t>zvezdastolici.ru</t>
  </si>
  <si>
    <t>artavina-yadak.com</t>
  </si>
  <si>
    <t>ballynagran.com</t>
  </si>
  <si>
    <t>niurenqushi.com</t>
  </si>
  <si>
    <t>thexpollinators.com</t>
  </si>
  <si>
    <t>jtcompany.lt</t>
  </si>
  <si>
    <t>plankpr.com</t>
  </si>
  <si>
    <t>lazybird.pl</t>
  </si>
  <si>
    <t>didascalies.ch</t>
  </si>
  <si>
    <t>wordpress-tech.info</t>
  </si>
  <si>
    <t>stand-art.com.ua</t>
  </si>
  <si>
    <t>treeremoval.com</t>
  </si>
  <si>
    <t>scrapiteasy.com</t>
  </si>
  <si>
    <t>praxis-winkler.de</t>
  </si>
  <si>
    <t>infinitemarketing.top</t>
  </si>
  <si>
    <t>runningmusic.top</t>
  </si>
  <si>
    <t>rosemary.be</t>
  </si>
  <si>
    <t>westinplymart.com</t>
  </si>
  <si>
    <t>check4mywebsite.com</t>
  </si>
  <si>
    <t>fiily.com</t>
  </si>
  <si>
    <t>museumdefundatie.nl</t>
  </si>
  <si>
    <t>cakratourtravel.com</t>
  </si>
  <si>
    <t>generic3viagraonline.com</t>
  </si>
  <si>
    <t>hartridge.ru</t>
  </si>
  <si>
    <t>ambientsolar.in</t>
  </si>
  <si>
    <t>cogentinformatic.com</t>
  </si>
  <si>
    <t>simplyorganicbeauty.com</t>
  </si>
  <si>
    <t>whitegadget.com</t>
  </si>
  <si>
    <t>windin.com</t>
  </si>
  <si>
    <t>lookopticals.in</t>
  </si>
  <si>
    <t>punchycoffee.com</t>
  </si>
  <si>
    <t>xinsiyuandianqi.com</t>
  </si>
  <si>
    <t>magicgold.ru</t>
  </si>
  <si>
    <t>schauspielhaus.ch</t>
  </si>
  <si>
    <t>contrerasasesores.com</t>
  </si>
  <si>
    <t>varna-psiholog.com</t>
  </si>
  <si>
    <t>stroitel-pmk54.ru</t>
  </si>
  <si>
    <t>ryukyushimpo.co.jp</t>
  </si>
  <si>
    <t>ttakco.com</t>
  </si>
  <si>
    <t>crazynik.com</t>
  </si>
  <si>
    <t>izquierdoingenieros.com</t>
  </si>
  <si>
    <t>521huayi.com</t>
  </si>
  <si>
    <t>shphosting.com</t>
  </si>
  <si>
    <t>bosfera.ru</t>
  </si>
  <si>
    <t>juicyorange714.com</t>
  </si>
  <si>
    <t>weiterbildungsverbund-suedwestfalen.de</t>
  </si>
  <si>
    <t>lorient.fr</t>
  </si>
  <si>
    <t>tclittleleague.org</t>
  </si>
  <si>
    <t>createandcraft.com</t>
  </si>
  <si>
    <t>toneartcustomironworks.com</t>
  </si>
  <si>
    <t>jaty.com.pl</t>
  </si>
  <si>
    <t>uniquewoodenlamps.com</t>
  </si>
  <si>
    <t>rotaryeclubchennai.org</t>
  </si>
  <si>
    <t>wudigucheng.com</t>
  </si>
  <si>
    <t>viktoriakoromszalon.hu</t>
  </si>
  <si>
    <t>rusarticles.com</t>
  </si>
  <si>
    <t>tekwind.co.jp</t>
  </si>
  <si>
    <t>qgren.com</t>
  </si>
  <si>
    <t>lieblingsoel.com</t>
  </si>
  <si>
    <t>snelhuishuren.com</t>
  </si>
  <si>
    <t>stackyard.com</t>
  </si>
  <si>
    <t>viewarts.org</t>
  </si>
  <si>
    <t>noteburner.com</t>
  </si>
  <si>
    <t>2bj.ru</t>
  </si>
  <si>
    <t>eventador.com</t>
  </si>
  <si>
    <t>solarshadingsystems.com</t>
  </si>
  <si>
    <t>asean.or.jp</t>
  </si>
  <si>
    <t>blinds.ru</t>
  </si>
  <si>
    <t>icavi.org.uk</t>
  </si>
  <si>
    <t>kitchenslave.ie</t>
  </si>
  <si>
    <t>countryroadbrittanys.com</t>
  </si>
  <si>
    <t>studioinsideproduction.com</t>
  </si>
  <si>
    <t>saintpierreautrement.org</t>
  </si>
  <si>
    <t>narmed.ru</t>
  </si>
  <si>
    <t>themostman.ru</t>
  </si>
  <si>
    <t>kunstroute.net</t>
  </si>
  <si>
    <t>dibujosparapintar.com</t>
  </si>
  <si>
    <t>pocketpccentral.net</t>
  </si>
  <si>
    <t>ehaoplastic.com</t>
  </si>
  <si>
    <t>mimtv.info</t>
  </si>
  <si>
    <t>visa1.ir</t>
  </si>
  <si>
    <t>jfsecuritypr.com</t>
  </si>
  <si>
    <t>maribor-pohorje.si</t>
  </si>
  <si>
    <t>aktivniiotdih.by</t>
  </si>
  <si>
    <t>chesno.org</t>
  </si>
  <si>
    <t>marilynstowe.co.uk</t>
  </si>
  <si>
    <t>gatchina.biz</t>
  </si>
  <si>
    <t>nosotrans.org</t>
  </si>
  <si>
    <t>casiberia.com</t>
  </si>
  <si>
    <t>flex-tools.com</t>
  </si>
  <si>
    <t>leestrobel.com</t>
  </si>
  <si>
    <t>mayprime.com</t>
  </si>
  <si>
    <t>viagra12cheap.com</t>
  </si>
  <si>
    <t>oakv.co.jp</t>
  </si>
  <si>
    <t>co-blog.jp</t>
  </si>
  <si>
    <t>bipt.be</t>
  </si>
  <si>
    <t>comicpalooza.com</t>
  </si>
  <si>
    <t>tagsense.com</t>
  </si>
  <si>
    <t>rankingbox.jp</t>
  </si>
  <si>
    <t>radiomaria.org</t>
  </si>
  <si>
    <t>px-lab.com</t>
  </si>
  <si>
    <t>radiscloset.com</t>
  </si>
  <si>
    <t>paraty.com.br</t>
  </si>
  <si>
    <t>hcjokerit.ru</t>
  </si>
  <si>
    <t>pregabalinfer.com</t>
  </si>
  <si>
    <t>moondoge.co.in</t>
  </si>
  <si>
    <t>paea.it</t>
  </si>
  <si>
    <t>hallmark.nl</t>
  </si>
  <si>
    <t>dacardworld.com</t>
  </si>
  <si>
    <t>remont-ustanovka-tehniki.ru</t>
  </si>
  <si>
    <t>ascendtech.us</t>
  </si>
  <si>
    <t>aluratek.com</t>
  </si>
  <si>
    <t>upgaip.by</t>
  </si>
  <si>
    <t>247essays.com</t>
  </si>
  <si>
    <t>frtyj.com</t>
  </si>
  <si>
    <t>kindermuseum.at</t>
  </si>
  <si>
    <t>winnfelinehealth.org</t>
  </si>
  <si>
    <t>daveswarbirds.com</t>
  </si>
  <si>
    <t>luzhniki.ru</t>
  </si>
  <si>
    <t>orenair.ru</t>
  </si>
  <si>
    <t>sacslongchamps.fr</t>
  </si>
  <si>
    <t>silentnight.co.uk</t>
  </si>
  <si>
    <t>gransnet.com</t>
  </si>
  <si>
    <t>thegymgroup.com</t>
  </si>
  <si>
    <t>salve-medicine-cream-cosmetics-for-acne.xyz</t>
  </si>
  <si>
    <t>leviaducdemillau.com</t>
  </si>
  <si>
    <t>novsu.ru</t>
  </si>
  <si>
    <t>jlagri.gov.cn</t>
  </si>
  <si>
    <t>ionis-group.com</t>
  </si>
  <si>
    <t>top1clothing.com</t>
  </si>
  <si>
    <t>vindolanda.com</t>
  </si>
  <si>
    <t>smartfit-web.com</t>
  </si>
  <si>
    <t>ubengineering.com</t>
  </si>
  <si>
    <t>hitkonsulting.eu</t>
  </si>
  <si>
    <t>wzonline.com.cn</t>
  </si>
  <si>
    <t>sooq.cn</t>
  </si>
  <si>
    <t>gratuitlivreslibre.com</t>
  </si>
  <si>
    <t>anotherealm.com</t>
  </si>
  <si>
    <t>themicam.com</t>
  </si>
  <si>
    <t>asso-imagin.fr</t>
  </si>
  <si>
    <t>syrianews.cc</t>
  </si>
  <si>
    <t>johnderian.com</t>
  </si>
  <si>
    <t>tvbodaga.com</t>
  </si>
  <si>
    <t>wtf.nl</t>
  </si>
  <si>
    <t>talesandtea.co.uk</t>
  </si>
  <si>
    <t>telecom.kz</t>
  </si>
  <si>
    <t>fanexpodallas.com</t>
  </si>
  <si>
    <t>verbierfestival.com</t>
  </si>
  <si>
    <t>aleve.com</t>
  </si>
  <si>
    <t>alight.com</t>
  </si>
  <si>
    <t>bestcruiseshalong.com</t>
  </si>
  <si>
    <t>shumann.net</t>
  </si>
  <si>
    <t>novogradsochi.ru</t>
  </si>
  <si>
    <t>fundar.com.ar</t>
  </si>
  <si>
    <t>lesannuaires.com</t>
  </si>
  <si>
    <t>visitoxfordandoxfordshire.com</t>
  </si>
  <si>
    <t>gloweindhoven.nl</t>
  </si>
  <si>
    <t>indio.org</t>
  </si>
  <si>
    <t>dreamballot.com</t>
  </si>
  <si>
    <t>tiannv.com</t>
  </si>
  <si>
    <t>immofinanz.com</t>
  </si>
  <si>
    <t>mayline.com</t>
  </si>
  <si>
    <t>boemighausen.de</t>
  </si>
  <si>
    <t>sensas.com</t>
  </si>
  <si>
    <t>mairie-toulouse.fr</t>
  </si>
  <si>
    <t>msgm.it</t>
  </si>
  <si>
    <t>naturetrek.co.uk</t>
  </si>
  <si>
    <t>cupcakeroyale.com</t>
  </si>
  <si>
    <t>thinkspacegallery.com</t>
  </si>
  <si>
    <t>vanishingbees.com</t>
  </si>
  <si>
    <t>hubcaps.org</t>
  </si>
  <si>
    <t>carlajoyce.com</t>
  </si>
  <si>
    <t>invictawatch.com</t>
  </si>
  <si>
    <t>tajnedarky.cz</t>
  </si>
  <si>
    <t>meeting.lv</t>
  </si>
  <si>
    <t>songteksten.nl</t>
  </si>
  <si>
    <t>sw.gov.pl</t>
  </si>
  <si>
    <t>naukowy.pl</t>
  </si>
  <si>
    <t>nigerianobservernews.com</t>
  </si>
  <si>
    <t>szukamtego.pl</t>
  </si>
  <si>
    <t>endocrincentr.ru</t>
  </si>
  <si>
    <t>babevideo.co.uk</t>
  </si>
  <si>
    <t>apantoniou.com</t>
  </si>
  <si>
    <t>broadbandnow.com</t>
  </si>
  <si>
    <t>mavericcontractors.com</t>
  </si>
  <si>
    <t>uaeuro2012.com</t>
  </si>
  <si>
    <t>vetlaranjeiras.com</t>
  </si>
  <si>
    <t>reload.nl</t>
  </si>
  <si>
    <t>fcmha.org</t>
  </si>
  <si>
    <t>innsofcourt.org</t>
  </si>
  <si>
    <t>neixiang.org</t>
  </si>
  <si>
    <t>bsu.ru</t>
  </si>
  <si>
    <t>iberestudios.com</t>
  </si>
  <si>
    <t>meguzta.com</t>
  </si>
  <si>
    <t>titansurgical.com</t>
  </si>
  <si>
    <t>modesign.co.nz</t>
  </si>
  <si>
    <t>medialclima.com</t>
  </si>
  <si>
    <t>mwmgraphics.com</t>
  </si>
  <si>
    <t>mysterioescraft.de</t>
  </si>
  <si>
    <t>arsprom-ek.ru</t>
  </si>
  <si>
    <t>trioeyewear.com</t>
  </si>
  <si>
    <t>dada-shop.ru</t>
  </si>
  <si>
    <t>thesetaihotel.com</t>
  </si>
  <si>
    <t>cbengine.com</t>
  </si>
  <si>
    <t>insource-inc.com</t>
  </si>
  <si>
    <t>kirstincole.com</t>
  </si>
  <si>
    <t>freesite.org</t>
  </si>
  <si>
    <t>ozodlik.org</t>
  </si>
  <si>
    <t>autogrill.com</t>
  </si>
  <si>
    <t>cannescourtmetrage.com</t>
  </si>
  <si>
    <t>dyccb.com</t>
  </si>
  <si>
    <t>vwcourtsettlement.com</t>
  </si>
  <si>
    <t>aanhangwagenskoster.nl</t>
  </si>
  <si>
    <t>aluminium-india.org</t>
  </si>
  <si>
    <t>outletnow.org</t>
  </si>
  <si>
    <t>balitour.ro</t>
  </si>
  <si>
    <t>juniorbb.sk</t>
  </si>
  <si>
    <t>xn----8sbahmlpvellw0ag7lzb.xn--p1ai</t>
  </si>
  <si>
    <t>Ð¼ÑƒÐ·ÐµÐ¹-Ð¼Ð°Ñ€Ñ‚ÑŒÑÐ½Ð¾Ð²Ð°.Ñ€Ñ„</t>
  </si>
  <si>
    <t>camilleovertherainbow.com</t>
  </si>
  <si>
    <t>o2cpaconsulting.com</t>
  </si>
  <si>
    <t>wsrn.com</t>
  </si>
  <si>
    <t>ereley.cz</t>
  </si>
  <si>
    <t>zazen.pl</t>
  </si>
  <si>
    <t>buddakannyc.com</t>
  </si>
  <si>
    <t>mehtaherbals.com</t>
  </si>
  <si>
    <t>russellraisonne.com</t>
  </si>
  <si>
    <t>tjhjlymc.com</t>
  </si>
  <si>
    <t>wikiexback.com</t>
  </si>
  <si>
    <t>wyzxwk.com</t>
  </si>
  <si>
    <t>lg-reinbek-ohe.de</t>
  </si>
  <si>
    <t>jeepchryslerparts.pl</t>
  </si>
  <si>
    <t>kx.pl</t>
  </si>
  <si>
    <t>hhunikov.sk</t>
  </si>
  <si>
    <t>stevesanimalark.co.uk</t>
  </si>
  <si>
    <t>friformobberi.dk</t>
  </si>
  <si>
    <t>elfger.net</t>
  </si>
  <si>
    <t>vizuell.org</t>
  </si>
  <si>
    <t>ak-pol.pl</t>
  </si>
  <si>
    <t>hors.pl</t>
  </si>
  <si>
    <t>hermesrus.ru</t>
  </si>
  <si>
    <t>chaircoversforbrides.co.uk</t>
  </si>
  <si>
    <t>gaucho.ch</t>
  </si>
  <si>
    <t>directemar.cl</t>
  </si>
  <si>
    <t>dreamfrags.com</t>
  </si>
  <si>
    <t>stratedime.com</t>
  </si>
  <si>
    <t>victorsurplus.com</t>
  </si>
  <si>
    <t>woodfordfolkfestival.com</t>
  </si>
  <si>
    <t>mountainlion.org</t>
  </si>
  <si>
    <t>internetcolleges.xyz</t>
  </si>
  <si>
    <t>flyracing.com</t>
  </si>
  <si>
    <t>paradisecoast.com</t>
  </si>
  <si>
    <t>rswheels.com</t>
  </si>
  <si>
    <t>accordsolutions.in</t>
  </si>
  <si>
    <t>custom-essay-online.co.uk</t>
  </si>
  <si>
    <t>khcnnamdinh.vn</t>
  </si>
  <si>
    <t>kildarecountyshow.ie</t>
  </si>
  <si>
    <t>edelweis.com</t>
  </si>
  <si>
    <t>galatta.com</t>
  </si>
  <si>
    <t>maramuresz.com</t>
  </si>
  <si>
    <t>neumos.com</t>
  </si>
  <si>
    <t>searchlaboratory.com</t>
  </si>
  <si>
    <t>accubat.fr</t>
  </si>
  <si>
    <t>bnetwebs.org</t>
  </si>
  <si>
    <t>gloryessays.co.uk</t>
  </si>
  <si>
    <t>fya.org.au</t>
  </si>
  <si>
    <t>sxjjb.cn</t>
  </si>
  <si>
    <t>icmslearning.com</t>
  </si>
  <si>
    <t>jfklongtermparking.com</t>
  </si>
  <si>
    <t>viralforest.com</t>
  </si>
  <si>
    <t>ucblueash.edu</t>
  </si>
  <si>
    <t>easypet.es</t>
  </si>
  <si>
    <t>bdo-fisher.club</t>
  </si>
  <si>
    <t>clearwater-retreat.com</t>
  </si>
  <si>
    <t>falcri.com</t>
  </si>
  <si>
    <t>htcspain.com</t>
  </si>
  <si>
    <t>lindseypollak.com</t>
  </si>
  <si>
    <t>tuttobenecellars.com</t>
  </si>
  <si>
    <t>elchecf.es</t>
  </si>
  <si>
    <t>metro.taipei</t>
  </si>
  <si>
    <t>rokodent.com</t>
  </si>
  <si>
    <t>shopsquareone.com</t>
  </si>
  <si>
    <t>teacuppartiyorkies.com</t>
  </si>
  <si>
    <t>lex.tj</t>
  </si>
  <si>
    <t>ahpi.gov.cn</t>
  </si>
  <si>
    <t>mtbverbier.com</t>
  </si>
  <si>
    <t>rakista.com</t>
  </si>
  <si>
    <t>vigrxusersblog.com</t>
  </si>
  <si>
    <t>williams-sonomainc.com</t>
  </si>
  <si>
    <t>yhypcb.com</t>
  </si>
  <si>
    <t>zkrainynba.com</t>
  </si>
  <si>
    <t>enterprisetimes.co.uk</t>
  </si>
  <si>
    <t>napoleonicsociety.com</t>
  </si>
  <si>
    <t>galthouse.com</t>
  </si>
  <si>
    <t>kyire3.com</t>
  </si>
  <si>
    <t>octavia-bo.com</t>
  </si>
  <si>
    <t>methproject.org</t>
  </si>
  <si>
    <t>logmaster.pl</t>
  </si>
  <si>
    <t>arcforums.com</t>
  </si>
  <si>
    <t>stephenblogs4u2c.com</t>
  </si>
  <si>
    <t>net-roleplay.fr</t>
  </si>
  <si>
    <t>standardtools.ru</t>
  </si>
  <si>
    <t>pkreality.sk</t>
  </si>
  <si>
    <t>binaar.com.br</t>
  </si>
  <si>
    <t>itm.edu.co</t>
  </si>
  <si>
    <t>groupe-bel.com</t>
  </si>
  <si>
    <t>penisenlargementteacher.com</t>
  </si>
  <si>
    <t>porno-nastya.info</t>
  </si>
  <si>
    <t>maylammatgiare.net</t>
  </si>
  <si>
    <t>duderanch.org</t>
  </si>
  <si>
    <t>lantera.ru</t>
  </si>
  <si>
    <t>urao-ural.ru</t>
  </si>
  <si>
    <t>the-northfaces.co.uk</t>
  </si>
  <si>
    <t>dorieclark.com</t>
  </si>
  <si>
    <t>rare-motorcycles.com</t>
  </si>
  <si>
    <t>aufildemafantaisie.fr</t>
  </si>
  <si>
    <t>danscentrum-doddema.nl</t>
  </si>
  <si>
    <t>canhome.com.cn</t>
  </si>
  <si>
    <t>jjcale.com</t>
  </si>
  <si>
    <t>muzejrs.com</t>
  </si>
  <si>
    <t>omnycontent.com</t>
  </si>
  <si>
    <t>salonrowerowy.com</t>
  </si>
  <si>
    <t>supplychaincanada.org</t>
  </si>
  <si>
    <t>taca.org.tw</t>
  </si>
  <si>
    <t>suficienciacontabil.com.br</t>
  </si>
  <si>
    <t>bjkeda.com</t>
  </si>
  <si>
    <t>hisati.com</t>
  </si>
  <si>
    <t>hvac-learning.com</t>
  </si>
  <si>
    <t>lamulyearss.com</t>
  </si>
  <si>
    <t>marilchurch.com</t>
  </si>
  <si>
    <t>aisslinger.de</t>
  </si>
  <si>
    <t>dymet.net</t>
  </si>
  <si>
    <t>publiclands.org</t>
  </si>
  <si>
    <t>ufimcabel.ru</t>
  </si>
  <si>
    <t>intfrtsvcs.com</t>
  </si>
  <si>
    <t>restaurant-bogus.de</t>
  </si>
  <si>
    <t>buytur.info</t>
  </si>
  <si>
    <t>royalfamily.org</t>
  </si>
  <si>
    <t>babayagarest.com</t>
  </si>
  <si>
    <t>binary-options-germany.com</t>
  </si>
  <si>
    <t>ibt.com</t>
  </si>
  <si>
    <t>iranborj.ir</t>
  </si>
  <si>
    <t>streetfashion.pl</t>
  </si>
  <si>
    <t>cjtr.com.cn</t>
  </si>
  <si>
    <t>buickachievers.com</t>
  </si>
  <si>
    <t>galaxyrecreation.com</t>
  </si>
  <si>
    <t>severinolopogioielli.com</t>
  </si>
  <si>
    <t>spabelles.com</t>
  </si>
  <si>
    <t>millenniumhotels.co.nz</t>
  </si>
  <si>
    <t>franic.com.cn</t>
  </si>
  <si>
    <t>breweryage.com</t>
  </si>
  <si>
    <t>nycomiccon.com</t>
  </si>
  <si>
    <t>ugmclub.com</t>
  </si>
  <si>
    <t>thermcom.cz</t>
  </si>
  <si>
    <t>eatability.com.au</t>
  </si>
  <si>
    <t>owen.by</t>
  </si>
  <si>
    <t>emanuelecisi.it</t>
  </si>
  <si>
    <t>aaf.kr</t>
  </si>
  <si>
    <t>aricam.com.tr</t>
  </si>
  <si>
    <t>carei.org.cn</t>
  </si>
  <si>
    <t>allocine.com</t>
  </si>
  <si>
    <t>welcomeyokohama.com</t>
  </si>
  <si>
    <t>lingua2.eu</t>
  </si>
  <si>
    <t>mm2h.gov.my</t>
  </si>
  <si>
    <t>fasaduslugi.ru</t>
  </si>
  <si>
    <t>cafedelmarmusic.com</t>
  </si>
  <si>
    <t>dim.fr</t>
  </si>
  <si>
    <t>ezsteam.net</t>
  </si>
  <si>
    <t>to-kirzhach.ru</t>
  </si>
  <si>
    <t>anime-int.com</t>
  </si>
  <si>
    <t>bearonawire.com</t>
  </si>
  <si>
    <t>ecomelife.com</t>
  </si>
  <si>
    <t>noahhill.com</t>
  </si>
  <si>
    <t>traceparts.com</t>
  </si>
  <si>
    <t>mediabyro.ru</t>
  </si>
  <si>
    <t>stenova.ru</t>
  </si>
  <si>
    <t>benicar2017.science</t>
  </si>
  <si>
    <t>buyyasmin8.top</t>
  </si>
  <si>
    <t>chrisgardnermedia.com</t>
  </si>
  <si>
    <t>highestqualityedpills.com</t>
  </si>
  <si>
    <t>youtubedownloader.com</t>
  </si>
  <si>
    <t>saintpaul.edu</t>
  </si>
  <si>
    <t>billerickson.net</t>
  </si>
  <si>
    <t>myurl.com.tw</t>
  </si>
  <si>
    <t>ventureblog.com</t>
  </si>
  <si>
    <t>ilmetro.es</t>
  </si>
  <si>
    <t>antabuse2015.us</t>
  </si>
  <si>
    <t>vnpharma.vn</t>
  </si>
  <si>
    <t>radiotv-dimeo.ch</t>
  </si>
  <si>
    <t>geabao.com</t>
  </si>
  <si>
    <t>hljfdc.com</t>
  </si>
  <si>
    <t>mineralwellsindex.com</t>
  </si>
  <si>
    <t>puerlife.com</t>
  </si>
  <si>
    <t>xxwpay.com</t>
  </si>
  <si>
    <t>zijin.net</t>
  </si>
  <si>
    <t>blogtown.co.nz</t>
  </si>
  <si>
    <t>suhagra17.science</t>
  </si>
  <si>
    <t>michellewarrenphotography.com</t>
  </si>
  <si>
    <t>xn----pmcp5avb3lwa16f.net</t>
  </si>
  <si>
    <t>Ú©ÙˆØ´-Ø¢Ø¯Ø§Ø³ÙŠ.net</t>
  </si>
  <si>
    <t>alitom.pl</t>
  </si>
  <si>
    <t>twseb14.com</t>
  </si>
  <si>
    <t>goldcoastmarathon.com.au</t>
  </si>
  <si>
    <t>mebank.com.au</t>
  </si>
  <si>
    <t>hwrvwd.cn</t>
  </si>
  <si>
    <t>allianzworldwidecare.com</t>
  </si>
  <si>
    <t>skateboardermag.com</t>
  </si>
  <si>
    <t>worldheritagetourismexpo.com</t>
  </si>
  <si>
    <t>marx-brothers.org</t>
  </si>
  <si>
    <t>westcoastgreen.com</t>
  </si>
  <si>
    <t>neshobademocrat.com</t>
  </si>
  <si>
    <t>thetraveldoctor.com</t>
  </si>
  <si>
    <t>toyotaracing.com</t>
  </si>
  <si>
    <t>wize.com</t>
  </si>
  <si>
    <t>autoland-tmn.ru</t>
  </si>
  <si>
    <t>dogruakademikdanismanlik.com</t>
  </si>
  <si>
    <t>suhagra500.top</t>
  </si>
  <si>
    <t>cialis20mg.casa</t>
  </si>
  <si>
    <t>fishbone.net</t>
  </si>
  <si>
    <t>annenbergfoundation.org</t>
  </si>
  <si>
    <t>benicar.shop</t>
  </si>
  <si>
    <t>vermox2013.us</t>
  </si>
  <si>
    <t>emulesoft.com</t>
  </si>
  <si>
    <t>reedhuabo.com</t>
  </si>
  <si>
    <t>soins-du-corps-maladies-de-peau.fr</t>
  </si>
  <si>
    <t>agricolapg.it</t>
  </si>
  <si>
    <t>coordisnap.com</t>
  </si>
  <si>
    <t>nytimes-se.com</t>
  </si>
  <si>
    <t>oneworld.cz</t>
  </si>
  <si>
    <t>idref.fr</t>
  </si>
  <si>
    <t>buyclomid12.us</t>
  </si>
  <si>
    <t>gobot.com</t>
  </si>
  <si>
    <t>light4america.com</t>
  </si>
  <si>
    <t>wdbo.com</t>
  </si>
  <si>
    <t>20x.cc</t>
  </si>
  <si>
    <t>acmilancn.com</t>
  </si>
  <si>
    <t>soofan.com</t>
  </si>
  <si>
    <t>newmx.cn</t>
  </si>
  <si>
    <t>indocin2014.us</t>
  </si>
  <si>
    <t>duoye.net</t>
  </si>
  <si>
    <t>buybenicar16.top</t>
  </si>
  <si>
    <t>cheapjerseysgo.com</t>
  </si>
  <si>
    <t>socialannex.com</t>
  </si>
  <si>
    <t>starmus.com</t>
  </si>
  <si>
    <t>davidcerny.cz</t>
  </si>
  <si>
    <t>vardenafil-247.gdn</t>
  </si>
  <si>
    <t>wildlifewarriors.org.au</t>
  </si>
  <si>
    <t>kmepb.gov.cn</t>
  </si>
  <si>
    <t>grandmatrix.com</t>
  </si>
  <si>
    <t>kompoz.com</t>
  </si>
  <si>
    <t>rvnetlinx.com</t>
  </si>
  <si>
    <t>slendergame.com</t>
  </si>
  <si>
    <t>abilify.gold</t>
  </si>
  <si>
    <t>yasmin.gripe</t>
  </si>
  <si>
    <t>vekh.ru</t>
  </si>
  <si>
    <t>buytetracycline2014.top</t>
  </si>
  <si>
    <t>celebrex2014.top</t>
  </si>
  <si>
    <t>eurax247.top</t>
  </si>
  <si>
    <t>patricksaviation.com</t>
  </si>
  <si>
    <t>fieldoperations.net</t>
  </si>
  <si>
    <t>tamoxifencitrate.review</t>
  </si>
  <si>
    <t>buytretinoin11.top</t>
  </si>
  <si>
    <t>alienware.co.uk</t>
  </si>
  <si>
    <t>honeyeng.co.uk</t>
  </si>
  <si>
    <t>holidayvillahotels.com</t>
  </si>
  <si>
    <t>janssenpharmaceuticalsinc.com</t>
  </si>
  <si>
    <t>omniconvert.com</t>
  </si>
  <si>
    <t>gameplayer.com.au</t>
  </si>
  <si>
    <t>cytotec.directory</t>
  </si>
  <si>
    <t>bupropion4.us</t>
  </si>
  <si>
    <t>buytamoxifen9.us</t>
  </si>
  <si>
    <t>negoziatoreroma.it</t>
  </si>
  <si>
    <t>publimaxitalia.it</t>
  </si>
  <si>
    <t>football-station.net</t>
  </si>
  <si>
    <t>indocin.sexy</t>
  </si>
  <si>
    <t>buyretina50.top</t>
  </si>
  <si>
    <t>citalopram3.top</t>
  </si>
  <si>
    <t>toradol4.us</t>
  </si>
  <si>
    <t>advair9.gdn</t>
  </si>
  <si>
    <t>valtrex.group</t>
  </si>
  <si>
    <t>baker.edu.au</t>
  </si>
  <si>
    <t>generic-cialislowest-price.com</t>
  </si>
  <si>
    <t>getaheadofthegames.com</t>
  </si>
  <si>
    <t>proton.com</t>
  </si>
  <si>
    <t>naesp.ru</t>
  </si>
  <si>
    <t>gracemusing.com</t>
  </si>
  <si>
    <t>socialvibe.com</t>
  </si>
  <si>
    <t>yougotrickrolled.com</t>
  </si>
  <si>
    <t>thebest404pageever.com</t>
  </si>
  <si>
    <t>sarducd.it</t>
  </si>
  <si>
    <t>levaquin.live</t>
  </si>
  <si>
    <t>buyrevia-0.top</t>
  </si>
  <si>
    <t>buytoradol16.top</t>
  </si>
  <si>
    <t>communityforce.com</t>
  </si>
  <si>
    <t>gphotoshow.com</t>
  </si>
  <si>
    <t>vienna-rss.org</t>
  </si>
  <si>
    <t>buyyasmin365.top</t>
  </si>
  <si>
    <t>appnovation.com</t>
  </si>
  <si>
    <t>starryskies.com</t>
  </si>
  <si>
    <t>factoring.org</t>
  </si>
  <si>
    <t>fernandesguitars.com</t>
  </si>
  <si>
    <t>taihaimy.com</t>
  </si>
  <si>
    <t>zithromax.fail</t>
  </si>
  <si>
    <t>1stholistic.com</t>
  </si>
  <si>
    <t>actonprincipals.com</t>
  </si>
  <si>
    <t>doxycycline2012.top</t>
  </si>
  <si>
    <t>menominee.edu</t>
  </si>
  <si>
    <t>centralpets.com</t>
  </si>
  <si>
    <t>guangtongsb.com</t>
  </si>
  <si>
    <t>xiaogan.com</t>
  </si>
  <si>
    <t>steveboerner.com</t>
  </si>
  <si>
    <t>redblobgames.com</t>
  </si>
  <si>
    <t>pueblocharities.org</t>
  </si>
  <si>
    <t>kat.kg</t>
  </si>
  <si>
    <t>csustbbs.com</t>
  </si>
  <si>
    <t>mono211.com</t>
  </si>
  <si>
    <t>theserverside.net</t>
  </si>
  <si>
    <t>irt-sarl.com</t>
  </si>
  <si>
    <t>npi.gov.au</t>
  </si>
  <si>
    <t>letsgoodsystems.com</t>
  </si>
  <si>
    <t>quinnemanuel.com</t>
  </si>
  <si>
    <t>terracottawarriorstours.com</t>
  </si>
  <si>
    <t>march-hare.com</t>
  </si>
  <si>
    <t>developerfusion.co.uk</t>
  </si>
  <si>
    <t>pecc.org</t>
  </si>
  <si>
    <t>paragonie.com</t>
  </si>
  <si>
    <t>serversforhackers.com</t>
  </si>
  <si>
    <t>gazopa.com</t>
  </si>
  <si>
    <t>powerleveling-wow.com</t>
  </si>
  <si>
    <t>xenserver.org</t>
  </si>
  <si>
    <t>thehumorarchives.com</t>
  </si>
  <si>
    <t>todayshealthsite.com</t>
  </si>
  <si>
    <t>redhatmagazine.com</t>
  </si>
  <si>
    <t>renyi.hu</t>
  </si>
  <si>
    <t>hmug.org</t>
  </si>
  <si>
    <t>8890973.com</t>
  </si>
  <si>
    <t>8902038.com</t>
  </si>
  <si>
    <t>myoutdoorplans.com</t>
  </si>
  <si>
    <t>forumupf.com</t>
  </si>
  <si>
    <t>canada0123.com</t>
  </si>
  <si>
    <t>dinoshina.ru</t>
  </si>
  <si>
    <t>durchwahl.at</t>
  </si>
  <si>
    <t>date-server.com</t>
  </si>
  <si>
    <t>dateassistance.com</t>
  </si>
  <si>
    <t>dateclient.com</t>
  </si>
  <si>
    <t>dusch-lotion.de</t>
  </si>
  <si>
    <t>duscheinlage.de</t>
  </si>
  <si>
    <t>duschwannen.de</t>
  </si>
  <si>
    <t>durchvoegeln.de</t>
  </si>
  <si>
    <t>durchlaufregal.de</t>
  </si>
  <si>
    <t>dvb-c.de</t>
  </si>
  <si>
    <t>dvb-s.de</t>
  </si>
  <si>
    <t>dunstschlauch.eu</t>
  </si>
  <si>
    <t>des-moines.de</t>
  </si>
  <si>
    <t>duschlotion.de</t>
  </si>
  <si>
    <t>delegiert.net</t>
  </si>
  <si>
    <t>devisenboerse.de</t>
  </si>
  <si>
    <t>dichter.info</t>
  </si>
  <si>
    <t>dice-box.info</t>
  </si>
  <si>
    <t>dicebox.info</t>
  </si>
  <si>
    <t>diano-marina.net</t>
  </si>
  <si>
    <t>familienausflug.com</t>
  </si>
  <si>
    <t>farbsolar.com</t>
  </si>
  <si>
    <t>avtobizz.ru</t>
  </si>
  <si>
    <t>fingerkick.at</t>
  </si>
  <si>
    <t>fingerkicker.at</t>
  </si>
  <si>
    <t>fingerkicker.com</t>
  </si>
  <si>
    <t>drilling.de</t>
  </si>
  <si>
    <t>filterdiscount.de</t>
  </si>
  <si>
    <t>filteronline.de</t>
  </si>
  <si>
    <t>fingerhandschuhe.de</t>
  </si>
  <si>
    <t>filter-discount.de</t>
  </si>
  <si>
    <t>filmtip.de</t>
  </si>
  <si>
    <t>fingerfarbe.de</t>
  </si>
  <si>
    <t>diktatonline.de</t>
  </si>
  <si>
    <t>filter-online.de</t>
  </si>
  <si>
    <t>flirt-lan.de</t>
  </si>
  <si>
    <t>emaildiscount.at</t>
  </si>
  <si>
    <t>emaillieren.com</t>
  </si>
  <si>
    <t>emaildiscount.com</t>
  </si>
  <si>
    <t>emailinfos.de</t>
  </si>
  <si>
    <t>emaillieren.info</t>
  </si>
  <si>
    <t>emaildiscount.net</t>
  </si>
  <si>
    <t>dorset.de</t>
  </si>
  <si>
    <t>dortmundfuehrer.de</t>
  </si>
  <si>
    <t>domainbrands.de</t>
  </si>
  <si>
    <t>doppel-helix.de</t>
  </si>
  <si>
    <t>domaindienstleistungen.de</t>
  </si>
  <si>
    <t>dongel.de</t>
  </si>
  <si>
    <t>domaindienstleistung.de</t>
  </si>
  <si>
    <t>dominica.de</t>
  </si>
  <si>
    <t>domainbrands.eu</t>
  </si>
  <si>
    <t>dominosteine.info</t>
  </si>
  <si>
    <t>dominosteine.at</t>
  </si>
  <si>
    <t>foto-film-optik.de</t>
  </si>
  <si>
    <t>foto-film-stimme.de</t>
  </si>
  <si>
    <t>foto-album.de</t>
  </si>
  <si>
    <t>fotofilmoptik.de</t>
  </si>
  <si>
    <t>frankreichfuehrer.de</t>
  </si>
  <si>
    <t>frankreich-online.de</t>
  </si>
  <si>
    <t>frankreich-fuehrer.de</t>
  </si>
  <si>
    <t>frankieren-online.de</t>
  </si>
  <si>
    <t>fotostimme.de</t>
  </si>
  <si>
    <t>frachtplanung.de</t>
  </si>
  <si>
    <t>fotofilmstimme.de</t>
  </si>
  <si>
    <t>frankieretiketten.de</t>
  </si>
  <si>
    <t>frankierenonline.de</t>
  </si>
  <si>
    <t>fotostimmen.de</t>
  </si>
  <si>
    <t>frankfurtfuehrer.de</t>
  </si>
  <si>
    <t>xn--frankreichfhrer-9vb.de</t>
  </si>
  <si>
    <t>frankreichfÃ¼hrer.de</t>
  </si>
  <si>
    <t>fotoboerse.de</t>
  </si>
  <si>
    <t>fotodruckpapier.de</t>
  </si>
  <si>
    <t>xn--frankreich-fhrer-uzb.de</t>
  </si>
  <si>
    <t>frankreich-fÃ¼hrer.de</t>
  </si>
  <si>
    <t>pgzx.edu.cn</t>
  </si>
  <si>
    <t>03964.com</t>
  </si>
  <si>
    <t>cooltis.ru</t>
  </si>
  <si>
    <t>studieframjandet.se</t>
  </si>
  <si>
    <t>copy2014bg.com</t>
  </si>
  <si>
    <t>milfsoup.com</t>
  </si>
  <si>
    <t>szypelec.com.cn</t>
  </si>
  <si>
    <t>oboi-na-monitor.ru</t>
  </si>
  <si>
    <t>zibolianzhouqi.com</t>
  </si>
  <si>
    <t>myfabulesslife.com</t>
  </si>
  <si>
    <t>est.hu</t>
  </si>
  <si>
    <t>vili.me</t>
  </si>
  <si>
    <t>newzmaster.ru</t>
  </si>
  <si>
    <t>fromc.com</t>
  </si>
  <si>
    <t>glamazonsblog.com</t>
  </si>
  <si>
    <t>foreveramber.co.uk</t>
  </si>
  <si>
    <t>pikmetall.ru</t>
  </si>
  <si>
    <t>yellowoctopus.com.au</t>
  </si>
  <si>
    <t>mgqr.com</t>
  </si>
  <si>
    <t>diabetesde.org</t>
  </si>
  <si>
    <t>codeus.net</t>
  </si>
  <si>
    <t>e-arc.jp</t>
  </si>
  <si>
    <t>aproverbs31wife.com</t>
  </si>
  <si>
    <t>laijiuye.com</t>
  </si>
  <si>
    <t>zazhi.com</t>
  </si>
  <si>
    <t>muensterlandzeitung.de</t>
  </si>
  <si>
    <t>pausecafein.fr</t>
  </si>
  <si>
    <t>spielen-mit-verantwortung.de</t>
  </si>
  <si>
    <t>seibundo-shinkosha.net</t>
  </si>
  <si>
    <t>zswcn.com</t>
  </si>
  <si>
    <t>ftop.ru</t>
  </si>
  <si>
    <t>emas.de</t>
  </si>
  <si>
    <t>redmp3.su</t>
  </si>
  <si>
    <t>yuntongxun.com</t>
  </si>
  <si>
    <t>corazonblanco.com</t>
  </si>
  <si>
    <t>kinder.de</t>
  </si>
  <si>
    <t>rahvaraamat.ee</t>
  </si>
  <si>
    <t>mundobabys.com</t>
  </si>
  <si>
    <t>business-angels.de</t>
  </si>
  <si>
    <t>schwalbe.de</t>
  </si>
  <si>
    <t>gimahhot.de</t>
  </si>
  <si>
    <t>classroomjr.com</t>
  </si>
  <si>
    <t>star-ch.jp</t>
  </si>
  <si>
    <t>foresight.jp</t>
  </si>
  <si>
    <t>rff.com</t>
  </si>
  <si>
    <t>esoft.in</t>
  </si>
  <si>
    <t>bnset.net</t>
  </si>
  <si>
    <t>anglingtrust.net</t>
  </si>
  <si>
    <t>51qianghang.com</t>
  </si>
  <si>
    <t>campusriot.com</t>
  </si>
  <si>
    <t>vorobi.ru</t>
  </si>
  <si>
    <t>haveuheard.net</t>
  </si>
  <si>
    <t>madonnarama.com</t>
  </si>
  <si>
    <t>gluedevil.co.za</t>
  </si>
  <si>
    <t>gdruili.net</t>
  </si>
  <si>
    <t>partyrama.co.uk</t>
  </si>
  <si>
    <t>refrigeratedfrozenfood.com</t>
  </si>
  <si>
    <t>skupdlugow.top</t>
  </si>
  <si>
    <t>online.com.cv</t>
  </si>
  <si>
    <t>deere.co.uk</t>
  </si>
  <si>
    <t>chinarongan.com</t>
  </si>
  <si>
    <t>skillsportal.co.uk</t>
  </si>
  <si>
    <t>demauroparavia.it</t>
  </si>
  <si>
    <t>ingrandimentodelpene-it.xyz</t>
  </si>
  <si>
    <t>littleteacupigs.com</t>
  </si>
  <si>
    <t>okinawa-bank.co.jp</t>
  </si>
  <si>
    <t>dtj-online.de</t>
  </si>
  <si>
    <t>linertek.es</t>
  </si>
  <si>
    <t>pvamuagalumni.org</t>
  </si>
  <si>
    <t>mostimportantmeal.com</t>
  </si>
  <si>
    <t>cgarts.or.jp</t>
  </si>
  <si>
    <t>doglost.co.uk</t>
  </si>
  <si>
    <t>daryna.com.ua</t>
  </si>
  <si>
    <t>thenaturalhome.com</t>
  </si>
  <si>
    <t>r-s.co.jp</t>
  </si>
  <si>
    <t>halo.md</t>
  </si>
  <si>
    <t>nartoi.com.br</t>
  </si>
  <si>
    <t>jobpace.com</t>
  </si>
  <si>
    <t>diariodeavila.es</t>
  </si>
  <si>
    <t>haun.org</t>
  </si>
  <si>
    <t>crochetspot.com</t>
  </si>
  <si>
    <t>avvistare.com.br</t>
  </si>
  <si>
    <t>24videos.tv</t>
  </si>
  <si>
    <t>italiadeivalori.it</t>
  </si>
  <si>
    <t>mediatorarges.ro</t>
  </si>
  <si>
    <t>pravda-nn.ru</t>
  </si>
  <si>
    <t>toydoska.ru</t>
  </si>
  <si>
    <t>gcareinc.net</t>
  </si>
  <si>
    <t>top100.de</t>
  </si>
  <si>
    <t>ouhmao.ru</t>
  </si>
  <si>
    <t>first-lady.si</t>
  </si>
  <si>
    <t>0550t.com</t>
  </si>
  <si>
    <t>citrussjc.com.br</t>
  </si>
  <si>
    <t>agrodex.co</t>
  </si>
  <si>
    <t>hotelmagas.ru</t>
  </si>
  <si>
    <t>xn--80aaaes8aq5ahso3f.xn--p1ai</t>
  </si>
  <si>
    <t>Ð°Ð»ÑŒÑ„Ð°Ñ‚ÐµÑ…ÑÐ½Ð°Ð±.Ñ€Ñ„</t>
  </si>
  <si>
    <t>boosnavarre.com</t>
  </si>
  <si>
    <t>terapihipnotis.com</t>
  </si>
  <si>
    <t>unitechinsights.com</t>
  </si>
  <si>
    <t>aktia.fi</t>
  </si>
  <si>
    <t>mahalaxmijyotishdarshan.com</t>
  </si>
  <si>
    <t>cgengenharia.com.br</t>
  </si>
  <si>
    <t>phsl.co</t>
  </si>
  <si>
    <t>arropadita.com</t>
  </si>
  <si>
    <t>industriplast.net</t>
  </si>
  <si>
    <t>xn--e1afffdlo6c.su</t>
  </si>
  <si>
    <t>ÐºÐ¾Ñ€Ð¼Ð¸Ð»ÐµÑ†.su</t>
  </si>
  <si>
    <t>watch.tv</t>
  </si>
  <si>
    <t>vspbuniversity.com</t>
  </si>
  <si>
    <t>pavorealindustries.com</t>
  </si>
  <si>
    <t>seeinfobiz.com.ng</t>
  </si>
  <si>
    <t>it-sfera.lt</t>
  </si>
  <si>
    <t>yanxiu.com</t>
  </si>
  <si>
    <t>joneswork.co.uk</t>
  </si>
  <si>
    <t>woodlandhawking.co.uk</t>
  </si>
  <si>
    <t>jobangel.biz</t>
  </si>
  <si>
    <t>machtelthalewijn.com</t>
  </si>
  <si>
    <t>sundarabali.com</t>
  </si>
  <si>
    <t>barnowltrust.org.uk</t>
  </si>
  <si>
    <t>mdentlab.com</t>
  </si>
  <si>
    <t>stkabsolut.ru</t>
  </si>
  <si>
    <t>sadiaent.com</t>
  </si>
  <si>
    <t>witryna.info</t>
  </si>
  <si>
    <t>customlogodesignusa.com</t>
  </si>
  <si>
    <t>kodooma.com</t>
  </si>
  <si>
    <t>musicalrocking.com</t>
  </si>
  <si>
    <t>rickeyleestone.com</t>
  </si>
  <si>
    <t>restauranteroos.com</t>
  </si>
  <si>
    <t>vikarbasen.dk</t>
  </si>
  <si>
    <t>arinstroy.ru</t>
  </si>
  <si>
    <t>san-inspector62.ru</t>
  </si>
  <si>
    <t>eastbelgium.com</t>
  </si>
  <si>
    <t>markhorthemes.com</t>
  </si>
  <si>
    <t>nonprofitorgcommunications.com</t>
  </si>
  <si>
    <t>koreaplaza.hk</t>
  </si>
  <si>
    <t>perinoutensili.it</t>
  </si>
  <si>
    <t>gamania.co.jp</t>
  </si>
  <si>
    <t>rewec.co.za</t>
  </si>
  <si>
    <t>markamebel.com</t>
  </si>
  <si>
    <t>wealthresult.com</t>
  </si>
  <si>
    <t>marjoriephotographie.fr</t>
  </si>
  <si>
    <t>divaispro.com</t>
  </si>
  <si>
    <t>odains.com</t>
  </si>
  <si>
    <t>shopykhoa.com</t>
  </si>
  <si>
    <t>architektura-ekologiczna.pl</t>
  </si>
  <si>
    <t>drugsofcanadaus.ru</t>
  </si>
  <si>
    <t>minvostokrazvitia.ru</t>
  </si>
  <si>
    <t>burtonanddistrictladiesbowls.com</t>
  </si>
  <si>
    <t>drsimoni.com</t>
  </si>
  <si>
    <t>copiersmen.org</t>
  </si>
  <si>
    <t>rubyskyscraper.com</t>
  </si>
  <si>
    <t>shopplasticland.com</t>
  </si>
  <si>
    <t>moifemme.org</t>
  </si>
  <si>
    <t>balayiotelfiyatlari.xyz</t>
  </si>
  <si>
    <t>ambigeoambiental.com.br</t>
  </si>
  <si>
    <t>beddingkings.com</t>
  </si>
  <si>
    <t>megandtee.com</t>
  </si>
  <si>
    <t>cia.com.py</t>
  </si>
  <si>
    <t>evok.ca</t>
  </si>
  <si>
    <t>china3-d.com</t>
  </si>
  <si>
    <t>hottystop.com</t>
  </si>
  <si>
    <t>khamsadesign.com</t>
  </si>
  <si>
    <t>husslemedia.com.au</t>
  </si>
  <si>
    <t>mundibaterias.com</t>
  </si>
  <si>
    <t>summitpalace.com</t>
  </si>
  <si>
    <t>adnanakram.com</t>
  </si>
  <si>
    <t>blogrider.ru</t>
  </si>
  <si>
    <t>desicoaches.co.uk</t>
  </si>
  <si>
    <t>festavivaeventos.com.br</t>
  </si>
  <si>
    <t>summerinitaly.com</t>
  </si>
  <si>
    <t>tillyandthebuttons.com</t>
  </si>
  <si>
    <t>walterspink.com</t>
  </si>
  <si>
    <t>steirischerherbst.at</t>
  </si>
  <si>
    <t>sdbeijiescl.net</t>
  </si>
  <si>
    <t>heldercamara.it</t>
  </si>
  <si>
    <t>stoneheads.info</t>
  </si>
  <si>
    <t>sailor.co.jp</t>
  </si>
  <si>
    <t>gbg.bg</t>
  </si>
  <si>
    <t>huynhhuynhde.net</t>
  </si>
  <si>
    <t>vsequipamentos.com.br</t>
  </si>
  <si>
    <t>animalvegetablemiracle.com</t>
  </si>
  <si>
    <t>maingears.com</t>
  </si>
  <si>
    <t>thebest-music.com</t>
  </si>
  <si>
    <t>fbl.pl</t>
  </si>
  <si>
    <t>club-km.com</t>
  </si>
  <si>
    <t>nkom.no</t>
  </si>
  <si>
    <t>ibcomsng.org</t>
  </si>
  <si>
    <t>bostondentaldesign.com</t>
  </si>
  <si>
    <t>edmanor.com</t>
  </si>
  <si>
    <t>getdol.com</t>
  </si>
  <si>
    <t>ifsaciniz.xyz</t>
  </si>
  <si>
    <t>wtfwms.com</t>
  </si>
  <si>
    <t>chateau-interiors.ca</t>
  </si>
  <si>
    <t>gastronomicka.cz</t>
  </si>
  <si>
    <t>rainbowinteriors.in</t>
  </si>
  <si>
    <t>steinsgate.jp</t>
  </si>
  <si>
    <t>doo.net</t>
  </si>
  <si>
    <t>automerc-autobusy.pl</t>
  </si>
  <si>
    <t>dedmao.ru</t>
  </si>
  <si>
    <t>viagrawithoutprescription.store</t>
  </si>
  <si>
    <t>yzj.cc</t>
  </si>
  <si>
    <t>vgazele.ru</t>
  </si>
  <si>
    <t>nisign.com</t>
  </si>
  <si>
    <t>rechneronline.de</t>
  </si>
  <si>
    <t>my-fav.jp</t>
  </si>
  <si>
    <t>viagrasalesngh.org</t>
  </si>
  <si>
    <t>dombernardocasamentos.com.br</t>
  </si>
  <si>
    <t>italiamac.it</t>
  </si>
  <si>
    <t>gimite.net</t>
  </si>
  <si>
    <t>classicrendezvous.com</t>
  </si>
  <si>
    <t>hossintropia.com</t>
  </si>
  <si>
    <t>silver-stones.org</t>
  </si>
  <si>
    <t>glossyfeed.com</t>
  </si>
  <si>
    <t>chatianqi.com</t>
  </si>
  <si>
    <t>fxinteractive.com</t>
  </si>
  <si>
    <t>zelenastena.ru</t>
  </si>
  <si>
    <t>demenagement-cahors.com</t>
  </si>
  <si>
    <t>dot.gov.tw</t>
  </si>
  <si>
    <t>com--android.com</t>
  </si>
  <si>
    <t>lesverts.fr</t>
  </si>
  <si>
    <t>gallus.pl</t>
  </si>
  <si>
    <t>q-park.co.uk</t>
  </si>
  <si>
    <t>planet-lean.com</t>
  </si>
  <si>
    <t>neoplanete.fr</t>
  </si>
  <si>
    <t>tankuan.com</t>
  </si>
  <si>
    <t>coin.it</t>
  </si>
  <si>
    <t>madrededios.com.pe</t>
  </si>
  <si>
    <t>cartensa.com</t>
  </si>
  <si>
    <t>amimoni.gr</t>
  </si>
  <si>
    <t>kansaspublicradio.org</t>
  </si>
  <si>
    <t>dtlux.com</t>
  </si>
  <si>
    <t>morgansindall.com</t>
  </si>
  <si>
    <t>miaoyin.org</t>
  </si>
  <si>
    <t>bestmastersdegrees.com</t>
  </si>
  <si>
    <t>malki-elkheir.com</t>
  </si>
  <si>
    <t>wodedingdan.net</t>
  </si>
  <si>
    <t>ritualeyes.com</t>
  </si>
  <si>
    <t>netcom.no</t>
  </si>
  <si>
    <t>viagraforsales.com</t>
  </si>
  <si>
    <t>motilaloswal.com</t>
  </si>
  <si>
    <t>rguhs.ac.in</t>
  </si>
  <si>
    <t>eggbid.net</t>
  </si>
  <si>
    <t>istyle.eu</t>
  </si>
  <si>
    <t>jstour.gov.cn</t>
  </si>
  <si>
    <t>giba.net</t>
  </si>
  <si>
    <t>gaia.be</t>
  </si>
  <si>
    <t>opencart-italia.it</t>
  </si>
  <si>
    <t>chicagofaucets.com</t>
  </si>
  <si>
    <t>lovettspetcare.com</t>
  </si>
  <si>
    <t>sarlmerem.com</t>
  </si>
  <si>
    <t>searchofficespace.com</t>
  </si>
  <si>
    <t>badcreditpaydayloans.in</t>
  </si>
  <si>
    <t>all-shizuoka.or.jp</t>
  </si>
  <si>
    <t>wosa.co.za</t>
  </si>
  <si>
    <t>naturabisse.com</t>
  </si>
  <si>
    <t>dacom.cz</t>
  </si>
  <si>
    <t>wirt.pl</t>
  </si>
  <si>
    <t>hotprint3d.ru</t>
  </si>
  <si>
    <t>cialiscoupon.win</t>
  </si>
  <si>
    <t>excelsiormilano.com</t>
  </si>
  <si>
    <t>saulgomez.net</t>
  </si>
  <si>
    <t>mvert.ru</t>
  </si>
  <si>
    <t>oakley-sunglassescheapsale.com</t>
  </si>
  <si>
    <t>buwanma.com</t>
  </si>
  <si>
    <t>sparkplugging.com</t>
  </si>
  <si>
    <t>tplfan.com</t>
  </si>
  <si>
    <t>asantechildrenstheatre.org</t>
  </si>
  <si>
    <t>squashsite.co.uk</t>
  </si>
  <si>
    <t>pkbpk.com</t>
  </si>
  <si>
    <t>5eo.com</t>
  </si>
  <si>
    <t>calligraviti.com</t>
  </si>
  <si>
    <t>philipperestaurant.com</t>
  </si>
  <si>
    <t>hotelewam.pl</t>
  </si>
  <si>
    <t>viviscal.com</t>
  </si>
  <si>
    <t>jjc-kk-naha.co.jp</t>
  </si>
  <si>
    <t>callingshotgun.net</t>
  </si>
  <si>
    <t>codeglyphics.net</t>
  </si>
  <si>
    <t>geofflivingston.com</t>
  </si>
  <si>
    <t>gonucleus.com</t>
  </si>
  <si>
    <t>yourcanadianmeds.com</t>
  </si>
  <si>
    <t>ainu-museum.or.jp</t>
  </si>
  <si>
    <t>platum.kr</t>
  </si>
  <si>
    <t>dailythief.com</t>
  </si>
  <si>
    <t>songcastmusic.com</t>
  </si>
  <si>
    <t>dietmoi24h.com.vn</t>
  </si>
  <si>
    <t>tb.am</t>
  </si>
  <si>
    <t>bigideasmath.com</t>
  </si>
  <si>
    <t>lunadm.com</t>
  </si>
  <si>
    <t>ten2tenphotography.com</t>
  </si>
  <si>
    <t>bjaeldemosegaard.dk</t>
  </si>
  <si>
    <t>rmdd.org</t>
  </si>
  <si>
    <t>ucum.cam</t>
  </si>
  <si>
    <t>cam</t>
  </si>
  <si>
    <t>davidccook.com</t>
  </si>
  <si>
    <t>mysorewoodenhandicrafts.com</t>
  </si>
  <si>
    <t>theattractionforums.com</t>
  </si>
  <si>
    <t>docrune.com</t>
  </si>
  <si>
    <t>foliawrap.com</t>
  </si>
  <si>
    <t>savumerkki.fi</t>
  </si>
  <si>
    <t>lit-ur.ru</t>
  </si>
  <si>
    <t>winlinebet.ru</t>
  </si>
  <si>
    <t>gldjyq.cn</t>
  </si>
  <si>
    <t>cisabroad.com</t>
  </si>
  <si>
    <t>wordpresss.com</t>
  </si>
  <si>
    <t>bespokedeployment.com</t>
  </si>
  <si>
    <t>aqualand.fr</t>
  </si>
  <si>
    <t>april-group.ru</t>
  </si>
  <si>
    <t>adultreviews.com</t>
  </si>
  <si>
    <t>tinhocvienthongcamson.com</t>
  </si>
  <si>
    <t>raybansunglass-outlet.net</t>
  </si>
  <si>
    <t>essay-writer.biz</t>
  </si>
  <si>
    <t>michaelkorstore.ca</t>
  </si>
  <si>
    <t>thefashionthroughmyeyes.com</t>
  </si>
  <si>
    <t>nmmi.edu</t>
  </si>
  <si>
    <t>1pamm.ru</t>
  </si>
  <si>
    <t>azdon.ru</t>
  </si>
  <si>
    <t>ijt.jp</t>
  </si>
  <si>
    <t>bbh.co.nz</t>
  </si>
  <si>
    <t>kenemb.ru</t>
  </si>
  <si>
    <t>magistrchel.ru</t>
  </si>
  <si>
    <t>c-cc.co</t>
  </si>
  <si>
    <t>airsoft-taf.com</t>
  </si>
  <si>
    <t>cio-online.com</t>
  </si>
  <si>
    <t>estar.com.cn</t>
  </si>
  <si>
    <t>dovolenkadoraja.sk</t>
  </si>
  <si>
    <t>fishstixcharters.com</t>
  </si>
  <si>
    <t>ggrsrc.com</t>
  </si>
  <si>
    <t>telemundo10utah.com</t>
  </si>
  <si>
    <t>woundsresearch.com</t>
  </si>
  <si>
    <t>finproekt-msk.ru</t>
  </si>
  <si>
    <t>online-pharmacy.tech</t>
  </si>
  <si>
    <t>binder.com.ua</t>
  </si>
  <si>
    <t>teoriachaosu.com</t>
  </si>
  <si>
    <t>wonderchoir.com</t>
  </si>
  <si>
    <t>houruck.hu</t>
  </si>
  <si>
    <t>localwall.net</t>
  </si>
  <si>
    <t>hubbell-wiring.com</t>
  </si>
  <si>
    <t>dlapilota.pl</t>
  </si>
  <si>
    <t>fransmotors.ru</t>
  </si>
  <si>
    <t>ivutex.ru</t>
  </si>
  <si>
    <t>ciaph01.com</t>
  </si>
  <si>
    <t>keno.org</t>
  </si>
  <si>
    <t>rainforest-rescue.org</t>
  </si>
  <si>
    <t>poselokpolyanka.ru</t>
  </si>
  <si>
    <t>videomax.ru</t>
  </si>
  <si>
    <t>netcity.net.cn</t>
  </si>
  <si>
    <t>ftexploring.com</t>
  </si>
  <si>
    <t>egerallatorvos.hu</t>
  </si>
  <si>
    <t>grassiinformatica.it</t>
  </si>
  <si>
    <t>6xnxx.com</t>
  </si>
  <si>
    <t>mozambiquetourismguide.com</t>
  </si>
  <si>
    <t>e-guesthouse.jp</t>
  </si>
  <si>
    <t>foodshare.net</t>
  </si>
  <si>
    <t>apple.ru</t>
  </si>
  <si>
    <t>aster.ru</t>
  </si>
  <si>
    <t>tdjg.com.cn</t>
  </si>
  <si>
    <t>11secondclub.com</t>
  </si>
  <si>
    <t>gethookedmagazine.com</t>
  </si>
  <si>
    <t>grandfields-cc.com</t>
  </si>
  <si>
    <t>seligenterprises.com</t>
  </si>
  <si>
    <t>sheanstudio.com</t>
  </si>
  <si>
    <t>radiostereo5.info</t>
  </si>
  <si>
    <t>catholiccincinnati.org</t>
  </si>
  <si>
    <t>xinghuo09.top</t>
  </si>
  <si>
    <t>budsies.com</t>
  </si>
  <si>
    <t>hussy4grab.com</t>
  </si>
  <si>
    <t>injinji.com</t>
  </si>
  <si>
    <t>lyricalynnphotography.com</t>
  </si>
  <si>
    <t>pr-omgu.info</t>
  </si>
  <si>
    <t>mypen.net</t>
  </si>
  <si>
    <t>levitra20mg-usa.com</t>
  </si>
  <si>
    <t>formservis.cz</t>
  </si>
  <si>
    <t>9609140.ru</t>
  </si>
  <si>
    <t>dougbelshaw.com</t>
  </si>
  <si>
    <t>newdaypublishers.com</t>
  </si>
  <si>
    <t>programmermind.com</t>
  </si>
  <si>
    <t>standartbio.com</t>
  </si>
  <si>
    <t>howellsleisure.co.uk</t>
  </si>
  <si>
    <t>awakenation.co</t>
  </si>
  <si>
    <t>myfaceclick.com</t>
  </si>
  <si>
    <t>plaisirdeden.com</t>
  </si>
  <si>
    <t>carinsurance12a.info</t>
  </si>
  <si>
    <t>posudabavaria.ru</t>
  </si>
  <si>
    <t>areta.se</t>
  </si>
  <si>
    <t>snowmusic.com.cn</t>
  </si>
  <si>
    <t>39ztq.com</t>
  </si>
  <si>
    <t>detailing-obchod.cz</t>
  </si>
  <si>
    <t>sucg.fr</t>
  </si>
  <si>
    <t>kampanjekoder.top</t>
  </si>
  <si>
    <t>cutu.us</t>
  </si>
  <si>
    <t>elreynetwork.com</t>
  </si>
  <si>
    <t>kaltrefvan.com</t>
  </si>
  <si>
    <t>warez-share.cz</t>
  </si>
  <si>
    <t>calderimipension.gr</t>
  </si>
  <si>
    <t>detma.org</t>
  </si>
  <si>
    <t>arenda-avtoprokat-krasnodar.ru</t>
  </si>
  <si>
    <t>aclokomotiva.sk</t>
  </si>
  <si>
    <t>writerservice.co.uk</t>
  </si>
  <si>
    <t>zgapa.pl</t>
  </si>
  <si>
    <t>rikkar.com.ua</t>
  </si>
  <si>
    <t>asiadomainstore.com</t>
  </si>
  <si>
    <t>nvf.org</t>
  </si>
  <si>
    <t>b-p-c.ru</t>
  </si>
  <si>
    <t>shintorg-perm.ru</t>
  </si>
  <si>
    <t>airtahitinui-usa.com</t>
  </si>
  <si>
    <t>cnbsdv.com</t>
  </si>
  <si>
    <t>cutandbow.com</t>
  </si>
  <si>
    <t>g-aleman.com</t>
  </si>
  <si>
    <t>portugalvakantiewoningen.nl</t>
  </si>
  <si>
    <t>ikea-web.online</t>
  </si>
  <si>
    <t>maxiem.pl</t>
  </si>
  <si>
    <t>denk-kreativ.at</t>
  </si>
  <si>
    <t>directorysky.com</t>
  </si>
  <si>
    <t>keralataxi.com</t>
  </si>
  <si>
    <t>lida-tool.com</t>
  </si>
  <si>
    <t>sk8drop.com</t>
  </si>
  <si>
    <t>wild-warriors-germany.de</t>
  </si>
  <si>
    <t>bouwbasic.nl</t>
  </si>
  <si>
    <t>allamapparao.org</t>
  </si>
  <si>
    <t>keeratgroup.org</t>
  </si>
  <si>
    <t>7-min.com</t>
  </si>
  <si>
    <t>cominstagram.com</t>
  </si>
  <si>
    <t>emprendedoresnews.com</t>
  </si>
  <si>
    <t>gsc-tw.com</t>
  </si>
  <si>
    <t>metsaboard.com</t>
  </si>
  <si>
    <t>tecnovasolenergia.com</t>
  </si>
  <si>
    <t>gosuclub.kz</t>
  </si>
  <si>
    <t>mebelgrad37.ru</t>
  </si>
  <si>
    <t>whst.gov.cn</t>
  </si>
  <si>
    <t>as7apcool.com</t>
  </si>
  <si>
    <t>demdefrance.com</t>
  </si>
  <si>
    <t>ensemble-phoenix.com</t>
  </si>
  <si>
    <t>lastonam.com</t>
  </si>
  <si>
    <t>r-pattz.com</t>
  </si>
  <si>
    <t>bavorska.cz</t>
  </si>
  <si>
    <t>unicat.net</t>
  </si>
  <si>
    <t>antey21.ru</t>
  </si>
  <si>
    <t>dw-ba.co.uk</t>
  </si>
  <si>
    <t>eurocentres-cambridge.com</t>
  </si>
  <si>
    <t>gfcyoung.com</t>
  </si>
  <si>
    <t>pwled.com</t>
  </si>
  <si>
    <t>formula1team.eu</t>
  </si>
  <si>
    <t>somaticsoforganization.nl</t>
  </si>
  <si>
    <t>archiwood.com.ua</t>
  </si>
  <si>
    <t>fourriere-velo-ge.ch</t>
  </si>
  <si>
    <t>egemanservis.com</t>
  </si>
  <si>
    <t>mccabeconsultancy.com</t>
  </si>
  <si>
    <t>riverregionlean.com</t>
  </si>
  <si>
    <t>xlinesoft.com</t>
  </si>
  <si>
    <t>medicare-darmstadt.de</t>
  </si>
  <si>
    <t>carinsurancequotesweb.info</t>
  </si>
  <si>
    <t>chameleonvisual.co.uk</t>
  </si>
  <si>
    <t>estate-agency.by</t>
  </si>
  <si>
    <t>elizabethancostume.net</t>
  </si>
  <si>
    <t>getacnetreatment.net</t>
  </si>
  <si>
    <t>lejuriste.ru</t>
  </si>
  <si>
    <t>awi.org.uk</t>
  </si>
  <si>
    <t>parastars.be</t>
  </si>
  <si>
    <t>mcmurray.biz</t>
  </si>
  <si>
    <t>zhaoni.cn</t>
  </si>
  <si>
    <t>aukey.com</t>
  </si>
  <si>
    <t>bmscustomerconnect.com</t>
  </si>
  <si>
    <t>djrrr.com</t>
  </si>
  <si>
    <t>saamel.com</t>
  </si>
  <si>
    <t>ofheo.gov</t>
  </si>
  <si>
    <t>borischouvellon.com</t>
  </si>
  <si>
    <t>gmtshipping.com</t>
  </si>
  <si>
    <t>keralabiblesociety.com</t>
  </si>
  <si>
    <t>lbvfs.com</t>
  </si>
  <si>
    <t>view-well.com</t>
  </si>
  <si>
    <t>bonecarver.com</t>
  </si>
  <si>
    <t>healthcarebooster.com</t>
  </si>
  <si>
    <t>kinoflo.com</t>
  </si>
  <si>
    <t>plataformadecidreira.com</t>
  </si>
  <si>
    <t>rgmediascope.com</t>
  </si>
  <si>
    <t>uw-gaming.de</t>
  </si>
  <si>
    <t>flamic.it</t>
  </si>
  <si>
    <t>vitamientje.nl</t>
  </si>
  <si>
    <t>uraltrance.ru</t>
  </si>
  <si>
    <t>gironoturno.com.br</t>
  </si>
  <si>
    <t>matrizsaofrancisco.com.br</t>
  </si>
  <si>
    <t>lfpl.org</t>
  </si>
  <si>
    <t>apjianhuai.com</t>
  </si>
  <si>
    <t>epreville.com</t>
  </si>
  <si>
    <t>kaoyan365.com</t>
  </si>
  <si>
    <t>regularlabs.com</t>
  </si>
  <si>
    <t>bellis.cz</t>
  </si>
  <si>
    <t>saint-joseph-auxerre.fr</t>
  </si>
  <si>
    <t>amersfoortlatino.nl</t>
  </si>
  <si>
    <t>cdhb.gov.cn</t>
  </si>
  <si>
    <t>dm0538.com</t>
  </si>
  <si>
    <t>gothamcomedyclub.com</t>
  </si>
  <si>
    <t>dailyvladimir.ru</t>
  </si>
  <si>
    <t>edpnet.be</t>
  </si>
  <si>
    <t>alephtargames.com</t>
  </si>
  <si>
    <t>hardenfitness.com</t>
  </si>
  <si>
    <t>abakos.eu</t>
  </si>
  <si>
    <t>taikalehti.fi</t>
  </si>
  <si>
    <t>down.com.cn</t>
  </si>
  <si>
    <t>dadi6.com</t>
  </si>
  <si>
    <t>euboltd.com</t>
  </si>
  <si>
    <t>ipbforumskins.com</t>
  </si>
  <si>
    <t>xjlcsw.com</t>
  </si>
  <si>
    <t>tadacip.directory</t>
  </si>
  <si>
    <t>jordan1.org</t>
  </si>
  <si>
    <t>auto-tunisie.net</t>
  </si>
  <si>
    <t>firstamendmentcoalition.org</t>
  </si>
  <si>
    <t>petrcamp.ru</t>
  </si>
  <si>
    <t>950.com.tw</t>
  </si>
  <si>
    <t>dentdale.com</t>
  </si>
  <si>
    <t>trustmark.com</t>
  </si>
  <si>
    <t>priligy-dapoxetine-online.org</t>
  </si>
  <si>
    <t>cafe-cavaler.ru</t>
  </si>
  <si>
    <t>krds.com</t>
  </si>
  <si>
    <t>moorfieldhouse.com</t>
  </si>
  <si>
    <t>physgame.com</t>
  </si>
  <si>
    <t>moesc.org</t>
  </si>
  <si>
    <t>zoomroom.ru</t>
  </si>
  <si>
    <t>vandemoortelebakery.be</t>
  </si>
  <si>
    <t>alluringcouture.com</t>
  </si>
  <si>
    <t>cyberspacehq.com</t>
  </si>
  <si>
    <t>dhgllp.com</t>
  </si>
  <si>
    <t>mon-ecoconstruction.com</t>
  </si>
  <si>
    <t>portvancouver.com</t>
  </si>
  <si>
    <t>xeniaxindy.nl</t>
  </si>
  <si>
    <t>cmdgl.com.ar</t>
  </si>
  <si>
    <t>theaugeanstables.com</t>
  </si>
  <si>
    <t>womens-forum.com</t>
  </si>
  <si>
    <t>melvin.cz</t>
  </si>
  <si>
    <t>iiees.ac.ir</t>
  </si>
  <si>
    <t>keiseikai-med.jp</t>
  </si>
  <si>
    <t>sildenafil.sexy</t>
  </si>
  <si>
    <t>revia2017.us</t>
  </si>
  <si>
    <t>theredflagcampaign.org</t>
  </si>
  <si>
    <t>fagrondermaconcept.be</t>
  </si>
  <si>
    <t>tajan.com</t>
  </si>
  <si>
    <t>amoxicillin.desi</t>
  </si>
  <si>
    <t>semeca-environnement.fr</t>
  </si>
  <si>
    <t>tuskegeeairmen.org</t>
  </si>
  <si>
    <t>fwconsulting.com</t>
  </si>
  <si>
    <t>bw-foto.ru</t>
  </si>
  <si>
    <t>adalat500.top</t>
  </si>
  <si>
    <t>paddle.com</t>
  </si>
  <si>
    <t>chinathink.net</t>
  </si>
  <si>
    <t>wellbutrin.store</t>
  </si>
  <si>
    <t>buyclonidine0.top</t>
  </si>
  <si>
    <t>buytetracycline4.us</t>
  </si>
  <si>
    <t>ventnortowncouncil.org.uk</t>
  </si>
  <si>
    <t>coi.gov.cn</t>
  </si>
  <si>
    <t>enerdata.net</t>
  </si>
  <si>
    <t>diflucan.shop</t>
  </si>
  <si>
    <t>apiaudio.com</t>
  </si>
  <si>
    <t>myarmyonesource.com</t>
  </si>
  <si>
    <t>ntts.co.jp</t>
  </si>
  <si>
    <t>danah.kr</t>
  </si>
  <si>
    <t>cipro.sexy</t>
  </si>
  <si>
    <t>celexa2017.top</t>
  </si>
  <si>
    <t>trustmymechanic.com</t>
  </si>
  <si>
    <t>demeter.net</t>
  </si>
  <si>
    <t>vvf.org</t>
  </si>
  <si>
    <t>motrin800mg.review</t>
  </si>
  <si>
    <t>fusedfilm.com</t>
  </si>
  <si>
    <t>halfpasthuman.com</t>
  </si>
  <si>
    <t>84t.cn</t>
  </si>
  <si>
    <t>aicc-identification.com</t>
  </si>
  <si>
    <t>forum-vologda.ru</t>
  </si>
  <si>
    <t>buycolchicine2017.top</t>
  </si>
  <si>
    <t>freshnetworks.com</t>
  </si>
  <si>
    <t>bridgetrack.com</t>
  </si>
  <si>
    <t>quantrix.com</t>
  </si>
  <si>
    <t>batworld.org</t>
  </si>
  <si>
    <t>altoids.com</t>
  </si>
  <si>
    <t>jack-records.com</t>
  </si>
  <si>
    <t>videozer.com</t>
  </si>
  <si>
    <t>medrol2017.top</t>
  </si>
  <si>
    <t>casa-epiphania.com</t>
  </si>
  <si>
    <t>onlinegenericcymbalta.net</t>
  </si>
  <si>
    <t>trafficmanager.net</t>
  </si>
  <si>
    <t>nasda.org</t>
  </si>
  <si>
    <t>buyazithromycin-1.us</t>
  </si>
  <si>
    <t>pretorianews.co.za</t>
  </si>
  <si>
    <t>nouvelle2016max90.fr</t>
  </si>
  <si>
    <t>spsj.or.jp</t>
  </si>
  <si>
    <t>communityinclusion.org</t>
  </si>
  <si>
    <t>cncas.org.sg</t>
  </si>
  <si>
    <t>acyclovir365.top</t>
  </si>
  <si>
    <t>buyzithromax250.top</t>
  </si>
  <si>
    <t>buypropecia500.top</t>
  </si>
  <si>
    <t>1stsource.com</t>
  </si>
  <si>
    <t>bankozarks.com</t>
  </si>
  <si>
    <t>texasoft.com</t>
  </si>
  <si>
    <t>trappist.one</t>
  </si>
  <si>
    <t>proscar.shop</t>
  </si>
  <si>
    <t>arimidex7.top</t>
  </si>
  <si>
    <t>tetracycline2013.top</t>
  </si>
  <si>
    <t>intergi.com</t>
  </si>
  <si>
    <t>billtrust.com</t>
  </si>
  <si>
    <t>gzrch.com</t>
  </si>
  <si>
    <t>pontoaurora.com</t>
  </si>
  <si>
    <t>eurax.mba</t>
  </si>
  <si>
    <t>cisi.org</t>
  </si>
  <si>
    <t>figurtrainer.pl</t>
  </si>
  <si>
    <t>buyabilify2017.top</t>
  </si>
  <si>
    <t>tretinoin4.top</t>
  </si>
  <si>
    <t>dreamfood.ua</t>
  </si>
  <si>
    <t>americanbridal.com</t>
  </si>
  <si>
    <t>kato-link.jp</t>
  </si>
  <si>
    <t>topoyo.com</t>
  </si>
  <si>
    <t>buyelimite2010.gdn</t>
  </si>
  <si>
    <t>icrwhale.org</t>
  </si>
  <si>
    <t>porostwlosow.co.pl</t>
  </si>
  <si>
    <t>fluoxetine-8.us</t>
  </si>
  <si>
    <t>bupropion.casa</t>
  </si>
  <si>
    <t>medcyber.com</t>
  </si>
  <si>
    <t>multilingual.com</t>
  </si>
  <si>
    <t>zacbrowser.com</t>
  </si>
  <si>
    <t>cephalexin.shopping</t>
  </si>
  <si>
    <t>buyamitriptyline7.top</t>
  </si>
  <si>
    <t>sildalis2012.top</t>
  </si>
  <si>
    <t>techpolicydaily.com</t>
  </si>
  <si>
    <t>tetracycline11.us</t>
  </si>
  <si>
    <t>lasix.zone</t>
  </si>
  <si>
    <t>nexium2016.top</t>
  </si>
  <si>
    <t>remoteutilities.com</t>
  </si>
  <si>
    <t>scancafe.com</t>
  </si>
  <si>
    <t>fletcherpenney.net</t>
  </si>
  <si>
    <t>hoza-apeldoorn.nl</t>
  </si>
  <si>
    <t>dubstepforum.com</t>
  </si>
  <si>
    <t>permanent.com</t>
  </si>
  <si>
    <t>doxycycline2013.us</t>
  </si>
  <si>
    <t>revia20.us</t>
  </si>
  <si>
    <t>neonscience.org</t>
  </si>
  <si>
    <t>levaquin.works</t>
  </si>
  <si>
    <t>mfa.gov.af</t>
  </si>
  <si>
    <t>hammondstar.com</t>
  </si>
  <si>
    <t>hielocreativo.com</t>
  </si>
  <si>
    <t>msftkitchen.com</t>
  </si>
  <si>
    <t>ykd.com.cn</t>
  </si>
  <si>
    <t>m-kopa.com</t>
  </si>
  <si>
    <t>xgwl.com</t>
  </si>
  <si>
    <t>buycelexa20.top</t>
  </si>
  <si>
    <t>buyzithromax-9.top</t>
  </si>
  <si>
    <t>livingcomputers.org</t>
  </si>
  <si>
    <t>bjyah.com</t>
  </si>
  <si>
    <t>redhongyi.com</t>
  </si>
  <si>
    <t>acyclovir.mba</t>
  </si>
  <si>
    <t>pzizz.com</t>
  </si>
  <si>
    <t>startupgenome.com</t>
  </si>
  <si>
    <t>stonesexhibitionism.com</t>
  </si>
  <si>
    <t>zamandayolculuk.com</t>
  </si>
  <si>
    <t>thelifelectric.it</t>
  </si>
  <si>
    <t>frepedia.com</t>
  </si>
  <si>
    <t>weheartit.com</t>
  </si>
  <si>
    <t>compassionpoints.com</t>
  </si>
  <si>
    <t>nearlytwolaps.com</t>
  </si>
  <si>
    <t>super.net</t>
  </si>
  <si>
    <t>010sn.com</t>
  </si>
  <si>
    <t>aupeo.com</t>
  </si>
  <si>
    <t>awalclean.com</t>
  </si>
  <si>
    <t>tallemu.com</t>
  </si>
  <si>
    <t>chordelectronics.co.uk</t>
  </si>
  <si>
    <t>harcourt.com</t>
  </si>
  <si>
    <t>asgct.org</t>
  </si>
  <si>
    <t>buyampicillin17.top</t>
  </si>
  <si>
    <t>dizbbs.com</t>
  </si>
  <si>
    <t>flairbuilder.com</t>
  </si>
  <si>
    <t>sustainabletechnologyforum.com</t>
  </si>
  <si>
    <t>cheephomeworkhelp.com</t>
  </si>
  <si>
    <t>major.io</t>
  </si>
  <si>
    <t>gdmmh.com</t>
  </si>
  <si>
    <t>cimoney.com.ky</t>
  </si>
  <si>
    <t>crisisweb.org</t>
  </si>
  <si>
    <t>news.me</t>
  </si>
  <si>
    <t>corba.org</t>
  </si>
  <si>
    <t>tedneward.com</t>
  </si>
  <si>
    <t>aaeon.com</t>
  </si>
  <si>
    <t>thegamingliberty.com</t>
  </si>
  <si>
    <t>fc2bbs.net</t>
  </si>
  <si>
    <t>ookaoo.com</t>
  </si>
  <si>
    <t>pparc.ac.uk</t>
  </si>
  <si>
    <t>blastradius.com</t>
  </si>
  <si>
    <t>softconf.com</t>
  </si>
  <si>
    <t>8737115.com</t>
  </si>
  <si>
    <t>8757239.com</t>
  </si>
  <si>
    <t>8720752.com</t>
  </si>
  <si>
    <t>8815870.com</t>
  </si>
  <si>
    <t>8775720.com</t>
  </si>
  <si>
    <t>8809792.com</t>
  </si>
  <si>
    <t>host2post.com</t>
  </si>
  <si>
    <t>chinakejian.net</t>
  </si>
  <si>
    <t>rak-berlin.de</t>
  </si>
  <si>
    <t>shtl120.com</t>
  </si>
  <si>
    <t>datesclient.com</t>
  </si>
  <si>
    <t>dateperformer.com</t>
  </si>
  <si>
    <t>datesassistance.com</t>
  </si>
  <si>
    <t>dates-assistance.com</t>
  </si>
  <si>
    <t>dates-performer.com</t>
  </si>
  <si>
    <t>dental-medizin.de</t>
  </si>
  <si>
    <t>durchlaufregale.de</t>
  </si>
  <si>
    <t>delegiertenversammlung.at</t>
  </si>
  <si>
    <t>dentalmedizin.de</t>
  </si>
  <si>
    <t>der-anmacher.de</t>
  </si>
  <si>
    <t>delikatessendiscount.de</t>
  </si>
  <si>
    <t>delemont.de</t>
  </si>
  <si>
    <t>denhaag.de</t>
  </si>
  <si>
    <t>delegiertenversammlung.de</t>
  </si>
  <si>
    <t>deng.de</t>
  </si>
  <si>
    <t>deranmacher.de</t>
  </si>
  <si>
    <t>einzugsermaechtigung.de</t>
  </si>
  <si>
    <t>xn--delikatessen-brse-d0b.de</t>
  </si>
  <si>
    <t>delikatessen-bÃ¶rse.de</t>
  </si>
  <si>
    <t>xn--delikatessenbrse-ywb.de</t>
  </si>
  <si>
    <t>delikatessenbÃ¶rse.de</t>
  </si>
  <si>
    <t>delikatessenboerse.de</t>
  </si>
  <si>
    <t>dessousdiscount.de</t>
  </si>
  <si>
    <t>detroit.de</t>
  </si>
  <si>
    <t>dessousboerse.de</t>
  </si>
  <si>
    <t>devisen-online.de</t>
  </si>
  <si>
    <t>devisenkurs.de</t>
  </si>
  <si>
    <t>dichter.de</t>
  </si>
  <si>
    <t>xn--devotionalienbrse-d0b.de</t>
  </si>
  <si>
    <t>devotionalienbÃ¶rse.de</t>
  </si>
  <si>
    <t>xn--dessousbrse-yfb.de</t>
  </si>
  <si>
    <t>dessousbÃ¶rse.de</t>
  </si>
  <si>
    <t>xn--devotionalien-brse-r3b.de</t>
  </si>
  <si>
    <t>devotionalien-bÃ¶rse.de</t>
  </si>
  <si>
    <t>devotionalien-boerse.de</t>
  </si>
  <si>
    <t>devotionalienboerse.de</t>
  </si>
  <si>
    <t>delaware.de</t>
  </si>
  <si>
    <t>farbstoff-solar.de</t>
  </si>
  <si>
    <t>farbbaender.de</t>
  </si>
  <si>
    <t>farbband.de</t>
  </si>
  <si>
    <t>farbband-express.de</t>
  </si>
  <si>
    <t>farbband-versand.de</t>
  </si>
  <si>
    <t>farbbandexpress.de</t>
  </si>
  <si>
    <t>farbbandversand.de</t>
  </si>
  <si>
    <t>farbzellen.de</t>
  </si>
  <si>
    <t>fallschirmdiscount.de</t>
  </si>
  <si>
    <t>familien-shopping.de</t>
  </si>
  <si>
    <t>familientarife.de</t>
  </si>
  <si>
    <t>farina2000.de</t>
  </si>
  <si>
    <t>farina-2000.de</t>
  </si>
  <si>
    <t>farbsolar.de</t>
  </si>
  <si>
    <t>familienservices.de</t>
  </si>
  <si>
    <t>xn--fallschirmbrse-5pb.de</t>
  </si>
  <si>
    <t>fallschirmbÃ¶rse.de</t>
  </si>
  <si>
    <t>downey.de</t>
  </si>
  <si>
    <t>download-programm.de</t>
  </si>
  <si>
    <t>download-programme.de</t>
  </si>
  <si>
    <t>dresdenfuehrer.de</t>
  </si>
  <si>
    <t>drehstromtransformatoren.de</t>
  </si>
  <si>
    <t>drogen-discount.de</t>
  </si>
  <si>
    <t>drogendiscount.de</t>
  </si>
  <si>
    <t>drahtseilartist.de</t>
  </si>
  <si>
    <t>dreisterne.de</t>
  </si>
  <si>
    <t>drogerie-online.de</t>
  </si>
  <si>
    <t>drillinge.de</t>
  </si>
  <si>
    <t>drogerie-bedarf.de</t>
  </si>
  <si>
    <t>drahtseilartistik.de</t>
  </si>
  <si>
    <t>drahtseilartisten.de</t>
  </si>
  <si>
    <t>finanzierungs-boerse.de</t>
  </si>
  <si>
    <t>xn--finanzierungs-brse-r3b.de</t>
  </si>
  <si>
    <t>finanzierungs-bÃ¶rse.de</t>
  </si>
  <si>
    <t>xn--dresdenfhrer-klb.de</t>
  </si>
  <si>
    <t>dresdenfÃ¼hrer.de</t>
  </si>
  <si>
    <t>dresden-news.de</t>
  </si>
  <si>
    <t>email2sms.com</t>
  </si>
  <si>
    <t>elternonline.de</t>
  </si>
  <si>
    <t>email2sms.de</t>
  </si>
  <si>
    <t>emaildiscount.de</t>
  </si>
  <si>
    <t>embolie.de</t>
  </si>
  <si>
    <t>email-infos.de</t>
  </si>
  <si>
    <t>email-tip.de</t>
  </si>
  <si>
    <t>emailtip.de</t>
  </si>
  <si>
    <t>email-discount.de</t>
  </si>
  <si>
    <t>xn--emailfhrer-feb.de</t>
  </si>
  <si>
    <t>emailfÃ¼hrer.de</t>
  </si>
  <si>
    <t>friends-united.com</t>
  </si>
  <si>
    <t>flirtwahn.com</t>
  </si>
  <si>
    <t>flirtwan.com</t>
  </si>
  <si>
    <t>dompteure.de</t>
  </si>
  <si>
    <t>domplatzonline.de</t>
  </si>
  <si>
    <t>domplatz-online.de</t>
  </si>
  <si>
    <t>doppelhelix.de</t>
  </si>
  <si>
    <t>xn--dortmundfhrer-4ob.de</t>
  </si>
  <si>
    <t>dortmundfÃ¼hrer.de</t>
  </si>
  <si>
    <t>franzoesisch.de</t>
  </si>
  <si>
    <t>europa-online.com</t>
  </si>
  <si>
    <t>xn--frankfurtfhrer-psb.de</t>
  </si>
  <si>
    <t>frankfurtfÃ¼hrer.de</t>
  </si>
  <si>
    <t>etikettendiscount.de</t>
  </si>
  <si>
    <t>eugenik.de</t>
  </si>
  <si>
    <t>eugenethik.de</t>
  </si>
  <si>
    <t>fyi.de</t>
  </si>
  <si>
    <t>topglass.cn</t>
  </si>
  <si>
    <t>apeh.hu</t>
  </si>
  <si>
    <t>heatherednest.com</t>
  </si>
  <si>
    <t>numcars.xyz</t>
  </si>
  <si>
    <t>iii12345.com</t>
  </si>
  <si>
    <t>ewillys.com</t>
  </si>
  <si>
    <t>kollytalk.com</t>
  </si>
  <si>
    <t>websosanh.vn</t>
  </si>
  <si>
    <t>phonewoods.com</t>
  </si>
  <si>
    <t>ikk.de</t>
  </si>
  <si>
    <t>datenschutz-bayern.de</t>
  </si>
  <si>
    <t>dsj.de</t>
  </si>
  <si>
    <t>bwl.de</t>
  </si>
  <si>
    <t>cnsscn.com</t>
  </si>
  <si>
    <t>dealerrevs.com</t>
  </si>
  <si>
    <t>ningguo.gov.cn</t>
  </si>
  <si>
    <t>zero.eu</t>
  </si>
  <si>
    <t>mrssporty.de</t>
  </si>
  <si>
    <t>vreg.be</t>
  </si>
  <si>
    <t>fitreisen.de</t>
  </si>
  <si>
    <t>cfsyds.com</t>
  </si>
  <si>
    <t>leafworld.net</t>
  </si>
  <si>
    <t>nflmocks.com</t>
  </si>
  <si>
    <t>hdrcreme.com</t>
  </si>
  <si>
    <t>tweetspeakpoetry.com</t>
  </si>
  <si>
    <t>stadt-frankfurt.de</t>
  </si>
  <si>
    <t>foren.de</t>
  </si>
  <si>
    <t>bookingcalendar.info</t>
  </si>
  <si>
    <t>arnsberg.de</t>
  </si>
  <si>
    <t>befuck.com</t>
  </si>
  <si>
    <t>dgss.org</t>
  </si>
  <si>
    <t>whatmegansmaking.com</t>
  </si>
  <si>
    <t>ramforum.com</t>
  </si>
  <si>
    <t>seenox.org</t>
  </si>
  <si>
    <t>pixers.pl</t>
  </si>
  <si>
    <t>haiyouhuanbao.com</t>
  </si>
  <si>
    <t>subway-sandwiches.de</t>
  </si>
  <si>
    <t>plusall.ru</t>
  </si>
  <si>
    <t>ichuidiao.com</t>
  </si>
  <si>
    <t>fanzz.com</t>
  </si>
  <si>
    <t>sofmilitary.co.uk</t>
  </si>
  <si>
    <t>gruenderservice.at</t>
  </si>
  <si>
    <t>apms.tw</t>
  </si>
  <si>
    <t>eminfleisch.de</t>
  </si>
  <si>
    <t>bagnismeraldo.com</t>
  </si>
  <si>
    <t>healthyandripped.com</t>
  </si>
  <si>
    <t>lobbypedia.de</t>
  </si>
  <si>
    <t>berkshirefinearts.com</t>
  </si>
  <si>
    <t>nuoviso.tv</t>
  </si>
  <si>
    <t>icdsoft.com</t>
  </si>
  <si>
    <t>zhui.cn</t>
  </si>
  <si>
    <t>sidebenet.dk</t>
  </si>
  <si>
    <t>gynvc.edu.cn</t>
  </si>
  <si>
    <t>mrzsrv.com</t>
  </si>
  <si>
    <t>psych2go.net</t>
  </si>
  <si>
    <t>konkanrailway.com</t>
  </si>
  <si>
    <t>realexgirlfriends.com</t>
  </si>
  <si>
    <t>vladtv.ru</t>
  </si>
  <si>
    <t>allenparkdoc.com</t>
  </si>
  <si>
    <t>x-fresh.su</t>
  </si>
  <si>
    <t>apotek45.com</t>
  </si>
  <si>
    <t>oliviascuisine.com</t>
  </si>
  <si>
    <t>zq773.com</t>
  </si>
  <si>
    <t>axisinc.co.jp</t>
  </si>
  <si>
    <t>coopfirenze.it</t>
  </si>
  <si>
    <t>veronicamagazine.nl</t>
  </si>
  <si>
    <t>ventsmagazine.com</t>
  </si>
  <si>
    <t>aquafan.it</t>
  </si>
  <si>
    <t>gadgethouse.nl</t>
  </si>
  <si>
    <t>servicetax.gov.in</t>
  </si>
  <si>
    <t>actualdownload.com</t>
  </si>
  <si>
    <t>patent-de.com</t>
  </si>
  <si>
    <t>rockhardfacts.com</t>
  </si>
  <si>
    <t>shreeshagency.com</t>
  </si>
  <si>
    <t>esmonserrate.org</t>
  </si>
  <si>
    <t>377378.com</t>
  </si>
  <si>
    <t>goalwisdom.com</t>
  </si>
  <si>
    <t>lietousp.com</t>
  </si>
  <si>
    <t>mediapen.com</t>
  </si>
  <si>
    <t>learningworksforkids.com</t>
  </si>
  <si>
    <t>flexibilitytheme.com</t>
  </si>
  <si>
    <t>daforatravel.ro</t>
  </si>
  <si>
    <t>dogbreedslist.info</t>
  </si>
  <si>
    <t>nieuwpapier.nl</t>
  </si>
  <si>
    <t>rjrnewsonline.com</t>
  </si>
  <si>
    <t>batavus.nl</t>
  </si>
  <si>
    <t>foejapan.org</t>
  </si>
  <si>
    <t>unidaddemocratica.net</t>
  </si>
  <si>
    <t>forthoseabouttorockschool.com</t>
  </si>
  <si>
    <t>scli.ru</t>
  </si>
  <si>
    <t>mastervda.fr</t>
  </si>
  <si>
    <t>tvnorge.no</t>
  </si>
  <si>
    <t>konceptlab.ru</t>
  </si>
  <si>
    <t>baidwan.co.uk</t>
  </si>
  <si>
    <t>health-matters.ca</t>
  </si>
  <si>
    <t>aplos.com</t>
  </si>
  <si>
    <t>wimco.com</t>
  </si>
  <si>
    <t>artheart.su</t>
  </si>
  <si>
    <t>red-roses-heide.de</t>
  </si>
  <si>
    <t>katrienschrijft.be</t>
  </si>
  <si>
    <t>pubblicitaitalia.it</t>
  </si>
  <si>
    <t>extremesport.by</t>
  </si>
  <si>
    <t>xwxuanhui.com</t>
  </si>
  <si>
    <t>qcostarica.com</t>
  </si>
  <si>
    <t>communicationsbureau.org</t>
  </si>
  <si>
    <t>blackbassfarm.com</t>
  </si>
  <si>
    <t>horrornewsnetwork.net</t>
  </si>
  <si>
    <t>gaishan.ca</t>
  </si>
  <si>
    <t>fjord1.no</t>
  </si>
  <si>
    <t>webster.by</t>
  </si>
  <si>
    <t>replayphotos.com</t>
  </si>
  <si>
    <t>davidhupa.es</t>
  </si>
  <si>
    <t>khayatzade.ir</t>
  </si>
  <si>
    <t>downrange.tv</t>
  </si>
  <si>
    <t>amlakpamenar.com</t>
  </si>
  <si>
    <t>claseshistoria.com</t>
  </si>
  <si>
    <t>ejot-usa.com</t>
  </si>
  <si>
    <t>westernmassfsc.com</t>
  </si>
  <si>
    <t>waccamawcooling.com</t>
  </si>
  <si>
    <t>atraining.ru</t>
  </si>
  <si>
    <t>agelessyoga4u.com</t>
  </si>
  <si>
    <t>alabatrades.com</t>
  </si>
  <si>
    <t>discount4c.com</t>
  </si>
  <si>
    <t>onetoone.de</t>
  </si>
  <si>
    <t>laptopempires.com</t>
  </si>
  <si>
    <t>pumpbodysculpting.com</t>
  </si>
  <si>
    <t>whatthetech.com</t>
  </si>
  <si>
    <t>canadian6viagra.top</t>
  </si>
  <si>
    <t>backzenbalance.com</t>
  </si>
  <si>
    <t>injurycounsels.com</t>
  </si>
  <si>
    <t>janebicity.com</t>
  </si>
  <si>
    <t>srweb-marseille.fr</t>
  </si>
  <si>
    <t>record.com.br</t>
  </si>
  <si>
    <t>regalmarket.ir</t>
  </si>
  <si>
    <t>greendutchenergie.nl</t>
  </si>
  <si>
    <t>bubbapies.com</t>
  </si>
  <si>
    <t>knottingtips.com</t>
  </si>
  <si>
    <t>poshonabudget.com</t>
  </si>
  <si>
    <t>virtualfutballer.com</t>
  </si>
  <si>
    <t>svit-it.com.ua</t>
  </si>
  <si>
    <t>vipmelv.com</t>
  </si>
  <si>
    <t>scopo.in</t>
  </si>
  <si>
    <t>serlar.com.br</t>
  </si>
  <si>
    <t>pswarez.net</t>
  </si>
  <si>
    <t>hezarfen.gen.tr</t>
  </si>
  <si>
    <t>abortiondp.com</t>
  </si>
  <si>
    <t>naturetherapia.com</t>
  </si>
  <si>
    <t>reseauviegraceabondantes.com</t>
  </si>
  <si>
    <t>tiembanhnuong.com</t>
  </si>
  <si>
    <t>kanveesafety.com</t>
  </si>
  <si>
    <t>latifekuskay.com</t>
  </si>
  <si>
    <t>integraciones.mx</t>
  </si>
  <si>
    <t>thewholesomedish.com</t>
  </si>
  <si>
    <t>loparevadentureclinic.com</t>
  </si>
  <si>
    <t>rocketroberts.com</t>
  </si>
  <si>
    <t>dielleconsulting.it</t>
  </si>
  <si>
    <t>suitedoc.pro</t>
  </si>
  <si>
    <t>firstchoiceyachting.com</t>
  </si>
  <si>
    <t>betterwayfitness.com</t>
  </si>
  <si>
    <t>priceking.pl</t>
  </si>
  <si>
    <t>sib-al.ru</t>
  </si>
  <si>
    <t>rezepte-mit-tee.com</t>
  </si>
  <si>
    <t>stables.org</t>
  </si>
  <si>
    <t>skye.co.uk</t>
  </si>
  <si>
    <t>nellouisevanstaden.co.za</t>
  </si>
  <si>
    <t>sancarsocks.com</t>
  </si>
  <si>
    <t>prachtig.net</t>
  </si>
  <si>
    <t>vissersinstallatie.nl</t>
  </si>
  <si>
    <t>tourismcapetown.co.za</t>
  </si>
  <si>
    <t>futeboldeclasse.com.br</t>
  </si>
  <si>
    <t>profinance.fr</t>
  </si>
  <si>
    <t>hielo-seco.com.mx</t>
  </si>
  <si>
    <t>fashionnova.com</t>
  </si>
  <si>
    <t>shepherdshighschool.ps</t>
  </si>
  <si>
    <t>partystar-pushkino.ru</t>
  </si>
  <si>
    <t>superwall.us</t>
  </si>
  <si>
    <t>trainplace.com.au</t>
  </si>
  <si>
    <t>dkaranastasis.gr</t>
  </si>
  <si>
    <t>axpa.es</t>
  </si>
  <si>
    <t>moysklad.ru</t>
  </si>
  <si>
    <t>zakonoproekt2010.ru</t>
  </si>
  <si>
    <t>soyuzz.ru</t>
  </si>
  <si>
    <t>motonet.fi</t>
  </si>
  <si>
    <t>teckel.ro</t>
  </si>
  <si>
    <t>magnifique.ooo</t>
  </si>
  <si>
    <t>mmcy.cn</t>
  </si>
  <si>
    <t>lishin.cc</t>
  </si>
  <si>
    <t>coviki.com</t>
  </si>
  <si>
    <t>happilyunmarried.com</t>
  </si>
  <si>
    <t>macfeeinteriordesign.com</t>
  </si>
  <si>
    <t>politjournal.ru</t>
  </si>
  <si>
    <t>allsupportone.com</t>
  </si>
  <si>
    <t>directomovil.com</t>
  </si>
  <si>
    <t>kbhookah.com</t>
  </si>
  <si>
    <t>gouda.nl</t>
  </si>
  <si>
    <t>ccq.org</t>
  </si>
  <si>
    <t>acureorganics.com</t>
  </si>
  <si>
    <t>arrendamientospayva.com</t>
  </si>
  <si>
    <t>mowerclinic.com</t>
  </si>
  <si>
    <t>cosmiccentres.org</t>
  </si>
  <si>
    <t>sandraheikamp.com</t>
  </si>
  <si>
    <t>inventor-st.md</t>
  </si>
  <si>
    <t>itpgdl.com.mx</t>
  </si>
  <si>
    <t>jntuh.ac.in</t>
  </si>
  <si>
    <t>xqdyey.cn</t>
  </si>
  <si>
    <t>dicapsa.com.mx</t>
  </si>
  <si>
    <t>puranoticia.cl</t>
  </si>
  <si>
    <t>osaka-shoin.ac.jp</t>
  </si>
  <si>
    <t>emmo.com.br</t>
  </si>
  <si>
    <t>foothill.net</t>
  </si>
  <si>
    <t>speedbadminton.org.pl</t>
  </si>
  <si>
    <t>szmedi.com.cn</t>
  </si>
  <si>
    <t>lymphomas.org.uk</t>
  </si>
  <si>
    <t>crstlsystems.com</t>
  </si>
  <si>
    <t>jomlinux.com</t>
  </si>
  <si>
    <t>trnavskyhlas.sk</t>
  </si>
  <si>
    <t>spar.co.uk</t>
  </si>
  <si>
    <t>kmh.se</t>
  </si>
  <si>
    <t>elanview.com</t>
  </si>
  <si>
    <t>epicure.com</t>
  </si>
  <si>
    <t>huntnewsnu.com</t>
  </si>
  <si>
    <t>ingdirect.fr</t>
  </si>
  <si>
    <t>damisoft.ch</t>
  </si>
  <si>
    <t>qdfzjt.net</t>
  </si>
  <si>
    <t>upto1kpaydayloansgetonline.com</t>
  </si>
  <si>
    <t>installmentloans3000onlineget.com</t>
  </si>
  <si>
    <t>iecat.net</t>
  </si>
  <si>
    <t>mgzsj.com</t>
  </si>
  <si>
    <t>myvalentinesday.org</t>
  </si>
  <si>
    <t>canadagoose.cc</t>
  </si>
  <si>
    <t>watershedpost.com</t>
  </si>
  <si>
    <t>luso.fr</t>
  </si>
  <si>
    <t>baltpoint.com</t>
  </si>
  <si>
    <t>tensenmarine.com</t>
  </si>
  <si>
    <t>job8888.net</t>
  </si>
  <si>
    <t>territorioscuola.com</t>
  </si>
  <si>
    <t>eigoland.net</t>
  </si>
  <si>
    <t>bic.co.uk</t>
  </si>
  <si>
    <t>darvella.com.au</t>
  </si>
  <si>
    <t>jxjsxy.com</t>
  </si>
  <si>
    <t>jailglom.us</t>
  </si>
  <si>
    <t>cameroonvoice.com</t>
  </si>
  <si>
    <t>goworldtravel.com</t>
  </si>
  <si>
    <t>purityringthing.com</t>
  </si>
  <si>
    <t>zenskisajam.com</t>
  </si>
  <si>
    <t>fanyajigou.com</t>
  </si>
  <si>
    <t>mastersportsng.com</t>
  </si>
  <si>
    <t>rabe7.com</t>
  </si>
  <si>
    <t>yfl0451.com</t>
  </si>
  <si>
    <t>herbivorebotanicals.com</t>
  </si>
  <si>
    <t>junlvpian.com</t>
  </si>
  <si>
    <t>pantybid.com</t>
  </si>
  <si>
    <t>softmenow.com</t>
  </si>
  <si>
    <t>rus-disk.ru</t>
  </si>
  <si>
    <t>lafont.com</t>
  </si>
  <si>
    <t>sibvitr.ru</t>
  </si>
  <si>
    <t>intercom.org.br</t>
  </si>
  <si>
    <t>ingwinnett.com</t>
  </si>
  <si>
    <t>marmomacc.com</t>
  </si>
  <si>
    <t>jkauto-club.ru</t>
  </si>
  <si>
    <t>7pennies.com</t>
  </si>
  <si>
    <t>cotswolds.com</t>
  </si>
  <si>
    <t>smartypantsvitamins.com</t>
  </si>
  <si>
    <t>snifast.com</t>
  </si>
  <si>
    <t>huxijicpap.net</t>
  </si>
  <si>
    <t>solitaire-game.ru</t>
  </si>
  <si>
    <t>cwbook.com.tw</t>
  </si>
  <si>
    <t>gyvtc.cn</t>
  </si>
  <si>
    <t>harc.edu</t>
  </si>
  <si>
    <t>urodzinowe-zyczenia.info</t>
  </si>
  <si>
    <t>airwolf3d.com</t>
  </si>
  <si>
    <t>cialiscoupon.website</t>
  </si>
  <si>
    <t>canadianppills5online.com</t>
  </si>
  <si>
    <t>maggiestiefvater.com</t>
  </si>
  <si>
    <t>chinabcg.com</t>
  </si>
  <si>
    <t>sitesubmiturl.com</t>
  </si>
  <si>
    <t>artcenter.org</t>
  </si>
  <si>
    <t>smmoa.org</t>
  </si>
  <si>
    <t>3880ovar.com</t>
  </si>
  <si>
    <t>frontale.de</t>
  </si>
  <si>
    <t>alhaco.net</t>
  </si>
  <si>
    <t>sdwfvc.cn</t>
  </si>
  <si>
    <t>clarityrecords.com</t>
  </si>
  <si>
    <t>dolpages.com</t>
  </si>
  <si>
    <t>xinshangmeng.com</t>
  </si>
  <si>
    <t>xrs.se</t>
  </si>
  <si>
    <t>ochodnica.sk</t>
  </si>
  <si>
    <t>viagracoupons69.bid</t>
  </si>
  <si>
    <t>gocompareautoinsurance.com</t>
  </si>
  <si>
    <t>tsubakimoto.jp</t>
  </si>
  <si>
    <t>thepastorscpa.net</t>
  </si>
  <si>
    <t>umit.at</t>
  </si>
  <si>
    <t>anxietydepressionfaq.com</t>
  </si>
  <si>
    <t>momodesign.com</t>
  </si>
  <si>
    <t>rff.fr</t>
  </si>
  <si>
    <t>dsopl2016.com</t>
  </si>
  <si>
    <t>montgomerynewsheadlines.com</t>
  </si>
  <si>
    <t>onetel.com</t>
  </si>
  <si>
    <t>opened.com</t>
  </si>
  <si>
    <t>domovoy27.ru</t>
  </si>
  <si>
    <t>jxdyf.com.cn</t>
  </si>
  <si>
    <t>smbceo.com</t>
  </si>
  <si>
    <t>comparedrugprices.net</t>
  </si>
  <si>
    <t>tusd1.org</t>
  </si>
  <si>
    <t>luckylori.ru</t>
  </si>
  <si>
    <t>4-bitpodcast.com</t>
  </si>
  <si>
    <t>cispd.com</t>
  </si>
  <si>
    <t>xhkjzyxy.com</t>
  </si>
  <si>
    <t>xn--9t4b21gu3iwja17c.com</t>
  </si>
  <si>
    <t>ìŠ¤í†°í€˜ì´í¬.com</t>
  </si>
  <si>
    <t>infantsee.org</t>
  </si>
  <si>
    <t>sofree.cc</t>
  </si>
  <si>
    <t>stopthecrime.net</t>
  </si>
  <si>
    <t>gapex.org</t>
  </si>
  <si>
    <t>b2mesolutions.com</t>
  </si>
  <si>
    <t>motorworlduk.com</t>
  </si>
  <si>
    <t>wiki-france.fr</t>
  </si>
  <si>
    <t>interlinkexpress.com</t>
  </si>
  <si>
    <t>teuco.com</t>
  </si>
  <si>
    <t>wrenchmonkees.com</t>
  </si>
  <si>
    <t>recall-plus.jp</t>
  </si>
  <si>
    <t>poselok-pchelka.ru</t>
  </si>
  <si>
    <t>bigmachinelabelgroup.com</t>
  </si>
  <si>
    <t>lesker.com</t>
  </si>
  <si>
    <t>spanishhomecook.com</t>
  </si>
  <si>
    <t>colchasprimavera.com</t>
  </si>
  <si>
    <t>crave-market.com</t>
  </si>
  <si>
    <t>carlsonhomesscottsdale.com</t>
  </si>
  <si>
    <t>rdinvesting.com</t>
  </si>
  <si>
    <t>geranium.dk</t>
  </si>
  <si>
    <t>regm.fr</t>
  </si>
  <si>
    <t>lglforms.com</t>
  </si>
  <si>
    <t>avistautilities.com</t>
  </si>
  <si>
    <t>gonegirlmovie.com</t>
  </si>
  <si>
    <t>l2beast.com</t>
  </si>
  <si>
    <t>mywebstart.today</t>
  </si>
  <si>
    <t>wetherbyrunnersac.co.uk</t>
  </si>
  <si>
    <t>elysiuminc.com</t>
  </si>
  <si>
    <t>medicosmetics.com</t>
  </si>
  <si>
    <t>georgiabulletin.org</t>
  </si>
  <si>
    <t>ukraineonline.com.ua</t>
  </si>
  <si>
    <t>marcheauxpuces-saintouen.com</t>
  </si>
  <si>
    <t>tentoem.com</t>
  </si>
  <si>
    <t>instalator.pl</t>
  </si>
  <si>
    <t>broadwaymarket.co.uk</t>
  </si>
  <si>
    <t>realfood.com</t>
  </si>
  <si>
    <t>top-tube-18.info</t>
  </si>
  <si>
    <t>ps-design.nl</t>
  </si>
  <si>
    <t>coptocap.org</t>
  </si>
  <si>
    <t>gmcsvt.com</t>
  </si>
  <si>
    <t>topcatzdance.com</t>
  </si>
  <si>
    <t>berserk4life.net</t>
  </si>
  <si>
    <t>viagraonlineiz.net</t>
  </si>
  <si>
    <t>cis-sic.ca</t>
  </si>
  <si>
    <t>babrc.ac.cn</t>
  </si>
  <si>
    <t>dcdancenet.com</t>
  </si>
  <si>
    <t>nhn-hangame.com</t>
  </si>
  <si>
    <t>pukmedia.com</t>
  </si>
  <si>
    <t>theagencygroup.com</t>
  </si>
  <si>
    <t>viagracanadianpharmacyonline.com</t>
  </si>
  <si>
    <t>graduateonlineprograms.net</t>
  </si>
  <si>
    <t>automotobiznes.pl</t>
  </si>
  <si>
    <t>internationalbanker.com</t>
  </si>
  <si>
    <t>ledcor.com</t>
  </si>
  <si>
    <t>naseeb.com</t>
  </si>
  <si>
    <t>tc-el.com</t>
  </si>
  <si>
    <t>valuescentre.com</t>
  </si>
  <si>
    <t>epochnc.com</t>
  </si>
  <si>
    <t>trivediinfotech.com</t>
  </si>
  <si>
    <t>op.ac.nz</t>
  </si>
  <si>
    <t>xtbank.com</t>
  </si>
  <si>
    <t>dancefilms.org</t>
  </si>
  <si>
    <t>kede.org</t>
  </si>
  <si>
    <t>apromsnab.ru</t>
  </si>
  <si>
    <t>xn--boqu6v9vgk90c.com</t>
  </si>
  <si>
    <t>ä»»æ„å£²è²·.com</t>
  </si>
  <si>
    <t>zjkccb.com</t>
  </si>
  <si>
    <t>bristolrovers.co.uk</t>
  </si>
  <si>
    <t>wrswebsolutions.ca</t>
  </si>
  <si>
    <t>landscapstr.com</t>
  </si>
  <si>
    <t>planetafootball.com</t>
  </si>
  <si>
    <t>typhon.net</t>
  </si>
  <si>
    <t>blekitny-aniol.pl</t>
  </si>
  <si>
    <t>greatsmedical.com</t>
  </si>
  <si>
    <t>boattrader.bm</t>
  </si>
  <si>
    <t>100t.com</t>
  </si>
  <si>
    <t>aspireitdi.com</t>
  </si>
  <si>
    <t>polini.dk</t>
  </si>
  <si>
    <t>hallorent.pl</t>
  </si>
  <si>
    <t>vip-vent.ru</t>
  </si>
  <si>
    <t>montags-games.com</t>
  </si>
  <si>
    <t>thriftyfoods.com</t>
  </si>
  <si>
    <t>whiteshorts.net</t>
  </si>
  <si>
    <t>xn----8sbafpsdo3dff2b1j.xn--p1ai</t>
  </si>
  <si>
    <t>Ð²ÐµÑÑ‚Ð¸-Ñ…Ð°ÐºÐ°ÑÐ¸Ñ.Ñ€Ñ„</t>
  </si>
  <si>
    <t>10and9.com</t>
  </si>
  <si>
    <t>kenyanproducts.com</t>
  </si>
  <si>
    <t>nashemisto.com</t>
  </si>
  <si>
    <t>trailsendpizza.com</t>
  </si>
  <si>
    <t>altitude.org</t>
  </si>
  <si>
    <t>consta.org</t>
  </si>
  <si>
    <t>malbork24.pl</t>
  </si>
  <si>
    <t>poker.pt</t>
  </si>
  <si>
    <t>cheapcarinsurancero.pw</t>
  </si>
  <si>
    <t>amicomp1.sk</t>
  </si>
  <si>
    <t>footlocker.co.uk</t>
  </si>
  <si>
    <t>carolbuckley.com</t>
  </si>
  <si>
    <t>dienstleistungsverkehr.com</t>
  </si>
  <si>
    <t>dlt.com</t>
  </si>
  <si>
    <t>fomax-excel.com</t>
  </si>
  <si>
    <t>freshcotton.com</t>
  </si>
  <si>
    <t>loyalistcollege.com</t>
  </si>
  <si>
    <t>showtimedancepromotions.com</t>
  </si>
  <si>
    <t>thebabywearer.com</t>
  </si>
  <si>
    <t>kancelariawozniak.eu</t>
  </si>
  <si>
    <t>jeffcooperacademy.it</t>
  </si>
  <si>
    <t>luigiiovino.it</t>
  </si>
  <si>
    <t>dance-lingerie.ru</t>
  </si>
  <si>
    <t>mostinspired.com</t>
  </si>
  <si>
    <t>wendyshighschoolheisman.com</t>
  </si>
  <si>
    <t>stajrozarka.cz</t>
  </si>
  <si>
    <t>tb-kumano.jp</t>
  </si>
  <si>
    <t>9simbols.ru</t>
  </si>
  <si>
    <t>werbewatchgroup-wien.at</t>
  </si>
  <si>
    <t>altustimes.com</t>
  </si>
  <si>
    <t>soutalmalaien.com</t>
  </si>
  <si>
    <t>wayneindependent.com</t>
  </si>
  <si>
    <t>yourockdat.com</t>
  </si>
  <si>
    <t>integralit.ru</t>
  </si>
  <si>
    <t>autoinsurancemlp.top</t>
  </si>
  <si>
    <t>kaze.com.vn</t>
  </si>
  <si>
    <t>arkrehome.com</t>
  </si>
  <si>
    <t>electric-lounge-orchestra.com</t>
  </si>
  <si>
    <t>kingphar.com</t>
  </si>
  <si>
    <t>masleyassociates.com</t>
  </si>
  <si>
    <t>tama-massage.com</t>
  </si>
  <si>
    <t>delawareinsurance.gov</t>
  </si>
  <si>
    <t>1gb.in</t>
  </si>
  <si>
    <t>pennystockscams.net</t>
  </si>
  <si>
    <t>baniuktus.ru</t>
  </si>
  <si>
    <t>artesianews.com</t>
  </si>
  <si>
    <t>fredgillen.com</t>
  </si>
  <si>
    <t>grandaygun.com</t>
  </si>
  <si>
    <t>nndswo.org.np</t>
  </si>
  <si>
    <t>agun.org</t>
  </si>
  <si>
    <t>topmusclesupplements.org</t>
  </si>
  <si>
    <t>konversiya-2.ru</t>
  </si>
  <si>
    <t>secoh-compressors.ru</t>
  </si>
  <si>
    <t>metalbedsltd.co.uk</t>
  </si>
  <si>
    <t>centrahealth.com</t>
  </si>
  <si>
    <t>uniglobelexus.com</t>
  </si>
  <si>
    <t>weihenstephan.de</t>
  </si>
  <si>
    <t>microgames.fr</t>
  </si>
  <si>
    <t>thirdcoastfestival.org</t>
  </si>
  <si>
    <t>abss.pt</t>
  </si>
  <si>
    <t>vodokanal-vpishma.ru</t>
  </si>
  <si>
    <t>cucinatoscananashua.com</t>
  </si>
  <si>
    <t>dostunevigonullerdir.com</t>
  </si>
  <si>
    <t>scoobynet.com</t>
  </si>
  <si>
    <t>simplifypayroll.com</t>
  </si>
  <si>
    <t>worldsim.com</t>
  </si>
  <si>
    <t>cialishelps.net</t>
  </si>
  <si>
    <t>vouchercodes.travel</t>
  </si>
  <si>
    <t>mescid.biz</t>
  </si>
  <si>
    <t>downtownla.com</t>
  </si>
  <si>
    <t>geist.com</t>
  </si>
  <si>
    <t>imaici.com</t>
  </si>
  <si>
    <t>musee-oberlin.eu</t>
  </si>
  <si>
    <t>assista.org</t>
  </si>
  <si>
    <t>cafeinternational.us</t>
  </si>
  <si>
    <t>123hcgdiet.com</t>
  </si>
  <si>
    <t>camping-de-kernejeune.com</t>
  </si>
  <si>
    <t>dhhb.com</t>
  </si>
  <si>
    <t>kickitup.com</t>
  </si>
  <si>
    <t>mustardmuseum.com</t>
  </si>
  <si>
    <t>lamode.ie</t>
  </si>
  <si>
    <t>gallen.pl</t>
  </si>
  <si>
    <t>dailystrength.com</t>
  </si>
  <si>
    <t>poetry-chaikhana.com</t>
  </si>
  <si>
    <t>acobo.nl</t>
  </si>
  <si>
    <t>elecser.cl</t>
  </si>
  <si>
    <t>airjordan4premium.com</t>
  </si>
  <si>
    <t>blacknoise.com</t>
  </si>
  <si>
    <t>yq118114.com</t>
  </si>
  <si>
    <t>madersport.cz</t>
  </si>
  <si>
    <t>gimnazist1.ru</t>
  </si>
  <si>
    <t>valve163.com</t>
  </si>
  <si>
    <t>architektin-sievers-suedkamp.de</t>
  </si>
  <si>
    <t>gyogyulasutjai.hu</t>
  </si>
  <si>
    <t>mpdl.org</t>
  </si>
  <si>
    <t>panoptykon.org</t>
  </si>
  <si>
    <t>region9wib.org</t>
  </si>
  <si>
    <t>sportforlife.ca</t>
  </si>
  <si>
    <t>catchow.com</t>
  </si>
  <si>
    <t>trattamentocapelli.com</t>
  </si>
  <si>
    <t>vitaminic.com</t>
  </si>
  <si>
    <t>vizwriting.com</t>
  </si>
  <si>
    <t>italia2014.eu</t>
  </si>
  <si>
    <t>freegamepick.net</t>
  </si>
  <si>
    <t>201stanwix.com</t>
  </si>
  <si>
    <t>burnsstainless.com</t>
  </si>
  <si>
    <t>jekerstudio.com</t>
  </si>
  <si>
    <t>vovcak.com</t>
  </si>
  <si>
    <t>yesscotland.net</t>
  </si>
  <si>
    <t>medicom.pl</t>
  </si>
  <si>
    <t>michaelnyman.com</t>
  </si>
  <si>
    <t>ukkamagrajelly.com</t>
  </si>
  <si>
    <t>viewbiquity.com</t>
  </si>
  <si>
    <t>zoeenergy.com</t>
  </si>
  <si>
    <t>autototaalfriesland.nl</t>
  </si>
  <si>
    <t>mychristiancare.org</t>
  </si>
  <si>
    <t>hotfrog.pl</t>
  </si>
  <si>
    <t>ogrodyjustyny.pl</t>
  </si>
  <si>
    <t>gusyatnikoff.ru</t>
  </si>
  <si>
    <t>labcalorimeter.ru</t>
  </si>
  <si>
    <t>luxnetcorp.com.tw</t>
  </si>
  <si>
    <t>asipac.com</t>
  </si>
  <si>
    <t>babies-game.com</t>
  </si>
  <si>
    <t>sakuraliverpool.com</t>
  </si>
  <si>
    <t>superlog.co.kr</t>
  </si>
  <si>
    <t>start-leszno.pl</t>
  </si>
  <si>
    <t>baubauhaus.com</t>
  </si>
  <si>
    <t>cmsfx.com</t>
  </si>
  <si>
    <t>dobooq.com</t>
  </si>
  <si>
    <t>drsolomon.com</t>
  </si>
  <si>
    <t>islamportal.com</t>
  </si>
  <si>
    <t>starwest-botanicals.com</t>
  </si>
  <si>
    <t>zfwlkjyxgs.com</t>
  </si>
  <si>
    <t>netinvet.eu</t>
  </si>
  <si>
    <t>citymeals.org</t>
  </si>
  <si>
    <t>mercyme.org</t>
  </si>
  <si>
    <t>hbsafety.cn</t>
  </si>
  <si>
    <t>hayesmeats.com</t>
  </si>
  <si>
    <t>phoenicianrestaurant.com</t>
  </si>
  <si>
    <t>truereligion-jeans.com</t>
  </si>
  <si>
    <t>uncommonschools.org</t>
  </si>
  <si>
    <t>mai-avto.ru</t>
  </si>
  <si>
    <t>azavea.com</t>
  </si>
  <si>
    <t>orderohy.info</t>
  </si>
  <si>
    <t>dineout.com.my</t>
  </si>
  <si>
    <t>wellershop.nl</t>
  </si>
  <si>
    <t>bofa.com</t>
  </si>
  <si>
    <t>cre.org</t>
  </si>
  <si>
    <t>surdna.org</t>
  </si>
  <si>
    <t>liveconcertlighting.com</t>
  </si>
  <si>
    <t>mp3nest.com</t>
  </si>
  <si>
    <t>seanmore.com</t>
  </si>
  <si>
    <t>showspan.com</t>
  </si>
  <si>
    <t>tikka.fi</t>
  </si>
  <si>
    <t>physicalfitness.org</t>
  </si>
  <si>
    <t>gzxijiu.cn</t>
  </si>
  <si>
    <t>erfworld.com</t>
  </si>
  <si>
    <t>necpa.net</t>
  </si>
  <si>
    <t>francelasik.com</t>
  </si>
  <si>
    <t>planetherbs.com</t>
  </si>
  <si>
    <t>d214.org</t>
  </si>
  <si>
    <t>amgmediaproduction.com</t>
  </si>
  <si>
    <t>inner.org</t>
  </si>
  <si>
    <t>nickelcreek.com</t>
  </si>
  <si>
    <t>univmed.fr</t>
  </si>
  <si>
    <t>freecarinsurancequotesgo.in</t>
  </si>
  <si>
    <t>networld.co.jp</t>
  </si>
  <si>
    <t>alpolic.ru</t>
  </si>
  <si>
    <t>cybertip.ca</t>
  </si>
  <si>
    <t>bjall.com</t>
  </si>
  <si>
    <t>php5developer.com</t>
  </si>
  <si>
    <t>essencetrainingen.nl</t>
  </si>
  <si>
    <t>egyptianmuseum.org</t>
  </si>
  <si>
    <t>chinayp.com.cn</t>
  </si>
  <si>
    <t>arafathajjumrah.com</t>
  </si>
  <si>
    <t>herdzone.com</t>
  </si>
  <si>
    <t>ginbao.com.cn</t>
  </si>
  <si>
    <t>dailycensored.com</t>
  </si>
  <si>
    <t>lohas.com</t>
  </si>
  <si>
    <t>orofirenz.com</t>
  </si>
  <si>
    <t>ownta.com</t>
  </si>
  <si>
    <t>oberon.nl</t>
  </si>
  <si>
    <t>550am.ru</t>
  </si>
  <si>
    <t>harryhound.ru</t>
  </si>
  <si>
    <t>ranking.com</t>
  </si>
  <si>
    <t>oformimprazdnik.ru</t>
  </si>
  <si>
    <t>baoshandaily.com</t>
  </si>
  <si>
    <t>grandpalaceyercaud.com</t>
  </si>
  <si>
    <t>yzcar.net</t>
  </si>
  <si>
    <t>grupoberenguer.com.br</t>
  </si>
  <si>
    <t>hannonhill.com</t>
  </si>
  <si>
    <t>emptywords.org</t>
  </si>
  <si>
    <t>arimidex4.top</t>
  </si>
  <si>
    <t>amoxicillin8.top</t>
  </si>
  <si>
    <t>discount-levitra-generic.com</t>
  </si>
  <si>
    <t>pacificcoach.com</t>
  </si>
  <si>
    <t>tam-medicale.com</t>
  </si>
  <si>
    <t>furosemide.sexy</t>
  </si>
  <si>
    <t>buytadalafil9.us</t>
  </si>
  <si>
    <t>doxycycline.zone</t>
  </si>
  <si>
    <t>retina.city</t>
  </si>
  <si>
    <t>elevationburger.com</t>
  </si>
  <si>
    <t>ywhuate.com</t>
  </si>
  <si>
    <t>mivzakon.co.il</t>
  </si>
  <si>
    <t>2learn.ca</t>
  </si>
  <si>
    <t>hachisounds.com</t>
  </si>
  <si>
    <t>intox.com</t>
  </si>
  <si>
    <t>legoexperiencetour.com</t>
  </si>
  <si>
    <t>tacthailand.com</t>
  </si>
  <si>
    <t>robaxin-9.top</t>
  </si>
  <si>
    <t>adalat15.us</t>
  </si>
  <si>
    <t>buyacyclovir5.us</t>
  </si>
  <si>
    <t>chengyinliu.com</t>
  </si>
  <si>
    <t>manetpune.com</t>
  </si>
  <si>
    <t>wacaco.com</t>
  </si>
  <si>
    <t>suhagra20.top</t>
  </si>
  <si>
    <t>gotwebsite1.com</t>
  </si>
  <si>
    <t>irvingoil.com</t>
  </si>
  <si>
    <t>columbia-stmarys.org</t>
  </si>
  <si>
    <t>ecommerceexpo.co.uk</t>
  </si>
  <si>
    <t>iee.or.jp</t>
  </si>
  <si>
    <t>elf-electro.nl</t>
  </si>
  <si>
    <t>albuterol17.science</t>
  </si>
  <si>
    <t>buysildenafil2014.top</t>
  </si>
  <si>
    <t>diflucan2017.top</t>
  </si>
  <si>
    <t>superchips.co.uk</t>
  </si>
  <si>
    <t>buyacyclovir10.us</t>
  </si>
  <si>
    <t>parkson.com.cn</t>
  </si>
  <si>
    <t>keytlaw.com</t>
  </si>
  <si>
    <t>rongshengjy.com</t>
  </si>
  <si>
    <t>wangdaieye.com</t>
  </si>
  <si>
    <t>strattera2017.cricket</t>
  </si>
  <si>
    <t>motilium2017.cricket</t>
  </si>
  <si>
    <t>chosen-gospelchoir.nl</t>
  </si>
  <si>
    <t>friv5online.com</t>
  </si>
  <si>
    <t>harcourtbooks.com</t>
  </si>
  <si>
    <t>zhuimeng1688.com</t>
  </si>
  <si>
    <t>crazybob.org</t>
  </si>
  <si>
    <t>360webnet.com</t>
  </si>
  <si>
    <t>atrise.com</t>
  </si>
  <si>
    <t>flyokc.com</t>
  </si>
  <si>
    <t>stephanspencer.com</t>
  </si>
  <si>
    <t>ttdrussia.net</t>
  </si>
  <si>
    <t>freedomunited.org</t>
  </si>
  <si>
    <t>allopurinol.shopping</t>
  </si>
  <si>
    <t>atarax4.top</t>
  </si>
  <si>
    <t>totallywicked-eliquid.co.uk</t>
  </si>
  <si>
    <t>internetlawyer.com</t>
  </si>
  <si>
    <t>buyelocon1.gdn</t>
  </si>
  <si>
    <t>ecori.org</t>
  </si>
  <si>
    <t>augmentin.schule</t>
  </si>
  <si>
    <t>buyretina100.top</t>
  </si>
  <si>
    <t>twxjcy.gov.cn</t>
  </si>
  <si>
    <t>etre.com</t>
  </si>
  <si>
    <t>wellsfargocenterphilly.com</t>
  </si>
  <si>
    <t>belovonet.ru</t>
  </si>
  <si>
    <t>buyproscar9.top</t>
  </si>
  <si>
    <t>historyofcuba.com</t>
  </si>
  <si>
    <t>buyamitriptyline.casa</t>
  </si>
  <si>
    <t>flagyl.coffee</t>
  </si>
  <si>
    <t>wavearts.com</t>
  </si>
  <si>
    <t>heidjer-kaffee.de</t>
  </si>
  <si>
    <t>acpinternist.org</t>
  </si>
  <si>
    <t>4dictionary.com</t>
  </si>
  <si>
    <t>zithromax-0.gdn</t>
  </si>
  <si>
    <t>buycolchicine2015.top</t>
  </si>
  <si>
    <t>tadacip2010.top</t>
  </si>
  <si>
    <t>apexwebgaming.com</t>
  </si>
  <si>
    <t>lemeurice.com</t>
  </si>
  <si>
    <t>rncos.com</t>
  </si>
  <si>
    <t>iac.net</t>
  </si>
  <si>
    <t>hibcc.org</t>
  </si>
  <si>
    <t>cafergot16.top</t>
  </si>
  <si>
    <t>diflucan2012.top</t>
  </si>
  <si>
    <t>ernestcline.com</t>
  </si>
  <si>
    <t>themovienetwork.ca</t>
  </si>
  <si>
    <t>wi-fihotspotlist.com</t>
  </si>
  <si>
    <t>rishida.net</t>
  </si>
  <si>
    <t>jaaos.org</t>
  </si>
  <si>
    <t>lakeinnovation.org</t>
  </si>
  <si>
    <t>naturavive.com</t>
  </si>
  <si>
    <t>photoshoplab.com</t>
  </si>
  <si>
    <t>usembassy-mexico.gov</t>
  </si>
  <si>
    <t>insna.org</t>
  </si>
  <si>
    <t>vertic.com</t>
  </si>
  <si>
    <t>wellbutrin7.top</t>
  </si>
  <si>
    <t>roundpic.com</t>
  </si>
  <si>
    <t>twocanoes.com</t>
  </si>
  <si>
    <t>americanarachnology.org</t>
  </si>
  <si>
    <t>snomed.org</t>
  </si>
  <si>
    <t>sher8.com</t>
  </si>
  <si>
    <t>academiccommons.org</t>
  </si>
  <si>
    <t>royorbison.com</t>
  </si>
  <si>
    <t>globalia.net</t>
  </si>
  <si>
    <t>buyallopurinol2015.top</t>
  </si>
  <si>
    <t>twiztv.com</t>
  </si>
  <si>
    <t>lorem-ipsum.info</t>
  </si>
  <si>
    <t>allinfoabout.com</t>
  </si>
  <si>
    <t>confidace.it</t>
  </si>
  <si>
    <t>papersnetwork.co.uk</t>
  </si>
  <si>
    <t>echo.com</t>
  </si>
  <si>
    <t>atse.org.au</t>
  </si>
  <si>
    <t>erlang-solutions.com</t>
  </si>
  <si>
    <t>maxpaynethemovie.com</t>
  </si>
  <si>
    <t>eg3.com</t>
  </si>
  <si>
    <t>solon.org</t>
  </si>
  <si>
    <t>rpbourret.com</t>
  </si>
  <si>
    <t>8801082.com</t>
  </si>
  <si>
    <t>8767351.com</t>
  </si>
  <si>
    <t>8719705.com</t>
  </si>
  <si>
    <t>8830296.com</t>
  </si>
  <si>
    <t>8936630.com</t>
  </si>
  <si>
    <t>kylieminteriors.ca</t>
  </si>
  <si>
    <t>easyfindyou.com</t>
  </si>
  <si>
    <t>3dluck.ru</t>
  </si>
  <si>
    <t>dates-server.at</t>
  </si>
  <si>
    <t>date-server.at</t>
  </si>
  <si>
    <t>dateserver.at</t>
  </si>
  <si>
    <t>dates-server.com</t>
  </si>
  <si>
    <t>dateassistance.de</t>
  </si>
  <si>
    <t>dateperformer.de</t>
  </si>
  <si>
    <t>dates-performer.de</t>
  </si>
  <si>
    <t>datesclient.de</t>
  </si>
  <si>
    <t>dates-assistance.de</t>
  </si>
  <si>
    <t>datesassistance.de</t>
  </si>
  <si>
    <t>dateclient.de</t>
  </si>
  <si>
    <t>delegiert.de</t>
  </si>
  <si>
    <t>delikatessen-discount.de</t>
  </si>
  <si>
    <t>delikatessen-boerse.de</t>
  </si>
  <si>
    <t>einheit.info</t>
  </si>
  <si>
    <t>darstellung.net</t>
  </si>
  <si>
    <t>delegiert.com</t>
  </si>
  <si>
    <t>englisch.de</t>
  </si>
  <si>
    <t>familienshopping.de</t>
  </si>
  <si>
    <t>fangokur.de</t>
  </si>
  <si>
    <t>erdteile.com</t>
  </si>
  <si>
    <t>douro.de</t>
  </si>
  <si>
    <t>drogerie-discount.de</t>
  </si>
  <si>
    <t>fax-fon.at</t>
  </si>
  <si>
    <t>emailtipp.de</t>
  </si>
  <si>
    <t>emailfuehrer.de</t>
  </si>
  <si>
    <t>email-tipp.de</t>
  </si>
  <si>
    <t>fuer-erwachsene.de</t>
  </si>
  <si>
    <t>fuer-vips.de</t>
  </si>
  <si>
    <t>fuer-maedchen.de</t>
  </si>
  <si>
    <t>fuer-herren.de</t>
  </si>
  <si>
    <t>fuellerdiscount.de</t>
  </si>
  <si>
    <t>fuer-frauen.de</t>
  </si>
  <si>
    <t>fuer-senioren.de</t>
  </si>
  <si>
    <t>fueller-discount.de</t>
  </si>
  <si>
    <t>fuer-damen.de</t>
  </si>
  <si>
    <t>fuer-alte.de</t>
  </si>
  <si>
    <t>fuehrerschein-online.de</t>
  </si>
  <si>
    <t>fuehrerscheinonline.de</t>
  </si>
  <si>
    <t>fribourg.de</t>
  </si>
  <si>
    <t>xn--frh-mi-4ya.de</t>
  </si>
  <si>
    <t>frÃ¼h-mi.de</t>
  </si>
  <si>
    <t>xn--frmi-1ra.de</t>
  </si>
  <si>
    <t>frÃ¼mi.de</t>
  </si>
  <si>
    <t>xn--frchtebier-beb.de</t>
  </si>
  <si>
    <t>frÃ¼chtebier.de</t>
  </si>
  <si>
    <t>xn--frhzeit-o2a.de</t>
  </si>
  <si>
    <t>frÃ¼hzeit.de</t>
  </si>
  <si>
    <t>xn--fr-mi-lva.de</t>
  </si>
  <si>
    <t>frÃ¼-mi.de</t>
  </si>
  <si>
    <t>flirtwan.at</t>
  </si>
  <si>
    <t>domplatz.de</t>
  </si>
  <si>
    <t>flirtwan.info</t>
  </si>
  <si>
    <t>flirtwahn.info</t>
  </si>
  <si>
    <t>flirtlan.info</t>
  </si>
  <si>
    <t>flirtwahn.net</t>
  </si>
  <si>
    <t>flirtwan.net</t>
  </si>
  <si>
    <t>euro-behaelter.de</t>
  </si>
  <si>
    <t>euroboxen.de</t>
  </si>
  <si>
    <t>eurobehaelter.de</t>
  </si>
  <si>
    <t>eui.de</t>
  </si>
  <si>
    <t>eventreisen24.de</t>
  </si>
  <si>
    <t>exclusiv-shirts.de</t>
  </si>
  <si>
    <t>expohotel.de</t>
  </si>
  <si>
    <t>evansville.de</t>
  </si>
  <si>
    <t>exclusivmode.de</t>
  </si>
  <si>
    <t>xn--euro-behlter-ncb.de</t>
  </si>
  <si>
    <t>euro-behÃ¤lter.de</t>
  </si>
  <si>
    <t>euro-boxen.de</t>
  </si>
  <si>
    <t>exclusivshirts.de</t>
  </si>
  <si>
    <t>exclusive-mode.de</t>
  </si>
  <si>
    <t>exclusivemode.de</t>
  </si>
  <si>
    <t>xn--eurobehlter-r8a.de</t>
  </si>
  <si>
    <t>eurobehÃ¤lter.de</t>
  </si>
  <si>
    <t>houseofhipsters.com</t>
  </si>
  <si>
    <t>xn--fupumpe-1va.de</t>
  </si>
  <si>
    <t>fuÃŸpumpe.de</t>
  </si>
  <si>
    <t>xn--fupumpen-rya.de</t>
  </si>
  <si>
    <t>fuÃŸpumpen.de</t>
  </si>
  <si>
    <t>xn--fller-discount-gsb.de</t>
  </si>
  <si>
    <t>fÃ¼ller-discount.de</t>
  </si>
  <si>
    <t>xn--fr-eltern-q9a.de</t>
  </si>
  <si>
    <t>fÃ¼r-eltern.de</t>
  </si>
  <si>
    <t>xn--fuhygiene-h1a.de</t>
  </si>
  <si>
    <t>fuÃŸhygiene.de</t>
  </si>
  <si>
    <t>xn--fupflegegeraet-1fb.de</t>
  </si>
  <si>
    <t>fuÃŸpflegegeraet.de</t>
  </si>
  <si>
    <t>xn--fuballonline-m9a.de</t>
  </si>
  <si>
    <t>fuÃŸballonline.de</t>
  </si>
  <si>
    <t>xn--fuballspielerin-rib.de</t>
  </si>
  <si>
    <t>fuÃŸballspielerin.de</t>
  </si>
  <si>
    <t>xn--fuballticket-m9a.de</t>
  </si>
  <si>
    <t>fuÃŸballticket.de</t>
  </si>
  <si>
    <t>xn--fubett-cta.de</t>
  </si>
  <si>
    <t>fuÃŸbett.de</t>
  </si>
  <si>
    <t>xn--fubetten-rya.de</t>
  </si>
  <si>
    <t>fuÃŸbetten.de</t>
  </si>
  <si>
    <t>xn--fuballdiscount-1fb.de</t>
  </si>
  <si>
    <t>fuÃŸballdiscount.de</t>
  </si>
  <si>
    <t>xn--fuballtotal-w6a.de</t>
  </si>
  <si>
    <t>fuÃŸballtotal.de</t>
  </si>
  <si>
    <t>xn--fhrerschein-online-m6b.de</t>
  </si>
  <si>
    <t>fÃ¼hrerschein-online.de</t>
  </si>
  <si>
    <t>xn--fhrerscheinonline-22b.de</t>
  </si>
  <si>
    <t>fÃ¼hrerscheinonline.de</t>
  </si>
  <si>
    <t>xn--fr-erwachsene-wob.de</t>
  </si>
  <si>
    <t>fÃ¼r-erwachsene.de</t>
  </si>
  <si>
    <t>xn--fr-alte-n2a.de</t>
  </si>
  <si>
    <t>fÃ¼r-alte.de</t>
  </si>
  <si>
    <t>xn--fr-damen-65a.de</t>
  </si>
  <si>
    <t>fÃ¼r-damen.de</t>
  </si>
  <si>
    <t>xn--fllerdiscount-wob.de</t>
  </si>
  <si>
    <t>fÃ¼llerdiscount.de</t>
  </si>
  <si>
    <t>thechroniclesofhome.com</t>
  </si>
  <si>
    <t>lustig.de</t>
  </si>
  <si>
    <t>qcggqy.com</t>
  </si>
  <si>
    <t>lifamilies.com</t>
  </si>
  <si>
    <t>wikidownload.com</t>
  </si>
  <si>
    <t>yixue99.com</t>
  </si>
  <si>
    <t>forum-rc.biz</t>
  </si>
  <si>
    <t>raabkarcher.de</t>
  </si>
  <si>
    <t>717.cz</t>
  </si>
  <si>
    <t>saga-tech.com</t>
  </si>
  <si>
    <t>tonekabon-samaschools.ir</t>
  </si>
  <si>
    <t>ekiba.de</t>
  </si>
  <si>
    <t>elizabethskitchendiary.co.uk</t>
  </si>
  <si>
    <t>dehuarc.com</t>
  </si>
  <si>
    <t>45worlds.com</t>
  </si>
  <si>
    <t>pba.cn</t>
  </si>
  <si>
    <t>blinds-2go.co.uk</t>
  </si>
  <si>
    <t>hellonatureblog.com</t>
  </si>
  <si>
    <t>knowledgeweighsnothing.com</t>
  </si>
  <si>
    <t>russ-diplomy.com</t>
  </si>
  <si>
    <t>holidaycheck.ch</t>
  </si>
  <si>
    <t>rockyenglish.com</t>
  </si>
  <si>
    <t>centrumbabylon.cz</t>
  </si>
  <si>
    <t>balconygardenweb.com</t>
  </si>
  <si>
    <t>restlesschipotle.com</t>
  </si>
  <si>
    <t>ilquotidianoitaliano.it</t>
  </si>
  <si>
    <t>gz-ltd.com</t>
  </si>
  <si>
    <t>haodingdan.com</t>
  </si>
  <si>
    <t>dagpixel.ru</t>
  </si>
  <si>
    <t>sbm.org.tr</t>
  </si>
  <si>
    <t>stolpersteine.com</t>
  </si>
  <si>
    <t>cadeau-maestro.com</t>
  </si>
  <si>
    <t>akweb.de</t>
  </si>
  <si>
    <t>tunecore.co.jp</t>
  </si>
  <si>
    <t>matures-hd.com</t>
  </si>
  <si>
    <t>windowworld.com</t>
  </si>
  <si>
    <t>weirdunsocializedhomeschoolers.com</t>
  </si>
  <si>
    <t>wkjeeps.com</t>
  </si>
  <si>
    <t>typemag.jp</t>
  </si>
  <si>
    <t>1393304.com</t>
  </si>
  <si>
    <t>berufskunde.com</t>
  </si>
  <si>
    <t>sanpainet.or.jp</t>
  </si>
  <si>
    <t>viewproposal.com</t>
  </si>
  <si>
    <t>theromancereviews.com</t>
  </si>
  <si>
    <t>planetarium-hamburg.de</t>
  </si>
  <si>
    <t>lalaport.net</t>
  </si>
  <si>
    <t>migros-kulturprozent.ch</t>
  </si>
  <si>
    <t>mann.center</t>
  </si>
  <si>
    <t>makingmusic.org.uk</t>
  </si>
  <si>
    <t>veritrans.co.jp</t>
  </si>
  <si>
    <t>jen-jurnal.ru</t>
  </si>
  <si>
    <t>castyourmodel.ca</t>
  </si>
  <si>
    <t>laurastearoom.com</t>
  </si>
  <si>
    <t>toonarific.com</t>
  </si>
  <si>
    <t>sapporo-dome.co.jp</t>
  </si>
  <si>
    <t>tjkre.com</t>
  </si>
  <si>
    <t>barnardos.ie</t>
  </si>
  <si>
    <t>clotureclub.com</t>
  </si>
  <si>
    <t>9asy.net</t>
  </si>
  <si>
    <t>hpnotebookservis.net</t>
  </si>
  <si>
    <t>justswimfl.com</t>
  </si>
  <si>
    <t>viagrapillsformen.ru</t>
  </si>
  <si>
    <t>ihm.de</t>
  </si>
  <si>
    <t>motojazda.com.pl</t>
  </si>
  <si>
    <t>blajutpsava.ro</t>
  </si>
  <si>
    <t>guiame.com.br</t>
  </si>
  <si>
    <t>eggental.com</t>
  </si>
  <si>
    <t>kimiananodanesh.ir</t>
  </si>
  <si>
    <t>proud2bme.nl</t>
  </si>
  <si>
    <t>hotelsuggest.site</t>
  </si>
  <si>
    <t>getfreegemscoc.top</t>
  </si>
  <si>
    <t>vela.cat</t>
  </si>
  <si>
    <t>funrio.org.br</t>
  </si>
  <si>
    <t>bakeaholicmama.com</t>
  </si>
  <si>
    <t>versio.nl</t>
  </si>
  <si>
    <t>capepoint.co.za</t>
  </si>
  <si>
    <t>trafo.hu</t>
  </si>
  <si>
    <t>mamigioc.com</t>
  </si>
  <si>
    <t>broncograveyard.com</t>
  </si>
  <si>
    <t>y.ua</t>
  </si>
  <si>
    <t>evrodom-yar.ru</t>
  </si>
  <si>
    <t>asn-cdcr.com</t>
  </si>
  <si>
    <t>doveclogistics.com</t>
  </si>
  <si>
    <t>veosgroup.it</t>
  </si>
  <si>
    <t>iviet.top</t>
  </si>
  <si>
    <t>maticritonja.com</t>
  </si>
  <si>
    <t>shaggiedogsalon.com</t>
  </si>
  <si>
    <t>kidsreview.ru</t>
  </si>
  <si>
    <t>campinglacjoly.com</t>
  </si>
  <si>
    <t>rumah-coding.id</t>
  </si>
  <si>
    <t>eschenbach-optik.com</t>
  </si>
  <si>
    <t>happo-en.com</t>
  </si>
  <si>
    <t>hofolympia.com</t>
  </si>
  <si>
    <t>jjxww.net</t>
  </si>
  <si>
    <t>condepah.com</t>
  </si>
  <si>
    <t>sigmasport.co.uk</t>
  </si>
  <si>
    <t>khjoe.at</t>
  </si>
  <si>
    <t>morbihan.com</t>
  </si>
  <si>
    <t>grupocastel.com</t>
  </si>
  <si>
    <t>growloween.com</t>
  </si>
  <si>
    <t>chselab.com</t>
  </si>
  <si>
    <t>cambrabcn.org</t>
  </si>
  <si>
    <t>federalemployeebenefitcenters.info</t>
  </si>
  <si>
    <t>rooferknoxville.net</t>
  </si>
  <si>
    <t>qingcha.ren</t>
  </si>
  <si>
    <t>lanef.com</t>
  </si>
  <si>
    <t>vanodenhoven.nl</t>
  </si>
  <si>
    <t>tatuajesparamujer.com</t>
  </si>
  <si>
    <t>academflag.ru</t>
  </si>
  <si>
    <t>agenceimmobiliersilemaurice.com</t>
  </si>
  <si>
    <t>bonglantrungmuoi.com</t>
  </si>
  <si>
    <t>les7jours.com</t>
  </si>
  <si>
    <t>nazik.me</t>
  </si>
  <si>
    <t>iriz.pt</t>
  </si>
  <si>
    <t>billyhufsey.com</t>
  </si>
  <si>
    <t>skoolbuddy.com</t>
  </si>
  <si>
    <t>suckmebitch-review.com</t>
  </si>
  <si>
    <t>novartis.co.jp</t>
  </si>
  <si>
    <t>franceactive.org</t>
  </si>
  <si>
    <t>citas10.com</t>
  </si>
  <si>
    <t>creativecampout.com</t>
  </si>
  <si>
    <t>dearhandmadelife.com</t>
  </si>
  <si>
    <t>smartcraftofjute.com</t>
  </si>
  <si>
    <t>smolianoy.com.ua</t>
  </si>
  <si>
    <t>gesretec.com</t>
  </si>
  <si>
    <t>winfrio.pt</t>
  </si>
  <si>
    <t>peterizzardphotography.com.au</t>
  </si>
  <si>
    <t>compressorguides.com</t>
  </si>
  <si>
    <t>lynaphone.com</t>
  </si>
  <si>
    <t>racketclubfuengirola.com</t>
  </si>
  <si>
    <t>employmentnews.gov.in</t>
  </si>
  <si>
    <t>freemasonrysquared.org</t>
  </si>
  <si>
    <t>417mag.com</t>
  </si>
  <si>
    <t>hugeboobsgaloreshow.com</t>
  </si>
  <si>
    <t>koziol.de</t>
  </si>
  <si>
    <t>naelato.com</t>
  </si>
  <si>
    <t>bodypower-sport.com</t>
  </si>
  <si>
    <t>fiordilotomassaggi.com</t>
  </si>
  <si>
    <t>johngbovephotos.com</t>
  </si>
  <si>
    <t>newenglandwestsc.org</t>
  </si>
  <si>
    <t>fieb.org.br</t>
  </si>
  <si>
    <t>handicraftarena.com</t>
  </si>
  <si>
    <t>allianz-fuer-cybersicherheit.de</t>
  </si>
  <si>
    <t>vedantengineering.com</t>
  </si>
  <si>
    <t>ichi-point.jp</t>
  </si>
  <si>
    <t>seo-saita.ru</t>
  </si>
  <si>
    <t>steel-construction.ru</t>
  </si>
  <si>
    <t>dandee-designs.com</t>
  </si>
  <si>
    <t>kyoceradocumentsolutions.co.jp</t>
  </si>
  <si>
    <t>kitsunet.org</t>
  </si>
  <si>
    <t>asmltd.com</t>
  </si>
  <si>
    <t>ballpeenbindery.com</t>
  </si>
  <si>
    <t>netcommarketing.com</t>
  </si>
  <si>
    <t>reliablesupport.co.uk</t>
  </si>
  <si>
    <t>taylormarshall.com</t>
  </si>
  <si>
    <t>greenpatrol.ru</t>
  </si>
  <si>
    <t>garvanacoustic.com</t>
  </si>
  <si>
    <t>cdrail.cz</t>
  </si>
  <si>
    <t>followlike.ir</t>
  </si>
  <si>
    <t>bussols.co.uk</t>
  </si>
  <si>
    <t>bixc-coin.com</t>
  </si>
  <si>
    <t>ozonedesignzone.com</t>
  </si>
  <si>
    <t>seraphicpress.com</t>
  </si>
  <si>
    <t>chinablockchain.info</t>
  </si>
  <si>
    <t>giftn-ci.com</t>
  </si>
  <si>
    <t>impacteducationtherapy.com</t>
  </si>
  <si>
    <t>bumagabar.ru</t>
  </si>
  <si>
    <t>pzglancut.eu</t>
  </si>
  <si>
    <t>andromind.com</t>
  </si>
  <si>
    <t>rajarhatrooms.in</t>
  </si>
  <si>
    <t>sknclinics.co.uk</t>
  </si>
  <si>
    <t>pmtonline.co.uk</t>
  </si>
  <si>
    <t>adidasultraboost3.us</t>
  </si>
  <si>
    <t>vhi.ie</t>
  </si>
  <si>
    <t>seven7.ps</t>
  </si>
  <si>
    <t>tralfaz-archives.com</t>
  </si>
  <si>
    <t>lzxrk.com</t>
  </si>
  <si>
    <t>hrhibiza.com</t>
  </si>
  <si>
    <t>tabletki-odchudzannie.eu</t>
  </si>
  <si>
    <t>snews.ru</t>
  </si>
  <si>
    <t>elweam.com</t>
  </si>
  <si>
    <t>rongdaiduong.com</t>
  </si>
  <si>
    <t>rc-rating.kz</t>
  </si>
  <si>
    <t>awet.org.uk</t>
  </si>
  <si>
    <t>istlyr.edu.ar</t>
  </si>
  <si>
    <t>stevebookshop.com</t>
  </si>
  <si>
    <t>thenailasaurus.com</t>
  </si>
  <si>
    <t>marocblogs.com</t>
  </si>
  <si>
    <t>squishable.com</t>
  </si>
  <si>
    <t>wdmtraffic.com</t>
  </si>
  <si>
    <t>efficiencity.es</t>
  </si>
  <si>
    <t>sinasefepa.org</t>
  </si>
  <si>
    <t>cosmoworld.ru</t>
  </si>
  <si>
    <t>wcmfj.com</t>
  </si>
  <si>
    <t>footcrick.com</t>
  </si>
  <si>
    <t>parkflyer.ru</t>
  </si>
  <si>
    <t>buyviagra.company</t>
  </si>
  <si>
    <t>lomarengas.fi</t>
  </si>
  <si>
    <t>inaiuto.it</t>
  </si>
  <si>
    <t>psygarden.com.tw</t>
  </si>
  <si>
    <t>lekupf.com</t>
  </si>
  <si>
    <t>jessicaclaire.net</t>
  </si>
  <si>
    <t>limo.org</t>
  </si>
  <si>
    <t>temoignages.re</t>
  </si>
  <si>
    <t>accountantsworld.com</t>
  </si>
  <si>
    <t>posilka.cz</t>
  </si>
  <si>
    <t>surveysnc.it</t>
  </si>
  <si>
    <t>vitens.nl</t>
  </si>
  <si>
    <t>pivari.com</t>
  </si>
  <si>
    <t>zcmu.edu.cn</t>
  </si>
  <si>
    <t>playallfreeonlinegames.com</t>
  </si>
  <si>
    <t>toledo-turismo.com</t>
  </si>
  <si>
    <t>beruska.ru</t>
  </si>
  <si>
    <t>boobieblog.com</t>
  </si>
  <si>
    <t>cocacolabrasil.com.br</t>
  </si>
  <si>
    <t>showroomworkstation.org.uk</t>
  </si>
  <si>
    <t>govisualstudio.hu</t>
  </si>
  <si>
    <t>asiesca.com</t>
  </si>
  <si>
    <t>dailynewsabout.com</t>
  </si>
  <si>
    <t>livedownloads.com</t>
  </si>
  <si>
    <t>toosmooth.co.uk</t>
  </si>
  <si>
    <t>cacareerzone.org</t>
  </si>
  <si>
    <t>livenewschat.eu</t>
  </si>
  <si>
    <t>netfusium.com</t>
  </si>
  <si>
    <t>bayeuxmuseum.com</t>
  </si>
  <si>
    <t>healingxchange.com</t>
  </si>
  <si>
    <t>ri-bizplan.com</t>
  </si>
  <si>
    <t>webguru-india.com</t>
  </si>
  <si>
    <t>saclongchamp.name</t>
  </si>
  <si>
    <t>kevinmuldoon.com</t>
  </si>
  <si>
    <t>nt2taalmateriaal.nl</t>
  </si>
  <si>
    <t>sallepleyel.com</t>
  </si>
  <si>
    <t>papagroup.ir</t>
  </si>
  <si>
    <t>piepao.com</t>
  </si>
  <si>
    <t>infas.cz</t>
  </si>
  <si>
    <t>agronigeria.com.ng</t>
  </si>
  <si>
    <t>bluescopesteel.com.au</t>
  </si>
  <si>
    <t>freshegg.co.uk</t>
  </si>
  <si>
    <t>iwuf.org</t>
  </si>
  <si>
    <t>h2b.org</t>
  </si>
  <si>
    <t>ice-nut.ru</t>
  </si>
  <si>
    <t>spycellphone24h.com</t>
  </si>
  <si>
    <t>hotelunique.com.br</t>
  </si>
  <si>
    <t>pitapata.com</t>
  </si>
  <si>
    <t>cheapestcarinsurancecheapestcarinsurance.com</t>
  </si>
  <si>
    <t>commieblaster.com</t>
  </si>
  <si>
    <t>l-dtl.com</t>
  </si>
  <si>
    <t>grec.net</t>
  </si>
  <si>
    <t>groupe-sos.org</t>
  </si>
  <si>
    <t>nbportal.pl</t>
  </si>
  <si>
    <t>antiquemapsandprints.com</t>
  </si>
  <si>
    <t>deluciabakery.com</t>
  </si>
  <si>
    <t>everydaytechnews.com</t>
  </si>
  <si>
    <t>jenkinsons.com</t>
  </si>
  <si>
    <t>mustang-jeans.com</t>
  </si>
  <si>
    <t>citibank.com.my</t>
  </si>
  <si>
    <t>genericcialis-rxotc.com</t>
  </si>
  <si>
    <t>serviceontario.ca</t>
  </si>
  <si>
    <t>andvote.com</t>
  </si>
  <si>
    <t>hotelsinagra.org</t>
  </si>
  <si>
    <t>colinfahey.com</t>
  </si>
  <si>
    <t>floridavets.org</t>
  </si>
  <si>
    <t>movingwithhoward.com</t>
  </si>
  <si>
    <t>infodoctor.org</t>
  </si>
  <si>
    <t>csnonsteam.pl</t>
  </si>
  <si>
    <t>salbe-creme-medikamente-kosmetik-fur-cellulite.xyz</t>
  </si>
  <si>
    <t>ffeilden.com</t>
  </si>
  <si>
    <t>kosovotoday.com</t>
  </si>
  <si>
    <t>timersys.com</t>
  </si>
  <si>
    <t>arrow.nl</t>
  </si>
  <si>
    <t>chinaserver.cn</t>
  </si>
  <si>
    <t>sony.ch</t>
  </si>
  <si>
    <t>apnispace.com</t>
  </si>
  <si>
    <t>hbcuconnect.com</t>
  </si>
  <si>
    <t>ksdonline.com</t>
  </si>
  <si>
    <t>albashowchorus.se</t>
  </si>
  <si>
    <t>ant-zen.com</t>
  </si>
  <si>
    <t>bitcoinker.com</t>
  </si>
  <si>
    <t>ciainc.com</t>
  </si>
  <si>
    <t>passivhaustagung.de</t>
  </si>
  <si>
    <t>roboguardalarms.co.za</t>
  </si>
  <si>
    <t>rentsz.com</t>
  </si>
  <si>
    <t>suckaducking.com</t>
  </si>
  <si>
    <t>obatperangsangpria.id</t>
  </si>
  <si>
    <t>panorama-plus.pl</t>
  </si>
  <si>
    <t>campigir.com</t>
  </si>
  <si>
    <t>livenation.nl</t>
  </si>
  <si>
    <t>avrora-ukraine.com</t>
  </si>
  <si>
    <t>sellier-bellot.cz</t>
  </si>
  <si>
    <t>mixb.net</t>
  </si>
  <si>
    <t>emcrit.org</t>
  </si>
  <si>
    <t>indonesia-exporter.com</t>
  </si>
  <si>
    <t>rpdata.com</t>
  </si>
  <si>
    <t>itelma-resurs.ru</t>
  </si>
  <si>
    <t>21alive.com</t>
  </si>
  <si>
    <t>siepe-physiotherapie.de</t>
  </si>
  <si>
    <t>nadezhda93.ru</t>
  </si>
  <si>
    <t>wcmt.org.uk</t>
  </si>
  <si>
    <t>gagneint.com</t>
  </si>
  <si>
    <t>kangduogguoji.com</t>
  </si>
  <si>
    <t>propane.com</t>
  </si>
  <si>
    <t>afrt.fr</t>
  </si>
  <si>
    <t>china-tube.com</t>
  </si>
  <si>
    <t>gametronik.com</t>
  </si>
  <si>
    <t>it-vijesti.com</t>
  </si>
  <si>
    <t>levneveci.eu</t>
  </si>
  <si>
    <t>fnars.org</t>
  </si>
  <si>
    <t>akvilon-hotel.ru</t>
  </si>
  <si>
    <t>caltech.se</t>
  </si>
  <si>
    <t>essayacademia.com</t>
  </si>
  <si>
    <t>migrainehelpguide.com</t>
  </si>
  <si>
    <t>weblinkindia.net</t>
  </si>
  <si>
    <t>guanoapes.org</t>
  </si>
  <si>
    <t>eastrenfrewshire.gov.uk</t>
  </si>
  <si>
    <t>myecigsreviews.com</t>
  </si>
  <si>
    <t>picchealth.com</t>
  </si>
  <si>
    <t>barefoot.pl</t>
  </si>
  <si>
    <t>parkwodny.pl</t>
  </si>
  <si>
    <t>res-group.ru</t>
  </si>
  <si>
    <t>businessden.com</t>
  </si>
  <si>
    <t>chimelearningschool.com</t>
  </si>
  <si>
    <t>reimaginerpe.org</t>
  </si>
  <si>
    <t>repka.tv</t>
  </si>
  <si>
    <t>rogest.com</t>
  </si>
  <si>
    <t>farukyilmaz.com</t>
  </si>
  <si>
    <t>paydayloansdpc.com</t>
  </si>
  <si>
    <t>betoncireveenendaal.nl</t>
  </si>
  <si>
    <t>sggik.pl</t>
  </si>
  <si>
    <t>ubbltd.com.tr</t>
  </si>
  <si>
    <t>shetnews.co.uk</t>
  </si>
  <si>
    <t>bluestarstrategies.com</t>
  </si>
  <si>
    <t>buyviagraffx.com</t>
  </si>
  <si>
    <t>memorialhealth.com</t>
  </si>
  <si>
    <t>mpkelley.com</t>
  </si>
  <si>
    <t>viagraonlinewithoutprescriptionusa.com</t>
  </si>
  <si>
    <t>stallionlabs.com</t>
  </si>
  <si>
    <t>woodspring.com</t>
  </si>
  <si>
    <t>tomkam.eu</t>
  </si>
  <si>
    <t>europeanlaserinstitute.org</t>
  </si>
  <si>
    <t>ieeesoli.org</t>
  </si>
  <si>
    <t>suzuki.ca</t>
  </si>
  <si>
    <t>deemeed.com</t>
  </si>
  <si>
    <t>massage-88.com</t>
  </si>
  <si>
    <t>linpin.net</t>
  </si>
  <si>
    <t>klaaskids.org</t>
  </si>
  <si>
    <t>wheelmobile.ph</t>
  </si>
  <si>
    <t>iqcomp.ru</t>
  </si>
  <si>
    <t>dryvit.com</t>
  </si>
  <si>
    <t>stagepermisapoints.fr</t>
  </si>
  <si>
    <t>krabov.net</t>
  </si>
  <si>
    <t>onlinedegreeprogramshelp.net</t>
  </si>
  <si>
    <t>bimbi.pl</t>
  </si>
  <si>
    <t>promroentgen.ru</t>
  </si>
  <si>
    <t>nathalie-oundjian.com</t>
  </si>
  <si>
    <t>nemcinany.eu</t>
  </si>
  <si>
    <t>matthewkeys.net</t>
  </si>
  <si>
    <t>adcogov.org</t>
  </si>
  <si>
    <t>hundar.cn</t>
  </si>
  <si>
    <t>adenearth.com</t>
  </si>
  <si>
    <t>paydayloansnxf.com</t>
  </si>
  <si>
    <t>paintball-team.ru</t>
  </si>
  <si>
    <t>summit.co.us</t>
  </si>
  <si>
    <t>mvgdesign.us</t>
  </si>
  <si>
    <t>flatstanley.com</t>
  </si>
  <si>
    <t>yourvoyeurvideos.com</t>
  </si>
  <si>
    <t>imaginons.fr</t>
  </si>
  <si>
    <t>tgn.ac.jp</t>
  </si>
  <si>
    <t>deeplistening.org</t>
  </si>
  <si>
    <t>hallcounty.org</t>
  </si>
  <si>
    <t>savebiogems.org</t>
  </si>
  <si>
    <t>globalfire.tv</t>
  </si>
  <si>
    <t>altechprocess.com</t>
  </si>
  <si>
    <t>boardoftrade.com</t>
  </si>
  <si>
    <t>chilternfirehouse.com</t>
  </si>
  <si>
    <t>giggas.com</t>
  </si>
  <si>
    <t>keville.com</t>
  </si>
  <si>
    <t>gabrid.cz</t>
  </si>
  <si>
    <t>carinsurancecnv.info</t>
  </si>
  <si>
    <t>stormwatches.com</t>
  </si>
  <si>
    <t>uralsalut.com.ru</t>
  </si>
  <si>
    <t>mydress.ru</t>
  </si>
  <si>
    <t>bmwfaq.com</t>
  </si>
  <si>
    <t>chandnis.com</t>
  </si>
  <si>
    <t>myguestaccount.com</t>
  </si>
  <si>
    <t>monolake.de</t>
  </si>
  <si>
    <t>sebastiengazeau.fr</t>
  </si>
  <si>
    <t>booktype.pro</t>
  </si>
  <si>
    <t>realt5000.com.ua</t>
  </si>
  <si>
    <t>neuvoo.co.uk</t>
  </si>
  <si>
    <t>dawnrichardblog.com</t>
  </si>
  <si>
    <t>daytonachamber.com</t>
  </si>
  <si>
    <t>frostar.com</t>
  </si>
  <si>
    <t>gzk-tex.com</t>
  </si>
  <si>
    <t>ibcon.com</t>
  </si>
  <si>
    <t>jinanyinzuojianshen.com</t>
  </si>
  <si>
    <t>smgermany.com</t>
  </si>
  <si>
    <t>workingin.com</t>
  </si>
  <si>
    <t>zazofficial.com</t>
  </si>
  <si>
    <t>manigance.org</t>
  </si>
  <si>
    <t>freeprescriptiondelivery.ca</t>
  </si>
  <si>
    <t>dustgaming.com</t>
  </si>
  <si>
    <t>hamiltonchinese.com</t>
  </si>
  <si>
    <t>ketabbin.com</t>
  </si>
  <si>
    <t>majidss.com</t>
  </si>
  <si>
    <t>ocwen.com</t>
  </si>
  <si>
    <t>sdjnr.com</t>
  </si>
  <si>
    <t>zesilovace.cz</t>
  </si>
  <si>
    <t>london8.net</t>
  </si>
  <si>
    <t>cfstudio.pl</t>
  </si>
  <si>
    <t>pescar-sportiv.ro</t>
  </si>
  <si>
    <t>ecvalar.ru</t>
  </si>
  <si>
    <t>icrm-ekb.ru</t>
  </si>
  <si>
    <t>inkdepot.com.au</t>
  </si>
  <si>
    <t>dzvtc.com</t>
  </si>
  <si>
    <t>jobsloud.com</t>
  </si>
  <si>
    <t>allforweb.de</t>
  </si>
  <si>
    <t>cno.org</t>
  </si>
  <si>
    <t>digger-loader.ru</t>
  </si>
  <si>
    <t>licmaks.ru</t>
  </si>
  <si>
    <t>nonvolatile.xyz</t>
  </si>
  <si>
    <t>baishcity.com</t>
  </si>
  <si>
    <t>groupe-unicor.com</t>
  </si>
  <si>
    <t>sysnocri.com</t>
  </si>
  <si>
    <t>web-redactor.com</t>
  </si>
  <si>
    <t>webimax.com</t>
  </si>
  <si>
    <t>elf-travel.ro</t>
  </si>
  <si>
    <t>migweb.co.uk</t>
  </si>
  <si>
    <t>flashfilterlab.com</t>
  </si>
  <si>
    <t>okpv.nl</t>
  </si>
  <si>
    <t>tomanage.nl</t>
  </si>
  <si>
    <t>niiatm.ru</t>
  </si>
  <si>
    <t>bir.org.uk</t>
  </si>
  <si>
    <t>alhammadgroup.com</t>
  </si>
  <si>
    <t>bionicegg.com</t>
  </si>
  <si>
    <t>makairadesign.com</t>
  </si>
  <si>
    <t>yenpress.com</t>
  </si>
  <si>
    <t>amatgp.com</t>
  </si>
  <si>
    <t>marcjacobsoutletstores.com</t>
  </si>
  <si>
    <t>selex-es.com</t>
  </si>
  <si>
    <t>yasumotosyouten.com</t>
  </si>
  <si>
    <t>snphomes.info</t>
  </si>
  <si>
    <t>colosio.it</t>
  </si>
  <si>
    <t>ecuafutbol.org</t>
  </si>
  <si>
    <t>stateinnovation.org</t>
  </si>
  <si>
    <t>podsafeaudio.com</t>
  </si>
  <si>
    <t>radio-salsa.com</t>
  </si>
  <si>
    <t>tomvdberg.com</t>
  </si>
  <si>
    <t>jiazhuang.net</t>
  </si>
  <si>
    <t>woodstock-ek.ru</t>
  </si>
  <si>
    <t>cindylarue.com</t>
  </si>
  <si>
    <t>newgamers.net</t>
  </si>
  <si>
    <t>ibmstudies.edu.np</t>
  </si>
  <si>
    <t>enz.org</t>
  </si>
  <si>
    <t>marimari.com</t>
  </si>
  <si>
    <t>mingechina.com</t>
  </si>
  <si>
    <t>argim.net</t>
  </si>
  <si>
    <t>rode.com.br</t>
  </si>
  <si>
    <t>datatray.com</t>
  </si>
  <si>
    <t>mediasilo.com</t>
  </si>
  <si>
    <t>wet-usa.com</t>
  </si>
  <si>
    <t>jonlord.org</t>
  </si>
  <si>
    <t>eplindex.com</t>
  </si>
  <si>
    <t>policyproposalsforindia.com</t>
  </si>
  <si>
    <t>umassonline.net</t>
  </si>
  <si>
    <t>glav-ckc.ru</t>
  </si>
  <si>
    <t>sanok.biz</t>
  </si>
  <si>
    <t>labchim.ru</t>
  </si>
  <si>
    <t>ghanabookfair.com</t>
  </si>
  <si>
    <t>havenshop.com</t>
  </si>
  <si>
    <t>mztx8.com</t>
  </si>
  <si>
    <t>sky-sms.com</t>
  </si>
  <si>
    <t>wrmeadows.com</t>
  </si>
  <si>
    <t>voltas.cz</t>
  </si>
  <si>
    <t>hendzel.com.pl</t>
  </si>
  <si>
    <t>cdl-atlant.ru</t>
  </si>
  <si>
    <t>poseloknovahovo.ru</t>
  </si>
  <si>
    <t>camelliabridal.co.uk</t>
  </si>
  <si>
    <t>acometal.com.br</t>
  </si>
  <si>
    <t>construction-today.com</t>
  </si>
  <si>
    <t>rausachbamien.com</t>
  </si>
  <si>
    <t>triwatt.fr</t>
  </si>
  <si>
    <t>itouaki.co.jp</t>
  </si>
  <si>
    <t>weddingfoto.ru</t>
  </si>
  <si>
    <t>clsecurities.com</t>
  </si>
  <si>
    <t>developersalley.com</t>
  </si>
  <si>
    <t>legendoftarzan.com</t>
  </si>
  <si>
    <t>mzmayak.ru</t>
  </si>
  <si>
    <t>gamefriends.com</t>
  </si>
  <si>
    <t>squawcreek.com</t>
  </si>
  <si>
    <t>day-lily.ru</t>
  </si>
  <si>
    <t>habibawash.ru</t>
  </si>
  <si>
    <t>brucecountyblues.com</t>
  </si>
  <si>
    <t>euromatech.com</t>
  </si>
  <si>
    <t>fun-found.com</t>
  </si>
  <si>
    <t>physics-directory.com</t>
  </si>
  <si>
    <t>xaydungtrangtrinoithat.com</t>
  </si>
  <si>
    <t>comreg.ie</t>
  </si>
  <si>
    <t>actron.com</t>
  </si>
  <si>
    <t>e-myth.com</t>
  </si>
  <si>
    <t>enzo-salon.com</t>
  </si>
  <si>
    <t>sultanwars.com</t>
  </si>
  <si>
    <t>webfontspreview.com</t>
  </si>
  <si>
    <t>vereinscrm.de</t>
  </si>
  <si>
    <t>partstore.com</t>
  </si>
  <si>
    <t>opuscollege.net</t>
  </si>
  <si>
    <t>acuns.org</t>
  </si>
  <si>
    <t>solarliving.org</t>
  </si>
  <si>
    <t>domovie.tv</t>
  </si>
  <si>
    <t>paulysplayhouse.com</t>
  </si>
  <si>
    <t>shopthejaguarsonline.com</t>
  </si>
  <si>
    <t>infragard.net</t>
  </si>
  <si>
    <t>socar.az</t>
  </si>
  <si>
    <t>buildinfo.com.cn</t>
  </si>
  <si>
    <t>curtaineshop.com</t>
  </si>
  <si>
    <t>higdonstoilets.com</t>
  </si>
  <si>
    <t>netboy365.com</t>
  </si>
  <si>
    <t>wintersteiger.com</t>
  </si>
  <si>
    <t>alwindoor.com</t>
  </si>
  <si>
    <t>camworld.com</t>
  </si>
  <si>
    <t>danortm.com</t>
  </si>
  <si>
    <t>danworld.com</t>
  </si>
  <si>
    <t>managehr.com</t>
  </si>
  <si>
    <t>elocon.shopping</t>
  </si>
  <si>
    <t>marked2app.com</t>
  </si>
  <si>
    <t>shuqilive.com</t>
  </si>
  <si>
    <t>eastwest.edu</t>
  </si>
  <si>
    <t>weaver.com.cn</t>
  </si>
  <si>
    <t>citychaseusa.com</t>
  </si>
  <si>
    <t>anchor.com.au</t>
  </si>
  <si>
    <t>alpineascents.com</t>
  </si>
  <si>
    <t>rawvision.com</t>
  </si>
  <si>
    <t>nip.gl</t>
  </si>
  <si>
    <t>byflugur.is</t>
  </si>
  <si>
    <t>tongjihospital.com.cn</t>
  </si>
  <si>
    <t>vln.nl</t>
  </si>
  <si>
    <t>hrsmemphis.com</t>
  </si>
  <si>
    <t>simonhoegsberg.com</t>
  </si>
  <si>
    <t>xpc.com.ec</t>
  </si>
  <si>
    <t>sflstudiolegale.it</t>
  </si>
  <si>
    <t>paltimes.net</t>
  </si>
  <si>
    <t>surfacestations.org</t>
  </si>
  <si>
    <t>viagradiscount-online.org</t>
  </si>
  <si>
    <t>buyfurosemide75.top</t>
  </si>
  <si>
    <t>12up.com</t>
  </si>
  <si>
    <t>ariasystems.com</t>
  </si>
  <si>
    <t>ventolin.news</t>
  </si>
  <si>
    <t>medrol.sexy</t>
  </si>
  <si>
    <t>tadalis.sexy</t>
  </si>
  <si>
    <t>buyvardenafil4.top</t>
  </si>
  <si>
    <t>5mg-cialis-20mg.net</t>
  </si>
  <si>
    <t>digbig.com</t>
  </si>
  <si>
    <t>windycitygridiron.com</t>
  </si>
  <si>
    <t>mobiletracker.net</t>
  </si>
  <si>
    <t>supersitio.net</t>
  </si>
  <si>
    <t>tadalafil-cialisgeneric.org</t>
  </si>
  <si>
    <t>buyprozac500.top</t>
  </si>
  <si>
    <t>camilla.com.au</t>
  </si>
  <si>
    <t>gonu.com</t>
  </si>
  <si>
    <t>indecision2008.com</t>
  </si>
  <si>
    <t>theisland-themovie.com</t>
  </si>
  <si>
    <t>protectabed.it</t>
  </si>
  <si>
    <t>ampicillin2017.top</t>
  </si>
  <si>
    <t>zeemedical.com</t>
  </si>
  <si>
    <t>solmer.eu</t>
  </si>
  <si>
    <t>vermox.fund</t>
  </si>
  <si>
    <t>ip-address.org</t>
  </si>
  <si>
    <t>buyfurosemide2011.top</t>
  </si>
  <si>
    <t>euromoneyseminars.com</t>
  </si>
  <si>
    <t>allflicks.net</t>
  </si>
  <si>
    <t>buydiflucan2011.us</t>
  </si>
  <si>
    <t>empingpercik.com</t>
  </si>
  <si>
    <t>ndrrmc.gov.ph</t>
  </si>
  <si>
    <t>gardeneria.pl</t>
  </si>
  <si>
    <t>sildenafil-1.us</t>
  </si>
  <si>
    <t>triamterene.world</t>
  </si>
  <si>
    <t>albuterol.coffee</t>
  </si>
  <si>
    <t>bainongheisuan.com</t>
  </si>
  <si>
    <t>brandingbrand.com</t>
  </si>
  <si>
    <t>ourplanet.com</t>
  </si>
  <si>
    <t>paxil.sucks</t>
  </si>
  <si>
    <t>buyvpxl10.top</t>
  </si>
  <si>
    <t>cheapnfljerseys.tv</t>
  </si>
  <si>
    <t>carinsurancebigdeals.xyz</t>
  </si>
  <si>
    <t>voacambodia.com</t>
  </si>
  <si>
    <t>coe.com.hk</t>
  </si>
  <si>
    <t>buyrevia5.top</t>
  </si>
  <si>
    <t>wellbutrin2011.us</t>
  </si>
  <si>
    <t>matricetti.cl</t>
  </si>
  <si>
    <t>barcelonareporter.com</t>
  </si>
  <si>
    <t>cialisgeneric-withoutprescription.com</t>
  </si>
  <si>
    <t>danceobsessionsltd.com</t>
  </si>
  <si>
    <t>dartfish.com</t>
  </si>
  <si>
    <t>cltest.net</t>
  </si>
  <si>
    <t>clubeldorado.nl</t>
  </si>
  <si>
    <t>eurolympic.org</t>
  </si>
  <si>
    <t>gizmag.co.uk</t>
  </si>
  <si>
    <t>celebrex.zone</t>
  </si>
  <si>
    <t>atarax.business</t>
  </si>
  <si>
    <t>appcues.com</t>
  </si>
  <si>
    <t>helplinelaw.com</t>
  </si>
  <si>
    <t>worldwithoutus.com</t>
  </si>
  <si>
    <t>buyvpxl2015.top</t>
  </si>
  <si>
    <t>magifs.com</t>
  </si>
  <si>
    <t>webatoll.fr</t>
  </si>
  <si>
    <t>baclofen7.gdn</t>
  </si>
  <si>
    <t>viagra-5.top</t>
  </si>
  <si>
    <t>buyabilify2017.us</t>
  </si>
  <si>
    <t>cqyc.gov.cn</t>
  </si>
  <si>
    <t>onespot.com</t>
  </si>
  <si>
    <t>strattera.fund</t>
  </si>
  <si>
    <t>viagra911.us</t>
  </si>
  <si>
    <t>seekspaces.com</t>
  </si>
  <si>
    <t>buymotilium5.top</t>
  </si>
  <si>
    <t>buyadalat2017.us</t>
  </si>
  <si>
    <t>jxdaily.net.cn</t>
  </si>
  <si>
    <t>yx366.cn</t>
  </si>
  <si>
    <t>southernco.com</t>
  </si>
  <si>
    <t>viagrasoft75.top</t>
  </si>
  <si>
    <t>amoxil1.top</t>
  </si>
  <si>
    <t>toothdreamworks.com.tw</t>
  </si>
  <si>
    <t>antabuse.work</t>
  </si>
  <si>
    <t>077461.com</t>
  </si>
  <si>
    <t>fcpeuro.com</t>
  </si>
  <si>
    <t>lakeland.com</t>
  </si>
  <si>
    <t>semiconductorstore.com</t>
  </si>
  <si>
    <t>streamingstar.com</t>
  </si>
  <si>
    <t>prednisone3.us</t>
  </si>
  <si>
    <t>viagraonline.casa</t>
  </si>
  <si>
    <t>kamagra.credit</t>
  </si>
  <si>
    <t>100yss.org</t>
  </si>
  <si>
    <t>psoug.org</t>
  </si>
  <si>
    <t>meggitt.com</t>
  </si>
  <si>
    <t>agriculturejournals.cz</t>
  </si>
  <si>
    <t>zgtpfjyw5in1.net</t>
  </si>
  <si>
    <t>iflexion.com</t>
  </si>
  <si>
    <t>tkitours.com</t>
  </si>
  <si>
    <t>zavvi.co.uk</t>
  </si>
  <si>
    <t>ghhsochi.ru</t>
  </si>
  <si>
    <t>jensimmons.com</t>
  </si>
  <si>
    <t>livingcolour.com</t>
  </si>
  <si>
    <t>dangdang.biz</t>
  </si>
  <si>
    <t>ratical.com</t>
  </si>
  <si>
    <t>roub.net</t>
  </si>
  <si>
    <t>rockstarnorth.com</t>
  </si>
  <si>
    <t>suitecrm.com</t>
  </si>
  <si>
    <t>pharmcas.org</t>
  </si>
  <si>
    <t>hlivickij.com.ua</t>
  </si>
  <si>
    <t>brains-n-brawn.com</t>
  </si>
  <si>
    <t>conceptworld.com</t>
  </si>
  <si>
    <t>jauce.com</t>
  </si>
  <si>
    <t>ikonboard.com</t>
  </si>
  <si>
    <t>marianamazzucato.com</t>
  </si>
  <si>
    <t>realcity.jp</t>
  </si>
  <si>
    <t>genericviagra2017.science</t>
  </si>
  <si>
    <t>crowncastle.com</t>
  </si>
  <si>
    <t>watchmoviesfree.club</t>
  </si>
  <si>
    <t>iantivirus.com</t>
  </si>
  <si>
    <t>mupdf.com</t>
  </si>
  <si>
    <t>evri.com</t>
  </si>
  <si>
    <t>nikemax.co.uk</t>
  </si>
  <si>
    <t>ffinsider.net</t>
  </si>
  <si>
    <t>clipnabber.com</t>
  </si>
  <si>
    <t>inputdirector.com</t>
  </si>
  <si>
    <t>attitudetravel.com</t>
  </si>
  <si>
    <t>cheapnfljerseysonlineusa.top</t>
  </si>
  <si>
    <t>netez.com</t>
  </si>
  <si>
    <t>www.loathed.uk</t>
  </si>
  <si>
    <t>www.org</t>
  </si>
  <si>
    <t>virus.gr</t>
  </si>
  <si>
    <t>astahost.com</t>
  </si>
  <si>
    <t>rhyolite.com</t>
  </si>
  <si>
    <t>dungeonsex.com</t>
  </si>
  <si>
    <t>baoliny.com</t>
  </si>
  <si>
    <t>8935150.com</t>
  </si>
  <si>
    <t>erya100.com</t>
  </si>
  <si>
    <t>frolo.ru</t>
  </si>
  <si>
    <t>dates-server.de</t>
  </si>
  <si>
    <t>einheit.at</t>
  </si>
  <si>
    <t>einfahr-regale.de</t>
  </si>
  <si>
    <t>einlass-kontrolle.de</t>
  </si>
  <si>
    <t>einzugs-ermaechtigung.de</t>
  </si>
  <si>
    <t>einfachnet.de</t>
  </si>
  <si>
    <t>einzelhandel-online.de</t>
  </si>
  <si>
    <t>einfahrregal.de</t>
  </si>
  <si>
    <t>einfachperfekt.de</t>
  </si>
  <si>
    <t>einstern.de</t>
  </si>
  <si>
    <t>einzelhandelonline.de</t>
  </si>
  <si>
    <t>einlasskontrolle.de</t>
  </si>
  <si>
    <t>xn--einla-pqa.de</t>
  </si>
  <si>
    <t>einlaÃŸ.de</t>
  </si>
  <si>
    <t>xn--einzugs-ermchtigung-qwb.de</t>
  </si>
  <si>
    <t>einzugs-ermÃ¤chtigung.de</t>
  </si>
  <si>
    <t>xn--einzugsermchtigung-utb.de</t>
  </si>
  <si>
    <t>einzugsermÃ¤chtigung.de</t>
  </si>
  <si>
    <t>date-assistance.com</t>
  </si>
  <si>
    <t>date-performer.com</t>
  </si>
  <si>
    <t>einfahrregale.de</t>
  </si>
  <si>
    <t>einfachnett.de</t>
  </si>
  <si>
    <t>darstellung.info</t>
  </si>
  <si>
    <t>defloration.de</t>
  </si>
  <si>
    <t>deckchair.de</t>
  </si>
  <si>
    <t>deckchairs.de</t>
  </si>
  <si>
    <t>decoder.de</t>
  </si>
  <si>
    <t>deck-chairs.de</t>
  </si>
  <si>
    <t>deck-chair.de</t>
  </si>
  <si>
    <t>energiesparlampen.de</t>
  </si>
  <si>
    <t>engagement.in</t>
  </si>
  <si>
    <t>deflation.de</t>
  </si>
  <si>
    <t>enumdiscount.com</t>
  </si>
  <si>
    <t>fachschule.de</t>
  </si>
  <si>
    <t>fachschulen.info</t>
  </si>
  <si>
    <t>fachschule.info</t>
  </si>
  <si>
    <t>fachschul.info</t>
  </si>
  <si>
    <t>dio.de</t>
  </si>
  <si>
    <t>faxfon.com</t>
  </si>
  <si>
    <t>fax-fon.net</t>
  </si>
  <si>
    <t>frauendomaene.de</t>
  </si>
  <si>
    <t>fredericton.de</t>
  </si>
  <si>
    <t>frauenduefte.de</t>
  </si>
  <si>
    <t>frauennamen.de</t>
  </si>
  <si>
    <t>frauendomain.de</t>
  </si>
  <si>
    <t>fremdenverkehrsaemter.de</t>
  </si>
  <si>
    <t>fremdenpension.de</t>
  </si>
  <si>
    <t>freizeitdomizile.de</t>
  </si>
  <si>
    <t>freundinonline.de</t>
  </si>
  <si>
    <t>freund-online.de</t>
  </si>
  <si>
    <t>fuer-eltern.de</t>
  </si>
  <si>
    <t>freisprech-anlage.de</t>
  </si>
  <si>
    <t>freizeithotel.de</t>
  </si>
  <si>
    <t>fuer-maenner.de</t>
  </si>
  <si>
    <t>fuer-jungs.de</t>
  </si>
  <si>
    <t>freundonline.de</t>
  </si>
  <si>
    <t>freizeitinformationen.de</t>
  </si>
  <si>
    <t>xn--fremdenverkehrsmter-uwb.de</t>
  </si>
  <si>
    <t>fremdenverkehrsÃ¤mter.de</t>
  </si>
  <si>
    <t>xn--frauendomne-t8a.de</t>
  </si>
  <si>
    <t>frauendomÃ¤ne.de</t>
  </si>
  <si>
    <t>flirts-in.asia</t>
  </si>
  <si>
    <t>flirtsin.asia</t>
  </si>
  <si>
    <t>flirtwahn.at</t>
  </si>
  <si>
    <t>flirtwan.de</t>
  </si>
  <si>
    <t>flitterwochenhotel.de</t>
  </si>
  <si>
    <t>flirtwahn.de</t>
  </si>
  <si>
    <t>flohmaerkteonline.de</t>
  </si>
  <si>
    <t>flirtlan.de</t>
  </si>
  <si>
    <t>flirtonline.de</t>
  </si>
  <si>
    <t>freizeitdomizil.de</t>
  </si>
  <si>
    <t>xn--flohmrkte-online-znb.de</t>
  </si>
  <si>
    <t>flohmÃ¤rkte-online.de</t>
  </si>
  <si>
    <t>flirtlan.net</t>
  </si>
  <si>
    <t>flohmaerkte-online.de</t>
  </si>
  <si>
    <t>frauen-domaene.de</t>
  </si>
  <si>
    <t>frauen-duefte.de</t>
  </si>
  <si>
    <t>frauen-domain.de</t>
  </si>
  <si>
    <t>frauen-verstehen.de</t>
  </si>
  <si>
    <t>frauen-duft.de</t>
  </si>
  <si>
    <t>franzoesisch-guiana.de</t>
  </si>
  <si>
    <t>franzoesich-online.de</t>
  </si>
  <si>
    <t>frauen-namen.de</t>
  </si>
  <si>
    <t>franzoesischonline.de</t>
  </si>
  <si>
    <t>franzoesischguyana.de</t>
  </si>
  <si>
    <t>franzoesischguiana.de</t>
  </si>
  <si>
    <t>frankreichonline.de</t>
  </si>
  <si>
    <t>xn--franzsisch-guiana-3zb.de</t>
  </si>
  <si>
    <t>franzÃ¶sisch-guiana.de</t>
  </si>
  <si>
    <t>xn--franzsischguiana-qwb.de</t>
  </si>
  <si>
    <t>franzÃ¶sischguiana.de</t>
  </si>
  <si>
    <t>xn--franzsischguyana-qwb.de</t>
  </si>
  <si>
    <t>franzÃ¶sischguyana.de</t>
  </si>
  <si>
    <t>xn--franzsischonline-qwb.de</t>
  </si>
  <si>
    <t>franzÃ¶sischonline.de</t>
  </si>
  <si>
    <t>xn--franzsisch-online-3zb.de</t>
  </si>
  <si>
    <t>franzÃ¶sisch-online.de</t>
  </si>
  <si>
    <t>franzoesisch-online.de</t>
  </si>
  <si>
    <t>xn--frauen-domne-pcb.de</t>
  </si>
  <si>
    <t>frauen-domÃ¤ne.de</t>
  </si>
  <si>
    <t>exclusiv-mode.de</t>
  </si>
  <si>
    <t>frisch-verheiratet.com</t>
  </si>
  <si>
    <t>frischverheiratet.com</t>
  </si>
  <si>
    <t>laughy.jp</t>
  </si>
  <si>
    <t>briebrieblooms.com</t>
  </si>
  <si>
    <t>www.how</t>
  </si>
  <si>
    <t>how</t>
  </si>
  <si>
    <t>getfreetvshows.com</t>
  </si>
  <si>
    <t>chazdean.com</t>
  </si>
  <si>
    <t>metromela.com</t>
  </si>
  <si>
    <t>leekes.co.uk</t>
  </si>
  <si>
    <t>logolib.ru</t>
  </si>
  <si>
    <t>yotsuyaotsuka.com</t>
  </si>
  <si>
    <t>momvstheboys.com</t>
  </si>
  <si>
    <t>spravinfo.ru</t>
  </si>
  <si>
    <t>livinghouse.co.uk</t>
  </si>
  <si>
    <t>mt.gov.vn</t>
  </si>
  <si>
    <t>bsia-srrd.org</t>
  </si>
  <si>
    <t>qq1990.com</t>
  </si>
  <si>
    <t>yanks.com</t>
  </si>
  <si>
    <t>4ege.ru</t>
  </si>
  <si>
    <t>chatteriemadeinheaven.fr</t>
  </si>
  <si>
    <t>bloomdesignsonline.com</t>
  </si>
  <si>
    <t>forumok.com</t>
  </si>
  <si>
    <t>wooden1000.com</t>
  </si>
  <si>
    <t>fashiontimes.it</t>
  </si>
  <si>
    <t>diap.org.br</t>
  </si>
  <si>
    <t>katholikentag.de</t>
  </si>
  <si>
    <t>easymyweb.jp</t>
  </si>
  <si>
    <t>misslopez.nu</t>
  </si>
  <si>
    <t>vbtrax.com</t>
  </si>
  <si>
    <t>vivadent.moscow</t>
  </si>
  <si>
    <t>stadt-ratingen.de</t>
  </si>
  <si>
    <t>theshelbyreport.com</t>
  </si>
  <si>
    <t>ipmph.com</t>
  </si>
  <si>
    <t>bandwidthblog.com</t>
  </si>
  <si>
    <t>saayaa.com</t>
  </si>
  <si>
    <t>eurthisnthat.com</t>
  </si>
  <si>
    <t>tofukuji.jp</t>
  </si>
  <si>
    <t>formula-b.ru</t>
  </si>
  <si>
    <t>bdzhuoli.com</t>
  </si>
  <si>
    <t>hoopeduponline.com</t>
  </si>
  <si>
    <t>bankingsense.com</t>
  </si>
  <si>
    <t>dr-bahr.com</t>
  </si>
  <si>
    <t>nabard.se</t>
  </si>
  <si>
    <t>timnhanh.com</t>
  </si>
  <si>
    <t>valtoine.com</t>
  </si>
  <si>
    <t>lesfouleesdulac.org</t>
  </si>
  <si>
    <t>moejam.com</t>
  </si>
  <si>
    <t>diariodopoder.com.br</t>
  </si>
  <si>
    <t>huk24.de</t>
  </si>
  <si>
    <t>concorindia.com</t>
  </si>
  <si>
    <t>enelbrasero.com</t>
  </si>
  <si>
    <t>turkishsupplier.com</t>
  </si>
  <si>
    <t>arabiannightsafari.com</t>
  </si>
  <si>
    <t>touristnetuk.com</t>
  </si>
  <si>
    <t>jetrodeliverynj.com</t>
  </si>
  <si>
    <t>motelbest.co</t>
  </si>
  <si>
    <t>boldmethod.com</t>
  </si>
  <si>
    <t>hermanjanssen.nl</t>
  </si>
  <si>
    <t>bjbycs.com</t>
  </si>
  <si>
    <t>agenciadivulgar.com.br</t>
  </si>
  <si>
    <t>saklikahve.com</t>
  </si>
  <si>
    <t>lessignets.com</t>
  </si>
  <si>
    <t>prolongsystem.fr</t>
  </si>
  <si>
    <t>mur.mn</t>
  </si>
  <si>
    <t>patana.ac.th</t>
  </si>
  <si>
    <t>starcasino.it</t>
  </si>
  <si>
    <t>insockmonkeyslippers.com</t>
  </si>
  <si>
    <t>travel.org</t>
  </si>
  <si>
    <t>ihc.ru</t>
  </si>
  <si>
    <t>readers.com</t>
  </si>
  <si>
    <t>cerradadelsol.com</t>
  </si>
  <si>
    <t>santcugat.cat</t>
  </si>
  <si>
    <t>volleyballnachtgersau.ch</t>
  </si>
  <si>
    <t>kodiakdar.site</t>
  </si>
  <si>
    <t>prospecierara.ch</t>
  </si>
  <si>
    <t>farmnesco.com</t>
  </si>
  <si>
    <t>hearton.co.jp</t>
  </si>
  <si>
    <t>taschenkaufhaus.de</t>
  </si>
  <si>
    <t>kainuunsanomat.fi</t>
  </si>
  <si>
    <t>marcandreinfissi.com</t>
  </si>
  <si>
    <t>planetajoy.com</t>
  </si>
  <si>
    <t>dianatechnology.com</t>
  </si>
  <si>
    <t>mommysmemorandum.com</t>
  </si>
  <si>
    <t>psnation.com</t>
  </si>
  <si>
    <t>hochschulverband.de</t>
  </si>
  <si>
    <t>startenmetiso26000.nl</t>
  </si>
  <si>
    <t>fg.gov.ua</t>
  </si>
  <si>
    <t>cche.org.uk</t>
  </si>
  <si>
    <t>filmoteca.cat</t>
  </si>
  <si>
    <t>deutschefotothek.de</t>
  </si>
  <si>
    <t>orthodonticsurabaya.com</t>
  </si>
  <si>
    <t>chickensintheroad.com</t>
  </si>
  <si>
    <t>championhomes.com</t>
  </si>
  <si>
    <t>nascosurgitech.com</t>
  </si>
  <si>
    <t>sochealth.co.uk</t>
  </si>
  <si>
    <t>aothundesign.com</t>
  </si>
  <si>
    <t>multipolarfm.com</t>
  </si>
  <si>
    <t>neatskills.com</t>
  </si>
  <si>
    <t>etstur.com</t>
  </si>
  <si>
    <t>luzsoldano.com</t>
  </si>
  <si>
    <t>dallasgraphicdesigner.com</t>
  </si>
  <si>
    <t>pioneercoffee.org</t>
  </si>
  <si>
    <t>tscommunications.biz</t>
  </si>
  <si>
    <t>helenkelleracademy.com</t>
  </si>
  <si>
    <t>huntingkuliner.com</t>
  </si>
  <si>
    <t>rajeevexports.com</t>
  </si>
  <si>
    <t>historichotels.se</t>
  </si>
  <si>
    <t>transair.co.uk</t>
  </si>
  <si>
    <t>slv.com</t>
  </si>
  <si>
    <t>disneychannel.jp</t>
  </si>
  <si>
    <t>allproducts.pl</t>
  </si>
  <si>
    <t>fenster-house.com</t>
  </si>
  <si>
    <t>mgwg.pl</t>
  </si>
  <si>
    <t>sitysaleservis.ru</t>
  </si>
  <si>
    <t>phanbonthangloi.com.vn</t>
  </si>
  <si>
    <t>rezabonyadi.com</t>
  </si>
  <si>
    <t>derdachstein.at</t>
  </si>
  <si>
    <t>crossfitaffect.com</t>
  </si>
  <si>
    <t>easybuysellcars.com</t>
  </si>
  <si>
    <t>furnishaan.com</t>
  </si>
  <si>
    <t>jobsafteruni.com</t>
  </si>
  <si>
    <t>llifle.com</t>
  </si>
  <si>
    <t>mosaicigler.com</t>
  </si>
  <si>
    <t>yunost.info</t>
  </si>
  <si>
    <t>asquas.com</t>
  </si>
  <si>
    <t>bhagyeshraut.com</t>
  </si>
  <si>
    <t>expoavicola.com</t>
  </si>
  <si>
    <t>greatsmokies.com</t>
  </si>
  <si>
    <t>indiacom.com</t>
  </si>
  <si>
    <t>liangshiyao.com</t>
  </si>
  <si>
    <t>sandisk.de</t>
  </si>
  <si>
    <t>deunatelha.net.br</t>
  </si>
  <si>
    <t>exclusiveshoped.com</t>
  </si>
  <si>
    <t>nado.ly</t>
  </si>
  <si>
    <t>booomer.ru</t>
  </si>
  <si>
    <t>hermeonline.com</t>
  </si>
  <si>
    <t>oakvillebeachvolleyball.com</t>
  </si>
  <si>
    <t>avocatyanakis.com</t>
  </si>
  <si>
    <t>missionpeakbaptist.org</t>
  </si>
  <si>
    <t>kungfu-social.com.ua</t>
  </si>
  <si>
    <t>bravotoursindonesia.com</t>
  </si>
  <si>
    <t>doconsultingservices.com</t>
  </si>
  <si>
    <t>horvath-partners.com</t>
  </si>
  <si>
    <t>mma.tv</t>
  </si>
  <si>
    <t>diracdelta.co.uk</t>
  </si>
  <si>
    <t>3i-intlng.com</t>
  </si>
  <si>
    <t>r43dsici.com</t>
  </si>
  <si>
    <t>stuffchristianslike.net</t>
  </si>
  <si>
    <t>securityprotection.ru</t>
  </si>
  <si>
    <t>chameleonpower.com</t>
  </si>
  <si>
    <t>neurologyindia.com</t>
  </si>
  <si>
    <t>dublinlive.ie</t>
  </si>
  <si>
    <t>niepokorni.com</t>
  </si>
  <si>
    <t>verdeluna.com.ar</t>
  </si>
  <si>
    <t>edenstea.com</t>
  </si>
  <si>
    <t>sense.info</t>
  </si>
  <si>
    <t>oneiravillas.gr</t>
  </si>
  <si>
    <t>katailegvar.hu</t>
  </si>
  <si>
    <t>huenchen.net</t>
  </si>
  <si>
    <t>emmen.nl</t>
  </si>
  <si>
    <t>dctis-sg.com</t>
  </si>
  <si>
    <t>financialgazette.co.zw</t>
  </si>
  <si>
    <t>khanhlinhltd.vn</t>
  </si>
  <si>
    <t>tigs.com.br</t>
  </si>
  <si>
    <t>viprazdnik.com</t>
  </si>
  <si>
    <t>babigum7.co.il</t>
  </si>
  <si>
    <t>zalora.com.my</t>
  </si>
  <si>
    <t>averum.ru</t>
  </si>
  <si>
    <t>i-spyinvestigationsltd.co.uk</t>
  </si>
  <si>
    <t>victoriansociety.org.uk</t>
  </si>
  <si>
    <t>z-7.ch</t>
  </si>
  <si>
    <t>cerlasa.com</t>
  </si>
  <si>
    <t>orangecountywebsitepros.com</t>
  </si>
  <si>
    <t>amicsdemainhardt.es</t>
  </si>
  <si>
    <t>apogeekits.com</t>
  </si>
  <si>
    <t>khabarexpress.com</t>
  </si>
  <si>
    <t>sacobserver.com</t>
  </si>
  <si>
    <t>baleroestudio.com.mx</t>
  </si>
  <si>
    <t>wkraj.pl</t>
  </si>
  <si>
    <t>vsc.com.sg</t>
  </si>
  <si>
    <t>sontanas.net</t>
  </si>
  <si>
    <t>stumpsparty.com</t>
  </si>
  <si>
    <t>bouncetv.com</t>
  </si>
  <si>
    <t>new-york-escorts.com</t>
  </si>
  <si>
    <t>sinterklaassprookje.com</t>
  </si>
  <si>
    <t>e-licitatie.ro</t>
  </si>
  <si>
    <t>bristololdvic.org.uk</t>
  </si>
  <si>
    <t>atel-energia.it</t>
  </si>
  <si>
    <t>cariokagamer.com</t>
  </si>
  <si>
    <t>sportsport.ba</t>
  </si>
  <si>
    <t>bestinfonews.com</t>
  </si>
  <si>
    <t>peninaretreat.com</t>
  </si>
  <si>
    <t>zyxqjs.com</t>
  </si>
  <si>
    <t>xsp.ru</t>
  </si>
  <si>
    <t>gorosito.tv</t>
  </si>
  <si>
    <t>apkhere.com</t>
  </si>
  <si>
    <t>amerkhanpoor.ir</t>
  </si>
  <si>
    <t>spena.ru</t>
  </si>
  <si>
    <t>hearing-voices.org</t>
  </si>
  <si>
    <t>leeds.sch.uk</t>
  </si>
  <si>
    <t>miromaroutlets.com</t>
  </si>
  <si>
    <t>dpmusic.gr</t>
  </si>
  <si>
    <t>pemachodronfoundation.org</t>
  </si>
  <si>
    <t>adventistbookcenter.com</t>
  </si>
  <si>
    <t>instaembedder.com</t>
  </si>
  <si>
    <t>venusbloodtattoo.com</t>
  </si>
  <si>
    <t>wara.co.uk</t>
  </si>
  <si>
    <t>asia-xl.com</t>
  </si>
  <si>
    <t>ydcatv.com</t>
  </si>
  <si>
    <t>thereeftank.com</t>
  </si>
  <si>
    <t>tjbee.com</t>
  </si>
  <si>
    <t>nobhillautorepair.com</t>
  </si>
  <si>
    <t>ifocuscctv.com</t>
  </si>
  <si>
    <t>academicarena.com.ng</t>
  </si>
  <si>
    <t>dyztky.com</t>
  </si>
  <si>
    <t>theworkexchange.net</t>
  </si>
  <si>
    <t>czarny.ovh</t>
  </si>
  <si>
    <t>vega-direct.com</t>
  </si>
  <si>
    <t>0755jz.net</t>
  </si>
  <si>
    <t>aquabumps.com</t>
  </si>
  <si>
    <t>goldcoastaustralia.com</t>
  </si>
  <si>
    <t>celebnetworth.wiki</t>
  </si>
  <si>
    <t>autokomes.com</t>
  </si>
  <si>
    <t>seabird.org</t>
  </si>
  <si>
    <t>fsgworkinprogress.com</t>
  </si>
  <si>
    <t>clixten.info</t>
  </si>
  <si>
    <t>cafesistina.com</t>
  </si>
  <si>
    <t>world-import.com</t>
  </si>
  <si>
    <t>vladimor.ru</t>
  </si>
  <si>
    <t>coghlans.com</t>
  </si>
  <si>
    <t>f30post.com</t>
  </si>
  <si>
    <t>audizentrumquito.com.ec</t>
  </si>
  <si>
    <t>newbalanceshoes-outlet.net</t>
  </si>
  <si>
    <t>riga2014.org</t>
  </si>
  <si>
    <t>parisnajd.com</t>
  </si>
  <si>
    <t>geburtstags-wunsche.eu</t>
  </si>
  <si>
    <t>3dapex.ru</t>
  </si>
  <si>
    <t>kopapanatet.space</t>
  </si>
  <si>
    <t>graphiciran.com</t>
  </si>
  <si>
    <t>lzdcyl.com</t>
  </si>
  <si>
    <t>newbalance-shoesforwomen.com</t>
  </si>
  <si>
    <t>dimosnemeas.gr</t>
  </si>
  <si>
    <t>zonazakona.ru</t>
  </si>
  <si>
    <t>cutestscatsever.com</t>
  </si>
  <si>
    <t>submarinoviagens.com.br</t>
  </si>
  <si>
    <t>chinajci.com</t>
  </si>
  <si>
    <t>vanleeuwenicecream.com</t>
  </si>
  <si>
    <t>golosislama.ru</t>
  </si>
  <si>
    <t>ansnuclearcafe.org</t>
  </si>
  <si>
    <t>unidadvenezuela.org</t>
  </si>
  <si>
    <t>creditcardfinder.com.au</t>
  </si>
  <si>
    <t>tonhalle-orchester.ch</t>
  </si>
  <si>
    <t>qdgw.edu.cn</t>
  </si>
  <si>
    <t>nzkc.org.nz</t>
  </si>
  <si>
    <t>childrensal.org</t>
  </si>
  <si>
    <t>zebest-3000.com</t>
  </si>
  <si>
    <t>ukindia.com</t>
  </si>
  <si>
    <t>ladbs.org</t>
  </si>
  <si>
    <t>gdzieszukamy.top</t>
  </si>
  <si>
    <t>akilli.tv</t>
  </si>
  <si>
    <t>embedgooglemap.com</t>
  </si>
  <si>
    <t>michaelstars.com</t>
  </si>
  <si>
    <t>radiospazioblu.com</t>
  </si>
  <si>
    <t>zums.ac.ir</t>
  </si>
  <si>
    <t>careernews360.com</t>
  </si>
  <si>
    <t>romanciepiela.pl</t>
  </si>
  <si>
    <t>sodimac.cl</t>
  </si>
  <si>
    <t>animeka.com</t>
  </si>
  <si>
    <t>gaogulou.com</t>
  </si>
  <si>
    <t>lankarns.com</t>
  </si>
  <si>
    <t>domkabinet.ru</t>
  </si>
  <si>
    <t>peoplenews.tw</t>
  </si>
  <si>
    <t>bartuceviri.com</t>
  </si>
  <si>
    <t>techiwarehouse.com</t>
  </si>
  <si>
    <t>buypropeciagenericonline1mg.net</t>
  </si>
  <si>
    <t>fibergaming.net</t>
  </si>
  <si>
    <t>fastshipus.com</t>
  </si>
  <si>
    <t>indietravelpodcast.com</t>
  </si>
  <si>
    <t>pennyskateboards.com</t>
  </si>
  <si>
    <t>monclerjackets.org.uk</t>
  </si>
  <si>
    <t>xz234.cn</t>
  </si>
  <si>
    <t>mizspa.com</t>
  </si>
  <si>
    <t>evoketravel.com.au</t>
  </si>
  <si>
    <t>2980.com</t>
  </si>
  <si>
    <t>camaro-forum.de</t>
  </si>
  <si>
    <t>fairprice.com.sg</t>
  </si>
  <si>
    <t>helenanddouglas.org.uk</t>
  </si>
  <si>
    <t>macau.careers</t>
  </si>
  <si>
    <t>telesys.ru</t>
  </si>
  <si>
    <t>ptb.be</t>
  </si>
  <si>
    <t>bzwscgs.com</t>
  </si>
  <si>
    <t>cherednik.com</t>
  </si>
  <si>
    <t>kitchenkrafts.com</t>
  </si>
  <si>
    <t>liketwice.com</t>
  </si>
  <si>
    <t>sh22y.com</t>
  </si>
  <si>
    <t>ardentheatre.org</t>
  </si>
  <si>
    <t>art-sense.ru</t>
  </si>
  <si>
    <t>azurmendi.biz</t>
  </si>
  <si>
    <t>breakupprogram.com</t>
  </si>
  <si>
    <t>taskenglish.com</t>
  </si>
  <si>
    <t>itinerairespiritueljpg.org</t>
  </si>
  <si>
    <t>wcgh.org</t>
  </si>
  <si>
    <t>westcoastshaving.com</t>
  </si>
  <si>
    <t>lanouvelletribune.info</t>
  </si>
  <si>
    <t>semgu.kz</t>
  </si>
  <si>
    <t>bridgwater.ac.uk</t>
  </si>
  <si>
    <t>teplopromstroy.ru</t>
  </si>
  <si>
    <t>figurkowo.com</t>
  </si>
  <si>
    <t>teenchallengeusa.com</t>
  </si>
  <si>
    <t>myrobot.com.ua</t>
  </si>
  <si>
    <t>yoga-odessa.org.ua</t>
  </si>
  <si>
    <t>dongbeiriza.cn</t>
  </si>
  <si>
    <t>direkmacizle.com</t>
  </si>
  <si>
    <t>djk-herzogenrath.de</t>
  </si>
  <si>
    <t>hrlogic.com.au</t>
  </si>
  <si>
    <t>alkangazetesi.com</t>
  </si>
  <si>
    <t>kravejerky.com</t>
  </si>
  <si>
    <t>longrangehunting.com</t>
  </si>
  <si>
    <t>marmaraespor.com</t>
  </si>
  <si>
    <t>mydadhasrights.com</t>
  </si>
  <si>
    <t>ncnatural.com</t>
  </si>
  <si>
    <t>wholinks2me.com</t>
  </si>
  <si>
    <t>norwichairport.co.uk</t>
  </si>
  <si>
    <t>ansuocn.com</t>
  </si>
  <si>
    <t>bijansabet.com</t>
  </si>
  <si>
    <t>raamdev.com</t>
  </si>
  <si>
    <t>starmix.it</t>
  </si>
  <si>
    <t>midlands.jp</t>
  </si>
  <si>
    <t>scoliosis.org</t>
  </si>
  <si>
    <t>flyfish.ro</t>
  </si>
  <si>
    <t>oao-gbs.ru</t>
  </si>
  <si>
    <t>dogobedience.com.au</t>
  </si>
  <si>
    <t>prosourcegmbh.com</t>
  </si>
  <si>
    <t>buygenpills5online.com</t>
  </si>
  <si>
    <t>cnenjoyvr.com</t>
  </si>
  <si>
    <t>fondsftq.com</t>
  </si>
  <si>
    <t>maviela.com</t>
  </si>
  <si>
    <t>pandoraprincessrings.com</t>
  </si>
  <si>
    <t>zsticha.cz</t>
  </si>
  <si>
    <t>burger-it.de</t>
  </si>
  <si>
    <t>riskology.co</t>
  </si>
  <si>
    <t>altpick.com</t>
  </si>
  <si>
    <t>bocosurf.com</t>
  </si>
  <si>
    <t>diphtong.com</t>
  </si>
  <si>
    <t>drives.ru</t>
  </si>
  <si>
    <t>foro.st</t>
  </si>
  <si>
    <t>bvhungvuong.vn</t>
  </si>
  <si>
    <t>secu-line.com</t>
  </si>
  <si>
    <t>g8italia2009.it</t>
  </si>
  <si>
    <t>allinsuranceplans.net</t>
  </si>
  <si>
    <t>azonlinepsychiatry.com</t>
  </si>
  <si>
    <t>brian894x4.com</t>
  </si>
  <si>
    <t>govisithawaii.com</t>
  </si>
  <si>
    <t>iototo.com</t>
  </si>
  <si>
    <t>romanianvoice.com</t>
  </si>
  <si>
    <t>ltsunys.lt</t>
  </si>
  <si>
    <t>jaha.org</t>
  </si>
  <si>
    <t>willraap.org</t>
  </si>
  <si>
    <t>enec.com</t>
  </si>
  <si>
    <t>stonemaiergames.com</t>
  </si>
  <si>
    <t>urbandivas.eu</t>
  </si>
  <si>
    <t>beiphone.it</t>
  </si>
  <si>
    <t>globaldigitalcitizen.org</t>
  </si>
  <si>
    <t>dynz.ru</t>
  </si>
  <si>
    <t>spotlight.com.au</t>
  </si>
  <si>
    <t>fypon.com</t>
  </si>
  <si>
    <t>moneyish.com</t>
  </si>
  <si>
    <t>redington.com</t>
  </si>
  <si>
    <t>stratford-herald.com</t>
  </si>
  <si>
    <t>tandus-centiva.com</t>
  </si>
  <si>
    <t>yoga.kz</t>
  </si>
  <si>
    <t>nacglobal.net</t>
  </si>
  <si>
    <t>ds106.us</t>
  </si>
  <si>
    <t>theorion.com</t>
  </si>
  <si>
    <t>strzyzenie-psow.eu</t>
  </si>
  <si>
    <t>bbtandartsen.nl</t>
  </si>
  <si>
    <t>smallpay.ch</t>
  </si>
  <si>
    <t>goodbuilder.com</t>
  </si>
  <si>
    <t>nimoverken.com</t>
  </si>
  <si>
    <t>zoo-foto.cz</t>
  </si>
  <si>
    <t>bibliotheekdenhaag.nl</t>
  </si>
  <si>
    <t>onlinemuasam.vn</t>
  </si>
  <si>
    <t>fitnessfirst.com.au</t>
  </si>
  <si>
    <t>ad2k.com</t>
  </si>
  <si>
    <t>ascensoresasmen.com</t>
  </si>
  <si>
    <t>careerbeetle.com</t>
  </si>
  <si>
    <t>irishcoincufflinks.com</t>
  </si>
  <si>
    <t>magnanerie-cazilhac.com</t>
  </si>
  <si>
    <t>xtend-life.com</t>
  </si>
  <si>
    <t>ajurveda-brno.cz</t>
  </si>
  <si>
    <t>profigarden.cz</t>
  </si>
  <si>
    <t>kmuit.co.kr</t>
  </si>
  <si>
    <t>slauerhoffinterieurs.nl</t>
  </si>
  <si>
    <t>ear.net.nz</t>
  </si>
  <si>
    <t>speakwell.pt</t>
  </si>
  <si>
    <t>hotspringspool.com</t>
  </si>
  <si>
    <t>ideal-laser.com</t>
  </si>
  <si>
    <t>wallstep.com</t>
  </si>
  <si>
    <t>euroman.cz</t>
  </si>
  <si>
    <t>chemikal.co.uk</t>
  </si>
  <si>
    <t>moaningbrits.co.uk</t>
  </si>
  <si>
    <t>nca.aero</t>
  </si>
  <si>
    <t>fusedtree.com</t>
  </si>
  <si>
    <t>aquatuning.de</t>
  </si>
  <si>
    <t>olympic-airways.gr</t>
  </si>
  <si>
    <t>elektron24.pl</t>
  </si>
  <si>
    <t>wertykl.ro</t>
  </si>
  <si>
    <t>bolsapromocional.com.br</t>
  </si>
  <si>
    <t>soniafernandez.cl</t>
  </si>
  <si>
    <t>flyffz.com</t>
  </si>
  <si>
    <t>masisa.com</t>
  </si>
  <si>
    <t>auto-partner.ru</t>
  </si>
  <si>
    <t>fromus.ru</t>
  </si>
  <si>
    <t>nerobygg.se</t>
  </si>
  <si>
    <t>star-board-sup.com</t>
  </si>
  <si>
    <t>statto.com</t>
  </si>
  <si>
    <t>crvnsk.ru</t>
  </si>
  <si>
    <t>equisinvest.sk</t>
  </si>
  <si>
    <t>burgerrecords.com</t>
  </si>
  <si>
    <t>makeupforeveracademy.com.hk</t>
  </si>
  <si>
    <t>unextended.xyz</t>
  </si>
  <si>
    <t>bangladeshenvironment.com</t>
  </si>
  <si>
    <t>english-hungarian.com</t>
  </si>
  <si>
    <t>lhotellerie-restauration.com</t>
  </si>
  <si>
    <t>mm-signs.com</t>
  </si>
  <si>
    <t>chinaknowledge.de</t>
  </si>
  <si>
    <t>ncjw.org</t>
  </si>
  <si>
    <t>site-tester-2017.tk</t>
  </si>
  <si>
    <t>clientcashrewards.com</t>
  </si>
  <si>
    <t>codocon.com</t>
  </si>
  <si>
    <t>hogies.com</t>
  </si>
  <si>
    <t>pergolascentral.com</t>
  </si>
  <si>
    <t>piph.nl</t>
  </si>
  <si>
    <t>asbp.org</t>
  </si>
  <si>
    <t>kgpn.pl</t>
  </si>
  <si>
    <t>sgardarika.ru</t>
  </si>
  <si>
    <t>redcarbears.co</t>
  </si>
  <si>
    <t>ffcbourgogne.com</t>
  </si>
  <si>
    <t>movietubenowinhd.com</t>
  </si>
  <si>
    <t>themazerunnermovie.com</t>
  </si>
  <si>
    <t>holtmann-solarsysteme.de</t>
  </si>
  <si>
    <t>724dns.net</t>
  </si>
  <si>
    <t>3iny3ink.com</t>
  </si>
  <si>
    <t>zmcaravans.com</t>
  </si>
  <si>
    <t>ponikwa.pl</t>
  </si>
  <si>
    <t>aleksandrov.ru</t>
  </si>
  <si>
    <t>shhanjin.win</t>
  </si>
  <si>
    <t>12bet.com</t>
  </si>
  <si>
    <t>ask-sky.com</t>
  </si>
  <si>
    <t>pcfaster.com</t>
  </si>
  <si>
    <t>thebobbinhead.com</t>
  </si>
  <si>
    <t>freeautoinsurancequoteswww.info</t>
  </si>
  <si>
    <t>101000.net</t>
  </si>
  <si>
    <t>xiyou.net</t>
  </si>
  <si>
    <t>pal-artstroy.ru</t>
  </si>
  <si>
    <t>smtrucker.ru</t>
  </si>
  <si>
    <t>vgmmoveis.com.br</t>
  </si>
  <si>
    <t>eleventhprime.com</t>
  </si>
  <si>
    <t>gozdesuboregi.com</t>
  </si>
  <si>
    <t>payot.com</t>
  </si>
  <si>
    <t>rangerup.com</t>
  </si>
  <si>
    <t>schmid-drueppel.de</t>
  </si>
  <si>
    <t>followers.guru</t>
  </si>
  <si>
    <t>bsbeauty.co.kr</t>
  </si>
  <si>
    <t>inscae.mg</t>
  </si>
  <si>
    <t>lrs.org</t>
  </si>
  <si>
    <t>azimutbank.ru</t>
  </si>
  <si>
    <t>ltptech.vn</t>
  </si>
  <si>
    <t>exclaimer.com</t>
  </si>
  <si>
    <t>fortmunnar.com</t>
  </si>
  <si>
    <t>topgunshooting.com</t>
  </si>
  <si>
    <t>croatia-exclusive.eu</t>
  </si>
  <si>
    <t>buyventolin-salbutamol.org</t>
  </si>
  <si>
    <t>habitatnys.org</t>
  </si>
  <si>
    <t>ark.ru</t>
  </si>
  <si>
    <t>okudjava.ru</t>
  </si>
  <si>
    <t>900chml.com</t>
  </si>
  <si>
    <t>cnkicc.com</t>
  </si>
  <si>
    <t>thecleaningauthority.com</t>
  </si>
  <si>
    <t>undergroundgarage.com</t>
  </si>
  <si>
    <t>wd-50.com</t>
  </si>
  <si>
    <t>xtremestudents.org</t>
  </si>
  <si>
    <t>yarnart.ru</t>
  </si>
  <si>
    <t>bubok.com.ar</t>
  </si>
  <si>
    <t>dallas-morris.com</t>
  </si>
  <si>
    <t>hall-anchor.com</t>
  </si>
  <si>
    <t>huongviettravel.com</t>
  </si>
  <si>
    <t>ipag.fr</t>
  </si>
  <si>
    <t>8s8s.net</t>
  </si>
  <si>
    <t>zal-med.pl</t>
  </si>
  <si>
    <t>eickenbusch-automation.com</t>
  </si>
  <si>
    <t>shabdkosh.com</t>
  </si>
  <si>
    <t>100mgviagra-buy.org</t>
  </si>
  <si>
    <t>ddgroup.ru</t>
  </si>
  <si>
    <t>301url.us</t>
  </si>
  <si>
    <t>gipsybar.com</t>
  </si>
  <si>
    <t>plumbersfix.com</t>
  </si>
  <si>
    <t>resellitforprofit.com</t>
  </si>
  <si>
    <t>expeditours.net</t>
  </si>
  <si>
    <t>numbersleuth.org</t>
  </si>
  <si>
    <t>standwithhaiti.org</t>
  </si>
  <si>
    <t>med-f-club.ru</t>
  </si>
  <si>
    <t>australianaccesssolutions.com.au</t>
  </si>
  <si>
    <t>preservationdental.ca</t>
  </si>
  <si>
    <t>alleba.com</t>
  </si>
  <si>
    <t>riverflix.com</t>
  </si>
  <si>
    <t>super-box.info</t>
  </si>
  <si>
    <t>glaskunstcentrum.nl</t>
  </si>
  <si>
    <t>ccolq.org</t>
  </si>
  <si>
    <t>umf.org</t>
  </si>
  <si>
    <t>trustleap.ru</t>
  </si>
  <si>
    <t>campinglamousquere.com</t>
  </si>
  <si>
    <t>loraincountyhealth.com</t>
  </si>
  <si>
    <t>tlkjp.com</t>
  </si>
  <si>
    <t>proxima.cz</t>
  </si>
  <si>
    <t>firmaadwokacka.eu</t>
  </si>
  <si>
    <t>dmwo.net</t>
  </si>
  <si>
    <t>ls-city.pl</t>
  </si>
  <si>
    <t>nj24.pl</t>
  </si>
  <si>
    <t>suma.ca</t>
  </si>
  <si>
    <t>iinkai-011.com</t>
  </si>
  <si>
    <t>stayatmauidad.com</t>
  </si>
  <si>
    <t>tatfi.ma</t>
  </si>
  <si>
    <t>kooph.org</t>
  </si>
  <si>
    <t>hbu.edu.vn</t>
  </si>
  <si>
    <t>hankjr.com</t>
  </si>
  <si>
    <t>weiermo.com</t>
  </si>
  <si>
    <t>yslbeauty.com</t>
  </si>
  <si>
    <t>starmoon.in</t>
  </si>
  <si>
    <t>cialisonlinecr.net</t>
  </si>
  <si>
    <t>everythinghealthynaturally.com</t>
  </si>
  <si>
    <t>phl17.com</t>
  </si>
  <si>
    <t>quantum-coders.com</t>
  </si>
  <si>
    <t>rebel-inc.com</t>
  </si>
  <si>
    <t>rubato-piano.com</t>
  </si>
  <si>
    <t>zhuangyi.com</t>
  </si>
  <si>
    <t>userklab.ru</t>
  </si>
  <si>
    <t>leasingfinance.tj</t>
  </si>
  <si>
    <t>celexa.top</t>
  </si>
  <si>
    <t>citytomb.com</t>
  </si>
  <si>
    <t>euroviron.it</t>
  </si>
  <si>
    <t>migavia.ru</t>
  </si>
  <si>
    <t>copy2d.com</t>
  </si>
  <si>
    <t>swingmusic.net</t>
  </si>
  <si>
    <t>aloe-vera.rs</t>
  </si>
  <si>
    <t>kvadrat-films.ru</t>
  </si>
  <si>
    <t>basmetelriyadh.com</t>
  </si>
  <si>
    <t>dissertationpen.com</t>
  </si>
  <si>
    <t>presidential-candidates.org</t>
  </si>
  <si>
    <t>atexinspection.com</t>
  </si>
  <si>
    <t>augisbulbs.com</t>
  </si>
  <si>
    <t>springtoday.com</t>
  </si>
  <si>
    <t>triggerpit.com</t>
  </si>
  <si>
    <t>drugscience.org</t>
  </si>
  <si>
    <t>furosemide2014.top</t>
  </si>
  <si>
    <t>onlinegy.click</t>
  </si>
  <si>
    <t>qaspace.com</t>
  </si>
  <si>
    <t>aebiom.org</t>
  </si>
  <si>
    <t>bostonmediation.com</t>
  </si>
  <si>
    <t>chatsim.com</t>
  </si>
  <si>
    <t>independentaviation.com</t>
  </si>
  <si>
    <t>mutnica.net</t>
  </si>
  <si>
    <t>globalproblems-globalsolutions.org</t>
  </si>
  <si>
    <t>yixian.gov.cn</t>
  </si>
  <si>
    <t>michaelsgenuine.com</t>
  </si>
  <si>
    <t>thesyriacampaign.org</t>
  </si>
  <si>
    <t>aquanet.pl</t>
  </si>
  <si>
    <t>hwelen.com</t>
  </si>
  <si>
    <t>chiangmai-chiangrai.com</t>
  </si>
  <si>
    <t>easymerchantprocessing.com</t>
  </si>
  <si>
    <t>cultureshockmag.org</t>
  </si>
  <si>
    <t>holmgren.com.au</t>
  </si>
  <si>
    <t>affordablecolleges.com</t>
  </si>
  <si>
    <t>bandwagonhost.com</t>
  </si>
  <si>
    <t>lisinopril9.top</t>
  </si>
  <si>
    <t>vardenafil2017.bid</t>
  </si>
  <si>
    <t>xctggy.com</t>
  </si>
  <si>
    <t>ceph.org</t>
  </si>
  <si>
    <t>ratzingerfanclub.com</t>
  </si>
  <si>
    <t>inclusivenews.org</t>
  </si>
  <si>
    <t>allmysons.com</t>
  </si>
  <si>
    <t>photomann.com</t>
  </si>
  <si>
    <t>soxlaw.com</t>
  </si>
  <si>
    <t>albendazole.gold</t>
  </si>
  <si>
    <t>smoke-free.ca</t>
  </si>
  <si>
    <t>weerstationtilburgreeshof.nl</t>
  </si>
  <si>
    <t>cheatsdota2.ru</t>
  </si>
  <si>
    <t>buyeurax3.top</t>
  </si>
  <si>
    <t>heat-onstoves.co.uk</t>
  </si>
  <si>
    <t>clindamycin9.us</t>
  </si>
  <si>
    <t>kimberlychapman.com</t>
  </si>
  <si>
    <t>buyatarax7.top</t>
  </si>
  <si>
    <t>bupropion0.top</t>
  </si>
  <si>
    <t>eurax.fund</t>
  </si>
  <si>
    <t>vb9.net</t>
  </si>
  <si>
    <t>dnsdojo.com</t>
  </si>
  <si>
    <t>jpmeeting.com</t>
  </si>
  <si>
    <t>translateclient.com</t>
  </si>
  <si>
    <t>futurebook.net</t>
  </si>
  <si>
    <t>buyyasmin10.top</t>
  </si>
  <si>
    <t>contrast.co</t>
  </si>
  <si>
    <t>internetfrog.com</t>
  </si>
  <si>
    <t>keywordeye.com</t>
  </si>
  <si>
    <t>mingheloveliling.com</t>
  </si>
  <si>
    <t>shakespeare.com</t>
  </si>
  <si>
    <t>eaa.jp</t>
  </si>
  <si>
    <t>gatheringofdivine.org</t>
  </si>
  <si>
    <t>ujc.org</t>
  </si>
  <si>
    <t>bupropion2011.us</t>
  </si>
  <si>
    <t>crestor.works</t>
  </si>
  <si>
    <t>pageabode.com</t>
  </si>
  <si>
    <t>tadacip.fund</t>
  </si>
  <si>
    <t>advair.solutions</t>
  </si>
  <si>
    <t>jobsimulatorgame.com</t>
  </si>
  <si>
    <t>georgiahealth.edu</t>
  </si>
  <si>
    <t>allopurinol.reise</t>
  </si>
  <si>
    <t>benicar2017.top</t>
  </si>
  <si>
    <t>hannover-re.com</t>
  </si>
  <si>
    <t>triangle.com</t>
  </si>
  <si>
    <t>toughbook.eu</t>
  </si>
  <si>
    <t>airfuel.org</t>
  </si>
  <si>
    <t>1-olive.com</t>
  </si>
  <si>
    <t>rockcitykicks.com</t>
  </si>
  <si>
    <t>artplusmarketing.com</t>
  </si>
  <si>
    <t>cafergot.reisen</t>
  </si>
  <si>
    <t>batteryweb.com</t>
  </si>
  <si>
    <t>lehmiller.com</t>
  </si>
  <si>
    <t>nepalhomepage.com</t>
  </si>
  <si>
    <t>simplifymedia.com</t>
  </si>
  <si>
    <t>my-style.in</t>
  </si>
  <si>
    <t>codeable.io</t>
  </si>
  <si>
    <t>buymetformin247.us</t>
  </si>
  <si>
    <t>prednisone6.us</t>
  </si>
  <si>
    <t>ut.edu.co</t>
  </si>
  <si>
    <t>salalao.com</t>
  </si>
  <si>
    <t>caaws.ca</t>
  </si>
  <si>
    <t>gridgain.com</t>
  </si>
  <si>
    <t>cymbalta-365.gdn</t>
  </si>
  <si>
    <t>visibledust.com</t>
  </si>
  <si>
    <t>afrik-news.com</t>
  </si>
  <si>
    <t>contactplus.com</t>
  </si>
  <si>
    <t>buspar.fund</t>
  </si>
  <si>
    <t>baclofen10mg.us</t>
  </si>
  <si>
    <t>fruitpapa.in</t>
  </si>
  <si>
    <t>nwccu.org</t>
  </si>
  <si>
    <t>ampicillin2017.science</t>
  </si>
  <si>
    <t>buybaclofen2013.top</t>
  </si>
  <si>
    <t>atarax247.us</t>
  </si>
  <si>
    <t>newsville.com</t>
  </si>
  <si>
    <t>apocalypse-tribe.com</t>
  </si>
  <si>
    <t>allopurinol-7.gdn</t>
  </si>
  <si>
    <t>antisemitism.org.il</t>
  </si>
  <si>
    <t>bdyx.net</t>
  </si>
  <si>
    <t>goe.net</t>
  </si>
  <si>
    <t>metformin.world</t>
  </si>
  <si>
    <t>nysauna.com</t>
  </si>
  <si>
    <t>siwuprint.com</t>
  </si>
  <si>
    <t>windowsphone7series.com</t>
  </si>
  <si>
    <t>myget.org</t>
  </si>
  <si>
    <t>buyzithromax2010.us</t>
  </si>
  <si>
    <t>appicontemplate.com</t>
  </si>
  <si>
    <t>mobileorchard.com</t>
  </si>
  <si>
    <t>eadtu.eu</t>
  </si>
  <si>
    <t>travel.com.au</t>
  </si>
  <si>
    <t>aztv.az</t>
  </si>
  <si>
    <t>imexamerica.com</t>
  </si>
  <si>
    <t>yunqa.de</t>
  </si>
  <si>
    <t>parentsstepahead.org</t>
  </si>
  <si>
    <t>rocklistmusic.co.uk</t>
  </si>
  <si>
    <t>science.ca</t>
  </si>
  <si>
    <t>flyleafmusic.com</t>
  </si>
  <si>
    <t>nozaad.com</t>
  </si>
  <si>
    <t>ginger.io</t>
  </si>
  <si>
    <t>automotivehalloffame.org</t>
  </si>
  <si>
    <t>salzburgglobal.org</t>
  </si>
  <si>
    <t>portdalian.com</t>
  </si>
  <si>
    <t>androidify.com</t>
  </si>
  <si>
    <t>gunbound.net</t>
  </si>
  <si>
    <t>persona.org</t>
  </si>
  <si>
    <t>backgroundcheckiwash.stream</t>
  </si>
  <si>
    <t>atgimg.com</t>
  </si>
  <si>
    <t>newsonair.org</t>
  </si>
  <si>
    <t>8751262.com</t>
  </si>
  <si>
    <t>8807122.com</t>
  </si>
  <si>
    <t>8872320.com</t>
  </si>
  <si>
    <t>trackwords.jp</t>
  </si>
  <si>
    <t>zgjsjl.org.cn</t>
  </si>
  <si>
    <t>logdeg.com</t>
  </si>
  <si>
    <t>historichouseparts.com</t>
  </si>
  <si>
    <t>dgparo.de</t>
  </si>
  <si>
    <t>im-web.de</t>
  </si>
  <si>
    <t>blogoscoop.net</t>
  </si>
  <si>
    <t>einlass.de</t>
  </si>
  <si>
    <t>eingemacht.de</t>
  </si>
  <si>
    <t>danteonline.de</t>
  </si>
  <si>
    <t>date-performer.de</t>
  </si>
  <si>
    <t>darlehen-boerse.de</t>
  </si>
  <si>
    <t>darlehensboerse.de</t>
  </si>
  <si>
    <t>date-assistance.de</t>
  </si>
  <si>
    <t>darlehenboerse.de</t>
  </si>
  <si>
    <t>darlehenonline.de</t>
  </si>
  <si>
    <t>darlehens-boerse.de</t>
  </si>
  <si>
    <t>das-beste.de</t>
  </si>
  <si>
    <t>xn--darlehenbrse-djb.de</t>
  </si>
  <si>
    <t>darlehenbÃ¶rse.de</t>
  </si>
  <si>
    <t>xn--danve-jeklickt-7hb.de</t>
  </si>
  <si>
    <t>danÃ¤ve-jeklickt.de</t>
  </si>
  <si>
    <t>xn--danvejeklickt-dfb.de</t>
  </si>
  <si>
    <t>danÃ¤vejeklickt.de</t>
  </si>
  <si>
    <t>xn--darlehen-brse-rmb.de</t>
  </si>
  <si>
    <t>darlehen-bÃ¶rse.de</t>
  </si>
  <si>
    <t>xn--darlehens-brse-5pb.de</t>
  </si>
  <si>
    <t>darlehens-bÃ¶rse.de</t>
  </si>
  <si>
    <t>darlehen-online.de</t>
  </si>
  <si>
    <t>dcmboerse.de</t>
  </si>
  <si>
    <t>dekodiscount.de</t>
  </si>
  <si>
    <t>dealen.de</t>
  </si>
  <si>
    <t>dcboerse.de</t>
  </si>
  <si>
    <t>dcm-boerse.de</t>
  </si>
  <si>
    <t>deichselstapler.de</t>
  </si>
  <si>
    <t>deko-discount.de</t>
  </si>
  <si>
    <t>energie-vertriebe.de</t>
  </si>
  <si>
    <t>energie-vertreiber.de</t>
  </si>
  <si>
    <t>energie-boerse.de</t>
  </si>
  <si>
    <t>enkopresis.de</t>
  </si>
  <si>
    <t>englisch-online.de</t>
  </si>
  <si>
    <t>energievertreiber.de</t>
  </si>
  <si>
    <t>energievertrieb.de</t>
  </si>
  <si>
    <t>energievertriebe.de</t>
  </si>
  <si>
    <t>englischonline.de</t>
  </si>
  <si>
    <t>enterprise-resource-planning.de</t>
  </si>
  <si>
    <t>entkeimungsanlage.de</t>
  </si>
  <si>
    <t>xn--dcmbrse-d1a.de</t>
  </si>
  <si>
    <t>dcmbÃ¶rse.de</t>
  </si>
  <si>
    <t>xn--dcm-brse-r4a.de</t>
  </si>
  <si>
    <t>dcm-bÃ¶rse.de</t>
  </si>
  <si>
    <t>energie-elektronik.de</t>
  </si>
  <si>
    <t>energie-vertrieb.de</t>
  </si>
  <si>
    <t>enthaarung.de</t>
  </si>
  <si>
    <t>xn--dc-brse-d1a.de</t>
  </si>
  <si>
    <t>dc-bÃ¶rse.de</t>
  </si>
  <si>
    <t>xn--dcbrse-yxa.de</t>
  </si>
  <si>
    <t>dcbÃ¶rse.de</t>
  </si>
  <si>
    <t>kaipara.net</t>
  </si>
  <si>
    <t>enum-discount.com</t>
  </si>
  <si>
    <t>erospartner.com</t>
  </si>
  <si>
    <t>erosdiscount.com</t>
  </si>
  <si>
    <t>erda.de</t>
  </si>
  <si>
    <t>erdteile.de</t>
  </si>
  <si>
    <t>enumdiscount.net</t>
  </si>
  <si>
    <t>enum-discount.net</t>
  </si>
  <si>
    <t>expressdiscount.de</t>
  </si>
  <si>
    <t>extra-menschen.de</t>
  </si>
  <si>
    <t>express-discount.de</t>
  </si>
  <si>
    <t>extramenschen.de</t>
  </si>
  <si>
    <t>expohotels.de</t>
  </si>
  <si>
    <t>fachaerzte.de</t>
  </si>
  <si>
    <t>fachschulen.de</t>
  </si>
  <si>
    <t>fahnen-discount.de</t>
  </si>
  <si>
    <t>facilityservice.de</t>
  </si>
  <si>
    <t>fachdrogerien.de</t>
  </si>
  <si>
    <t>fachdrogerie.de</t>
  </si>
  <si>
    <t>fahrrad-auktionen.de</t>
  </si>
  <si>
    <t>fahnendiscount.de</t>
  </si>
  <si>
    <t>fahrerin.de</t>
  </si>
  <si>
    <t>fahrrad-bekleidung.de</t>
  </si>
  <si>
    <t>erdteile.info</t>
  </si>
  <si>
    <t>espagne.info</t>
  </si>
  <si>
    <t>faxfon.at</t>
  </si>
  <si>
    <t>fax-fon.com</t>
  </si>
  <si>
    <t>faxfon.info</t>
  </si>
  <si>
    <t>fax-fon.info</t>
  </si>
  <si>
    <t>faxfon.net</t>
  </si>
  <si>
    <t>fruchtstreusel.com</t>
  </si>
  <si>
    <t>friendsunited.info</t>
  </si>
  <si>
    <t>frisch-verheiratet.info</t>
  </si>
  <si>
    <t>friends-united.info</t>
  </si>
  <si>
    <t>frischverheiratet.info</t>
  </si>
  <si>
    <t>fruchtstreusel.net</t>
  </si>
  <si>
    <t>friends-united.net</t>
  </si>
  <si>
    <t>frisch-verheiratet.net</t>
  </si>
  <si>
    <t>frischverheiratet.net</t>
  </si>
  <si>
    <t>dulichvietnam.com.vn</t>
  </si>
  <si>
    <t>thirstyroots.com</t>
  </si>
  <si>
    <t>glambistro.com</t>
  </si>
  <si>
    <t>hokende.com</t>
  </si>
  <si>
    <t>medikvash.ru</t>
  </si>
  <si>
    <t>jchere.com</t>
  </si>
  <si>
    <t>lfa.de</t>
  </si>
  <si>
    <t>inexhibit.com</t>
  </si>
  <si>
    <t>kidskubby.com</t>
  </si>
  <si>
    <t>affaire.com</t>
  </si>
  <si>
    <t>welltronics.hk</t>
  </si>
  <si>
    <t>buy-cialis-pills.net</t>
  </si>
  <si>
    <t>diski63.ru</t>
  </si>
  <si>
    <t>zhwcw.com</t>
  </si>
  <si>
    <t>cqfss.com</t>
  </si>
  <si>
    <t>steuernetz.de</t>
  </si>
  <si>
    <t>diegesellschafter.de</t>
  </si>
  <si>
    <t>haocheng168.com</t>
  </si>
  <si>
    <t>viagrasaleonline.net</t>
  </si>
  <si>
    <t>prettycleverfilms.com</t>
  </si>
  <si>
    <t>viagra-discount.net</t>
  </si>
  <si>
    <t>osiander.de</t>
  </si>
  <si>
    <t>unveiledwife.com</t>
  </si>
  <si>
    <t>wangluotx.com</t>
  </si>
  <si>
    <t>cheap-cialis-pills.net</t>
  </si>
  <si>
    <t>emden.de</t>
  </si>
  <si>
    <t>zkbdf120.com</t>
  </si>
  <si>
    <t>diaijy.com</t>
  </si>
  <si>
    <t>lichousing.com</t>
  </si>
  <si>
    <t>tzbxgzm.com</t>
  </si>
  <si>
    <t>coco90.com</t>
  </si>
  <si>
    <t>almtula.ru</t>
  </si>
  <si>
    <t>asaps.it</t>
  </si>
  <si>
    <t>fukuokabank.co.jp</t>
  </si>
  <si>
    <t>keerthana.nu</t>
  </si>
  <si>
    <t>24k.hk</t>
  </si>
  <si>
    <t>pgsha.info</t>
  </si>
  <si>
    <t>lighting-daiko.co.jp</t>
  </si>
  <si>
    <t>hrmasia.com</t>
  </si>
  <si>
    <t>mostlyhomemademom.com</t>
  </si>
  <si>
    <t>landofcoins.com</t>
  </si>
  <si>
    <t>gluedideas.com</t>
  </si>
  <si>
    <t>cirurgiaplastica.org.br</t>
  </si>
  <si>
    <t>xhsypj.com</t>
  </si>
  <si>
    <t>nl.nl</t>
  </si>
  <si>
    <t>wizpreneur.com</t>
  </si>
  <si>
    <t>moshpics.com</t>
  </si>
  <si>
    <t>superweddings.com</t>
  </si>
  <si>
    <t>topministere.com</t>
  </si>
  <si>
    <t>koopkeus.nl</t>
  </si>
  <si>
    <t>tradingwise.co.uk</t>
  </si>
  <si>
    <t>zhuici.com</t>
  </si>
  <si>
    <t>cbg.nl</t>
  </si>
  <si>
    <t>mapyear.ru</t>
  </si>
  <si>
    <t>antenne1.de</t>
  </si>
  <si>
    <t>save.tv</t>
  </si>
  <si>
    <t>gzsg.cn</t>
  </si>
  <si>
    <t>ynxzy.com</t>
  </si>
  <si>
    <t>hagaozhong.com</t>
  </si>
  <si>
    <t>tyumen-city.ru</t>
  </si>
  <si>
    <t>android-user.de</t>
  </si>
  <si>
    <t>kids-cooking-activities.com</t>
  </si>
  <si>
    <t>makethebestofeverything.com</t>
  </si>
  <si>
    <t>nbxcjd.com</t>
  </si>
  <si>
    <t>busyworkingmama.com</t>
  </si>
  <si>
    <t>itchaguan.com</t>
  </si>
  <si>
    <t>laureto.it</t>
  </si>
  <si>
    <t>festive-lights.com</t>
  </si>
  <si>
    <t>kolleloncampus.org</t>
  </si>
  <si>
    <t>avantispb.com</t>
  </si>
  <si>
    <t>icicipruamc.com</t>
  </si>
  <si>
    <t>worksheetplace.com</t>
  </si>
  <si>
    <t>aicragellebasi.social</t>
  </si>
  <si>
    <t>volkstheater.at</t>
  </si>
  <si>
    <t>kinemag.com</t>
  </si>
  <si>
    <t>xn----itbjvah1d.xn--p1ai</t>
  </si>
  <si>
    <t>Ð¿ÐµÑ‡Ð¸-Ð½Ð½.Ñ€Ñ„</t>
  </si>
  <si>
    <t>kanama.ru</t>
  </si>
  <si>
    <t>aal.dk</t>
  </si>
  <si>
    <t>intrex.hu</t>
  </si>
  <si>
    <t>babes4free.us</t>
  </si>
  <si>
    <t>drinkspirits.com</t>
  </si>
  <si>
    <t>spsae.com</t>
  </si>
  <si>
    <t>christiantoday.co.kr</t>
  </si>
  <si>
    <t>sekerecommunity.org</t>
  </si>
  <si>
    <t>gerda.pl</t>
  </si>
  <si>
    <t>connectionz.ca</t>
  </si>
  <si>
    <t>hamburgmuseum.de</t>
  </si>
  <si>
    <t>vbrajasthan.com</t>
  </si>
  <si>
    <t>bonzaiaphrodite.com</t>
  </si>
  <si>
    <t>junglejapan.com</t>
  </si>
  <si>
    <t>hiltontokyo.jp</t>
  </si>
  <si>
    <t>edanadom-kzn.ru</t>
  </si>
  <si>
    <t>izmiriphone.com</t>
  </si>
  <si>
    <t>obatkuatlicengsui.com</t>
  </si>
  <si>
    <t>hblr.gov.cn</t>
  </si>
  <si>
    <t>missblackunitedstates.com</t>
  </si>
  <si>
    <t>multifamilyinvestingblueprint.com</t>
  </si>
  <si>
    <t>htivisions.net</t>
  </si>
  <si>
    <t>gusfab.com</t>
  </si>
  <si>
    <t>travelpage.com</t>
  </si>
  <si>
    <t>informer.rs</t>
  </si>
  <si>
    <t>dattaweb.com</t>
  </si>
  <si>
    <t>netsigma.pt</t>
  </si>
  <si>
    <t>iiti.ac.in</t>
  </si>
  <si>
    <t>laxallstars.com</t>
  </si>
  <si>
    <t>themine.de</t>
  </si>
  <si>
    <t>mychinesestudy.com</t>
  </si>
  <si>
    <t>mydeal.com.au</t>
  </si>
  <si>
    <t>price4vi.com</t>
  </si>
  <si>
    <t>mundoprimaria.com</t>
  </si>
  <si>
    <t>nedannie.com</t>
  </si>
  <si>
    <t>tapuria.com</t>
  </si>
  <si>
    <t>daliadesign.it</t>
  </si>
  <si>
    <t>mastergrad.kz</t>
  </si>
  <si>
    <t>championscommunityschool.org</t>
  </si>
  <si>
    <t>spiritualwarrior.org</t>
  </si>
  <si>
    <t>eco-honey.ru</t>
  </si>
  <si>
    <t>sanassoc.com</t>
  </si>
  <si>
    <t>professionalcodes.com</t>
  </si>
  <si>
    <t>healthyslowcooking.com</t>
  </si>
  <si>
    <t>hotelgopalapuram.com</t>
  </si>
  <si>
    <t>bcdenturist.ca</t>
  </si>
  <si>
    <t>machighway.com</t>
  </si>
  <si>
    <t>viagaralbuyviagrasale.com</t>
  </si>
  <si>
    <t>ednessgolf.com</t>
  </si>
  <si>
    <t>rdbgreen.com</t>
  </si>
  <si>
    <t>amorimcomvizela.pt</t>
  </si>
  <si>
    <t>chiropracticdurango.com</t>
  </si>
  <si>
    <t>danhkimchanh.com</t>
  </si>
  <si>
    <t>phareglobal.com</t>
  </si>
  <si>
    <t>rongbiendanang.com</t>
  </si>
  <si>
    <t>tcfruitveg.com</t>
  </si>
  <si>
    <t>diariodemorelos.com</t>
  </si>
  <si>
    <t>bitwave.xyz</t>
  </si>
  <si>
    <t>lifestylealcuadrado.com</t>
  </si>
  <si>
    <t>indexa.fr</t>
  </si>
  <si>
    <t>servitechsolutions.net</t>
  </si>
  <si>
    <t>amorimcompinhel.pt</t>
  </si>
  <si>
    <t>dangkimlien.com</t>
  </si>
  <si>
    <t>eool.co</t>
  </si>
  <si>
    <t>ieoom.com</t>
  </si>
  <si>
    <t>metrokichensolution.com</t>
  </si>
  <si>
    <t>ytcreators.net</t>
  </si>
  <si>
    <t>expandability.nl</t>
  </si>
  <si>
    <t>prikaspiy-service.ru</t>
  </si>
  <si>
    <t>tokyu-resort.co.jp</t>
  </si>
  <si>
    <t>antihunger.org</t>
  </si>
  <si>
    <t>lentachel.ru</t>
  </si>
  <si>
    <t>koei.co.jp</t>
  </si>
  <si>
    <t>inoxsakura.com</t>
  </si>
  <si>
    <t>premier-percussion.com</t>
  </si>
  <si>
    <t>artemisia.gr</t>
  </si>
  <si>
    <t>geodelta.gr</t>
  </si>
  <si>
    <t>tombraiders.net</t>
  </si>
  <si>
    <t>moderngov.co.uk</t>
  </si>
  <si>
    <t>videobuzzy.com</t>
  </si>
  <si>
    <t>retificaviarondon.com.br</t>
  </si>
  <si>
    <t>horacioene.info</t>
  </si>
  <si>
    <t>servidieselbosch.com.ar</t>
  </si>
  <si>
    <t>uthongathi.org.za</t>
  </si>
  <si>
    <t>fotorama-rnd.ru</t>
  </si>
  <si>
    <t>mcafeecomactivate.com</t>
  </si>
  <si>
    <t>palomablanca.com</t>
  </si>
  <si>
    <t>tplusk.de</t>
  </si>
  <si>
    <t>cyclw.com</t>
  </si>
  <si>
    <t>car4you.at</t>
  </si>
  <si>
    <t>emiratescricket.com</t>
  </si>
  <si>
    <t>cademon.com.do</t>
  </si>
  <si>
    <t>santacruzmah.org</t>
  </si>
  <si>
    <t>sighillini.it</t>
  </si>
  <si>
    <t>financial-lawyer.ru</t>
  </si>
  <si>
    <t>dreamforwatches.org.uk</t>
  </si>
  <si>
    <t>impacto-producciones.com</t>
  </si>
  <si>
    <t>soundguys.com</t>
  </si>
  <si>
    <t>keathleyad.com</t>
  </si>
  <si>
    <t>kaunet.com</t>
  </si>
  <si>
    <t>arjenouwerkerk.com</t>
  </si>
  <si>
    <t>constbay.com</t>
  </si>
  <si>
    <t>ldj-products.com</t>
  </si>
  <si>
    <t>mpgomme.it</t>
  </si>
  <si>
    <t>viagracoupons.today</t>
  </si>
  <si>
    <t>ille-sur-tet.com</t>
  </si>
  <si>
    <t>saludypension.com</t>
  </si>
  <si>
    <t>ohww.co.uk</t>
  </si>
  <si>
    <t>aggressor.com</t>
  </si>
  <si>
    <t>europahistory.com</t>
  </si>
  <si>
    <t>ydspublishing.com</t>
  </si>
  <si>
    <t>kindergarten-schwanenkirchen.de</t>
  </si>
  <si>
    <t>ludwig-mayer-bau.de</t>
  </si>
  <si>
    <t>stdavidshallcardiff.co.uk</t>
  </si>
  <si>
    <t>zakazvzloma.com</t>
  </si>
  <si>
    <t>apple.es</t>
  </si>
  <si>
    <t>stlouiscountymn.gov</t>
  </si>
  <si>
    <t>brightonandhovenews.org</t>
  </si>
  <si>
    <t>scjlxdbg.com</t>
  </si>
  <si>
    <t>ultralightnews.com</t>
  </si>
  <si>
    <t>krakowcar.ovh</t>
  </si>
  <si>
    <t>autoweissdorn.de</t>
  </si>
  <si>
    <t>aap-rdcongo.org</t>
  </si>
  <si>
    <t>fuyancoin.com</t>
  </si>
  <si>
    <t>bible-center.ru</t>
  </si>
  <si>
    <t>dreamunderthestars.com</t>
  </si>
  <si>
    <t>puliparquet.es</t>
  </si>
  <si>
    <t>generations-futures.fr</t>
  </si>
  <si>
    <t>nationalgeographic.com.tr</t>
  </si>
  <si>
    <t>focusrh.com</t>
  </si>
  <si>
    <t>sebringweb.com</t>
  </si>
  <si>
    <t>adquo.fr</t>
  </si>
  <si>
    <t>modernnotion.com</t>
  </si>
  <si>
    <t>revjameshowell.com</t>
  </si>
  <si>
    <t>taskconsultancy.com</t>
  </si>
  <si>
    <t>udt.gov.pl</t>
  </si>
  <si>
    <t>bonpond.com</t>
  </si>
  <si>
    <t>dirtybirdrecords.com</t>
  </si>
  <si>
    <t>ourawesomeplanet.com</t>
  </si>
  <si>
    <t>allworldautomotive.com</t>
  </si>
  <si>
    <t>bwhotels.jp</t>
  </si>
  <si>
    <t>hollisterclothing.cc</t>
  </si>
  <si>
    <t>hebeinuoya.com</t>
  </si>
  <si>
    <t>besteproduct.nl</t>
  </si>
  <si>
    <t>web-silver.ru</t>
  </si>
  <si>
    <t>centraldediseno.com</t>
  </si>
  <si>
    <t>mattfraction.com</t>
  </si>
  <si>
    <t>slendertone.com</t>
  </si>
  <si>
    <t>generali.nl</t>
  </si>
  <si>
    <t>1798.cn</t>
  </si>
  <si>
    <t>architmahto.com</t>
  </si>
  <si>
    <t>pigmeu.net</t>
  </si>
  <si>
    <t>lundinternational.com</t>
  </si>
  <si>
    <t>buysku.com</t>
  </si>
  <si>
    <t>seti.ee</t>
  </si>
  <si>
    <t>goody.com.ua</t>
  </si>
  <si>
    <t>lacasadelcientifico.com</t>
  </si>
  <si>
    <t>jiangyufei.com</t>
  </si>
  <si>
    <t>taitecmanchester.com</t>
  </si>
  <si>
    <t>bahmanivf.com</t>
  </si>
  <si>
    <t>fujitomi.co.jp</t>
  </si>
  <si>
    <t>kcy.me</t>
  </si>
  <si>
    <t>99sportsweb.com</t>
  </si>
  <si>
    <t>jdzda.com</t>
  </si>
  <si>
    <t>roubaix-lapiscine.com</t>
  </si>
  <si>
    <t>primereferrals.us</t>
  </si>
  <si>
    <t>ebookspdfgroup.com</t>
  </si>
  <si>
    <t>offremedia.com</t>
  </si>
  <si>
    <t>sciencespacerobots.com</t>
  </si>
  <si>
    <t>dentalpoint.gr</t>
  </si>
  <si>
    <t>antilaser.com</t>
  </si>
  <si>
    <t>brownjordan.com</t>
  </si>
  <si>
    <t>orderkamagraonlineusa.net</t>
  </si>
  <si>
    <t>salbe-creme-medikamente-kosmetik-fur-akne.xyz</t>
  </si>
  <si>
    <t>campaignsleader.com</t>
  </si>
  <si>
    <t>chardyandkelly.com</t>
  </si>
  <si>
    <t>chilebesttour.com</t>
  </si>
  <si>
    <t>dogguie.com</t>
  </si>
  <si>
    <t>eworldtouch.com</t>
  </si>
  <si>
    <t>freeadnyc.com</t>
  </si>
  <si>
    <t>ar-picture.de</t>
  </si>
  <si>
    <t>aroundthecoffeetables.com</t>
  </si>
  <si>
    <t>cc2050.com</t>
  </si>
  <si>
    <t>equinus-sapientia.net</t>
  </si>
  <si>
    <t>fdfz.cn</t>
  </si>
  <si>
    <t>anmoyi365.com</t>
  </si>
  <si>
    <t>artisvision.com</t>
  </si>
  <si>
    <t>ebookvisit.com</t>
  </si>
  <si>
    <t>hyycyl.com</t>
  </si>
  <si>
    <t>oznaczenia.net</t>
  </si>
  <si>
    <t>freebooksgroup.com</t>
  </si>
  <si>
    <t>gpsetravelguides.com</t>
  </si>
  <si>
    <t>sailingedu.com</t>
  </si>
  <si>
    <t>manit.ac.in</t>
  </si>
  <si>
    <t>sdca.gov.cn</t>
  </si>
  <si>
    <t>soc-et-foc.com</t>
  </si>
  <si>
    <t>blagodat-ekb.ru</t>
  </si>
  <si>
    <t>cosmeticos-suero-unguento-crema-para-las-arrugas.xyz</t>
  </si>
  <si>
    <t>miraclebust.xyz</t>
  </si>
  <si>
    <t>ecpconline.com</t>
  </si>
  <si>
    <t>kingstonholdings.com</t>
  </si>
  <si>
    <t>jansochor.com</t>
  </si>
  <si>
    <t>mojeek.com</t>
  </si>
  <si>
    <t>whywherewhat.com</t>
  </si>
  <si>
    <t>linguanet.ru</t>
  </si>
  <si>
    <t>briansocean.com</t>
  </si>
  <si>
    <t>personamag.ru</t>
  </si>
  <si>
    <t>burg.com</t>
  </si>
  <si>
    <t>olsztyn.eu</t>
  </si>
  <si>
    <t>rerussia.ru</t>
  </si>
  <si>
    <t>asiterminals.biz</t>
  </si>
  <si>
    <t>narrpr.com</t>
  </si>
  <si>
    <t>links-ks.com</t>
  </si>
  <si>
    <t>scribophile.com</t>
  </si>
  <si>
    <t>usdevservices.com</t>
  </si>
  <si>
    <t>hotel-reussischer-hof.de</t>
  </si>
  <si>
    <t>baikal-terra.ru</t>
  </si>
  <si>
    <t>viagrasamplepack.top</t>
  </si>
  <si>
    <t>kocpc.com.tw</t>
  </si>
  <si>
    <t>now.net.cn</t>
  </si>
  <si>
    <t>elserwis-online.com</t>
  </si>
  <si>
    <t>sprinkle-th.com</t>
  </si>
  <si>
    <t>waterbridgeestates.com</t>
  </si>
  <si>
    <t>zi-73.com</t>
  </si>
  <si>
    <t>missourieconomy.org</t>
  </si>
  <si>
    <t>tardynet.ch</t>
  </si>
  <si>
    <t>prnob.com</t>
  </si>
  <si>
    <t>speedycash.com</t>
  </si>
  <si>
    <t>zlybj.com</t>
  </si>
  <si>
    <t>geburtstags-gruesse.eu</t>
  </si>
  <si>
    <t>la-conjugaison.fr</t>
  </si>
  <si>
    <t>turizmarmenia.ru</t>
  </si>
  <si>
    <t>activemeter.com</t>
  </si>
  <si>
    <t>hongoutsourcing.com</t>
  </si>
  <si>
    <t>janis.ru</t>
  </si>
  <si>
    <t>bizuteria-srebrna.com</t>
  </si>
  <si>
    <t>judaism.com</t>
  </si>
  <si>
    <t>wfc.org</t>
  </si>
  <si>
    <t>seogadget.ru</t>
  </si>
  <si>
    <t>pik.tv</t>
  </si>
  <si>
    <t>i-rooms.ru</t>
  </si>
  <si>
    <t>viennaheartdays.at</t>
  </si>
  <si>
    <t>schnauzermini.com.br</t>
  </si>
  <si>
    <t>prackov.com</t>
  </si>
  <si>
    <t>sarodeo.com</t>
  </si>
  <si>
    <t>toptut.com</t>
  </si>
  <si>
    <t>europass.pl</t>
  </si>
  <si>
    <t>access2freedom.com</t>
  </si>
  <si>
    <t>pasionfutbol.com</t>
  </si>
  <si>
    <t>daiduongcompany.com.vn</t>
  </si>
  <si>
    <t>altex.com</t>
  </si>
  <si>
    <t>bikinieurope.com</t>
  </si>
  <si>
    <t>limegifts.nl</t>
  </si>
  <si>
    <t>globus.si</t>
  </si>
  <si>
    <t>lpmvoice.com</t>
  </si>
  <si>
    <t>membee.com</t>
  </si>
  <si>
    <t>ravivchhabra.com</t>
  </si>
  <si>
    <t>vpalatke.com</t>
  </si>
  <si>
    <t>realityservice.cz</t>
  </si>
  <si>
    <t>autism.net</t>
  </si>
  <si>
    <t>mooseintl.org</t>
  </si>
  <si>
    <t>clubyesica.com</t>
  </si>
  <si>
    <t>jammiewf.com</t>
  </si>
  <si>
    <t>seadict.com</t>
  </si>
  <si>
    <t>shopmemup.com</t>
  </si>
  <si>
    <t>duron.cz</t>
  </si>
  <si>
    <t>strana.de</t>
  </si>
  <si>
    <t>matsuzawa-ss.co.jp</t>
  </si>
  <si>
    <t>3v4l.org</t>
  </si>
  <si>
    <t>luphen.org.uk</t>
  </si>
  <si>
    <t>gzfttz.com</t>
  </si>
  <si>
    <t>paydayloansbrr.com</t>
  </si>
  <si>
    <t>twinklers.com</t>
  </si>
  <si>
    <t>emirat.kz</t>
  </si>
  <si>
    <t>kevindevine.net</t>
  </si>
  <si>
    <t>frm.org</t>
  </si>
  <si>
    <t>pilotsnpaws.org</t>
  </si>
  <si>
    <t>backontrack.ru</t>
  </si>
  <si>
    <t>1stmylandscoutgroup.org.uk</t>
  </si>
  <si>
    <t>mintax.ca</t>
  </si>
  <si>
    <t>dbtselfhelp.com</t>
  </si>
  <si>
    <t>dnntmy.com</t>
  </si>
  <si>
    <t>ppvsc.com</t>
  </si>
  <si>
    <t>transportreviews.com</t>
  </si>
  <si>
    <t>danaesrl.it</t>
  </si>
  <si>
    <t>dverirubin.ru</t>
  </si>
  <si>
    <t>jemdove.com.au</t>
  </si>
  <si>
    <t>taolesi.com.cn</t>
  </si>
  <si>
    <t>fantasyfest.com</t>
  </si>
  <si>
    <t>graphic-artz.com</t>
  </si>
  <si>
    <t>trefl.com</t>
  </si>
  <si>
    <t>e-domov.cz</t>
  </si>
  <si>
    <t>aurevoirsimone.com</t>
  </si>
  <si>
    <t>soar-strategy.com</t>
  </si>
  <si>
    <t>the-breakthrough-coach.com</t>
  </si>
  <si>
    <t>tirreniancharter.com</t>
  </si>
  <si>
    <t>spielhaus-jarrestadt.de</t>
  </si>
  <si>
    <t>phenotropil.ru</t>
  </si>
  <si>
    <t>finkworld.co.uk</t>
  </si>
  <si>
    <t>sjog.org.au</t>
  </si>
  <si>
    <t>perles-del-beya.com</t>
  </si>
  <si>
    <t>picatom.com</t>
  </si>
  <si>
    <t>banglapedia.org</t>
  </si>
  <si>
    <t>montblancug.ru</t>
  </si>
  <si>
    <t>teremokvl.ru</t>
  </si>
  <si>
    <t>ttk555.ru</t>
  </si>
  <si>
    <t>yas-center.ru</t>
  </si>
  <si>
    <t>designeverything.co.uk</t>
  </si>
  <si>
    <t>nypdnews.com</t>
  </si>
  <si>
    <t>pearlacademy.com</t>
  </si>
  <si>
    <t>szchqs.com</t>
  </si>
  <si>
    <t>extremehomecareovencleaning.co.uk</t>
  </si>
  <si>
    <t>candidphotographerkolkata.com</t>
  </si>
  <si>
    <t>catevsm.com</t>
  </si>
  <si>
    <t>chinayanghe.com</t>
  </si>
  <si>
    <t>fliqz.com</t>
  </si>
  <si>
    <t>gorilladevelopment.com</t>
  </si>
  <si>
    <t>happydayinn.com</t>
  </si>
  <si>
    <t>okeechobeeinsurance.com</t>
  </si>
  <si>
    <t>soaringeaglecasino.com</t>
  </si>
  <si>
    <t>ibpcosaka.or.jp</t>
  </si>
  <si>
    <t>unclineberger.org</t>
  </si>
  <si>
    <t>offshorenet.nl</t>
  </si>
  <si>
    <t>iflry.org</t>
  </si>
  <si>
    <t>cip1.com</t>
  </si>
  <si>
    <t>hotel-la-licorne.fr</t>
  </si>
  <si>
    <t>gutools.co.uk</t>
  </si>
  <si>
    <t>colchestergladiators.org.uk</t>
  </si>
  <si>
    <t>gazelles.com</t>
  </si>
  <si>
    <t>papa246.com</t>
  </si>
  <si>
    <t>heizung-asen.de</t>
  </si>
  <si>
    <t>gibraltar.gi</t>
  </si>
  <si>
    <t>fornacebrioni.it</t>
  </si>
  <si>
    <t>soroptimistcremona.it</t>
  </si>
  <si>
    <t>zerois.net</t>
  </si>
  <si>
    <t>fakeisthenewreal.org</t>
  </si>
  <si>
    <t>lustral.pl</t>
  </si>
  <si>
    <t>tasty-cake.ru</t>
  </si>
  <si>
    <t>pest-control-company.org</t>
  </si>
  <si>
    <t>optional.ro</t>
  </si>
  <si>
    <t>23ru.ru</t>
  </si>
  <si>
    <t>mio-tech-service.ru</t>
  </si>
  <si>
    <t>orchardcottageconiston.co.uk</t>
  </si>
  <si>
    <t>technistone.com.ar</t>
  </si>
  <si>
    <t>restaurant-riegler.at</t>
  </si>
  <si>
    <t>uniformswapshop.com.au</t>
  </si>
  <si>
    <t>cellphoneshub.com</t>
  </si>
  <si>
    <t>fyicenter.com</t>
  </si>
  <si>
    <t>ridingargentina.com</t>
  </si>
  <si>
    <t>serviceforessay.com</t>
  </si>
  <si>
    <t>autoinsurancequotesport.info</t>
  </si>
  <si>
    <t>darcynorman.net</t>
  </si>
  <si>
    <t>turbolijn.net</t>
  </si>
  <si>
    <t>soepcentrale-dekeyser.be</t>
  </si>
  <si>
    <t>rockymountain.com.br</t>
  </si>
  <si>
    <t>artfifa.com</t>
  </si>
  <si>
    <t>ecuriesbenaroya.com</t>
  </si>
  <si>
    <t>figuraede.com</t>
  </si>
  <si>
    <t>gigpark.com</t>
  </si>
  <si>
    <t>ic-uk.com</t>
  </si>
  <si>
    <t>k-mobil.cz</t>
  </si>
  <si>
    <t>suap.cz</t>
  </si>
  <si>
    <t>dlalodzi.info</t>
  </si>
  <si>
    <t>hqmovies-xxx.info</t>
  </si>
  <si>
    <t>naplesforumonservice.it</t>
  </si>
  <si>
    <t>stampes.ru</t>
  </si>
  <si>
    <t>tvrepairguys.co.uk</t>
  </si>
  <si>
    <t>jaumais.com.br</t>
  </si>
  <si>
    <t>e4221.com</t>
  </si>
  <si>
    <t>freeonsmash.com</t>
  </si>
  <si>
    <t>martinarchery.com</t>
  </si>
  <si>
    <t>onesixthwarriors.com</t>
  </si>
  <si>
    <t>inmaa.ma</t>
  </si>
  <si>
    <t>aplustools.com.tw</t>
  </si>
  <si>
    <t>andiel.com</t>
  </si>
  <si>
    <t>csaa.com</t>
  </si>
  <si>
    <t>hobbytalk.com</t>
  </si>
  <si>
    <t>semenaxovernight.com</t>
  </si>
  <si>
    <t>yorkfitness.pl</t>
  </si>
  <si>
    <t>chersa.ru</t>
  </si>
  <si>
    <t>hidroinstrument.ru</t>
  </si>
  <si>
    <t>zdravieplus.ru</t>
  </si>
  <si>
    <t>royalhamster.com</t>
  </si>
  <si>
    <t>scuolacinofilatogetherdog.it</t>
  </si>
  <si>
    <t>febrilnotropeni.net</t>
  </si>
  <si>
    <t>broadviewlibrary.org</t>
  </si>
  <si>
    <t>kredytbezbik24.pl</t>
  </si>
  <si>
    <t>rymonsound.pl</t>
  </si>
  <si>
    <t>scomfort.ru</t>
  </si>
  <si>
    <t>sewhome.ru</t>
  </si>
  <si>
    <t>helixdigital.com.au</t>
  </si>
  <si>
    <t>apexeindia.com</t>
  </si>
  <si>
    <t>eliterepeatstpaul.com</t>
  </si>
  <si>
    <t>nesco.com</t>
  </si>
  <si>
    <t>kovovyroba-priese.cz</t>
  </si>
  <si>
    <t>carinsurancebox.info</t>
  </si>
  <si>
    <t>tallshipschool.org</t>
  </si>
  <si>
    <t>slavutich-media.ru</t>
  </si>
  <si>
    <t>stodoc.ru</t>
  </si>
  <si>
    <t>friday.tw</t>
  </si>
  <si>
    <t>elmcrestguesthouse.co.uk</t>
  </si>
  <si>
    <t>stephanskirche.at</t>
  </si>
  <si>
    <t>klim.com</t>
  </si>
  <si>
    <t>nationalparkreservations.com</t>
  </si>
  <si>
    <t>subtitleseeker.com</t>
  </si>
  <si>
    <t>votemonopoly.com</t>
  </si>
  <si>
    <t>praxis-forum-passau.de</t>
  </si>
  <si>
    <t>303e.net</t>
  </si>
  <si>
    <t>levitracheapestgeneric.net</t>
  </si>
  <si>
    <t>liptovskaluzna.sk</t>
  </si>
  <si>
    <t>mvpgenius.com.au</t>
  </si>
  <si>
    <t>comaritima.com</t>
  </si>
  <si>
    <t>indiandost.com</t>
  </si>
  <si>
    <t>hippodromelacapelle.fr</t>
  </si>
  <si>
    <t>abercrombie.net.in</t>
  </si>
  <si>
    <t>paydayloansonline.top</t>
  </si>
  <si>
    <t>2010aspac.com</t>
  </si>
  <si>
    <t>britvic.com</t>
  </si>
  <si>
    <t>hemp4water.com</t>
  </si>
  <si>
    <t>moobots.com</t>
  </si>
  <si>
    <t>ppowgallery.com</t>
  </si>
  <si>
    <t>spoofcard.com</t>
  </si>
  <si>
    <t>svrider.com</t>
  </si>
  <si>
    <t>sulgpallikeskus.ee</t>
  </si>
  <si>
    <t>onderweegsdegroot.nl</t>
  </si>
  <si>
    <t>przed-szkolak.pl</t>
  </si>
  <si>
    <t>inexpleta.ru</t>
  </si>
  <si>
    <t>bbgioia.com</t>
  </si>
  <si>
    <t>fsm2016.org</t>
  </si>
  <si>
    <t>kanet.ru</t>
  </si>
  <si>
    <t>123.clinic</t>
  </si>
  <si>
    <t>cepsagibyachtfuels.com</t>
  </si>
  <si>
    <t>southwavebuildersbd.com</t>
  </si>
  <si>
    <t>tamilchannel.com</t>
  </si>
  <si>
    <t>ue300.com</t>
  </si>
  <si>
    <t>art-osnastka.ru</t>
  </si>
  <si>
    <t>casaxelaju.com</t>
  </si>
  <si>
    <t>htcpedia.com</t>
  </si>
  <si>
    <t>ruizhishengwu.com</t>
  </si>
  <si>
    <t>mondmegjol.hu</t>
  </si>
  <si>
    <t>chinadirectpearls.com</t>
  </si>
  <si>
    <t>cumberlandcourier.com</t>
  </si>
  <si>
    <t>jager.com</t>
  </si>
  <si>
    <t>karnivalbykandi.com</t>
  </si>
  <si>
    <t>celebsbuy.net</t>
  </si>
  <si>
    <t>ecocarwash.pl</t>
  </si>
  <si>
    <t>cgcc.org.cn</t>
  </si>
  <si>
    <t>1383889.com</t>
  </si>
  <si>
    <t>catchpoint.com</t>
  </si>
  <si>
    <t>thescubasite.com</t>
  </si>
  <si>
    <t>timeandsoda.com</t>
  </si>
  <si>
    <t>betteredu.net</t>
  </si>
  <si>
    <t>naszeligi.pl</t>
  </si>
  <si>
    <t>pwr-tech.ru</t>
  </si>
  <si>
    <t>howru.com.cn</t>
  </si>
  <si>
    <t>heliguy.com</t>
  </si>
  <si>
    <t>maatkleding.nl</t>
  </si>
  <si>
    <t>bastyrcenter.org</t>
  </si>
  <si>
    <t>jordan7frenchblue.org</t>
  </si>
  <si>
    <t>kimble.org</t>
  </si>
  <si>
    <t>ecodeck.pt</t>
  </si>
  <si>
    <t>pumpjackrv.ca</t>
  </si>
  <si>
    <t>24hoursiliconewristbands.com</t>
  </si>
  <si>
    <t>queen7-doll.com</t>
  </si>
  <si>
    <t>rsgole.com</t>
  </si>
  <si>
    <t>taiwanglass.com</t>
  </si>
  <si>
    <t>teleinfocenter.com</t>
  </si>
  <si>
    <t>fevesa.es</t>
  </si>
  <si>
    <t>hottopics.ht</t>
  </si>
  <si>
    <t>debden.org</t>
  </si>
  <si>
    <t>vaccineeducationonline.org</t>
  </si>
  <si>
    <t>mercedes-benz.tv</t>
  </si>
  <si>
    <t>adsmadeez.com</t>
  </si>
  <si>
    <t>shunnasato.com</t>
  </si>
  <si>
    <t>nzcer.org.nz</t>
  </si>
  <si>
    <t>furosemide.sucks</t>
  </si>
  <si>
    <t>buysildenafil17.top</t>
  </si>
  <si>
    <t>startups.co</t>
  </si>
  <si>
    <t>atlatlonline.com</t>
  </si>
  <si>
    <t>viagrapriceonlineusa.com</t>
  </si>
  <si>
    <t>kionasalamanca.es</t>
  </si>
  <si>
    <t>gocare.co.nz</t>
  </si>
  <si>
    <t>startrecruitmentservices.com.au</t>
  </si>
  <si>
    <t>aftermath.com</t>
  </si>
  <si>
    <t>nolvadex-buy-tamoxifen.com</t>
  </si>
  <si>
    <t>paulrodgers.com</t>
  </si>
  <si>
    <t>cytotec.store</t>
  </si>
  <si>
    <t>buytenormin500.top</t>
  </si>
  <si>
    <t>lasix250.top</t>
  </si>
  <si>
    <t>opcjebinarne-opinie24.xyz</t>
  </si>
  <si>
    <t>cingenito.ca</t>
  </si>
  <si>
    <t>chesky.com</t>
  </si>
  <si>
    <t>ecaeurope.com</t>
  </si>
  <si>
    <t>electrosport.com</t>
  </si>
  <si>
    <t>historicalglassworks.com</t>
  </si>
  <si>
    <t>jornadanet.com</t>
  </si>
  <si>
    <t>prachinpost.com</t>
  </si>
  <si>
    <t>lwbooks.co.uk</t>
  </si>
  <si>
    <t>eleki-jack.com</t>
  </si>
  <si>
    <t>fahrschulehartl.de</t>
  </si>
  <si>
    <t>adfty.org</t>
  </si>
  <si>
    <t>adisnsk.ru</t>
  </si>
  <si>
    <t>oakley-sunglassess.cc</t>
  </si>
  <si>
    <t>thegaryhalbertletter.com</t>
  </si>
  <si>
    <t>atrspa.eu</t>
  </si>
  <si>
    <t>maisoncobati.fr</t>
  </si>
  <si>
    <t>retrospect.com</t>
  </si>
  <si>
    <t>sdmconstruction.com</t>
  </si>
  <si>
    <t>vivre.com</t>
  </si>
  <si>
    <t>zjjzjn.com</t>
  </si>
  <si>
    <t>rivers.gov</t>
  </si>
  <si>
    <t>likesh.it</t>
  </si>
  <si>
    <t>replication.jp</t>
  </si>
  <si>
    <t>autoinsuranceonlinet.info</t>
  </si>
  <si>
    <t>pro-ks.no</t>
  </si>
  <si>
    <t>advairdiskus.casa</t>
  </si>
  <si>
    <t>celebrex.desi</t>
  </si>
  <si>
    <t>bestessay.online</t>
  </si>
  <si>
    <t>chip.org</t>
  </si>
  <si>
    <t>manthanaward.org</t>
  </si>
  <si>
    <t>nexium.sexy</t>
  </si>
  <si>
    <t>buybentyl12.top</t>
  </si>
  <si>
    <t>metformin911.top</t>
  </si>
  <si>
    <t>centralfloridastem.org</t>
  </si>
  <si>
    <t>fcdinamo.ro</t>
  </si>
  <si>
    <t>opus3artists.com</t>
  </si>
  <si>
    <t>ri.ms</t>
  </si>
  <si>
    <t>firstfocus.org</t>
  </si>
  <si>
    <t>jakubik.com.pl</t>
  </si>
  <si>
    <t>kamagra3.us</t>
  </si>
  <si>
    <t>dabuttonfactory.com</t>
  </si>
  <si>
    <t>yunshige.com</t>
  </si>
  <si>
    <t>clonidine.fund</t>
  </si>
  <si>
    <t>allopurinol75.top</t>
  </si>
  <si>
    <t>searchbeat.com</t>
  </si>
  <si>
    <t>chrishannan.co.uk</t>
  </si>
  <si>
    <t>phuket-fantasea.com</t>
  </si>
  <si>
    <t>minix.com.hk</t>
  </si>
  <si>
    <t>klsicci.com.my</t>
  </si>
  <si>
    <t>charterdayschool.net</t>
  </si>
  <si>
    <t>advair10.top</t>
  </si>
  <si>
    <t>bailiangroup.cn</t>
  </si>
  <si>
    <t>sarail.cn</t>
  </si>
  <si>
    <t>anomaly.com</t>
  </si>
  <si>
    <t>szcbfx.com</t>
  </si>
  <si>
    <t>ncpw.gov</t>
  </si>
  <si>
    <t>activepower.net</t>
  </si>
  <si>
    <t>aci-int.org</t>
  </si>
  <si>
    <t>vetime.cc</t>
  </si>
  <si>
    <t>lipitor.jetzt</t>
  </si>
  <si>
    <t>ampicillin2013.top</t>
  </si>
  <si>
    <t>rimonabant2017.top</t>
  </si>
  <si>
    <t>pml.ac.uk</t>
  </si>
  <si>
    <t>healthequity.com</t>
  </si>
  <si>
    <t>thethirdpole.net</t>
  </si>
  <si>
    <t>globalgeopark.org</t>
  </si>
  <si>
    <t>oneforall.com</t>
  </si>
  <si>
    <t>118travel.net</t>
  </si>
  <si>
    <t>monetary.org</t>
  </si>
  <si>
    <t>buycelexa20.us</t>
  </si>
  <si>
    <t>brushesapp.com</t>
  </si>
  <si>
    <t>cpgnukehost.com</t>
  </si>
  <si>
    <t>orionhealth.com</t>
  </si>
  <si>
    <t>ztpos.com</t>
  </si>
  <si>
    <t>strattera.exposed</t>
  </si>
  <si>
    <t>zdunskawola.net</t>
  </si>
  <si>
    <t>zerofootprint.net</t>
  </si>
  <si>
    <t>chicagolighthouse.org</t>
  </si>
  <si>
    <t>curemeso.org</t>
  </si>
  <si>
    <t>contin.pl</t>
  </si>
  <si>
    <t>amoxicillin.sucks</t>
  </si>
  <si>
    <t>nexium100.top</t>
  </si>
  <si>
    <t>onlinees.click</t>
  </si>
  <si>
    <t>hfhccw.cn</t>
  </si>
  <si>
    <t>africanscholar.com</t>
  </si>
  <si>
    <t>neurosurgery.org</t>
  </si>
  <si>
    <t>buymetformin2.top</t>
  </si>
  <si>
    <t>buyerythromycin11.us</t>
  </si>
  <si>
    <t>shoufang.com.cn</t>
  </si>
  <si>
    <t>50waystohelp.com</t>
  </si>
  <si>
    <t>cdscjd.com</t>
  </si>
  <si>
    <t>elabs10.com</t>
  </si>
  <si>
    <t>flagyl.credit</t>
  </si>
  <si>
    <t>buysildalis7.top</t>
  </si>
  <si>
    <t>mindcandy.com</t>
  </si>
  <si>
    <t>buytadalafil2.top</t>
  </si>
  <si>
    <t>tamoxifen.works</t>
  </si>
  <si>
    <t>byhhb.com</t>
  </si>
  <si>
    <t>ensea.fr</t>
  </si>
  <si>
    <t>antabuse.shop</t>
  </si>
  <si>
    <t>crestor-0.top</t>
  </si>
  <si>
    <t>designweekportland.com</t>
  </si>
  <si>
    <t>atenolol8.us</t>
  </si>
  <si>
    <t>physics-animations.com</t>
  </si>
  <si>
    <t>buycialis17.top</t>
  </si>
  <si>
    <t>designsnack.com</t>
  </si>
  <si>
    <t>salford-systems.com</t>
  </si>
  <si>
    <t>al3abawlad.com</t>
  </si>
  <si>
    <t>moven.com</t>
  </si>
  <si>
    <t>buyeurax16.gdn</t>
  </si>
  <si>
    <t>gp32spain.com</t>
  </si>
  <si>
    <t>intrafish.com</t>
  </si>
  <si>
    <t>jahia.com</t>
  </si>
  <si>
    <t>amoxil3.gdn</t>
  </si>
  <si>
    <t>amoxil2014.gdn</t>
  </si>
  <si>
    <t>univcan.ca</t>
  </si>
  <si>
    <t>viagra3.top</t>
  </si>
  <si>
    <t>wyfwgw.com</t>
  </si>
  <si>
    <t>ptzx.net</t>
  </si>
  <si>
    <t>rolex-mens.net</t>
  </si>
  <si>
    <t>twitter4j.org</t>
  </si>
  <si>
    <t>propranolol.sucks</t>
  </si>
  <si>
    <t>sildenafil100.us</t>
  </si>
  <si>
    <t>cbeebies.com</t>
  </si>
  <si>
    <t>brm.io</t>
  </si>
  <si>
    <t>collegesource.org</t>
  </si>
  <si>
    <t>sparkjava.com</t>
  </si>
  <si>
    <t>meditech.com</t>
  </si>
  <si>
    <t>myotherdrive.com</t>
  </si>
  <si>
    <t>komagome.info</t>
  </si>
  <si>
    <t>latex-community.org</t>
  </si>
  <si>
    <t>samba.plus</t>
  </si>
  <si>
    <t>cephalexin.fund</t>
  </si>
  <si>
    <t>stgraber.org</t>
  </si>
  <si>
    <t>supply-chain.org</t>
  </si>
  <si>
    <t>siteframe.org</t>
  </si>
  <si>
    <t>adprima.com</t>
  </si>
  <si>
    <t>e-insite.net</t>
  </si>
  <si>
    <t>spykercars.nl</t>
  </si>
  <si>
    <t>mcb.co.uk</t>
  </si>
  <si>
    <t>pathwaystoscience.org</t>
  </si>
  <si>
    <t>layeredtech.com</t>
  </si>
  <si>
    <t>hanergy.com</t>
  </si>
  <si>
    <t>5etz.com</t>
  </si>
  <si>
    <t>numsum.com</t>
  </si>
  <si>
    <t>shoup.net</t>
  </si>
  <si>
    <t>neareast.org</t>
  </si>
  <si>
    <t>mslinux.org</t>
  </si>
  <si>
    <t>tumblr.co</t>
  </si>
  <si>
    <t>installitdirect.com</t>
  </si>
  <si>
    <t>8956312.com</t>
  </si>
  <si>
    <t>holicoffee.com</t>
  </si>
  <si>
    <t>watchers.to</t>
  </si>
  <si>
    <t>shougong.com</t>
  </si>
  <si>
    <t>datesserver.com</t>
  </si>
  <si>
    <t>xn--darlehensbrse-rmb.de</t>
  </si>
  <si>
    <t>darlehensbÃ¶rse.de</t>
  </si>
  <si>
    <t>endverpackungsmaschinen.de</t>
  </si>
  <si>
    <t>energieelektronik.de</t>
  </si>
  <si>
    <t>engagements.in</t>
  </si>
  <si>
    <t>nw-alliance.ru</t>
  </si>
  <si>
    <t>eros.de</t>
  </si>
  <si>
    <t>erdteile.at</t>
  </si>
  <si>
    <t>entkeimungsanlagen.de</t>
  </si>
  <si>
    <t>epomimetikum.de</t>
  </si>
  <si>
    <t>er-planning.de</t>
  </si>
  <si>
    <t>entschaeumen.de</t>
  </si>
  <si>
    <t>epo-mimetikum.de</t>
  </si>
  <si>
    <t>enum-discount.de</t>
  </si>
  <si>
    <t>enumdiscount.de</t>
  </si>
  <si>
    <t>er-da.de</t>
  </si>
  <si>
    <t>xn--entschumen-v5a.de</t>
  </si>
  <si>
    <t>entschÃ¤umen.de</t>
  </si>
  <si>
    <t>erosdiscount.info</t>
  </si>
  <si>
    <t>erospartner.info</t>
  </si>
  <si>
    <t>erosdiscount.net</t>
  </si>
  <si>
    <t>erospartner.net</t>
  </si>
  <si>
    <t>epik.de</t>
  </si>
  <si>
    <t>essbesteck.com</t>
  </si>
  <si>
    <t>feinchemikalie.de</t>
  </si>
  <si>
    <t>faxfon.de</t>
  </si>
  <si>
    <t>fed-online.de</t>
  </si>
  <si>
    <t>fatrafol.de</t>
  </si>
  <si>
    <t>fedonline.de</t>
  </si>
  <si>
    <t>feingebaeck.de</t>
  </si>
  <si>
    <t>fax-service.de</t>
  </si>
  <si>
    <t>federkern.de</t>
  </si>
  <si>
    <t>feiner-kerl.de</t>
  </si>
  <si>
    <t>feilsch.de</t>
  </si>
  <si>
    <t>fatrasystems.de</t>
  </si>
  <si>
    <t>fatrapar.de</t>
  </si>
  <si>
    <t>erstepressung.de</t>
  </si>
  <si>
    <t>erwiderung.info</t>
  </si>
  <si>
    <t>front-stapler.de</t>
  </si>
  <si>
    <t>frue-mi.de</t>
  </si>
  <si>
    <t>frontstapler.de</t>
  </si>
  <si>
    <t>fruehzeit.de</t>
  </si>
  <si>
    <t>fruchtstreusel.de</t>
  </si>
  <si>
    <t>fruemi.de</t>
  </si>
  <si>
    <t>fruechtebier.de</t>
  </si>
  <si>
    <t>frueh-mi.de</t>
  </si>
  <si>
    <t>fruchtbier.de</t>
  </si>
  <si>
    <t>chinalane.org</t>
  </si>
  <si>
    <t>xn--b1afankxqj2c.xn--p1ai</t>
  </si>
  <si>
    <t>ÑÐµÑ‚ÐµÐ²Ð¸Ñ‡Ð¾Ðº.Ñ€Ñ„</t>
  </si>
  <si>
    <t>runtoradiance.com</t>
  </si>
  <si>
    <t>weekendnotes.co.uk</t>
  </si>
  <si>
    <t>fsjinbadi.com</t>
  </si>
  <si>
    <t>huishenghuiying.com.cn</t>
  </si>
  <si>
    <t>uiconstock.com</t>
  </si>
  <si>
    <t>kaizofluid.com</t>
  </si>
  <si>
    <t>celebritydetective.com</t>
  </si>
  <si>
    <t>dubaiinteriors.ae</t>
  </si>
  <si>
    <t>weddingclipart.com</t>
  </si>
  <si>
    <t>boxwoodclippings.com</t>
  </si>
  <si>
    <t>viagra-cost.net</t>
  </si>
  <si>
    <t>databikes.com</t>
  </si>
  <si>
    <t>gxrx.com</t>
  </si>
  <si>
    <t>leixinfoods.net</t>
  </si>
  <si>
    <t>365ishpins.com</t>
  </si>
  <si>
    <t>amref.it</t>
  </si>
  <si>
    <t>pavimentosnorte.cl</t>
  </si>
  <si>
    <t>moyoyo.com</t>
  </si>
  <si>
    <t>soficlub.by</t>
  </si>
  <si>
    <t>youyou.co.jp</t>
  </si>
  <si>
    <t>ulozto.sk</t>
  </si>
  <si>
    <t>boyahengjiu.com</t>
  </si>
  <si>
    <t>kaixinbao.com</t>
  </si>
  <si>
    <t>oil-india.com</t>
  </si>
  <si>
    <t>contropiano.org</t>
  </si>
  <si>
    <t>taiwandao.tw</t>
  </si>
  <si>
    <t>zwp-online.info</t>
  </si>
  <si>
    <t>wildundhund.de</t>
  </si>
  <si>
    <t>planetatorg.ru</t>
  </si>
  <si>
    <t>calcioweb.eu</t>
  </si>
  <si>
    <t>pyrc.com.cn</t>
  </si>
  <si>
    <t>nhi.no</t>
  </si>
  <si>
    <t>hidayatullah.com</t>
  </si>
  <si>
    <t>spysee.jp</t>
  </si>
  <si>
    <t>architetturaecosostenibile.it</t>
  </si>
  <si>
    <t>bueromarkt-ag.de</t>
  </si>
  <si>
    <t>iranmayeh.com</t>
  </si>
  <si>
    <t>santi.su</t>
  </si>
  <si>
    <t>agenciaandaluzadelaenergia.es</t>
  </si>
  <si>
    <t>kaspersky.it</t>
  </si>
  <si>
    <t>radiokoeln.de</t>
  </si>
  <si>
    <t>wizbangpop.com</t>
  </si>
  <si>
    <t>sweetero.com</t>
  </si>
  <si>
    <t>tutoringwithhope.com</t>
  </si>
  <si>
    <t>hr4you.org</t>
  </si>
  <si>
    <t>leadgradsonline.org</t>
  </si>
  <si>
    <t>comediva.com</t>
  </si>
  <si>
    <t>waterdamagenacogdoches.com</t>
  </si>
  <si>
    <t>deactivated-guns.co.uk</t>
  </si>
  <si>
    <t>thebigfatdifference.com</t>
  </si>
  <si>
    <t>halternerzeitung.de</t>
  </si>
  <si>
    <t>smslandia.com</t>
  </si>
  <si>
    <t>ergo-online.de</t>
  </si>
  <si>
    <t>milehighmamas.com</t>
  </si>
  <si>
    <t>yssmkj.com</t>
  </si>
  <si>
    <t>rittal.de</t>
  </si>
  <si>
    <t>scourt.gov.ua</t>
  </si>
  <si>
    <t>astra.de</t>
  </si>
  <si>
    <t>usangling.org</t>
  </si>
  <si>
    <t>ritex-ufa.ru</t>
  </si>
  <si>
    <t>signaturevacations.com</t>
  </si>
  <si>
    <t>aojidi.com</t>
  </si>
  <si>
    <t>storheimdmd.com</t>
  </si>
  <si>
    <t>ukiyo-e.org</t>
  </si>
  <si>
    <t>fotointern.ch</t>
  </si>
  <si>
    <t>promt.com</t>
  </si>
  <si>
    <t>rutxting.us</t>
  </si>
  <si>
    <t>affaf.ca</t>
  </si>
  <si>
    <t>portasabertas.org.br</t>
  </si>
  <si>
    <t>buycialiscouponph.accountant</t>
  </si>
  <si>
    <t>smut.com</t>
  </si>
  <si>
    <t>bmfa.org</t>
  </si>
  <si>
    <t>sopta.ru</t>
  </si>
  <si>
    <t>yumebanchi.jp</t>
  </si>
  <si>
    <t>proc.org</t>
  </si>
  <si>
    <t>auvito.de</t>
  </si>
  <si>
    <t>holsteiner-seifenmanufaktur.de</t>
  </si>
  <si>
    <t>author.eu</t>
  </si>
  <si>
    <t>azs.ch</t>
  </si>
  <si>
    <t>scienceportal.jp</t>
  </si>
  <si>
    <t>phonespysoftware.net</t>
  </si>
  <si>
    <t>cecwheels.com</t>
  </si>
  <si>
    <t>ecklerscorvette.com</t>
  </si>
  <si>
    <t>doxologia.ro</t>
  </si>
  <si>
    <t>zaymer.ru</t>
  </si>
  <si>
    <t>thuocdongduoc.vn</t>
  </si>
  <si>
    <t>managemylife.com</t>
  </si>
  <si>
    <t>lafeber.com</t>
  </si>
  <si>
    <t>domaine4vents.com</t>
  </si>
  <si>
    <t>gjenvick.com</t>
  </si>
  <si>
    <t>20mgbuyllevitra.bid</t>
  </si>
  <si>
    <t>germangoogirls.com</t>
  </si>
  <si>
    <t>corderoagreda.com.ve</t>
  </si>
  <si>
    <t>makeitsimple.com.br</t>
  </si>
  <si>
    <t>buyma.cc</t>
  </si>
  <si>
    <t>dailyheadlines.net</t>
  </si>
  <si>
    <t>holztreppenbau-schmieden.de</t>
  </si>
  <si>
    <t>sitechplm.com</t>
  </si>
  <si>
    <t>hoppe-hardt.de</t>
  </si>
  <si>
    <t>buyviagra.store</t>
  </si>
  <si>
    <t>vimaxnederlands.com</t>
  </si>
  <si>
    <t>hhla.de</t>
  </si>
  <si>
    <t>moneytreechits.com</t>
  </si>
  <si>
    <t>oosawachieko.jp</t>
  </si>
  <si>
    <t>buycheap4v.com</t>
  </si>
  <si>
    <t>sorayacosmetics.com</t>
  </si>
  <si>
    <t>702lvlawyer.com</t>
  </si>
  <si>
    <t>sumnak.com</t>
  </si>
  <si>
    <t>kaprfnso.ru</t>
  </si>
  <si>
    <t>simmania.org</t>
  </si>
  <si>
    <t>itar-tasskuban.ru</t>
  </si>
  <si>
    <t>guizaonijiameng.cn</t>
  </si>
  <si>
    <t>redrosehealer.com</t>
  </si>
  <si>
    <t>ejsgestor.com.br</t>
  </si>
  <si>
    <t>enuri.com</t>
  </si>
  <si>
    <t>muabanxevespa.com</t>
  </si>
  <si>
    <t>youngranchmans.com</t>
  </si>
  <si>
    <t>dispensadoragua.info</t>
  </si>
  <si>
    <t>starkidonline.com</t>
  </si>
  <si>
    <t>trainboard.com</t>
  </si>
  <si>
    <t>jib.co.ke</t>
  </si>
  <si>
    <t>drgarciayeomans.com</t>
  </si>
  <si>
    <t>hydroponicblueprint.com</t>
  </si>
  <si>
    <t>worldshowbiznews.com</t>
  </si>
  <si>
    <t>yazk.ru</t>
  </si>
  <si>
    <t>mythmedia.co.in</t>
  </si>
  <si>
    <t>gairahsex.xyz</t>
  </si>
  <si>
    <t>pdctech.com.au</t>
  </si>
  <si>
    <t>bstcameroun.com</t>
  </si>
  <si>
    <t>daoplatthanhcong.com</t>
  </si>
  <si>
    <t>keepcalmtshirts4you.com</t>
  </si>
  <si>
    <t>rightstufanime.com</t>
  </si>
  <si>
    <t>essentialws.net</t>
  </si>
  <si>
    <t>lojacartelmcs.com</t>
  </si>
  <si>
    <t>mentpage.com</t>
  </si>
  <si>
    <t>multifamilyempire.com</t>
  </si>
  <si>
    <t>pistonsacoulisse.com</t>
  </si>
  <si>
    <t>photo-forum.net</t>
  </si>
  <si>
    <t>escolaeduca.org</t>
  </si>
  <si>
    <t>1cbofb.ru</t>
  </si>
  <si>
    <t>brystonsteel.com.au</t>
  </si>
  <si>
    <t>bolivianpeople.com</t>
  </si>
  <si>
    <t>cialisonlineprescriptioned.com</t>
  </si>
  <si>
    <t>jgconsultadoria.pt</t>
  </si>
  <si>
    <t>khanskitchen.co.uk</t>
  </si>
  <si>
    <t>tuimportacion.cl</t>
  </si>
  <si>
    <t>thaykhanhcoiboi.com</t>
  </si>
  <si>
    <t>moliui.com</t>
  </si>
  <si>
    <t>greenlionbus.com</t>
  </si>
  <si>
    <t>obaroil.com</t>
  </si>
  <si>
    <t>statistik-berlin-brandenburg.de</t>
  </si>
  <si>
    <t>ferieigreece.dk</t>
  </si>
  <si>
    <t>retireonapartments.com</t>
  </si>
  <si>
    <t>keybcs.com</t>
  </si>
  <si>
    <t>quachphuthanh.com</t>
  </si>
  <si>
    <t>reycheco.com</t>
  </si>
  <si>
    <t>emiyouth.org</t>
  </si>
  <si>
    <t>volt-59.ru</t>
  </si>
  <si>
    <t>exprimetoi.net</t>
  </si>
  <si>
    <t>personalupliftment.com</t>
  </si>
  <si>
    <t>svsct.com</t>
  </si>
  <si>
    <t>gunfire.pl</t>
  </si>
  <si>
    <t>pfppa.org</t>
  </si>
  <si>
    <t>loveroms.com</t>
  </si>
  <si>
    <t>poolquimia.com</t>
  </si>
  <si>
    <t>dubai-online.com</t>
  </si>
  <si>
    <t>hndhxcy.com</t>
  </si>
  <si>
    <t>mariannealice.com</t>
  </si>
  <si>
    <t>aksinteractive.com</t>
  </si>
  <si>
    <t>revsharebtc.com</t>
  </si>
  <si>
    <t>sarahbowett.com</t>
  </si>
  <si>
    <t>passionateaboutbaking.com</t>
  </si>
  <si>
    <t>suepalmer.com</t>
  </si>
  <si>
    <t>jenniferlrichardson.com</t>
  </si>
  <si>
    <t>mishutka-store.ru</t>
  </si>
  <si>
    <t>mediabusiness.com.ua</t>
  </si>
  <si>
    <t>freehitcountercode.com</t>
  </si>
  <si>
    <t>superkhabar.com</t>
  </si>
  <si>
    <t>thelovelyskin.com</t>
  </si>
  <si>
    <t>museeprotestant.org</t>
  </si>
  <si>
    <t>adidasnmdshoessale.us</t>
  </si>
  <si>
    <t>michiganbicycling.com</t>
  </si>
  <si>
    <t>magicianmarvin.net</t>
  </si>
  <si>
    <t>teleprogramma.pro</t>
  </si>
  <si>
    <t>bfeedme.com</t>
  </si>
  <si>
    <t>revgospel.com</t>
  </si>
  <si>
    <t>parktheater.nl</t>
  </si>
  <si>
    <t>rcbaza.ru</t>
  </si>
  <si>
    <t>summerjam.de</t>
  </si>
  <si>
    <t>bokacropress.net</t>
  </si>
  <si>
    <t>08vip3.com</t>
  </si>
  <si>
    <t>longwoodveterinaryhospital.com</t>
  </si>
  <si>
    <t>caserosysugente.com.ar</t>
  </si>
  <si>
    <t>issp.ac.cn</t>
  </si>
  <si>
    <t>punjabiuniversity.ac.in</t>
  </si>
  <si>
    <t>bnov.us</t>
  </si>
  <si>
    <t>hongkongnavi.com</t>
  </si>
  <si>
    <t>marcaac.com</t>
  </si>
  <si>
    <t>bszsxx.cn</t>
  </si>
  <si>
    <t>epmer.com</t>
  </si>
  <si>
    <t>physicsoftheuniverse.com</t>
  </si>
  <si>
    <t>itcgroup.us</t>
  </si>
  <si>
    <t>trendblazers.com</t>
  </si>
  <si>
    <t>introteh.ru</t>
  </si>
  <si>
    <t>1mediaglobal.us</t>
  </si>
  <si>
    <t>nord-trophy.ru</t>
  </si>
  <si>
    <t>gottickled.xyz</t>
  </si>
  <si>
    <t>venderbem.com.br</t>
  </si>
  <si>
    <t>volschool42.ru</t>
  </si>
  <si>
    <t>nghitamtours.com.vn</t>
  </si>
  <si>
    <t>closdesiris.fr</t>
  </si>
  <si>
    <t>wsgames.ru</t>
  </si>
  <si>
    <t>seedheritage.com</t>
  </si>
  <si>
    <t>zacart.co.za</t>
  </si>
  <si>
    <t>chnjixie.net</t>
  </si>
  <si>
    <t>ooomeru.ru</t>
  </si>
  <si>
    <t>standspopup.co.uk</t>
  </si>
  <si>
    <t>kmroo.com</t>
  </si>
  <si>
    <t>puroland.co.jp</t>
  </si>
  <si>
    <t>jotabatista.com.br</t>
  </si>
  <si>
    <t>zipskinny.com</t>
  </si>
  <si>
    <t>www.electricians-london.uk</t>
  </si>
  <si>
    <t>sea-watch.org</t>
  </si>
  <si>
    <t>azuga.com</t>
  </si>
  <si>
    <t>retweetfollowers.com</t>
  </si>
  <si>
    <t>imotta.cn</t>
  </si>
  <si>
    <t>qrcodepertutti.it</t>
  </si>
  <si>
    <t>northumbria.police.uk</t>
  </si>
  <si>
    <t>silviaperezsisay.com.ar</t>
  </si>
  <si>
    <t>lasgard.com</t>
  </si>
  <si>
    <t>aprendizajesignificativo.org</t>
  </si>
  <si>
    <t>lawsociety.org.nz</t>
  </si>
  <si>
    <t>pressparty.com</t>
  </si>
  <si>
    <t>pronovias.us</t>
  </si>
  <si>
    <t>slamjamsocialism.com</t>
  </si>
  <si>
    <t>moncler-outlet-stores.net</t>
  </si>
  <si>
    <t>hyguangming.com</t>
  </si>
  <si>
    <t>hardreset.info</t>
  </si>
  <si>
    <t>3001.net</t>
  </si>
  <si>
    <t>stonetech.co.za</t>
  </si>
  <si>
    <t>maytinhviettrung.com</t>
  </si>
  <si>
    <t>netxinvestor.com</t>
  </si>
  <si>
    <t>desirs-davenir.eu</t>
  </si>
  <si>
    <t>alrassxp.com</t>
  </si>
  <si>
    <t>chefyoyo.com</t>
  </si>
  <si>
    <t>gustotv.com</t>
  </si>
  <si>
    <t>spyoncell-phone.com</t>
  </si>
  <si>
    <t>fujitsubo.co.jp</t>
  </si>
  <si>
    <t>missjessies.com</t>
  </si>
  <si>
    <t>blairmacneil.com</t>
  </si>
  <si>
    <t>doggoes.com</t>
  </si>
  <si>
    <t>coretechnologies.com</t>
  </si>
  <si>
    <t>fingerlelumber.com</t>
  </si>
  <si>
    <t>socialdashboard.com</t>
  </si>
  <si>
    <t>superfiveusa.com</t>
  </si>
  <si>
    <t>salbe-creme-serum-kosmetik-fur-falten.xyz</t>
  </si>
  <si>
    <t>canstarblue.com.au</t>
  </si>
  <si>
    <t>a-1shocks.com</t>
  </si>
  <si>
    <t>autocollisionrepairinblueash.com</t>
  </si>
  <si>
    <t>nechi.edu.co</t>
  </si>
  <si>
    <t>opcionsolar.com</t>
  </si>
  <si>
    <t>pitchcare.com</t>
  </si>
  <si>
    <t>symplexz.com</t>
  </si>
  <si>
    <t>a-city.de</t>
  </si>
  <si>
    <t>chd.lu</t>
  </si>
  <si>
    <t>adyashanti.org</t>
  </si>
  <si>
    <t>breal.tv</t>
  </si>
  <si>
    <t>rtrfm.com.au</t>
  </si>
  <si>
    <t>kaminshop.biz</t>
  </si>
  <si>
    <t>nestlearning.com</t>
  </si>
  <si>
    <t>visitporto.travel</t>
  </si>
  <si>
    <t>ekenergo.com.ua</t>
  </si>
  <si>
    <t>bet-cha.com</t>
  </si>
  <si>
    <t>bazicenter.ir</t>
  </si>
  <si>
    <t>hiroshima-fukushi.net</t>
  </si>
  <si>
    <t>968-96-37okna.ru</t>
  </si>
  <si>
    <t>yulinu.edu.cn</t>
  </si>
  <si>
    <t>bolahasil.com</t>
  </si>
  <si>
    <t>wickedthemusical.co.uk</t>
  </si>
  <si>
    <t>iomguide.com</t>
  </si>
  <si>
    <t>tesco-esport.com</t>
  </si>
  <si>
    <t>angelskill.pl</t>
  </si>
  <si>
    <t>asaonline.com</t>
  </si>
  <si>
    <t>s-cubism.jp</t>
  </si>
  <si>
    <t>downloadbooksdocument.com</t>
  </si>
  <si>
    <t>yakutia.info</t>
  </si>
  <si>
    <t>myalcon.com</t>
  </si>
  <si>
    <t>splashmath.com</t>
  </si>
  <si>
    <t>teletrader.com</t>
  </si>
  <si>
    <t>theworkathomewife.com</t>
  </si>
  <si>
    <t>luxurytravelvietnam.com</t>
  </si>
  <si>
    <t>wealthpilgrim.com</t>
  </si>
  <si>
    <t>adequacy.net</t>
  </si>
  <si>
    <t>baclofen10mg.win</t>
  </si>
  <si>
    <t>buildgp.com</t>
  </si>
  <si>
    <t>chathispano.com</t>
  </si>
  <si>
    <t>dwn2cdle.com</t>
  </si>
  <si>
    <t>shellyafa.com</t>
  </si>
  <si>
    <t>urbanstaraffiliates.com</t>
  </si>
  <si>
    <t>ertus.fr</t>
  </si>
  <si>
    <t>tangtoot.com</t>
  </si>
  <si>
    <t>jobo.com</t>
  </si>
  <si>
    <t>prodad.com</t>
  </si>
  <si>
    <t>tecnogestiones.co</t>
  </si>
  <si>
    <t>teikokushoin.co.jp</t>
  </si>
  <si>
    <t>skiptoncastle.co.uk</t>
  </si>
  <si>
    <t>oscardevos.be</t>
  </si>
  <si>
    <t>hollistercomclothing.com</t>
  </si>
  <si>
    <t>artiesmill.com</t>
  </si>
  <si>
    <t>celebritiesmovie.com</t>
  </si>
  <si>
    <t>mackinacparks.com</t>
  </si>
  <si>
    <t>wir-sind-toepfers-muehle.de</t>
  </si>
  <si>
    <t>118218.fr</t>
  </si>
  <si>
    <t>transterrestrial.com</t>
  </si>
  <si>
    <t>luttecraft.net</t>
  </si>
  <si>
    <t>ogloszeniadrobne.uk</t>
  </si>
  <si>
    <t>completeconnection.ca</t>
  </si>
  <si>
    <t>coactiv.com</t>
  </si>
  <si>
    <t>brand-oroshi.jp</t>
  </si>
  <si>
    <t>akhilbharattours.com</t>
  </si>
  <si>
    <t>kuhualong.com</t>
  </si>
  <si>
    <t>musicprobarrie.com</t>
  </si>
  <si>
    <t>hoverdental.com</t>
  </si>
  <si>
    <t>planningmyweddingday.com</t>
  </si>
  <si>
    <t>zeroglab.org</t>
  </si>
  <si>
    <t>1198.com</t>
  </si>
  <si>
    <t>greenmountainclub.org</t>
  </si>
  <si>
    <t>afina-aqua.ru</t>
  </si>
  <si>
    <t>globaltravel.com</t>
  </si>
  <si>
    <t>thecarnerosinn.com</t>
  </si>
  <si>
    <t>masterfoto.lv</t>
  </si>
  <si>
    <t>58pic2017.org</t>
  </si>
  <si>
    <t>akordo.pl</t>
  </si>
  <si>
    <t>jfybj.com</t>
  </si>
  <si>
    <t>royalmilewhiskies.com</t>
  </si>
  <si>
    <t>catholiccharities-md.org</t>
  </si>
  <si>
    <t>taotuo.org</t>
  </si>
  <si>
    <t>frontdesign.se</t>
  </si>
  <si>
    <t>embalagemdepvc.com.br</t>
  </si>
  <si>
    <t>adperfect.com</t>
  </si>
  <si>
    <t>britmovietours.com</t>
  </si>
  <si>
    <t>fabermusic.com</t>
  </si>
  <si>
    <t>scottcountyiowa.com</t>
  </si>
  <si>
    <t>lina-shop.com.ua</t>
  </si>
  <si>
    <t>uobchina.com.cn</t>
  </si>
  <si>
    <t>atlanticexportinc.com</t>
  </si>
  <si>
    <t>chinaprsp.com</t>
  </si>
  <si>
    <t>hungnhi.com</t>
  </si>
  <si>
    <t>ultimatesupport.com</t>
  </si>
  <si>
    <t>aeroshuttletransfers.it</t>
  </si>
  <si>
    <t>lifeandstory.org</t>
  </si>
  <si>
    <t>ritaschildrensparties.co.uk</t>
  </si>
  <si>
    <t>abdlsites.com</t>
  </si>
  <si>
    <t>emtrade-naturalingredients.com</t>
  </si>
  <si>
    <t>haniotika-nea.gr</t>
  </si>
  <si>
    <t>nigerianstat.gov.ng</t>
  </si>
  <si>
    <t>petermarine.ru</t>
  </si>
  <si>
    <t>livinhac-le-haut.fr</t>
  </si>
  <si>
    <t>thebrax.info</t>
  </si>
  <si>
    <t>stalhart.pl</t>
  </si>
  <si>
    <t>tenet.ro</t>
  </si>
  <si>
    <t>autopodgon.ru</t>
  </si>
  <si>
    <t>ermak-center.ru</t>
  </si>
  <si>
    <t>premium-healthplus.com</t>
  </si>
  <si>
    <t>seotacklebox.com</t>
  </si>
  <si>
    <t>jmdsqy.cn</t>
  </si>
  <si>
    <t>crawfordsmma.com</t>
  </si>
  <si>
    <t>planeags.com</t>
  </si>
  <si>
    <t>stmarksflats.com</t>
  </si>
  <si>
    <t>unnatisheela.com.np</t>
  </si>
  <si>
    <t>stannswarehouse.org</t>
  </si>
  <si>
    <t>elite-b.ru</t>
  </si>
  <si>
    <t>metrol.ru</t>
  </si>
  <si>
    <t>sorrento.com.ar</t>
  </si>
  <si>
    <t>arpmusic.com</t>
  </si>
  <si>
    <t>careerbeacon.com</t>
  </si>
  <si>
    <t>dgsafety.com</t>
  </si>
  <si>
    <t>epowerofsales.com</t>
  </si>
  <si>
    <t>fructusartis.com</t>
  </si>
  <si>
    <t>premierimagingproducts.com</t>
  </si>
  <si>
    <t>restoringportland.com</t>
  </si>
  <si>
    <t>thefragranceworld.com</t>
  </si>
  <si>
    <t>viventingonlinemarketing.com</t>
  </si>
  <si>
    <t>mikepeterband.de</t>
  </si>
  <si>
    <t>bela.com.hk</t>
  </si>
  <si>
    <t>forum-r.ru</t>
  </si>
  <si>
    <t>blosgpot.com</t>
  </si>
  <si>
    <t>geocon-bg.com</t>
  </si>
  <si>
    <t>hospitalityroyal.com</t>
  </si>
  <si>
    <t>priceworldpublishing.com</t>
  </si>
  <si>
    <t>tsroom.com</t>
  </si>
  <si>
    <t>kjeldhansen.dk</t>
  </si>
  <si>
    <t>lereverealestate.net</t>
  </si>
  <si>
    <t>dehleez.pk</t>
  </si>
  <si>
    <t>sferawent.pl</t>
  </si>
  <si>
    <t>alejandrocardozo.com.ar</t>
  </si>
  <si>
    <t>addthis.org.cn</t>
  </si>
  <si>
    <t>cankao.com</t>
  </si>
  <si>
    <t>jobsnd.com</t>
  </si>
  <si>
    <t>karoucell.com</t>
  </si>
  <si>
    <t>oxygenconcentratoro2.com</t>
  </si>
  <si>
    <t>petinsurancereview.com</t>
  </si>
  <si>
    <t>thaifilm.com</t>
  </si>
  <si>
    <t>menardiere.fr</t>
  </si>
  <si>
    <t>zoggs.hu</t>
  </si>
  <si>
    <t>rol-elektro-bud.pl</t>
  </si>
  <si>
    <t>all-mebels.ru</t>
  </si>
  <si>
    <t>cheshirecarvaleting.com</t>
  </si>
  <si>
    <t>sniperelite4.com</t>
  </si>
  <si>
    <t>springsgeek.com</t>
  </si>
  <si>
    <t>bartramsgarden.org</t>
  </si>
  <si>
    <t>levitrapills.top</t>
  </si>
  <si>
    <t>specializedcharityalbum.co.uk</t>
  </si>
  <si>
    <t>caymancricket.com</t>
  </si>
  <si>
    <t>outboundengine.com</t>
  </si>
  <si>
    <t>twodancingcrows.com</t>
  </si>
  <si>
    <t>cialisfast.net</t>
  </si>
  <si>
    <t>theaftd.org</t>
  </si>
  <si>
    <t>tehpark.ru</t>
  </si>
  <si>
    <t>alm.com</t>
  </si>
  <si>
    <t>buyviagrast.com</t>
  </si>
  <si>
    <t>cheapcarinsuranceday.com</t>
  </si>
  <si>
    <t>cheapcialisffx.com</t>
  </si>
  <si>
    <t>seatrade-cruise.com</t>
  </si>
  <si>
    <t>corpse.org</t>
  </si>
  <si>
    <t>nu-swift.co.uk</t>
  </si>
  <si>
    <t>ostinato-ac.ch</t>
  </si>
  <si>
    <t>cinema1.com</t>
  </si>
  <si>
    <t>circuitdechimay.com</t>
  </si>
  <si>
    <t>hotelandresto.com</t>
  </si>
  <si>
    <t>invinciblefighter.com</t>
  </si>
  <si>
    <t>iosoftgame.com</t>
  </si>
  <si>
    <t>gamocz.cz</t>
  </si>
  <si>
    <t>axzyz.org</t>
  </si>
  <si>
    <t>childrensmiraclenetwork.org</t>
  </si>
  <si>
    <t>cvt.org</t>
  </si>
  <si>
    <t>smitsafe.ru</t>
  </si>
  <si>
    <t>blog.robard.com</t>
  </si>
  <si>
    <t>4ic.be</t>
  </si>
  <si>
    <t>adultretaildirectory.com</t>
  </si>
  <si>
    <t>axiomaudio.com</t>
  </si>
  <si>
    <t>bottcher.com</t>
  </si>
  <si>
    <t>bubbasbouncehouses.com</t>
  </si>
  <si>
    <t>tvblog.com</t>
  </si>
  <si>
    <t>harasim.cz</t>
  </si>
  <si>
    <t>chest.it</t>
  </si>
  <si>
    <t>kaplug.co.kr</t>
  </si>
  <si>
    <t>clubtix.com</t>
  </si>
  <si>
    <t>coskunymm.com</t>
  </si>
  <si>
    <t>kaiyuanholdings.com</t>
  </si>
  <si>
    <t>quotewizard.com</t>
  </si>
  <si>
    <t>rolmarket.com</t>
  </si>
  <si>
    <t>socialcrawlytics.com</t>
  </si>
  <si>
    <t>websitesource.com</t>
  </si>
  <si>
    <t>pied-de-poule.fr</t>
  </si>
  <si>
    <t>most-tv.ru</t>
  </si>
  <si>
    <t>myschool.edu.au</t>
  </si>
  <si>
    <t>pjzy.net.cn</t>
  </si>
  <si>
    <t>dewintec.com</t>
  </si>
  <si>
    <t>inkd.com</t>
  </si>
  <si>
    <t>gnys.eu</t>
  </si>
  <si>
    <t>pornopobeda.info</t>
  </si>
  <si>
    <t>ld-conseil.net</t>
  </si>
  <si>
    <t>ankv.nl</t>
  </si>
  <si>
    <t>krasnik.pl</t>
  </si>
  <si>
    <t>optikacentr.ru</t>
  </si>
  <si>
    <t>ccis-expertise.com</t>
  </si>
  <si>
    <t>factorycloseouts.com</t>
  </si>
  <si>
    <t>livingliferight.com</t>
  </si>
  <si>
    <t>4sa.fr</t>
  </si>
  <si>
    <t>hotel-brennero.it</t>
  </si>
  <si>
    <t>maviiklimler.net</t>
  </si>
  <si>
    <t>safeinspect.nl</t>
  </si>
  <si>
    <t>premier-dental.com.ua</t>
  </si>
  <si>
    <t>sgjjzd.gov.cn</t>
  </si>
  <si>
    <t>caq.org.cn</t>
  </si>
  <si>
    <t>baseballnews.com</t>
  </si>
  <si>
    <t>ebonite.com</t>
  </si>
  <si>
    <t>hwajeongkang.com</t>
  </si>
  <si>
    <t>sfindie.com</t>
  </si>
  <si>
    <t>sheratonchicago.com</t>
  </si>
  <si>
    <t>atlascorps.org</t>
  </si>
  <si>
    <t>signwriting.org</t>
  </si>
  <si>
    <t>lx.pe</t>
  </si>
  <si>
    <t>tm-form.ru</t>
  </si>
  <si>
    <t>andrewskitchens.ca</t>
  </si>
  <si>
    <t>accountingprincipals.com</t>
  </si>
  <si>
    <t>fl-dof.com</t>
  </si>
  <si>
    <t>itbcasting.com</t>
  </si>
  <si>
    <t>fliesstal-apotheke.de</t>
  </si>
  <si>
    <t>ibl-halle.de</t>
  </si>
  <si>
    <t>beisystems.net</t>
  </si>
  <si>
    <t>mijngeliefde.nl</t>
  </si>
  <si>
    <t>newmp3.uz</t>
  </si>
  <si>
    <t>gospelhost.com.br</t>
  </si>
  <si>
    <t>investmentintoronto.ca</t>
  </si>
  <si>
    <t>agilitynut.com</t>
  </si>
  <si>
    <t>fuzzystacoshop.com</t>
  </si>
  <si>
    <t>ihnatko.com</t>
  </si>
  <si>
    <t>kubat-software.com</t>
  </si>
  <si>
    <t>richardpaulfink.com</t>
  </si>
  <si>
    <t>wikivisually.com</t>
  </si>
  <si>
    <t>foodforthebrain.org</t>
  </si>
  <si>
    <t>5a3d.com</t>
  </si>
  <si>
    <t>introweb.nl</t>
  </si>
  <si>
    <t>uwgroenehovenier.nl</t>
  </si>
  <si>
    <t>reckdance.pl</t>
  </si>
  <si>
    <t>burdu976.com</t>
  </si>
  <si>
    <t>hxvz.com</t>
  </si>
  <si>
    <t>leifvollebekk.com</t>
  </si>
  <si>
    <t>wacinfo.net</t>
  </si>
  <si>
    <t>redmond-reporter.com</t>
  </si>
  <si>
    <t>whetstonepasturesfarm.com</t>
  </si>
  <si>
    <t>daf.eu</t>
  </si>
  <si>
    <t>marekzygmunt.pl</t>
  </si>
  <si>
    <t>mosavtomoto.ru</t>
  </si>
  <si>
    <t>basagliadesign.com.au</t>
  </si>
  <si>
    <t>impactlearning.com</t>
  </si>
  <si>
    <t>leo-ventoni.com</t>
  </si>
  <si>
    <t>nieruchomosci-rzeszow.com</t>
  </si>
  <si>
    <t>njkickboxing.com</t>
  </si>
  <si>
    <t>virtualrealestatewebsites.com</t>
  </si>
  <si>
    <t>mutuelle-pro.net</t>
  </si>
  <si>
    <t>shiatv.net</t>
  </si>
  <si>
    <t>b-coach.su</t>
  </si>
  <si>
    <t>panoramahotel.com.br</t>
  </si>
  <si>
    <t>delpiano.com</t>
  </si>
  <si>
    <t>luxpresso.com</t>
  </si>
  <si>
    <t>tooter4kids.com</t>
  </si>
  <si>
    <t>issatrainingcentre.ac.ke</t>
  </si>
  <si>
    <t>marcotecnologico.mx</t>
  </si>
  <si>
    <t>jimm.org</t>
  </si>
  <si>
    <t>roletyhanarol.pl</t>
  </si>
  <si>
    <t>greatwest.pt</t>
  </si>
  <si>
    <t>runming.biz</t>
  </si>
  <si>
    <t>dailygrill.com</t>
  </si>
  <si>
    <t>hilltopapartmenthomes.com</t>
  </si>
  <si>
    <t>houseinchaam.com</t>
  </si>
  <si>
    <t>levitvaph.com</t>
  </si>
  <si>
    <t>mubaader.com</t>
  </si>
  <si>
    <t>no-prescription-onlinecialis.com</t>
  </si>
  <si>
    <t>northwesternenergy.com</t>
  </si>
  <si>
    <t>hemosa.es</t>
  </si>
  <si>
    <t>digitalcongo.net</t>
  </si>
  <si>
    <t>myphilanthropedia.org</t>
  </si>
  <si>
    <t>peisi.cn</t>
  </si>
  <si>
    <t>halepackaging.com</t>
  </si>
  <si>
    <t>treasuryandrisk.com</t>
  </si>
  <si>
    <t>wingarc.com</t>
  </si>
  <si>
    <t>viagrawithoutdoctorsprescriptions.net</t>
  </si>
  <si>
    <t>apn.co.nz</t>
  </si>
  <si>
    <t>ifoa.org</t>
  </si>
  <si>
    <t>hongjiali.ru</t>
  </si>
  <si>
    <t>savannahhockeyclassic.com</t>
  </si>
  <si>
    <t>sukvit.com</t>
  </si>
  <si>
    <t>atlanticdata.co.in</t>
  </si>
  <si>
    <t>albendazole.sexy</t>
  </si>
  <si>
    <t>cooltamilserials.com</t>
  </si>
  <si>
    <t>glfund.com</t>
  </si>
  <si>
    <t>sn-spa.com</t>
  </si>
  <si>
    <t>topcityagents.com</t>
  </si>
  <si>
    <t>fd.org</t>
  </si>
  <si>
    <t>gv.com.sg</t>
  </si>
  <si>
    <t>levitra2014.top</t>
  </si>
  <si>
    <t>digitalpedagogylab.com</t>
  </si>
  <si>
    <t>expendablesthemovie.com</t>
  </si>
  <si>
    <t>suburbanbonsai.com</t>
  </si>
  <si>
    <t>baytheatre.org</t>
  </si>
  <si>
    <t>equasis.org</t>
  </si>
  <si>
    <t>eritem.ru</t>
  </si>
  <si>
    <t>nya.co.uk</t>
  </si>
  <si>
    <t>fourgroupshipping.com</t>
  </si>
  <si>
    <t>colchicine15.top</t>
  </si>
  <si>
    <t>utt.com.cn</t>
  </si>
  <si>
    <t>bjfmzm.com</t>
  </si>
  <si>
    <t>ccoktv.com</t>
  </si>
  <si>
    <t>speechpad.com</t>
  </si>
  <si>
    <t>buytamoxifen6.top</t>
  </si>
  <si>
    <t>nida.edu.au</t>
  </si>
  <si>
    <t>collective.com</t>
  </si>
  <si>
    <t>cancerquest.org</t>
  </si>
  <si>
    <t>la-spca.org</t>
  </si>
  <si>
    <t>sdvm.ru</t>
  </si>
  <si>
    <t>radio-one.com</t>
  </si>
  <si>
    <t>unistrong.com</t>
  </si>
  <si>
    <t>costofviagra17.science</t>
  </si>
  <si>
    <t>1canadianxpills.com</t>
  </si>
  <si>
    <t>cassidian.com</t>
  </si>
  <si>
    <t>knoxstudio.com</t>
  </si>
  <si>
    <t>orientalheart.com</t>
  </si>
  <si>
    <t>darkwoodsdojo.com</t>
  </si>
  <si>
    <t>hispasat.com</t>
  </si>
  <si>
    <t>naadagam.com</t>
  </si>
  <si>
    <t>wholesalejerseysforcheapauthentic.com</t>
  </si>
  <si>
    <t>larrycordle.com</t>
  </si>
  <si>
    <t>viewwhois.com</t>
  </si>
  <si>
    <t>buypropecia.ltd</t>
  </si>
  <si>
    <t>abeldanger.net</t>
  </si>
  <si>
    <t>broadenelite.com</t>
  </si>
  <si>
    <t>wearebarbarian.com</t>
  </si>
  <si>
    <t>adamant.net</t>
  </si>
  <si>
    <t>rolia.net</t>
  </si>
  <si>
    <t>mdrt.org</t>
  </si>
  <si>
    <t>lipitor.tools</t>
  </si>
  <si>
    <t>missmystere.com</t>
  </si>
  <si>
    <t>svpg.com</t>
  </si>
  <si>
    <t>buspar.tools</t>
  </si>
  <si>
    <t>cslss.gov.cn</t>
  </si>
  <si>
    <t>geekpedia.com</t>
  </si>
  <si>
    <t>hqfl.dk</t>
  </si>
  <si>
    <t>cygnion.net</t>
  </si>
  <si>
    <t>propeciaonline.review</t>
  </si>
  <si>
    <t>ibuketik.ru</t>
  </si>
  <si>
    <t>operace.cz</t>
  </si>
  <si>
    <t>cnphenomenology.com</t>
  </si>
  <si>
    <t>inderal2017.cricket</t>
  </si>
  <si>
    <t>na-watashi.com</t>
  </si>
  <si>
    <t>artslynx.org</t>
  </si>
  <si>
    <t>clindamycin2017.science</t>
  </si>
  <si>
    <t>ventolin11.top</t>
  </si>
  <si>
    <t>hardylaw.net</t>
  </si>
  <si>
    <t>digitaldetox.org</t>
  </si>
  <si>
    <t>hostiman.ru</t>
  </si>
  <si>
    <t>buyhydrochlorothiazide0.us</t>
  </si>
  <si>
    <t>lyricsreg.com</t>
  </si>
  <si>
    <t>magasinsjordan.fr</t>
  </si>
  <si>
    <t>morcheeba.co.uk</t>
  </si>
  <si>
    <t>pingdu.gov.cn</t>
  </si>
  <si>
    <t>buycialis2.gdn</t>
  </si>
  <si>
    <t>simpleinvoices.org</t>
  </si>
  <si>
    <t>buspar2017.top</t>
  </si>
  <si>
    <t>buyanafranil-365.top</t>
  </si>
  <si>
    <t>baclofen1.top</t>
  </si>
  <si>
    <t>netnewscheck.com</t>
  </si>
  <si>
    <t>walken2008.com</t>
  </si>
  <si>
    <t>1-800-4braces.net</t>
  </si>
  <si>
    <t>dailytrader.com</t>
  </si>
  <si>
    <t>empsuccess.com</t>
  </si>
  <si>
    <t>vno.com</t>
  </si>
  <si>
    <t>ze.cx</t>
  </si>
  <si>
    <t>btvu.org</t>
  </si>
  <si>
    <t>justvision.org</t>
  </si>
  <si>
    <t>ebix.com</t>
  </si>
  <si>
    <t>policymap.com</t>
  </si>
  <si>
    <t>elocon.cool</t>
  </si>
  <si>
    <t>ecipe.org</t>
  </si>
  <si>
    <t>proteinfactory.com</t>
  </si>
  <si>
    <t>teenpeople.com</t>
  </si>
  <si>
    <t>ccanb.ca</t>
  </si>
  <si>
    <t>chnmed.com</t>
  </si>
  <si>
    <t>wellbutrin500.gdn</t>
  </si>
  <si>
    <t>everbridge.com</t>
  </si>
  <si>
    <t>ekspreslan.eu</t>
  </si>
  <si>
    <t>linuxde.net</t>
  </si>
  <si>
    <t>educationarcade.org</t>
  </si>
  <si>
    <t>mosys.com</t>
  </si>
  <si>
    <t>theninhotline.net</t>
  </si>
  <si>
    <t>bluffmagazine.com</t>
  </si>
  <si>
    <t>s21sec.com</t>
  </si>
  <si>
    <t>cirse.org</t>
  </si>
  <si>
    <t>dbms2.com</t>
  </si>
  <si>
    <t>emaculation.com</t>
  </si>
  <si>
    <t>fifa14coinsok.com</t>
  </si>
  <si>
    <t>buytretinoin-2015.top</t>
  </si>
  <si>
    <t>suanet.ac.tz</t>
  </si>
  <si>
    <t>socialistreviewindex.org.uk</t>
  </si>
  <si>
    <t>namely.com</t>
  </si>
  <si>
    <t>seedpeer.com</t>
  </si>
  <si>
    <t>csjsdj.com</t>
  </si>
  <si>
    <t>e-travel.com</t>
  </si>
  <si>
    <t>1010data.com</t>
  </si>
  <si>
    <t>cloudexpoeurope.com</t>
  </si>
  <si>
    <t>ebelow.com</t>
  </si>
  <si>
    <t>mojaveexperiment.com</t>
  </si>
  <si>
    <t>vardenafil2016.top</t>
  </si>
  <si>
    <t>nighthacks.com</t>
  </si>
  <si>
    <t>purple.com</t>
  </si>
  <si>
    <t>4freeimagehost.com</t>
  </si>
  <si>
    <t>powerfilmsolar.com</t>
  </si>
  <si>
    <t>lynxstudio.com</t>
  </si>
  <si>
    <t>ianmurdock.com</t>
  </si>
  <si>
    <t>neurostechnology.com</t>
  </si>
  <si>
    <t>usl.edu</t>
  </si>
  <si>
    <t>bulgin.com</t>
  </si>
  <si>
    <t>jogamp.org</t>
  </si>
  <si>
    <t>elephantdrive.com</t>
  </si>
  <si>
    <t>absa.org</t>
  </si>
  <si>
    <t>alagazam.net</t>
  </si>
  <si>
    <t>jargon.net</t>
  </si>
  <si>
    <t>zhangweishangshi.com</t>
  </si>
  <si>
    <t>8792915.com</t>
  </si>
  <si>
    <t>edchiryouyaku.net</t>
  </si>
  <si>
    <t>kvn.de</t>
  </si>
  <si>
    <t>vidlox.tv</t>
  </si>
  <si>
    <t>aeksh.de</t>
  </si>
  <si>
    <t>elsales.ru</t>
  </si>
  <si>
    <t>dateslave.com</t>
  </si>
  <si>
    <t>datesslave.com</t>
  </si>
  <si>
    <t>datesperformer.com</t>
  </si>
  <si>
    <t>datingperformer.com</t>
  </si>
  <si>
    <t>datingpaper.com</t>
  </si>
  <si>
    <t>dating-performer.com</t>
  </si>
  <si>
    <t>gepuwang.net</t>
  </si>
  <si>
    <t>erosin.asia</t>
  </si>
  <si>
    <t>erotisch.de</t>
  </si>
  <si>
    <t>erotik-versand.de</t>
  </si>
  <si>
    <t>erosversand.de</t>
  </si>
  <si>
    <t>erotikwebcams.de</t>
  </si>
  <si>
    <t>erotische-kleidung.de</t>
  </si>
  <si>
    <t>erosclubs.de</t>
  </si>
  <si>
    <t>erosonline.de</t>
  </si>
  <si>
    <t>erotik-discounts.de</t>
  </si>
  <si>
    <t>entstauber.de</t>
  </si>
  <si>
    <t>erosdiscounts.de</t>
  </si>
  <si>
    <t>erosdiscount.de</t>
  </si>
  <si>
    <t>erotik-discount.de</t>
  </si>
  <si>
    <t>erotikdiscounts.de</t>
  </si>
  <si>
    <t>essbesteck.at</t>
  </si>
  <si>
    <t>esoterik-fuehrer.de</t>
  </si>
  <si>
    <t>esp-direct.de</t>
  </si>
  <si>
    <t>essenfuehrer.de</t>
  </si>
  <si>
    <t>espdirect.de</t>
  </si>
  <si>
    <t>esoterikfuehrer.de</t>
  </si>
  <si>
    <t>estland-online.de</t>
  </si>
  <si>
    <t>espressoautomat.info</t>
  </si>
  <si>
    <t>espressoautomaten.info</t>
  </si>
  <si>
    <t>farmington.de</t>
  </si>
  <si>
    <t>filmtip.com</t>
  </si>
  <si>
    <t>erotischezeitung.de</t>
  </si>
  <si>
    <t>escortonline.de</t>
  </si>
  <si>
    <t>erplanning.de</t>
  </si>
  <si>
    <t>ersatzkarten.de</t>
  </si>
  <si>
    <t>erwiderung.de</t>
  </si>
  <si>
    <t>erotische-zeitung.de</t>
  </si>
  <si>
    <t>esbook.de</t>
  </si>
  <si>
    <t>ersatzkarte.de</t>
  </si>
  <si>
    <t>esbooks.de</t>
  </si>
  <si>
    <t>erwachsenenwelt.de</t>
  </si>
  <si>
    <t>es-book.de</t>
  </si>
  <si>
    <t>erwachsenenshop.de</t>
  </si>
  <si>
    <t>es-books.de</t>
  </si>
  <si>
    <t>escort-online.de</t>
  </si>
  <si>
    <t>escort-service.de</t>
  </si>
  <si>
    <t>escondido.de</t>
  </si>
  <si>
    <t>own-style.ru</t>
  </si>
  <si>
    <t>generali.cz</t>
  </si>
  <si>
    <t>yaekumo.com</t>
  </si>
  <si>
    <t>bfjunshi.com</t>
  </si>
  <si>
    <t>affenberg-salem.de</t>
  </si>
  <si>
    <t>voyeurhit.com</t>
  </si>
  <si>
    <t>whosaidnothinginlifeisfree.com</t>
  </si>
  <si>
    <t>wardrobelooks.com</t>
  </si>
  <si>
    <t>topru3.ru</t>
  </si>
  <si>
    <t>freeiconspng.com</t>
  </si>
  <si>
    <t>ruido.org</t>
  </si>
  <si>
    <t>advertplace.ru</t>
  </si>
  <si>
    <t>htwares.com</t>
  </si>
  <si>
    <t>jncucc.com</t>
  </si>
  <si>
    <t>pediaa.com</t>
  </si>
  <si>
    <t>flowerona.com</t>
  </si>
  <si>
    <t>stuffparentsneed.com</t>
  </si>
  <si>
    <t>nds-voris.de</t>
  </si>
  <si>
    <t>frasicelebri.it</t>
  </si>
  <si>
    <t>travanto.de</t>
  </si>
  <si>
    <t>pitea-tidningen.se</t>
  </si>
  <si>
    <t>dgqjfw.com</t>
  </si>
  <si>
    <t>smatras.ru</t>
  </si>
  <si>
    <t>sdcs-fair.com</t>
  </si>
  <si>
    <t>london-unattached.com</t>
  </si>
  <si>
    <t>triberg.de</t>
  </si>
  <si>
    <t>housebyhoff.com</t>
  </si>
  <si>
    <t>storymixmedia.com</t>
  </si>
  <si>
    <t>51jam.com</t>
  </si>
  <si>
    <t>kivbf.de</t>
  </si>
  <si>
    <t>fromabcstoacts.com</t>
  </si>
  <si>
    <t>sportbuzzbusiness.fr</t>
  </si>
  <si>
    <t>cadebo-nkp.ru</t>
  </si>
  <si>
    <t>ilb.de</t>
  </si>
  <si>
    <t>toben.or.jp</t>
  </si>
  <si>
    <t>ksyun.com</t>
  </si>
  <si>
    <t>taubenschlag.de</t>
  </si>
  <si>
    <t>howibecametexan.com</t>
  </si>
  <si>
    <t>fromvalerieskitchen.com</t>
  </si>
  <si>
    <t>rucaptcha.com</t>
  </si>
  <si>
    <t>treatwell.nl</t>
  </si>
  <si>
    <t>loschermo.it</t>
  </si>
  <si>
    <t>fashionsy.com</t>
  </si>
  <si>
    <t>gtjrcyy.com</t>
  </si>
  <si>
    <t>molndal.se</t>
  </si>
  <si>
    <t>hkfe.hk</t>
  </si>
  <si>
    <t>e-meitetsu.com</t>
  </si>
  <si>
    <t>israelportalk.ml</t>
  </si>
  <si>
    <t>schoolphysics.co.uk</t>
  </si>
  <si>
    <t>interchalet.com</t>
  </si>
  <si>
    <t>beautifulwithbrains.com</t>
  </si>
  <si>
    <t>chinaums.com</t>
  </si>
  <si>
    <t>lavocedinewyork.com</t>
  </si>
  <si>
    <t>kindsoft.net</t>
  </si>
  <si>
    <t>rechtslupe.de</t>
  </si>
  <si>
    <t>qualitymobilevideo.com</t>
  </si>
  <si>
    <t>sinoeelectrical.com</t>
  </si>
  <si>
    <t>bridport3x3.co.uk</t>
  </si>
  <si>
    <t>fairaudio.de</t>
  </si>
  <si>
    <t>dctp.tv</t>
  </si>
  <si>
    <t>fartinggames.net</t>
  </si>
  <si>
    <t>log.com.tr</t>
  </si>
  <si>
    <t>wygb120.com</t>
  </si>
  <si>
    <t>averagebetty.com</t>
  </si>
  <si>
    <t>agqr.jp</t>
  </si>
  <si>
    <t>areyoureallysaved.net</t>
  </si>
  <si>
    <t>crea-tuweb.es</t>
  </si>
  <si>
    <t>ihomesandrealty.com</t>
  </si>
  <si>
    <t>scuolazoo.com</t>
  </si>
  <si>
    <t>eye-swoon.com</t>
  </si>
  <si>
    <t>fmgunma.com</t>
  </si>
  <si>
    <t>pngp.it</t>
  </si>
  <si>
    <t>lovelylife.se</t>
  </si>
  <si>
    <t>belantis.de</t>
  </si>
  <si>
    <t>landestheater-linz.at</t>
  </si>
  <si>
    <t>513ys.com</t>
  </si>
  <si>
    <t>poundstretcher.co.uk</t>
  </si>
  <si>
    <t>dunsh.org</t>
  </si>
  <si>
    <t>1finecookie.com</t>
  </si>
  <si>
    <t>chuo-alps.com</t>
  </si>
  <si>
    <t>aainc.co.jp</t>
  </si>
  <si>
    <t>uitmetkorting.nl</t>
  </si>
  <si>
    <t>adobe.com.br</t>
  </si>
  <si>
    <t>lommelegen.no</t>
  </si>
  <si>
    <t>opcalia.com</t>
  </si>
  <si>
    <t>bjfc.gov.cn</t>
  </si>
  <si>
    <t>conectividadecr.com</t>
  </si>
  <si>
    <t>swantjepeirs.be</t>
  </si>
  <si>
    <t>drivesouthafrica.co.za</t>
  </si>
  <si>
    <t>rtsinfotek.com</t>
  </si>
  <si>
    <t>ard-werbung.de</t>
  </si>
  <si>
    <t>uni-landau.de</t>
  </si>
  <si>
    <t>giftchest.ru</t>
  </si>
  <si>
    <t>blairwitch.de</t>
  </si>
  <si>
    <t>snyderstreasures.com</t>
  </si>
  <si>
    <t>epec114.com</t>
  </si>
  <si>
    <t>decidedecisions.com</t>
  </si>
  <si>
    <t>oraljellybuykkamagra.bid</t>
  </si>
  <si>
    <t>vviagragenericbuy.bid</t>
  </si>
  <si>
    <t>centos.bz</t>
  </si>
  <si>
    <t>hebei12330.com</t>
  </si>
  <si>
    <t>aemps.es</t>
  </si>
  <si>
    <t>robertwentworth.com.au</t>
  </si>
  <si>
    <t>121sy.cn</t>
  </si>
  <si>
    <t>a-rosa-resorts.de</t>
  </si>
  <si>
    <t>fileassure.com</t>
  </si>
  <si>
    <t>canadagoosejakke.nu</t>
  </si>
  <si>
    <t>hot97svg.com</t>
  </si>
  <si>
    <t>solucaoinvest.com</t>
  </si>
  <si>
    <t>souvenir-straubing.de</t>
  </si>
  <si>
    <t>pubhappyhour.it</t>
  </si>
  <si>
    <t>womenridersnow.com</t>
  </si>
  <si>
    <t>renzacci-usa.com</t>
  </si>
  <si>
    <t>arcticparadise.no</t>
  </si>
  <si>
    <t>norma-tm.ru</t>
  </si>
  <si>
    <t>francegenweb.org</t>
  </si>
  <si>
    <t>darksite.ch</t>
  </si>
  <si>
    <t>ceht.com.cn</t>
  </si>
  <si>
    <t>bfc-malmo.com</t>
  </si>
  <si>
    <t>magix-online.com</t>
  </si>
  <si>
    <t>vitaminstarter.com</t>
  </si>
  <si>
    <t>kwikmedrx.ru</t>
  </si>
  <si>
    <t>volleyballserver.de</t>
  </si>
  <si>
    <t>switchmedconnect.com</t>
  </si>
  <si>
    <t>theresamariephotography.com</t>
  </si>
  <si>
    <t>yijuwuyou.com</t>
  </si>
  <si>
    <t>julianmiles.com</t>
  </si>
  <si>
    <t>armonizacionenergetica.es</t>
  </si>
  <si>
    <t>abv-c.ru</t>
  </si>
  <si>
    <t>prospecthomeinsp.com</t>
  </si>
  <si>
    <t>myaccountant.eu</t>
  </si>
  <si>
    <t>thomasmore.be</t>
  </si>
  <si>
    <t>oxfordst.ru</t>
  </si>
  <si>
    <t>contec.com.br</t>
  </si>
  <si>
    <t>aipco-pharma.com</t>
  </si>
  <si>
    <t>mylovelyhome2u.com</t>
  </si>
  <si>
    <t>japi.org</t>
  </si>
  <si>
    <t>animalnecklace.com</t>
  </si>
  <si>
    <t>lesdelicesdedamebea.com</t>
  </si>
  <si>
    <t>mayaphotoclass.com</t>
  </si>
  <si>
    <t>clandestinoweb.com</t>
  </si>
  <si>
    <t>ribeiran.com</t>
  </si>
  <si>
    <t>mapage.ma</t>
  </si>
  <si>
    <t>whatsappemmassa.marketing</t>
  </si>
  <si>
    <t>yakarouler.com</t>
  </si>
  <si>
    <t>infinitemarketing.today</t>
  </si>
  <si>
    <t>aceultrafilters.com</t>
  </si>
  <si>
    <t>agenciaseoperu.com</t>
  </si>
  <si>
    <t>capetowncycletour.com</t>
  </si>
  <si>
    <t>prisma.fi</t>
  </si>
  <si>
    <t>e-learn8.ir</t>
  </si>
  <si>
    <t>molytek.com</t>
  </si>
  <si>
    <t>spaceshiksha.com</t>
  </si>
  <si>
    <t>cmcarena.com</t>
  </si>
  <si>
    <t>cuocsongphunu.com</t>
  </si>
  <si>
    <t>governmentannualreports.com</t>
  </si>
  <si>
    <t>i-sign.pro</t>
  </si>
  <si>
    <t>laboutiklocale.ci</t>
  </si>
  <si>
    <t>higashihiroshima.lg.jp</t>
  </si>
  <si>
    <t>myenergygroup.com.au</t>
  </si>
  <si>
    <t>pagadasports.com</t>
  </si>
  <si>
    <t>shivohamtrust.com</t>
  </si>
  <si>
    <t>active24.pl</t>
  </si>
  <si>
    <t>p-49.ru</t>
  </si>
  <si>
    <t>haamhaam.com</t>
  </si>
  <si>
    <t>teamtwomills.com</t>
  </si>
  <si>
    <t>bonsmara-argentina.org</t>
  </si>
  <si>
    <t>niteschool.com.au</t>
  </si>
  <si>
    <t>amceramica.ru</t>
  </si>
  <si>
    <t>thomientay.vn</t>
  </si>
  <si>
    <t>nbcentury-shine.com</t>
  </si>
  <si>
    <t>viagrasampleslsildenafilcitrate.com</t>
  </si>
  <si>
    <t>iiservicellc.com</t>
  </si>
  <si>
    <t>michigancrosscountry.com</t>
  </si>
  <si>
    <t>shahraradecor.com</t>
  </si>
  <si>
    <t>fivu.dk</t>
  </si>
  <si>
    <t>medical-acupuncture.co.uk</t>
  </si>
  <si>
    <t>bia2.com</t>
  </si>
  <si>
    <t>xn--d1almaake0b.net</t>
  </si>
  <si>
    <t>ÑÐºÐ¾Ñ€Ð¾Ñ…Ð¾Ð´.net</t>
  </si>
  <si>
    <t>gsu46.ru</t>
  </si>
  <si>
    <t>magicprint.ru</t>
  </si>
  <si>
    <t>homehealth.com.au</t>
  </si>
  <si>
    <t>phabulousphantasies.com</t>
  </si>
  <si>
    <t>wlrents.com</t>
  </si>
  <si>
    <t>inpartmaint.com</t>
  </si>
  <si>
    <t>madartlab.com</t>
  </si>
  <si>
    <t>eshorizonte2020.es</t>
  </si>
  <si>
    <t>nonslipgripfix.com.au</t>
  </si>
  <si>
    <t>alextaff.fr</t>
  </si>
  <si>
    <t>2x2forum.ru</t>
  </si>
  <si>
    <t>assisted-living-directory.com</t>
  </si>
  <si>
    <t>mikesantosaroundtheworld.com</t>
  </si>
  <si>
    <t>popaybobrikrik.com</t>
  </si>
  <si>
    <t>ferrero.it</t>
  </si>
  <si>
    <t>isss.org</t>
  </si>
  <si>
    <t>hindi.news18.com</t>
  </si>
  <si>
    <t>greenleafdimensions.co</t>
  </si>
  <si>
    <t>meltour.com</t>
  </si>
  <si>
    <t>doanhnhan.net</t>
  </si>
  <si>
    <t>m-jobcn.com</t>
  </si>
  <si>
    <t>uploadalbum.com</t>
  </si>
  <si>
    <t>gazetadaily.ru</t>
  </si>
  <si>
    <t>naszagazeta.info</t>
  </si>
  <si>
    <t>wa.co.za</t>
  </si>
  <si>
    <t>sz-mega.cn</t>
  </si>
  <si>
    <t>euro-office.si</t>
  </si>
  <si>
    <t>rima.com.au</t>
  </si>
  <si>
    <t>turbo77.ru</t>
  </si>
  <si>
    <t>mtanigeria.tv</t>
  </si>
  <si>
    <t>soccernews.ru</t>
  </si>
  <si>
    <t>authorsxpress.com</t>
  </si>
  <si>
    <t>rayhigdon.com</t>
  </si>
  <si>
    <t>archi-med.de</t>
  </si>
  <si>
    <t>mephist.ru</t>
  </si>
  <si>
    <t>sapulidimedia.com</t>
  </si>
  <si>
    <t>newlookcompany.net</t>
  </si>
  <si>
    <t>xhsd.net</t>
  </si>
  <si>
    <t>buyviagravvrx.com</t>
  </si>
  <si>
    <t>thermoimage.com</t>
  </si>
  <si>
    <t>simraceway.com</t>
  </si>
  <si>
    <t>trillhd.com</t>
  </si>
  <si>
    <t>ericcovault.com</t>
  </si>
  <si>
    <t>scam.fr</t>
  </si>
  <si>
    <t>sunrisep.co.jp</t>
  </si>
  <si>
    <t>avena.com.ua</t>
  </si>
  <si>
    <t>trulynolen.com</t>
  </si>
  <si>
    <t>dell.com.br</t>
  </si>
  <si>
    <t>kenresearch.com</t>
  </si>
  <si>
    <t>stm-grunt.ru</t>
  </si>
  <si>
    <t>nutrish.com</t>
  </si>
  <si>
    <t>yalta-city.net</t>
  </si>
  <si>
    <t>samtrafiken.se</t>
  </si>
  <si>
    <t>gemsdiy.cn</t>
  </si>
  <si>
    <t>giaythethaonu.edu.vn</t>
  </si>
  <si>
    <t>zoomarine.pt</t>
  </si>
  <si>
    <t>britishmarine.co.uk</t>
  </si>
  <si>
    <t>138td.com</t>
  </si>
  <si>
    <t>devletarsivleri.gov.tr</t>
  </si>
  <si>
    <t>kiswani.me</t>
  </si>
  <si>
    <t>cambridgeblog.org</t>
  </si>
  <si>
    <t>paul-bettany.org</t>
  </si>
  <si>
    <t>restaurantengine.com</t>
  </si>
  <si>
    <t>rajawebsite.net</t>
  </si>
  <si>
    <t>dis.ru</t>
  </si>
  <si>
    <t>loup.org</t>
  </si>
  <si>
    <t>cancer.be</t>
  </si>
  <si>
    <t>enseignons.be</t>
  </si>
  <si>
    <t>electronics-cooling.com</t>
  </si>
  <si>
    <t>mitsuboshi.co.jp</t>
  </si>
  <si>
    <t>viktminskningstabletterse.ovh</t>
  </si>
  <si>
    <t>customessay.co</t>
  </si>
  <si>
    <t>lefthandedtoons.com</t>
  </si>
  <si>
    <t>civilprotection.gr</t>
  </si>
  <si>
    <t>o-uzaleznieniach.pl</t>
  </si>
  <si>
    <t>ibodygo.com.tw</t>
  </si>
  <si>
    <t>clickstay.com</t>
  </si>
  <si>
    <t>istripper.com</t>
  </si>
  <si>
    <t>programadesarrolloparalapaz.org</t>
  </si>
  <si>
    <t>affinitymagazine.us</t>
  </si>
  <si>
    <t>homair.com</t>
  </si>
  <si>
    <t>professional-writings.com</t>
  </si>
  <si>
    <t>51tv.com</t>
  </si>
  <si>
    <t>salientbarney.us</t>
  </si>
  <si>
    <t>borgan.info</t>
  </si>
  <si>
    <t>tech110.net</t>
  </si>
  <si>
    <t>bookmarkshades.com</t>
  </si>
  <si>
    <t>joylandcasino.com</t>
  </si>
  <si>
    <t>wilmotmountain.com</t>
  </si>
  <si>
    <t>projektas.in</t>
  </si>
  <si>
    <t>onlinenevada.org</t>
  </si>
  <si>
    <t>canada-goose-outletstore.net</t>
  </si>
  <si>
    <t>timba.si</t>
  </si>
  <si>
    <t>cinecrowd.com</t>
  </si>
  <si>
    <t>vaporfi.com</t>
  </si>
  <si>
    <t>operafestival.fi</t>
  </si>
  <si>
    <t>el3nod.com</t>
  </si>
  <si>
    <t>mpzlin.cz</t>
  </si>
  <si>
    <t>michaelkors--pascher.fr</t>
  </si>
  <si>
    <t>nmaxturkiye.com</t>
  </si>
  <si>
    <t>shawneedirectory.com</t>
  </si>
  <si>
    <t>skibowl.com</t>
  </si>
  <si>
    <t>beoworld.org</t>
  </si>
  <si>
    <t>hastings.gov.uk</t>
  </si>
  <si>
    <t>darkmountaincostumes.com</t>
  </si>
  <si>
    <t>suicidecallbackservice.org.au</t>
  </si>
  <si>
    <t>discovermenaggio.com</t>
  </si>
  <si>
    <t>elgrafico.com.ar</t>
  </si>
  <si>
    <t>1000btc.biz</t>
  </si>
  <si>
    <t>emmedielle.it</t>
  </si>
  <si>
    <t>alidog.com</t>
  </si>
  <si>
    <t>suissetag.com</t>
  </si>
  <si>
    <t>cncdh.fr</t>
  </si>
  <si>
    <t>istitutogamma.it</t>
  </si>
  <si>
    <t>amicolistjeenna.com</t>
  </si>
  <si>
    <t>floatinghandsstudios.com</t>
  </si>
  <si>
    <t>mtggoldfish.com</t>
  </si>
  <si>
    <t>ninbai-saisei.com</t>
  </si>
  <si>
    <t>vdr-wiki.de</t>
  </si>
  <si>
    <t>webrichtlijnen.nl</t>
  </si>
  <si>
    <t>narva.com.au</t>
  </si>
  <si>
    <t>skiresorthomes.co</t>
  </si>
  <si>
    <t>leocrisgroup.com</t>
  </si>
  <si>
    <t>theiff.org</t>
  </si>
  <si>
    <t>water.gov.tw</t>
  </si>
  <si>
    <t>mssharepointhosting.com</t>
  </si>
  <si>
    <t>imcabs.ru</t>
  </si>
  <si>
    <t>solagecalistoga.com</t>
  </si>
  <si>
    <t>billings.life</t>
  </si>
  <si>
    <t>netpoint.com.br</t>
  </si>
  <si>
    <t>cheatingtranslator.com</t>
  </si>
  <si>
    <t>hanacrane.com</t>
  </si>
  <si>
    <t>web321.cn</t>
  </si>
  <si>
    <t>m7ml.com</t>
  </si>
  <si>
    <t>s-enterprize.com</t>
  </si>
  <si>
    <t>viagraonline-storerx.com</t>
  </si>
  <si>
    <t>artwatch.ru</t>
  </si>
  <si>
    <t>quotidiendutourisme.com</t>
  </si>
  <si>
    <t>austinadventures.com</t>
  </si>
  <si>
    <t>griffmensagens.com</t>
  </si>
  <si>
    <t>scpauctions.com</t>
  </si>
  <si>
    <t>btsvc.net</t>
  </si>
  <si>
    <t>veterinaria.org</t>
  </si>
  <si>
    <t>alternatiwa.com.ua</t>
  </si>
  <si>
    <t>e-gov.org.cn</t>
  </si>
  <si>
    <t>blochworld.com</t>
  </si>
  <si>
    <t>newsader.com</t>
  </si>
  <si>
    <t>comtravel.pl</t>
  </si>
  <si>
    <t>imfrombarcelona.com</t>
  </si>
  <si>
    <t>korin.com</t>
  </si>
  <si>
    <t>omegatrade.pl</t>
  </si>
  <si>
    <t>ak-bars.ru</t>
  </si>
  <si>
    <t>reachmee.com</t>
  </si>
  <si>
    <t>restaurantlore.com</t>
  </si>
  <si>
    <t>gubinbiegabolubi.org.pl</t>
  </si>
  <si>
    <t>lonestarpark.com</t>
  </si>
  <si>
    <t>nmtyxy.com</t>
  </si>
  <si>
    <t>tallahasseecriminaldefense.com</t>
  </si>
  <si>
    <t>polo-ralphlauren-outlet.net</t>
  </si>
  <si>
    <t>xyz2017.xyz</t>
  </si>
  <si>
    <t>banknxt.com</t>
  </si>
  <si>
    <t>galleriacontinua.com</t>
  </si>
  <si>
    <t>gelatomessina.com</t>
  </si>
  <si>
    <t>predistoria.org</t>
  </si>
  <si>
    <t>vip-lider.ru</t>
  </si>
  <si>
    <t>srgbilisim.tk</t>
  </si>
  <si>
    <t>oz.com.vn</t>
  </si>
  <si>
    <t>almostmd.com</t>
  </si>
  <si>
    <t>newportvermontdailyexpress.com</t>
  </si>
  <si>
    <t>zensushi92.com</t>
  </si>
  <si>
    <t>orange.jobs</t>
  </si>
  <si>
    <t>trhtz.gov.cn</t>
  </si>
  <si>
    <t>philtone.co.uk</t>
  </si>
  <si>
    <t>ristorantevillaeden.it</t>
  </si>
  <si>
    <t>bendsource.com</t>
  </si>
  <si>
    <t>imaladec.com</t>
  </si>
  <si>
    <t>islamup.com</t>
  </si>
  <si>
    <t>hotelschennai.co.in</t>
  </si>
  <si>
    <t>exoterra.si</t>
  </si>
  <si>
    <t>mosobrazovanie.ru</t>
  </si>
  <si>
    <t>infomat.com</t>
  </si>
  <si>
    <t>misryh.com</t>
  </si>
  <si>
    <t>pkbxg.com</t>
  </si>
  <si>
    <t>diplopoda.de</t>
  </si>
  <si>
    <t>animebox.com.ua</t>
  </si>
  <si>
    <t>aidenbyrne.co.uk</t>
  </si>
  <si>
    <t>buyviagrapack.com</t>
  </si>
  <si>
    <t>naturkatastrophen.info</t>
  </si>
  <si>
    <t>sierakowski-i-syn.com.pl</t>
  </si>
  <si>
    <t>graveyards.com</t>
  </si>
  <si>
    <t>iodalliance.com</t>
  </si>
  <si>
    <t>sellmyapple.co.nz</t>
  </si>
  <si>
    <t>vipyork.com.ua</t>
  </si>
  <si>
    <t>nutricritical.com.br</t>
  </si>
  <si>
    <t>dtedu.net.cn</t>
  </si>
  <si>
    <t>carnerosresort.com</t>
  </si>
  <si>
    <t>waltertrout.com</t>
  </si>
  <si>
    <t>toledo-m.ru</t>
  </si>
  <si>
    <t>klyf.com.ua</t>
  </si>
  <si>
    <t>anba.com.br</t>
  </si>
  <si>
    <t>thewinesociety.com</t>
  </si>
  <si>
    <t>yourshop.cz</t>
  </si>
  <si>
    <t>annsworld.de</t>
  </si>
  <si>
    <t>ntc.edu</t>
  </si>
  <si>
    <t>cambarddevelopment.com</t>
  </si>
  <si>
    <t>china-muxiang.com</t>
  </si>
  <si>
    <t>meridiaguide.com</t>
  </si>
  <si>
    <t>onomichi-tsukudani.com</t>
  </si>
  <si>
    <t>quickpaydayz.com</t>
  </si>
  <si>
    <t>abelplzen.cz</t>
  </si>
  <si>
    <t>extremehomecare.co.uk</t>
  </si>
  <si>
    <t>europa-equestrian.com</t>
  </si>
  <si>
    <t>trendscharf.com</t>
  </si>
  <si>
    <t>actufinance.fr</t>
  </si>
  <si>
    <t>oczyszczalnie-zbiorniki.pl</t>
  </si>
  <si>
    <t>ishodnik.ru</t>
  </si>
  <si>
    <t>fogh.org.uk</t>
  </si>
  <si>
    <t>evamuffatoimoveis.com.br</t>
  </si>
  <si>
    <t>prefeiturajunqueiro.com.br</t>
  </si>
  <si>
    <t>webergipser.ch</t>
  </si>
  <si>
    <t>afreserve.com</t>
  </si>
  <si>
    <t>connecticutmicrowave.com</t>
  </si>
  <si>
    <t>dbmotorbrokers.com</t>
  </si>
  <si>
    <t>shjglaser.com</t>
  </si>
  <si>
    <t>salvationarmycarolinas.org</t>
  </si>
  <si>
    <t>stiri21.ro</t>
  </si>
  <si>
    <t>rosoboronstandart.ru</t>
  </si>
  <si>
    <t>worldcoins.ws</t>
  </si>
  <si>
    <t>timrohamro.com</t>
  </si>
  <si>
    <t>zivotnavsi.cz</t>
  </si>
  <si>
    <t>schleefht.de</t>
  </si>
  <si>
    <t>jur-online.ru</t>
  </si>
  <si>
    <t>adidas-yeezy-shoes.us</t>
  </si>
  <si>
    <t>vimico.vn</t>
  </si>
  <si>
    <t>addarticleslinks.com</t>
  </si>
  <si>
    <t>surfsafely.com</t>
  </si>
  <si>
    <t>sexsoft.cz</t>
  </si>
  <si>
    <t>vosp.sk</t>
  </si>
  <si>
    <t>weallfinancial.com.au</t>
  </si>
  <si>
    <t>exactrelease.com</t>
  </si>
  <si>
    <t>gillinghamfootballclub.com</t>
  </si>
  <si>
    <t>steverubel.com</t>
  </si>
  <si>
    <t>weatherpixie.com</t>
  </si>
  <si>
    <t>it-tallaght.ie</t>
  </si>
  <si>
    <t>urawa.ac.jp</t>
  </si>
  <si>
    <t>tcboshoven.nl</t>
  </si>
  <si>
    <t>invest-projects.ru</t>
  </si>
  <si>
    <t>transng.ru</t>
  </si>
  <si>
    <t>58div.com</t>
  </si>
  <si>
    <t>info-loc.com</t>
  </si>
  <si>
    <t>klausissler.com</t>
  </si>
  <si>
    <t>rubyzdayspa.com</t>
  </si>
  <si>
    <t>ultimatetv.com</t>
  </si>
  <si>
    <t>pages02.net</t>
  </si>
  <si>
    <t>diever.nl</t>
  </si>
  <si>
    <t>etvp.ru</t>
  </si>
  <si>
    <t>promkabel.ru</t>
  </si>
  <si>
    <t>mkfire.co.uk</t>
  </si>
  <si>
    <t>investadurania.com</t>
  </si>
  <si>
    <t>zjbaoxian.com</t>
  </si>
  <si>
    <t>beerdsen.nl</t>
  </si>
  <si>
    <t>caff.org</t>
  </si>
  <si>
    <t>credentialingexcellence.org</t>
  </si>
  <si>
    <t>veldega-tour.ru</t>
  </si>
  <si>
    <t>getintoforex.com</t>
  </si>
  <si>
    <t>shoplocally.com</t>
  </si>
  <si>
    <t>socketcom.com</t>
  </si>
  <si>
    <t>visek.cz</t>
  </si>
  <si>
    <t>prosevi-seguridad.es</t>
  </si>
  <si>
    <t>acsm.net</t>
  </si>
  <si>
    <t>scanstroy.ru</t>
  </si>
  <si>
    <t>theinvestblog.com</t>
  </si>
  <si>
    <t>xdkplus.com</t>
  </si>
  <si>
    <t>novota.cz</t>
  </si>
  <si>
    <t>creativeunicorn.eu</t>
  </si>
  <si>
    <t>manicardi.net</t>
  </si>
  <si>
    <t>tamlyhoc.net</t>
  </si>
  <si>
    <t>darievna.ru</t>
  </si>
  <si>
    <t>trustgroup-egy.com</t>
  </si>
  <si>
    <t>yfexpress.com.hk</t>
  </si>
  <si>
    <t>buyviagrapillz.net</t>
  </si>
  <si>
    <t>brodnowski.pl</t>
  </si>
  <si>
    <t>hurtglass.pl</t>
  </si>
  <si>
    <t>vhatu.ru</t>
  </si>
  <si>
    <t>ccmpo.us</t>
  </si>
  <si>
    <t>ntfan.com</t>
  </si>
  <si>
    <t>vlada.mk</t>
  </si>
  <si>
    <t>timsykesreview.net</t>
  </si>
  <si>
    <t>garagecreative.pl</t>
  </si>
  <si>
    <t>cazare-particulari.ro</t>
  </si>
  <si>
    <t>biscol.ru</t>
  </si>
  <si>
    <t>monclerjacketsru.ru</t>
  </si>
  <si>
    <t>shinobar.ru</t>
  </si>
  <si>
    <t>congngheanphat.com</t>
  </si>
  <si>
    <t>forumaksa.com</t>
  </si>
  <si>
    <t>invisiblecreature.com</t>
  </si>
  <si>
    <t>inyes-latino.com</t>
  </si>
  <si>
    <t>myblogu.com</t>
  </si>
  <si>
    <t>nike-airmaxaustralia.com</t>
  </si>
  <si>
    <t>panamlegalservices.com</t>
  </si>
  <si>
    <t>meatravel.pl</t>
  </si>
  <si>
    <t>projektmetal.pl</t>
  </si>
  <si>
    <t>xn--szabowski-tub.pl</t>
  </si>
  <si>
    <t>szabÅ‚owski.pl</t>
  </si>
  <si>
    <t>cleanel.ru</t>
  </si>
  <si>
    <t>vahtanguri.ru</t>
  </si>
  <si>
    <t>agri-investmentforum.com</t>
  </si>
  <si>
    <t>bruntonarchitects.com</t>
  </si>
  <si>
    <t>taxattorneytaxrelief.com</t>
  </si>
  <si>
    <t>acontax.cz</t>
  </si>
  <si>
    <t>advanticom.net</t>
  </si>
  <si>
    <t>pamellaporno.net</t>
  </si>
  <si>
    <t>wakarusavalley.org</t>
  </si>
  <si>
    <t>parfum-volgograd.ru</t>
  </si>
  <si>
    <t>cjrigging.com</t>
  </si>
  <si>
    <t>saptamakmur.com</t>
  </si>
  <si>
    <t>raish.org</t>
  </si>
  <si>
    <t>saltonline.org</t>
  </si>
  <si>
    <t>zagladazydow.org</t>
  </si>
  <si>
    <t>samara-cdi.ru</t>
  </si>
  <si>
    <t>oldtimerclub-thueringerberg.at</t>
  </si>
  <si>
    <t>iwannayou.com</t>
  </si>
  <si>
    <t>sounderatheart.com</t>
  </si>
  <si>
    <t>kamaz.net</t>
  </si>
  <si>
    <t>cherriesontop.nl</t>
  </si>
  <si>
    <t>ognestoykost.ru</t>
  </si>
  <si>
    <t>uraltisiz.ru</t>
  </si>
  <si>
    <t>cfgo5.com</t>
  </si>
  <si>
    <t>atp-schallpegel.de</t>
  </si>
  <si>
    <t>quintadaboavista.eu</t>
  </si>
  <si>
    <t>astrophilosophia.gr</t>
  </si>
  <si>
    <t>abloom.in</t>
  </si>
  <si>
    <t>dracula.nl</t>
  </si>
  <si>
    <t>fantasycakes.nl</t>
  </si>
  <si>
    <t>goalglobal.org</t>
  </si>
  <si>
    <t>netspaw.pl</t>
  </si>
  <si>
    <t>dvcard.ru</t>
  </si>
  <si>
    <t>sputnikbel.ru</t>
  </si>
  <si>
    <t>curdworth-pc.org.uk</t>
  </si>
  <si>
    <t>constitutionday.com</t>
  </si>
  <si>
    <t>coravos.com</t>
  </si>
  <si>
    <t>cxdaily.com</t>
  </si>
  <si>
    <t>euromoneyplc.com</t>
  </si>
  <si>
    <t>storeonlinecc.com</t>
  </si>
  <si>
    <t>westmarkhotels.com</t>
  </si>
  <si>
    <t>badboyreport.kr</t>
  </si>
  <si>
    <t>raybansunglassesoutlet.net</t>
  </si>
  <si>
    <t>elit-a.ru</t>
  </si>
  <si>
    <t>quincyjones.com</t>
  </si>
  <si>
    <t>relby.com</t>
  </si>
  <si>
    <t>agriturismolucatello.it</t>
  </si>
  <si>
    <t>bonnerandpartners.com</t>
  </si>
  <si>
    <t>gotpainthouston.com</t>
  </si>
  <si>
    <t>leatt-brace.com</t>
  </si>
  <si>
    <t>xysgxjx.com</t>
  </si>
  <si>
    <t>studioivana.cz</t>
  </si>
  <si>
    <t>batimentny.com</t>
  </si>
  <si>
    <t>hardwaremania.com</t>
  </si>
  <si>
    <t>xinyq.com</t>
  </si>
  <si>
    <t>hotrod-arazim.cz</t>
  </si>
  <si>
    <t>viagrasb.com</t>
  </si>
  <si>
    <t>bpce.fr</t>
  </si>
  <si>
    <t>mec.biz</t>
  </si>
  <si>
    <t>bestandroidmobilegames.com</t>
  </si>
  <si>
    <t>martking.com</t>
  </si>
  <si>
    <t>viva-web.de</t>
  </si>
  <si>
    <t>aapsm.org</t>
  </si>
  <si>
    <t>jmusports.com</t>
  </si>
  <si>
    <t>linkiest.com</t>
  </si>
  <si>
    <t>wellcareinfo.com</t>
  </si>
  <si>
    <t>metformin.fund</t>
  </si>
  <si>
    <t>abinfo.ru</t>
  </si>
  <si>
    <t>tsta.org.tw</t>
  </si>
  <si>
    <t>csid.com</t>
  </si>
  <si>
    <t>johnsanidopoulos.com</t>
  </si>
  <si>
    <t>pagewiz.com</t>
  </si>
  <si>
    <t>thebpmfestival.com</t>
  </si>
  <si>
    <t>ylc520.com</t>
  </si>
  <si>
    <t>makhuyenmai.info</t>
  </si>
  <si>
    <t>kreidlerservice.nl</t>
  </si>
  <si>
    <t>sportotosuperlig.org</t>
  </si>
  <si>
    <t>fao.com.cn</t>
  </si>
  <si>
    <t>10seos.com</t>
  </si>
  <si>
    <t>nassaulibrary.org</t>
  </si>
  <si>
    <t>sim.edu.sg</t>
  </si>
  <si>
    <t>bondagesultry.com</t>
  </si>
  <si>
    <t>cheapjerseysfreest.com</t>
  </si>
  <si>
    <t>cnbcarabia.com</t>
  </si>
  <si>
    <t>fiatspa.com</t>
  </si>
  <si>
    <t>sixcontinentshotels.com</t>
  </si>
  <si>
    <t>couchpota.to</t>
  </si>
  <si>
    <t>wuby.com.tw</t>
  </si>
  <si>
    <t>buyelocon.casa</t>
  </si>
  <si>
    <t>0dyx.cn</t>
  </si>
  <si>
    <t>flofr.com</t>
  </si>
  <si>
    <t>michelinmedia.com</t>
  </si>
  <si>
    <t>speedppc.com</t>
  </si>
  <si>
    <t>tomassaraceno.com</t>
  </si>
  <si>
    <t>buycolchicine12.top</t>
  </si>
  <si>
    <t>fandome.com</t>
  </si>
  <si>
    <t>shaheengolf-bd.com</t>
  </si>
  <si>
    <t>the700level.com</t>
  </si>
  <si>
    <t>lxsk.com</t>
  </si>
  <si>
    <t>safeformens.com</t>
  </si>
  <si>
    <t>videologygroup.com</t>
  </si>
  <si>
    <t>conflictfreesourcing.org</t>
  </si>
  <si>
    <t>emu-france.com</t>
  </si>
  <si>
    <t>fotofokus-bg.com</t>
  </si>
  <si>
    <t>helloweba.com</t>
  </si>
  <si>
    <t>wtm.com</t>
  </si>
  <si>
    <t>nmtravel.net</t>
  </si>
  <si>
    <t>77sc.com</t>
  </si>
  <si>
    <t>lybaihui.com</t>
  </si>
  <si>
    <t>realtycollective.com</t>
  </si>
  <si>
    <t>pon.net</t>
  </si>
  <si>
    <t>visiononline.org</t>
  </si>
  <si>
    <t>extra-medium.com</t>
  </si>
  <si>
    <t>metaloterm.com</t>
  </si>
  <si>
    <t>togos.com</t>
  </si>
  <si>
    <t>tretinoin.reisen</t>
  </si>
  <si>
    <t>autoinsurancequotesme.top</t>
  </si>
  <si>
    <t>blindboys.com</t>
  </si>
  <si>
    <t>latechsports.com</t>
  </si>
  <si>
    <t>mals-e.com</t>
  </si>
  <si>
    <t>unhwildcats.com</t>
  </si>
  <si>
    <t>cipro.solutions</t>
  </si>
  <si>
    <t>v5jp.com</t>
  </si>
  <si>
    <t>no-prescription-amoxil-amoxicillin.com</t>
  </si>
  <si>
    <t>camaralima.org.pe</t>
  </si>
  <si>
    <t>prozac2011.top</t>
  </si>
  <si>
    <t>vermox0.top</t>
  </si>
  <si>
    <t>syncardia.com</t>
  </si>
  <si>
    <t>buyatenolol2011.gdn</t>
  </si>
  <si>
    <t>soprwiki.org</t>
  </si>
  <si>
    <t>motilium2014.us</t>
  </si>
  <si>
    <t>johnseelybrown.com</t>
  </si>
  <si>
    <t>amoxil.jetzt</t>
  </si>
  <si>
    <t>anonymousemail.me</t>
  </si>
  <si>
    <t>buycytotec8.top</t>
  </si>
  <si>
    <t>vistapropiedadesmaule.cl</t>
  </si>
  <si>
    <t>loop-pw.com</t>
  </si>
  <si>
    <t>nickveasey.com</t>
  </si>
  <si>
    <t>biosain.net</t>
  </si>
  <si>
    <t>onlineamoxicillinamoxil.org</t>
  </si>
  <si>
    <t>buycitalopram1.top</t>
  </si>
  <si>
    <t>bitre.gov.au</t>
  </si>
  <si>
    <t>eyecatchyinfo.com</t>
  </si>
  <si>
    <t>local-motors.com</t>
  </si>
  <si>
    <t>polygram.com</t>
  </si>
  <si>
    <t>buyvermox12.gdn</t>
  </si>
  <si>
    <t>ipog.info</t>
  </si>
  <si>
    <t>buycafergot2017.top</t>
  </si>
  <si>
    <t>ingramsmusic.com</t>
  </si>
  <si>
    <t>wcbe.org</t>
  </si>
  <si>
    <t>kamagra.today</t>
  </si>
  <si>
    <t>buyazithromycin250.us</t>
  </si>
  <si>
    <t>buycelexa15.us</t>
  </si>
  <si>
    <t>wilshire.com</t>
  </si>
  <si>
    <t>bt.co.uk</t>
  </si>
  <si>
    <t>howtocleananything.com</t>
  </si>
  <si>
    <t>marinco.com</t>
  </si>
  <si>
    <t>nonstick.com</t>
  </si>
  <si>
    <t>qingcloud.com</t>
  </si>
  <si>
    <t>cheapviagraonline.review</t>
  </si>
  <si>
    <t>prednisone2017.top</t>
  </si>
  <si>
    <t>productionadvice.co.uk</t>
  </si>
  <si>
    <t>gadgetshop.com</t>
  </si>
  <si>
    <t>haqh.com</t>
  </si>
  <si>
    <t>avodart500.top</t>
  </si>
  <si>
    <t>cialisonline.bike</t>
  </si>
  <si>
    <t>classeaudio.com</t>
  </si>
  <si>
    <t>gocarma.com</t>
  </si>
  <si>
    <t>buycelexa2011.top</t>
  </si>
  <si>
    <t>minzhou8.com</t>
  </si>
  <si>
    <t>buyviagra.desi</t>
  </si>
  <si>
    <t>fyu.se</t>
  </si>
  <si>
    <t>buyeffexor2010.top</t>
  </si>
  <si>
    <t>synthroid12.top</t>
  </si>
  <si>
    <t>crestor.camera</t>
  </si>
  <si>
    <t>carlisle.com</t>
  </si>
  <si>
    <t>buycytotec2.gdn</t>
  </si>
  <si>
    <t>robaxin2016.gdn</t>
  </si>
  <si>
    <t>buytriamterene2013.top</t>
  </si>
  <si>
    <t>apl.tv</t>
  </si>
  <si>
    <t>17ttle.com</t>
  </si>
  <si>
    <t>historyhouse.com</t>
  </si>
  <si>
    <t>hnhzlsy.com</t>
  </si>
  <si>
    <t>buygenericviagraonline.review</t>
  </si>
  <si>
    <t>vermox12.top</t>
  </si>
  <si>
    <t>prophetofdoom.net</t>
  </si>
  <si>
    <t>a.co.il</t>
  </si>
  <si>
    <t>yazd.ac.ir</t>
  </si>
  <si>
    <t>vox.rocks</t>
  </si>
  <si>
    <t>buycialis9.top</t>
  </si>
  <si>
    <t>globalshareware.com</t>
  </si>
  <si>
    <t>inderal-9.gdn</t>
  </si>
  <si>
    <t>softbytelabs.com</t>
  </si>
  <si>
    <t>buyeffexor.info</t>
  </si>
  <si>
    <t>wearepowershift.org</t>
  </si>
  <si>
    <t>asiarecipe.com</t>
  </si>
  <si>
    <t>proboards25.com</t>
  </si>
  <si>
    <t>lingo.com</t>
  </si>
  <si>
    <t>millenniumhotels.com.sg</t>
  </si>
  <si>
    <t>downloadjunction.com</t>
  </si>
  <si>
    <t>learnstreet.com</t>
  </si>
  <si>
    <t>pattonboggs.com</t>
  </si>
  <si>
    <t>srilankan.lk</t>
  </si>
  <si>
    <t>overclocked.org</t>
  </si>
  <si>
    <t>sidux.com</t>
  </si>
  <si>
    <t>locandamartinelli.it</t>
  </si>
  <si>
    <t>searchengineforums.com</t>
  </si>
  <si>
    <t>switchpod.com</t>
  </si>
  <si>
    <t>weshow.com</t>
  </si>
  <si>
    <t>zclgj.gov.cn</t>
  </si>
  <si>
    <t>puddleofmudd.com</t>
  </si>
  <si>
    <t>iospirit.com</t>
  </si>
  <si>
    <t>worldcom.com</t>
  </si>
  <si>
    <t>inbar.int</t>
  </si>
  <si>
    <t>econinfosec.org</t>
  </si>
  <si>
    <t>cheatplanet.com</t>
  </si>
  <si>
    <t>dataone.org</t>
  </si>
  <si>
    <t>subgraph.com</t>
  </si>
  <si>
    <t>ioinformatics.org</t>
  </si>
  <si>
    <t>ja-sig.org</t>
  </si>
  <si>
    <t>fai-project.org</t>
  </si>
  <si>
    <t>petdance.com</t>
  </si>
  <si>
    <t>mytechref.com</t>
  </si>
  <si>
    <t>8738606.com</t>
  </si>
  <si>
    <t>8707756.com</t>
  </si>
  <si>
    <t>specsserver.com</t>
  </si>
  <si>
    <t>t52mall.com</t>
  </si>
  <si>
    <t>datesserver.at</t>
  </si>
  <si>
    <t>daunen.at</t>
  </si>
  <si>
    <t>dax-online.de</t>
  </si>
  <si>
    <t>datingpaper.de</t>
  </si>
  <si>
    <t>datesperformer.de</t>
  </si>
  <si>
    <t>dating-performer.de</t>
  </si>
  <si>
    <t>datesslave.de</t>
  </si>
  <si>
    <t>datingperformer.de</t>
  </si>
  <si>
    <t>dateslave.de</t>
  </si>
  <si>
    <t>dateserver.de</t>
  </si>
  <si>
    <t>daunen.de</t>
  </si>
  <si>
    <t>datesserver.de</t>
  </si>
  <si>
    <t>dc-boerse.de</t>
  </si>
  <si>
    <t>u-asiastar.ru</t>
  </si>
  <si>
    <t>eros-partner.com</t>
  </si>
  <si>
    <t>eros-discount.com</t>
  </si>
  <si>
    <t>espdirekt.de</t>
  </si>
  <si>
    <t>eros-discount.info</t>
  </si>
  <si>
    <t>eros-partner.info</t>
  </si>
  <si>
    <t>eros-discount.net</t>
  </si>
  <si>
    <t>eros-partner.net</t>
  </si>
  <si>
    <t>esp-direkt.de</t>
  </si>
  <si>
    <t>estapler.de</t>
  </si>
  <si>
    <t>estlandonline.de</t>
  </si>
  <si>
    <t>etiketten-discount.de</t>
  </si>
  <si>
    <t>etagenwagen.de</t>
  </si>
  <si>
    <t>xn--esoterik-fhrer-psb.de</t>
  </si>
  <si>
    <t>esoterik-fÃ¼hrer.de</t>
  </si>
  <si>
    <t>diplome-boerse.de</t>
  </si>
  <si>
    <t>diplome-online.de</t>
  </si>
  <si>
    <t>diplomboerse.de</t>
  </si>
  <si>
    <t>diplomeboerse.de</t>
  </si>
  <si>
    <t>diplomeonline.de</t>
  </si>
  <si>
    <t>dioptrie.de</t>
  </si>
  <si>
    <t>dina-1.de</t>
  </si>
  <si>
    <t>dina0.de</t>
  </si>
  <si>
    <t>diplom-boerse.de</t>
  </si>
  <si>
    <t>dina-0.de</t>
  </si>
  <si>
    <t>dina1.de</t>
  </si>
  <si>
    <t>dioptrometer.de</t>
  </si>
  <si>
    <t>direktbuchung.de</t>
  </si>
  <si>
    <t>direkt-versand.de</t>
  </si>
  <si>
    <t>espanol.de</t>
  </si>
  <si>
    <t>fashionmag.de</t>
  </si>
  <si>
    <t>fashiondiscount.de</t>
  </si>
  <si>
    <t>fashion-mag.de</t>
  </si>
  <si>
    <t>fashion-discount.de</t>
  </si>
  <si>
    <t>farma.de</t>
  </si>
  <si>
    <t>farma-boerse.de</t>
  </si>
  <si>
    <t>farmazeutika.de</t>
  </si>
  <si>
    <t>farmaboerse.de</t>
  </si>
  <si>
    <t>farmaka.de</t>
  </si>
  <si>
    <t>farmazeutikum.de</t>
  </si>
  <si>
    <t>farmazeutik.de</t>
  </si>
  <si>
    <t>farmaonline.de</t>
  </si>
  <si>
    <t>farmakum.de</t>
  </si>
  <si>
    <t>farma-online.de</t>
  </si>
  <si>
    <t>fatparty.de</t>
  </si>
  <si>
    <t>fast-food.de</t>
  </si>
  <si>
    <t>fatra-systems.de</t>
  </si>
  <si>
    <t>xn--farma-brse-kcb.de</t>
  </si>
  <si>
    <t>farma-bÃ¶rse.de</t>
  </si>
  <si>
    <t>xn--farmabrse-57a.de</t>
  </si>
  <si>
    <t>farmabÃ¶rse.de</t>
  </si>
  <si>
    <t>xn--essenfhrer-feb.de</t>
  </si>
  <si>
    <t>essenfÃ¼hrer.de</t>
  </si>
  <si>
    <t>xn--diplome-brse-djb.de</t>
  </si>
  <si>
    <t>diplome-bÃ¶rse.de</t>
  </si>
  <si>
    <t>xn--diplombrse-kcb.de</t>
  </si>
  <si>
    <t>diplombÃ¶rse.de</t>
  </si>
  <si>
    <t>xn--diplom-brse-yfb.de</t>
  </si>
  <si>
    <t>diplom-bÃ¶rse.de</t>
  </si>
  <si>
    <t>xn--diplomebrse-yfb.de</t>
  </si>
  <si>
    <t>diplomebÃ¶rse.de</t>
  </si>
  <si>
    <t>fileslave.ch</t>
  </si>
  <si>
    <t>film-tip.com</t>
  </si>
  <si>
    <t>fiji.de</t>
  </si>
  <si>
    <t>filial.info</t>
  </si>
  <si>
    <t>fahrzeugonline.de</t>
  </si>
  <si>
    <t>fahrzeugangebot.de</t>
  </si>
  <si>
    <t>fahrzeug-online.de</t>
  </si>
  <si>
    <t>fahrzeuge-online.de</t>
  </si>
  <si>
    <t>fahrzeugeonline.de</t>
  </si>
  <si>
    <t>fahrzeugwerkstatt.de</t>
  </si>
  <si>
    <t>fallschirmboerse.de</t>
  </si>
  <si>
    <t>fahrzeuginfos.de</t>
  </si>
  <si>
    <t>erotische-zeitungen.de</t>
  </si>
  <si>
    <t>erste-pressung.de</t>
  </si>
  <si>
    <t>gamebons.com</t>
  </si>
  <si>
    <t>xn--frsenioren-9db.de</t>
  </si>
  <si>
    <t>fÃ¼rsenioren.de</t>
  </si>
  <si>
    <t>xn--fr-herren-q9a.de</t>
  </si>
  <si>
    <t>fÃ¼r-herren.de</t>
  </si>
  <si>
    <t>xn--fr-jungen-q9a.de</t>
  </si>
  <si>
    <t>fÃ¼r-jungen.de</t>
  </si>
  <si>
    <t>xn--fr-jungs-65a.de</t>
  </si>
  <si>
    <t>fÃ¼r-jungs.de</t>
  </si>
  <si>
    <t>xn--fr-mdchen-y2a4x.de</t>
  </si>
  <si>
    <t>fÃ¼r-mÃ¤dchen.de</t>
  </si>
  <si>
    <t>xn--fr-mnner-3za0v.de</t>
  </si>
  <si>
    <t>fÃ¼r-mÃ¤nner.de</t>
  </si>
  <si>
    <t>xn--fr-vips-n2a.de</t>
  </si>
  <si>
    <t>fÃ¼r-vips.de</t>
  </si>
  <si>
    <t>xn--fr-xka.de</t>
  </si>
  <si>
    <t>fÃ¼r.de</t>
  </si>
  <si>
    <t>xn--frdamen-n2a.de</t>
  </si>
  <si>
    <t>fÃ¼rdamen.de</t>
  </si>
  <si>
    <t>xn--frerwachsene-dlb.de</t>
  </si>
  <si>
    <t>fÃ¼rerwachsene.de</t>
  </si>
  <si>
    <t>xn--frfrauen-65a.de</t>
  </si>
  <si>
    <t>fÃ¼rfrauen.de</t>
  </si>
  <si>
    <t>xn--frfraun-n2a.de</t>
  </si>
  <si>
    <t>fÃ¼rfraun.de</t>
  </si>
  <si>
    <t>xn--frherren-65a.de</t>
  </si>
  <si>
    <t>fÃ¼rherren.de</t>
  </si>
  <si>
    <t>xn--frjungen-65a.de</t>
  </si>
  <si>
    <t>fÃ¼rjungen.de</t>
  </si>
  <si>
    <t>xn--frjungs-n2a.de</t>
  </si>
  <si>
    <t>fÃ¼rjungs.de</t>
  </si>
  <si>
    <t>xn--frmdchen-2za1v.de</t>
  </si>
  <si>
    <t>fÃ¼rmÃ¤dchen.de</t>
  </si>
  <si>
    <t>xn--fralte-3ya.de</t>
  </si>
  <si>
    <t>fÃ¼ralte.de</t>
  </si>
  <si>
    <t>xn--fr-senioren-thb.de</t>
  </si>
  <si>
    <t>fÃ¼r-senioren.de</t>
  </si>
  <si>
    <t>xn--freltern-65a.de</t>
  </si>
  <si>
    <t>fÃ¼reltern.de</t>
  </si>
  <si>
    <t>futterkrippe.de</t>
  </si>
  <si>
    <t>fussbett.de</t>
  </si>
  <si>
    <t>wdcable.com</t>
  </si>
  <si>
    <t>joomla-code.ru</t>
  </si>
  <si>
    <t>gabriels.net</t>
  </si>
  <si>
    <t>agria.se</t>
  </si>
  <si>
    <t>slickdealscdn.com</t>
  </si>
  <si>
    <t>siterecovery.net</t>
  </si>
  <si>
    <t>paperboy.co.jp</t>
  </si>
  <si>
    <t>hg0088.so</t>
  </si>
  <si>
    <t>playrific.com</t>
  </si>
  <si>
    <t>wortundbildverlag.de</t>
  </si>
  <si>
    <t>legsex.com</t>
  </si>
  <si>
    <t>homemadeforelle.com</t>
  </si>
  <si>
    <t>magyarkurir.hu</t>
  </si>
  <si>
    <t>livingthegourmet.com</t>
  </si>
  <si>
    <t>hungryhealthyhappy.com</t>
  </si>
  <si>
    <t>ylfkw.com</t>
  </si>
  <si>
    <t>charlesapple.com</t>
  </si>
  <si>
    <t>asklicai.com</t>
  </si>
  <si>
    <t>pharmacy-viagra.net</t>
  </si>
  <si>
    <t>viagrafreesamples.net</t>
  </si>
  <si>
    <t>paradigma.de</t>
  </si>
  <si>
    <t>mdst.it</t>
  </si>
  <si>
    <t>tayga.su</t>
  </si>
  <si>
    <t>yc.cz</t>
  </si>
  <si>
    <t>schueco.de</t>
  </si>
  <si>
    <t>thegoodlifefrance.com</t>
  </si>
  <si>
    <t>menshairstyletrends.com</t>
  </si>
  <si>
    <t>smfmp.com</t>
  </si>
  <si>
    <t>hahadm.com</t>
  </si>
  <si>
    <t>mijnbabysite.be</t>
  </si>
  <si>
    <t>techreviewpro.com</t>
  </si>
  <si>
    <t>mcalice.com</t>
  </si>
  <si>
    <t>bda-online.de</t>
  </si>
  <si>
    <t>essaybasics.com</t>
  </si>
  <si>
    <t>hir.ma</t>
  </si>
  <si>
    <t>jjvac.com</t>
  </si>
  <si>
    <t>spinchat.de</t>
  </si>
  <si>
    <t>moviequotesandmore.com</t>
  </si>
  <si>
    <t>rodauthority.com</t>
  </si>
  <si>
    <t>blb-karlsruhe.de</t>
  </si>
  <si>
    <t>arturvictoria.com</t>
  </si>
  <si>
    <t>24hr-london-plumber.co.uk</t>
  </si>
  <si>
    <t>infostormer.com</t>
  </si>
  <si>
    <t>bluerobot.info</t>
  </si>
  <si>
    <t>newsiosity.com</t>
  </si>
  <si>
    <t>victoriasmagicalworld.com</t>
  </si>
  <si>
    <t>ishici.com</t>
  </si>
  <si>
    <t>deutsche-finanzagentur.de</t>
  </si>
  <si>
    <t>tudointeressante.com.br</t>
  </si>
  <si>
    <t>gcwjxw.com</t>
  </si>
  <si>
    <t>africaskateboarding.com</t>
  </si>
  <si>
    <t>eiiq.com</t>
  </si>
  <si>
    <t>nestaproducts.com</t>
  </si>
  <si>
    <t>ctecc.cn</t>
  </si>
  <si>
    <t>zdorovyj-pozvonochnik.info</t>
  </si>
  <si>
    <t>pstw.cn</t>
  </si>
  <si>
    <t>ngotcm.com</t>
  </si>
  <si>
    <t>foxford.ru</t>
  </si>
  <si>
    <t>wittgenstein.it</t>
  </si>
  <si>
    <t>soccerbox.com</t>
  </si>
  <si>
    <t>jucda.or.jp</t>
  </si>
  <si>
    <t>electrodepot.fr</t>
  </si>
  <si>
    <t>tio.by</t>
  </si>
  <si>
    <t>iskcondesiretree.com</t>
  </si>
  <si>
    <t>aliceschwarzer.de</t>
  </si>
  <si>
    <t>topnaz.com</t>
  </si>
  <si>
    <t>disd.edu</t>
  </si>
  <si>
    <t>kshe95.com</t>
  </si>
  <si>
    <t>brickhouse.ir</t>
  </si>
  <si>
    <t>drfunkenberry.com</t>
  </si>
  <si>
    <t>roncalli.de</t>
  </si>
  <si>
    <t>thinkdefence.co.uk</t>
  </si>
  <si>
    <t>coolinterestingstuff.com</t>
  </si>
  <si>
    <t>penispumpe-test.info</t>
  </si>
  <si>
    <t>yozemi.ac.jp</t>
  </si>
  <si>
    <t>stpeterslist.com</t>
  </si>
  <si>
    <t>stadlerconstruction.com</t>
  </si>
  <si>
    <t>digitalprofessional.ru</t>
  </si>
  <si>
    <t>turbonew.com</t>
  </si>
  <si>
    <t>iea.com.mx</t>
  </si>
  <si>
    <t>kerkinactie.nl</t>
  </si>
  <si>
    <t>bukavudawa.cd</t>
  </si>
  <si>
    <t>nabatek.com</t>
  </si>
  <si>
    <t>stay-a-stay-at-home-mom.com</t>
  </si>
  <si>
    <t>tvoimagazin.by</t>
  </si>
  <si>
    <t>zdorov.com</t>
  </si>
  <si>
    <t>bbohrana.ru</t>
  </si>
  <si>
    <t>rian.gq</t>
  </si>
  <si>
    <t>dehoftuin.nl</t>
  </si>
  <si>
    <t>agcti.com</t>
  </si>
  <si>
    <t>gratisprogramas.org</t>
  </si>
  <si>
    <t>casinize.accountant</t>
  </si>
  <si>
    <t>portraitsbycolleen.com</t>
  </si>
  <si>
    <t>reactiongif.org</t>
  </si>
  <si>
    <t>neolove.ru</t>
  </si>
  <si>
    <t>midgetmomma.com</t>
  </si>
  <si>
    <t>carnival-news.com</t>
  </si>
  <si>
    <t>toypup.com</t>
  </si>
  <si>
    <t>robuchon.jp</t>
  </si>
  <si>
    <t>sanctumpartners.com</t>
  </si>
  <si>
    <t>prescriptionvviagradoctor.bid</t>
  </si>
  <si>
    <t>telepixtv.com</t>
  </si>
  <si>
    <t>dienlanhnguyengia.com</t>
  </si>
  <si>
    <t>turkishfish.com</t>
  </si>
  <si>
    <t>trtspor.com.tr</t>
  </si>
  <si>
    <t>memphistours.com</t>
  </si>
  <si>
    <t>conrad.be</t>
  </si>
  <si>
    <t>telecolumbus.de</t>
  </si>
  <si>
    <t>onepress.pl</t>
  </si>
  <si>
    <t>chudoostrov-ds.ru</t>
  </si>
  <si>
    <t>lansys.com.ua</t>
  </si>
  <si>
    <t>autoimg.cn</t>
  </si>
  <si>
    <t>cuahangxevespa.com</t>
  </si>
  <si>
    <t>orel-repit.ru</t>
  </si>
  <si>
    <t>dangerousintersection.org</t>
  </si>
  <si>
    <t>kibeloco.com.br</t>
  </si>
  <si>
    <t>heragommal.com</t>
  </si>
  <si>
    <t>dieticlar.info</t>
  </si>
  <si>
    <t>meliuz.com.br</t>
  </si>
  <si>
    <t>afreanko.com</t>
  </si>
  <si>
    <t>camelcitydispatch.com</t>
  </si>
  <si>
    <t>agentnews.com</t>
  </si>
  <si>
    <t>downwindmarine.com</t>
  </si>
  <si>
    <t>globalfurnimart.com</t>
  </si>
  <si>
    <t>mossopartner.com</t>
  </si>
  <si>
    <t>wonderprecision.pt</t>
  </si>
  <si>
    <t>dlasmoras.com</t>
  </si>
  <si>
    <t>ciphe.org.uk</t>
  </si>
  <si>
    <t>hilineinterior.com</t>
  </si>
  <si>
    <t>juliettart.com</t>
  </si>
  <si>
    <t>bourdin.name</t>
  </si>
  <si>
    <t>theluckyshotblog.com</t>
  </si>
  <si>
    <t>vearance.com</t>
  </si>
  <si>
    <t>bcs-express.ru</t>
  </si>
  <si>
    <t>solutionschomage.biz</t>
  </si>
  <si>
    <t>smmonjos.cat</t>
  </si>
  <si>
    <t>buddhaonthebag.com</t>
  </si>
  <si>
    <t>codefreebie.com</t>
  </si>
  <si>
    <t>twincare.co.za</t>
  </si>
  <si>
    <t>satbh-dz.com</t>
  </si>
  <si>
    <t>avpixlat.info</t>
  </si>
  <si>
    <t>donyugagro.ru</t>
  </si>
  <si>
    <t>sufura.com</t>
  </si>
  <si>
    <t>tingshuge.com</t>
  </si>
  <si>
    <t>freewebresources.net</t>
  </si>
  <si>
    <t>collectionshardwood.com</t>
  </si>
  <si>
    <t>accsjp.or.jp</t>
  </si>
  <si>
    <t>vykup-avto.net</t>
  </si>
  <si>
    <t>rawarchitekci.pl</t>
  </si>
  <si>
    <t>ajblake.co.uk</t>
  </si>
  <si>
    <t>escaccsanpedroci.com</t>
  </si>
  <si>
    <t>greenhills.tech</t>
  </si>
  <si>
    <t>shootinggeartips.com</t>
  </si>
  <si>
    <t>soccer-training-info.com</t>
  </si>
  <si>
    <t>newskatingclub.org</t>
  </si>
  <si>
    <t>londonescortsservice.co.uk</t>
  </si>
  <si>
    <t>28ms.cn</t>
  </si>
  <si>
    <t>al-juneidi.com</t>
  </si>
  <si>
    <t>fiforlifdahsyat.com</t>
  </si>
  <si>
    <t>sandy-ibtp.com</t>
  </si>
  <si>
    <t>dutchcostatv.nl</t>
  </si>
  <si>
    <t>eventosmacande.com</t>
  </si>
  <si>
    <t>slowrobot.com</t>
  </si>
  <si>
    <t>herbalyemek.com</t>
  </si>
  <si>
    <t>shiphangmy2017.com</t>
  </si>
  <si>
    <t>umairrazaq.com</t>
  </si>
  <si>
    <t>americansweets.co.uk</t>
  </si>
  <si>
    <t>consorcio.pl</t>
  </si>
  <si>
    <t>cialis40mgus.ru</t>
  </si>
  <si>
    <t>casastel.com</t>
  </si>
  <si>
    <t>zggcz.com</t>
  </si>
  <si>
    <t>vintagereproductions.net</t>
  </si>
  <si>
    <t>zzap.ru</t>
  </si>
  <si>
    <t>girlsjustwannahaveguns.com</t>
  </si>
  <si>
    <t>archives.ru</t>
  </si>
  <si>
    <t>comepz.edu.mx</t>
  </si>
  <si>
    <t>jsaweb.jp</t>
  </si>
  <si>
    <t>incontext.pl</t>
  </si>
  <si>
    <t>mybrands.com</t>
  </si>
  <si>
    <t>citybkkcondo.com</t>
  </si>
  <si>
    <t>itsmeamanda.com</t>
  </si>
  <si>
    <t>qataradvisor.com</t>
  </si>
  <si>
    <t>stuartandmaury.com</t>
  </si>
  <si>
    <t>nvivo.es</t>
  </si>
  <si>
    <t>3os-celje.si</t>
  </si>
  <si>
    <t>rms.com.au</t>
  </si>
  <si>
    <t>cgsaojoao.com.br</t>
  </si>
  <si>
    <t>homimilano.com</t>
  </si>
  <si>
    <t>miele.nl</t>
  </si>
  <si>
    <t>tamar.org.br</t>
  </si>
  <si>
    <t>thepartnerstrust.com</t>
  </si>
  <si>
    <t>waylandgames.co.uk</t>
  </si>
  <si>
    <t>cbecogen.com</t>
  </si>
  <si>
    <t>inzatechnikum.ru</t>
  </si>
  <si>
    <t>youmakephoto.ru</t>
  </si>
  <si>
    <t>hotellook.com</t>
  </si>
  <si>
    <t>infoclima.com</t>
  </si>
  <si>
    <t>levantina.com</t>
  </si>
  <si>
    <t>usalouisvuittonoutlet-store.com</t>
  </si>
  <si>
    <t>virentemventures.com</t>
  </si>
  <si>
    <t>qsw-meiser.de</t>
  </si>
  <si>
    <t>cycleof5th.com</t>
  </si>
  <si>
    <t>wordriot.org</t>
  </si>
  <si>
    <t>emiratescabs.com</t>
  </si>
  <si>
    <t>bez.es</t>
  </si>
  <si>
    <t>huidinfo.nl</t>
  </si>
  <si>
    <t>akumulatory-szczecin.pl</t>
  </si>
  <si>
    <t>glennswanson.com</t>
  </si>
  <si>
    <t>radiohoichoi.com</t>
  </si>
  <si>
    <t>abr.ru</t>
  </si>
  <si>
    <t>stepdesignjo.com</t>
  </si>
  <si>
    <t>studiomultiprofilo.com</t>
  </si>
  <si>
    <t>khsaa.org</t>
  </si>
  <si>
    <t>interrao.ru</t>
  </si>
  <si>
    <t>paperc.com</t>
  </si>
  <si>
    <t>kle3ndance.com</t>
  </si>
  <si>
    <t>publicidadsolano.com</t>
  </si>
  <si>
    <t>enterpriseutah.org</t>
  </si>
  <si>
    <t>noso.at</t>
  </si>
  <si>
    <t>mikaelshort.com</t>
  </si>
  <si>
    <t>videotraining.hu</t>
  </si>
  <si>
    <t>highedgesolar.com</t>
  </si>
  <si>
    <t>entreculturas.org</t>
  </si>
  <si>
    <t>mednet.ru</t>
  </si>
  <si>
    <t>achat-hotels.com</t>
  </si>
  <si>
    <t>eveappeal.org.uk</t>
  </si>
  <si>
    <t>bankruptcylawnetwork.com</t>
  </si>
  <si>
    <t>osaka-dent.ac.jp</t>
  </si>
  <si>
    <t>deatheducationconsulting.com</t>
  </si>
  <si>
    <t>senshukai.co.jp</t>
  </si>
  <si>
    <t>beauaesthetica.com</t>
  </si>
  <si>
    <t>simaran.net</t>
  </si>
  <si>
    <t>dealeron.com</t>
  </si>
  <si>
    <t>cnasurety.com</t>
  </si>
  <si>
    <t>damame.com</t>
  </si>
  <si>
    <t>sendmyway.com</t>
  </si>
  <si>
    <t>99jia1.net</t>
  </si>
  <si>
    <t>berekenhet.nl</t>
  </si>
  <si>
    <t>auto-technology.ru</t>
  </si>
  <si>
    <t>hostalcambria.com</t>
  </si>
  <si>
    <t>viva-social.com</t>
  </si>
  <si>
    <t>ufgd.edu.br</t>
  </si>
  <si>
    <t>todo-list.tk</t>
  </si>
  <si>
    <t>unclemilton.com</t>
  </si>
  <si>
    <t>ads4this.com</t>
  </si>
  <si>
    <t>orlandowifisolutions.com</t>
  </si>
  <si>
    <t>runningroadtrip.com</t>
  </si>
  <si>
    <t>genfloor.com</t>
  </si>
  <si>
    <t>ohallyu.com</t>
  </si>
  <si>
    <t>zurutrade.com</t>
  </si>
  <si>
    <t>northfaceoutlet-70off.net</t>
  </si>
  <si>
    <t>uist-accommodation.co.uk</t>
  </si>
  <si>
    <t>tunisie.com</t>
  </si>
  <si>
    <t>shadowverse.jp</t>
  </si>
  <si>
    <t>sportsmensalliance.org</t>
  </si>
  <si>
    <t>kuwaitvacancy.com</t>
  </si>
  <si>
    <t>louboutinpaschere.com</t>
  </si>
  <si>
    <t>upfifacoins.com</t>
  </si>
  <si>
    <t>tchibo.pl</t>
  </si>
  <si>
    <t>kontramarka.ru</t>
  </si>
  <si>
    <t>dbdfl.com</t>
  </si>
  <si>
    <t>menage-poly.com</t>
  </si>
  <si>
    <t>sunfrance.com</t>
  </si>
  <si>
    <t>besthaydayhack.com</t>
  </si>
  <si>
    <t>somadesign.ca</t>
  </si>
  <si>
    <t>actiu.com</t>
  </si>
  <si>
    <t>myimprov.com</t>
  </si>
  <si>
    <t>feiyada.com.cn</t>
  </si>
  <si>
    <t>bigmoviezone.com</t>
  </si>
  <si>
    <t>onlinesumatriptanbuy.com</t>
  </si>
  <si>
    <t>potok.ua</t>
  </si>
  <si>
    <t>12edu.cn</t>
  </si>
  <si>
    <t>wiaa.com</t>
  </si>
  <si>
    <t>seanfairhurst.com</t>
  </si>
  <si>
    <t>iscr.ru</t>
  </si>
  <si>
    <t>shopworldkitchen.com</t>
  </si>
  <si>
    <t>buycheapsoftware.us</t>
  </si>
  <si>
    <t>almaty.kz</t>
  </si>
  <si>
    <t>beatfarmr.com</t>
  </si>
  <si>
    <t>cctvclub-thailand.com</t>
  </si>
  <si>
    <t>omolenko.com</t>
  </si>
  <si>
    <t>frescobaldi.it</t>
  </si>
  <si>
    <t>breathtest.com.cn</t>
  </si>
  <si>
    <t>topportalreview.com</t>
  </si>
  <si>
    <t>blablakids.com</t>
  </si>
  <si>
    <t>casespeakeasy.com</t>
  </si>
  <si>
    <t>arabxoops.org</t>
  </si>
  <si>
    <t>benjerry.de</t>
  </si>
  <si>
    <t>kodebergen.no</t>
  </si>
  <si>
    <t>cherryblossomsdress.ru</t>
  </si>
  <si>
    <t>7caihua.com</t>
  </si>
  <si>
    <t>iphonespyapponline.com</t>
  </si>
  <si>
    <t>cafelelibre.com</t>
  </si>
  <si>
    <t>utahjazznation.com</t>
  </si>
  <si>
    <t>healthcareathome.ca</t>
  </si>
  <si>
    <t>herder-institut.de</t>
  </si>
  <si>
    <t>fritzhaeg.com</t>
  </si>
  <si>
    <t>rusproject.org</t>
  </si>
  <si>
    <t>weekendband.pl</t>
  </si>
  <si>
    <t>olenina-nao.ru</t>
  </si>
  <si>
    <t>factorydirect.ca</t>
  </si>
  <si>
    <t>stock-day-trader.info</t>
  </si>
  <si>
    <t>medicalistes.org</t>
  </si>
  <si>
    <t>whfdp.cn</t>
  </si>
  <si>
    <t>top100golfcourses.co.uk</t>
  </si>
  <si>
    <t>atomin.us</t>
  </si>
  <si>
    <t>mics.ne.jp</t>
  </si>
  <si>
    <t>gnrd.club</t>
  </si>
  <si>
    <t>enterprise.es</t>
  </si>
  <si>
    <t>www.canadagoosejackets.uk</t>
  </si>
  <si>
    <t>freestylextreme.com</t>
  </si>
  <si>
    <t>learningbox.com</t>
  </si>
  <si>
    <t>efectoestrategia.pe</t>
  </si>
  <si>
    <t>kimidartours.com</t>
  </si>
  <si>
    <t>roscoeproperties.com</t>
  </si>
  <si>
    <t>koirt.ru</t>
  </si>
  <si>
    <t>shangshanjiaoyu.com</t>
  </si>
  <si>
    <t>viagraonlinensa.com</t>
  </si>
  <si>
    <t>wereldwijzer.nl</t>
  </si>
  <si>
    <t>ontarioenergyboard.ca</t>
  </si>
  <si>
    <t>euroalter.com</t>
  </si>
  <si>
    <t>hotelsline.com</t>
  </si>
  <si>
    <t>percussionlab.com</t>
  </si>
  <si>
    <t>eurowex.cz</t>
  </si>
  <si>
    <t>harrowct.org.uk</t>
  </si>
  <si>
    <t>hugebearwines.com</t>
  </si>
  <si>
    <t>sweetadamfrance.net</t>
  </si>
  <si>
    <t>natahaus.ru</t>
  </si>
  <si>
    <t>asso.st</t>
  </si>
  <si>
    <t>chinamoraledu.com</t>
  </si>
  <si>
    <t>lovettlovett.com</t>
  </si>
  <si>
    <t>makemoneyboard.com</t>
  </si>
  <si>
    <t>worldseafishing.com</t>
  </si>
  <si>
    <t>oralchirurgie-spandau.de</t>
  </si>
  <si>
    <t>tube-chizhik.info</t>
  </si>
  <si>
    <t>v-varen.com</t>
  </si>
  <si>
    <t>edav.it</t>
  </si>
  <si>
    <t>cornerus.ru</t>
  </si>
  <si>
    <t>ricoma.cn</t>
  </si>
  <si>
    <t>dichvuketoan1.com</t>
  </si>
  <si>
    <t>alphalink.hk</t>
  </si>
  <si>
    <t>topedmeds.net</t>
  </si>
  <si>
    <t>ivoclarvivadent.us</t>
  </si>
  <si>
    <t>ontrapages.com</t>
  </si>
  <si>
    <t>aero-club.com.ua</t>
  </si>
  <si>
    <t>allalliedhealthschools.com</t>
  </si>
  <si>
    <t>ambito20.it</t>
  </si>
  <si>
    <t>karaokesolo.su</t>
  </si>
  <si>
    <t>springfm.xyz</t>
  </si>
  <si>
    <t>ishealth1.com</t>
  </si>
  <si>
    <t>mlmediary.com</t>
  </si>
  <si>
    <t>muslimgirl.com</t>
  </si>
  <si>
    <t>paulandstorm.com</t>
  </si>
  <si>
    <t>racinecyclery.com</t>
  </si>
  <si>
    <t>protestant.nu</t>
  </si>
  <si>
    <t>fife.gov.uk</t>
  </si>
  <si>
    <t>flecker.at</t>
  </si>
  <si>
    <t>luna-design.com</t>
  </si>
  <si>
    <t>suboxone.com</t>
  </si>
  <si>
    <t>gdrcove.com</t>
  </si>
  <si>
    <t>tntcareernet.com</t>
  </si>
  <si>
    <t>houseoftravel.co.nz</t>
  </si>
  <si>
    <t>hq-tadalafil.org</t>
  </si>
  <si>
    <t>perchasjazz.com.ar</t>
  </si>
  <si>
    <t>atatex.com</t>
  </si>
  <si>
    <t>carcarekiosk.com</t>
  </si>
  <si>
    <t>tatianaestate.com</t>
  </si>
  <si>
    <t>wfcgs.com</t>
  </si>
  <si>
    <t>landbank.com.tw</t>
  </si>
  <si>
    <t>jgnmt.com</t>
  </si>
  <si>
    <t>podlahovekonvektory.sk</t>
  </si>
  <si>
    <t>centerstagechicago.com</t>
  </si>
  <si>
    <t>lenincoin.com</t>
  </si>
  <si>
    <t>sporknet.cz</t>
  </si>
  <si>
    <t>luckytv.nl</t>
  </si>
  <si>
    <t>jj-ts.pl</t>
  </si>
  <si>
    <t>canneryrow.com</t>
  </si>
  <si>
    <t>instagrok.com</t>
  </si>
  <si>
    <t>sansar.com</t>
  </si>
  <si>
    <t>ukie.gov.pl</t>
  </si>
  <si>
    <t>myjobcontact.com</t>
  </si>
  <si>
    <t>norpetrol.com</t>
  </si>
  <si>
    <t>traspasosaragon.com</t>
  </si>
  <si>
    <t>playcast.kr</t>
  </si>
  <si>
    <t>akashicdreams.com</t>
  </si>
  <si>
    <t>lakshmiartprinters.com</t>
  </si>
  <si>
    <t>masternetltd.com</t>
  </si>
  <si>
    <t>ruthfullyyours.com</t>
  </si>
  <si>
    <t>100g.fr</t>
  </si>
  <si>
    <t>act-b7.co.il</t>
  </si>
  <si>
    <t>elaw.co.jp</t>
  </si>
  <si>
    <t>akmzdrav.kz</t>
  </si>
  <si>
    <t>picua.org</t>
  </si>
  <si>
    <t>xbkfw.cn</t>
  </si>
  <si>
    <t>covervision.com</t>
  </si>
  <si>
    <t>neginmirsalehi.com</t>
  </si>
  <si>
    <t>steps2strides.com</t>
  </si>
  <si>
    <t>sufiles.com</t>
  </si>
  <si>
    <t>listsoft.ru</t>
  </si>
  <si>
    <t>getedtabsonline.com</t>
  </si>
  <si>
    <t>libertymountainresort.com</t>
  </si>
  <si>
    <t>madeinrussia.cz</t>
  </si>
  <si>
    <t>fha.gov</t>
  </si>
  <si>
    <t>bigwildlife.org</t>
  </si>
  <si>
    <t>ieee-pes.org</t>
  </si>
  <si>
    <t>termosystem.pl</t>
  </si>
  <si>
    <t>medcpravki.ru</t>
  </si>
  <si>
    <t>dui-online.com</t>
  </si>
  <si>
    <t>rumordebunker.com</t>
  </si>
  <si>
    <t>securegrowingsystems.com</t>
  </si>
  <si>
    <t>neo-career.co.jp</t>
  </si>
  <si>
    <t>t-kaitori.jp</t>
  </si>
  <si>
    <t>sprucegoose.org</t>
  </si>
  <si>
    <t>loopmusic.pl</t>
  </si>
  <si>
    <t>konyukhov.ru</t>
  </si>
  <si>
    <t>salon-matis.ru</t>
  </si>
  <si>
    <t>educationengland.org.uk</t>
  </si>
  <si>
    <t>saigontre.com</t>
  </si>
  <si>
    <t>kredyt123.pl</t>
  </si>
  <si>
    <t>gfppko.ru</t>
  </si>
  <si>
    <t>donatelife.gov.au</t>
  </si>
  <si>
    <t>taip.cn</t>
  </si>
  <si>
    <t>bourseenlignegratuit.com</t>
  </si>
  <si>
    <t>erikakertesz.com</t>
  </si>
  <si>
    <t>fd-sky.de</t>
  </si>
  <si>
    <t>ouncegold.net</t>
  </si>
  <si>
    <t>zhuglobal.org</t>
  </si>
  <si>
    <t>eurohousespb.ru</t>
  </si>
  <si>
    <t>inforceproject.ru</t>
  </si>
  <si>
    <t>fpoe-tuernitz.at</t>
  </si>
  <si>
    <t>vokalensemble-vocembalo.ch</t>
  </si>
  <si>
    <t>hl-cruises.com</t>
  </si>
  <si>
    <t>justlistedstockton.com</t>
  </si>
  <si>
    <t>reinekefuchs.com</t>
  </si>
  <si>
    <t>solidsheds.com</t>
  </si>
  <si>
    <t>studentvirtualassistant.com</t>
  </si>
  <si>
    <t>vanmildert.com</t>
  </si>
  <si>
    <t>vslevel.com</t>
  </si>
  <si>
    <t>iroha.it</t>
  </si>
  <si>
    <t>midel.me</t>
  </si>
  <si>
    <t>hiptools.net</t>
  </si>
  <si>
    <t>msccruises.co.uk</t>
  </si>
  <si>
    <t>zjbts.gov.cn</t>
  </si>
  <si>
    <t>aerotecnica.com</t>
  </si>
  <si>
    <t>calablancasub.com</t>
  </si>
  <si>
    <t>cheap-x.com</t>
  </si>
  <si>
    <t>crossbordercapital.com</t>
  </si>
  <si>
    <t>discovervarenna.com</t>
  </si>
  <si>
    <t>ralf-kussler.com</t>
  </si>
  <si>
    <t>wearetbc.com</t>
  </si>
  <si>
    <t>bgtechnik.at</t>
  </si>
  <si>
    <t>angkorworld7.com</t>
  </si>
  <si>
    <t>buckmasters.com</t>
  </si>
  <si>
    <t>dsn4u.com</t>
  </si>
  <si>
    <t>resaleworld.com</t>
  </si>
  <si>
    <t>strategiccoach.com</t>
  </si>
  <si>
    <t>wheelsforall.com</t>
  </si>
  <si>
    <t>provencenature.com</t>
  </si>
  <si>
    <t>shajaceramics.com</t>
  </si>
  <si>
    <t>fpbb.eu</t>
  </si>
  <si>
    <t>nmgmzw.gov.cn</t>
  </si>
  <si>
    <t>joyfay.cn</t>
  </si>
  <si>
    <t>boelinger.com</t>
  </si>
  <si>
    <t>firstclass-carpetcleaning.com</t>
  </si>
  <si>
    <t>riyadbank.com</t>
  </si>
  <si>
    <t>skorpiogym.com</t>
  </si>
  <si>
    <t>bifi.es</t>
  </si>
  <si>
    <t>insanecoderz.net</t>
  </si>
  <si>
    <t>kaies.net</t>
  </si>
  <si>
    <t>intocareers.org</t>
  </si>
  <si>
    <t>magyarifjak.org</t>
  </si>
  <si>
    <t>kurzypp.sk</t>
  </si>
  <si>
    <t>alsdigitalworld.com</t>
  </si>
  <si>
    <t>eastwestcafesantarosa.com</t>
  </si>
  <si>
    <t>tancra.es</t>
  </si>
  <si>
    <t>lomer-it.ru</t>
  </si>
  <si>
    <t>sb-system.ru</t>
  </si>
  <si>
    <t>forsshousehotel.co.uk</t>
  </si>
  <si>
    <t>boldchurches.biz</t>
  </si>
  <si>
    <t>bodyandsoulhealthcentre.com</t>
  </si>
  <si>
    <t>hsmglobal.com</t>
  </si>
  <si>
    <t>resonanssikuoro.com</t>
  </si>
  <si>
    <t>vagadbanquethall.com</t>
  </si>
  <si>
    <t>flexishs.com</t>
  </si>
  <si>
    <t>ipscorp.com</t>
  </si>
  <si>
    <t>wireframesketcher.com</t>
  </si>
  <si>
    <t>vintage1187.jp</t>
  </si>
  <si>
    <t>royallifesaving.com.au</t>
  </si>
  <si>
    <t>michelmoreno.com</t>
  </si>
  <si>
    <t>eof.gr</t>
  </si>
  <si>
    <t>bva.org</t>
  </si>
  <si>
    <t>marriageequality.org</t>
  </si>
  <si>
    <t>magazinpiva.ru</t>
  </si>
  <si>
    <t>strekoza-spb.ru</t>
  </si>
  <si>
    <t>umbrella-ekb.ru</t>
  </si>
  <si>
    <t>autoinsurancenim.xyz</t>
  </si>
  <si>
    <t>yomo.com.ar</t>
  </si>
  <si>
    <t>brickdesign.com.br</t>
  </si>
  <si>
    <t>ghaab.co</t>
  </si>
  <si>
    <t>alfausatours.com</t>
  </si>
  <si>
    <t>amaya.com</t>
  </si>
  <si>
    <t>apartments-margarita.com</t>
  </si>
  <si>
    <t>ciu4d.com</t>
  </si>
  <si>
    <t>maheshwarishaadi.com</t>
  </si>
  <si>
    <t>propecia-buy-usa.com</t>
  </si>
  <si>
    <t>rebuildthedream.com</t>
  </si>
  <si>
    <t>flibusta.is</t>
  </si>
  <si>
    <t>earthsciweek.org</t>
  </si>
  <si>
    <t>fpoe-md.at</t>
  </si>
  <si>
    <t>anabolic.co</t>
  </si>
  <si>
    <t>brookhillschoolnews.com</t>
  </si>
  <si>
    <t>lucchese.com</t>
  </si>
  <si>
    <t>matthewbiddlefurniture.com</t>
  </si>
  <si>
    <t>sebastianbach.com</t>
  </si>
  <si>
    <t>uzletahalon.hu</t>
  </si>
  <si>
    <t>wywrota.pl</t>
  </si>
  <si>
    <t>autoinsurancequoteyom.pw</t>
  </si>
  <si>
    <t>valleyviews.co.uk</t>
  </si>
  <si>
    <t>cnhmsq.com</t>
  </si>
  <si>
    <t>greatwarassociation.com</t>
  </si>
  <si>
    <t>losaltos.com</t>
  </si>
  <si>
    <t>pixelbusters.com</t>
  </si>
  <si>
    <t>wellink-scm.com</t>
  </si>
  <si>
    <t>4chat.nl</t>
  </si>
  <si>
    <t>skorpion.net.ua</t>
  </si>
  <si>
    <t>atlastoursntravels.com</t>
  </si>
  <si>
    <t>fmlink.com</t>
  </si>
  <si>
    <t>nuamsdev.com</t>
  </si>
  <si>
    <t>spy4mobile.com</t>
  </si>
  <si>
    <t>jarykh.kz</t>
  </si>
  <si>
    <t>deerfieldresort.net</t>
  </si>
  <si>
    <t>nerdcamp.net</t>
  </si>
  <si>
    <t>mekongcruisetrip.com</t>
  </si>
  <si>
    <t>sh333.com</t>
  </si>
  <si>
    <t>restauracenahristi.cz</t>
  </si>
  <si>
    <t>7gables.org</t>
  </si>
  <si>
    <t>pcfk.ru</t>
  </si>
  <si>
    <t>salsafrescagrill.com</t>
  </si>
  <si>
    <t>sovstom-spb.ru</t>
  </si>
  <si>
    <t>cakec.com</t>
  </si>
  <si>
    <t>celebrex-200mg-online.com</t>
  </si>
  <si>
    <t>id-vimax.com</t>
  </si>
  <si>
    <t>safety.lv</t>
  </si>
  <si>
    <t>hotelrandenbroek.nl</t>
  </si>
  <si>
    <t>vtltech.com.vn</t>
  </si>
  <si>
    <t>anchoveta.com.br</t>
  </si>
  <si>
    <t>petrokom.com</t>
  </si>
  <si>
    <t>wga.com</t>
  </si>
  <si>
    <t>dozatek.ru</t>
  </si>
  <si>
    <t>ihongmao.cn</t>
  </si>
  <si>
    <t>bavifreshmilk.com</t>
  </si>
  <si>
    <t>calphresh.com</t>
  </si>
  <si>
    <t>cloudscaling.com</t>
  </si>
  <si>
    <t>thedevilspanties.com</t>
  </si>
  <si>
    <t>fcb.cn</t>
  </si>
  <si>
    <t>danier.com</t>
  </si>
  <si>
    <t>mailvu.com</t>
  </si>
  <si>
    <t>tchrd.org</t>
  </si>
  <si>
    <t>dostweb.com</t>
  </si>
  <si>
    <t>lzlwgy.com</t>
  </si>
  <si>
    <t>promusicprod.ro</t>
  </si>
  <si>
    <t>shinadostavka.ru</t>
  </si>
  <si>
    <t>cornergarageshotley.co.uk</t>
  </si>
  <si>
    <t>boot2017online.us</t>
  </si>
  <si>
    <t>bitlogic.biz</t>
  </si>
  <si>
    <t>u23p.com</t>
  </si>
  <si>
    <t>jnbyfw.net</t>
  </si>
  <si>
    <t>dmp-develop.com</t>
  </si>
  <si>
    <t>inderal15.us</t>
  </si>
  <si>
    <t>horecaworld.biz</t>
  </si>
  <si>
    <t>30bananasaday.com</t>
  </si>
  <si>
    <t>hong-ting.com</t>
  </si>
  <si>
    <t>rollbamaroll.com</t>
  </si>
  <si>
    <t>tv-orbita.ru</t>
  </si>
  <si>
    <t>bgelectrical.cn</t>
  </si>
  <si>
    <t>emptyage.com</t>
  </si>
  <si>
    <t>frameshow.com</t>
  </si>
  <si>
    <t>gdcpw.com</t>
  </si>
  <si>
    <t>temple.mo</t>
  </si>
  <si>
    <t>whattheduck.net</t>
  </si>
  <si>
    <t>emini-daytrading.com</t>
  </si>
  <si>
    <t>kinf.org</t>
  </si>
  <si>
    <t>buybupropion100.top</t>
  </si>
  <si>
    <t>renai.us</t>
  </si>
  <si>
    <t>getconsultoria.com.br</t>
  </si>
  <si>
    <t>bizerra.com</t>
  </si>
  <si>
    <t>moraleschris.com</t>
  </si>
  <si>
    <t>ropeadope.com</t>
  </si>
  <si>
    <t>styletc.com</t>
  </si>
  <si>
    <t>buyrig.info</t>
  </si>
  <si>
    <t>cdip.gov.cn</t>
  </si>
  <si>
    <t>skyrc.com</t>
  </si>
  <si>
    <t>amorenomk.es</t>
  </si>
  <si>
    <t>estrategiasti.net</t>
  </si>
  <si>
    <t>holisticlivingschool.org</t>
  </si>
  <si>
    <t>tamoxifen.camera</t>
  </si>
  <si>
    <t>coachoutletstores.net.co</t>
  </si>
  <si>
    <t>afcasiancup.com</t>
  </si>
  <si>
    <t>eharaj.com</t>
  </si>
  <si>
    <t>gurteen.com</t>
  </si>
  <si>
    <t>homeopathyhome.com</t>
  </si>
  <si>
    <t>michelangelo.com</t>
  </si>
  <si>
    <t>scoi.com</t>
  </si>
  <si>
    <t>buyfurosemide10.top</t>
  </si>
  <si>
    <t>vntu.edu.ua</t>
  </si>
  <si>
    <t>getzcope.com</t>
  </si>
  <si>
    <t>medrol.mba</t>
  </si>
  <si>
    <t>prq.se</t>
  </si>
  <si>
    <t>buyneurontin2010.top</t>
  </si>
  <si>
    <t>2010boycott.com</t>
  </si>
  <si>
    <t>xinxinqiche.com</t>
  </si>
  <si>
    <t>kstent.kr</t>
  </si>
  <si>
    <t>buystromectol2010.top</t>
  </si>
  <si>
    <t>revia-6.top</t>
  </si>
  <si>
    <t>nexium-365.us</t>
  </si>
  <si>
    <t>rugbycanada.ca</t>
  </si>
  <si>
    <t>deutschinc.com</t>
  </si>
  <si>
    <t>javacovebeachhotel.com</t>
  </si>
  <si>
    <t>meepzorp.com</t>
  </si>
  <si>
    <t>forrespect.org</t>
  </si>
  <si>
    <t>buycytotec2014.gdn</t>
  </si>
  <si>
    <t>nexium2015.us</t>
  </si>
  <si>
    <t>classicshaving.com</t>
  </si>
  <si>
    <t>cnbbc.org</t>
  </si>
  <si>
    <t>fgi.org</t>
  </si>
  <si>
    <t>narsad.org</t>
  </si>
  <si>
    <t>prednisone.sexy</t>
  </si>
  <si>
    <t>damarals.com</t>
  </si>
  <si>
    <t>vpxl247.top</t>
  </si>
  <si>
    <t>atenolol2014.us</t>
  </si>
  <si>
    <t>macresource.com</t>
  </si>
  <si>
    <t>communitymed.org</t>
  </si>
  <si>
    <t>ypt.org</t>
  </si>
  <si>
    <t>rationalresponders.com</t>
  </si>
  <si>
    <t>prednisone2017.cricket</t>
  </si>
  <si>
    <t>ecceengineers.eu</t>
  </si>
  <si>
    <t>i1.net</t>
  </si>
  <si>
    <t>eurax1.top</t>
  </si>
  <si>
    <t>frightcatalog.com</t>
  </si>
  <si>
    <t>universalnutrition.com</t>
  </si>
  <si>
    <t>gcf.com.my</t>
  </si>
  <si>
    <t>cialisonline.city</t>
  </si>
  <si>
    <t>360bcjs.com</t>
  </si>
  <si>
    <t>chinaoldhouse.com</t>
  </si>
  <si>
    <t>homelight.com</t>
  </si>
  <si>
    <t>usvetdsp.com</t>
  </si>
  <si>
    <t>elocon.fyi</t>
  </si>
  <si>
    <t>strattera.fyi</t>
  </si>
  <si>
    <t>neurontin8.us</t>
  </si>
  <si>
    <t>cheapmlbjerseyschinashop.com</t>
  </si>
  <si>
    <t>paperovernight.com</t>
  </si>
  <si>
    <t>winning188.com</t>
  </si>
  <si>
    <t>vermox10.gdn</t>
  </si>
  <si>
    <t>abilify.news</t>
  </si>
  <si>
    <t>hudsonalpha.org</t>
  </si>
  <si>
    <t>buypropranolol20.top</t>
  </si>
  <si>
    <t>91ledw.com</t>
  </si>
  <si>
    <t>complianceonline.com</t>
  </si>
  <si>
    <t>gifteddevelopment.com</t>
  </si>
  <si>
    <t>chromeweblab.com</t>
  </si>
  <si>
    <t>foundryworld.com</t>
  </si>
  <si>
    <t>funnyforumpics.com</t>
  </si>
  <si>
    <t>proboards106.com</t>
  </si>
  <si>
    <t>idevelopment.info</t>
  </si>
  <si>
    <t>lqqm.net</t>
  </si>
  <si>
    <t>jsexmed.org</t>
  </si>
  <si>
    <t>misst.cc</t>
  </si>
  <si>
    <t>321download.com</t>
  </si>
  <si>
    <t>static-x.com</t>
  </si>
  <si>
    <t>songluwang.cn</t>
  </si>
  <si>
    <t>nickhotel.com</t>
  </si>
  <si>
    <t>traveldk.com</t>
  </si>
  <si>
    <t>wholesaleajerseys.com</t>
  </si>
  <si>
    <t>earth.ac.cr</t>
  </si>
  <si>
    <t>tessel.io</t>
  </si>
  <si>
    <t>buyadvair20.top</t>
  </si>
  <si>
    <t>fullmatchesandshows.com</t>
  </si>
  <si>
    <t>tu8to.com</t>
  </si>
  <si>
    <t>albuterol3.top</t>
  </si>
  <si>
    <t>tgr.ph</t>
  </si>
  <si>
    <t>americanselect.org</t>
  </si>
  <si>
    <t>buyvermox-5.us</t>
  </si>
  <si>
    <t>methotrexate247.us</t>
  </si>
  <si>
    <t>metformin.camera</t>
  </si>
  <si>
    <t>washpostco.com</t>
  </si>
  <si>
    <t>valtrex.credit</t>
  </si>
  <si>
    <t>diclofenac.fund</t>
  </si>
  <si>
    <t>indocin500.top</t>
  </si>
  <si>
    <t>yasmin.city</t>
  </si>
  <si>
    <t>globalmuonline.com</t>
  </si>
  <si>
    <t>jonmillward.com</t>
  </si>
  <si>
    <t>visolve.com</t>
  </si>
  <si>
    <t>wholesalesportsjerseysnflcheap.com</t>
  </si>
  <si>
    <t>logicacmg.com</t>
  </si>
  <si>
    <t>crestor.schule</t>
  </si>
  <si>
    <t>nlpi.edu.tw</t>
  </si>
  <si>
    <t>fresh99.com</t>
  </si>
  <si>
    <t>shutterpoint.com</t>
  </si>
  <si>
    <t>enigma.io</t>
  </si>
  <si>
    <t>worldbaristachampionship.org</t>
  </si>
  <si>
    <t>frozensynapse.com</t>
  </si>
  <si>
    <t>1080.plus</t>
  </si>
  <si>
    <t>lasix.fund</t>
  </si>
  <si>
    <t>ccsd.ca</t>
  </si>
  <si>
    <t>goldenfoot.com</t>
  </si>
  <si>
    <t>zurstremme.de</t>
  </si>
  <si>
    <t>hellothemes.com</t>
  </si>
  <si>
    <t>srilankaguardian.org</t>
  </si>
  <si>
    <t>controlchaos.com</t>
  </si>
  <si>
    <t>soupsong.com</t>
  </si>
  <si>
    <t>whatsrunning.net</t>
  </si>
  <si>
    <t>ipen.org</t>
  </si>
  <si>
    <t>watchdog.net</t>
  </si>
  <si>
    <t>cheapbestnfljerseys.top</t>
  </si>
  <si>
    <t>educoas.org</t>
  </si>
  <si>
    <t>civ3.com</t>
  </si>
  <si>
    <t>modpagespeed.com</t>
  </si>
  <si>
    <t>freerunsneakers.org.uk</t>
  </si>
  <si>
    <t>malepregnancy.com</t>
  </si>
  <si>
    <t>pspfanboy.com</t>
  </si>
  <si>
    <t>sjweh.fi</t>
  </si>
  <si>
    <t>libgen.org</t>
  </si>
  <si>
    <t>supersmashflash-2.com</t>
  </si>
  <si>
    <t>netnitco.net</t>
  </si>
  <si>
    <t>latenightsw.com</t>
  </si>
  <si>
    <t>backgroundcheckireply.stream</t>
  </si>
  <si>
    <t>opnet.com</t>
  </si>
  <si>
    <t>chineseoralhistory.cn</t>
  </si>
  <si>
    <t>backgroundchecklread.stream</t>
  </si>
  <si>
    <t>ooblick.com</t>
  </si>
  <si>
    <t>jbk.wxrb.com</t>
  </si>
  <si>
    <t>522888com.com</t>
  </si>
  <si>
    <t>8719936.com</t>
  </si>
  <si>
    <t>scjjrb.com</t>
  </si>
  <si>
    <t>4399j.com</t>
  </si>
  <si>
    <t>1-2-3-gaestebuch.de</t>
  </si>
  <si>
    <t>maisonvalentina.net</t>
  </si>
  <si>
    <t>homeli.co.uk</t>
  </si>
  <si>
    <t>lybwg.com</t>
  </si>
  <si>
    <t>ereignisse.de</t>
  </si>
  <si>
    <t>erfinder-online.de</t>
  </si>
  <si>
    <t>din-a1.de</t>
  </si>
  <si>
    <t>fileslave.at</t>
  </si>
  <si>
    <t>film-tipp.com</t>
  </si>
  <si>
    <t>fittipix.com</t>
  </si>
  <si>
    <t>film-online.de</t>
  </si>
  <si>
    <t>filmboerse.de</t>
  </si>
  <si>
    <t>filmfotostimme.de</t>
  </si>
  <si>
    <t>filmstimmen.de</t>
  </si>
  <si>
    <t>film-pc.de</t>
  </si>
  <si>
    <t>film-foto-stimme.de</t>
  </si>
  <si>
    <t>fidschis.de</t>
  </si>
  <si>
    <t>filmstimme.de</t>
  </si>
  <si>
    <t>fileslave.eu</t>
  </si>
  <si>
    <t>fallschirm-boerse.de</t>
  </si>
  <si>
    <t>falkland-inseln.de</t>
  </si>
  <si>
    <t>fahrzeugexporte.de</t>
  </si>
  <si>
    <t>fallschirm-discount.de</t>
  </si>
  <si>
    <t>fahrzeuginfo.de</t>
  </si>
  <si>
    <t>fallschirm-springen.de</t>
  </si>
  <si>
    <t>fakire.de</t>
  </si>
  <si>
    <t>falklandinseln.de</t>
  </si>
  <si>
    <t>fahrschulindex.de</t>
  </si>
  <si>
    <t>fahrradauktionen.de</t>
  </si>
  <si>
    <t>fahrradinfos.de</t>
  </si>
  <si>
    <t>film-tip.de</t>
  </si>
  <si>
    <t>fidschi.de</t>
  </si>
  <si>
    <t>xn--fallschirm-brse-ktb.de</t>
  </si>
  <si>
    <t>fallschirm-bÃ¶rse.de</t>
  </si>
  <si>
    <t>bookpauk.ru</t>
  </si>
  <si>
    <t>garni.de</t>
  </si>
  <si>
    <t>gastronom.net</t>
  </si>
  <si>
    <t>xn--fr-fraun-65a.de</t>
  </si>
  <si>
    <t>fÃ¼r-fraun.de</t>
  </si>
  <si>
    <t>showtvfree.com</t>
  </si>
  <si>
    <t>visualdictionaryonline.com</t>
  </si>
  <si>
    <t>degwo.com</t>
  </si>
  <si>
    <t>interiordecorating.com</t>
  </si>
  <si>
    <t>tp-global.net</t>
  </si>
  <si>
    <t>cloudtime.to</t>
  </si>
  <si>
    <t>avantage-sib.ru</t>
  </si>
  <si>
    <t>nflximg.net</t>
  </si>
  <si>
    <t>krogerkrazy.com</t>
  </si>
  <si>
    <t>musclecarszone.com</t>
  </si>
  <si>
    <t>designerstown.com</t>
  </si>
  <si>
    <t>ruru2015.ru</t>
  </si>
  <si>
    <t>how.or.jp</t>
  </si>
  <si>
    <t>patentanwalt.de</t>
  </si>
  <si>
    <t>elternimnetz.de</t>
  </si>
  <si>
    <t>decoracabinets.com</t>
  </si>
  <si>
    <t>viagra-sale-online.net</t>
  </si>
  <si>
    <t>emlakofisim.com</t>
  </si>
  <si>
    <t>youtube2mp3.cc</t>
  </si>
  <si>
    <t>cheapestviagra.net</t>
  </si>
  <si>
    <t>indir.com</t>
  </si>
  <si>
    <t>haskey.be</t>
  </si>
  <si>
    <t>itospa.com</t>
  </si>
  <si>
    <t>vitasanaexpo.be</t>
  </si>
  <si>
    <t>coloriez.com</t>
  </si>
  <si>
    <t>b-b-e.de</t>
  </si>
  <si>
    <t>milespartnership.com</t>
  </si>
  <si>
    <t>work-zilla.com</t>
  </si>
  <si>
    <t>zavuch.info</t>
  </si>
  <si>
    <t>expli.de</t>
  </si>
  <si>
    <t>dailyscene.com</t>
  </si>
  <si>
    <t>botkyrka.se</t>
  </si>
  <si>
    <t>russian-scientists.ru</t>
  </si>
  <si>
    <t>architravel.com</t>
  </si>
  <si>
    <t>uiciechi.it</t>
  </si>
  <si>
    <t>aquaworld-oarai.com</t>
  </si>
  <si>
    <t>ndrinfo.de</t>
  </si>
  <si>
    <t>gardeninggonewild.com</t>
  </si>
  <si>
    <t>noahsdad.com</t>
  </si>
  <si>
    <t>biwako.ne.jp</t>
  </si>
  <si>
    <t>365fanyong.com</t>
  </si>
  <si>
    <t>icoupons.ru</t>
  </si>
  <si>
    <t>maoshih.com</t>
  </si>
  <si>
    <t>museionline.it</t>
  </si>
  <si>
    <t>yurain.cn</t>
  </si>
  <si>
    <t>yekvakil.com</t>
  </si>
  <si>
    <t>ampersandtravel.com</t>
  </si>
  <si>
    <t>backbeatrnb.com</t>
  </si>
  <si>
    <t>invisioncommunity.co.uk</t>
  </si>
  <si>
    <t>scedu.com.cn</t>
  </si>
  <si>
    <t>bestonlajn.ru</t>
  </si>
  <si>
    <t>automotivemileposts.com</t>
  </si>
  <si>
    <t>dameizx.com</t>
  </si>
  <si>
    <t>awesomearmenia.com</t>
  </si>
  <si>
    <t>autogru-roma.com</t>
  </si>
  <si>
    <t>berkin.site</t>
  </si>
  <si>
    <t>thegap.at</t>
  </si>
  <si>
    <t>betheluk.org</t>
  </si>
  <si>
    <t>plumbingroundrock.com</t>
  </si>
  <si>
    <t>zonten.es</t>
  </si>
  <si>
    <t>refah-bank.ir</t>
  </si>
  <si>
    <t>vortexstreetmusic.com</t>
  </si>
  <si>
    <t>gtech-chauffage.com</t>
  </si>
  <si>
    <t>unimed.com.br</t>
  </si>
  <si>
    <t>shia-news.com</t>
  </si>
  <si>
    <t>rasputin.de</t>
  </si>
  <si>
    <t>adelightfulhome.com</t>
  </si>
  <si>
    <t>allanblock.com</t>
  </si>
  <si>
    <t>avayehagh.com</t>
  </si>
  <si>
    <t>oeger.de</t>
  </si>
  <si>
    <t>amfiindia.com</t>
  </si>
  <si>
    <t>versaprim.com</t>
  </si>
  <si>
    <t>mylittlefacewhen.com</t>
  </si>
  <si>
    <t>stadt-wien.at</t>
  </si>
  <si>
    <t>womenstennisblog.com</t>
  </si>
  <si>
    <t>jonacuff.com</t>
  </si>
  <si>
    <t>pablotortora.com</t>
  </si>
  <si>
    <t>konzerthaus-dortmund.de</t>
  </si>
  <si>
    <t>owen.ru</t>
  </si>
  <si>
    <t>egopicks.com</t>
  </si>
  <si>
    <t>gddfl.com</t>
  </si>
  <si>
    <t>csj.co.jp</t>
  </si>
  <si>
    <t>1koncertnoe.ru</t>
  </si>
  <si>
    <t>eiyo.ac.jp</t>
  </si>
  <si>
    <t>brightstarkids.com.au</t>
  </si>
  <si>
    <t>cdht.gov.cn</t>
  </si>
  <si>
    <t>gamerightnow.com</t>
  </si>
  <si>
    <t>imcntv.com</t>
  </si>
  <si>
    <t>themommy-files.com</t>
  </si>
  <si>
    <t>danielgarofali.com</t>
  </si>
  <si>
    <t>cqffe.com</t>
  </si>
  <si>
    <t>i-run.fr</t>
  </si>
  <si>
    <t>setuprouter.com</t>
  </si>
  <si>
    <t>auto-motor.at</t>
  </si>
  <si>
    <t>republicofnorway.no</t>
  </si>
  <si>
    <t>dawnranchweddings.com</t>
  </si>
  <si>
    <t>hitzroad.ru</t>
  </si>
  <si>
    <t>depannage-a-distance.com</t>
  </si>
  <si>
    <t>sparkpix.com</t>
  </si>
  <si>
    <t>innakravchenko.com</t>
  </si>
  <si>
    <t>luntarium.com</t>
  </si>
  <si>
    <t>mascontext.com</t>
  </si>
  <si>
    <t>staples.nl</t>
  </si>
  <si>
    <t>bikeland.ru</t>
  </si>
  <si>
    <t>cascadebusnews.com</t>
  </si>
  <si>
    <t>minstm.gov.ru</t>
  </si>
  <si>
    <t>100realty.ua</t>
  </si>
  <si>
    <t>coretrue.com.au</t>
  </si>
  <si>
    <t>orchidsandveils.com</t>
  </si>
  <si>
    <t>presaonline.com</t>
  </si>
  <si>
    <t>autonoleggiostuni.it</t>
  </si>
  <si>
    <t>ferchau.com</t>
  </si>
  <si>
    <t>ivoirepere.com</t>
  </si>
  <si>
    <t>rubenad.com</t>
  </si>
  <si>
    <t>esc.org.uk</t>
  </si>
  <si>
    <t>emrize.com</t>
  </si>
  <si>
    <t>eventsbydesignnyc.com</t>
  </si>
  <si>
    <t>loueservices.com</t>
  </si>
  <si>
    <t>spotondb.com</t>
  </si>
  <si>
    <t>enetek-power.com</t>
  </si>
  <si>
    <t>pickledplum.com</t>
  </si>
  <si>
    <t>fotoivica.com</t>
  </si>
  <si>
    <t>kateigaho.com</t>
  </si>
  <si>
    <t>plorfis.com</t>
  </si>
  <si>
    <t>labkenya.com.br</t>
  </si>
  <si>
    <t>lllfrance.org</t>
  </si>
  <si>
    <t>qstandart.com.ua</t>
  </si>
  <si>
    <t>electrolux.ru</t>
  </si>
  <si>
    <t>lasakti.com</t>
  </si>
  <si>
    <t>foxeye.ru</t>
  </si>
  <si>
    <t>lodgedelompoul.com</t>
  </si>
  <si>
    <t>izri.online</t>
  </si>
  <si>
    <t>edicionescruzdelsur.com.ar</t>
  </si>
  <si>
    <t>nhiepanhbentre.com</t>
  </si>
  <si>
    <t>vuabanh.com</t>
  </si>
  <si>
    <t>pkphotography.co.in</t>
  </si>
  <si>
    <t>energyratingservices.co.uk</t>
  </si>
  <si>
    <t>shavertrends.com</t>
  </si>
  <si>
    <t>bahiscehennemi.com</t>
  </si>
  <si>
    <t>markoautoprogrami.com</t>
  </si>
  <si>
    <t>christa-steinmetz.de</t>
  </si>
  <si>
    <t>claas.de</t>
  </si>
  <si>
    <t>mesarmi.gr</t>
  </si>
  <si>
    <t>lim3lightmedia.com</t>
  </si>
  <si>
    <t>tehrajawira.com</t>
  </si>
  <si>
    <t>honeware.com</t>
  </si>
  <si>
    <t>dileocreativity.com</t>
  </si>
  <si>
    <t>olaszkertibutorok.hu</t>
  </si>
  <si>
    <t>infocore.pl</t>
  </si>
  <si>
    <t>gardalaketransfer.com</t>
  </si>
  <si>
    <t>noc-ukr.org</t>
  </si>
  <si>
    <t>crazybulkstacks.com</t>
  </si>
  <si>
    <t>treehouse.edu.vn</t>
  </si>
  <si>
    <t>ifgroup.org</t>
  </si>
  <si>
    <t>tivon.net</t>
  </si>
  <si>
    <t>ipoost.co</t>
  </si>
  <si>
    <t>merz-akademie.de</t>
  </si>
  <si>
    <t>stopmusicstore.it</t>
  </si>
  <si>
    <t>tacsal.com</t>
  </si>
  <si>
    <t>teknokulis.com</t>
  </si>
  <si>
    <t>eurolat-mujeres.org</t>
  </si>
  <si>
    <t>buy.at</t>
  </si>
  <si>
    <t>krisdechiaro.com</t>
  </si>
  <si>
    <t>blueprintstoprofits.com</t>
  </si>
  <si>
    <t>upakovano.ru</t>
  </si>
  <si>
    <t>camtec.cl</t>
  </si>
  <si>
    <t>okfn.de</t>
  </si>
  <si>
    <t>savannahlanddevelopers.com</t>
  </si>
  <si>
    <t>schulepov.ru</t>
  </si>
  <si>
    <t>jbpa.or.jp</t>
  </si>
  <si>
    <t>misterprovence.com</t>
  </si>
  <si>
    <t>senegence.com</t>
  </si>
  <si>
    <t>supermansupersite.com</t>
  </si>
  <si>
    <t>carwash.se</t>
  </si>
  <si>
    <t>starlight.org.uk</t>
  </si>
  <si>
    <t>educando.edu.do</t>
  </si>
  <si>
    <t>dsri.jp</t>
  </si>
  <si>
    <t>hthtravelinsurance.com</t>
  </si>
  <si>
    <t>patrickseaman.com</t>
  </si>
  <si>
    <t>hild.fr</t>
  </si>
  <si>
    <t>otovent.se</t>
  </si>
  <si>
    <t>ilslease.com</t>
  </si>
  <si>
    <t>dimaautos.nl</t>
  </si>
  <si>
    <t>cellairis.com</t>
  </si>
  <si>
    <t>fashiondenver.com</t>
  </si>
  <si>
    <t>eatbetteramerica.com</t>
  </si>
  <si>
    <t>rifugioalconvento.it</t>
  </si>
  <si>
    <t>startus.cc</t>
  </si>
  <si>
    <t>comcastnewsmakers.com</t>
  </si>
  <si>
    <t>getvegucated.com</t>
  </si>
  <si>
    <t>motleyhealth.com</t>
  </si>
  <si>
    <t>cloudssky.cn</t>
  </si>
  <si>
    <t>thepighotel.com</t>
  </si>
  <si>
    <t>allbarone.co.uk</t>
  </si>
  <si>
    <t>alpacainfo.com</t>
  </si>
  <si>
    <t>harpreetkaur.in</t>
  </si>
  <si>
    <t>campeole.com</t>
  </si>
  <si>
    <t>zeithistorische-forschungen.de</t>
  </si>
  <si>
    <t>zululandobserver.co.za</t>
  </si>
  <si>
    <t>thevintagemixer.com</t>
  </si>
  <si>
    <t>megamaderas.com.ec</t>
  </si>
  <si>
    <t>arkadiya.net</t>
  </si>
  <si>
    <t>benidorm.org</t>
  </si>
  <si>
    <t>revolutiondrinks.com.br</t>
  </si>
  <si>
    <t>jamaika-info.de</t>
  </si>
  <si>
    <t>historial.org</t>
  </si>
  <si>
    <t>ultimahub.com</t>
  </si>
  <si>
    <t>gamezilla.pl</t>
  </si>
  <si>
    <t>nebosh.org.uk</t>
  </si>
  <si>
    <t>trilobites.info</t>
  </si>
  <si>
    <t>naturedetectives.org.uk</t>
  </si>
  <si>
    <t>lapdogs.ca</t>
  </si>
  <si>
    <t>alifsoundsystem.net</t>
  </si>
  <si>
    <t>jp-australia.com</t>
  </si>
  <si>
    <t>lawfirms.com</t>
  </si>
  <si>
    <t>sbilife.co.in</t>
  </si>
  <si>
    <t>virginradio.ro</t>
  </si>
  <si>
    <t>amqueretaro.com</t>
  </si>
  <si>
    <t>tinvip30s.com</t>
  </si>
  <si>
    <t>synapse.jp</t>
  </si>
  <si>
    <t>san.ru</t>
  </si>
  <si>
    <t>hay-on-wye.co.uk</t>
  </si>
  <si>
    <t>cosmeticos-medicine-unguento-crema-para-el-acne.xyz</t>
  </si>
  <si>
    <t>fedlook.com</t>
  </si>
  <si>
    <t>fiat.nl</t>
  </si>
  <si>
    <t>nmsmxy.com</t>
  </si>
  <si>
    <t>scorescotland.org.uk</t>
  </si>
  <si>
    <t>easy-iran.ir</t>
  </si>
  <si>
    <t>babawriter.com</t>
  </si>
  <si>
    <t>eonline-cdn.com</t>
  </si>
  <si>
    <t>globalislamiclabschool.com</t>
  </si>
  <si>
    <t>orderpriligydirectly.com</t>
  </si>
  <si>
    <t>rion.co.jp</t>
  </si>
  <si>
    <t>hedman.com</t>
  </si>
  <si>
    <t>salve-medicine-cream-cosmetics-for-cellulite.xyz</t>
  </si>
  <si>
    <t>artisanaldeployment.com</t>
  </si>
  <si>
    <t>levitrabis.com</t>
  </si>
  <si>
    <t>olyarms.com</t>
  </si>
  <si>
    <t>dr-rana.com</t>
  </si>
  <si>
    <t>knightsbridgewinery.com</t>
  </si>
  <si>
    <t>appbootstrap.com</t>
  </si>
  <si>
    <t>intravelmag.com</t>
  </si>
  <si>
    <t>mitheo.com</t>
  </si>
  <si>
    <t>bookieboost.com</t>
  </si>
  <si>
    <t>zovi.com</t>
  </si>
  <si>
    <t>nuomapalanga.lt</t>
  </si>
  <si>
    <t>ejecentral.com.mx</t>
  </si>
  <si>
    <t>bayleys.co.nz</t>
  </si>
  <si>
    <t>lasrozasvillage.com</t>
  </si>
  <si>
    <t>mytvjax.com</t>
  </si>
  <si>
    <t>cebuplaces.com</t>
  </si>
  <si>
    <t>venda.com</t>
  </si>
  <si>
    <t>jewishboston.com</t>
  </si>
  <si>
    <t>phi-centre.com</t>
  </si>
  <si>
    <t>jila-zouen.org</t>
  </si>
  <si>
    <t>nachazel.cz</t>
  </si>
  <si>
    <t>cai.org</t>
  </si>
  <si>
    <t>gnet.org</t>
  </si>
  <si>
    <t>harley-davidson-hradec.cz</t>
  </si>
  <si>
    <t>mignews.ru</t>
  </si>
  <si>
    <t>paulopersil.com.br</t>
  </si>
  <si>
    <t>porno-gav.info</t>
  </si>
  <si>
    <t>srpo.ru</t>
  </si>
  <si>
    <t>lfyjzjxy.com</t>
  </si>
  <si>
    <t>madagascar-tribune.com</t>
  </si>
  <si>
    <t>mission-us.org</t>
  </si>
  <si>
    <t>mpicc.de</t>
  </si>
  <si>
    <t>findaccreditedonlinecolleges.net</t>
  </si>
  <si>
    <t>amvvar.org.br</t>
  </si>
  <si>
    <t>expressioninwood.com</t>
  </si>
  <si>
    <t>oda541.com</t>
  </si>
  <si>
    <t>ava7patterns.com</t>
  </si>
  <si>
    <t>i-storms.com</t>
  </si>
  <si>
    <t>labralayne.com</t>
  </si>
  <si>
    <t>moosepeterson.com</t>
  </si>
  <si>
    <t>namcb-org.bg</t>
  </si>
  <si>
    <t>cdbs.biz</t>
  </si>
  <si>
    <t>cocoka.com</t>
  </si>
  <si>
    <t>automag33.ru</t>
  </si>
  <si>
    <t>avtocardvrn.ru</t>
  </si>
  <si>
    <t>americanaatbrand.com</t>
  </si>
  <si>
    <t>marching.com</t>
  </si>
  <si>
    <t>sgoogles.com</t>
  </si>
  <si>
    <t>tube-chaika.info</t>
  </si>
  <si>
    <t>jcm.co.uk</t>
  </si>
  <si>
    <t>abri-services.com</t>
  </si>
  <si>
    <t>chinese.com</t>
  </si>
  <si>
    <t>daveremodeling.com</t>
  </si>
  <si>
    <t>electriccityuk.com</t>
  </si>
  <si>
    <t>repentguild.com</t>
  </si>
  <si>
    <t>victorhotelchicago.com</t>
  </si>
  <si>
    <t>monroecounty-fl.gov</t>
  </si>
  <si>
    <t>vehiclehistory.gov</t>
  </si>
  <si>
    <t>globalrunningday.org</t>
  </si>
  <si>
    <t>shinacar.ru</t>
  </si>
  <si>
    <t>codoon.com</t>
  </si>
  <si>
    <t>coeurdelyonne.com</t>
  </si>
  <si>
    <t>moonstruckchocolate.com</t>
  </si>
  <si>
    <t>sbuleague.com</t>
  </si>
  <si>
    <t>digidiginet.com</t>
  </si>
  <si>
    <t>harmsteel.com</t>
  </si>
  <si>
    <t>robudak.com</t>
  </si>
  <si>
    <t>vitorlasetterem.hu</t>
  </si>
  <si>
    <t>adamgreen.info</t>
  </si>
  <si>
    <t>frenchconnections.co.uk</t>
  </si>
  <si>
    <t>audiojunction.com.au</t>
  </si>
  <si>
    <t>atelierdusourire.ch</t>
  </si>
  <si>
    <t>okst.com.cn</t>
  </si>
  <si>
    <t>haritzacd.com</t>
  </si>
  <si>
    <t>rogerviviersalefr.com</t>
  </si>
  <si>
    <t>svatbyonline.cz</t>
  </si>
  <si>
    <t>koolitused.ee</t>
  </si>
  <si>
    <t>bigmouse.jp</t>
  </si>
  <si>
    <t>alvtank.se</t>
  </si>
  <si>
    <t>soudurelauziere.ca</t>
  </si>
  <si>
    <t>accessoriesyw.com</t>
  </si>
  <si>
    <t>cops.com</t>
  </si>
  <si>
    <t>wbwebdesignhk.com</t>
  </si>
  <si>
    <t>bunaty.cz</t>
  </si>
  <si>
    <t>porno-klassniki.info</t>
  </si>
  <si>
    <t>citydoctor.com.ua</t>
  </si>
  <si>
    <t>3jedareh.com</t>
  </si>
  <si>
    <t>jhhjxj.com</t>
  </si>
  <si>
    <t>zishaanshafi.com</t>
  </si>
  <si>
    <t>bayfiles.net</t>
  </si>
  <si>
    <t>ilrt.org</t>
  </si>
  <si>
    <t>euro-styl.com</t>
  </si>
  <si>
    <t>lnfriendshiphotel.com</t>
  </si>
  <si>
    <t>mackagesale.com</t>
  </si>
  <si>
    <t>worldinvisible.com</t>
  </si>
  <si>
    <t>medichelperbot.ru</t>
  </si>
  <si>
    <t>klaus-schulze.com</t>
  </si>
  <si>
    <t>remisens.com</t>
  </si>
  <si>
    <t>unrealnorth.com</t>
  </si>
  <si>
    <t>velsa.cz</t>
  </si>
  <si>
    <t>bohmanstudio.nl</t>
  </si>
  <si>
    <t>whhstw.org</t>
  </si>
  <si>
    <t>bilskrotgbg.se</t>
  </si>
  <si>
    <t>dentmedica.com</t>
  </si>
  <si>
    <t>manateegalleries.com</t>
  </si>
  <si>
    <t>sny-vn.com</t>
  </si>
  <si>
    <t>sociedaddeortodonciadehonduras.com</t>
  </si>
  <si>
    <t>eneap.gr</t>
  </si>
  <si>
    <t>montagebedrijfdigame.nl</t>
  </si>
  <si>
    <t>carinsurancecbv.top</t>
  </si>
  <si>
    <t>rbrecruitment.co.uk</t>
  </si>
  <si>
    <t>cq.be</t>
  </si>
  <si>
    <t>goodgy.cn</t>
  </si>
  <si>
    <t>indiacashandcarry.com</t>
  </si>
  <si>
    <t>lochette.com</t>
  </si>
  <si>
    <t>tikkurila.com</t>
  </si>
  <si>
    <t>katiad.net</t>
  </si>
  <si>
    <t>playplax.co.uk</t>
  </si>
  <si>
    <t>butlereagle.com</t>
  </si>
  <si>
    <t>buyfollowerse.com</t>
  </si>
  <si>
    <t>ccleung.com</t>
  </si>
  <si>
    <t>melaman2.com</t>
  </si>
  <si>
    <t>pimeonline.com</t>
  </si>
  <si>
    <t>ultraleds.co.uk</t>
  </si>
  <si>
    <t>batiment-tunisie.com</t>
  </si>
  <si>
    <t>chocolateriewanders.com</t>
  </si>
  <si>
    <t>iesservices.com</t>
  </si>
  <si>
    <t>lion-printing.com</t>
  </si>
  <si>
    <t>parentpower.com</t>
  </si>
  <si>
    <t>smifscap.com</t>
  </si>
  <si>
    <t>szklo-bud.com</t>
  </si>
  <si>
    <t>thelia.net</t>
  </si>
  <si>
    <t>marketart.pl</t>
  </si>
  <si>
    <t>vyatka-auction.ru</t>
  </si>
  <si>
    <t>photolife.com.tw</t>
  </si>
  <si>
    <t>seria-constructeur.com</t>
  </si>
  <si>
    <t>sarin.it</t>
  </si>
  <si>
    <t>arougesalon.ro</t>
  </si>
  <si>
    <t>mebeltorg-tm.ru</t>
  </si>
  <si>
    <t>imecha.vn</t>
  </si>
  <si>
    <t>theproject.ws</t>
  </si>
  <si>
    <t>solarmaps.ca</t>
  </si>
  <si>
    <t>airdesignservices.com</t>
  </si>
  <si>
    <t>beartoothlandcompany.com</t>
  </si>
  <si>
    <t>gbrulotte.com</t>
  </si>
  <si>
    <t>yabeyrouth.com</t>
  </si>
  <si>
    <t>gakkohoken.jp</t>
  </si>
  <si>
    <t>drhans.tv</t>
  </si>
  <si>
    <t>distanceeducation.xyz</t>
  </si>
  <si>
    <t>blackcanoe.com</t>
  </si>
  <si>
    <t>newhomeportfolio.com</t>
  </si>
  <si>
    <t>planetsearch.com</t>
  </si>
  <si>
    <t>sman1clp.com</t>
  </si>
  <si>
    <t>cadem.org</t>
  </si>
  <si>
    <t>ac-kenigsberg.ru</t>
  </si>
  <si>
    <t>ramki-albomi.by</t>
  </si>
  <si>
    <t>b4-after.com</t>
  </si>
  <si>
    <t>medicalforms.com</t>
  </si>
  <si>
    <t>openjive.com</t>
  </si>
  <si>
    <t>seaside3.com</t>
  </si>
  <si>
    <t>skabrewing.com</t>
  </si>
  <si>
    <t>spoke-art.com</t>
  </si>
  <si>
    <t>kraskivtule.ru</t>
  </si>
  <si>
    <t>shpargalki2017.ru</t>
  </si>
  <si>
    <t>oilgasplay.com</t>
  </si>
  <si>
    <t>worldit2007.com</t>
  </si>
  <si>
    <t>nationalbar.org</t>
  </si>
  <si>
    <t>c2i.pl</t>
  </si>
  <si>
    <t>sleek-audio.ru</t>
  </si>
  <si>
    <t>amkosolara.com</t>
  </si>
  <si>
    <t>pellegrinet.com</t>
  </si>
  <si>
    <t>spink.com</t>
  </si>
  <si>
    <t>ucs-construction.com</t>
  </si>
  <si>
    <t>centraldem.fr</t>
  </si>
  <si>
    <t>radionika.net</t>
  </si>
  <si>
    <t>gospeljoytoday.org</t>
  </si>
  <si>
    <t>0731s.com</t>
  </si>
  <si>
    <t>glassdex.pl</t>
  </si>
  <si>
    <t>29mb.com</t>
  </si>
  <si>
    <t>blackfinnameripub.com</t>
  </si>
  <si>
    <t>narantuulhotel.com</t>
  </si>
  <si>
    <t>tupediatradesdecasa.es</t>
  </si>
  <si>
    <t>benchmark.rs</t>
  </si>
  <si>
    <t>slovenia-tourism.si</t>
  </si>
  <si>
    <t>libdemfocus.co.uk</t>
  </si>
  <si>
    <t>bandilight.com</t>
  </si>
  <si>
    <t>flcdatacenter.com</t>
  </si>
  <si>
    <t>jacksonvillemag.com</t>
  </si>
  <si>
    <t>michelinchallengedesign.com</t>
  </si>
  <si>
    <t>skartecedu.in</t>
  </si>
  <si>
    <t>hobus.nl</t>
  </si>
  <si>
    <t>searchlink.org</t>
  </si>
  <si>
    <t>kajtex.com.pl</t>
  </si>
  <si>
    <t>21txbook.com</t>
  </si>
  <si>
    <t>careerpark-link.com</t>
  </si>
  <si>
    <t>kieudong.com</t>
  </si>
  <si>
    <t>ranchitodelagave.com</t>
  </si>
  <si>
    <t>derozeolifant.nl</t>
  </si>
  <si>
    <t>masterpoltev.ru</t>
  </si>
  <si>
    <t>bridgestonearena.com</t>
  </si>
  <si>
    <t>greentownfc.com</t>
  </si>
  <si>
    <t>hashitech.com</t>
  </si>
  <si>
    <t>injen.com</t>
  </si>
  <si>
    <t>misterwhat.com</t>
  </si>
  <si>
    <t>prapas.com</t>
  </si>
  <si>
    <t>yzzrdq.com</t>
  </si>
  <si>
    <t>ex-stage.jp</t>
  </si>
  <si>
    <t>securiteaerienne.net</t>
  </si>
  <si>
    <t>achatboo.com</t>
  </si>
  <si>
    <t>animeboston.com</t>
  </si>
  <si>
    <t>aprilgregoryinc.com</t>
  </si>
  <si>
    <t>cote-remparts.com</t>
  </si>
  <si>
    <t>sydneysymphony.com</t>
  </si>
  <si>
    <t>zircon.pl</t>
  </si>
  <si>
    <t>scandaldegorj.ro</t>
  </si>
  <si>
    <t>sololideres.com.ar</t>
  </si>
  <si>
    <t>charge.com</t>
  </si>
  <si>
    <t>chinawxsh.com</t>
  </si>
  <si>
    <t>todaytoy.com</t>
  </si>
  <si>
    <t>danzartcatania.it</t>
  </si>
  <si>
    <t>adam-ant.net</t>
  </si>
  <si>
    <t>wilmington.net</t>
  </si>
  <si>
    <t>movimientos.org</t>
  </si>
  <si>
    <t>fjfjzc.com</t>
  </si>
  <si>
    <t>fouressinsurance.com</t>
  </si>
  <si>
    <t>louvrehotels.com</t>
  </si>
  <si>
    <t>rentasrenaultservis.com</t>
  </si>
  <si>
    <t>valuecolleges.com</t>
  </si>
  <si>
    <t>kss-dresden.de</t>
  </si>
  <si>
    <t>nowehoryzonty.pl</t>
  </si>
  <si>
    <t>buymotilium1.top</t>
  </si>
  <si>
    <t>cheapautoinsuranceonly.com</t>
  </si>
  <si>
    <t>hgmaintenance.com</t>
  </si>
  <si>
    <t>mysharebar.com</t>
  </si>
  <si>
    <t>worksheetscatalog.com</t>
  </si>
  <si>
    <t>taniec-poznan.pl</t>
  </si>
  <si>
    <t>xxxwebcams.top</t>
  </si>
  <si>
    <t>deanjrobinson.com</t>
  </si>
  <si>
    <t>flyvictor.com</t>
  </si>
  <si>
    <t>siddhantpowertech.com</t>
  </si>
  <si>
    <t>itcanbefixed.co.uk</t>
  </si>
  <si>
    <t>nikeoutlet.org.uk</t>
  </si>
  <si>
    <t>adrianasilvestre.com.br</t>
  </si>
  <si>
    <t>ccartedu.com</t>
  </si>
  <si>
    <t>cmshelplive.com</t>
  </si>
  <si>
    <t>dmguo.com</t>
  </si>
  <si>
    <t>alarabalyawm.net</t>
  </si>
  <si>
    <t>shyebao.net</t>
  </si>
  <si>
    <t>atomleasing.ru</t>
  </si>
  <si>
    <t>stellakhegay.ru</t>
  </si>
  <si>
    <t>direct-travel.co.uk</t>
  </si>
  <si>
    <t>qalearn.com</t>
  </si>
  <si>
    <t>sababatoys.com</t>
  </si>
  <si>
    <t>tgdiffusion.fr</t>
  </si>
  <si>
    <t>ldvor.ru</t>
  </si>
  <si>
    <t>dream-team.co</t>
  </si>
  <si>
    <t>connectionite.com</t>
  </si>
  <si>
    <t>guandongzhiye.com</t>
  </si>
  <si>
    <t>hotel-americano.com</t>
  </si>
  <si>
    <t>sahashydro.com</t>
  </si>
  <si>
    <t>urumqief.com</t>
  </si>
  <si>
    <t>mapiko.pl</t>
  </si>
  <si>
    <t>natacio.cat</t>
  </si>
  <si>
    <t>craigelectronics.com</t>
  </si>
  <si>
    <t>laubergedelmar.com</t>
  </si>
  <si>
    <t>powagrip.com</t>
  </si>
  <si>
    <t>puspitanugraha.com</t>
  </si>
  <si>
    <t>cenzoriv.net</t>
  </si>
  <si>
    <t>alirezajafarzadeh.org</t>
  </si>
  <si>
    <t>wkyufm.org</t>
  </si>
  <si>
    <t>ru-kol.ru</t>
  </si>
  <si>
    <t>textadventures.co.uk</t>
  </si>
  <si>
    <t>sandvlak.co.za</t>
  </si>
  <si>
    <t>bestessays.com.au</t>
  </si>
  <si>
    <t>buy-cheapestviagra.com</t>
  </si>
  <si>
    <t>disdus.com</t>
  </si>
  <si>
    <t>invoxia.com</t>
  </si>
  <si>
    <t>publicsf.com</t>
  </si>
  <si>
    <t>reagan.com</t>
  </si>
  <si>
    <t>goftegoo.info</t>
  </si>
  <si>
    <t>killpls.me</t>
  </si>
  <si>
    <t>genericdrugonline.net</t>
  </si>
  <si>
    <t>lasix.news</t>
  </si>
  <si>
    <t>privacychoice.org</t>
  </si>
  <si>
    <t>treasurers.org</t>
  </si>
  <si>
    <t>sredastroy.ru</t>
  </si>
  <si>
    <t>bio-ur.ch</t>
  </si>
  <si>
    <t>abc58.com</t>
  </si>
  <si>
    <t>grandfurnitura.com</t>
  </si>
  <si>
    <t>guiacastelldefels.com</t>
  </si>
  <si>
    <t>mingyuanvip.com</t>
  </si>
  <si>
    <t>rosettatranslation.com</t>
  </si>
  <si>
    <t>kdoperso.fr</t>
  </si>
  <si>
    <t>starihrast.si</t>
  </si>
  <si>
    <t>elocon50.us</t>
  </si>
  <si>
    <t>safran-aircraft-engines.com</t>
  </si>
  <si>
    <t>sp-fan.ru</t>
  </si>
  <si>
    <t>168xt.com</t>
  </si>
  <si>
    <t>asdnews.com</t>
  </si>
  <si>
    <t>canadajobs.com</t>
  </si>
  <si>
    <t>dailypeloton.com</t>
  </si>
  <si>
    <t>suniwin.com</t>
  </si>
  <si>
    <t>yakitori-izakaya.com</t>
  </si>
  <si>
    <t>yts88.com</t>
  </si>
  <si>
    <t>sv-adelsheim.de</t>
  </si>
  <si>
    <t>superfoodsuk.co.uk</t>
  </si>
  <si>
    <t>davidsylvian.com</t>
  </si>
  <si>
    <t>longitudebooks.com</t>
  </si>
  <si>
    <t>fitness360.me</t>
  </si>
  <si>
    <t>crive.net</t>
  </si>
  <si>
    <t>boblycat.org</t>
  </si>
  <si>
    <t>edurobot.pl</t>
  </si>
  <si>
    <t>fotossc.pl</t>
  </si>
  <si>
    <t>allopurinol50.top</t>
  </si>
  <si>
    <t>azmoon-flow.com</t>
  </si>
  <si>
    <t>publicitas.com</t>
  </si>
  <si>
    <t>wyclef.com</t>
  </si>
  <si>
    <t>fotoprint.lv</t>
  </si>
  <si>
    <t>weight-loss-center.net</t>
  </si>
  <si>
    <t>grantthornton.co.uk</t>
  </si>
  <si>
    <t>agrussell.com</t>
  </si>
  <si>
    <t>monocrat.net</t>
  </si>
  <si>
    <t>datamath.org</t>
  </si>
  <si>
    <t>ph789.com</t>
  </si>
  <si>
    <t>tarptent.com</t>
  </si>
  <si>
    <t>clonidine.store</t>
  </si>
  <si>
    <t>ptlg.vn</t>
  </si>
  <si>
    <t>xgsaa.xyz</t>
  </si>
  <si>
    <t>instacanv.as</t>
  </si>
  <si>
    <t>2tracks.cc</t>
  </si>
  <si>
    <t>doctor-easy.com</t>
  </si>
  <si>
    <t>fscentralstar.com</t>
  </si>
  <si>
    <t>latest.com</t>
  </si>
  <si>
    <t>villamaria.co.nz</t>
  </si>
  <si>
    <t>wahch.org</t>
  </si>
  <si>
    <t>yubnub.org</t>
  </si>
  <si>
    <t>lexpert.ca</t>
  </si>
  <si>
    <t>cpta.org.cn</t>
  </si>
  <si>
    <t>sunyacc.edu</t>
  </si>
  <si>
    <t>iea-shc.org</t>
  </si>
  <si>
    <t>zsbethlena.sk</t>
  </si>
  <si>
    <t>fluoxetine15.us</t>
  </si>
  <si>
    <t>friedrich.com</t>
  </si>
  <si>
    <t>pueblocc.edu</t>
  </si>
  <si>
    <t>ysn.ru</t>
  </si>
  <si>
    <t>radioinsight.com</t>
  </si>
  <si>
    <t>titanichost.com</t>
  </si>
  <si>
    <t>cymspx.com</t>
  </si>
  <si>
    <t>uschinasupplyjerseys.com</t>
  </si>
  <si>
    <t>novamedia.de</t>
  </si>
  <si>
    <t>yasmin-2016.gdn</t>
  </si>
  <si>
    <t>animalsandsociety.org</t>
  </si>
  <si>
    <t>mcsf.org</t>
  </si>
  <si>
    <t>advair911.top</t>
  </si>
  <si>
    <t>34080000.com</t>
  </si>
  <si>
    <t>dumanogluotoradyator.com</t>
  </si>
  <si>
    <t>eeuroparts.com</t>
  </si>
  <si>
    <t>frey-wille.com</t>
  </si>
  <si>
    <t>pacyfic.pl</t>
  </si>
  <si>
    <t>stampeders.com</t>
  </si>
  <si>
    <t>livingstone.edu</t>
  </si>
  <si>
    <t>buyzithromax9.top</t>
  </si>
  <si>
    <t>officialiphoneunlock.co.uk</t>
  </si>
  <si>
    <t>celebrex.cash</t>
  </si>
  <si>
    <t>html-js.com</t>
  </si>
  <si>
    <t>kissyui.com</t>
  </si>
  <si>
    <t>prozac.live</t>
  </si>
  <si>
    <t>welovewp.com</t>
  </si>
  <si>
    <t>buyprednisone75.gdn</t>
  </si>
  <si>
    <t>disabilitymuseum.org</t>
  </si>
  <si>
    <t>buyprozac50.top</t>
  </si>
  <si>
    <t>jsholdings.co.uk</t>
  </si>
  <si>
    <t>xn----7sbbg9bneaiiimk0l.xn--p1ai</t>
  </si>
  <si>
    <t>ÑÑ‚Ð°Ð²Ñ€Ð¾Ð¿Ð¾Ð»ÑŒ-Ð½Ð°Ñ‚.Ñ€Ñ„</t>
  </si>
  <si>
    <t>getethanol.com</t>
  </si>
  <si>
    <t>ibiology.org</t>
  </si>
  <si>
    <t>reverseinternet.com</t>
  </si>
  <si>
    <t>whichvoip.com</t>
  </si>
  <si>
    <t>parsecarpet.ir</t>
  </si>
  <si>
    <t>acyclovir.shop</t>
  </si>
  <si>
    <t>photo-i.co.uk</t>
  </si>
  <si>
    <t>lnsnb.cn</t>
  </si>
  <si>
    <t>orienitbigdatatraining.com</t>
  </si>
  <si>
    <t>showmenews.com</t>
  </si>
  <si>
    <t>agos.co.jp</t>
  </si>
  <si>
    <t>buyalbuterol5.top</t>
  </si>
  <si>
    <t>millionairecorner.com</t>
  </si>
  <si>
    <t>parorobots.com</t>
  </si>
  <si>
    <t>talkreviews.com</t>
  </si>
  <si>
    <t>buykamagra-4.gdn</t>
  </si>
  <si>
    <t>revia.life</t>
  </si>
  <si>
    <t>toradol.tools</t>
  </si>
  <si>
    <t>kamagra2.us</t>
  </si>
  <si>
    <t>dcxnc.gov.cn</t>
  </si>
  <si>
    <t>merritt.edu</t>
  </si>
  <si>
    <t>lipitor.fund</t>
  </si>
  <si>
    <t>ampicillin0.top</t>
  </si>
  <si>
    <t>ventolin2.top</t>
  </si>
  <si>
    <t>freebiesbooth.com</t>
  </si>
  <si>
    <t>nepconchina.com</t>
  </si>
  <si>
    <t>buydiclofenac25.top</t>
  </si>
  <si>
    <t>buytretinoin0.top</t>
  </si>
  <si>
    <t>eurax5.top</t>
  </si>
  <si>
    <t>alliedbarton.com</t>
  </si>
  <si>
    <t>vfmac.edu</t>
  </si>
  <si>
    <t>albuterol.zone</t>
  </si>
  <si>
    <t>aavacations.com</t>
  </si>
  <si>
    <t>africanhiphop.com</t>
  </si>
  <si>
    <t>empathylibrary.com</t>
  </si>
  <si>
    <t>organicdesign.co.nz</t>
  </si>
  <si>
    <t>tfm.ro</t>
  </si>
  <si>
    <t>struggle.ws</t>
  </si>
  <si>
    <t>warungkopi.biz</t>
  </si>
  <si>
    <t>theweatherspace.com</t>
  </si>
  <si>
    <t>hotchkiss.org</t>
  </si>
  <si>
    <t>chinahhart.com</t>
  </si>
  <si>
    <t>localtechwire.com</t>
  </si>
  <si>
    <t>neomed.edu</t>
  </si>
  <si>
    <t>roadsbridges.com</t>
  </si>
  <si>
    <t>tacomabt.org</t>
  </si>
  <si>
    <t>thecornerhouse.org.uk</t>
  </si>
  <si>
    <t>omnicell.com</t>
  </si>
  <si>
    <t>tamoxifen-1.gdn</t>
  </si>
  <si>
    <t>dalaba.me</t>
  </si>
  <si>
    <t>acyclovir.schule</t>
  </si>
  <si>
    <t>buymethotrexate12.top</t>
  </si>
  <si>
    <t>dayunche.com</t>
  </si>
  <si>
    <t>kunkalabs.com</t>
  </si>
  <si>
    <t>openfeint.com</t>
  </si>
  <si>
    <t>seroquel.fail</t>
  </si>
  <si>
    <t>nolvadex8.top</t>
  </si>
  <si>
    <t>cwi.gov.cn</t>
  </si>
  <si>
    <t>fan590.com</t>
  </si>
  <si>
    <t>philosophys.net</t>
  </si>
  <si>
    <t>frontmotion.com</t>
  </si>
  <si>
    <t>sfaa.net</t>
  </si>
  <si>
    <t>malwaredomainlist.com</t>
  </si>
  <si>
    <t>buyfluoxetine-0.gdn</t>
  </si>
  <si>
    <t>uovs.ac.za</t>
  </si>
  <si>
    <t>ramotion.com</t>
  </si>
  <si>
    <t>superihost.com</t>
  </si>
  <si>
    <t>travelbydrone.com</t>
  </si>
  <si>
    <t>sonicvisualiser.org</t>
  </si>
  <si>
    <t>powerampapp.com</t>
  </si>
  <si>
    <t>jtyy.com</t>
  </si>
  <si>
    <t>tyndall.ie</t>
  </si>
  <si>
    <t>furosemide.works</t>
  </si>
  <si>
    <t>howmuchtomakeanapp.com</t>
  </si>
  <si>
    <t>mxymj.com</t>
  </si>
  <si>
    <t>litestep.net</t>
  </si>
  <si>
    <t>bmwvmca.org</t>
  </si>
  <si>
    <t>asiadog.com</t>
  </si>
  <si>
    <t>international-pc.com</t>
  </si>
  <si>
    <t>themedesigner.in</t>
  </si>
  <si>
    <t>americanpresident.org</t>
  </si>
  <si>
    <t>smtdc.com</t>
  </si>
  <si>
    <t>varnish-software.com</t>
  </si>
  <si>
    <t>pic.int</t>
  </si>
  <si>
    <t>tech-forums.net</t>
  </si>
  <si>
    <t>44clash.com</t>
  </si>
  <si>
    <t>blogdehi.com</t>
  </si>
  <si>
    <t>spacetime.com</t>
  </si>
  <si>
    <t>labor.net.au</t>
  </si>
  <si>
    <t>openconcept.ca</t>
  </si>
  <si>
    <t>internshipprograms.com</t>
  </si>
  <si>
    <t>yield10bio.com</t>
  </si>
  <si>
    <t>linlap.com</t>
  </si>
  <si>
    <t>4webhelp.net</t>
  </si>
  <si>
    <t>diyhomedecorguide.com</t>
  </si>
  <si>
    <t>nexxt-change.org</t>
  </si>
  <si>
    <t>allworldfurniture.com</t>
  </si>
  <si>
    <t>viepratique.fr</t>
  </si>
  <si>
    <t>jinriedu.cn</t>
  </si>
  <si>
    <t>ksbbs.com</t>
  </si>
  <si>
    <t>nemtilmeld.dk</t>
  </si>
  <si>
    <t>erfinderonline.de</t>
  </si>
  <si>
    <t>eros.ag</t>
  </si>
  <si>
    <t>eros-in.asia</t>
  </si>
  <si>
    <t>eros-discount.de</t>
  </si>
  <si>
    <t>eros-discounts.de</t>
  </si>
  <si>
    <t>eros-clubs.de</t>
  </si>
  <si>
    <t>eros-online.de</t>
  </si>
  <si>
    <t>eros-versand.de</t>
  </si>
  <si>
    <t>eros-center.de</t>
  </si>
  <si>
    <t>eros-club.de</t>
  </si>
  <si>
    <t>erlenmeyer.de</t>
  </si>
  <si>
    <t>freecity.de</t>
  </si>
  <si>
    <t>tgdd.vn</t>
  </si>
  <si>
    <t>eros-partner.de</t>
  </si>
  <si>
    <t>fitipix.com</t>
  </si>
  <si>
    <t>fileslave.de</t>
  </si>
  <si>
    <t>xn--filmbrse-r4a.de</t>
  </si>
  <si>
    <t>filmbÃ¶rse.de</t>
  </si>
  <si>
    <t>finnisch.info</t>
  </si>
  <si>
    <t>gamebon.de</t>
  </si>
  <si>
    <t>gamebons.de</t>
  </si>
  <si>
    <t>gartentische.de</t>
  </si>
  <si>
    <t>gardinendiscount.de</t>
  </si>
  <si>
    <t>games-2012.de</t>
  </si>
  <si>
    <t>gartentisch.de</t>
  </si>
  <si>
    <t>gartenfeste.de</t>
  </si>
  <si>
    <t>gartenschirm.de</t>
  </si>
  <si>
    <t>gastbetrieb.de</t>
  </si>
  <si>
    <t>gastbetriebe.de</t>
  </si>
  <si>
    <t>garten-feste.de</t>
  </si>
  <si>
    <t>gardinen-discount.de</t>
  </si>
  <si>
    <t>ganz-umsonst.de</t>
  </si>
  <si>
    <t>gastmahl.de</t>
  </si>
  <si>
    <t>xn--galizienfhrer-4ob.de</t>
  </si>
  <si>
    <t>galizienfÃ¼hrer.de</t>
  </si>
  <si>
    <t>gartenstuhl.de</t>
  </si>
  <si>
    <t>futter-online.de</t>
  </si>
  <si>
    <t>futter-discount.de</t>
  </si>
  <si>
    <t>fussballtotal.de</t>
  </si>
  <si>
    <t>futterversand.de</t>
  </si>
  <si>
    <t>fusshygiene.de</t>
  </si>
  <si>
    <t>futteronline.de</t>
  </si>
  <si>
    <t>fusspumpe.de</t>
  </si>
  <si>
    <t>fussballonline.de</t>
  </si>
  <si>
    <t>fussballspielerin.de</t>
  </si>
  <si>
    <t>xn--fuball-ticket-cdb.de</t>
  </si>
  <si>
    <t>fuÃŸball-ticket.de</t>
  </si>
  <si>
    <t>xn--fuball-online-cdb.de</t>
  </si>
  <si>
    <t>fuÃŸball-online.de</t>
  </si>
  <si>
    <t>xn--fuball-discount-rib.de</t>
  </si>
  <si>
    <t>fuÃŸball-discount.de</t>
  </si>
  <si>
    <t>xn--fu-hygiene-63a.de</t>
  </si>
  <si>
    <t>fuÃŸ-hygiene.de</t>
  </si>
  <si>
    <t>futter-versand.de</t>
  </si>
  <si>
    <t>fzb.de</t>
  </si>
  <si>
    <t>fussbetten.de</t>
  </si>
  <si>
    <t>geboren.net</t>
  </si>
  <si>
    <t>ourpeacefulplanet.com</t>
  </si>
  <si>
    <t>dnsw1.net</t>
  </si>
  <si>
    <t>shspy.com.cn</t>
  </si>
  <si>
    <t>mommodesign.com</t>
  </si>
  <si>
    <t>kak-znat.ru</t>
  </si>
  <si>
    <t>wedmegood.com</t>
  </si>
  <si>
    <t>bathroomcity.co.uk</t>
  </si>
  <si>
    <t>datart.cz</t>
  </si>
  <si>
    <t>deborahsilver.com</t>
  </si>
  <si>
    <t>national-geographic.cz</t>
  </si>
  <si>
    <t>hack50.com</t>
  </si>
  <si>
    <t>htcs99.com</t>
  </si>
  <si>
    <t>czstsj.com</t>
  </si>
  <si>
    <t>duckiedeck.com</t>
  </si>
  <si>
    <t>chinaxnc.net</t>
  </si>
  <si>
    <t>ladylux.com</t>
  </si>
  <si>
    <t>spetsell.ru</t>
  </si>
  <si>
    <t>frugalityisfree.com</t>
  </si>
  <si>
    <t>suiteny.com</t>
  </si>
  <si>
    <t>bbcomcdn.com</t>
  </si>
  <si>
    <t>raybansonnenbrillen.ch</t>
  </si>
  <si>
    <t>coolstuff.se</t>
  </si>
  <si>
    <t>topic-topos.com</t>
  </si>
  <si>
    <t>victoriart.co.uk</t>
  </si>
  <si>
    <t>tatrabanka.sk</t>
  </si>
  <si>
    <t>heidpark-heidpark.com</t>
  </si>
  <si>
    <t>kraeuter-und-duftpflanzen.de</t>
  </si>
  <si>
    <t>dantex.ru</t>
  </si>
  <si>
    <t>savvysouthernstyle.net</t>
  </si>
  <si>
    <t>alice.tv</t>
  </si>
  <si>
    <t>legatumori.it</t>
  </si>
  <si>
    <t>georgia.jp</t>
  </si>
  <si>
    <t>adusbef.it</t>
  </si>
  <si>
    <t>lesitedelasneaker.com</t>
  </si>
  <si>
    <t>temptationgifts.com</t>
  </si>
  <si>
    <t>dgpraec.de</t>
  </si>
  <si>
    <t>carocci.it</t>
  </si>
  <si>
    <t>hostingaz.vn</t>
  </si>
  <si>
    <t>dagens.dk</t>
  </si>
  <si>
    <t>pekori.jp</t>
  </si>
  <si>
    <t>postdirekt.de</t>
  </si>
  <si>
    <t>nihon-eiga.com</t>
  </si>
  <si>
    <t>iqpos.ru</t>
  </si>
  <si>
    <t>rusklimat.ru</t>
  </si>
  <si>
    <t>kokukin.go.jp</t>
  </si>
  <si>
    <t>zgfrjw.com</t>
  </si>
  <si>
    <t>blaqinc.co.za</t>
  </si>
  <si>
    <t>compareraja.in</t>
  </si>
  <si>
    <t>chukei-news.co.jp</t>
  </si>
  <si>
    <t>kawboon.com</t>
  </si>
  <si>
    <t>pueblorivero.com</t>
  </si>
  <si>
    <t>teamyorkysmarket.org</t>
  </si>
  <si>
    <t>archivioxxx.com</t>
  </si>
  <si>
    <t>cromosomax.com</t>
  </si>
  <si>
    <t>kyoto-kankou.or.jp</t>
  </si>
  <si>
    <t>chinaoyu.com</t>
  </si>
  <si>
    <t>lintasjatim.com</t>
  </si>
  <si>
    <t>gdghky.com</t>
  </si>
  <si>
    <t>kzn.tv</t>
  </si>
  <si>
    <t>buyessaynow.biz</t>
  </si>
  <si>
    <t>ca-sme.org</t>
  </si>
  <si>
    <t>catstrongconstruction.com</t>
  </si>
  <si>
    <t>easerinc.com</t>
  </si>
  <si>
    <t>vde.de</t>
  </si>
  <si>
    <t>simon.es</t>
  </si>
  <si>
    <t>waterdamagecorpuschristitx.com</t>
  </si>
  <si>
    <t>buergerstimme.com</t>
  </si>
  <si>
    <t>anoiapadeltour.cat</t>
  </si>
  <si>
    <t>ekhartyoga.com</t>
  </si>
  <si>
    <t>g7m.pl</t>
  </si>
  <si>
    <t>chanpin100.com</t>
  </si>
  <si>
    <t>catnet.ne.jp</t>
  </si>
  <si>
    <t>37avto.ru</t>
  </si>
  <si>
    <t>gentlek.ru</t>
  </si>
  <si>
    <t>sdsenye.com</t>
  </si>
  <si>
    <t>francenetinfos.com</t>
  </si>
  <si>
    <t>ctma.com.cn</t>
  </si>
  <si>
    <t>street-one.de</t>
  </si>
  <si>
    <t>themag.co.uk</t>
  </si>
  <si>
    <t>dethleffs.de</t>
  </si>
  <si>
    <t>myhealthydiet.gr</t>
  </si>
  <si>
    <t>junpinchaye.com</t>
  </si>
  <si>
    <t>climaxcontrol.it</t>
  </si>
  <si>
    <t>damyhealth.com</t>
  </si>
  <si>
    <t>europrent.com</t>
  </si>
  <si>
    <t>pulseofeurope.eu</t>
  </si>
  <si>
    <t>ydc-sl.org</t>
  </si>
  <si>
    <t>arima-onsen.com</t>
  </si>
  <si>
    <t>gwz-ringelai.de</t>
  </si>
  <si>
    <t>wikkistix.com</t>
  </si>
  <si>
    <t>caretta.jp</t>
  </si>
  <si>
    <t>missosology.org</t>
  </si>
  <si>
    <t>xn----ctbibb2abd1apmjq1dwf.xn--p1ai</t>
  </si>
  <si>
    <t>Ñ‡ÐµÐ»Ð¾Ð²ÐµÐº-ÑÐºÑÐ¿ÐµÑ€Ñ‚.Ñ€Ñ„</t>
  </si>
  <si>
    <t>sibsmascotas.com</t>
  </si>
  <si>
    <t>lib-art.com</t>
  </si>
  <si>
    <t>busy-mommy.com</t>
  </si>
  <si>
    <t>perfectstrangersmovie.com</t>
  </si>
  <si>
    <t>missnumerique.com</t>
  </si>
  <si>
    <t>oniks-kzn.ru</t>
  </si>
  <si>
    <t>phillybedbug.com</t>
  </si>
  <si>
    <t>brillioni.ru</t>
  </si>
  <si>
    <t>vespanam.com</t>
  </si>
  <si>
    <t>365daysofcrockpot.com</t>
  </si>
  <si>
    <t>darrenpalmer.com</t>
  </si>
  <si>
    <t>evacuatormsk.ru</t>
  </si>
  <si>
    <t>jjasd.com</t>
  </si>
  <si>
    <t>waarmaarraar.nl</t>
  </si>
  <si>
    <t>lamuassembly.com</t>
  </si>
  <si>
    <t>armorlux.com</t>
  </si>
  <si>
    <t>guiltykitchen.com</t>
  </si>
  <si>
    <t>elcorteingles.pt</t>
  </si>
  <si>
    <t>lavallee.club</t>
  </si>
  <si>
    <t>rally24.com</t>
  </si>
  <si>
    <t>propertylondon.net</t>
  </si>
  <si>
    <t>aquacity.jp</t>
  </si>
  <si>
    <t>comfactechoptions.com</t>
  </si>
  <si>
    <t>conradtokyo.co.jp</t>
  </si>
  <si>
    <t>standart-soft.ru</t>
  </si>
  <si>
    <t>sofisticatto.com.br</t>
  </si>
  <si>
    <t>tcplaneta.com</t>
  </si>
  <si>
    <t>traveleress.com</t>
  </si>
  <si>
    <t>reitz-bedachungen.de</t>
  </si>
  <si>
    <t>xraceadventure.cl</t>
  </si>
  <si>
    <t>aliyekan.com</t>
  </si>
  <si>
    <t>dailyfailcenter.com</t>
  </si>
  <si>
    <t>monteci.it</t>
  </si>
  <si>
    <t>holidays-on-lanzarote.com</t>
  </si>
  <si>
    <t>razzistore-bologna.it</t>
  </si>
  <si>
    <t>sciencewithme.com</t>
  </si>
  <si>
    <t>shouterscafe.com</t>
  </si>
  <si>
    <t>adbridges.com.mx</t>
  </si>
  <si>
    <t>choicecrm.net</t>
  </si>
  <si>
    <t>genometrack.net</t>
  </si>
  <si>
    <t>ahorny.com</t>
  </si>
  <si>
    <t>langsontours.com</t>
  </si>
  <si>
    <t>proyektorriau.com</t>
  </si>
  <si>
    <t>unitedeximindia.com</t>
  </si>
  <si>
    <t>atikgroup.com.br</t>
  </si>
  <si>
    <t>deliveryzonebd.com</t>
  </si>
  <si>
    <t>jamespaynedrums.com</t>
  </si>
  <si>
    <t>ponpesalmujtama.com</t>
  </si>
  <si>
    <t>azuretraininginbangalore.in</t>
  </si>
  <si>
    <t>visitvisaginas.lt</t>
  </si>
  <si>
    <t>sovsibir.ru</t>
  </si>
  <si>
    <t>www.mil.se</t>
  </si>
  <si>
    <t>ntw.nhs.uk</t>
  </si>
  <si>
    <t>dianesykesfashion.com</t>
  </si>
  <si>
    <t>christinepropertyinvest.com</t>
  </si>
  <si>
    <t>clevereast.com</t>
  </si>
  <si>
    <t>comicrelated.com</t>
  </si>
  <si>
    <t>medical-service-de.com</t>
  </si>
  <si>
    <t>citiclimat.ru</t>
  </si>
  <si>
    <t>braintumourresearch.org</t>
  </si>
  <si>
    <t>newhypervenom2.com</t>
  </si>
  <si>
    <t>qbstores.com</t>
  </si>
  <si>
    <t>rockfordinstrumentlab.com</t>
  </si>
  <si>
    <t>infinitemarketing.me</t>
  </si>
  <si>
    <t>igappy.com</t>
  </si>
  <si>
    <t>kyrsak.info</t>
  </si>
  <si>
    <t>one-europe.info</t>
  </si>
  <si>
    <t>uvlist.net</t>
  </si>
  <si>
    <t>aydinak.com</t>
  </si>
  <si>
    <t>idpiran.com</t>
  </si>
  <si>
    <t>payproventures.com</t>
  </si>
  <si>
    <t>softkeyindia.com</t>
  </si>
  <si>
    <t>ekemahiran.edu.my</t>
  </si>
  <si>
    <t>panoramagrundstueck.at</t>
  </si>
  <si>
    <t>ididntseemedoit.com</t>
  </si>
  <si>
    <t>stressfreedressage.com</t>
  </si>
  <si>
    <t>lawncare.fyi</t>
  </si>
  <si>
    <t>coracaoverde.pt</t>
  </si>
  <si>
    <t>2bbestworth.com</t>
  </si>
  <si>
    <t>wapatoome.com</t>
  </si>
  <si>
    <t>cuerpomedicorebagliati.org.pe</t>
  </si>
  <si>
    <t>shanghang.gov.cn</t>
  </si>
  <si>
    <t>ottawamagazine.com</t>
  </si>
  <si>
    <t>buiquangthienquy.com</t>
  </si>
  <si>
    <t>pentreath-hall.com</t>
  </si>
  <si>
    <t>vuakhoga.com</t>
  </si>
  <si>
    <t>hacos.cn</t>
  </si>
  <si>
    <t>lancecamper.com</t>
  </si>
  <si>
    <t>kts-fars.ir</t>
  </si>
  <si>
    <t>letnews.ru</t>
  </si>
  <si>
    <t>liliapresentes.com.br</t>
  </si>
  <si>
    <t>shshuoying.net</t>
  </si>
  <si>
    <t>xn-----8kcagbnddda4atgj3crxgefcpk8t.xn--p1ai</t>
  </si>
  <si>
    <t>Ð²ÑÐºÑ€Ñ‹Ñ‚Ð¸Ðµ-Ð´Ð²ÐµÑ€ÐµÐ¹-ÐºÑ€Ð°ÑÐ½Ð¾Ð´Ð°Ñ€.Ñ€Ñ„</t>
  </si>
  <si>
    <t>metaspoon.com</t>
  </si>
  <si>
    <t>diilz.com</t>
  </si>
  <si>
    <t>concerthub.tv</t>
  </si>
  <si>
    <t>constructoradonmatias.cl</t>
  </si>
  <si>
    <t>photoeditt.com</t>
  </si>
  <si>
    <t>skutecznepreparatynaodchudzanie.pl</t>
  </si>
  <si>
    <t>ganni.com</t>
  </si>
  <si>
    <t>pressafrik.com</t>
  </si>
  <si>
    <t>autoservicepraxis.de</t>
  </si>
  <si>
    <t>catho.be</t>
  </si>
  <si>
    <t>anekaproyektor.com</t>
  </si>
  <si>
    <t>bakingmad.com</t>
  </si>
  <si>
    <t>greenmarketingservices.co.uk</t>
  </si>
  <si>
    <t>aliem.com</t>
  </si>
  <si>
    <t>openheavenhealingrooms.com</t>
  </si>
  <si>
    <t>contreinfo.info</t>
  </si>
  <si>
    <t>cialis20mg-salepills.org</t>
  </si>
  <si>
    <t>adidasyeezys350.us</t>
  </si>
  <si>
    <t>8kindsoffun.com</t>
  </si>
  <si>
    <t>amalalghad.com</t>
  </si>
  <si>
    <t>newsamericasnow.com</t>
  </si>
  <si>
    <t>loaditup.de</t>
  </si>
  <si>
    <t>57town.com</t>
  </si>
  <si>
    <t>yurtgazetesi.com.tr</t>
  </si>
  <si>
    <t>easynetplc.com</t>
  </si>
  <si>
    <t>alexcity.net</t>
  </si>
  <si>
    <t>superstavki.net</t>
  </si>
  <si>
    <t>1pagerank.com</t>
  </si>
  <si>
    <t>atash-studio.com</t>
  </si>
  <si>
    <t>eatingthaifood.com</t>
  </si>
  <si>
    <t>bltgjg.com</t>
  </si>
  <si>
    <t>eastafricanjunglesafaris.com</t>
  </si>
  <si>
    <t>homemadewealth101.com</t>
  </si>
  <si>
    <t>twigsandhoney.com</t>
  </si>
  <si>
    <t>mitsui-seimei.co.jp</t>
  </si>
  <si>
    <t>stedicafilm.com</t>
  </si>
  <si>
    <t>lineprosperity.com</t>
  </si>
  <si>
    <t>slualumninternational.org</t>
  </si>
  <si>
    <t>kalibrr.com</t>
  </si>
  <si>
    <t>micasainvest.com</t>
  </si>
  <si>
    <t>naturalawakeningsmag.com</t>
  </si>
  <si>
    <t>sproutfund.org</t>
  </si>
  <si>
    <t>bioprocessintl.com</t>
  </si>
  <si>
    <t>njcreativeentertainment.com</t>
  </si>
  <si>
    <t>cirebonpost.com</t>
  </si>
  <si>
    <t>sbio.info</t>
  </si>
  <si>
    <t>honormikespann.org</t>
  </si>
  <si>
    <t>cialisorderbymail.ru</t>
  </si>
  <si>
    <t>habous.gov.ma</t>
  </si>
  <si>
    <t>giaycaogotnu.edu.vn</t>
  </si>
  <si>
    <t>quality-managers.org</t>
  </si>
  <si>
    <t>alpha-omega-tour.ru</t>
  </si>
  <si>
    <t>explania.com</t>
  </si>
  <si>
    <t>courrierlaval.com</t>
  </si>
  <si>
    <t>citramandiri-sumut.com</t>
  </si>
  <si>
    <t>listcrown.com</t>
  </si>
  <si>
    <t>kardoo.com</t>
  </si>
  <si>
    <t>russiapost.su</t>
  </si>
  <si>
    <t>livingroomny.com</t>
  </si>
  <si>
    <t>mai007.com</t>
  </si>
  <si>
    <t>angelictreasuresonearth.net</t>
  </si>
  <si>
    <t>upweek.ru</t>
  </si>
  <si>
    <t>theheritageco.com</t>
  </si>
  <si>
    <t>publy.ru</t>
  </si>
  <si>
    <t>blogbefit.com</t>
  </si>
  <si>
    <t>ramasteel.com</t>
  </si>
  <si>
    <t>dreamgirluk.co.uk</t>
  </si>
  <si>
    <t>aninebing.com</t>
  </si>
  <si>
    <t>balmoral-group.com</t>
  </si>
  <si>
    <t>mattforney.com</t>
  </si>
  <si>
    <t>kerihosting.com</t>
  </si>
  <si>
    <t>rockriveroutfitters.com</t>
  </si>
  <si>
    <t>lungarotti.it</t>
  </si>
  <si>
    <t>sky.ru</t>
  </si>
  <si>
    <t>soundsandcolours.com</t>
  </si>
  <si>
    <t>biurarachunkoweszczecin.ovh</t>
  </si>
  <si>
    <t>shabab.ps</t>
  </si>
  <si>
    <t>valoans.com</t>
  </si>
  <si>
    <t>isba.com.br</t>
  </si>
  <si>
    <t>travelweek.ca</t>
  </si>
  <si>
    <t>wu.com</t>
  </si>
  <si>
    <t>kouyi.org</t>
  </si>
  <si>
    <t>rcchaplaincyaberdeen.org</t>
  </si>
  <si>
    <t>otaku-radio.tk</t>
  </si>
  <si>
    <t>fl124.com</t>
  </si>
  <si>
    <t>harrybotter.com</t>
  </si>
  <si>
    <t>ramaimar.com</t>
  </si>
  <si>
    <t>firefox.pl</t>
  </si>
  <si>
    <t>customwriting2technicalwriter.com</t>
  </si>
  <si>
    <t>trcp.org</t>
  </si>
  <si>
    <t>oswiata.org.pl</t>
  </si>
  <si>
    <t>salve-serum-cream-cosmetics-for-wrinkles.xyz</t>
  </si>
  <si>
    <t>alexjoelee.com</t>
  </si>
  <si>
    <t>powderbulksolids.com</t>
  </si>
  <si>
    <t>transformingfinance.org.uk</t>
  </si>
  <si>
    <t>0123.cn</t>
  </si>
  <si>
    <t>riverbelle.com</t>
  </si>
  <si>
    <t>analuisaperez.com</t>
  </si>
  <si>
    <t>pommades-cosmetiques-medecine-creme-pour-cellulite.xyz</t>
  </si>
  <si>
    <t>onlinecasinocenter.com</t>
  </si>
  <si>
    <t>solarfeeds.com</t>
  </si>
  <si>
    <t>xthtc.com</t>
  </si>
  <si>
    <t>bustywomenadvice.xyz</t>
  </si>
  <si>
    <t>zhenmin58.com</t>
  </si>
  <si>
    <t>psuvanguard.com</t>
  </si>
  <si>
    <t>achetercialisgeneriquefrance.net</t>
  </si>
  <si>
    <t>gxsti.net</t>
  </si>
  <si>
    <t>alumix-perm.ru</t>
  </si>
  <si>
    <t>gerbeaud.hu</t>
  </si>
  <si>
    <t>aluumni.com</t>
  </si>
  <si>
    <t>birthdaymoments.com</t>
  </si>
  <si>
    <t>freelancesupermom.com</t>
  </si>
  <si>
    <t>gruposantander.es</t>
  </si>
  <si>
    <t>ovicsoft.com</t>
  </si>
  <si>
    <t>novgaz.ru</t>
  </si>
  <si>
    <t>oceanwise.ca</t>
  </si>
  <si>
    <t>scuteristi.ro</t>
  </si>
  <si>
    <t>kazapa.ru</t>
  </si>
  <si>
    <t>cssbased.com</t>
  </si>
  <si>
    <t>rafaulow.com</t>
  </si>
  <si>
    <t>ifop.fr</t>
  </si>
  <si>
    <t>willakacja.pl</t>
  </si>
  <si>
    <t>corsasport.co.uk</t>
  </si>
  <si>
    <t>afsa.gov.au</t>
  </si>
  <si>
    <t>adelboden.ch</t>
  </si>
  <si>
    <t>rv-vlsi.com</t>
  </si>
  <si>
    <t>artikos.pl</t>
  </si>
  <si>
    <t>fm.co.za</t>
  </si>
  <si>
    <t>loveblessings.com</t>
  </si>
  <si>
    <t>sanior.info</t>
  </si>
  <si>
    <t>york.net.pl</t>
  </si>
  <si>
    <t>smena-online.ru</t>
  </si>
  <si>
    <t>hbfzb.com</t>
  </si>
  <si>
    <t>machupicchuterra.com</t>
  </si>
  <si>
    <t>zoostores.com</t>
  </si>
  <si>
    <t>marbleskidsmuseum.org</t>
  </si>
  <si>
    <t>yourcooknow.com</t>
  </si>
  <si>
    <t>birdgard.cz</t>
  </si>
  <si>
    <t>pripraven.cz</t>
  </si>
  <si>
    <t>chulian.net</t>
  </si>
  <si>
    <t>veronica.nl</t>
  </si>
  <si>
    <t>chez-sebastien.com</t>
  </si>
  <si>
    <t>kvartira-almaty.kz</t>
  </si>
  <si>
    <t>concerte-europa.ro</t>
  </si>
  <si>
    <t>sociablebookmarker.com</t>
  </si>
  <si>
    <t>nbchs.net</t>
  </si>
  <si>
    <t>chickapets.com</t>
  </si>
  <si>
    <t>chintem.com</t>
  </si>
  <si>
    <t>dwaynevernon.com</t>
  </si>
  <si>
    <t>tube-greben.info</t>
  </si>
  <si>
    <t>provita.it</t>
  </si>
  <si>
    <t>room34.com</t>
  </si>
  <si>
    <t>babywagen24.de</t>
  </si>
  <si>
    <t>bokenmin.no</t>
  </si>
  <si>
    <t>gunstock.com</t>
  </si>
  <si>
    <t>centerstage.org</t>
  </si>
  <si>
    <t>metabolit.ru</t>
  </si>
  <si>
    <t>story-jewellery.com.au</t>
  </si>
  <si>
    <t>at-mac.com</t>
  </si>
  <si>
    <t>thedesignteampartnership.com</t>
  </si>
  <si>
    <t>jufo-riedlingen.de</t>
  </si>
  <si>
    <t>chemia-fotograficzna.pl</t>
  </si>
  <si>
    <t>chou-club.ru</t>
  </si>
  <si>
    <t>thenicheblogger.com</t>
  </si>
  <si>
    <t>winworldpc.com</t>
  </si>
  <si>
    <t>loving-italy.dk</t>
  </si>
  <si>
    <t>dsme.com.tw</t>
  </si>
  <si>
    <t>205blm.babyliss24pro.ru</t>
  </si>
  <si>
    <t>verified.codes</t>
  </si>
  <si>
    <t>cemeder.com</t>
  </si>
  <si>
    <t>thebrooke.org</t>
  </si>
  <si>
    <t>cpwevents.co.uk</t>
  </si>
  <si>
    <t>distribuidoradelta.com.ar</t>
  </si>
  <si>
    <t>belphegor.at</t>
  </si>
  <si>
    <t>kupicd.com</t>
  </si>
  <si>
    <t>osandp.com</t>
  </si>
  <si>
    <t>tina4home.com</t>
  </si>
  <si>
    <t>telka-ssit.info</t>
  </si>
  <si>
    <t>ukcontactnumbers.org</t>
  </si>
  <si>
    <t>vihino-portal.ru</t>
  </si>
  <si>
    <t>cofaer.org.ar</t>
  </si>
  <si>
    <t>riellc.com</t>
  </si>
  <si>
    <t>xheli.com</t>
  </si>
  <si>
    <t>languedocroussillonhautdebit.fr</t>
  </si>
  <si>
    <t>beech-business.co.uk</t>
  </si>
  <si>
    <t>directorise.com</t>
  </si>
  <si>
    <t>kuder.com</t>
  </si>
  <si>
    <t>pinnaclefitnessgym.com</t>
  </si>
  <si>
    <t>sealand-pptc.com</t>
  </si>
  <si>
    <t>world-system-packet.com</t>
  </si>
  <si>
    <t>algmerignac.fr</t>
  </si>
  <si>
    <t>lancut.org</t>
  </si>
  <si>
    <t>cakeberry.ru</t>
  </si>
  <si>
    <t>allog.com.br</t>
  </si>
  <si>
    <t>artpromotiongroup.com</t>
  </si>
  <si>
    <t>floridasmart.com</t>
  </si>
  <si>
    <t>dccoi.ie</t>
  </si>
  <si>
    <t>kotwbutach.net</t>
  </si>
  <si>
    <t>promgirl.net</t>
  </si>
  <si>
    <t>flyozone.pl</t>
  </si>
  <si>
    <t>classic-auctions.com</t>
  </si>
  <si>
    <t>xweww.com</t>
  </si>
  <si>
    <t>s-tv-porno.info</t>
  </si>
  <si>
    <t>arnastofnun.is</t>
  </si>
  <si>
    <t>treatedissues.net</t>
  </si>
  <si>
    <t>volkshotel.nl</t>
  </si>
  <si>
    <t>sixthandi.org</t>
  </si>
  <si>
    <t>reiat-theater-stetten.ch</t>
  </si>
  <si>
    <t>ewbookshop.com</t>
  </si>
  <si>
    <t>kaufenbillig.site</t>
  </si>
  <si>
    <t>safindit.co.za</t>
  </si>
  <si>
    <t>chuban.cc</t>
  </si>
  <si>
    <t>businessfindermallorca.com</t>
  </si>
  <si>
    <t>fashionencyclopedia.com</t>
  </si>
  <si>
    <t>ydyb120.com</t>
  </si>
  <si>
    <t>jualpembesarpenis.id</t>
  </si>
  <si>
    <t>crooz.co.jp</t>
  </si>
  <si>
    <t>ouaa.org</t>
  </si>
  <si>
    <t>paulofreire.org</t>
  </si>
  <si>
    <t>weselezwodzirejem.pl</t>
  </si>
  <si>
    <t>tecsun-moscow.ru</t>
  </si>
  <si>
    <t>kis-u.com</t>
  </si>
  <si>
    <t>csaladihaztervezes.hu</t>
  </si>
  <si>
    <t>8080.co.jp</t>
  </si>
  <si>
    <t>kimberlyblalock.org</t>
  </si>
  <si>
    <t>greenairconditioner.com</t>
  </si>
  <si>
    <t>revgensolutions.com</t>
  </si>
  <si>
    <t>surfingplayagrande.com</t>
  </si>
  <si>
    <t>city-as.ru</t>
  </si>
  <si>
    <t>restoration-vann.ru</t>
  </si>
  <si>
    <t>kosbas.com.tr</t>
  </si>
  <si>
    <t>greyfriars-weddings.co.uk</t>
  </si>
  <si>
    <t>classic-software.com</t>
  </si>
  <si>
    <t>sellingamongwolves.com</t>
  </si>
  <si>
    <t>solomonslandingcabo.com</t>
  </si>
  <si>
    <t>lhymss.edu.hk</t>
  </si>
  <si>
    <t>centering.org</t>
  </si>
  <si>
    <t>fortunetellers.ru</t>
  </si>
  <si>
    <t>cqec.net.cn</t>
  </si>
  <si>
    <t>thepostemail.com</t>
  </si>
  <si>
    <t>jugendwiki.de</t>
  </si>
  <si>
    <t>prozorowo.ru</t>
  </si>
  <si>
    <t>chubbypussypics.com</t>
  </si>
  <si>
    <t>oreb-sailing.com</t>
  </si>
  <si>
    <t>tias.edu</t>
  </si>
  <si>
    <t>americangap.org</t>
  </si>
  <si>
    <t>bluebonnethighlands.org</t>
  </si>
  <si>
    <t>newjinbo.org</t>
  </si>
  <si>
    <t>medianamed.ru</t>
  </si>
  <si>
    <t>modnel.ru</t>
  </si>
  <si>
    <t>petrosteelltd.ru</t>
  </si>
  <si>
    <t>rcampus.com</t>
  </si>
  <si>
    <t>task001.com</t>
  </si>
  <si>
    <t>nuclear-medicine.gr</t>
  </si>
  <si>
    <t>nagasaki-kosodate.jp</t>
  </si>
  <si>
    <t>oba.org</t>
  </si>
  <si>
    <t>carinsurancedix.top</t>
  </si>
  <si>
    <t>duvan.com.ua</t>
  </si>
  <si>
    <t>tangfoundation.org.cn</t>
  </si>
  <si>
    <t>artfiragallery.com</t>
  </si>
  <si>
    <t>centrumklicu.cz</t>
  </si>
  <si>
    <t>lsc.edu</t>
  </si>
  <si>
    <t>allee.ee</t>
  </si>
  <si>
    <t>syvadec.fr</t>
  </si>
  <si>
    <t>carinsurancedhk.top</t>
  </si>
  <si>
    <t>milesquaredesign.com</t>
  </si>
  <si>
    <t>pactapp.com</t>
  </si>
  <si>
    <t>puschitz.com</t>
  </si>
  <si>
    <t>vivacityrestaurant.com</t>
  </si>
  <si>
    <t>abteikonzerte.de</t>
  </si>
  <si>
    <t>targetyouth.ca</t>
  </si>
  <si>
    <t>anthonydgordon.com</t>
  </si>
  <si>
    <t>biotech-uae.com</t>
  </si>
  <si>
    <t>canadiangrocer.com</t>
  </si>
  <si>
    <t>pritty-mama.com</t>
  </si>
  <si>
    <t>zip06.com</t>
  </si>
  <si>
    <t>aa-avocats.com</t>
  </si>
  <si>
    <t>gloriasteinem.com</t>
  </si>
  <si>
    <t>petacatalog.com</t>
  </si>
  <si>
    <t>testcorotterdam.com</t>
  </si>
  <si>
    <t>thecomet.com</t>
  </si>
  <si>
    <t>salon-exclusive.cz</t>
  </si>
  <si>
    <t>ziarulgorjului.ro</t>
  </si>
  <si>
    <t>netlawman.co.uk</t>
  </si>
  <si>
    <t>qualia.com.au</t>
  </si>
  <si>
    <t>tvejf.com.br</t>
  </si>
  <si>
    <t>donuts.co</t>
  </si>
  <si>
    <t>arshilectures.com</t>
  </si>
  <si>
    <t>drbansalstone.com</t>
  </si>
  <si>
    <t>elgllc.com</t>
  </si>
  <si>
    <t>infinitecampus.com</t>
  </si>
  <si>
    <t>orderviagraonlinecl.com</t>
  </si>
  <si>
    <t>randolphusa.com</t>
  </si>
  <si>
    <t>ruouchile.com</t>
  </si>
  <si>
    <t>synext.cz</t>
  </si>
  <si>
    <t>newco-it.de</t>
  </si>
  <si>
    <t>svsteinfurth.de</t>
  </si>
  <si>
    <t>doctornorovkov.ru</t>
  </si>
  <si>
    <t>dom-zdorovja.ru</t>
  </si>
  <si>
    <t>benjaminbruce.us</t>
  </si>
  <si>
    <t>lasc.edu</t>
  </si>
  <si>
    <t>cnewa.org</t>
  </si>
  <si>
    <t>szopen-tour.pl</t>
  </si>
  <si>
    <t>anf-market.ru</t>
  </si>
  <si>
    <t>bazaneptun.ru</t>
  </si>
  <si>
    <t>dubrava-spb.ru</t>
  </si>
  <si>
    <t>tibetsv.ru</t>
  </si>
  <si>
    <t>gruasmare.com.ar</t>
  </si>
  <si>
    <t>enping.gov.cn</t>
  </si>
  <si>
    <t>asiliaafrica.com</t>
  </si>
  <si>
    <t>royalcombat.com</t>
  </si>
  <si>
    <t>xasfart.com</t>
  </si>
  <si>
    <t>kristin-von-maessenhausen.de</t>
  </si>
  <si>
    <t>baycarbluesfestival.fr</t>
  </si>
  <si>
    <t>patentsoffice.ie</t>
  </si>
  <si>
    <t>ivankotov.ru</t>
  </si>
  <si>
    <t>autoinsurancey.top</t>
  </si>
  <si>
    <t>cooperative.com</t>
  </si>
  <si>
    <t>geneseebeer.com</t>
  </si>
  <si>
    <t>gotopuertorico.com</t>
  </si>
  <si>
    <t>inbestate.com</t>
  </si>
  <si>
    <t>insureamericanlife.com</t>
  </si>
  <si>
    <t>mayihuabeii.com</t>
  </si>
  <si>
    <t>lancastersoccercenter.info</t>
  </si>
  <si>
    <t>checkbca.org</t>
  </si>
  <si>
    <t>kovalan.ru</t>
  </si>
  <si>
    <t>kpag.ch</t>
  </si>
  <si>
    <t>financialliteracycaribbean.com</t>
  </si>
  <si>
    <t>granpyme.com</t>
  </si>
  <si>
    <t>fiskars.kz</t>
  </si>
  <si>
    <t>msbmetall.ru</t>
  </si>
  <si>
    <t>hamsterdance.com</t>
  </si>
  <si>
    <t>lge-ku.com</t>
  </si>
  <si>
    <t>cheapautoinsuranceiquote.in</t>
  </si>
  <si>
    <t>treatingedonline.net</t>
  </si>
  <si>
    <t>chaganhulvyou.cn</t>
  </si>
  <si>
    <t>brewinggadgets.com</t>
  </si>
  <si>
    <t>bridgewaterfuelco.com</t>
  </si>
  <si>
    <t>englandmatchshirts.com</t>
  </si>
  <si>
    <t>mbtskoudsalg.com</t>
  </si>
  <si>
    <t>showfu.com</t>
  </si>
  <si>
    <t>fredericksburgva.gov</t>
  </si>
  <si>
    <t>helysegek.hu</t>
  </si>
  <si>
    <t>dmvilija.lt</t>
  </si>
  <si>
    <t>club-amur.net</t>
  </si>
  <si>
    <t>maxtech.com.np</t>
  </si>
  <si>
    <t>ctp.ru</t>
  </si>
  <si>
    <t>fashionj.ru</t>
  </si>
  <si>
    <t>ajsquickcleaners.com</t>
  </si>
  <si>
    <t>bikini-street.com</t>
  </si>
  <si>
    <t>gocekturizm.com</t>
  </si>
  <si>
    <t>karbosguide.com</t>
  </si>
  <si>
    <t>southwhidbeyrecord.com</t>
  </si>
  <si>
    <t>tusa.com</t>
  </si>
  <si>
    <t>bysewo-kolor.eu</t>
  </si>
  <si>
    <t>xn-----6kcaanbqferqj7asy1antek5q6a.kz</t>
  </si>
  <si>
    <t>Ð°ÑÑ‚Ð°Ð½Ð°-Ñ‚Ñ€ÐµÐ·Ð²Ñ‹Ð¹-Ð²Ð¾Ð´Ð¸Ñ‚ÐµÐ»ÑŒ.kz</t>
  </si>
  <si>
    <t>viastreaming.net</t>
  </si>
  <si>
    <t>humancapitalhub.org</t>
  </si>
  <si>
    <t>sdql.cn</t>
  </si>
  <si>
    <t>airsoftcanada.com</t>
  </si>
  <si>
    <t>caravancareservices.com</t>
  </si>
  <si>
    <t>furnisheddwellings.com</t>
  </si>
  <si>
    <t>galeriemaiamuller.com</t>
  </si>
  <si>
    <t>visasinformation.com</t>
  </si>
  <si>
    <t>datacomsystems.cz</t>
  </si>
  <si>
    <t>crowder.edu</t>
  </si>
  <si>
    <t>skiga.lt</t>
  </si>
  <si>
    <t>optaporadnia.pl</t>
  </si>
  <si>
    <t>jeepclub.com.ar</t>
  </si>
  <si>
    <t>aguide2paraguay.com</t>
  </si>
  <si>
    <t>donjulio.com</t>
  </si>
  <si>
    <t>footballseahawksfanatics.com</t>
  </si>
  <si>
    <t>hotelpuertadesegovia.com</t>
  </si>
  <si>
    <t>saladairy.ir</t>
  </si>
  <si>
    <t>gettysburgfoundation.org</t>
  </si>
  <si>
    <t>busanjayu.com</t>
  </si>
  <si>
    <t>kingmandailyminer.com</t>
  </si>
  <si>
    <t>proedinc.com</t>
  </si>
  <si>
    <t>tavernonthegreen.com</t>
  </si>
  <si>
    <t>urologiacagliari.com</t>
  </si>
  <si>
    <t>nicoletcollege.edu</t>
  </si>
  <si>
    <t>ubm.com.hk</t>
  </si>
  <si>
    <t>rel-uita.org</t>
  </si>
  <si>
    <t>copyserv.com.br</t>
  </si>
  <si>
    <t>bernssteakhouse.com</t>
  </si>
  <si>
    <t>ctrnow.com</t>
  </si>
  <si>
    <t>dyecene.com</t>
  </si>
  <si>
    <t>storage-mart.com</t>
  </si>
  <si>
    <t>phenergan.cool</t>
  </si>
  <si>
    <t>toutoumiaou.fr</t>
  </si>
  <si>
    <t>bhagwatiassociates.in</t>
  </si>
  <si>
    <t>ufcfight.us</t>
  </si>
  <si>
    <t>magshop.com.au</t>
  </si>
  <si>
    <t>hljkjcx.com</t>
  </si>
  <si>
    <t>jjdrain.com</t>
  </si>
  <si>
    <t>lcjxy.com</t>
  </si>
  <si>
    <t>urgenca.com</t>
  </si>
  <si>
    <t>vacations-tour.com</t>
  </si>
  <si>
    <t>traditionell-bauen.de</t>
  </si>
  <si>
    <t>chinaresourcecenter.org</t>
  </si>
  <si>
    <t>thevillageretreatsalon.co.uk</t>
  </si>
  <si>
    <t>mxracing.com.br</t>
  </si>
  <si>
    <t>von.ca</t>
  </si>
  <si>
    <t>casinoonlinech.com</t>
  </si>
  <si>
    <t>housetexchina.com</t>
  </si>
  <si>
    <t>lgxcyey.com</t>
  </si>
  <si>
    <t>qzqcedu.com</t>
  </si>
  <si>
    <t>viagrasildenafilwww.com</t>
  </si>
  <si>
    <t>koumbit.org</t>
  </si>
  <si>
    <t>strikedebt.org</t>
  </si>
  <si>
    <t>zalman.ru</t>
  </si>
  <si>
    <t>inamo-restaurant.com</t>
  </si>
  <si>
    <t>kartini.eu</t>
  </si>
  <si>
    <t>mbk.uz</t>
  </si>
  <si>
    <t>civicscience.com</t>
  </si>
  <si>
    <t>domenal.com</t>
  </si>
  <si>
    <t>thatdevelopermarket.com</t>
  </si>
  <si>
    <t>zimuki.com</t>
  </si>
  <si>
    <t>huilimaan.fi</t>
  </si>
  <si>
    <t>sex-shop-nn.ru</t>
  </si>
  <si>
    <t>aco.com.au</t>
  </si>
  <si>
    <t>cashmoney-records.com</t>
  </si>
  <si>
    <t>logoi.com</t>
  </si>
  <si>
    <t>cityminded.org</t>
  </si>
  <si>
    <t>jxpost.com.cn</t>
  </si>
  <si>
    <t>defrancostraining.com</t>
  </si>
  <si>
    <t>nummer-telefon-no.com</t>
  </si>
  <si>
    <t>acyclovironline.review</t>
  </si>
  <si>
    <t>chrisabraham.com</t>
  </si>
  <si>
    <t>cinepersicus.com</t>
  </si>
  <si>
    <t>europe-economics.com</t>
  </si>
  <si>
    <t>themoonlitroad.com</t>
  </si>
  <si>
    <t>yiifans.com</t>
  </si>
  <si>
    <t>gmercyu.edu</t>
  </si>
  <si>
    <t>graphic.org</t>
  </si>
  <si>
    <t>bahamas.co.uk</t>
  </si>
  <si>
    <t>bxg.cn</t>
  </si>
  <si>
    <t>nua.edu.cn</t>
  </si>
  <si>
    <t>hmpusers.com</t>
  </si>
  <si>
    <t>fom.nl</t>
  </si>
  <si>
    <t>osb-info.org</t>
  </si>
  <si>
    <t>womenblog.us</t>
  </si>
  <si>
    <t>lasix.casa</t>
  </si>
  <si>
    <t>cc-vw.org</t>
  </si>
  <si>
    <t>ungoi.org</t>
  </si>
  <si>
    <t>understandinguncertainty.org</t>
  </si>
  <si>
    <t>cocoamotors.com</t>
  </si>
  <si>
    <t>misfitscentral.com</t>
  </si>
  <si>
    <t>tohokingdom.com</t>
  </si>
  <si>
    <t>deis.com</t>
  </si>
  <si>
    <t>tinyco.com</t>
  </si>
  <si>
    <t>buyamoxicillin2010.top</t>
  </si>
  <si>
    <t>chanzuckerberg.com</t>
  </si>
  <si>
    <t>mondofacto.com</t>
  </si>
  <si>
    <t>site-leader-immobilier.fr</t>
  </si>
  <si>
    <t>verdadabierta.com</t>
  </si>
  <si>
    <t>avvocatocarraro.it</t>
  </si>
  <si>
    <t>mydc.net</t>
  </si>
  <si>
    <t>taskstream.com</t>
  </si>
  <si>
    <t>cheapmetformin.store</t>
  </si>
  <si>
    <t>passlabs.com</t>
  </si>
  <si>
    <t>trendaz.com</t>
  </si>
  <si>
    <t>buyphenergan11.gdn</t>
  </si>
  <si>
    <t>suhagra.sexy</t>
  </si>
  <si>
    <t>amitriptyline0.top</t>
  </si>
  <si>
    <t>albuterol25.top</t>
  </si>
  <si>
    <t>vardenafil3.top</t>
  </si>
  <si>
    <t>tupperware.com.cn</t>
  </si>
  <si>
    <t>onlineic.info</t>
  </si>
  <si>
    <t>pbeins.net</t>
  </si>
  <si>
    <t>buyphenergan1.top</t>
  </si>
  <si>
    <t>buyvardenafil9.top</t>
  </si>
  <si>
    <t>paroxetinacomprar.trade</t>
  </si>
  <si>
    <t>zgjfkj.cn</t>
  </si>
  <si>
    <t>damisela.com</t>
  </si>
  <si>
    <t>margueritedolan.com</t>
  </si>
  <si>
    <t>duloxetinegeneric-cymbalta.net</t>
  </si>
  <si>
    <t>amoxicillin-365.top</t>
  </si>
  <si>
    <t>isc-hpc.com</t>
  </si>
  <si>
    <t>queerclick.com</t>
  </si>
  <si>
    <t>webplaces.com</t>
  </si>
  <si>
    <t>work4labs.com</t>
  </si>
  <si>
    <t>rat.ru</t>
  </si>
  <si>
    <t>bentyl2017.science</t>
  </si>
  <si>
    <t>strattera16.top</t>
  </si>
  <si>
    <t>oht.cc</t>
  </si>
  <si>
    <t>valuebay.net</t>
  </si>
  <si>
    <t>dvrdns.org</t>
  </si>
  <si>
    <t>lipitor.reisen</t>
  </si>
  <si>
    <t>yasmin-365.top</t>
  </si>
  <si>
    <t>clicktools.com</t>
  </si>
  <si>
    <t>cop22-morocco.com</t>
  </si>
  <si>
    <t>incentria.com</t>
  </si>
  <si>
    <t>bumeran.com.mx</t>
  </si>
  <si>
    <t>scientificjournals.org</t>
  </si>
  <si>
    <t>sierratel.sl</t>
  </si>
  <si>
    <t>aip.com.au</t>
  </si>
  <si>
    <t>gregcons.com</t>
  </si>
  <si>
    <t>reelrocktour.com</t>
  </si>
  <si>
    <t>abilify.fail</t>
  </si>
  <si>
    <t>buybentyl8.gdn</t>
  </si>
  <si>
    <t>saveandinvest.org</t>
  </si>
  <si>
    <t>triamterene.photography</t>
  </si>
  <si>
    <t>lisinopril.works</t>
  </si>
  <si>
    <t>effexor.coffee</t>
  </si>
  <si>
    <t>bclt88.com</t>
  </si>
  <si>
    <t>futuretvnetwork.com</t>
  </si>
  <si>
    <t>pdx-gamers.com</t>
  </si>
  <si>
    <t>scana.com</t>
  </si>
  <si>
    <t>benicar17.science</t>
  </si>
  <si>
    <t>buyaugmentin2.top</t>
  </si>
  <si>
    <t>buyeurax100.top</t>
  </si>
  <si>
    <t>revia2014.top</t>
  </si>
  <si>
    <t>pal-robotics.com</t>
  </si>
  <si>
    <t>iranbestoffer.ir</t>
  </si>
  <si>
    <t>thomsonlinear.com</t>
  </si>
  <si>
    <t>unionli.com</t>
  </si>
  <si>
    <t>haikong.com</t>
  </si>
  <si>
    <t>buyprednisone2017.top</t>
  </si>
  <si>
    <t>chrysler.com.cn</t>
  </si>
  <si>
    <t>chunshengroup.com</t>
  </si>
  <si>
    <t>cmc.com</t>
  </si>
  <si>
    <t>msoworld.com</t>
  </si>
  <si>
    <t>iris.org.il</t>
  </si>
  <si>
    <t>brl.ac.uk</t>
  </si>
  <si>
    <t>dessinemoiunobjet.com</t>
  </si>
  <si>
    <t>enea.com</t>
  </si>
  <si>
    <t>essaysexperts.com</t>
  </si>
  <si>
    <t>buyamoxil2011.gdn</t>
  </si>
  <si>
    <t>atenolol25mg.club</t>
  </si>
  <si>
    <t>wenzhixin.net.cn</t>
  </si>
  <si>
    <t>content4reprint.com</t>
  </si>
  <si>
    <t>dajiangdong-smarthome.com</t>
  </si>
  <si>
    <t>dolceta.eu</t>
  </si>
  <si>
    <t>1973523.info</t>
  </si>
  <si>
    <t>wellbutrin75.us</t>
  </si>
  <si>
    <t>ahswine.com</t>
  </si>
  <si>
    <t>noahsarkwaterpark.com</t>
  </si>
  <si>
    <t>euevc.net</t>
  </si>
  <si>
    <t>buyadalat6.top</t>
  </si>
  <si>
    <t>globalinsight.com</t>
  </si>
  <si>
    <t>buysildenafil11.top</t>
  </si>
  <si>
    <t>appthority.com</t>
  </si>
  <si>
    <t>cialis10mg.club</t>
  </si>
  <si>
    <t>cloudconvert.org</t>
  </si>
  <si>
    <t>mcc.ca</t>
  </si>
  <si>
    <t>divegilboa.com</t>
  </si>
  <si>
    <t>buywellbutrin15.top</t>
  </si>
  <si>
    <t>energyharvestingjournal.com</t>
  </si>
  <si>
    <t>idonline.com</t>
  </si>
  <si>
    <t>hapijs.com</t>
  </si>
  <si>
    <t>nanika.net</t>
  </si>
  <si>
    <t>earthscienceworld.org</t>
  </si>
  <si>
    <t>yinanjiaoyu.cn</t>
  </si>
  <si>
    <t>urbanamentevitale.it</t>
  </si>
  <si>
    <t>wascsenior.org</t>
  </si>
  <si>
    <t>aq09.com</t>
  </si>
  <si>
    <t>cartoonsmart.com</t>
  </si>
  <si>
    <t>oakwoodasia.com</t>
  </si>
  <si>
    <t>nlarchitects.nl</t>
  </si>
  <si>
    <t>okisemi.com</t>
  </si>
  <si>
    <t>acclaimtalent.com</t>
  </si>
  <si>
    <t>nhacks.com</t>
  </si>
  <si>
    <t>rbej.com</t>
  </si>
  <si>
    <t>object-arts.com</t>
  </si>
  <si>
    <t>portal.com</t>
  </si>
  <si>
    <t>dawnofwargame.com</t>
  </si>
  <si>
    <t>foundrynet.com</t>
  </si>
  <si>
    <t>thequeensinn.co.uk</t>
  </si>
  <si>
    <t>proj4.org</t>
  </si>
  <si>
    <t>backgroundcheckhreply.stream</t>
  </si>
  <si>
    <t>saix.net</t>
  </si>
  <si>
    <t>alkacon.com</t>
  </si>
  <si>
    <t>tpj.com</t>
  </si>
  <si>
    <t>impan.gov.pl</t>
  </si>
  <si>
    <t>ipoock.com</t>
  </si>
  <si>
    <t>8729592.com</t>
  </si>
  <si>
    <t>jyysy.com</t>
  </si>
  <si>
    <t>junph.com</t>
  </si>
  <si>
    <t>finka.de</t>
  </si>
  <si>
    <t>finnland-online.de</t>
  </si>
  <si>
    <t>fingerkicker.de</t>
  </si>
  <si>
    <t>finnlandonline.de</t>
  </si>
  <si>
    <t>first-class-travel.de</t>
  </si>
  <si>
    <t>firmen-fuehrer.de</t>
  </si>
  <si>
    <t>firmen-angebote.de</t>
  </si>
  <si>
    <t>fisherisland.de</t>
  </si>
  <si>
    <t>fisher-island.de</t>
  </si>
  <si>
    <t>fitipix.de</t>
  </si>
  <si>
    <t>fischeonline.de</t>
  </si>
  <si>
    <t>firstclassticket.de</t>
  </si>
  <si>
    <t>fische-online.de</t>
  </si>
  <si>
    <t>xn--firmen-fhrer-klb.de</t>
  </si>
  <si>
    <t>firmen-fÃ¼hrer.de</t>
  </si>
  <si>
    <t>fitipix.eu</t>
  </si>
  <si>
    <t>firmen-gesuche.de</t>
  </si>
  <si>
    <t>firmengesuche.de</t>
  </si>
  <si>
    <t>bag-bliss.ru</t>
  </si>
  <si>
    <t>gartenstuehle.de</t>
  </si>
  <si>
    <t>fussballticket.de</t>
  </si>
  <si>
    <t>fusspflegegeraet.de</t>
  </si>
  <si>
    <t>fusspumpen.de</t>
  </si>
  <si>
    <t>galapagosinseln.de</t>
  </si>
  <si>
    <t>tradewindsimports.com</t>
  </si>
  <si>
    <t>dahaiyiyeadimat.com</t>
  </si>
  <si>
    <t>8d18.com</t>
  </si>
  <si>
    <t>whatsurhomestory.com</t>
  </si>
  <si>
    <t>vjav.com</t>
  </si>
  <si>
    <t>yumenogotoshi.com</t>
  </si>
  <si>
    <t>tielu.cn</t>
  </si>
  <si>
    <t>kicks.se</t>
  </si>
  <si>
    <t>mengyindianshang.com</t>
  </si>
  <si>
    <t>akva-zoomarket.ru</t>
  </si>
  <si>
    <t>simplydarrling.com</t>
  </si>
  <si>
    <t>redefinedmom.com</t>
  </si>
  <si>
    <t>prim.hu</t>
  </si>
  <si>
    <t>rishikajain.com</t>
  </si>
  <si>
    <t>76sj.com</t>
  </si>
  <si>
    <t>mamaslearningcorner.com</t>
  </si>
  <si>
    <t>trygghansa.se</t>
  </si>
  <si>
    <t>fuenf-filmfreunde.de</t>
  </si>
  <si>
    <t>chicagotheaterbeat.com</t>
  </si>
  <si>
    <t>bclsw.com</t>
  </si>
  <si>
    <t>mammafelice.it</t>
  </si>
  <si>
    <t>chion-in.or.jp</t>
  </si>
  <si>
    <t>cgjoy.com</t>
  </si>
  <si>
    <t>optimisticmommy.com</t>
  </si>
  <si>
    <t>pzdc.eu</t>
  </si>
  <si>
    <t>lokalepolitie.be</t>
  </si>
  <si>
    <t>hostave4.net</t>
  </si>
  <si>
    <t>coppercanyonaz.com</t>
  </si>
  <si>
    <t>artisancakecompany.com</t>
  </si>
  <si>
    <t>lingshou.com</t>
  </si>
  <si>
    <t>elle.my</t>
  </si>
  <si>
    <t>discotechearoma.it</t>
  </si>
  <si>
    <t>butterflystudiosalon.com</t>
  </si>
  <si>
    <t>advocaat.be</t>
  </si>
  <si>
    <t>saentisbahn.ch</t>
  </si>
  <si>
    <t>alimp-m.ru</t>
  </si>
  <si>
    <t>songonlyrics.net</t>
  </si>
  <si>
    <t>lto3.info</t>
  </si>
  <si>
    <t>cache-cache.fr</t>
  </si>
  <si>
    <t>amigosdelvolante.com.ar</t>
  </si>
  <si>
    <t>meleklermekani.com</t>
  </si>
  <si>
    <t>bwin.it</t>
  </si>
  <si>
    <t>giuffre.it</t>
  </si>
  <si>
    <t>jeanpiagethn.com</t>
  </si>
  <si>
    <t>umiemergencias.com.ar</t>
  </si>
  <si>
    <t>parkscout.de</t>
  </si>
  <si>
    <t>jagda.org</t>
  </si>
  <si>
    <t>juegosdb.com</t>
  </si>
  <si>
    <t>orthoticshop.com</t>
  </si>
  <si>
    <t>2016wceh.org</t>
  </si>
  <si>
    <t>superweb.de</t>
  </si>
  <si>
    <t>bctraducciones.com</t>
  </si>
  <si>
    <t>educasim.es</t>
  </si>
  <si>
    <t>69sesso.net</t>
  </si>
  <si>
    <t>all-freeware.com</t>
  </si>
  <si>
    <t>equivocality.com</t>
  </si>
  <si>
    <t>kapokcomtech.com</t>
  </si>
  <si>
    <t>wnetco.ir</t>
  </si>
  <si>
    <t>horch-museum.de</t>
  </si>
  <si>
    <t>stromvergleich-ratgeber.de</t>
  </si>
  <si>
    <t>dlmcpj.com</t>
  </si>
  <si>
    <t>neredekal.com</t>
  </si>
  <si>
    <t>datdonghoi.com</t>
  </si>
  <si>
    <t>everytattoo.com</t>
  </si>
  <si>
    <t>gemo.fr</t>
  </si>
  <si>
    <t>heibonsha.co.jp</t>
  </si>
  <si>
    <t>italialibri.net</t>
  </si>
  <si>
    <t>memy.pl</t>
  </si>
  <si>
    <t>csillagaszat.hu</t>
  </si>
  <si>
    <t>afzayesheghad.ir</t>
  </si>
  <si>
    <t>justicemedia.net</t>
  </si>
  <si>
    <t>yamaha-ongaku.com</t>
  </si>
  <si>
    <t>kanpuruniversity.org</t>
  </si>
  <si>
    <t>tasadeinteres.org</t>
  </si>
  <si>
    <t>neff.co.uk</t>
  </si>
  <si>
    <t>truthbook.com</t>
  </si>
  <si>
    <t>xrv.org.uk</t>
  </si>
  <si>
    <t>ksedu.cn</t>
  </si>
  <si>
    <t>northernballet.com</t>
  </si>
  <si>
    <t>workingmomsagainstguilt.com</t>
  </si>
  <si>
    <t>urheiluhierontaa.fi</t>
  </si>
  <si>
    <t>dhl.it</t>
  </si>
  <si>
    <t>freetfootwear.co.uk</t>
  </si>
  <si>
    <t>calcsoft.ru</t>
  </si>
  <si>
    <t>mad-movies.com</t>
  </si>
  <si>
    <t>meetmeatmikes.com</t>
  </si>
  <si>
    <t>cncar.net</t>
  </si>
  <si>
    <t>rosevrobank.ru</t>
  </si>
  <si>
    <t>jinshuxuanya.com</t>
  </si>
  <si>
    <t>minangmarket.com</t>
  </si>
  <si>
    <t>unicz.it</t>
  </si>
  <si>
    <t>theresahallphoto.com.au</t>
  </si>
  <si>
    <t>tehpomosh.club</t>
  </si>
  <si>
    <t>dogworld.co.uk</t>
  </si>
  <si>
    <t>philippi.ee</t>
  </si>
  <si>
    <t>huatest.com.cn</t>
  </si>
  <si>
    <t>0898zgxx.com</t>
  </si>
  <si>
    <t>bestboiseattorney.com</t>
  </si>
  <si>
    <t>bronxbanterblog.com</t>
  </si>
  <si>
    <t>ccpaintwc.com</t>
  </si>
  <si>
    <t>golparvaran.ir</t>
  </si>
  <si>
    <t>benq.co.jp</t>
  </si>
  <si>
    <t>ocean-ride.com</t>
  </si>
  <si>
    <t>affectmedia.com.au</t>
  </si>
  <si>
    <t>novatherm-rus.ru</t>
  </si>
  <si>
    <t>hutchwayconsulting.com</t>
  </si>
  <si>
    <t>phonejitsu.com</t>
  </si>
  <si>
    <t>itrader-stocks.com</t>
  </si>
  <si>
    <t>fwdmarketinggroup.com</t>
  </si>
  <si>
    <t>kdhyemen.org</t>
  </si>
  <si>
    <t>origins.co.uk</t>
  </si>
  <si>
    <t>gursoydanismanlik.com</t>
  </si>
  <si>
    <t>selectty.com</t>
  </si>
  <si>
    <t>advokattt.ru</t>
  </si>
  <si>
    <t>dallastestprep.com</t>
  </si>
  <si>
    <t>triplexsurfandskim.com</t>
  </si>
  <si>
    <t>greydogs.ru</t>
  </si>
  <si>
    <t>kemalhanaltay.com</t>
  </si>
  <si>
    <t>51changdu.com</t>
  </si>
  <si>
    <t>kantenpp.co.jp</t>
  </si>
  <si>
    <t>bodyunburdened.com</t>
  </si>
  <si>
    <t>bangladeshmarinespares.com</t>
  </si>
  <si>
    <t>votelonnie.com</t>
  </si>
  <si>
    <t>yavvehair.com</t>
  </si>
  <si>
    <t>ivsanctum.com</t>
  </si>
  <si>
    <t>winklerstreeservice.com</t>
  </si>
  <si>
    <t>islandmix.com</t>
  </si>
  <si>
    <t>customerservicecouncil.org.au</t>
  </si>
  <si>
    <t>ccrola.com</t>
  </si>
  <si>
    <t>mafeho.com</t>
  </si>
  <si>
    <t>otech-hannover.com</t>
  </si>
  <si>
    <t>pablodegracia.es</t>
  </si>
  <si>
    <t>kuvatandernegi.org</t>
  </si>
  <si>
    <t>dimplexrenewablesni.co.uk</t>
  </si>
  <si>
    <t>champhunt.com</t>
  </si>
  <si>
    <t>dbhpsbedcollegenileshwar.com</t>
  </si>
  <si>
    <t>isunderatest.com</t>
  </si>
  <si>
    <t>multifamilynetworth.com</t>
  </si>
  <si>
    <t>cialisreviewslbuycialisonlinel.com</t>
  </si>
  <si>
    <t>follettshelf.com</t>
  </si>
  <si>
    <t>picadeli.com</t>
  </si>
  <si>
    <t>games.de</t>
  </si>
  <si>
    <t>mopg.ir</t>
  </si>
  <si>
    <t>it-blogger.net</t>
  </si>
  <si>
    <t>caribbean-beat.com</t>
  </si>
  <si>
    <t>univac.ci</t>
  </si>
  <si>
    <t>yu-nakagawa.co.jp</t>
  </si>
  <si>
    <t>ensaltaacademy.pl</t>
  </si>
  <si>
    <t>veloplaneta.com.ua</t>
  </si>
  <si>
    <t>centro-serigrafico.com.ar</t>
  </si>
  <si>
    <t>snhr.gov.cn</t>
  </si>
  <si>
    <t>villaterrenos.eu</t>
  </si>
  <si>
    <t>com-unik.info</t>
  </si>
  <si>
    <t>adminftp.org</t>
  </si>
  <si>
    <t>clayuca.org</t>
  </si>
  <si>
    <t>picassopizza.com.ve</t>
  </si>
  <si>
    <t>signboard.co.za</t>
  </si>
  <si>
    <t>poetapista.com</t>
  </si>
  <si>
    <t>wehygiene.com</t>
  </si>
  <si>
    <t>ihansu.cn</t>
  </si>
  <si>
    <t>freeclimbingomis.com</t>
  </si>
  <si>
    <t>gracebenedictionboutik.com</t>
  </si>
  <si>
    <t>garena.co.id</t>
  </si>
  <si>
    <t>dayonmars.com</t>
  </si>
  <si>
    <t>refinedads.com</t>
  </si>
  <si>
    <t>sadoun.com</t>
  </si>
  <si>
    <t>aspsofttech.org</t>
  </si>
  <si>
    <t>jobup.ch</t>
  </si>
  <si>
    <t>insurancewebsitebuilder.com</t>
  </si>
  <si>
    <t>xkq.com</t>
  </si>
  <si>
    <t>francebenevolat.org</t>
  </si>
  <si>
    <t>maccosmetics.ca</t>
  </si>
  <si>
    <t>emui.com</t>
  </si>
  <si>
    <t>outunder.com</t>
  </si>
  <si>
    <t>gatheringguide.com</t>
  </si>
  <si>
    <t>morvesti.ru</t>
  </si>
  <si>
    <t>zywioly.eu</t>
  </si>
  <si>
    <t>help-medcentr.ru</t>
  </si>
  <si>
    <t>mind-mapping.co.uk</t>
  </si>
  <si>
    <t>represaspatagonia.com.ar</t>
  </si>
  <si>
    <t>rusnord.ru</t>
  </si>
  <si>
    <t>daemonsmovies.com</t>
  </si>
  <si>
    <t>thespeculumgroup.com</t>
  </si>
  <si>
    <t>day.dk</t>
  </si>
  <si>
    <t>santafesprings.org</t>
  </si>
  <si>
    <t>madcameleon.com</t>
  </si>
  <si>
    <t>studio3tv.com</t>
  </si>
  <si>
    <t>unicampus.it</t>
  </si>
  <si>
    <t>00966.net</t>
  </si>
  <si>
    <t>booking82.com</t>
  </si>
  <si>
    <t>ubuildtours.com</t>
  </si>
  <si>
    <t>cdyese.net</t>
  </si>
  <si>
    <t>estassinos.com</t>
  </si>
  <si>
    <t>eyegoodies.com</t>
  </si>
  <si>
    <t>vebra.com</t>
  </si>
  <si>
    <t>lerugbynistere.fr</t>
  </si>
  <si>
    <t>pardis-mobl.ir</t>
  </si>
  <si>
    <t>ntt.cc</t>
  </si>
  <si>
    <t>alien-ufo-research.com</t>
  </si>
  <si>
    <t>safervpn.com</t>
  </si>
  <si>
    <t>gifaz.com</t>
  </si>
  <si>
    <t>bimeks.com.tr</t>
  </si>
  <si>
    <t>westtexastabletop.com</t>
  </si>
  <si>
    <t>merrionstreet.ie</t>
  </si>
  <si>
    <t>parentalguide.org</t>
  </si>
  <si>
    <t>totaaltv.nl</t>
  </si>
  <si>
    <t>stelmar-tasmociagi.pl</t>
  </si>
  <si>
    <t>blogattivo.com</t>
  </si>
  <si>
    <t>shdragonlion.com</t>
  </si>
  <si>
    <t>mascotasconsentidas.com.mx</t>
  </si>
  <si>
    <t>mobileclique.us</t>
  </si>
  <si>
    <t>culturevisuelle.org</t>
  </si>
  <si>
    <t>sunmarina.com.ua</t>
  </si>
  <si>
    <t>swisstopo.ch</t>
  </si>
  <si>
    <t>stephenhicks.org</t>
  </si>
  <si>
    <t>pfizerbrandviagra.com</t>
  </si>
  <si>
    <t>teaguide.com</t>
  </si>
  <si>
    <t>wz-berlin.de</t>
  </si>
  <si>
    <t>voreb.com</t>
  </si>
  <si>
    <t>hy-vive.de</t>
  </si>
  <si>
    <t>haja.net</t>
  </si>
  <si>
    <t>udem.edu.ni</t>
  </si>
  <si>
    <t>shoppines.com</t>
  </si>
  <si>
    <t>alldayeveryday.com</t>
  </si>
  <si>
    <t>sunday-suppers.com</t>
  </si>
  <si>
    <t>lanytickets.org</t>
  </si>
  <si>
    <t>ruffedgrousesociety.org</t>
  </si>
  <si>
    <t>iitaly.org</t>
  </si>
  <si>
    <t>dishtv.in</t>
  </si>
  <si>
    <t>inphotos.org</t>
  </si>
  <si>
    <t>nu-jrzy.us</t>
  </si>
  <si>
    <t>cybermonday-ads.com</t>
  </si>
  <si>
    <t>expertwritingservice.top</t>
  </si>
  <si>
    <t>blechexpo-messe.de</t>
  </si>
  <si>
    <t>g-dragontickets.com</t>
  </si>
  <si>
    <t>cferveur.com</t>
  </si>
  <si>
    <t>jazzavienne.com</t>
  </si>
  <si>
    <t>tamedia.ch</t>
  </si>
  <si>
    <t>0792zxw.com</t>
  </si>
  <si>
    <t>signalboostersuk.co.uk</t>
  </si>
  <si>
    <t>eleganckiewnetrza.com.pl</t>
  </si>
  <si>
    <t>greenmagichomes.com</t>
  </si>
  <si>
    <t>shamsqatar.com</t>
  </si>
  <si>
    <t>weinco.at</t>
  </si>
  <si>
    <t>mshi.ir</t>
  </si>
  <si>
    <t>fontplus.jp</t>
  </si>
  <si>
    <t>fcinter1908.it</t>
  </si>
  <si>
    <t>onepercentclub.com</t>
  </si>
  <si>
    <t>gameonlive.tv</t>
  </si>
  <si>
    <t>yangtai.com</t>
  </si>
  <si>
    <t>wimo.de</t>
  </si>
  <si>
    <t>moccany.org</t>
  </si>
  <si>
    <t>europehotels.com</t>
  </si>
  <si>
    <t>yoshida-dental.co.jp</t>
  </si>
  <si>
    <t>energyupgradeca.org</t>
  </si>
  <si>
    <t>allevamentofalcodoro.it</t>
  </si>
  <si>
    <t>nakagusuku-jo.jp</t>
  </si>
  <si>
    <t>racloud.com</t>
  </si>
  <si>
    <t>irishgenealogy.ie</t>
  </si>
  <si>
    <t>happy-rostov.ru</t>
  </si>
  <si>
    <t>inwardwords.com</t>
  </si>
  <si>
    <t>qdjnpx.com</t>
  </si>
  <si>
    <t>muzeon.ru</t>
  </si>
  <si>
    <t>najah.us</t>
  </si>
  <si>
    <t>kulturprozent.ch</t>
  </si>
  <si>
    <t>toninocantelmi.it</t>
  </si>
  <si>
    <t>savewood.ru</t>
  </si>
  <si>
    <t>rememberingmarylou.us</t>
  </si>
  <si>
    <t>salve-medicine-cream-cosmetics-for-breast.xyz</t>
  </si>
  <si>
    <t>arab7.com</t>
  </si>
  <si>
    <t>softdroid.net</t>
  </si>
  <si>
    <t>mebelclass31.ru</t>
  </si>
  <si>
    <t>dienmaydainam.com</t>
  </si>
  <si>
    <t>visionmonday.com</t>
  </si>
  <si>
    <t>cadutacapelli.eu</t>
  </si>
  <si>
    <t>adlm.co.il</t>
  </si>
  <si>
    <t>autokar-warszawa.pl</t>
  </si>
  <si>
    <t>hermes--outlet.us</t>
  </si>
  <si>
    <t>caldea.com</t>
  </si>
  <si>
    <t>everestcasino.com</t>
  </si>
  <si>
    <t>obliviousinvestor.com</t>
  </si>
  <si>
    <t>rroij.com</t>
  </si>
  <si>
    <t>purekyo.or.jp</t>
  </si>
  <si>
    <t>southerncross.co.nz</t>
  </si>
  <si>
    <t>365daysbeforeidie.com</t>
  </si>
  <si>
    <t>fancytext.biz</t>
  </si>
  <si>
    <t>udivit.com</t>
  </si>
  <si>
    <t>zero-tsukaima.com</t>
  </si>
  <si>
    <t>stormtech.ca</t>
  </si>
  <si>
    <t>m4.cn</t>
  </si>
  <si>
    <t>conergy.com</t>
  </si>
  <si>
    <t>dbbrewingcompany.com</t>
  </si>
  <si>
    <t>ebooksdocument.com</t>
  </si>
  <si>
    <t>iwatobi-sc.com</t>
  </si>
  <si>
    <t>marweldxb.com</t>
  </si>
  <si>
    <t>allprodetail.com</t>
  </si>
  <si>
    <t>fiducial.fr</t>
  </si>
  <si>
    <t>appzforum.com</t>
  </si>
  <si>
    <t>uweglaser.de</t>
  </si>
  <si>
    <t>grupamm.pl</t>
  </si>
  <si>
    <t>allensboots.com</t>
  </si>
  <si>
    <t>eeba.org</t>
  </si>
  <si>
    <t>epsom-ewell.gov.uk</t>
  </si>
  <si>
    <t>appfutura.com</t>
  </si>
  <si>
    <t>rebellegion.com</t>
  </si>
  <si>
    <t>vbac.it</t>
  </si>
  <si>
    <t>jkforum.net</t>
  </si>
  <si>
    <t>b-c-o-o-l.com</t>
  </si>
  <si>
    <t>sinpro.info</t>
  </si>
  <si>
    <t>ecocasa.org</t>
  </si>
  <si>
    <t>bancdebinary.com</t>
  </si>
  <si>
    <t>onlinehome-server.com</t>
  </si>
  <si>
    <t>canadagooseuk.org.uk</t>
  </si>
  <si>
    <t>julianina.com</t>
  </si>
  <si>
    <t>nostalgiaelectrics.com</t>
  </si>
  <si>
    <t>paydayloans2ur.com</t>
  </si>
  <si>
    <t>printful.com</t>
  </si>
  <si>
    <t>agritv.net</t>
  </si>
  <si>
    <t>vsksamet.ru</t>
  </si>
  <si>
    <t>ccsd.edu</t>
  </si>
  <si>
    <t>jacksongalaxy.com</t>
  </si>
  <si>
    <t>newmantools.com</t>
  </si>
  <si>
    <t>tamaracompany.com</t>
  </si>
  <si>
    <t>kidscando.it</t>
  </si>
  <si>
    <t>dif.org.ua</t>
  </si>
  <si>
    <t>escueladeescritores.com</t>
  </si>
  <si>
    <t>mybalsamiq.com</t>
  </si>
  <si>
    <t>nmsrv.com</t>
  </si>
  <si>
    <t>federale.be</t>
  </si>
  <si>
    <t>boom247.com</t>
  </si>
  <si>
    <t>jininglaw.com</t>
  </si>
  <si>
    <t>mooneyesusa.com</t>
  </si>
  <si>
    <t>qinzigarden.com</t>
  </si>
  <si>
    <t>mezacom.ru</t>
  </si>
  <si>
    <t>acpsolutions.com.au</t>
  </si>
  <si>
    <t>cattletoday.com</t>
  </si>
  <si>
    <t>directstartv.com</t>
  </si>
  <si>
    <t>pixelmonmod.com</t>
  </si>
  <si>
    <t>palmira63.ru</t>
  </si>
  <si>
    <t>tospur.sk</t>
  </si>
  <si>
    <t>bwar.co.uk</t>
  </si>
  <si>
    <t>tele-pro.co.uk</t>
  </si>
  <si>
    <t>sfsintec.biz</t>
  </si>
  <si>
    <t>dartexp.com</t>
  </si>
  <si>
    <t>nmxlive.com</t>
  </si>
  <si>
    <t>shanesribshack.com</t>
  </si>
  <si>
    <t>towngas.com</t>
  </si>
  <si>
    <t>acp-randonneurs-taiwan.org.tw</t>
  </si>
  <si>
    <t>sistertoldjah.com</t>
  </si>
  <si>
    <t>stonewarehouseoftampa.com</t>
  </si>
  <si>
    <t>voicetube.com</t>
  </si>
  <si>
    <t>zjcbank.com</t>
  </si>
  <si>
    <t>onlinecollegedegreeshelp.net</t>
  </si>
  <si>
    <t>psy.net.ru</t>
  </si>
  <si>
    <t>vostok-kapital.ru</t>
  </si>
  <si>
    <t>p1p1p1.ru</t>
  </si>
  <si>
    <t>cheaporexclusive.com</t>
  </si>
  <si>
    <t>pulaval.com</t>
  </si>
  <si>
    <t>thisly.com</t>
  </si>
  <si>
    <t>iloft.co.kr</t>
  </si>
  <si>
    <t>judith4balance.nl</t>
  </si>
  <si>
    <t>jeternel.ru</t>
  </si>
  <si>
    <t>almaniah.com</t>
  </si>
  <si>
    <t>boothbayharborshipyard.com</t>
  </si>
  <si>
    <t>genericviagraonlineuk.com</t>
  </si>
  <si>
    <t>kashmirtimes.com</t>
  </si>
  <si>
    <t>webideaserver.com</t>
  </si>
  <si>
    <t>wohnzimmerdigital.de</t>
  </si>
  <si>
    <t>co-media.jp</t>
  </si>
  <si>
    <t>osago-nadom.ru</t>
  </si>
  <si>
    <t>art-lesvosvillas.com</t>
  </si>
  <si>
    <t>burel-sellier.com</t>
  </si>
  <si>
    <t>cariberoyale.com</t>
  </si>
  <si>
    <t>menorcadist.com</t>
  </si>
  <si>
    <t>eksklusive-rabattkoder.info</t>
  </si>
  <si>
    <t>maximummartialarts.net</t>
  </si>
  <si>
    <t>vrielink-ruitersport.nl</t>
  </si>
  <si>
    <t>dobrykominek.com</t>
  </si>
  <si>
    <t>orijinallida.com</t>
  </si>
  <si>
    <t>orphaned-land.com</t>
  </si>
  <si>
    <t>satelitvalutindo.com</t>
  </si>
  <si>
    <t>syphj.com</t>
  </si>
  <si>
    <t>zxbauer.com</t>
  </si>
  <si>
    <t>hotelsinmathura.net</t>
  </si>
  <si>
    <t>koses.org</t>
  </si>
  <si>
    <t>suwa.org</t>
  </si>
  <si>
    <t>agora.pl</t>
  </si>
  <si>
    <t>spotfilm.ro</t>
  </si>
  <si>
    <t>zdorovo-shop.com.ua</t>
  </si>
  <si>
    <t>hound.com</t>
  </si>
  <si>
    <t>thedivinecomedy.com</t>
  </si>
  <si>
    <t>pietradura.cz</t>
  </si>
  <si>
    <t>mh-aerotools.de</t>
  </si>
  <si>
    <t>jarpolmeble.pl</t>
  </si>
  <si>
    <t>thelinkpaper.ca</t>
  </si>
  <si>
    <t>relywiki.com</t>
  </si>
  <si>
    <t>tradelabels.com</t>
  </si>
  <si>
    <t>shopnmall.co.nz</t>
  </si>
  <si>
    <t>interos.org</t>
  </si>
  <si>
    <t>expro.pl</t>
  </si>
  <si>
    <t>boardworld.com.au</t>
  </si>
  <si>
    <t>daonebio.com</t>
  </si>
  <si>
    <t>pornzoom.com</t>
  </si>
  <si>
    <t>rejoicingdiet.com</t>
  </si>
  <si>
    <t>aqsagems.net</t>
  </si>
  <si>
    <t>fmis.nl</t>
  </si>
  <si>
    <t>maverickmusic.nl</t>
  </si>
  <si>
    <t>mijn-nederland.nl</t>
  </si>
  <si>
    <t>ncivs.ru</t>
  </si>
  <si>
    <t>editions-belize.com</t>
  </si>
  <si>
    <t>krrunch.com</t>
  </si>
  <si>
    <t>mxfoju.com</t>
  </si>
  <si>
    <t>vampireshop.cz</t>
  </si>
  <si>
    <t>legendstudio.it</t>
  </si>
  <si>
    <t>seaessential.it</t>
  </si>
  <si>
    <t>rakuten-life.co.jp</t>
  </si>
  <si>
    <t>cdmathtu.edu.np</t>
  </si>
  <si>
    <t>asme-xi.org</t>
  </si>
  <si>
    <t>woodjoy.ro</t>
  </si>
  <si>
    <t>ecbensonassociates.com</t>
  </si>
  <si>
    <t>petpetmates.com</t>
  </si>
  <si>
    <t>premierdanceny.com</t>
  </si>
  <si>
    <t>venexcomputacion.com</t>
  </si>
  <si>
    <t>formulavideo.ru</t>
  </si>
  <si>
    <t>statearchive.ru</t>
  </si>
  <si>
    <t>bakken.com</t>
  </si>
  <si>
    <t>gravitypope.com</t>
  </si>
  <si>
    <t>naturebridge.org</t>
  </si>
  <si>
    <t>prawnicywsieci.pl</t>
  </si>
  <si>
    <t>ehostingchile.cl</t>
  </si>
  <si>
    <t>iotexpo.com.cn</t>
  </si>
  <si>
    <t>sabatruckinginc.com</t>
  </si>
  <si>
    <t>scamcast.com</t>
  </si>
  <si>
    <t>vengaamipueblo.com</t>
  </si>
  <si>
    <t>obklady-dlazby-adup.cz</t>
  </si>
  <si>
    <t>tierarzt-probst.de</t>
  </si>
  <si>
    <t>hostel74.ru</t>
  </si>
  <si>
    <t>zakromarket.ru</t>
  </si>
  <si>
    <t>samandemma.co.uk</t>
  </si>
  <si>
    <t>airsoftswapmeet.com</t>
  </si>
  <si>
    <t>azdermatologygroup.com</t>
  </si>
  <si>
    <t>catskillarchive.com</t>
  </si>
  <si>
    <t>fbcdiamond.com</t>
  </si>
  <si>
    <t>machineryandspares.com</t>
  </si>
  <si>
    <t>sofiaplacehotel.com</t>
  </si>
  <si>
    <t>uniqueholidayssurat.com</t>
  </si>
  <si>
    <t>fructusartis.lt</t>
  </si>
  <si>
    <t>abaj.ru</t>
  </si>
  <si>
    <t>t-play.ru</t>
  </si>
  <si>
    <t>vum.bg</t>
  </si>
  <si>
    <t>affordabletrailersalescompany.com</t>
  </si>
  <si>
    <t>joyofmusicco.com</t>
  </si>
  <si>
    <t>theteenvideo.com</t>
  </si>
  <si>
    <t>drewi.nl</t>
  </si>
  <si>
    <t>mechaman.nl</t>
  </si>
  <si>
    <t>5pwz.cc</t>
  </si>
  <si>
    <t>exoticfloordiscounts.com</t>
  </si>
  <si>
    <t>ffzhong.com</t>
  </si>
  <si>
    <t>gesecurity.com</t>
  </si>
  <si>
    <t>guodns.com</t>
  </si>
  <si>
    <t>medi1.com</t>
  </si>
  <si>
    <t>poncini.com</t>
  </si>
  <si>
    <t>pomsanpompa.com</t>
  </si>
  <si>
    <t>apmpromax.ru</t>
  </si>
  <si>
    <t>shortsfm.xyz</t>
  </si>
  <si>
    <t>cymicro.com</t>
  </si>
  <si>
    <t>gizmospot.net</t>
  </si>
  <si>
    <t>roumingu.net</t>
  </si>
  <si>
    <t>viagrahelps.net</t>
  </si>
  <si>
    <t>myguestlist.com.au</t>
  </si>
  <si>
    <t>money--lenders.com</t>
  </si>
  <si>
    <t>rallycongress.com</t>
  </si>
  <si>
    <t>tdk-65.com</t>
  </si>
  <si>
    <t>carinsuranceocv.info</t>
  </si>
  <si>
    <t>equitrade-immo.com</t>
  </si>
  <si>
    <t>yt-bio.com</t>
  </si>
  <si>
    <t>degraafschap.nl</t>
  </si>
  <si>
    <t>mentorumc.org</t>
  </si>
  <si>
    <t>e-unghii.ro</t>
  </si>
  <si>
    <t>aventerraapartments.com</t>
  </si>
  <si>
    <t>canadianpharmacyshipping.com</t>
  </si>
  <si>
    <t>alpstroy96.ru</t>
  </si>
  <si>
    <t>hshsv.sk</t>
  </si>
  <si>
    <t>pinkshirtday.ca</t>
  </si>
  <si>
    <t>asiapagesonline.com</t>
  </si>
  <si>
    <t>championlearning.com</t>
  </si>
  <si>
    <t>cuchishipping.com</t>
  </si>
  <si>
    <t>jjhensonband.com</t>
  </si>
  <si>
    <t>luobor.com</t>
  </si>
  <si>
    <t>luxirare.com</t>
  </si>
  <si>
    <t>residence-retraite-ndp.com</t>
  </si>
  <si>
    <t>reydelapista.com</t>
  </si>
  <si>
    <t>right-instinct.com</t>
  </si>
  <si>
    <t>thanglongjs.com</t>
  </si>
  <si>
    <t>transportesperea.com</t>
  </si>
  <si>
    <t>valuaccess.com</t>
  </si>
  <si>
    <t>snowperformance.net</t>
  </si>
  <si>
    <t>styropiangrafitowy.pl</t>
  </si>
  <si>
    <t>statuscka.ru</t>
  </si>
  <si>
    <t>stoalit.ru</t>
  </si>
  <si>
    <t>northland.com.ar</t>
  </si>
  <si>
    <t>akumuliatoriai.com</t>
  </si>
  <si>
    <t>islamlib.com</t>
  </si>
  <si>
    <t>qxnrb.com</t>
  </si>
  <si>
    <t>tiska.com</t>
  </si>
  <si>
    <t>mnqr.de</t>
  </si>
  <si>
    <t>triomf.nl</t>
  </si>
  <si>
    <t>vipdiler.ru</t>
  </si>
  <si>
    <t>79kai.com</t>
  </si>
  <si>
    <t>goetzmangroup.com</t>
  </si>
  <si>
    <t>nolimitinternational.com</t>
  </si>
  <si>
    <t>oneedm.com</t>
  </si>
  <si>
    <t>sanhutianxia.com</t>
  </si>
  <si>
    <t>thecoli.com</t>
  </si>
  <si>
    <t>thomasstrong.com</t>
  </si>
  <si>
    <t>vet-opinion.com</t>
  </si>
  <si>
    <t>touchware.eu</t>
  </si>
  <si>
    <t>ne1.in</t>
  </si>
  <si>
    <t>yaoyichina.net</t>
  </si>
  <si>
    <t>cheapnikeairmax.pl</t>
  </si>
  <si>
    <t>vanellivet.ro</t>
  </si>
  <si>
    <t>myneways.ru</t>
  </si>
  <si>
    <t>usadba-anosino.ru</t>
  </si>
  <si>
    <t>autoline.tv</t>
  </si>
  <si>
    <t>vut-research.ac.za</t>
  </si>
  <si>
    <t>cavedelatourelle.com</t>
  </si>
  <si>
    <t>nigeriascarmall.com</t>
  </si>
  <si>
    <t>bozeman.net</t>
  </si>
  <si>
    <t>otlichniktk.ru</t>
  </si>
  <si>
    <t>coeurdepirate.com</t>
  </si>
  <si>
    <t>genericviagraonlinesj.com</t>
  </si>
  <si>
    <t>indianbearingdirectory.com</t>
  </si>
  <si>
    <t>mydigitallapps.com</t>
  </si>
  <si>
    <t>oopet.com</t>
  </si>
  <si>
    <t>tympanon.cz</t>
  </si>
  <si>
    <t>tuning-italia.it</t>
  </si>
  <si>
    <t>ponytoys.pl</t>
  </si>
  <si>
    <t>baremarete.ru</t>
  </si>
  <si>
    <t>prim-chess.ru</t>
  </si>
  <si>
    <t>junioreurovision.tv</t>
  </si>
  <si>
    <t>bazar-zastavarna.com</t>
  </si>
  <si>
    <t>drevcickypark.com</t>
  </si>
  <si>
    <t>hvpeds.com</t>
  </si>
  <si>
    <t>halowiki.net</t>
  </si>
  <si>
    <t>efa.org</t>
  </si>
  <si>
    <t>volunteersolutions.org</t>
  </si>
  <si>
    <t>freehosto.com</t>
  </si>
  <si>
    <t>myholidaysbooking.com</t>
  </si>
  <si>
    <t>usthb.dz</t>
  </si>
  <si>
    <t>gim1jaslo.edu.pl</t>
  </si>
  <si>
    <t>israstyle-on-line.ru</t>
  </si>
  <si>
    <t>lachapellestudio.com</t>
  </si>
  <si>
    <t>standrainha.com</t>
  </si>
  <si>
    <t>patelrealty.in</t>
  </si>
  <si>
    <t>ferheng.org</t>
  </si>
  <si>
    <t>savedwebhistory.org</t>
  </si>
  <si>
    <t>kowalstwwo.pl</t>
  </si>
  <si>
    <t>brava-ekb.ru</t>
  </si>
  <si>
    <t>onewire.com</t>
  </si>
  <si>
    <t>shivrattanmoulding.com</t>
  </si>
  <si>
    <t>halcentrum.cz</t>
  </si>
  <si>
    <t>mallorca-tierrettung.de</t>
  </si>
  <si>
    <t>whereyoubelong.net</t>
  </si>
  <si>
    <t>poprush.ru</t>
  </si>
  <si>
    <t>conhietsaigon.com</t>
  </si>
  <si>
    <t>haotaiyq.com</t>
  </si>
  <si>
    <t>haydenir.com</t>
  </si>
  <si>
    <t>modspace.com</t>
  </si>
  <si>
    <t>wholesalejerseyssundaynfl.com</t>
  </si>
  <si>
    <t>marcelstudio.ro</t>
  </si>
  <si>
    <t>reabipet.com.br</t>
  </si>
  <si>
    <t>ricardobarros.com.br</t>
  </si>
  <si>
    <t>dakotawalleye.com</t>
  </si>
  <si>
    <t>dfjinshu.com</t>
  </si>
  <si>
    <t>niagarawinefestival.com</t>
  </si>
  <si>
    <t>redrok.com</t>
  </si>
  <si>
    <t>shelterpop.com</t>
  </si>
  <si>
    <t>zhongzi.net</t>
  </si>
  <si>
    <t>vivz.pl</t>
  </si>
  <si>
    <t>wakacjewbieszczadach.pl</t>
  </si>
  <si>
    <t>casamadamotors.com</t>
  </si>
  <si>
    <t>inanities.org</t>
  </si>
  <si>
    <t>valleyair.org</t>
  </si>
  <si>
    <t>drewno-baran.pl</t>
  </si>
  <si>
    <t>focuslabllc.com</t>
  </si>
  <si>
    <t>goxavier.com</t>
  </si>
  <si>
    <t>restauranteur.com</t>
  </si>
  <si>
    <t>shreelekali.com</t>
  </si>
  <si>
    <t>klevo.net</t>
  </si>
  <si>
    <t>lubopme.com</t>
  </si>
  <si>
    <t>seedalliance.org</t>
  </si>
  <si>
    <t>netvibes.ro</t>
  </si>
  <si>
    <t>iceni-marksmen.co.uk</t>
  </si>
  <si>
    <t>jannsnetcraft.com</t>
  </si>
  <si>
    <t>mueblesmeseguer.com</t>
  </si>
  <si>
    <t>xx-w.com</t>
  </si>
  <si>
    <t>yashglobal.com</t>
  </si>
  <si>
    <t>napanet.net</t>
  </si>
  <si>
    <t>aqr.com</t>
  </si>
  <si>
    <t>fanimation.com</t>
  </si>
  <si>
    <t>atarax2017.science</t>
  </si>
  <si>
    <t>bjhrzh.com</t>
  </si>
  <si>
    <t>irondalecafe.com</t>
  </si>
  <si>
    <t>marcgunther.com</t>
  </si>
  <si>
    <t>santosha.com</t>
  </si>
  <si>
    <t>softsia.com</t>
  </si>
  <si>
    <t>swarovski-elements.com</t>
  </si>
  <si>
    <t>twitcam.com</t>
  </si>
  <si>
    <t>aulacuriosa.es</t>
  </si>
  <si>
    <t>ostrow-wielkopolski.pl</t>
  </si>
  <si>
    <t>dados.gov.br</t>
  </si>
  <si>
    <t>ketoanbienhoa.com</t>
  </si>
  <si>
    <t>tqqa.com</t>
  </si>
  <si>
    <t>aranjamente-florale.eu</t>
  </si>
  <si>
    <t>ampicillin247.us</t>
  </si>
  <si>
    <t>buyzoloft3.us</t>
  </si>
  <si>
    <t>valtrex911.us</t>
  </si>
  <si>
    <t>carbonearthworks.com</t>
  </si>
  <si>
    <t>therealmiosotis.com</t>
  </si>
  <si>
    <t>nycommunitytrust.org</t>
  </si>
  <si>
    <t>buydiclofenac247.top</t>
  </si>
  <si>
    <t>revistacomunicar.com</t>
  </si>
  <si>
    <t>wcccd.edu</t>
  </si>
  <si>
    <t>ncn.gov.pl</t>
  </si>
  <si>
    <t>linux-news.ru</t>
  </si>
  <si>
    <t>ashopcart.com</t>
  </si>
  <si>
    <t>bearcave.com</t>
  </si>
  <si>
    <t>host.co.in</t>
  </si>
  <si>
    <t>nokeys.it</t>
  </si>
  <si>
    <t>vardenafil.tools</t>
  </si>
  <si>
    <t>coli688.com</t>
  </si>
  <si>
    <t>itsyourturn.com</t>
  </si>
  <si>
    <t>kencollins.com</t>
  </si>
  <si>
    <t>kingestate.com</t>
  </si>
  <si>
    <t>patrobertson.com</t>
  </si>
  <si>
    <t>cprindia.org</t>
  </si>
  <si>
    <t>gssiweb.org</t>
  </si>
  <si>
    <t>sanktuarium-wabrzezno.pl</t>
  </si>
  <si>
    <t>pipistrel.si</t>
  </si>
  <si>
    <t>buyzoloft-7.top</t>
  </si>
  <si>
    <t>arimidex.work</t>
  </si>
  <si>
    <t>robertmondavi.com</t>
  </si>
  <si>
    <t>volunteertube.com</t>
  </si>
  <si>
    <t>synthroid.fail</t>
  </si>
  <si>
    <t>proscar.news</t>
  </si>
  <si>
    <t>nlp.org.pl</t>
  </si>
  <si>
    <t>buyrevia-5.top</t>
  </si>
  <si>
    <t>medrol1.top</t>
  </si>
  <si>
    <t>genfavicon.com</t>
  </si>
  <si>
    <t>jensen-transformers.com</t>
  </si>
  <si>
    <t>kotajogja.com</t>
  </si>
  <si>
    <t>thisisjester.com</t>
  </si>
  <si>
    <t>kew-ltd.co.jp</t>
  </si>
  <si>
    <t>gloomboomdoom.com</t>
  </si>
  <si>
    <t>calpoison.org</t>
  </si>
  <si>
    <t>humphreyfellowship.org</t>
  </si>
  <si>
    <t>itqi.com</t>
  </si>
  <si>
    <t>myriadrestaurantgroup.com</t>
  </si>
  <si>
    <t>pulsradio.com</t>
  </si>
  <si>
    <t>thejonspencerbluesexplosion.com</t>
  </si>
  <si>
    <t>ticketbase.com</t>
  </si>
  <si>
    <t>itsh.bo</t>
  </si>
  <si>
    <t>bellmts.ca</t>
  </si>
  <si>
    <t>cnacctax.com</t>
  </si>
  <si>
    <t>invisiblewarmovie.com</t>
  </si>
  <si>
    <t>openenglish.com</t>
  </si>
  <si>
    <t>toradol25.top</t>
  </si>
  <si>
    <t>conoco.com</t>
  </si>
  <si>
    <t>juliafullerton-batten.com</t>
  </si>
  <si>
    <t>albuterolonline.review</t>
  </si>
  <si>
    <t>buyviagra2017.science</t>
  </si>
  <si>
    <t>cialisgeneric2017.cricket</t>
  </si>
  <si>
    <t>discountonline-retin-a.net</t>
  </si>
  <si>
    <t>sinterklaasinbudel.nl</t>
  </si>
  <si>
    <t>buytadalafil7.top</t>
  </si>
  <si>
    <t>ventolin-2016.top</t>
  </si>
  <si>
    <t>wellbutrin50.us</t>
  </si>
  <si>
    <t>areaaperta.com</t>
  </si>
  <si>
    <t>wshe.es</t>
  </si>
  <si>
    <t>stjordalbolig.no</t>
  </si>
  <si>
    <t>acyclovir8.top</t>
  </si>
  <si>
    <t>buyantabuse2017.top</t>
  </si>
  <si>
    <t>buyadalat11.top</t>
  </si>
  <si>
    <t>propranolol16.top</t>
  </si>
  <si>
    <t>nalis.gov.tt</t>
  </si>
  <si>
    <t>effexor.casa</t>
  </si>
  <si>
    <t>americanparkour.com</t>
  </si>
  <si>
    <t>defensedevices.com</t>
  </si>
  <si>
    <t>magtek.com</t>
  </si>
  <si>
    <t>orderbod.gdn</t>
  </si>
  <si>
    <t>tadalafil.zone</t>
  </si>
  <si>
    <t>sabanbrands.com</t>
  </si>
  <si>
    <t>buyzithromax0.gdn</t>
  </si>
  <si>
    <t>erythromycin911.top</t>
  </si>
  <si>
    <t>acehardwareoutlet.com</t>
  </si>
  <si>
    <t>energeticforum.com</t>
  </si>
  <si>
    <t>igbaffiliate.com</t>
  </si>
  <si>
    <t>buyarimidex1.gdn</t>
  </si>
  <si>
    <t>aou.org</t>
  </si>
  <si>
    <t>dontcrack.com</t>
  </si>
  <si>
    <t>hyperlooptransp.com</t>
  </si>
  <si>
    <t>ventolin.credit</t>
  </si>
  <si>
    <t>todotxt.com</t>
  </si>
  <si>
    <t>robaxin75.top</t>
  </si>
  <si>
    <t>azoft.com</t>
  </si>
  <si>
    <t>mon-ju.com</t>
  </si>
  <si>
    <t>tcocertified.com</t>
  </si>
  <si>
    <t>lee-philosophy.org</t>
  </si>
  <si>
    <t>upsoftware.cn</t>
  </si>
  <si>
    <t>buysuhagra-5.gdn</t>
  </si>
  <si>
    <t>celebrex.gripe</t>
  </si>
  <si>
    <t>albendazole15.us</t>
  </si>
  <si>
    <t>gadget.co.za</t>
  </si>
  <si>
    <t>knowing-themovie.com</t>
  </si>
  <si>
    <t>nolvadex.credit</t>
  </si>
  <si>
    <t>actionbarsherlock.com</t>
  </si>
  <si>
    <t>buyprozac2016.us</t>
  </si>
  <si>
    <t>iplayboy.com</t>
  </si>
  <si>
    <t>worldhockeyshop.com</t>
  </si>
  <si>
    <t>metro.lu</t>
  </si>
  <si>
    <t>clonidine2013.us</t>
  </si>
  <si>
    <t>tim.id.au</t>
  </si>
  <si>
    <t>cctvzfw.com</t>
  </si>
  <si>
    <t>musicoutfitters.com</t>
  </si>
  <si>
    <t>smartskincare.com</t>
  </si>
  <si>
    <t>erythromycin.associates</t>
  </si>
  <si>
    <t>ericdsnider.com</t>
  </si>
  <si>
    <t>superfeedr.com</t>
  </si>
  <si>
    <t>cnrcgroups.com</t>
  </si>
  <si>
    <t>pamelaanderson.com</t>
  </si>
  <si>
    <t>americanradioworks.org</t>
  </si>
  <si>
    <t>joesgoals.com</t>
  </si>
  <si>
    <t>arib.or.jp</t>
  </si>
  <si>
    <t>poultryworld.net</t>
  </si>
  <si>
    <t>diflucan.schule</t>
  </si>
  <si>
    <t>huarenblog.com</t>
  </si>
  <si>
    <t>wikinfo.org</t>
  </si>
  <si>
    <t>freedomofcreation.com</t>
  </si>
  <si>
    <t>speedbandits.dk</t>
  </si>
  <si>
    <t>paperity.org</t>
  </si>
  <si>
    <t>bigbluecup.com</t>
  </si>
  <si>
    <t>bombermine.com</t>
  </si>
  <si>
    <t>flashgamesnexus.com</t>
  </si>
  <si>
    <t>cologix.com</t>
  </si>
  <si>
    <t>acutesystems.com</t>
  </si>
  <si>
    <t>aminocom.com</t>
  </si>
  <si>
    <t>cometsystems.com</t>
  </si>
  <si>
    <t>esu-online.org</t>
  </si>
  <si>
    <t>jwildlifedis.org</t>
  </si>
  <si>
    <t>thestar.ca</t>
  </si>
  <si>
    <t>fontgarden.com</t>
  </si>
  <si>
    <t>ninjaburger.com</t>
  </si>
  <si>
    <t>streetracersonline.com</t>
  </si>
  <si>
    <t>teamnflsaintsshop.com</t>
  </si>
  <si>
    <t>alaskatravelers.com</t>
  </si>
  <si>
    <t>talky.io</t>
  </si>
  <si>
    <t>limpfish.com</t>
  </si>
  <si>
    <t>macournoyer.com</t>
  </si>
  <si>
    <t>gcdjw.com</t>
  </si>
  <si>
    <t>itmanagersjournal.com</t>
  </si>
  <si>
    <t>play4uber.com</t>
  </si>
  <si>
    <t>chadayamangalam.com</t>
  </si>
  <si>
    <t>fedcsis.org</t>
  </si>
  <si>
    <t>xarg.org</t>
  </si>
  <si>
    <t>spice-space.org</t>
  </si>
  <si>
    <t>lightpic.info</t>
  </si>
  <si>
    <t>zhongtou8.cn</t>
  </si>
  <si>
    <t>skoleporten.dk</t>
  </si>
  <si>
    <t>8660813.com</t>
  </si>
  <si>
    <t>viyet.com</t>
  </si>
  <si>
    <t>hg0088.com</t>
  </si>
  <si>
    <t>cmku.cz</t>
  </si>
  <si>
    <t>formi.info</t>
  </si>
  <si>
    <t>fonfax.net</t>
  </si>
  <si>
    <t>galizien-fuehrer.de</t>
  </si>
  <si>
    <t>gainesville.de</t>
  </si>
  <si>
    <t>gabun.de</t>
  </si>
  <si>
    <t>galizienfuehrer.de</t>
  </si>
  <si>
    <t>gabelstaplermarkt.de</t>
  </si>
  <si>
    <t>g35.de</t>
  </si>
  <si>
    <t>gabelstapler-discount.de</t>
  </si>
  <si>
    <t>galizien.de</t>
  </si>
  <si>
    <t>galerien-online.de</t>
  </si>
  <si>
    <t>g-law.de</t>
  </si>
  <si>
    <t>gaborone.de</t>
  </si>
  <si>
    <t>gainsville.de</t>
  </si>
  <si>
    <t>georgia.de</t>
  </si>
  <si>
    <t>xn--frvips-3ya.de</t>
  </si>
  <si>
    <t>fÃ¼rvips.de</t>
  </si>
  <si>
    <t>xn--frderungonline-vpb.de</t>
  </si>
  <si>
    <t>fÃ¶rderungonline.de</t>
  </si>
  <si>
    <t>xn--galizien-fhrer-psb.de</t>
  </si>
  <si>
    <t>galizien-fÃ¼hrer.de</t>
  </si>
  <si>
    <t>g-35.de</t>
  </si>
  <si>
    <t>geboren.at</t>
  </si>
  <si>
    <t>gebraucht-kfzboerse.de</t>
  </si>
  <si>
    <t>gastronome.de</t>
  </si>
  <si>
    <t>gebraucht-kfz-boerse.de</t>
  </si>
  <si>
    <t>gebirgeonline.de</t>
  </si>
  <si>
    <t>gebrauchtkfz-boerse.de</t>
  </si>
  <si>
    <t>gebaeck-discount.de</t>
  </si>
  <si>
    <t>gebaeckdiscount.de</t>
  </si>
  <si>
    <t>gaststaetten-hotels.de</t>
  </si>
  <si>
    <t>gebirge-online.de</t>
  </si>
  <si>
    <t>gaststaettenbedarf.de</t>
  </si>
  <si>
    <t>xn--gebrauchtkfz-brse-d0b.de</t>
  </si>
  <si>
    <t>gebrauchtkfz-bÃ¶rse.de</t>
  </si>
  <si>
    <t>xn--gebraucht-kfz-brse-r3b.de</t>
  </si>
  <si>
    <t>gebraucht-kfz-bÃ¶rse.de</t>
  </si>
  <si>
    <t>xn--gebraucht-kfzbrse-d0b.de</t>
  </si>
  <si>
    <t>gebraucht-kfzbÃ¶rse.de</t>
  </si>
  <si>
    <t>xn--gaststttenhotels-0nb.de</t>
  </si>
  <si>
    <t>gaststÃ¤ttenhotels.de</t>
  </si>
  <si>
    <t>xn--gaststtten-hotels-vqb.de</t>
  </si>
  <si>
    <t>gaststÃ¤tten-hotels.de</t>
  </si>
  <si>
    <t>xn--gaststttenbedarf-0nb.de</t>
  </si>
  <si>
    <t>gaststÃ¤ttenbedarf.de</t>
  </si>
  <si>
    <t>gaststaettenhotels.de</t>
  </si>
  <si>
    <t>shaolawyer.cn</t>
  </si>
  <si>
    <t>szallas.hu</t>
  </si>
  <si>
    <t>onlineplayer.su</t>
  </si>
  <si>
    <t>grandhs.ru</t>
  </si>
  <si>
    <t>choozen.fr</t>
  </si>
  <si>
    <t>thebrunettediaries.com</t>
  </si>
  <si>
    <t>hngykg.com</t>
  </si>
  <si>
    <t>wallpapers-diq.net</t>
  </si>
  <si>
    <t>sebcoax.com</t>
  </si>
  <si>
    <t>hausmittel-gegen-verstopfung.top</t>
  </si>
  <si>
    <t>zukunftsheizen.de</t>
  </si>
  <si>
    <t>busy-at-home.com</t>
  </si>
  <si>
    <t>craftsbycourtney.com</t>
  </si>
  <si>
    <t>hairsprayandhighheels.net</t>
  </si>
  <si>
    <t>doyouneedfreefiles.com</t>
  </si>
  <si>
    <t>perfect-wedding-day.com</t>
  </si>
  <si>
    <t>oficery.net</t>
  </si>
  <si>
    <t>wifetubehd.com</t>
  </si>
  <si>
    <t>jalux.com</t>
  </si>
  <si>
    <t>domestic-shop.ru</t>
  </si>
  <si>
    <t>rm-market.ru</t>
  </si>
  <si>
    <t>emailsys.net</t>
  </si>
  <si>
    <t>cgigc.com.cn</t>
  </si>
  <si>
    <t>m-r-n.com</t>
  </si>
  <si>
    <t>bleepstatic.com</t>
  </si>
  <si>
    <t>turmob.org.tr</t>
  </si>
  <si>
    <t>tiaozhanbei.net</t>
  </si>
  <si>
    <t>mojevideo.sk</t>
  </si>
  <si>
    <t>discount-viagra.net</t>
  </si>
  <si>
    <t>kadinvekadin.net</t>
  </si>
  <si>
    <t>hamburg-web.de</t>
  </si>
  <si>
    <t>craniumfitteds.com</t>
  </si>
  <si>
    <t>koikeya.co.jp</t>
  </si>
  <si>
    <t>primebuyersreport.org</t>
  </si>
  <si>
    <t>atg.se</t>
  </si>
  <si>
    <t>takagi-hiromitsu.jp</t>
  </si>
  <si>
    <t>sobaidupan.com</t>
  </si>
  <si>
    <t>net1news.org</t>
  </si>
  <si>
    <t>cocolog-wbs.com</t>
  </si>
  <si>
    <t>letao.jp</t>
  </si>
  <si>
    <t>medical-tribune.co.jp</t>
  </si>
  <si>
    <t>urbandecay.co.uk</t>
  </si>
  <si>
    <t>moguravr.com</t>
  </si>
  <si>
    <t>norwegen.no</t>
  </si>
  <si>
    <t>tourtrans.ru</t>
  </si>
  <si>
    <t>nchmf.gov.vn</t>
  </si>
  <si>
    <t>abuledu.org</t>
  </si>
  <si>
    <t>block-market.ru</t>
  </si>
  <si>
    <t>yoogiscloset.com</t>
  </si>
  <si>
    <t>jurathek.de</t>
  </si>
  <si>
    <t>hvbg.de</t>
  </si>
  <si>
    <t>cxhpxx.com</t>
  </si>
  <si>
    <t>novartis.de</t>
  </si>
  <si>
    <t>havochvatten.se</t>
  </si>
  <si>
    <t>sumasui.jp</t>
  </si>
  <si>
    <t>lalonefinancial.com</t>
  </si>
  <si>
    <t>ambal.ru</t>
  </si>
  <si>
    <t>puntadasenfio.gal</t>
  </si>
  <si>
    <t>bainengkitchen.com</t>
  </si>
  <si>
    <t>devstore.cn</t>
  </si>
  <si>
    <t>highrises.com</t>
  </si>
  <si>
    <t>silhouettedesignstore.com</t>
  </si>
  <si>
    <t>ma-bimbo.com</t>
  </si>
  <si>
    <t>blogocio.net</t>
  </si>
  <si>
    <t>cursossantfrancesc.com</t>
  </si>
  <si>
    <t>abrigodocedro.com.br</t>
  </si>
  <si>
    <t>adeat-onlus.org</t>
  </si>
  <si>
    <t>sxdygbjy.com</t>
  </si>
  <si>
    <t>squirtingvirgin.com</t>
  </si>
  <si>
    <t>vrcan.com</t>
  </si>
  <si>
    <t>dolinapopradu.net</t>
  </si>
  <si>
    <t>immersionvrelia.ru</t>
  </si>
  <si>
    <t>sitepokupok.ru</t>
  </si>
  <si>
    <t>webinar.fm</t>
  </si>
  <si>
    <t>bontempi.it</t>
  </si>
  <si>
    <t>vimpelcomltd.ru</t>
  </si>
  <si>
    <t>meteonews.ch</t>
  </si>
  <si>
    <t>vipmoika-ufa.ru</t>
  </si>
  <si>
    <t>janny.cn</t>
  </si>
  <si>
    <t>24k.ua</t>
  </si>
  <si>
    <t>brickpicker.com</t>
  </si>
  <si>
    <t>francoisegarret.com</t>
  </si>
  <si>
    <t>dmitryzhukov.ru</t>
  </si>
  <si>
    <t>itdimagrirevelocemente.xyz</t>
  </si>
  <si>
    <t>danangcookingclasses.com</t>
  </si>
  <si>
    <t>artschoolvets.com</t>
  </si>
  <si>
    <t>last-memories.com</t>
  </si>
  <si>
    <t>euronics.co.uk</t>
  </si>
  <si>
    <t>twitrcovers.com</t>
  </si>
  <si>
    <t>bdcollisioncenter.com</t>
  </si>
  <si>
    <t>puffet.ee</t>
  </si>
  <si>
    <t>puravidashollow.com</t>
  </si>
  <si>
    <t>backpacksound.xyz</t>
  </si>
  <si>
    <t>fxauto.com.cn</t>
  </si>
  <si>
    <t>petgrieflifecoach.com</t>
  </si>
  <si>
    <t>akbank.com.tr</t>
  </si>
  <si>
    <t>05gozdenpansiyon.com</t>
  </si>
  <si>
    <t>bncicomputers.com</t>
  </si>
  <si>
    <t>fuzokubk.com</t>
  </si>
  <si>
    <t>smspropertymanagement.com</t>
  </si>
  <si>
    <t>speedsolute.com</t>
  </si>
  <si>
    <t>testbericht.de</t>
  </si>
  <si>
    <t>makemoney24.online</t>
  </si>
  <si>
    <t>aadvancehouseleveling.com</t>
  </si>
  <si>
    <t>pohjalainen.fi</t>
  </si>
  <si>
    <t>leanmeleanyou.com</t>
  </si>
  <si>
    <t>loeser.us</t>
  </si>
  <si>
    <t>mkconsultus.com</t>
  </si>
  <si>
    <t>kongord.ru</t>
  </si>
  <si>
    <t>tributosdosmunicipios.com.br</t>
  </si>
  <si>
    <t>nebodom.org</t>
  </si>
  <si>
    <t>drukstrefa.pl</t>
  </si>
  <si>
    <t>irwaterproofing.com</t>
  </si>
  <si>
    <t>meetroyblom.com</t>
  </si>
  <si>
    <t>giskle.com</t>
  </si>
  <si>
    <t>logodesignerblog.com</t>
  </si>
  <si>
    <t>sanpablodentistry.com</t>
  </si>
  <si>
    <t>vinapack.eu</t>
  </si>
  <si>
    <t>hippocrat.com.ua</t>
  </si>
  <si>
    <t>carro-parq.be</t>
  </si>
  <si>
    <t>wescobank.com</t>
  </si>
  <si>
    <t>shopsmith.com</t>
  </si>
  <si>
    <t>ned76.ru</t>
  </si>
  <si>
    <t>summerkey.xyz</t>
  </si>
  <si>
    <t>lotwafrica.org</t>
  </si>
  <si>
    <t>ushashomestay.in</t>
  </si>
  <si>
    <t>infinitemarketing.online</t>
  </si>
  <si>
    <t>na15.ru</t>
  </si>
  <si>
    <t>nve.ci</t>
  </si>
  <si>
    <t>latienditageek.com</t>
  </si>
  <si>
    <t>rephan.ru</t>
  </si>
  <si>
    <t>lensfy.com</t>
  </si>
  <si>
    <t>gcspace.org</t>
  </si>
  <si>
    <t>dronewithcam.com</t>
  </si>
  <si>
    <t>sneakerreport.com</t>
  </si>
  <si>
    <t>barken-as.no</t>
  </si>
  <si>
    <t>granitmodelleri.com</t>
  </si>
  <si>
    <t>teuco.it</t>
  </si>
  <si>
    <t>editionsdelamartiniere.fr</t>
  </si>
  <si>
    <t>biggggidea.com</t>
  </si>
  <si>
    <t>cydcertified.com</t>
  </si>
  <si>
    <t>rei-global.com</t>
  </si>
  <si>
    <t>thaihomemassage.com</t>
  </si>
  <si>
    <t>wbrgradio.com</t>
  </si>
  <si>
    <t>fullversionapk.com</t>
  </si>
  <si>
    <t>ascont.ru</t>
  </si>
  <si>
    <t>ruidian.mobi</t>
  </si>
  <si>
    <t>multitronics.ru</t>
  </si>
  <si>
    <t>stylen.ru</t>
  </si>
  <si>
    <t>mojvopros.ru</t>
  </si>
  <si>
    <t>webalbums.fr</t>
  </si>
  <si>
    <t>uchinoko-shop.com</t>
  </si>
  <si>
    <t>akesoliving.com</t>
  </si>
  <si>
    <t>infinitysports.com.br</t>
  </si>
  <si>
    <t>recolorado.com</t>
  </si>
  <si>
    <t>delilerkoyu.com</t>
  </si>
  <si>
    <t>vrbmyy.com</t>
  </si>
  <si>
    <t>watersports-montenegro.com</t>
  </si>
  <si>
    <t>hogwild.net</t>
  </si>
  <si>
    <t>isaspine.com</t>
  </si>
  <si>
    <t>kreatifmaya.my</t>
  </si>
  <si>
    <t>cld.pt</t>
  </si>
  <si>
    <t>mylovers.club</t>
  </si>
  <si>
    <t>moigorod.ru</t>
  </si>
  <si>
    <t>towerhamlets.sch.uk</t>
  </si>
  <si>
    <t>gs-internet.net</t>
  </si>
  <si>
    <t>sporthit.ru</t>
  </si>
  <si>
    <t>belcontrol.by</t>
  </si>
  <si>
    <t>canlitv.com</t>
  </si>
  <si>
    <t>detroitauctioncenter.com</t>
  </si>
  <si>
    <t>theblogwidgets.com</t>
  </si>
  <si>
    <t>tremii.com</t>
  </si>
  <si>
    <t>firstimpresswallgraphics.com</t>
  </si>
  <si>
    <t>lutous.com</t>
  </si>
  <si>
    <t>xn--kchen-dresden-wob.xyz</t>
  </si>
  <si>
    <t>kÃ¼chen-dresden.xyz</t>
  </si>
  <si>
    <t>sildenafil81online.com</t>
  </si>
  <si>
    <t>conection.com.gt</t>
  </si>
  <si>
    <t>24czs.com</t>
  </si>
  <si>
    <t>djliljetta.com</t>
  </si>
  <si>
    <t>cje.org</t>
  </si>
  <si>
    <t>drogadictosanonimos.org</t>
  </si>
  <si>
    <t>scmrauctions.org</t>
  </si>
  <si>
    <t>mueblescoloniales.mx</t>
  </si>
  <si>
    <t>corteydoblez.com</t>
  </si>
  <si>
    <t>limmattalerzeitung.ch</t>
  </si>
  <si>
    <t>deanwesleysmith.com</t>
  </si>
  <si>
    <t>rubriek.nl</t>
  </si>
  <si>
    <t>epsconsultores.pt</t>
  </si>
  <si>
    <t>helloexcel.co.zw</t>
  </si>
  <si>
    <t>dev.com.ve</t>
  </si>
  <si>
    <t>askthemeatman.com</t>
  </si>
  <si>
    <t>thespunkycoconut.com</t>
  </si>
  <si>
    <t>musicwithease.com</t>
  </si>
  <si>
    <t>mensuarioinfohd.com.ar</t>
  </si>
  <si>
    <t>zhongpengsensor.com</t>
  </si>
  <si>
    <t>itweserve.com</t>
  </si>
  <si>
    <t>iamik.ru</t>
  </si>
  <si>
    <t>kupit-zhurnalnyj-stol.ru</t>
  </si>
  <si>
    <t>bcjy123.com</t>
  </si>
  <si>
    <t>planetbeach.com</t>
  </si>
  <si>
    <t>thetfs.ca</t>
  </si>
  <si>
    <t>orgazm-online.org</t>
  </si>
  <si>
    <t>encyclopedia.mil.ru</t>
  </si>
  <si>
    <t>zkbkw.cn</t>
  </si>
  <si>
    <t>exabytes.com</t>
  </si>
  <si>
    <t>nitw.ac.in</t>
  </si>
  <si>
    <t>microdon.org</t>
  </si>
  <si>
    <t>rossia3.ru</t>
  </si>
  <si>
    <t>kawazoi-aikikai.ca</t>
  </si>
  <si>
    <t>acuarios.es</t>
  </si>
  <si>
    <t>zakon-ob-obrazovanii.ru</t>
  </si>
  <si>
    <t>flyairone.com</t>
  </si>
  <si>
    <t>mmawarehouse.com</t>
  </si>
  <si>
    <t>hubbardtonforge.com</t>
  </si>
  <si>
    <t>suarapembaruan.com</t>
  </si>
  <si>
    <t>generic-viagra-online1.net</t>
  </si>
  <si>
    <t>treinreiziger.nl</t>
  </si>
  <si>
    <t>dc-service.pl</t>
  </si>
  <si>
    <t>bestcarinsuranceajn.org</t>
  </si>
  <si>
    <t>iona.org.uk</t>
  </si>
  <si>
    <t>breakwaterrealtyfl.com</t>
  </si>
  <si>
    <t>stickforums.org</t>
  </si>
  <si>
    <t>bloodwater.org</t>
  </si>
  <si>
    <t>storebrand.no</t>
  </si>
  <si>
    <t>thanksgivingpoint.org</t>
  </si>
  <si>
    <t>verdamilio.net</t>
  </si>
  <si>
    <t>ca001.com</t>
  </si>
  <si>
    <t>fortuneo.fr</t>
  </si>
  <si>
    <t>homeschoolbuyersco-op.org</t>
  </si>
  <si>
    <t>tuition.io</t>
  </si>
  <si>
    <t>colchester-zoo.com</t>
  </si>
  <si>
    <t>snapbacks-wholesale.com</t>
  </si>
  <si>
    <t>sepie.es</t>
  </si>
  <si>
    <t>addfullsize.com</t>
  </si>
  <si>
    <t>pismobeach.org</t>
  </si>
  <si>
    <t>builder-spb.ru</t>
  </si>
  <si>
    <t>sarahbradford.co.uk</t>
  </si>
  <si>
    <t>freelancedesigners.com</t>
  </si>
  <si>
    <t>lamblion.com</t>
  </si>
  <si>
    <t>infocampo.com.ar</t>
  </si>
  <si>
    <t>e-reading.by</t>
  </si>
  <si>
    <t>scwjzp.com</t>
  </si>
  <si>
    <t>uggsclearancesale-outlet.com</t>
  </si>
  <si>
    <t>eggvoting.us</t>
  </si>
  <si>
    <t>houseofharlow1960.com</t>
  </si>
  <si>
    <t>18dao.net</t>
  </si>
  <si>
    <t>mbank.com.pl</t>
  </si>
  <si>
    <t>bestelinkz.com</t>
  </si>
  <si>
    <t>eurotv.com</t>
  </si>
  <si>
    <t>imagovaconsultants.com</t>
  </si>
  <si>
    <t>zielony.ovh</t>
  </si>
  <si>
    <t>erasmusdestek.com</t>
  </si>
  <si>
    <t>cosmeticos-medicine-unguento-crema-para-el-busto.xyz</t>
  </si>
  <si>
    <t>gauravindustriesunited.com</t>
  </si>
  <si>
    <t>salbe-creme-medikamente-kosmetik-fur-brust.xyz</t>
  </si>
  <si>
    <t>hackksualexa.com</t>
  </si>
  <si>
    <t>kohimakomets.com</t>
  </si>
  <si>
    <t>n2h.it</t>
  </si>
  <si>
    <t>yfs.co.uk</t>
  </si>
  <si>
    <t>baja.com</t>
  </si>
  <si>
    <t>tenniswarehouse-europe.com</t>
  </si>
  <si>
    <t>fotoblogia.pl</t>
  </si>
  <si>
    <t>pommades-cosmetiques-medecine-creme-pour-acne.xyz</t>
  </si>
  <si>
    <t>shbab1.com</t>
  </si>
  <si>
    <t>ncbar.gov</t>
  </si>
  <si>
    <t>carinsurancefast.xyz</t>
  </si>
  <si>
    <t>academieworkshop.com</t>
  </si>
  <si>
    <t>mediapro.es</t>
  </si>
  <si>
    <t>immigration.gov.ng</t>
  </si>
  <si>
    <t>kardex-stow.nl</t>
  </si>
  <si>
    <t>dg-nkw.com</t>
  </si>
  <si>
    <t>indexatonce.com</t>
  </si>
  <si>
    <t>nanwatches.org</t>
  </si>
  <si>
    <t>skillpath.com</t>
  </si>
  <si>
    <t>karlspreis.de</t>
  </si>
  <si>
    <t>codeadopt.org</t>
  </si>
  <si>
    <t>bezdroza.pl</t>
  </si>
  <si>
    <t>blagovest-med.ru</t>
  </si>
  <si>
    <t>fawzyabuzeid.com</t>
  </si>
  <si>
    <t>obecni-dum.cz</t>
  </si>
  <si>
    <t>jsust.edu.cn</t>
  </si>
  <si>
    <t>johnderbyshire.com</t>
  </si>
  <si>
    <t>otomatiksanzimanbostanci.com</t>
  </si>
  <si>
    <t>ritareklama.lt</t>
  </si>
  <si>
    <t>spasswelt.net</t>
  </si>
  <si>
    <t>atoshkaupvc.com</t>
  </si>
  <si>
    <t>osrpk.com</t>
  </si>
  <si>
    <t>notinat.com.es</t>
  </si>
  <si>
    <t>joyeriaantonio.es</t>
  </si>
  <si>
    <t>viddalba.gov.it</t>
  </si>
  <si>
    <t>eg-clan.cf</t>
  </si>
  <si>
    <t>brilleve.com</t>
  </si>
  <si>
    <t>lincolninternational.com</t>
  </si>
  <si>
    <t>mysterypress.cz</t>
  </si>
  <si>
    <t>wsguild.net</t>
  </si>
  <si>
    <t>bonviure.com</t>
  </si>
  <si>
    <t>buycialismd.com</t>
  </si>
  <si>
    <t>loquepida.com</t>
  </si>
  <si>
    <t>volldiegosse.de</t>
  </si>
  <si>
    <t>customerhub.net</t>
  </si>
  <si>
    <t>blocobec.com.br</t>
  </si>
  <si>
    <t>4dutch.nl</t>
  </si>
  <si>
    <t>homeopathycenter.org</t>
  </si>
  <si>
    <t>richardlong.org</t>
  </si>
  <si>
    <t>blackfox-operation.com</t>
  </si>
  <si>
    <t>divdom.com</t>
  </si>
  <si>
    <t>homecareofbaltimore.com</t>
  </si>
  <si>
    <t>wjbikes.com.tw</t>
  </si>
  <si>
    <t>foxint.com</t>
  </si>
  <si>
    <t>himodel.com</t>
  </si>
  <si>
    <t>agrokem.ru</t>
  </si>
  <si>
    <t>capwm.com</t>
  </si>
  <si>
    <t>itstofu.com</t>
  </si>
  <si>
    <t>loti.com</t>
  </si>
  <si>
    <t>bisognin.it</t>
  </si>
  <si>
    <t>chemtrailsplanet.net</t>
  </si>
  <si>
    <t>poolplayers.com</t>
  </si>
  <si>
    <t>radio10.nl</t>
  </si>
  <si>
    <t>021.rs</t>
  </si>
  <si>
    <t>tverfootball.ru</t>
  </si>
  <si>
    <t>ajambary.com</t>
  </si>
  <si>
    <t>oceanfashions.com</t>
  </si>
  <si>
    <t>omicronent.com</t>
  </si>
  <si>
    <t>cheapviagraffx.com</t>
  </si>
  <si>
    <t>cranmore.com</t>
  </si>
  <si>
    <t>dryersource.com</t>
  </si>
  <si>
    <t>ediliziaroscini.com</t>
  </si>
  <si>
    <t>variouscoupons.com</t>
  </si>
  <si>
    <t>fbresearch.org</t>
  </si>
  <si>
    <t>murrayhaventocumwal.com.au</t>
  </si>
  <si>
    <t>karlaadams.com</t>
  </si>
  <si>
    <t>gamle-kro.dk</t>
  </si>
  <si>
    <t>laptop-part.nl</t>
  </si>
  <si>
    <t>musikfest.org</t>
  </si>
  <si>
    <t>fruitslandshop.com</t>
  </si>
  <si>
    <t>healthierrelationships.com</t>
  </si>
  <si>
    <t>lenexa.com</t>
  </si>
  <si>
    <t>tarlingandtarling.com</t>
  </si>
  <si>
    <t>hotelkania.pl</t>
  </si>
  <si>
    <t>glav.su</t>
  </si>
  <si>
    <t>rylsa.com.co</t>
  </si>
  <si>
    <t>jilijie.com</t>
  </si>
  <si>
    <t>kasselsearch.com</t>
  </si>
  <si>
    <t>toshiba-machine.co.jp</t>
  </si>
  <si>
    <t>teknoboard.mx</t>
  </si>
  <si>
    <t>begadgets.com</t>
  </si>
  <si>
    <t>change-management.com</t>
  </si>
  <si>
    <t>executive-magazine.com</t>
  </si>
  <si>
    <t>gerdau.com</t>
  </si>
  <si>
    <t>lyacon.com</t>
  </si>
  <si>
    <t>reefearth.com</t>
  </si>
  <si>
    <t>soja-stamping.com</t>
  </si>
  <si>
    <t>tanthuanphat.com</t>
  </si>
  <si>
    <t>vstala-rakom.info</t>
  </si>
  <si>
    <t>sbs-alamerger.org</t>
  </si>
  <si>
    <t>kriminalitas.com</t>
  </si>
  <si>
    <t>seniorlifestyle.com</t>
  </si>
  <si>
    <t>shsezfx.com</t>
  </si>
  <si>
    <t>topgunshootingsports.com</t>
  </si>
  <si>
    <t>thedreams.cz</t>
  </si>
  <si>
    <t>top1drive.cz</t>
  </si>
  <si>
    <t>usui-dept.co.jp</t>
  </si>
  <si>
    <t>wiktormajak.com.pl</t>
  </si>
  <si>
    <t>sibmetiz.ru</t>
  </si>
  <si>
    <t>chungcuvp5.vn</t>
  </si>
  <si>
    <t>acrodrock.com</t>
  </si>
  <si>
    <t>babylaids.com</t>
  </si>
  <si>
    <t>infinityjewellry.com</t>
  </si>
  <si>
    <t>sodelushious.com</t>
  </si>
  <si>
    <t>vamosexpeditions.com</t>
  </si>
  <si>
    <t>lineapelle-fair.it</t>
  </si>
  <si>
    <t>dici.org</t>
  </si>
  <si>
    <t>microstar.ru</t>
  </si>
  <si>
    <t>jornaloportunidades.com.br</t>
  </si>
  <si>
    <t>maximum90.ca</t>
  </si>
  <si>
    <t>acefrehley.com</t>
  </si>
  <si>
    <t>alansh.com</t>
  </si>
  <si>
    <t>birberryfinanceltd.com</t>
  </si>
  <si>
    <t>californiadatingsingles.com</t>
  </si>
  <si>
    <t>florystyka.com</t>
  </si>
  <si>
    <t>foreflight.com</t>
  </si>
  <si>
    <t>paramuda-design.com</t>
  </si>
  <si>
    <t>phuongnamresort.com</t>
  </si>
  <si>
    <t>trannyshack.com</t>
  </si>
  <si>
    <t>twiap.com</t>
  </si>
  <si>
    <t>zoetryresorts.com</t>
  </si>
  <si>
    <t>assistance-aux-batiments-77.fr</t>
  </si>
  <si>
    <t>hotel-lucca.info</t>
  </si>
  <si>
    <t>ilog.ro</t>
  </si>
  <si>
    <t>js-gd.com</t>
  </si>
  <si>
    <t>nagasaki-press.com</t>
  </si>
  <si>
    <t>gjmakaske.nl</t>
  </si>
  <si>
    <t>testimony.nl</t>
  </si>
  <si>
    <t>partner-masterfibre.ru</t>
  </si>
  <si>
    <t>tjjw.gov.cn</t>
  </si>
  <si>
    <t>abitareusa.com</t>
  </si>
  <si>
    <t>casascyl.com</t>
  </si>
  <si>
    <t>collegekraken.com</t>
  </si>
  <si>
    <t>jxpass.com</t>
  </si>
  <si>
    <t>modeloindependiente.com</t>
  </si>
  <si>
    <t>y-cam.com</t>
  </si>
  <si>
    <t>autoinsurancecrd.info</t>
  </si>
  <si>
    <t>elitaliaweb.it</t>
  </si>
  <si>
    <t>youngartfestival.nl</t>
  </si>
  <si>
    <t>foreverrememberjournal.com</t>
  </si>
  <si>
    <t>galwayexecutivetaxi.com</t>
  </si>
  <si>
    <t>italie-voyages.com</t>
  </si>
  <si>
    <t>spielewerkstatt.de</t>
  </si>
  <si>
    <t>kmbdance.net</t>
  </si>
  <si>
    <t>reyhankayisli.av.tr</t>
  </si>
  <si>
    <t>mojauto.rs</t>
  </si>
  <si>
    <t>sanas.be</t>
  </si>
  <si>
    <t>bikemandu.com</t>
  </si>
  <si>
    <t>bobulate.com</t>
  </si>
  <si>
    <t>estragon-felanitx.com</t>
  </si>
  <si>
    <t>topware.com</t>
  </si>
  <si>
    <t>saloncosmetics.eu</t>
  </si>
  <si>
    <t>janis-catering.ru</t>
  </si>
  <si>
    <t>stjohnskindergartencroydon.org.au</t>
  </si>
  <si>
    <t>vinnova.cl</t>
  </si>
  <si>
    <t>anquan001.cn</t>
  </si>
  <si>
    <t>jtatwins.com</t>
  </si>
  <si>
    <t>penterraplaza.com</t>
  </si>
  <si>
    <t>sartech.com</t>
  </si>
  <si>
    <t>somafab.com</t>
  </si>
  <si>
    <t>lpts.edu</t>
  </si>
  <si>
    <t>radom.net</t>
  </si>
  <si>
    <t>tupmidem.net</t>
  </si>
  <si>
    <t>kuhneverspaning.nl</t>
  </si>
  <si>
    <t>klimek-plast.pl</t>
  </si>
  <si>
    <t>yoheladerias.com.ar</t>
  </si>
  <si>
    <t>bok.com.au</t>
  </si>
  <si>
    <t>unoeste.br</t>
  </si>
  <si>
    <t>joychenputhukulam.com</t>
  </si>
  <si>
    <t>locandaverdenyc.com</t>
  </si>
  <si>
    <t>mybathworks.com</t>
  </si>
  <si>
    <t>thesagamore.com</t>
  </si>
  <si>
    <t>comlab-computer.de</t>
  </si>
  <si>
    <t>livingchurch.org</t>
  </si>
  <si>
    <t>solonin.org</t>
  </si>
  <si>
    <t>parentingmatters.co.uk</t>
  </si>
  <si>
    <t>broadcastvision.com</t>
  </si>
  <si>
    <t>electricsaver1200.com</t>
  </si>
  <si>
    <t>eurogames.it</t>
  </si>
  <si>
    <t>elobuddy.net</t>
  </si>
  <si>
    <t>yourhouse.org</t>
  </si>
  <si>
    <t>kaindl-ural.ru</t>
  </si>
  <si>
    <t>ftc.gov.tw</t>
  </si>
  <si>
    <t>aquazzura.com</t>
  </si>
  <si>
    <t>caranguejo.com</t>
  </si>
  <si>
    <t>dr-mohamed.com</t>
  </si>
  <si>
    <t>overstreetmiller.com</t>
  </si>
  <si>
    <t>chaincables.eu</t>
  </si>
  <si>
    <t>beautica.pl</t>
  </si>
  <si>
    <t>clumba.ru</t>
  </si>
  <si>
    <t>logan-50.ru</t>
  </si>
  <si>
    <t>todaysdeal.us</t>
  </si>
  <si>
    <t>35135.com</t>
  </si>
  <si>
    <t>lydiaandrioti.com</t>
  </si>
  <si>
    <t>narayanipipe.com</t>
  </si>
  <si>
    <t>nichetechpl.com</t>
  </si>
  <si>
    <t>solomaq.com</t>
  </si>
  <si>
    <t>tharavaduheritage.com</t>
  </si>
  <si>
    <t>rozvadim-se.cz</t>
  </si>
  <si>
    <t>lazarski.pl</t>
  </si>
  <si>
    <t>mlgr.pl</t>
  </si>
  <si>
    <t>220-volts.ru</t>
  </si>
  <si>
    <t>derevnik.ru</t>
  </si>
  <si>
    <t>perykar.com.ua</t>
  </si>
  <si>
    <t>wes.org.uk</t>
  </si>
  <si>
    <t>ansechastanet.com</t>
  </si>
  <si>
    <t>birdsnorthamerica.com</t>
  </si>
  <si>
    <t>cheetah3d.com</t>
  </si>
  <si>
    <t>cornerstonecottageschool.com</t>
  </si>
  <si>
    <t>elizabeth-hernandez.com</t>
  </si>
  <si>
    <t>livefootballtickets.com</t>
  </si>
  <si>
    <t>puagrotto.com</t>
  </si>
  <si>
    <t>solutionsdm.com</t>
  </si>
  <si>
    <t>iaf-world.org</t>
  </si>
  <si>
    <t>blogerator.ru</t>
  </si>
  <si>
    <t>fpoe-litschau.at</t>
  </si>
  <si>
    <t>fuzhi2199.com</t>
  </si>
  <si>
    <t>mruglymug.com</t>
  </si>
  <si>
    <t>painpillsmarket.com</t>
  </si>
  <si>
    <t>retellity.com</t>
  </si>
  <si>
    <t>michalrozek.cz</t>
  </si>
  <si>
    <t>katrinsalon.ru</t>
  </si>
  <si>
    <t>lider2011.ru</t>
  </si>
  <si>
    <t>optrix.com.au</t>
  </si>
  <si>
    <t>futurecrl.ca</t>
  </si>
  <si>
    <t>celestone.com.cn</t>
  </si>
  <si>
    <t>virdi.cn</t>
  </si>
  <si>
    <t>hoteltrindade.com</t>
  </si>
  <si>
    <t>s2rivieres.com</t>
  </si>
  <si>
    <t>vitamix.cz</t>
  </si>
  <si>
    <t>taninmis.net</t>
  </si>
  <si>
    <t>elleaunaturel.com</t>
  </si>
  <si>
    <t>tatouafrique.com</t>
  </si>
  <si>
    <t>nuna.eu</t>
  </si>
  <si>
    <t>fashionti.me</t>
  </si>
  <si>
    <t>hkastroforum.net</t>
  </si>
  <si>
    <t>xgcm.net</t>
  </si>
  <si>
    <t>yourclassical.org</t>
  </si>
  <si>
    <t>septic-eko.ru</t>
  </si>
  <si>
    <t>bmovanmarathon.ca</t>
  </si>
  <si>
    <t>absolutelyneon.com</t>
  </si>
  <si>
    <t>colonywholesale.com</t>
  </si>
  <si>
    <t>kippreport.com</t>
  </si>
  <si>
    <t>kristinmichellephotos.com</t>
  </si>
  <si>
    <t>svb-volleyball.de</t>
  </si>
  <si>
    <t>khanhphuong9999.net</t>
  </si>
  <si>
    <t>visatoday.ru</t>
  </si>
  <si>
    <t>thesmartprogram.ca</t>
  </si>
  <si>
    <t>artlibrarian.com</t>
  </si>
  <si>
    <t>californiansfordemocracy.com</t>
  </si>
  <si>
    <t>psiconstructores.com</t>
  </si>
  <si>
    <t>ftagn.fr</t>
  </si>
  <si>
    <t>4558668.com</t>
  </si>
  <si>
    <t>laramarquezreunion.com</t>
  </si>
  <si>
    <t>manjel.com</t>
  </si>
  <si>
    <t>acegallery.net</t>
  </si>
  <si>
    <t>levitra-vardenafil-generic.org</t>
  </si>
  <si>
    <t>servicedogcentral.org</t>
  </si>
  <si>
    <t>rfeng.ru</t>
  </si>
  <si>
    <t>buylevitra2010.top</t>
  </si>
  <si>
    <t>esub.com</t>
  </si>
  <si>
    <t>freegamemax.com</t>
  </si>
  <si>
    <t>luxtandallas.com</t>
  </si>
  <si>
    <t>nbgjj.com</t>
  </si>
  <si>
    <t>phillyappealslawyer.com</t>
  </si>
  <si>
    <t>terrywall.com</t>
  </si>
  <si>
    <t>xinxin2008.com</t>
  </si>
  <si>
    <t>eu2011.hu</t>
  </si>
  <si>
    <t>hoyles.co.uk</t>
  </si>
  <si>
    <t>atoutvenant.com</t>
  </si>
  <si>
    <t>itoen.com</t>
  </si>
  <si>
    <t>lesateliersdelamaindor.com</t>
  </si>
  <si>
    <t>matematik2u.com</t>
  </si>
  <si>
    <t>tourismwinnipeg.com</t>
  </si>
  <si>
    <t>nowtolove.co.nz</t>
  </si>
  <si>
    <t>it21cn.co.uk</t>
  </si>
  <si>
    <t>fulcrum.com.ar</t>
  </si>
  <si>
    <t>expert2bet.com</t>
  </si>
  <si>
    <t>kensunhid.com</t>
  </si>
  <si>
    <t>nissinfoods.com</t>
  </si>
  <si>
    <t>ybgjj.com</t>
  </si>
  <si>
    <t>znak.org.pl</t>
  </si>
  <si>
    <t>dealwatch.ro</t>
  </si>
  <si>
    <t>heathmanhotel.com</t>
  </si>
  <si>
    <t>er-mag.net</t>
  </si>
  <si>
    <t>tretyput.ru</t>
  </si>
  <si>
    <t>londonair.org.uk</t>
  </si>
  <si>
    <t>edmedspartners.com</t>
  </si>
  <si>
    <t>sangnagu.com</t>
  </si>
  <si>
    <t>sousuncieletoile.com</t>
  </si>
  <si>
    <t>rentafriend.com</t>
  </si>
  <si>
    <t>theemhglobal.com</t>
  </si>
  <si>
    <t>lakemichigancollege.edu</t>
  </si>
  <si>
    <t>jagdrevier.hu</t>
  </si>
  <si>
    <t>rikshospitalet.no</t>
  </si>
  <si>
    <t>hitlabnz.org</t>
  </si>
  <si>
    <t>xihee.org</t>
  </si>
  <si>
    <t>enjoy-moto.ru</t>
  </si>
  <si>
    <t>tierambulanz-am-saarplatz.at</t>
  </si>
  <si>
    <t>chiangmai-merrytravel.com</t>
  </si>
  <si>
    <t>ecoproducts.com</t>
  </si>
  <si>
    <t>imatest.com</t>
  </si>
  <si>
    <t>obleekphotography.com</t>
  </si>
  <si>
    <t>phillies.com</t>
  </si>
  <si>
    <t>thezon.com</t>
  </si>
  <si>
    <t>hdlenzen.de</t>
  </si>
  <si>
    <t>buycelebrex2012.top</t>
  </si>
  <si>
    <t>huarun.com</t>
  </si>
  <si>
    <t>justforex.com</t>
  </si>
  <si>
    <t>poddys.com</t>
  </si>
  <si>
    <t>idahoforests.org</t>
  </si>
  <si>
    <t>rrrc.us</t>
  </si>
  <si>
    <t>fitmetal.com.br</t>
  </si>
  <si>
    <t>threecupsoftea.com</t>
  </si>
  <si>
    <t>climea-energie.fr</t>
  </si>
  <si>
    <t>seokatalog.co.uk</t>
  </si>
  <si>
    <t>service-design-network.org</t>
  </si>
  <si>
    <t>burloakdental.com</t>
  </si>
  <si>
    <t>netgear-forum.com</t>
  </si>
  <si>
    <t>citrix.co.jp</t>
  </si>
  <si>
    <t>rainforesttrust.org</t>
  </si>
  <si>
    <t>achmap.ru</t>
  </si>
  <si>
    <t>buylevitra3.top</t>
  </si>
  <si>
    <t>mio-tech.be</t>
  </si>
  <si>
    <t>64ee.com</t>
  </si>
  <si>
    <t>compuplus.com</t>
  </si>
  <si>
    <t>falklandcollectibles.com</t>
  </si>
  <si>
    <t>rleeermey.com</t>
  </si>
  <si>
    <t>withersworldwide.com</t>
  </si>
  <si>
    <t>hbdy.gov.cn</t>
  </si>
  <si>
    <t>redpage.ru</t>
  </si>
  <si>
    <t>lcca.com</t>
  </si>
  <si>
    <t>vom-eulenloch.de</t>
  </si>
  <si>
    <t>0859.cc</t>
  </si>
  <si>
    <t>leadscon.com</t>
  </si>
  <si>
    <t>mby.com</t>
  </si>
  <si>
    <t>rainbowroom.com</t>
  </si>
  <si>
    <t>hosthumor.com</t>
  </si>
  <si>
    <t>triumphtraffic.com</t>
  </si>
  <si>
    <t>rhodeislandhospital.org</t>
  </si>
  <si>
    <t>mhrwriter.co.uk</t>
  </si>
  <si>
    <t>continuum.net</t>
  </si>
  <si>
    <t>aromat-lambre.ru</t>
  </si>
  <si>
    <t>cinecon.com</t>
  </si>
  <si>
    <t>thingamajob.com</t>
  </si>
  <si>
    <t>tp-link.com.au</t>
  </si>
  <si>
    <t>keytronic.com</t>
  </si>
  <si>
    <t>saasventurepartners.com</t>
  </si>
  <si>
    <t>trailways.com</t>
  </si>
  <si>
    <t>onlineigo.info</t>
  </si>
  <si>
    <t>ulightech.net</t>
  </si>
  <si>
    <t>hatron.com.br</t>
  </si>
  <si>
    <t>sokhahotels.com</t>
  </si>
  <si>
    <t>dwarkadhish.org</t>
  </si>
  <si>
    <t>creativecommons.org.au</t>
  </si>
  <si>
    <t>allsteeloffice.com</t>
  </si>
  <si>
    <t>ddsao.com</t>
  </si>
  <si>
    <t>gasparillapiratefest.com</t>
  </si>
  <si>
    <t>leshotelsbaverez.com</t>
  </si>
  <si>
    <t>verydemotivational.com</t>
  </si>
  <si>
    <t>trazodone.group</t>
  </si>
  <si>
    <t>arimidex75.top</t>
  </si>
  <si>
    <t>buybaclofen2016.top</t>
  </si>
  <si>
    <t>greenlightdigital.com</t>
  </si>
  <si>
    <t>photobooks.com</t>
  </si>
  <si>
    <t>forum35.edu.ru</t>
  </si>
  <si>
    <t>electriciannewcastleupontyne.uk</t>
  </si>
  <si>
    <t>easyhealthoptions.com</t>
  </si>
  <si>
    <t>asigra.com</t>
  </si>
  <si>
    <t>durovis.com</t>
  </si>
  <si>
    <t>bcan.org</t>
  </si>
  <si>
    <t>cialiscoupons.review</t>
  </si>
  <si>
    <t>neurontin.schule</t>
  </si>
  <si>
    <t>chunnel-vision.com</t>
  </si>
  <si>
    <t>laundry-alternative.com</t>
  </si>
  <si>
    <t>claro.com.ar</t>
  </si>
  <si>
    <t>taozhuangmen.net</t>
  </si>
  <si>
    <t>buyviagrasoft2016.top</t>
  </si>
  <si>
    <t>dapoxetinepriligygeneric.com</t>
  </si>
  <si>
    <t>dotdash.com</t>
  </si>
  <si>
    <t>getgosoft.com</t>
  </si>
  <si>
    <t>nsync.com</t>
  </si>
  <si>
    <t>azithromycin11.top</t>
  </si>
  <si>
    <t>propecia-3.top</t>
  </si>
  <si>
    <t>clindamycin2011.us</t>
  </si>
  <si>
    <t>cafergot.mba</t>
  </si>
  <si>
    <t>ndn.org</t>
  </si>
  <si>
    <t>postpost.tv</t>
  </si>
  <si>
    <t>925xs.com</t>
  </si>
  <si>
    <t>zsgy.com</t>
  </si>
  <si>
    <t>macrobyte.net</t>
  </si>
  <si>
    <t>africanmusic.org</t>
  </si>
  <si>
    <t>buyretina3.us</t>
  </si>
  <si>
    <t>risky.biz</t>
  </si>
  <si>
    <t>discovernetwork.com</t>
  </si>
  <si>
    <t>xiashanpz.com</t>
  </si>
  <si>
    <t>reviverestore.org</t>
  </si>
  <si>
    <t>buylasix9.top</t>
  </si>
  <si>
    <t>buyphenergan8.top</t>
  </si>
  <si>
    <t>viagra911.top</t>
  </si>
  <si>
    <t>buyatenolol5.us</t>
  </si>
  <si>
    <t>robocraftgame.com</t>
  </si>
  <si>
    <t>provera.fund</t>
  </si>
  <si>
    <t>dali-gallery.com</t>
  </si>
  <si>
    <t>oregonbrewfest.com</t>
  </si>
  <si>
    <t>globalchallenges.org</t>
  </si>
  <si>
    <t>cityfile.com</t>
  </si>
  <si>
    <t>wealth9.com</t>
  </si>
  <si>
    <t>buyabilify2012.top</t>
  </si>
  <si>
    <t>nktongyong.com.cn</t>
  </si>
  <si>
    <t>bigdoor.com</t>
  </si>
  <si>
    <t>manymo.com</t>
  </si>
  <si>
    <t>skippyslist.com</t>
  </si>
  <si>
    <t>rc3.org</t>
  </si>
  <si>
    <t>citalopram.sexy</t>
  </si>
  <si>
    <t>allopurinol2013.gdn</t>
  </si>
  <si>
    <t>toradol.jetzt</t>
  </si>
  <si>
    <t>buycelebrex7.top</t>
  </si>
  <si>
    <t>hoobastank.com</t>
  </si>
  <si>
    <t>nflgiantsfansclub.com</t>
  </si>
  <si>
    <t>sosnihuyca24health.com</t>
  </si>
  <si>
    <t>blueacorn.com</t>
  </si>
  <si>
    <t>worldsu.org</t>
  </si>
  <si>
    <t>atomoxetine.review</t>
  </si>
  <si>
    <t>buyalbuterol9.top</t>
  </si>
  <si>
    <t>electronics2000.co.uk</t>
  </si>
  <si>
    <t>truecrypt.ch</t>
  </si>
  <si>
    <t>poiplaza.com</t>
  </si>
  <si>
    <t>proboards56.com</t>
  </si>
  <si>
    <t>tvduck.com</t>
  </si>
  <si>
    <t>learnrubythehardway.org</t>
  </si>
  <si>
    <t>thetitansshoponline.com</t>
  </si>
  <si>
    <t>buyviagrasoft16.top</t>
  </si>
  <si>
    <t>freedom.org</t>
  </si>
  <si>
    <t>ogf.org</t>
  </si>
  <si>
    <t>plusnews.org</t>
  </si>
  <si>
    <t>elementaltechnologies.com</t>
  </si>
  <si>
    <t>danjou.info</t>
  </si>
  <si>
    <t>dlitz.net</t>
  </si>
  <si>
    <t>tetracycline.works</t>
  </si>
  <si>
    <t>cw168.com</t>
  </si>
  <si>
    <t>electronics-tutorials.com</t>
  </si>
  <si>
    <t>forta.com</t>
  </si>
  <si>
    <t>tenon.com</t>
  </si>
  <si>
    <t>axefeather.com</t>
  </si>
  <si>
    <t>alamut.com</t>
  </si>
  <si>
    <t>wwwords.co.uk</t>
  </si>
  <si>
    <t>brianapps.net</t>
  </si>
  <si>
    <t>nexustek.us</t>
  </si>
  <si>
    <t>visualjquery.com</t>
  </si>
  <si>
    <t>comprarnikeairmax.es</t>
  </si>
  <si>
    <t>ctex.org</t>
  </si>
  <si>
    <t>games.net</t>
  </si>
  <si>
    <t>startdedicated.com</t>
  </si>
  <si>
    <t>backgroundchecklmust.stream</t>
  </si>
  <si>
    <t>fepg.net</t>
  </si>
  <si>
    <t>voght.com</t>
  </si>
  <si>
    <t>dekrisdesign.com</t>
  </si>
  <si>
    <t>8801152.com</t>
  </si>
  <si>
    <t>londonbeep.com</t>
  </si>
  <si>
    <t>freewordtemplates.net</t>
  </si>
  <si>
    <t>resident-germany.ru</t>
  </si>
  <si>
    <t>mp3warez.ru</t>
  </si>
  <si>
    <t>fort-walton.de</t>
  </si>
  <si>
    <t>fort-wayne.de</t>
  </si>
  <si>
    <t>fort-worth.de</t>
  </si>
  <si>
    <t>formenterafuehrer.de</t>
  </si>
  <si>
    <t>fortwayne.de</t>
  </si>
  <si>
    <t>fortworth.de</t>
  </si>
  <si>
    <t>fortwalton.de</t>
  </si>
  <si>
    <t>formi-fuehrer.de</t>
  </si>
  <si>
    <t>formel1info.de</t>
  </si>
  <si>
    <t>formel1infos.de</t>
  </si>
  <si>
    <t>formentera-fuehrer.de</t>
  </si>
  <si>
    <t>formel1-infos.de</t>
  </si>
  <si>
    <t>formel1-info.de</t>
  </si>
  <si>
    <t>xn--formenterafhrer-9vb.de</t>
  </si>
  <si>
    <t>formenterafÃ¼hrer.de</t>
  </si>
  <si>
    <t>xn--formentera-fhrer-uzb.de</t>
  </si>
  <si>
    <t>formentera-fÃ¼hrer.de</t>
  </si>
  <si>
    <t>xn--formifhrer-feb.de</t>
  </si>
  <si>
    <t>formifÃ¼hrer.de</t>
  </si>
  <si>
    <t>xn--formi-fhrer-zhb.de</t>
  </si>
  <si>
    <t>formi-fÃ¼hrer.de</t>
  </si>
  <si>
    <t>formifuehrer.de</t>
  </si>
  <si>
    <t>fuer.de</t>
  </si>
  <si>
    <t>friedwald.de</t>
  </si>
  <si>
    <t>fussball-online.de</t>
  </si>
  <si>
    <t>furnier-discount.de</t>
  </si>
  <si>
    <t>funktransparenz.de</t>
  </si>
  <si>
    <t>funkweb.de</t>
  </si>
  <si>
    <t>funshop.de</t>
  </si>
  <si>
    <t>fussball-ticket.de</t>
  </si>
  <si>
    <t>fuss-hygiene.de</t>
  </si>
  <si>
    <t>furnierdiscount.de</t>
  </si>
  <si>
    <t>funkpc.de</t>
  </si>
  <si>
    <t>funknetzonline.de</t>
  </si>
  <si>
    <t>funk-web.de</t>
  </si>
  <si>
    <t>funknetze-online.de</t>
  </si>
  <si>
    <t>funk-transparenz.de</t>
  </si>
  <si>
    <t>funkservice.de</t>
  </si>
  <si>
    <t>funk-service.de</t>
  </si>
  <si>
    <t>fussballdiscount.de</t>
  </si>
  <si>
    <t>gabelstaplerdiscount.de</t>
  </si>
  <si>
    <t>xn--frderung-online-8sb.de</t>
  </si>
  <si>
    <t>fÃ¶rderung-online.de</t>
  </si>
  <si>
    <t>genology.com</t>
  </si>
  <si>
    <t>njsuya.com</t>
  </si>
  <si>
    <t>eurostyle.pro</t>
  </si>
  <si>
    <t>pxhmzc.com</t>
  </si>
  <si>
    <t>visoflora.com</t>
  </si>
  <si>
    <t>youngpornvideos.com</t>
  </si>
  <si>
    <t>globalgeeknews.com</t>
  </si>
  <si>
    <t>kashukova45.com.ru</t>
  </si>
  <si>
    <t>talklocal.com</t>
  </si>
  <si>
    <t>homesandantiques.com</t>
  </si>
  <si>
    <t>boundgangbangs.com</t>
  </si>
  <si>
    <t>mybboard.de</t>
  </si>
  <si>
    <t>master-str.com</t>
  </si>
  <si>
    <t>nif.no</t>
  </si>
  <si>
    <t>fandaily.info</t>
  </si>
  <si>
    <t>superteachertools.net</t>
  </si>
  <si>
    <t>schwerhoerigen-netz.de</t>
  </si>
  <si>
    <t>iyuca.com</t>
  </si>
  <si>
    <t>simplicityinthesouth.com</t>
  </si>
  <si>
    <t>naf.co.jp</t>
  </si>
  <si>
    <t>cartographic-images.net</t>
  </si>
  <si>
    <t>cavallo.de</t>
  </si>
  <si>
    <t>afwonline.com</t>
  </si>
  <si>
    <t>artslife.com</t>
  </si>
  <si>
    <t>oasport.it</t>
  </si>
  <si>
    <t>hjtlbw.com</t>
  </si>
  <si>
    <t>qqzzhh.com</t>
  </si>
  <si>
    <t>xn--d1ai6ai.xn--p1ai</t>
  </si>
  <si>
    <t>Ð´ÑƒÑ…Ð¸.Ñ€Ñ„</t>
  </si>
  <si>
    <t>upcindex.com</t>
  </si>
  <si>
    <t>ecolocityled.com</t>
  </si>
  <si>
    <t>sterrenchefs.nu</t>
  </si>
  <si>
    <t>entega.de</t>
  </si>
  <si>
    <t>navigator-light.ru</t>
  </si>
  <si>
    <t>homecrestcabinetry.com</t>
  </si>
  <si>
    <t>geosnews.com</t>
  </si>
  <si>
    <t>avtopoint66.ru</t>
  </si>
  <si>
    <t>sermansrl.it</t>
  </si>
  <si>
    <t>birchbox.co.uk</t>
  </si>
  <si>
    <t>biggerbolderbaking.com</t>
  </si>
  <si>
    <t>k2-homes.com</t>
  </si>
  <si>
    <t>mstar.com.my</t>
  </si>
  <si>
    <t>aces.gov.in</t>
  </si>
  <si>
    <t>selfhost.de</t>
  </si>
  <si>
    <t>dgfp.de</t>
  </si>
  <si>
    <t>sotec.co.jp</t>
  </si>
  <si>
    <t>k2nblog.com</t>
  </si>
  <si>
    <t>fastname.no</t>
  </si>
  <si>
    <t>kidsnet.at</t>
  </si>
  <si>
    <t>aomori-museum.jp</t>
  </si>
  <si>
    <t>baysidebride.com</t>
  </si>
  <si>
    <t>metacdn.com</t>
  </si>
  <si>
    <t>superkarp.ru</t>
  </si>
  <si>
    <t>koifaire.com</t>
  </si>
  <si>
    <t>mechodownload.com</t>
  </si>
  <si>
    <t>giginza.com</t>
  </si>
  <si>
    <t>tampabaytamilchurch.com</t>
  </si>
  <si>
    <t>firmendb.de</t>
  </si>
  <si>
    <t>themustangnews.com</t>
  </si>
  <si>
    <t>bg-mamma.com</t>
  </si>
  <si>
    <t>adesaf.fr</t>
  </si>
  <si>
    <t>caldodentro.it</t>
  </si>
  <si>
    <t>omk.ru</t>
  </si>
  <si>
    <t>volgachayka.ru</t>
  </si>
  <si>
    <t>stockistherbal.com</t>
  </si>
  <si>
    <t>aussiefrogs.com</t>
  </si>
  <si>
    <t>njga.gov.cn</t>
  </si>
  <si>
    <t>j92forsale.co.uk</t>
  </si>
  <si>
    <t>edebiyatdefteri.com</t>
  </si>
  <si>
    <t>injennieskitchen.com</t>
  </si>
  <si>
    <t>thealmondeater.com</t>
  </si>
  <si>
    <t>safelincs.co.uk</t>
  </si>
  <si>
    <t>cacklehatchery.com</t>
  </si>
  <si>
    <t>bjztan.com</t>
  </si>
  <si>
    <t>r-19.ru</t>
  </si>
  <si>
    <t>mirautomation.com</t>
  </si>
  <si>
    <t>peachy.co.uk</t>
  </si>
  <si>
    <t>velux.fr</t>
  </si>
  <si>
    <t>themailmandy.com</t>
  </si>
  <si>
    <t>thedeliciouslife.com</t>
  </si>
  <si>
    <t>blindveterans.org.uk</t>
  </si>
  <si>
    <t>flowmountainbike.com</t>
  </si>
  <si>
    <t>misatosekizai.co.jp</t>
  </si>
  <si>
    <t>stroy-77.ru</t>
  </si>
  <si>
    <t>gxdlr.gov.cn</t>
  </si>
  <si>
    <t>huafeng-food.com</t>
  </si>
  <si>
    <t>xhdart.com</t>
  </si>
  <si>
    <t>updesignprvw.info</t>
  </si>
  <si>
    <t>communique-de-presse-gratuit.com</t>
  </si>
  <si>
    <t>walkervillekiosk.com.au</t>
  </si>
  <si>
    <t>gate.com</t>
  </si>
  <si>
    <t>salamancartvaldia.es</t>
  </si>
  <si>
    <t>f-lohmueller.de</t>
  </si>
  <si>
    <t>thegrillminder.com</t>
  </si>
  <si>
    <t>adonyev.ru</t>
  </si>
  <si>
    <t>gps495.ru</t>
  </si>
  <si>
    <t>agdimages.co.uk</t>
  </si>
  <si>
    <t>ascncpc.com</t>
  </si>
  <si>
    <t>carus-verlag.com</t>
  </si>
  <si>
    <t>highlifehighland.com</t>
  </si>
  <si>
    <t>pishrosystemco.com</t>
  </si>
  <si>
    <t>btlscasting.com</t>
  </si>
  <si>
    <t>exiresalamati.com</t>
  </si>
  <si>
    <t>dostavka-opgs.ru</t>
  </si>
  <si>
    <t>occriminalattorney.com</t>
  </si>
  <si>
    <t>txcollections.com</t>
  </si>
  <si>
    <t>americanmusiccenter.net</t>
  </si>
  <si>
    <t>ecorec.info</t>
  </si>
  <si>
    <t>nederlandwereldwijd.nl</t>
  </si>
  <si>
    <t>hljgh.org</t>
  </si>
  <si>
    <t>ersonusaini.com</t>
  </si>
  <si>
    <t>qualitycoursework.com</t>
  </si>
  <si>
    <t>php168.net</t>
  </si>
  <si>
    <t>tucoach.tv</t>
  </si>
  <si>
    <t>penguinrandomhouse.co.za</t>
  </si>
  <si>
    <t>acficnet.com</t>
  </si>
  <si>
    <t>esportspedia.com</t>
  </si>
  <si>
    <t>homepayments.xyz</t>
  </si>
  <si>
    <t>juegosonce.es</t>
  </si>
  <si>
    <t>dwof.me.uk</t>
  </si>
  <si>
    <t>voguechinese.com</t>
  </si>
  <si>
    <t>bcash4you.com</t>
  </si>
  <si>
    <t>wbfindia.com</t>
  </si>
  <si>
    <t>investicity.pl</t>
  </si>
  <si>
    <t>rochestermusiclessons.xyz</t>
  </si>
  <si>
    <t>huajiepipe.cn</t>
  </si>
  <si>
    <t>80s.tw</t>
  </si>
  <si>
    <t>dependencemedicine.xyz</t>
  </si>
  <si>
    <t>lapayana.com</t>
  </si>
  <si>
    <t>marina-playa-suites.com</t>
  </si>
  <si>
    <t>infinitemarketing.space</t>
  </si>
  <si>
    <t>pcccphuclong.com</t>
  </si>
  <si>
    <t>dsblog.fr</t>
  </si>
  <si>
    <t>cursoaumentarpenis.com.br</t>
  </si>
  <si>
    <t>sudekoltuk.com</t>
  </si>
  <si>
    <t>mejorcursodeinglesbogota.com</t>
  </si>
  <si>
    <t>nataliablahova.com</t>
  </si>
  <si>
    <t>bertrand.pt</t>
  </si>
  <si>
    <t>opiniaoenoticia.com.br</t>
  </si>
  <si>
    <t>lianzheng.com.cn</t>
  </si>
  <si>
    <t>taedacommunication.it</t>
  </si>
  <si>
    <t>smsportalcreator.com</t>
  </si>
  <si>
    <t>clubdetraillecoureur.ca</t>
  </si>
  <si>
    <t>macaumarryme.com</t>
  </si>
  <si>
    <t>mymelbournedentist.com</t>
  </si>
  <si>
    <t>nardigarden.hu</t>
  </si>
  <si>
    <t>hostpro.ua</t>
  </si>
  <si>
    <t>coberturaweb.com</t>
  </si>
  <si>
    <t>brtvnetworks.com</t>
  </si>
  <si>
    <t>licolart.com</t>
  </si>
  <si>
    <t>lighthousewatts.com</t>
  </si>
  <si>
    <t>infobolsa.es</t>
  </si>
  <si>
    <t>bolsasdeplasticoplasetsl.com</t>
  </si>
  <si>
    <t>roun.co.kr</t>
  </si>
  <si>
    <t>contentchina.com</t>
  </si>
  <si>
    <t>megairons.com</t>
  </si>
  <si>
    <t>cn2008.net</t>
  </si>
  <si>
    <t>mosedu.ru</t>
  </si>
  <si>
    <t>soan.co</t>
  </si>
  <si>
    <t>lostscribemedia.com</t>
  </si>
  <si>
    <t>rcmodel.fr</t>
  </si>
  <si>
    <t>embs-corp.com</t>
  </si>
  <si>
    <t>missmatricola.com</t>
  </si>
  <si>
    <t>onema.fr</t>
  </si>
  <si>
    <t>stevenscreekpreowned.com</t>
  </si>
  <si>
    <t>allforzoe.com</t>
  </si>
  <si>
    <t>memorabletv.com</t>
  </si>
  <si>
    <t>nubert.de</t>
  </si>
  <si>
    <t>planetradio.de</t>
  </si>
  <si>
    <t>popolis.it</t>
  </si>
  <si>
    <t>dvery-ramenskoe.ru</t>
  </si>
  <si>
    <t>bumajko.kz</t>
  </si>
  <si>
    <t>residence-hotel.ru</t>
  </si>
  <si>
    <t>rebelscrap.com</t>
  </si>
  <si>
    <t>thecosmicstar.com</t>
  </si>
  <si>
    <t>desantisassociati.com</t>
  </si>
  <si>
    <t>worldwidetruckrepair.com</t>
  </si>
  <si>
    <t>fedeura.org</t>
  </si>
  <si>
    <t>inapack.com.br</t>
  </si>
  <si>
    <t>ecdlgroup.com</t>
  </si>
  <si>
    <t>badlist.info</t>
  </si>
  <si>
    <t>series-16.ru</t>
  </si>
  <si>
    <t>nationaltrustholidays.org.uk</t>
  </si>
  <si>
    <t>clans.de</t>
  </si>
  <si>
    <t>mikespicer.net</t>
  </si>
  <si>
    <t>furnituremodernline.com</t>
  </si>
  <si>
    <t>janomx.com</t>
  </si>
  <si>
    <t>ipadvideolessonsreview.net</t>
  </si>
  <si>
    <t>lhhhn.com</t>
  </si>
  <si>
    <t>mastersgames.com</t>
  </si>
  <si>
    <t>viettrungonline.com</t>
  </si>
  <si>
    <t>tanuljtovabb.hu</t>
  </si>
  <si>
    <t>nobilis.fr</t>
  </si>
  <si>
    <t>felipetrindade.me</t>
  </si>
  <si>
    <t>plistingsrussia.com</t>
  </si>
  <si>
    <t>ubetween.com</t>
  </si>
  <si>
    <t>digitalartforum.de</t>
  </si>
  <si>
    <t>piff.me</t>
  </si>
  <si>
    <t>viagra100mg-onlinepill.org</t>
  </si>
  <si>
    <t>hntky.com</t>
  </si>
  <si>
    <t>eastpress.co.jp</t>
  </si>
  <si>
    <t>cabovillas.com</t>
  </si>
  <si>
    <t>turismoderonda.es</t>
  </si>
  <si>
    <t>bus.com.ua</t>
  </si>
  <si>
    <t>goalpostpictures.com</t>
  </si>
  <si>
    <t>tsaritsyno-museum.ru</t>
  </si>
  <si>
    <t>ducata.gr</t>
  </si>
  <si>
    <t>hmsd2009.com</t>
  </si>
  <si>
    <t>infosport.ru</t>
  </si>
  <si>
    <t>sevpilot.ru</t>
  </si>
  <si>
    <t>newtonew.com</t>
  </si>
  <si>
    <t>pomel.com.pl</t>
  </si>
  <si>
    <t>vddh.com</t>
  </si>
  <si>
    <t>onlinepharmaciescanada.life</t>
  </si>
  <si>
    <t>grupomegaway.com.br</t>
  </si>
  <si>
    <t>sendasdeasturias.com</t>
  </si>
  <si>
    <t>tcontas-st.com</t>
  </si>
  <si>
    <t>theslap.com</t>
  </si>
  <si>
    <t>idolmaster-anime.jp</t>
  </si>
  <si>
    <t>nuevamujer.com</t>
  </si>
  <si>
    <t>markoneinternational.com</t>
  </si>
  <si>
    <t>roversnorth.com</t>
  </si>
  <si>
    <t>opelclub.at</t>
  </si>
  <si>
    <t>halden.net</t>
  </si>
  <si>
    <t>leasing-scanner.ru</t>
  </si>
  <si>
    <t>antabuse2015.tk</t>
  </si>
  <si>
    <t>blade-tech.com</t>
  </si>
  <si>
    <t>carolinaboatclub.com</t>
  </si>
  <si>
    <t>tv.pl</t>
  </si>
  <si>
    <t>ttsacco.co.ke</t>
  </si>
  <si>
    <t>1sw1r.com</t>
  </si>
  <si>
    <t>leonschools.net</t>
  </si>
  <si>
    <t>thesaleshunter.com</t>
  </si>
  <si>
    <t>vincedelmontefitness.com</t>
  </si>
  <si>
    <t>rentalcargroup.com</t>
  </si>
  <si>
    <t>lanrensq.com</t>
  </si>
  <si>
    <t>059.ir</t>
  </si>
  <si>
    <t>unguento-cosmetici-crema-di-medicina-per-la-cellulite.xyz</t>
  </si>
  <si>
    <t>sites.cm</t>
  </si>
  <si>
    <t>knittinguniverse.com</t>
  </si>
  <si>
    <t>rabattours.com</t>
  </si>
  <si>
    <t>chitaem.info</t>
  </si>
  <si>
    <t>vs-webzine.com</t>
  </si>
  <si>
    <t>shafaco.ir</t>
  </si>
  <si>
    <t>bangahlagrp.com</t>
  </si>
  <si>
    <t>selvedge.org</t>
  </si>
  <si>
    <t>vczuun.be</t>
  </si>
  <si>
    <t>naaminis.com</t>
  </si>
  <si>
    <t>thepickersgarage.com</t>
  </si>
  <si>
    <t>com-saveframework.com</t>
  </si>
  <si>
    <t>dreamscity.net</t>
  </si>
  <si>
    <t>hi.nl</t>
  </si>
  <si>
    <t>troelsgravesen.dk</t>
  </si>
  <si>
    <t>kosovapress.com</t>
  </si>
  <si>
    <t>parkplace.com</t>
  </si>
  <si>
    <t>ehow.com.br</t>
  </si>
  <si>
    <t>dk0745.com</t>
  </si>
  <si>
    <t>grapplearts.com</t>
  </si>
  <si>
    <t>crema-chiaro-colore-cosmetici-siero-per-le-rughe.xyz</t>
  </si>
  <si>
    <t>buddhabar.com</t>
  </si>
  <si>
    <t>chronomag.cz</t>
  </si>
  <si>
    <t>pogovorim.su</t>
  </si>
  <si>
    <t>garlock.com</t>
  </si>
  <si>
    <t>bjzikao.com</t>
  </si>
  <si>
    <t>ishofolio.com</t>
  </si>
  <si>
    <t>dicht.de</t>
  </si>
  <si>
    <t>fbzsg.com</t>
  </si>
  <si>
    <t>macumba.ga</t>
  </si>
  <si>
    <t>fohn.net</t>
  </si>
  <si>
    <t>pzchio.pl</t>
  </si>
  <si>
    <t>alliedcaribbean.com</t>
  </si>
  <si>
    <t>wynberry.com</t>
  </si>
  <si>
    <t>american-street-machines.dk</t>
  </si>
  <si>
    <t>ami-avvocati.it</t>
  </si>
  <si>
    <t>ahgzw.gov.cn</t>
  </si>
  <si>
    <t>altosresearch.com</t>
  </si>
  <si>
    <t>autosvilar.com</t>
  </si>
  <si>
    <t>partir-en-asie.fr</t>
  </si>
  <si>
    <t>abablog.jp</t>
  </si>
  <si>
    <t>cityofpetaluma.net</t>
  </si>
  <si>
    <t>profootball.ua</t>
  </si>
  <si>
    <t>sieuthihangxachtay.vn</t>
  </si>
  <si>
    <t>dllawson.com.cn</t>
  </si>
  <si>
    <t>edpharmlist.com</t>
  </si>
  <si>
    <t>suazohosting.com</t>
  </si>
  <si>
    <t>ausbrecher.info</t>
  </si>
  <si>
    <t>porno-fartuk.info</t>
  </si>
  <si>
    <t>cordial-enligne.fr</t>
  </si>
  <si>
    <t>porno-lexa.info</t>
  </si>
  <si>
    <t>gewltd.co.ke</t>
  </si>
  <si>
    <t>bjlawson.com.cn</t>
  </si>
  <si>
    <t>compexstore.com</t>
  </si>
  <si>
    <t>lapoderosa.es</t>
  </si>
  <si>
    <t>lantanalodge.co.nz</t>
  </si>
  <si>
    <t>practicalskillstraining.co.uk</t>
  </si>
  <si>
    <t>primenetworks.co.uk</t>
  </si>
  <si>
    <t>yeezyboost-350v2.us</t>
  </si>
  <si>
    <t>zhuoshenhj.com</t>
  </si>
  <si>
    <t>internet-trade.cz</t>
  </si>
  <si>
    <t>blinklists.com</t>
  </si>
  <si>
    <t>lcv-asso.com</t>
  </si>
  <si>
    <t>moesoriginalbbq.com</t>
  </si>
  <si>
    <t>mymlda.com</t>
  </si>
  <si>
    <t>nextaway.com</t>
  </si>
  <si>
    <t>thevisualmd.com</t>
  </si>
  <si>
    <t>triksa.com</t>
  </si>
  <si>
    <t>angelscars.co.uk</t>
  </si>
  <si>
    <t>hireweddingchaircovers.co.uk</t>
  </si>
  <si>
    <t>ride100percent.com</t>
  </si>
  <si>
    <t>hotelsverona.net</t>
  </si>
  <si>
    <t>youthemism.net</t>
  </si>
  <si>
    <t>gxkjzy.com</t>
  </si>
  <si>
    <t>productivityist.com</t>
  </si>
  <si>
    <t>the-coaching.com</t>
  </si>
  <si>
    <t>tube-pusik.info</t>
  </si>
  <si>
    <t>abv-zamok.ru</t>
  </si>
  <si>
    <t>spgtsamara.ru</t>
  </si>
  <si>
    <t>phy.sx</t>
  </si>
  <si>
    <t>advancedcellpatients.com</t>
  </si>
  <si>
    <t>crigenetics.de</t>
  </si>
  <si>
    <t>mainsquarefestival.fr</t>
  </si>
  <si>
    <t>orderofmalta.org</t>
  </si>
  <si>
    <t>wikiteste.com.br</t>
  </si>
  <si>
    <t>dansedentalcare.nl</t>
  </si>
  <si>
    <t>iovrf.ru</t>
  </si>
  <si>
    <t>sint.ua</t>
  </si>
  <si>
    <t>zhzx.net.cn</t>
  </si>
  <si>
    <t>ambigarts.com</t>
  </si>
  <si>
    <t>harleyci.com</t>
  </si>
  <si>
    <t>newyorkvenues.com</t>
  </si>
  <si>
    <t>vlachovobrezi.cz</t>
  </si>
  <si>
    <t>liverpoolsoundcity.co.uk</t>
  </si>
  <si>
    <t>show.co</t>
  </si>
  <si>
    <t>amd-vs-intel.com</t>
  </si>
  <si>
    <t>casso.com</t>
  </si>
  <si>
    <t>lyra-media.com</t>
  </si>
  <si>
    <t>mccgroupglobal.com</t>
  </si>
  <si>
    <t>pikolinos.com</t>
  </si>
  <si>
    <t>venturventilatoren.de</t>
  </si>
  <si>
    <t>caraotadigital.net</t>
  </si>
  <si>
    <t>hadleigh-utd.co.uk</t>
  </si>
  <si>
    <t>guides-saintlary.com</t>
  </si>
  <si>
    <t>trudon.com</t>
  </si>
  <si>
    <t>buttercup-cakes.net</t>
  </si>
  <si>
    <t>fordparts.ro</t>
  </si>
  <si>
    <t>allpartner.ru</t>
  </si>
  <si>
    <t>new-argument.ru</t>
  </si>
  <si>
    <t>stuttgartauto.ru</t>
  </si>
  <si>
    <t>dillonfurnituregroup.com</t>
  </si>
  <si>
    <t>flw.com</t>
  </si>
  <si>
    <t>lechurchill.com</t>
  </si>
  <si>
    <t>phpcityportal.com</t>
  </si>
  <si>
    <t>trakyadans.com</t>
  </si>
  <si>
    <t>helloween-online.nl</t>
  </si>
  <si>
    <t>kelkoo.nl</t>
  </si>
  <si>
    <t>kolomna-tour.ru</t>
  </si>
  <si>
    <t>edenh.co.uk</t>
  </si>
  <si>
    <t>potato.org.uk</t>
  </si>
  <si>
    <t>goarmywestpoint.com</t>
  </si>
  <si>
    <t>lebel8.com</t>
  </si>
  <si>
    <t>maizuo.com</t>
  </si>
  <si>
    <t>wc-b.com</t>
  </si>
  <si>
    <t>wedevs.com</t>
  </si>
  <si>
    <t>euro1.ru</t>
  </si>
  <si>
    <t>mucfps.ru</t>
  </si>
  <si>
    <t>vezdehod-off.ru</t>
  </si>
  <si>
    <t>capitalk.com</t>
  </si>
  <si>
    <t>evacolor.com</t>
  </si>
  <si>
    <t>westlightimages.com</t>
  </si>
  <si>
    <t>formation-montessori.eu</t>
  </si>
  <si>
    <t>cliff.hu</t>
  </si>
  <si>
    <t>sicilybyexperts.it</t>
  </si>
  <si>
    <t>9jatravel.com.ng</t>
  </si>
  <si>
    <t>dioslog.ru</t>
  </si>
  <si>
    <t>chaoqinmaoyi.com</t>
  </si>
  <si>
    <t>nadavkander.com</t>
  </si>
  <si>
    <t>shaked-natural.com</t>
  </si>
  <si>
    <t>profootballtips.eu</t>
  </si>
  <si>
    <t>smootherz.co.nz</t>
  </si>
  <si>
    <t>spock.pw</t>
  </si>
  <si>
    <t>kometa53.ru</t>
  </si>
  <si>
    <t>tepliestrani.ru</t>
  </si>
  <si>
    <t>volgodoctor.ru</t>
  </si>
  <si>
    <t>ecotraveltour.com</t>
  </si>
  <si>
    <t>phekengineeringsupply.com</t>
  </si>
  <si>
    <t>smae.de</t>
  </si>
  <si>
    <t>dragonsbane.online</t>
  </si>
  <si>
    <t>artexponewyork.com</t>
  </si>
  <si>
    <t>bikidi.com</t>
  </si>
  <si>
    <t>carrieresdefeytiat.com</t>
  </si>
  <si>
    <t>creative-writing-now.com</t>
  </si>
  <si>
    <t>discoverpeakdistrict.com</t>
  </si>
  <si>
    <t>exmmedia.com</t>
  </si>
  <si>
    <t>goranmanic.com</t>
  </si>
  <si>
    <t>viagrawithoutadoctorprescriptionwalmart.com</t>
  </si>
  <si>
    <t>zahrada-cz.cz</t>
  </si>
  <si>
    <t>recit-de-vie.fr</t>
  </si>
  <si>
    <t>kards.ru</t>
  </si>
  <si>
    <t>ite.edu.sg</t>
  </si>
  <si>
    <t>farmwind.co.uk</t>
  </si>
  <si>
    <t>bluecrystal.asia</t>
  </si>
  <si>
    <t>511pa.com</t>
  </si>
  <si>
    <t>bullishmarketing.com</t>
  </si>
  <si>
    <t>gouxiangyan.com</t>
  </si>
  <si>
    <t>gtrlife.com</t>
  </si>
  <si>
    <t>haddockfilms.com</t>
  </si>
  <si>
    <t>lhotauolesnice.cz</t>
  </si>
  <si>
    <t>merydian.pl</t>
  </si>
  <si>
    <t>ibser.org.ua</t>
  </si>
  <si>
    <t>coolservices.co.uk</t>
  </si>
  <si>
    <t>red-website-design.co.uk</t>
  </si>
  <si>
    <t>carrentalgriz.com</t>
  </si>
  <si>
    <t>coricamo.com</t>
  </si>
  <si>
    <t>evakezimunka.com</t>
  </si>
  <si>
    <t>ninanisenholtz.com</t>
  </si>
  <si>
    <t>oa83.com</t>
  </si>
  <si>
    <t>womenforsobriety.org</t>
  </si>
  <si>
    <t>fpr.org.pl</t>
  </si>
  <si>
    <t>salteleantiescare.ro</t>
  </si>
  <si>
    <t>danube.ru</t>
  </si>
  <si>
    <t>poisk-repetitora.ru</t>
  </si>
  <si>
    <t>58yelv.com</t>
  </si>
  <si>
    <t>scotlanditalia.com</t>
  </si>
  <si>
    <t>viceda.com</t>
  </si>
  <si>
    <t>menstore.cz</t>
  </si>
  <si>
    <t>hp-moebler.dk</t>
  </si>
  <si>
    <t>hobus.eu</t>
  </si>
  <si>
    <t>chezstan.fr</t>
  </si>
  <si>
    <t>restaurant-lyons.fr</t>
  </si>
  <si>
    <t>gallerygarden.be</t>
  </si>
  <si>
    <t>itsugar.com</t>
  </si>
  <si>
    <t>kometka.com</t>
  </si>
  <si>
    <t>ngonhathuyphoto.com</t>
  </si>
  <si>
    <t>oregoncatalyst.com</t>
  </si>
  <si>
    <t>trianglebiomedical.com</t>
  </si>
  <si>
    <t>boldchurch.info</t>
  </si>
  <si>
    <t>hillsdale.net</t>
  </si>
  <si>
    <t>anchorchains.pl</t>
  </si>
  <si>
    <t>polit-inform.ru</t>
  </si>
  <si>
    <t>popcorntime.sh</t>
  </si>
  <si>
    <t>eurovelo6-france.com</t>
  </si>
  <si>
    <t>leonasfoods.com</t>
  </si>
  <si>
    <t>rbhomenepal.com</t>
  </si>
  <si>
    <t>thesurfaceworks.com</t>
  </si>
  <si>
    <t>yaktobon.com</t>
  </si>
  <si>
    <t>mobmus.dk</t>
  </si>
  <si>
    <t>volleyscout.expert</t>
  </si>
  <si>
    <t>autoinsurancequoteq.net</t>
  </si>
  <si>
    <t>burgerrecords.org</t>
  </si>
  <si>
    <t>spt-company.ru</t>
  </si>
  <si>
    <t>americanlimosvc.com</t>
  </si>
  <si>
    <t>bayobayo.com</t>
  </si>
  <si>
    <t>clan-takeda.com</t>
  </si>
  <si>
    <t>socialcommercepartners.com</t>
  </si>
  <si>
    <t>usd-cny.com</t>
  </si>
  <si>
    <t>instal-centrum.pl</t>
  </si>
  <si>
    <t>koperska.pl</t>
  </si>
  <si>
    <t>polimal.com.ua</t>
  </si>
  <si>
    <t>politicsinminnesota.com</t>
  </si>
  <si>
    <t>rotkva.com</t>
  </si>
  <si>
    <t>sextoysex.com</t>
  </si>
  <si>
    <t>xadgen.com</t>
  </si>
  <si>
    <t>autoinsurancequotesle.info</t>
  </si>
  <si>
    <t>bradfordhotels.net</t>
  </si>
  <si>
    <t>robsimonsschilderwerken.nl</t>
  </si>
  <si>
    <t>go4itsolutions.co.za</t>
  </si>
  <si>
    <t>avalon-vzw.be</t>
  </si>
  <si>
    <t>sudanair.com</t>
  </si>
  <si>
    <t>tv03breitenbach.de</t>
  </si>
  <si>
    <t>lmg.jp</t>
  </si>
  <si>
    <t>s-bar-r.org</t>
  </si>
  <si>
    <t>cayelimuftulugu.gov.tr</t>
  </si>
  <si>
    <t>school-badges-and-trophies.co.uk</t>
  </si>
  <si>
    <t>restaurant-debonteos.be</t>
  </si>
  <si>
    <t>steveselectronics.biz</t>
  </si>
  <si>
    <t>dorja.com.br</t>
  </si>
  <si>
    <t>berkeleyretails.com</t>
  </si>
  <si>
    <t>htucarbon.com</t>
  </si>
  <si>
    <t>carinsurancewnm.info</t>
  </si>
  <si>
    <t>meb-s.ru</t>
  </si>
  <si>
    <t>postcodesearchscript.co.uk</t>
  </si>
  <si>
    <t>decamiones.com.ar</t>
  </si>
  <si>
    <t>bidsync.com</t>
  </si>
  <si>
    <t>kyungnam-metal.com</t>
  </si>
  <si>
    <t>sc-72.ru</t>
  </si>
  <si>
    <t>mueblesdeoficina.co</t>
  </si>
  <si>
    <t>builtincolorado.com</t>
  </si>
  <si>
    <t>lbrealty.com</t>
  </si>
  <si>
    <t>miraikioku.com</t>
  </si>
  <si>
    <t>santika.com</t>
  </si>
  <si>
    <t>venturahighway.com</t>
  </si>
  <si>
    <t>crocs.eu</t>
  </si>
  <si>
    <t>pripravana-porod.sk</t>
  </si>
  <si>
    <t>best-cctv.com.tw</t>
  </si>
  <si>
    <t>ayur-rosa.com</t>
  </si>
  <si>
    <t>nelsonstar.com</t>
  </si>
  <si>
    <t>seascapebarbados.com</t>
  </si>
  <si>
    <t>nurse-call-system.eu</t>
  </si>
  <si>
    <t>clib.nu</t>
  </si>
  <si>
    <t>knowlouisiana.org</t>
  </si>
  <si>
    <t>duszek-lasu.pl</t>
  </si>
  <si>
    <t>motorpaf.ru</t>
  </si>
  <si>
    <t>rukinogi.com</t>
  </si>
  <si>
    <t>torresdelpaine.com</t>
  </si>
  <si>
    <t>thebexbeats.de</t>
  </si>
  <si>
    <t>oakley-sunglassoutlet.net</t>
  </si>
  <si>
    <t>ksmu.org</t>
  </si>
  <si>
    <t>energo-winstal.pl</t>
  </si>
  <si>
    <t>extremelements.tv</t>
  </si>
  <si>
    <t>walchsee-tirol.at</t>
  </si>
  <si>
    <t>nhoxiu.com</t>
  </si>
  <si>
    <t>palipost.com</t>
  </si>
  <si>
    <t>studio15home.com</t>
  </si>
  <si>
    <t>videochatul.com</t>
  </si>
  <si>
    <t>carlc.eu</t>
  </si>
  <si>
    <t>stowmarketparishchurch.co.uk</t>
  </si>
  <si>
    <t>byzhub.com</t>
  </si>
  <si>
    <t>anastat.pl</t>
  </si>
  <si>
    <t>bananatag.com</t>
  </si>
  <si>
    <t>kaderconstruction.com</t>
  </si>
  <si>
    <t>techplaneta.com</t>
  </si>
  <si>
    <t>triatlonshop.cz</t>
  </si>
  <si>
    <t>tennis-samara.ru</t>
  </si>
  <si>
    <t>cialiscost2017.science</t>
  </si>
  <si>
    <t>beyazguzellik.com</t>
  </si>
  <si>
    <t>bodegafernandodupont.com</t>
  </si>
  <si>
    <t>kargilrealtors.com</t>
  </si>
  <si>
    <t>regalboats.com</t>
  </si>
  <si>
    <t>italiamo.eu</t>
  </si>
  <si>
    <t>dalbello.it</t>
  </si>
  <si>
    <t>reachmail.net</t>
  </si>
  <si>
    <t>sbtdc.org</t>
  </si>
  <si>
    <t>abslatin.co.uk</t>
  </si>
  <si>
    <t>autoinsurancerates7.co</t>
  </si>
  <si>
    <t>tractorpulling-emmeloord.nl</t>
  </si>
  <si>
    <t>agfamily-nn.ru</t>
  </si>
  <si>
    <t>lhk.gov.cn</t>
  </si>
  <si>
    <t>damlabilisim.com</t>
  </si>
  <si>
    <t>eastlightphotography.com</t>
  </si>
  <si>
    <t>forwordland.com</t>
  </si>
  <si>
    <t>guyanamatch.com</t>
  </si>
  <si>
    <t>tastaturprogrammierung.de</t>
  </si>
  <si>
    <t>ku.edu.np</t>
  </si>
  <si>
    <t>moneysmartweek.org</t>
  </si>
  <si>
    <t>cleanday.com.ua</t>
  </si>
  <si>
    <t>iagto.com</t>
  </si>
  <si>
    <t>brucemunro.co.uk</t>
  </si>
  <si>
    <t>drivinghorseboxes.co.uk</t>
  </si>
  <si>
    <t>terrybrooks.net</t>
  </si>
  <si>
    <t>medystar.ru</t>
  </si>
  <si>
    <t>hnonline.us</t>
  </si>
  <si>
    <t>kamagrabablo.com</t>
  </si>
  <si>
    <t>mountainviewcoop.com</t>
  </si>
  <si>
    <t>deftlinux.net</t>
  </si>
  <si>
    <t>ngl.ru</t>
  </si>
  <si>
    <t>birding.com</t>
  </si>
  <si>
    <t>driving-fun.com</t>
  </si>
  <si>
    <t>perdreduventres.fr</t>
  </si>
  <si>
    <t>sirfoundation.org.in</t>
  </si>
  <si>
    <t>sensclub.org.ru</t>
  </si>
  <si>
    <t>cheapnfljerseyschinausa.com</t>
  </si>
  <si>
    <t>detroitsportsoutlet.com</t>
  </si>
  <si>
    <t>sof618.com</t>
  </si>
  <si>
    <t>tr-i.com</t>
  </si>
  <si>
    <t>wincomparator.com</t>
  </si>
  <si>
    <t>worldfishing.net</t>
  </si>
  <si>
    <t>sharedvalue.org</t>
  </si>
  <si>
    <t>szc.pl</t>
  </si>
  <si>
    <t>fultonsun.com</t>
  </si>
  <si>
    <t>warfarinonline.review</t>
  </si>
  <si>
    <t>scotiabank.ca</t>
  </si>
  <si>
    <t>otticanet.com</t>
  </si>
  <si>
    <t>quiksilverlive.com</t>
  </si>
  <si>
    <t>deenero.fr</t>
  </si>
  <si>
    <t>glass.org</t>
  </si>
  <si>
    <t>migraines.org</t>
  </si>
  <si>
    <t>effexor.shop</t>
  </si>
  <si>
    <t>bankerstrust.com</t>
  </si>
  <si>
    <t>coachfactory.com</t>
  </si>
  <si>
    <t>portomontenegro.com</t>
  </si>
  <si>
    <t>e-hp.info</t>
  </si>
  <si>
    <t>proscar7.top</t>
  </si>
  <si>
    <t>wjdl.cn</t>
  </si>
  <si>
    <t>cenews.com</t>
  </si>
  <si>
    <t>anacostiaws.org</t>
  </si>
  <si>
    <t>buyalbuterol-0.top</t>
  </si>
  <si>
    <t>goget.com.au</t>
  </si>
  <si>
    <t>forumkal.com</t>
  </si>
  <si>
    <t>gdax.com</t>
  </si>
  <si>
    <t>hauntedbay.com</t>
  </si>
  <si>
    <t>zmddec.com</t>
  </si>
  <si>
    <t>dresshome.es</t>
  </si>
  <si>
    <t>rangersfc.gr</t>
  </si>
  <si>
    <t>hurricanewings.com</t>
  </si>
  <si>
    <t>iraqoilreport.com</t>
  </si>
  <si>
    <t>tiftongazette.com</t>
  </si>
  <si>
    <t>buyalbendazole500.top</t>
  </si>
  <si>
    <t>cytotec2017.top</t>
  </si>
  <si>
    <t>wellbutrin9.us</t>
  </si>
  <si>
    <t>funrios.com</t>
  </si>
  <si>
    <t>cephalexin6.gdn</t>
  </si>
  <si>
    <t>fomin.org</t>
  </si>
  <si>
    <t>phillipislandcircuit.com.au</t>
  </si>
  <si>
    <t>borderlands.com</t>
  </si>
  <si>
    <t>vsyour.com</t>
  </si>
  <si>
    <t>aischautomaten.de</t>
  </si>
  <si>
    <t>globalenvision.org</t>
  </si>
  <si>
    <t>stopudof.ru</t>
  </si>
  <si>
    <t>flagyl8.top</t>
  </si>
  <si>
    <t>buycheapjerseysauthentic.com</t>
  </si>
  <si>
    <t>ceremonysuzuki.com</t>
  </si>
  <si>
    <t>my3cents.com</t>
  </si>
  <si>
    <t>propranolol.jetzt</t>
  </si>
  <si>
    <t>globallabourrights.org</t>
  </si>
  <si>
    <t>atenolol6.us</t>
  </si>
  <si>
    <t>betterthanbubbe.com</t>
  </si>
  <si>
    <t>earthworksaudio.com</t>
  </si>
  <si>
    <t>yasmin911.top</t>
  </si>
  <si>
    <t>duncowinn.co.uk</t>
  </si>
  <si>
    <t>buylevitra2014.us</t>
  </si>
  <si>
    <t>betterworldclub.com</t>
  </si>
  <si>
    <t>fpi-inc.com</t>
  </si>
  <si>
    <t>skaffe.com</t>
  </si>
  <si>
    <t>cindori.org</t>
  </si>
  <si>
    <t>dapoxetine-priligycheapest-price.org</t>
  </si>
  <si>
    <t>dnymzts.cn</t>
  </si>
  <si>
    <t>adoberevel.com</t>
  </si>
  <si>
    <t>jieceng.net</t>
  </si>
  <si>
    <t>nexium40mg.review</t>
  </si>
  <si>
    <t>danone-institute.org.cn</t>
  </si>
  <si>
    <t>badbadnotgood.com</t>
  </si>
  <si>
    <t>antabuse.news</t>
  </si>
  <si>
    <t>gabcrjm.org</t>
  </si>
  <si>
    <t>prednisoneorder-withoutprescription.org</t>
  </si>
  <si>
    <t>nasze-e-gory.pl</t>
  </si>
  <si>
    <t>buyazithromycin-6.top</t>
  </si>
  <si>
    <t>tyssjc.com</t>
  </si>
  <si>
    <t>yunnantourism.com</t>
  </si>
  <si>
    <t>connect4climate.org</t>
  </si>
  <si>
    <t>nectac.org</t>
  </si>
  <si>
    <t>rejoice.com.cn</t>
  </si>
  <si>
    <t>ppleg.cn</t>
  </si>
  <si>
    <t>thetowerlight.com</t>
  </si>
  <si>
    <t>buyvaltrex-3.gdn</t>
  </si>
  <si>
    <t>indocin.live</t>
  </si>
  <si>
    <t>medrol4.top</t>
  </si>
  <si>
    <t>hytrust.com</t>
  </si>
  <si>
    <t>pompesfunebresrobert.fr</t>
  </si>
  <si>
    <t>amitriptyline.shopping</t>
  </si>
  <si>
    <t>buyvardenafil2011.top</t>
  </si>
  <si>
    <t>tetracycline.world</t>
  </si>
  <si>
    <t>cialiscost.bike</t>
  </si>
  <si>
    <t>wfan.com</t>
  </si>
  <si>
    <t>buyviagraonline.desi</t>
  </si>
  <si>
    <t>buyadvair2010.us</t>
  </si>
  <si>
    <t>fbiz.com.br</t>
  </si>
  <si>
    <t>awayfind.com</t>
  </si>
  <si>
    <t>raesystems.com</t>
  </si>
  <si>
    <t>senecaniagaracasino.com</t>
  </si>
  <si>
    <t>sildenafil.fail</t>
  </si>
  <si>
    <t>ccdc.com.hk</t>
  </si>
  <si>
    <t>humanrightsinitiative.org</t>
  </si>
  <si>
    <t>buyatarax0.top</t>
  </si>
  <si>
    <t>macitbetter.com</t>
  </si>
  <si>
    <t>europeanjournalists.org</t>
  </si>
  <si>
    <t>buyalbendazole2.us</t>
  </si>
  <si>
    <t>daveherman.net</t>
  </si>
  <si>
    <t>effexor.works</t>
  </si>
  <si>
    <t>gamesinasia.com</t>
  </si>
  <si>
    <t>agree-europe.de</t>
  </si>
  <si>
    <t>buycelexa2017.top</t>
  </si>
  <si>
    <t>buy-amoxil.us</t>
  </si>
  <si>
    <t>iag.net</t>
  </si>
  <si>
    <t>pornoshavka.ru</t>
  </si>
  <si>
    <t>nellco.org</t>
  </si>
  <si>
    <t>advair0.top</t>
  </si>
  <si>
    <t>toradol0.us</t>
  </si>
  <si>
    <t>eelp.com</t>
  </si>
  <si>
    <t>opendatasoft.com</t>
  </si>
  <si>
    <t>pryntcases.com</t>
  </si>
  <si>
    <t>tetracycline2014.top</t>
  </si>
  <si>
    <t>asianpacificpost.com</t>
  </si>
  <si>
    <t>carpoolworld.com</t>
  </si>
  <si>
    <t>sticky.tv</t>
  </si>
  <si>
    <t>maconstate.edu</t>
  </si>
  <si>
    <t>e2k.ru</t>
  </si>
  <si>
    <t>travelvideo.tv</t>
  </si>
  <si>
    <t>allopurinol2015.us</t>
  </si>
  <si>
    <t>prednisone.city</t>
  </si>
  <si>
    <t>honestech.com</t>
  </si>
  <si>
    <t>inteldaily.com</t>
  </si>
  <si>
    <t>medullastudio.com</t>
  </si>
  <si>
    <t>thecvf.org</t>
  </si>
  <si>
    <t>zeit.co</t>
  </si>
  <si>
    <t>2camels.com</t>
  </si>
  <si>
    <t>circleof6app.com</t>
  </si>
  <si>
    <t>erythromycin-1.gdn</t>
  </si>
  <si>
    <t>electrahotels.gr</t>
  </si>
  <si>
    <t>techscience.org</t>
  </si>
  <si>
    <t>superdata.com.cn</t>
  </si>
  <si>
    <t>amazonsupply.com</t>
  </si>
  <si>
    <t>davidbaldacci.com</t>
  </si>
  <si>
    <t>sharkscope.com</t>
  </si>
  <si>
    <t>studentenweb.org</t>
  </si>
  <si>
    <t>jordanswholesale.us</t>
  </si>
  <si>
    <t>hiphopgalaxy.com</t>
  </si>
  <si>
    <t>inventgeek.com</t>
  </si>
  <si>
    <t>snaptu.com</t>
  </si>
  <si>
    <t>smeimdf.org</t>
  </si>
  <si>
    <t>cssoptimiser.com</t>
  </si>
  <si>
    <t>ladygam.com</t>
  </si>
  <si>
    <t>clomid2016.top</t>
  </si>
  <si>
    <t>lightworksbeta.com</t>
  </si>
  <si>
    <t>chicagocrime.org</t>
  </si>
  <si>
    <t>tathastuinfotech.com</t>
  </si>
  <si>
    <t>football-lineups.com</t>
  </si>
  <si>
    <t>ifpug.org</t>
  </si>
  <si>
    <t>joiku.com</t>
  </si>
  <si>
    <t>proboards61.com</t>
  </si>
  <si>
    <t>recollectionbooks.com</t>
  </si>
  <si>
    <t>openscreenproject.org</t>
  </si>
  <si>
    <t>forum.com</t>
  </si>
  <si>
    <t>frihost.com</t>
  </si>
  <si>
    <t>velti.com</t>
  </si>
  <si>
    <t>kingsnet.biz</t>
  </si>
  <si>
    <t>genevaassociation.org</t>
  </si>
  <si>
    <t>process.com</t>
  </si>
  <si>
    <t>alex-is.de</t>
  </si>
  <si>
    <t>southcentre.org</t>
  </si>
  <si>
    <t>dolc.de</t>
  </si>
  <si>
    <t>fu2016.com</t>
  </si>
  <si>
    <t>111111111111111111111111111111111111111111111111111111111111.com</t>
  </si>
  <si>
    <t>mtsgsm.com</t>
  </si>
  <si>
    <t>theraptorsshop.us</t>
  </si>
  <si>
    <t>detiknews.com</t>
  </si>
  <si>
    <t>woont.com</t>
  </si>
  <si>
    <t>zhutihunli.com</t>
  </si>
  <si>
    <t>ideasgn.com</t>
  </si>
  <si>
    <t>7ygs.com</t>
  </si>
  <si>
    <t>mostluxuriouslist.com</t>
  </si>
  <si>
    <t>stroymat33.ru</t>
  </si>
  <si>
    <t>fujisan.de</t>
  </si>
  <si>
    <t>fussball-discount.de</t>
  </si>
  <si>
    <t>funknetzeonline.de</t>
  </si>
  <si>
    <t>funknetz-online.de</t>
  </si>
  <si>
    <t>furzparade.de</t>
  </si>
  <si>
    <t>southhaventribune.net</t>
  </si>
  <si>
    <t>gofreedownload.net</t>
  </si>
  <si>
    <t>tourinsoft.eu</t>
  </si>
  <si>
    <t>allthingsgd.com</t>
  </si>
  <si>
    <t>top10escortsmelbourne.com.au</t>
  </si>
  <si>
    <t>tankionline.su</t>
  </si>
  <si>
    <t>126xiazai.com</t>
  </si>
  <si>
    <t>i8.chinanews.com</t>
  </si>
  <si>
    <t>bykhov.by</t>
  </si>
  <si>
    <t>shaolinsword.cn</t>
  </si>
  <si>
    <t>geomancy.net</t>
  </si>
  <si>
    <t>nynet.com.cn</t>
  </si>
  <si>
    <t>aviewfrommyseat.com</t>
  </si>
  <si>
    <t>yingshangdq.com</t>
  </si>
  <si>
    <t>soft4all.info</t>
  </si>
  <si>
    <t>rachelslookbook.com</t>
  </si>
  <si>
    <t>pancakewarriors.com</t>
  </si>
  <si>
    <t>bigodino.it</t>
  </si>
  <si>
    <t>leopoldekb.ru</t>
  </si>
  <si>
    <t>posterlounge.co.uk</t>
  </si>
  <si>
    <t>ejeet.net</t>
  </si>
  <si>
    <t>skymicrowave.com</t>
  </si>
  <si>
    <t>christyscozycorners.com</t>
  </si>
  <si>
    <t>newlovetimes.com</t>
  </si>
  <si>
    <t>natiperleggere.it</t>
  </si>
  <si>
    <t>copic-sketch.ru</t>
  </si>
  <si>
    <t>stilo.ru</t>
  </si>
  <si>
    <t>xinjuexin.com</t>
  </si>
  <si>
    <t>migrosmagazine.ch</t>
  </si>
  <si>
    <t>moneyzine.jp</t>
  </si>
  <si>
    <t>sscnr.net.in</t>
  </si>
  <si>
    <t>kds100.com</t>
  </si>
  <si>
    <t>profited.ru</t>
  </si>
  <si>
    <t>urbandubmusic.com</t>
  </si>
  <si>
    <t>bokelaiqipaiwang.com</t>
  </si>
  <si>
    <t>dailybest.it</t>
  </si>
  <si>
    <t>embryotox.de</t>
  </si>
  <si>
    <t>hrbdzzc.cn</t>
  </si>
  <si>
    <t>gizmocrazed.com</t>
  </si>
  <si>
    <t>sportmaster.dk</t>
  </si>
  <si>
    <t>vstarcam.org.ua</t>
  </si>
  <si>
    <t>jiwe.or.jp</t>
  </si>
  <si>
    <t>simplyfrugal.ca</t>
  </si>
  <si>
    <t>sigmaenclosures.co.uk</t>
  </si>
  <si>
    <t>sashe.sk</t>
  </si>
  <si>
    <t>uploadex.com</t>
  </si>
  <si>
    <t>whengirlsplay.com</t>
  </si>
  <si>
    <t>bengans.se</t>
  </si>
  <si>
    <t>screeninvasion.com</t>
  </si>
  <si>
    <t>dimensionsofdentalhygiene.com</t>
  </si>
  <si>
    <t>setouchi.lg.jp</t>
  </si>
  <si>
    <t>thingsicantsay.com</t>
  </si>
  <si>
    <t>charitycheckout.co.uk</t>
  </si>
  <si>
    <t>tambeauty.com</t>
  </si>
  <si>
    <t>tecenet.com</t>
  </si>
  <si>
    <t>n3rdabl3.co.uk</t>
  </si>
  <si>
    <t>enamora.de</t>
  </si>
  <si>
    <t>baggersmag.com</t>
  </si>
  <si>
    <t>sugarslam.com</t>
  </si>
  <si>
    <t>coremagazine.co.jp</t>
  </si>
  <si>
    <t>sengoku.co.jp</t>
  </si>
  <si>
    <t>garuyo.com</t>
  </si>
  <si>
    <t>charterok.ru</t>
  </si>
  <si>
    <t>tingshengoil.com</t>
  </si>
  <si>
    <t>blogbydonna.com</t>
  </si>
  <si>
    <t>sotnikdesign.com</t>
  </si>
  <si>
    <t>inerboristeria.com</t>
  </si>
  <si>
    <t>nupoornursinghome.com</t>
  </si>
  <si>
    <t>la7.tv</t>
  </si>
  <si>
    <t>101hotels.ru</t>
  </si>
  <si>
    <t>filmreporter.de</t>
  </si>
  <si>
    <t>kamera.az</t>
  </si>
  <si>
    <t>icopywriter.cn</t>
  </si>
  <si>
    <t>thoughtsfeelsgood.com</t>
  </si>
  <si>
    <t>interiorfoto.no</t>
  </si>
  <si>
    <t>roeckl.de</t>
  </si>
  <si>
    <t>fysiobeekbergen.nl</t>
  </si>
  <si>
    <t>graacc.org.br</t>
  </si>
  <si>
    <t>forkorean.com</t>
  </si>
  <si>
    <t>sitesnstores.com.au</t>
  </si>
  <si>
    <t>b-boys.jp</t>
  </si>
  <si>
    <t>preussische-allgemeine.de</t>
  </si>
  <si>
    <t>maxatin.it</t>
  </si>
  <si>
    <t>zalando.be</t>
  </si>
  <si>
    <t>iloveufa.com</t>
  </si>
  <si>
    <t>bidddd.com</t>
  </si>
  <si>
    <t>ifxtx.com</t>
  </si>
  <si>
    <t>kiniska.com</t>
  </si>
  <si>
    <t>apartmentssuck.com</t>
  </si>
  <si>
    <t>misssaigon-travel.com</t>
  </si>
  <si>
    <t>vintagepickin.com</t>
  </si>
  <si>
    <t>lahdentanssiopisto.com</t>
  </si>
  <si>
    <t>radacademy.net</t>
  </si>
  <si>
    <t>eurasia.org</t>
  </si>
  <si>
    <t>hoehoekyaw.com</t>
  </si>
  <si>
    <t>razobral.com.ru</t>
  </si>
  <si>
    <t>xn--116-5cd3ahhw5o.xn--p1ai</t>
  </si>
  <si>
    <t>Ð¶Ð°Ð»ÑŽÐ·Ð¸116.Ñ€Ñ„</t>
  </si>
  <si>
    <t>xn--80acv4acl.xn--p1ai</t>
  </si>
  <si>
    <t>Ð°Ñ€Ð±Ð¸Ñ‚Ñ€.Ñ€Ñ„</t>
  </si>
  <si>
    <t>inzpired.co</t>
  </si>
  <si>
    <t>essaywritercenter.com</t>
  </si>
  <si>
    <t>taxes.gov.il</t>
  </si>
  <si>
    <t>discount4v.com</t>
  </si>
  <si>
    <t>pvdabrabant.nl</t>
  </si>
  <si>
    <t>berliner-volksbank.de</t>
  </si>
  <si>
    <t>pedal.ir</t>
  </si>
  <si>
    <t>ctm.nyc</t>
  </si>
  <si>
    <t>cheap6vo.com</t>
  </si>
  <si>
    <t>yangtzetourism.com</t>
  </si>
  <si>
    <t>granitkarelii163.ru</t>
  </si>
  <si>
    <t>viagrawithoutadoctorprescription.store</t>
  </si>
  <si>
    <t>lucatekresources.com</t>
  </si>
  <si>
    <t>comptanic.be</t>
  </si>
  <si>
    <t>hurrythefoodup.com</t>
  </si>
  <si>
    <t>unieboekspectrum.nl</t>
  </si>
  <si>
    <t>jfap.or.jp</t>
  </si>
  <si>
    <t>bigbubbleslab.ru</t>
  </si>
  <si>
    <t>ais-rm.ru</t>
  </si>
  <si>
    <t>vektor161.ru</t>
  </si>
  <si>
    <t>bienaldolivrosp.com.br</t>
  </si>
  <si>
    <t>freelanceprofile.me</t>
  </si>
  <si>
    <t>dailymed.com</t>
  </si>
  <si>
    <t>drcmarad.com</t>
  </si>
  <si>
    <t>lunanegra.fr</t>
  </si>
  <si>
    <t>dhurumi.com</t>
  </si>
  <si>
    <t>dominhtam.com</t>
  </si>
  <si>
    <t>e-marchespublics.com</t>
  </si>
  <si>
    <t>guadalinfo.es</t>
  </si>
  <si>
    <t>shoppingdopaciente.com.br</t>
  </si>
  <si>
    <t>bmbfood.biz</t>
  </si>
  <si>
    <t>macstoregt.com</t>
  </si>
  <si>
    <t>pijarjakarta.com</t>
  </si>
  <si>
    <t>lemondedelaphoto.com</t>
  </si>
  <si>
    <t>playclubvulcan.com</t>
  </si>
  <si>
    <t>wolterskluwer.es</t>
  </si>
  <si>
    <t>agence-moliere-decoration-interieur.fr</t>
  </si>
  <si>
    <t>eduinicjatywa.org.pl</t>
  </si>
  <si>
    <t>chamber.se</t>
  </si>
  <si>
    <t>khogakhago.com</t>
  </si>
  <si>
    <t>tickaroo.com</t>
  </si>
  <si>
    <t>itsfera.eu</t>
  </si>
  <si>
    <t>justdesignit.net</t>
  </si>
  <si>
    <t>detuchef.com</t>
  </si>
  <si>
    <t>civicx.com</t>
  </si>
  <si>
    <t>solluscorp.com.br</t>
  </si>
  <si>
    <t>coinmama.com</t>
  </si>
  <si>
    <t>kelbillet.com</t>
  </si>
  <si>
    <t>kuroishi.or.jp</t>
  </si>
  <si>
    <t>molotow.com</t>
  </si>
  <si>
    <t>paris-miki.co.jp</t>
  </si>
  <si>
    <t>rafbf.org</t>
  </si>
  <si>
    <t>aggeliki-menegi.gr</t>
  </si>
  <si>
    <t>dsorlenok23.ru</t>
  </si>
  <si>
    <t>redstamp.com</t>
  </si>
  <si>
    <t>renoworks.com</t>
  </si>
  <si>
    <t>viafrance.com</t>
  </si>
  <si>
    <t>ciccp.es</t>
  </si>
  <si>
    <t>simplonmarmi.it</t>
  </si>
  <si>
    <t>akumulatory-szczecin.ovh</t>
  </si>
  <si>
    <t>52xyk.com.cn</t>
  </si>
  <si>
    <t>ytuebiltek.com</t>
  </si>
  <si>
    <t>e-sigaradunyasi.com</t>
  </si>
  <si>
    <t>techline-39.ru</t>
  </si>
  <si>
    <t>brandibelle.com</t>
  </si>
  <si>
    <t>infowatch.com</t>
  </si>
  <si>
    <t>jcs-dhaka.com</t>
  </si>
  <si>
    <t>louisvuitton-newlv.com</t>
  </si>
  <si>
    <t>semilladevidaperu.com</t>
  </si>
  <si>
    <t>oezratty.net</t>
  </si>
  <si>
    <t>sportpanorama.by</t>
  </si>
  <si>
    <t>hitech-chip.com</t>
  </si>
  <si>
    <t>shopcade.com</t>
  </si>
  <si>
    <t>nijntje.nl</t>
  </si>
  <si>
    <t>alternativemarinetech.com</t>
  </si>
  <si>
    <t>theworldweekly.com</t>
  </si>
  <si>
    <t>cricbuzz.live</t>
  </si>
  <si>
    <t>wmi.org</t>
  </si>
  <si>
    <t>thongtacsua.vn</t>
  </si>
  <si>
    <t>sulfurturkiye.com</t>
  </si>
  <si>
    <t>boredpanda.es</t>
  </si>
  <si>
    <t>mooneyes.co.jp</t>
  </si>
  <si>
    <t>lamontagnarde.net</t>
  </si>
  <si>
    <t>ino-delivery.com</t>
  </si>
  <si>
    <t>cambomuslimtrip.com</t>
  </si>
  <si>
    <t>gx-xust.com</t>
  </si>
  <si>
    <t>1fixpc.com</t>
  </si>
  <si>
    <t>cinencuentro.com</t>
  </si>
  <si>
    <t>gz-kcd.com</t>
  </si>
  <si>
    <t>formazioneattori.it</t>
  </si>
  <si>
    <t>hxx1688.com</t>
  </si>
  <si>
    <t>spb-global.com</t>
  </si>
  <si>
    <t>dachshund.ro</t>
  </si>
  <si>
    <t>gotoeucasino.com</t>
  </si>
  <si>
    <t>clickbetter.com</t>
  </si>
  <si>
    <t>zoomyummy.com</t>
  </si>
  <si>
    <t>sacr.sk</t>
  </si>
  <si>
    <t>xuas.com</t>
  </si>
  <si>
    <t>theprofessionalhobo.com</t>
  </si>
  <si>
    <t>rxexpressonline.su</t>
  </si>
  <si>
    <t>hljga.gov.cn</t>
  </si>
  <si>
    <t>chaseclubevents.com</t>
  </si>
  <si>
    <t>abecan.org.br</t>
  </si>
  <si>
    <t>assessor.ru</t>
  </si>
  <si>
    <t>angling.travel</t>
  </si>
  <si>
    <t>livetraders.com</t>
  </si>
  <si>
    <t>durmaztelefon.com.tr</t>
  </si>
  <si>
    <t>nashvillesongwriters.com</t>
  </si>
  <si>
    <t>cowboyron.com</t>
  </si>
  <si>
    <t>cuindependent.com</t>
  </si>
  <si>
    <t>savethepostoffice.com</t>
  </si>
  <si>
    <t>nctv.nl</t>
  </si>
  <si>
    <t>biurorachunkowebialas.pl</t>
  </si>
  <si>
    <t>cxjhny.com</t>
  </si>
  <si>
    <t>destinationweddings.com</t>
  </si>
  <si>
    <t>popwordwiki.com</t>
  </si>
  <si>
    <t>hsyhkj.com</t>
  </si>
  <si>
    <t>lancecasey.com</t>
  </si>
  <si>
    <t>vastgoedmarkt.nl</t>
  </si>
  <si>
    <t>festiwalbiegowy.pl</t>
  </si>
  <si>
    <t>sendfile.pl</t>
  </si>
  <si>
    <t>animeblog.ru</t>
  </si>
  <si>
    <t>leadermt.ru</t>
  </si>
  <si>
    <t>kukahome.com</t>
  </si>
  <si>
    <t>sunbasket.com</t>
  </si>
  <si>
    <t>dinnerinthesky.lv</t>
  </si>
  <si>
    <t>garciamedia.com</t>
  </si>
  <si>
    <t>jetelecharge.com</t>
  </si>
  <si>
    <t>harrisonburgva.gov</t>
  </si>
  <si>
    <t>operatoday.com</t>
  </si>
  <si>
    <t>e-fotopast.cz</t>
  </si>
  <si>
    <t>top40.nl</t>
  </si>
  <si>
    <t>mobikin.com</t>
  </si>
  <si>
    <t>grandistazioni.it</t>
  </si>
  <si>
    <t>lepetitprince.com</t>
  </si>
  <si>
    <t>suzuki-forums.net</t>
  </si>
  <si>
    <t>ukhorsman.com</t>
  </si>
  <si>
    <t>parnassusbooks.net</t>
  </si>
  <si>
    <t>bravica.su</t>
  </si>
  <si>
    <t>heaven-ps.com</t>
  </si>
  <si>
    <t>savingdinner.com</t>
  </si>
  <si>
    <t>northwestpharmacycanada.su</t>
  </si>
  <si>
    <t>redbottom-shoes.us</t>
  </si>
  <si>
    <t>iomart.com</t>
  </si>
  <si>
    <t>e-landestateconstruction.org</t>
  </si>
  <si>
    <t>everflora.ru</t>
  </si>
  <si>
    <t>mmbank.ru</t>
  </si>
  <si>
    <t>davis.com</t>
  </si>
  <si>
    <t>rise.global</t>
  </si>
  <si>
    <t>k1a.ru</t>
  </si>
  <si>
    <t>rosazp.ru</t>
  </si>
  <si>
    <t>chateaudeblois.fr</t>
  </si>
  <si>
    <t>adultmult.tv</t>
  </si>
  <si>
    <t>kamazutra.be</t>
  </si>
  <si>
    <t>bcrcw.com.cn</t>
  </si>
  <si>
    <t>ecoupondoggy.com</t>
  </si>
  <si>
    <t>kpkmemorial.org</t>
  </si>
  <si>
    <t>klaxon.ru</t>
  </si>
  <si>
    <t>artimaginewedding.com</t>
  </si>
  <si>
    <t>gadgetmadness.com</t>
  </si>
  <si>
    <t>darkroomlondon.com</t>
  </si>
  <si>
    <t>femmestyle.com</t>
  </si>
  <si>
    <t>jnujaipur.ac.in</t>
  </si>
  <si>
    <t>homupe.biz</t>
  </si>
  <si>
    <t>femmes-russes.org</t>
  </si>
  <si>
    <t>newsliga.ru</t>
  </si>
  <si>
    <t>clinicallyrelevant.com</t>
  </si>
  <si>
    <t>iransalib.com</t>
  </si>
  <si>
    <t>ovas-ekb.ru</t>
  </si>
  <si>
    <t>mansfieldisd.org</t>
  </si>
  <si>
    <t>ifalconer.com.au</t>
  </si>
  <si>
    <t>replicawatches4u.net</t>
  </si>
  <si>
    <t>newtech-utm.pl</t>
  </si>
  <si>
    <t>museumofcostume.co.uk</t>
  </si>
  <si>
    <t>timeline.info</t>
  </si>
  <si>
    <t>paulvanroekel.nl</t>
  </si>
  <si>
    <t>washhumane.org</t>
  </si>
  <si>
    <t>svetorezerv.ru</t>
  </si>
  <si>
    <t>altoros.com</t>
  </si>
  <si>
    <t>aruhi-corp.co.jp</t>
  </si>
  <si>
    <t>provillus-reviews.com</t>
  </si>
  <si>
    <t>servireencauche.com</t>
  </si>
  <si>
    <t>diamant-x.sk</t>
  </si>
  <si>
    <t>chinaforex.com.cn</t>
  </si>
  <si>
    <t>journoportfolio.com</t>
  </si>
  <si>
    <t>ilnomedellarosa.com</t>
  </si>
  <si>
    <t>afp.fr</t>
  </si>
  <si>
    <t>nederlandict.nl</t>
  </si>
  <si>
    <t>orkesterjournalen.com</t>
  </si>
  <si>
    <t>poisoncentral.net</t>
  </si>
  <si>
    <t>escribaniacomas.com.ar</t>
  </si>
  <si>
    <t>kfo-abrechnung.de</t>
  </si>
  <si>
    <t>xn--2j1bs21a.kr</t>
  </si>
  <si>
    <t>ë‹¤ìŠ¤.kr</t>
  </si>
  <si>
    <t>medcenternk.ru</t>
  </si>
  <si>
    <t>wasirambeien.id</t>
  </si>
  <si>
    <t>peabody.org.uk</t>
  </si>
  <si>
    <t>gruphardys.com</t>
  </si>
  <si>
    <t>peppercornsny.com</t>
  </si>
  <si>
    <t>lebensversicherungkaufen.info</t>
  </si>
  <si>
    <t>echovermont.org</t>
  </si>
  <si>
    <t>menloschool.org</t>
  </si>
  <si>
    <t>maxi-tex.ru</t>
  </si>
  <si>
    <t>klicbet.site</t>
  </si>
  <si>
    <t>wilsonstheboilerpeople.co.uk</t>
  </si>
  <si>
    <t>josephbeth.com</t>
  </si>
  <si>
    <t>maisonchapais.com</t>
  </si>
  <si>
    <t>pc-daiwabo.co.jp</t>
  </si>
  <si>
    <t>exetercityfc.co.uk</t>
  </si>
  <si>
    <t>craveamerica.com</t>
  </si>
  <si>
    <t>fortrend.com</t>
  </si>
  <si>
    <t>eu2007.de</t>
  </si>
  <si>
    <t>resortsinhyderabad.co.in</t>
  </si>
  <si>
    <t>kscnet.ru</t>
  </si>
  <si>
    <t>savesight.ca</t>
  </si>
  <si>
    <t>debilz.com</t>
  </si>
  <si>
    <t>donatefop.com</t>
  </si>
  <si>
    <t>laohandicraftassociation.com</t>
  </si>
  <si>
    <t>maxmuscle.com</t>
  </si>
  <si>
    <t>milaniboutique.com</t>
  </si>
  <si>
    <t>sichuanlucai888.com</t>
  </si>
  <si>
    <t>technikart.com</t>
  </si>
  <si>
    <t>topctyrkolky.cz</t>
  </si>
  <si>
    <t>tehnicgaz.eu</t>
  </si>
  <si>
    <t>samenwerkende-dierenclubs.nl</t>
  </si>
  <si>
    <t>solcreation.ro</t>
  </si>
  <si>
    <t>brickfixinc.ca</t>
  </si>
  <si>
    <t>agustinacastrorios.com</t>
  </si>
  <si>
    <t>scasino.com</t>
  </si>
  <si>
    <t>mytime.de</t>
  </si>
  <si>
    <t>customcontent.co.nz</t>
  </si>
  <si>
    <t>wielkopolskazwyobraznia.pl</t>
  </si>
  <si>
    <t>premo.at</t>
  </si>
  <si>
    <t>cakeabration.com.au</t>
  </si>
  <si>
    <t>hamlet-tours.com</t>
  </si>
  <si>
    <t>hideawayportugal.com</t>
  </si>
  <si>
    <t>snuhonors.com</t>
  </si>
  <si>
    <t>etraph.org</t>
  </si>
  <si>
    <t>turismo.ru</t>
  </si>
  <si>
    <t>paydayloansnxl.com</t>
  </si>
  <si>
    <t>assistance-aux-batiments-91.fr</t>
  </si>
  <si>
    <t>bankofamericaarticles.info</t>
  </si>
  <si>
    <t>osptech.com.cn</t>
  </si>
  <si>
    <t>thegameszone.net</t>
  </si>
  <si>
    <t>canadianpharmacymallrx.ru</t>
  </si>
  <si>
    <t>discoverlivigno.com</t>
  </si>
  <si>
    <t>farcornerssafaris.com</t>
  </si>
  <si>
    <t>hollywoodwaxmuseum.com</t>
  </si>
  <si>
    <t>hoteltransylvaniaonline.com</t>
  </si>
  <si>
    <t>semenaxa.com</t>
  </si>
  <si>
    <t>ralphschueller.de</t>
  </si>
  <si>
    <t>buytadalafilonlinerx.org</t>
  </si>
  <si>
    <t>diva-art.ru</t>
  </si>
  <si>
    <t>hydrofarm.com</t>
  </si>
  <si>
    <t>duragloss.pl</t>
  </si>
  <si>
    <t>wycieczkazdzieckiem.pl</t>
  </si>
  <si>
    <t>demirerrakor.com</t>
  </si>
  <si>
    <t>geoexpat.com</t>
  </si>
  <si>
    <t>plazasenqatarescorts.com</t>
  </si>
  <si>
    <t>assistance-aux-batiments-95.fr</t>
  </si>
  <si>
    <t>backbook.me</t>
  </si>
  <si>
    <t>ps19.ru</t>
  </si>
  <si>
    <t>viphours.ru</t>
  </si>
  <si>
    <t>museudosbrinquedos.com.br</t>
  </si>
  <si>
    <t>autotalk.cn</t>
  </si>
  <si>
    <t>amazonschools.com</t>
  </si>
  <si>
    <t>eco-chick.com</t>
  </si>
  <si>
    <t>jsycfd.com</t>
  </si>
  <si>
    <t>miracleinsight.com</t>
  </si>
  <si>
    <t>publicbikeshare.com</t>
  </si>
  <si>
    <t>yy1758.com</t>
  </si>
  <si>
    <t>orzo.cz</t>
  </si>
  <si>
    <t>chatteria.it</t>
  </si>
  <si>
    <t>komodesign.pl</t>
  </si>
  <si>
    <t>huachu.com.cn</t>
  </si>
  <si>
    <t>ethanstowellrestaurants.com</t>
  </si>
  <si>
    <t>friendcircles.com</t>
  </si>
  <si>
    <t>millionlooks.com</t>
  </si>
  <si>
    <t>tlca.com</t>
  </si>
  <si>
    <t>xgoldhunter.com</t>
  </si>
  <si>
    <t>massresources.org</t>
  </si>
  <si>
    <t>wimdu.co.uk</t>
  </si>
  <si>
    <t>tibettour.com.cn</t>
  </si>
  <si>
    <t>cqsw.gov.cn</t>
  </si>
  <si>
    <t>better-sure.com</t>
  </si>
  <si>
    <t>edtreatmentplan.com</t>
  </si>
  <si>
    <t>neotour.ua</t>
  </si>
  <si>
    <t>infof1cc.com</t>
  </si>
  <si>
    <t>seafolly.com</t>
  </si>
  <si>
    <t>ebur.eu</t>
  </si>
  <si>
    <t>rtfoto.pl</t>
  </si>
  <si>
    <t>carinsurancequotesufz.pw</t>
  </si>
  <si>
    <t>slink.ru</t>
  </si>
  <si>
    <t>enspiroconsulting.com</t>
  </si>
  <si>
    <t>hotelorbelspa.com</t>
  </si>
  <si>
    <t>mehron.com</t>
  </si>
  <si>
    <t>somecalledme.com</t>
  </si>
  <si>
    <t>tdcjtalk.com</t>
  </si>
  <si>
    <t>coolklexx.de</t>
  </si>
  <si>
    <t>vsb-advocaten.nl</t>
  </si>
  <si>
    <t>vrachginecolog.ru</t>
  </si>
  <si>
    <t>club-bulat.com</t>
  </si>
  <si>
    <t>emeraldspareparts.com</t>
  </si>
  <si>
    <t>hjgochul.com</t>
  </si>
  <si>
    <t>ronnielacham.com</t>
  </si>
  <si>
    <t>spsstonegroup.com</t>
  </si>
  <si>
    <t>tcnursery.com</t>
  </si>
  <si>
    <t>vakantiezee.nl</t>
  </si>
  <si>
    <t>gotyour6.org</t>
  </si>
  <si>
    <t>mindingthecampus.org</t>
  </si>
  <si>
    <t>orion-b.ru</t>
  </si>
  <si>
    <t>joakimhammar.se</t>
  </si>
  <si>
    <t>cenje.com.cn</t>
  </si>
  <si>
    <t>atl-50.com</t>
  </si>
  <si>
    <t>magnetela.com</t>
  </si>
  <si>
    <t>ecole-valentin.fr</t>
  </si>
  <si>
    <t>biolinkspb.ru</t>
  </si>
  <si>
    <t>kem-dush7.ru</t>
  </si>
  <si>
    <t>new-kotelniki.ru</t>
  </si>
  <si>
    <t>manatron.com</t>
  </si>
  <si>
    <t>thyssenkrupp-industrial-solutions.com</t>
  </si>
  <si>
    <t>easyproweb.fr</t>
  </si>
  <si>
    <t>pillows.com.br</t>
  </si>
  <si>
    <t>mirari.ch</t>
  </si>
  <si>
    <t>sronline.com.cn</t>
  </si>
  <si>
    <t>coconaichajm.com</t>
  </si>
  <si>
    <t>neptunetravco.com</t>
  </si>
  <si>
    <t>scoutpate.com</t>
  </si>
  <si>
    <t>spiritdaily.com</t>
  </si>
  <si>
    <t>dobre-bydlo.cz</t>
  </si>
  <si>
    <t>houtenstelling.nl</t>
  </si>
  <si>
    <t>ekonodrywall.com.pe</t>
  </si>
  <si>
    <t>ntknso.ru</t>
  </si>
  <si>
    <t>okna-prikamya.ru</t>
  </si>
  <si>
    <t>etre-belle.su</t>
  </si>
  <si>
    <t>agri-innovationforum.com</t>
  </si>
  <si>
    <t>audmaxbroadcast.com</t>
  </si>
  <si>
    <t>birth-pals.com</t>
  </si>
  <si>
    <t>chocolateworksnyc.com</t>
  </si>
  <si>
    <t>panahandenews.com</t>
  </si>
  <si>
    <t>viby.nu</t>
  </si>
  <si>
    <t>igrat-internet.ru</t>
  </si>
  <si>
    <t>mpu.ru</t>
  </si>
  <si>
    <t>nac.gov.sg</t>
  </si>
  <si>
    <t>hey.to</t>
  </si>
  <si>
    <t>osteopatia.com.br</t>
  </si>
  <si>
    <t>emperorsmaids.com</t>
  </si>
  <si>
    <t>referralsaasquatch.com</t>
  </si>
  <si>
    <t>umkm.com</t>
  </si>
  <si>
    <t>kcbx.org</t>
  </si>
  <si>
    <t>gildiaplast.ru</t>
  </si>
  <si>
    <t>chadukchang.com</t>
  </si>
  <si>
    <t>dbwear.com</t>
  </si>
  <si>
    <t>motoart.com</t>
  </si>
  <si>
    <t>xsjcw.com</t>
  </si>
  <si>
    <t>contently.net</t>
  </si>
  <si>
    <t>rvsyfoundation.org</t>
  </si>
  <si>
    <t>runottawa.ca</t>
  </si>
  <si>
    <t>busiteyiseviyorum.com</t>
  </si>
  <si>
    <t>cksinfo.com</t>
  </si>
  <si>
    <t>edmondok.com</t>
  </si>
  <si>
    <t>lapetiteourse.com</t>
  </si>
  <si>
    <t>mapect.com</t>
  </si>
  <si>
    <t>maryjblige.com</t>
  </si>
  <si>
    <t>moebius-tango.com</t>
  </si>
  <si>
    <t>thomasmorecollege.edu</t>
  </si>
  <si>
    <t>thepdpgroup.net</t>
  </si>
  <si>
    <t>nationalautismcenter.org</t>
  </si>
  <si>
    <t>wheelstandpro.ru</t>
  </si>
  <si>
    <t>wda-innsbruck.at</t>
  </si>
  <si>
    <t>pp.cn</t>
  </si>
  <si>
    <t>avmoteur.com</t>
  </si>
  <si>
    <t>northwestharvest.org</t>
  </si>
  <si>
    <t>oooskik.ru</t>
  </si>
  <si>
    <t>astrazeneca.co.uk</t>
  </si>
  <si>
    <t>aaa-calif.com</t>
  </si>
  <si>
    <t>bestgiantladder.com</t>
  </si>
  <si>
    <t>cheboygannews.com</t>
  </si>
  <si>
    <t>elcometer.com</t>
  </si>
  <si>
    <t>emkanjob.com</t>
  </si>
  <si>
    <t>gadgetinfinity.com</t>
  </si>
  <si>
    <t>race-technology.com</t>
  </si>
  <si>
    <t>rajb2b.com</t>
  </si>
  <si>
    <t>rinocantor.com</t>
  </si>
  <si>
    <t>matraceprokazdeho.cz</t>
  </si>
  <si>
    <t>mjgroup.de</t>
  </si>
  <si>
    <t>rigdrilling.org</t>
  </si>
  <si>
    <t>copyrightlawyers.ru</t>
  </si>
  <si>
    <t>commlab.cn</t>
  </si>
  <si>
    <t>englewoodreview.com</t>
  </si>
  <si>
    <t>fredlaw.com</t>
  </si>
  <si>
    <t>rayark.com</t>
  </si>
  <si>
    <t>rittenhousehotel.com</t>
  </si>
  <si>
    <t>sskuzeyyildizi.com</t>
  </si>
  <si>
    <t>svisgdelhi.com</t>
  </si>
  <si>
    <t>valiyan.com</t>
  </si>
  <si>
    <t>changelabsolutions.org</t>
  </si>
  <si>
    <t>alvit-bk.ru</t>
  </si>
  <si>
    <t>businessentry.com.ua</t>
  </si>
  <si>
    <t>westernfarmservices.co.uk</t>
  </si>
  <si>
    <t>argylemarketplace.com</t>
  </si>
  <si>
    <t>onlinebule.info</t>
  </si>
  <si>
    <t>osph.nl</t>
  </si>
  <si>
    <t>allforbmw.ru</t>
  </si>
  <si>
    <t>np-med.ru</t>
  </si>
  <si>
    <t>juke.sk</t>
  </si>
  <si>
    <t>asadoretxebarri.com</t>
  </si>
  <si>
    <t>atomoxetine-strattera-buy.com</t>
  </si>
  <si>
    <t>eatnpark.com</t>
  </si>
  <si>
    <t>gn4me.com</t>
  </si>
  <si>
    <t>lakepulaski.com</t>
  </si>
  <si>
    <t>studyup.com</t>
  </si>
  <si>
    <t>visualsworld.com</t>
  </si>
  <si>
    <t>nbs.net</t>
  </si>
  <si>
    <t>brookhof.nl</t>
  </si>
  <si>
    <t>innercityyoga.co.nz</t>
  </si>
  <si>
    <t>autopawlowski.pl</t>
  </si>
  <si>
    <t>aeksecurity.ro</t>
  </si>
  <si>
    <t>bsnko.ru</t>
  </si>
  <si>
    <t>amberporcelain.com</t>
  </si>
  <si>
    <t>bestwatchnews.com</t>
  </si>
  <si>
    <t>igloofoodequipment.com</t>
  </si>
  <si>
    <t>mediainmedia.com</t>
  </si>
  <si>
    <t>publicschoolnyc.com</t>
  </si>
  <si>
    <t>bot.nu</t>
  </si>
  <si>
    <t>aplusr.ru</t>
  </si>
  <si>
    <t>radioworld.co.uk</t>
  </si>
  <si>
    <t>aupieddecochon.ca</t>
  </si>
  <si>
    <t>djendo.com</t>
  </si>
  <si>
    <t>judycollins.com</t>
  </si>
  <si>
    <t>patriotbusiness.cz</t>
  </si>
  <si>
    <t>czytamzezrozumieniem.pl</t>
  </si>
  <si>
    <t>xn--3-7sbfl8aldied3aj.xn--p1ai</t>
  </si>
  <si>
    <t>Ñ„Ð¾Ñ€ÑƒÐ¼ÐµÐ²Ñ€Ð¾Ð¿Ð°3.Ñ€Ñ„</t>
  </si>
  <si>
    <t>matrizdesenho.com.br</t>
  </si>
  <si>
    <t>gdtravel.com</t>
  </si>
  <si>
    <t>personnelcle.com</t>
  </si>
  <si>
    <t>phrequency.com</t>
  </si>
  <si>
    <t>zuto.com</t>
  </si>
  <si>
    <t>its-bentz.de</t>
  </si>
  <si>
    <t>sportschnauze.de</t>
  </si>
  <si>
    <t>carpetclever.ie</t>
  </si>
  <si>
    <t>svezadjecu.me</t>
  </si>
  <si>
    <t>fit-corner.ro</t>
  </si>
  <si>
    <t>global-ib.ru</t>
  </si>
  <si>
    <t>xn--80aagyjdiq2a6bxa.xn--p1ai</t>
  </si>
  <si>
    <t>ÑˆÐ°Ð»Ð°Ð¼Ð¾Ð²ÑÐºÐ¸Ñ….Ñ€Ñ„</t>
  </si>
  <si>
    <t>pizzalogo.com.br</t>
  </si>
  <si>
    <t>topslot.com.br</t>
  </si>
  <si>
    <t>59zuche.com</t>
  </si>
  <si>
    <t>affinitycanada.com</t>
  </si>
  <si>
    <t>lnx.la</t>
  </si>
  <si>
    <t>cdrnet.org</t>
  </si>
  <si>
    <t>azard-shop.ru</t>
  </si>
  <si>
    <t>jenbryant.co.uk</t>
  </si>
  <si>
    <t>ashk.af</t>
  </si>
  <si>
    <t>defactomelbourne.com.au</t>
  </si>
  <si>
    <t>haileyelisabeth.com</t>
  </si>
  <si>
    <t>meetingburner.com</t>
  </si>
  <si>
    <t>vmsnz.com</t>
  </si>
  <si>
    <t>help-poverty.org.cn</t>
  </si>
  <si>
    <t>motherhealthybaby.com</t>
  </si>
  <si>
    <t>postagramapp.com</t>
  </si>
  <si>
    <t>theskinfood.com</t>
  </si>
  <si>
    <t>adamkout.cz</t>
  </si>
  <si>
    <t>elegislation.gov.hk</t>
  </si>
  <si>
    <t>weserves.in</t>
  </si>
  <si>
    <t>hereyouwere.net</t>
  </si>
  <si>
    <t>urgent-essay.net</t>
  </si>
  <si>
    <t>strojslovar.ru</t>
  </si>
  <si>
    <t>ciamite.com</t>
  </si>
  <si>
    <t>chiriottieditori.it</t>
  </si>
  <si>
    <t>c-mol.nl</t>
  </si>
  <si>
    <t>steppestravel.co.uk</t>
  </si>
  <si>
    <t>ashleygreenparishcouncil.org.uk</t>
  </si>
  <si>
    <t>maison-en-espagne.com</t>
  </si>
  <si>
    <t>talleresblancodonoro.es</t>
  </si>
  <si>
    <t>digitalaudioreview.net</t>
  </si>
  <si>
    <t>ecuries-des-brosses.com</t>
  </si>
  <si>
    <t>euqueroserummacaco.com</t>
  </si>
  <si>
    <t>dimokratiki.gr</t>
  </si>
  <si>
    <t>auto-americane.com</t>
  </si>
  <si>
    <t>linyihuarui.com</t>
  </si>
  <si>
    <t>photoville.com</t>
  </si>
  <si>
    <t>keyword-lda.pt</t>
  </si>
  <si>
    <t>lyztc.com</t>
  </si>
  <si>
    <t>xyin.cn</t>
  </si>
  <si>
    <t>cafebritt.com</t>
  </si>
  <si>
    <t>cesarcadeiras.com</t>
  </si>
  <si>
    <t>glaceau.com</t>
  </si>
  <si>
    <t>mrbigsite.com</t>
  </si>
  <si>
    <t>staterbros.com</t>
  </si>
  <si>
    <t>merce.org</t>
  </si>
  <si>
    <t>natureinstitute.org</t>
  </si>
  <si>
    <t>buycialis1.top</t>
  </si>
  <si>
    <t>indiauncut.com</t>
  </si>
  <si>
    <t>kosmoscentral.com</t>
  </si>
  <si>
    <t>occ.com</t>
  </si>
  <si>
    <t>sunlabsonline.com</t>
  </si>
  <si>
    <t>degustame.es</t>
  </si>
  <si>
    <t>cars4.link</t>
  </si>
  <si>
    <t>nshss.org</t>
  </si>
  <si>
    <t>sambish20.uk</t>
  </si>
  <si>
    <t>buynolvadex911.us</t>
  </si>
  <si>
    <t>edelkoort.com</t>
  </si>
  <si>
    <t>anga.us</t>
  </si>
  <si>
    <t>langhamplacehotels.com</t>
  </si>
  <si>
    <t>cdlcordoba.es</t>
  </si>
  <si>
    <t>davekopel.org</t>
  </si>
  <si>
    <t>wsiu.org</t>
  </si>
  <si>
    <t>coach4u.ru</t>
  </si>
  <si>
    <t>rosenfeldinjurylawyers.com</t>
  </si>
  <si>
    <t>ohug.info</t>
  </si>
  <si>
    <t>xjlxjy.cn</t>
  </si>
  <si>
    <t>calbanktrust.com</t>
  </si>
  <si>
    <t>readnotify.com</t>
  </si>
  <si>
    <t>autoinsurancexv.info</t>
  </si>
  <si>
    <t>d-n-a.net</t>
  </si>
  <si>
    <t>mollybrown.org</t>
  </si>
  <si>
    <t>pmi.org.ph</t>
  </si>
  <si>
    <t>ask.audio</t>
  </si>
  <si>
    <t>sdfz.com.cn</t>
  </si>
  <si>
    <t>megamotormadness.com</t>
  </si>
  <si>
    <t>tadalafil3.top</t>
  </si>
  <si>
    <t>rhopus.com.br</t>
  </si>
  <si>
    <t>xszx.gov.cn</t>
  </si>
  <si>
    <t>hasantokustepe.com</t>
  </si>
  <si>
    <t>ziptrek.com</t>
  </si>
  <si>
    <t>buyatenolol2013.us</t>
  </si>
  <si>
    <t>jerseychinaonlinebiz.us</t>
  </si>
  <si>
    <t>angelolsen.com</t>
  </si>
  <si>
    <t>cialisprice.desi</t>
  </si>
  <si>
    <t>montelukast.stream</t>
  </si>
  <si>
    <t>valtrex-4.us</t>
  </si>
  <si>
    <t>wellbutrin.mba</t>
  </si>
  <si>
    <t>cimacnoticias.com.mx</t>
  </si>
  <si>
    <t>discordapp.net</t>
  </si>
  <si>
    <t>gionee.net</t>
  </si>
  <si>
    <t>mivu.org</t>
  </si>
  <si>
    <t>buycafergot8.top</t>
  </si>
  <si>
    <t>buywellbutrin4.top</t>
  </si>
  <si>
    <t>smart-citywifi.com</t>
  </si>
  <si>
    <t>southwestfour.com</t>
  </si>
  <si>
    <t>videokeren.com</t>
  </si>
  <si>
    <t>icmab.es</t>
  </si>
  <si>
    <t>lipitor.systems</t>
  </si>
  <si>
    <t>buyrevia2011.top</t>
  </si>
  <si>
    <t>buycitalopram2016.top</t>
  </si>
  <si>
    <t>provera100.top</t>
  </si>
  <si>
    <t>tjjx.gov.cn</t>
  </si>
  <si>
    <t>al-nourr.com</t>
  </si>
  <si>
    <t>studiogenovese.eu</t>
  </si>
  <si>
    <t>adalat7.top</t>
  </si>
  <si>
    <t>buycelexa2016.us</t>
  </si>
  <si>
    <t>epub.org.br</t>
  </si>
  <si>
    <t>martinsolveig.com</t>
  </si>
  <si>
    <t>qwaya.com</t>
  </si>
  <si>
    <t>expandurl.net</t>
  </si>
  <si>
    <t>kirschnergroup.com</t>
  </si>
  <si>
    <t>mrinetwork.com</t>
  </si>
  <si>
    <t>tadalafil2016.top</t>
  </si>
  <si>
    <t>genimec.ca</t>
  </si>
  <si>
    <t>html5dw.com</t>
  </si>
  <si>
    <t>principleformac.com</t>
  </si>
  <si>
    <t>startrekcontinues.com</t>
  </si>
  <si>
    <t>tinietempah.com</t>
  </si>
  <si>
    <t>hemscott.net</t>
  </si>
  <si>
    <t>buyaugmentin7.top</t>
  </si>
  <si>
    <t>clindamycin2016.top</t>
  </si>
  <si>
    <t>nomadworld.com</t>
  </si>
  <si>
    <t>nolvadex2011.top</t>
  </si>
  <si>
    <t>phenergan2017.us</t>
  </si>
  <si>
    <t>conflictarm.com</t>
  </si>
  <si>
    <t>midnightpapers.com</t>
  </si>
  <si>
    <t>netwalk.com</t>
  </si>
  <si>
    <t>traducegratis.com</t>
  </si>
  <si>
    <t>spproekt.ru</t>
  </si>
  <si>
    <t>koubachi.com</t>
  </si>
  <si>
    <t>eveshausen.de</t>
  </si>
  <si>
    <t>celexa.live</t>
  </si>
  <si>
    <t>cytotec.photography</t>
  </si>
  <si>
    <t>doxycycline2014.top</t>
  </si>
  <si>
    <t>android-arsenal.com</t>
  </si>
  <si>
    <t>ynbtv.gov.cn</t>
  </si>
  <si>
    <t>7tune.com</t>
  </si>
  <si>
    <t>c64s.com</t>
  </si>
  <si>
    <t>forestglades.com</t>
  </si>
  <si>
    <t>buyadalat2014.top</t>
  </si>
  <si>
    <t>copart.co.uk</t>
  </si>
  <si>
    <t>acneshoponline.com</t>
  </si>
  <si>
    <t>bushofficial.com</t>
  </si>
  <si>
    <t>srogold.com</t>
  </si>
  <si>
    <t>supremecommander.com</t>
  </si>
  <si>
    <t>propeciaonlinecheapest.org</t>
  </si>
  <si>
    <t>sciencebulletin.org</t>
  </si>
  <si>
    <t>amitriptyline15.top</t>
  </si>
  <si>
    <t>pssyzx.com.cn</t>
  </si>
  <si>
    <t>scientix.eu</t>
  </si>
  <si>
    <t>revia.fund</t>
  </si>
  <si>
    <t>henrysnyc.com</t>
  </si>
  <si>
    <t>kamagra.news</t>
  </si>
  <si>
    <t>mixedinkey.com</t>
  </si>
  <si>
    <t>worldvideogamehalloffame.org</t>
  </si>
  <si>
    <t>clomid247.us</t>
  </si>
  <si>
    <t>cuttyinvestigations.com</t>
  </si>
  <si>
    <t>fruitsdescevennes.fr</t>
  </si>
  <si>
    <t>doxycycline2017.top</t>
  </si>
  <si>
    <t>academploy.com</t>
  </si>
  <si>
    <t>pixelbreaker.com</t>
  </si>
  <si>
    <t>sanfranciscopolice.org</t>
  </si>
  <si>
    <t>sigmajs.org</t>
  </si>
  <si>
    <t>ventolin3.us</t>
  </si>
  <si>
    <t>howwegettonext.com</t>
  </si>
  <si>
    <t>clickandbuild.com</t>
  </si>
  <si>
    <t>buybentyl3.top</t>
  </si>
  <si>
    <t>myincipio.com</t>
  </si>
  <si>
    <t>debunker.com</t>
  </si>
  <si>
    <t>intlfcstone.com</t>
  </si>
  <si>
    <t>120co.com</t>
  </si>
  <si>
    <t>buyprednisone20.gdn</t>
  </si>
  <si>
    <t>myana.org</t>
  </si>
  <si>
    <t>getmagicnow.com</t>
  </si>
  <si>
    <t>labmed.cn</t>
  </si>
  <si>
    <t>analysbio.fr</t>
  </si>
  <si>
    <t>vegeta.jp</t>
  </si>
  <si>
    <t>fileshost.com</t>
  </si>
  <si>
    <t>futurist.se</t>
  </si>
  <si>
    <t>contaxcameras.com</t>
  </si>
  <si>
    <t>choike.org</t>
  </si>
  <si>
    <t>images.com</t>
  </si>
  <si>
    <t>grayhill.com</t>
  </si>
  <si>
    <t>ascenderfonts.com</t>
  </si>
  <si>
    <t>ototodesign.com</t>
  </si>
  <si>
    <t>pyd.io</t>
  </si>
  <si>
    <t>keithdevens.com</t>
  </si>
  <si>
    <t>conectiva.com</t>
  </si>
  <si>
    <t>bware.it</t>
  </si>
  <si>
    <t>dnscrypt.org</t>
  </si>
  <si>
    <t>free-hardcore.com</t>
  </si>
  <si>
    <t>alizhizhuchi.com</t>
  </si>
  <si>
    <t>funchap.com</t>
  </si>
  <si>
    <t>designveryeasy.com</t>
  </si>
  <si>
    <t>fundstelle.de</t>
  </si>
  <si>
    <t>fuerjungs.de</t>
  </si>
  <si>
    <t>fuhrparkonline.de</t>
  </si>
  <si>
    <t>fuervips.de</t>
  </si>
  <si>
    <t>fueralte.de</t>
  </si>
  <si>
    <t>fuersenioren.de</t>
  </si>
  <si>
    <t>fuerdamen.de</t>
  </si>
  <si>
    <t>fuermaedchen.de</t>
  </si>
  <si>
    <t>fuerfrauen.de</t>
  </si>
  <si>
    <t>fuererwachsene.de</t>
  </si>
  <si>
    <t>fuereltern.de</t>
  </si>
  <si>
    <t>fuerherren.de</t>
  </si>
  <si>
    <t>fulltimejobs.de</t>
  </si>
  <si>
    <t>fuhrpark-online.de</t>
  </si>
  <si>
    <t>funk-pc.de</t>
  </si>
  <si>
    <t>vhodka.ru</t>
  </si>
  <si>
    <t>gemmologie.de</t>
  </si>
  <si>
    <t>genology.net</t>
  </si>
  <si>
    <t>genologie.net</t>
  </si>
  <si>
    <t>genologie.org</t>
  </si>
  <si>
    <t>genology.org</t>
  </si>
  <si>
    <t>zanda.com</t>
  </si>
  <si>
    <t>topicks.jp</t>
  </si>
  <si>
    <t>topgamer.su</t>
  </si>
  <si>
    <t>keyinghb.com</t>
  </si>
  <si>
    <t>queen-of-theme-party-games.com</t>
  </si>
  <si>
    <t>whatroseknows.com</t>
  </si>
  <si>
    <t>mbtfiles.co.uk</t>
  </si>
  <si>
    <t>momentcar.com</t>
  </si>
  <si>
    <t>quandoo.co.uk</t>
  </si>
  <si>
    <t>1001gardens.org</t>
  </si>
  <si>
    <t>amatop10.com</t>
  </si>
  <si>
    <t>tvgroove.com</t>
  </si>
  <si>
    <t>yai.bz</t>
  </si>
  <si>
    <t>kjdex.com</t>
  </si>
  <si>
    <t>vremontike.ru</t>
  </si>
  <si>
    <t>idar-oberstein.de</t>
  </si>
  <si>
    <t>viagraformenatwholesaleprices.ru</t>
  </si>
  <si>
    <t>joinindiancoastguard.gov.in</t>
  </si>
  <si>
    <t>attrip.jp</t>
  </si>
  <si>
    <t>uppcl.org</t>
  </si>
  <si>
    <t>diodline.ru</t>
  </si>
  <si>
    <t>reviewstl.com</t>
  </si>
  <si>
    <t>im9.cz</t>
  </si>
  <si>
    <t>bridgestone.de</t>
  </si>
  <si>
    <t>bamcontent.com</t>
  </si>
  <si>
    <t>jwnet.or.jp</t>
  </si>
  <si>
    <t>ourwhimsicaldays.com</t>
  </si>
  <si>
    <t>groopdealz.com</t>
  </si>
  <si>
    <t>nakedsword.com</t>
  </si>
  <si>
    <t>benzinpreis.de</t>
  </si>
  <si>
    <t>troisdorf.de</t>
  </si>
  <si>
    <t>schluetersche.de</t>
  </si>
  <si>
    <t>downloadrockalternative.info</t>
  </si>
  <si>
    <t>fortedibard.it</t>
  </si>
  <si>
    <t>macerata.it</t>
  </si>
  <si>
    <t>xnhyl.com</t>
  </si>
  <si>
    <t>jinmi.com</t>
  </si>
  <si>
    <t>gtrk-vyatka.ru</t>
  </si>
  <si>
    <t>dinty.ca</t>
  </si>
  <si>
    <t>schaefer-shop.de</t>
  </si>
  <si>
    <t>guiacampsa.com</t>
  </si>
  <si>
    <t>egeskov.dk</t>
  </si>
  <si>
    <t>thefreshexchangeblog.com</t>
  </si>
  <si>
    <t>strat-talk.com</t>
  </si>
  <si>
    <t>classic-motorrad.de</t>
  </si>
  <si>
    <t>fiuxy.com</t>
  </si>
  <si>
    <t>breastenlargementstore.info</t>
  </si>
  <si>
    <t>gerdau.com.br</t>
  </si>
  <si>
    <t>bscsigns.com</t>
  </si>
  <si>
    <t>mbike.com</t>
  </si>
  <si>
    <t>waterdamagerowlett.com</t>
  </si>
  <si>
    <t>mygoodhealthclub.info</t>
  </si>
  <si>
    <t>thegiftexperience.co.uk</t>
  </si>
  <si>
    <t>bhqiqi.com</t>
  </si>
  <si>
    <t>owotech.com</t>
  </si>
  <si>
    <t>mbabaneaec.org</t>
  </si>
  <si>
    <t>fd.ru</t>
  </si>
  <si>
    <t>shriharimachinery.com</t>
  </si>
  <si>
    <t>trendin.com</t>
  </si>
  <si>
    <t>humanitas.it</t>
  </si>
  <si>
    <t>jettygirl.com</t>
  </si>
  <si>
    <t>domaine-mosse.com</t>
  </si>
  <si>
    <t>jeditemplearchives.com</t>
  </si>
  <si>
    <t>jota.info</t>
  </si>
  <si>
    <t>v5cheap.com</t>
  </si>
  <si>
    <t>reklama-sev.com</t>
  </si>
  <si>
    <t>agendadigitale.eu</t>
  </si>
  <si>
    <t>microlibre.org</t>
  </si>
  <si>
    <t>etimark.ru</t>
  </si>
  <si>
    <t>vivi.tv</t>
  </si>
  <si>
    <t>maxform.su</t>
  </si>
  <si>
    <t>comobajardepeso-24.xyz</t>
  </si>
  <si>
    <t>drillingcontractor.org</t>
  </si>
  <si>
    <t>xn--umzuggnstig-yhb.ch</t>
  </si>
  <si>
    <t>umzuggÃ¼nstig.ch</t>
  </si>
  <si>
    <t>viata-libera.ro</t>
  </si>
  <si>
    <t>cacaushow.com.br</t>
  </si>
  <si>
    <t>louisem.com</t>
  </si>
  <si>
    <t>ecutool.com</t>
  </si>
  <si>
    <t>cuttere.ro</t>
  </si>
  <si>
    <t>threecounties.co.uk</t>
  </si>
  <si>
    <t>binaof.com</t>
  </si>
  <si>
    <t>kulturkaufhaus.de</t>
  </si>
  <si>
    <t>handsoccupied.com</t>
  </si>
  <si>
    <t>theitechjournal.com</t>
  </si>
  <si>
    <t>4-net.com</t>
  </si>
  <si>
    <t>rvupgradestore.com</t>
  </si>
  <si>
    <t>c-o-pop.de</t>
  </si>
  <si>
    <t>txcollectionsattorney.com</t>
  </si>
  <si>
    <t>gl.ch</t>
  </si>
  <si>
    <t>scarlettutors.com</t>
  </si>
  <si>
    <t>mayflowerrestaurant.in</t>
  </si>
  <si>
    <t>kskraft.ru</t>
  </si>
  <si>
    <t>globaltactics.us</t>
  </si>
  <si>
    <t>njrb.com.cn</t>
  </si>
  <si>
    <t>cialisonline.life</t>
  </si>
  <si>
    <t>danangstreetfoodtours.com</t>
  </si>
  <si>
    <t>coachingvalencia.es</t>
  </si>
  <si>
    <t>leeuwardercourant.nl</t>
  </si>
  <si>
    <t>rochesterinstrumentrentals.com</t>
  </si>
  <si>
    <t>edu-rachmistrz.net</t>
  </si>
  <si>
    <t>supergoldenbakes.com</t>
  </si>
  <si>
    <t>yntlgs.com</t>
  </si>
  <si>
    <t>hohohaha.com</t>
  </si>
  <si>
    <t>ikslaagsnel.nl</t>
  </si>
  <si>
    <t>jglobe.org</t>
  </si>
  <si>
    <t>dmi-kruglyak.ru</t>
  </si>
  <si>
    <t>apnamechanicpk.com</t>
  </si>
  <si>
    <t>omegagold.com</t>
  </si>
  <si>
    <t>curaproperty.com.au</t>
  </si>
  <si>
    <t>fortunepowertools.com</t>
  </si>
  <si>
    <t>ihb.by</t>
  </si>
  <si>
    <t>logycable.com</t>
  </si>
  <si>
    <t>samsarakata.com</t>
  </si>
  <si>
    <t>metmin.cl</t>
  </si>
  <si>
    <t>turkpornosikis.com</t>
  </si>
  <si>
    <t>fridays.is</t>
  </si>
  <si>
    <t>keyasum.com</t>
  </si>
  <si>
    <t>vn-index.net</t>
  </si>
  <si>
    <t>multifamilywealthblueprint.com</t>
  </si>
  <si>
    <t>interage.fr</t>
  </si>
  <si>
    <t>foodiesfoodcourt.com</t>
  </si>
  <si>
    <t>bits-hochschule.de</t>
  </si>
  <si>
    <t>seegi.fr</t>
  </si>
  <si>
    <t>edanadom-dzr.ru</t>
  </si>
  <si>
    <t>timbitnum.com</t>
  </si>
  <si>
    <t>molovo.co.uk</t>
  </si>
  <si>
    <t>neatpocket.com</t>
  </si>
  <si>
    <t>lqrsrc.cn</t>
  </si>
  <si>
    <t>bymumbi.com</t>
  </si>
  <si>
    <t>csthosts.com</t>
  </si>
  <si>
    <t>mchsmedia.ru</t>
  </si>
  <si>
    <t>cmglobalinc.com</t>
  </si>
  <si>
    <t>goofnest.com</t>
  </si>
  <si>
    <t>openminds-asia.com</t>
  </si>
  <si>
    <t>laesoe-grafik.dk</t>
  </si>
  <si>
    <t>progamma.eu</t>
  </si>
  <si>
    <t>lwgcw.com</t>
  </si>
  <si>
    <t>primipiattiwaterfront.com</t>
  </si>
  <si>
    <t>motolodka.ru</t>
  </si>
  <si>
    <t>groupeastwest.ru</t>
  </si>
  <si>
    <t>warrenmahan.com</t>
  </si>
  <si>
    <t>culturasegura.com</t>
  </si>
  <si>
    <t>viaa.gov.lv</t>
  </si>
  <si>
    <t>ogm.gov.tr</t>
  </si>
  <si>
    <t>nicjohnsondesign.com</t>
  </si>
  <si>
    <t>marciovivalld.com.br</t>
  </si>
  <si>
    <t>maratona.it</t>
  </si>
  <si>
    <t>xn--kpek-5qa.net</t>
  </si>
  <si>
    <t>kÃ¶pek.net</t>
  </si>
  <si>
    <t>creatcom.com.cn</t>
  </si>
  <si>
    <t>cocomoja.com</t>
  </si>
  <si>
    <t>ipsocomputer.com</t>
  </si>
  <si>
    <t>luca-arts.be</t>
  </si>
  <si>
    <t>etgq.com</t>
  </si>
  <si>
    <t>kineofisioterapia.com</t>
  </si>
  <si>
    <t>decoconstruction.co.mz</t>
  </si>
  <si>
    <t>biosyshealthcare.com</t>
  </si>
  <si>
    <t>creditcardchaser.com</t>
  </si>
  <si>
    <t>lascana.de</t>
  </si>
  <si>
    <t>wanjuhe.com</t>
  </si>
  <si>
    <t>duessel-design.de</t>
  </si>
  <si>
    <t>hbizasia.com</t>
  </si>
  <si>
    <t>secondsuites.info</t>
  </si>
  <si>
    <t>higobank.co.jp</t>
  </si>
  <si>
    <t>fertilitynetworkuk.org</t>
  </si>
  <si>
    <t>tatra.cz</t>
  </si>
  <si>
    <t>safelives.org.uk</t>
  </si>
  <si>
    <t>txxxb.com</t>
  </si>
  <si>
    <t>faperj.br</t>
  </si>
  <si>
    <t>aramaicmedia.com</t>
  </si>
  <si>
    <t>technovalley.co.ke</t>
  </si>
  <si>
    <t>beadricami.com</t>
  </si>
  <si>
    <t>beltyx.com</t>
  </si>
  <si>
    <t>productoscoquito.com</t>
  </si>
  <si>
    <t>keycleaner.net</t>
  </si>
  <si>
    <t>igyttfund.org</t>
  </si>
  <si>
    <t>trustpilot.nl</t>
  </si>
  <si>
    <t>rewolucyjnetabletkinaodchudzanie.pl</t>
  </si>
  <si>
    <t>tore.nu</t>
  </si>
  <si>
    <t>zaburzenia-do-psychoterapii.pl</t>
  </si>
  <si>
    <t>cellularoutfitter.com</t>
  </si>
  <si>
    <t>adidas-ultraboostuncaged.us</t>
  </si>
  <si>
    <t>umzug-muenchen.ovh</t>
  </si>
  <si>
    <t>telemundochicago.com</t>
  </si>
  <si>
    <t>pixum.nl</t>
  </si>
  <si>
    <t>danbury.org</t>
  </si>
  <si>
    <t>livingdivani.it</t>
  </si>
  <si>
    <t>oneunitonesms.com</t>
  </si>
  <si>
    <t>anabolicpower.info</t>
  </si>
  <si>
    <t>4w4.ru</t>
  </si>
  <si>
    <t>riderplanet-usa.com</t>
  </si>
  <si>
    <t>hitachinaka.lg.jp</t>
  </si>
  <si>
    <t>sepsistrust.org</t>
  </si>
  <si>
    <t>sth.nhs.uk</t>
  </si>
  <si>
    <t>honeyville.com</t>
  </si>
  <si>
    <t>luigjes.com</t>
  </si>
  <si>
    <t>jscjxy.cn</t>
  </si>
  <si>
    <t>ideaboxthemes.com</t>
  </si>
  <si>
    <t>augustinus.it</t>
  </si>
  <si>
    <t>lakingsinsider.com</t>
  </si>
  <si>
    <t>tomurcukbaharat.com</t>
  </si>
  <si>
    <t>volunteersformedicalengineering.com</t>
  </si>
  <si>
    <t>bloodbrothersgame.com</t>
  </si>
  <si>
    <t>laurisilva.com</t>
  </si>
  <si>
    <t>jkflowersinc.com</t>
  </si>
  <si>
    <t>ecocanjardineria.com</t>
  </si>
  <si>
    <t>travelata.ru</t>
  </si>
  <si>
    <t>parnamipump.com</t>
  </si>
  <si>
    <t>readitforward.com</t>
  </si>
  <si>
    <t>paydayloanstore.in</t>
  </si>
  <si>
    <t>arc.org.uk</t>
  </si>
  <si>
    <t>cgpbooks.co.uk</t>
  </si>
  <si>
    <t>wiihacks.com</t>
  </si>
  <si>
    <t>goodlifer.com</t>
  </si>
  <si>
    <t>ncvb.or.jp</t>
  </si>
  <si>
    <t>get3000loans1online.com</t>
  </si>
  <si>
    <t>xn--kchen-dresden-wob.top</t>
  </si>
  <si>
    <t>kÃ¼chen-dresden.top</t>
  </si>
  <si>
    <t>paydayloanscashadvanceonlinea.com</t>
  </si>
  <si>
    <t>tascam.eu</t>
  </si>
  <si>
    <t>ebookssharefiles.com</t>
  </si>
  <si>
    <t>pasardepo.com</t>
  </si>
  <si>
    <t>rghh.com</t>
  </si>
  <si>
    <t>santaclarabroncos.com</t>
  </si>
  <si>
    <t>beachgrown.com</t>
  </si>
  <si>
    <t>vanlentezonwering.nl</t>
  </si>
  <si>
    <t>kh13.com</t>
  </si>
  <si>
    <t>lifenewsrus.ru</t>
  </si>
  <si>
    <t>clanblackdeath.site</t>
  </si>
  <si>
    <t>fl-dcca.com</t>
  </si>
  <si>
    <t>kotel-ekb.ru</t>
  </si>
  <si>
    <t>lesmoulinsdemahdia.com</t>
  </si>
  <si>
    <t>rosvesty.ru</t>
  </si>
  <si>
    <t>kinox.to</t>
  </si>
  <si>
    <t>dailymailtrack.com</t>
  </si>
  <si>
    <t>cambodiadev.com</t>
  </si>
  <si>
    <t>gossamergear.com</t>
  </si>
  <si>
    <t>carinsurance.org</t>
  </si>
  <si>
    <t>fitflopshoessale.com</t>
  </si>
  <si>
    <t>namastehealings.com</t>
  </si>
  <si>
    <t>claimyourexcellence.info</t>
  </si>
  <si>
    <t>deltatest09.ru</t>
  </si>
  <si>
    <t>institutocpe.edu.uy</t>
  </si>
  <si>
    <t>brianweiss.com</t>
  </si>
  <si>
    <t>thelordismybanner.com</t>
  </si>
  <si>
    <t>minskygame.ru</t>
  </si>
  <si>
    <t>newenglandmoves.com</t>
  </si>
  <si>
    <t>cityofsanrafael.org</t>
  </si>
  <si>
    <t>iwata-medea.com</t>
  </si>
  <si>
    <t>rslnmag.fr</t>
  </si>
  <si>
    <t>sbitzone.net</t>
  </si>
  <si>
    <t>aningdam.com</t>
  </si>
  <si>
    <t>latindispatch.com</t>
  </si>
  <si>
    <t>audiomemo.net</t>
  </si>
  <si>
    <t>ferditayfur.gen.tr</t>
  </si>
  <si>
    <t>alterdata.com.br</t>
  </si>
  <si>
    <t>lovetheoutdoors.com</t>
  </si>
  <si>
    <t>zhongwenhua.net</t>
  </si>
  <si>
    <t>electrotransport.ru</t>
  </si>
  <si>
    <t>souqofjordan.com</t>
  </si>
  <si>
    <t>szwenchuangdz.com</t>
  </si>
  <si>
    <t>alphavision.pl</t>
  </si>
  <si>
    <t>amodandcaitlin.net</t>
  </si>
  <si>
    <t>essaytoyou.co.uk</t>
  </si>
  <si>
    <t>epilysi.com</t>
  </si>
  <si>
    <t>mydrugsinfo.com</t>
  </si>
  <si>
    <t>creampemutihbadan.id</t>
  </si>
  <si>
    <t>intermediatheque.jp</t>
  </si>
  <si>
    <t>grin64.ru</t>
  </si>
  <si>
    <t>rettungshundestaffel-maerkisch-oderland.de</t>
  </si>
  <si>
    <t>nutritionmd.org</t>
  </si>
  <si>
    <t>aberdeen.sch.uk</t>
  </si>
  <si>
    <t>marstar.ca</t>
  </si>
  <si>
    <t>coldcasechristianity.com</t>
  </si>
  <si>
    <t>fenimoreartmuseum.org</t>
  </si>
  <si>
    <t>bortec.ru</t>
  </si>
  <si>
    <t>lopas.ag</t>
  </si>
  <si>
    <t>carlospazgolf.com</t>
  </si>
  <si>
    <t>moneyextra.com</t>
  </si>
  <si>
    <t>3porosenka.ru</t>
  </si>
  <si>
    <t>aprilleonard.com</t>
  </si>
  <si>
    <t>finnross.com</t>
  </si>
  <si>
    <t>gzzxmyi.com</t>
  </si>
  <si>
    <t>paradiseclub.cz</t>
  </si>
  <si>
    <t>bellingrath.org</t>
  </si>
  <si>
    <t>remteplo.ru</t>
  </si>
  <si>
    <t>ham-radio.ch</t>
  </si>
  <si>
    <t>678host.com</t>
  </si>
  <si>
    <t>alyos.ru</t>
  </si>
  <si>
    <t>chess18.ru</t>
  </si>
  <si>
    <t>bellcon.sk</t>
  </si>
  <si>
    <t>ecorson.com</t>
  </si>
  <si>
    <t>goodbudget.com</t>
  </si>
  <si>
    <t>daysforgirls.org</t>
  </si>
  <si>
    <t>seattlehumane.org</t>
  </si>
  <si>
    <t>morgellons.us</t>
  </si>
  <si>
    <t>quinnscrm.com</t>
  </si>
  <si>
    <t>trappex-ird.com</t>
  </si>
  <si>
    <t>materialgirlhandbags.com</t>
  </si>
  <si>
    <t>karunya.edu</t>
  </si>
  <si>
    <t>aseriaotsy.pl</t>
  </si>
  <si>
    <t>ddmd.ru</t>
  </si>
  <si>
    <t>caj.org.cn</t>
  </si>
  <si>
    <t>chincoteague.com</t>
  </si>
  <si>
    <t>silverwoodthemepark.com</t>
  </si>
  <si>
    <t>simplybe.com</t>
  </si>
  <si>
    <t>thetrendfinder.com</t>
  </si>
  <si>
    <t>bpdev.info</t>
  </si>
  <si>
    <t>project-mu.co.jp</t>
  </si>
  <si>
    <t>ampicillinpills.net</t>
  </si>
  <si>
    <t>proyectosytesis.com.ar</t>
  </si>
  <si>
    <t>bodhieducationproject.com</t>
  </si>
  <si>
    <t>gmsbizforum.com</t>
  </si>
  <si>
    <t>greenbuildermedia.com</t>
  </si>
  <si>
    <t>xmfan.com</t>
  </si>
  <si>
    <t>spinefarm.fi</t>
  </si>
  <si>
    <t>s3udy.net</t>
  </si>
  <si>
    <t>fehehcs.com</t>
  </si>
  <si>
    <t>orbitaerospace.com</t>
  </si>
  <si>
    <t>rateyournandos.com</t>
  </si>
  <si>
    <t>whitelines.com</t>
  </si>
  <si>
    <t>cotesoleilvoyages.fr</t>
  </si>
  <si>
    <t>dakotah.nl</t>
  </si>
  <si>
    <t>twojasilownia.pl</t>
  </si>
  <si>
    <t>aircooledclassic.com</t>
  </si>
  <si>
    <t>crabiel.com</t>
  </si>
  <si>
    <t>downtownalma.com</t>
  </si>
  <si>
    <t>thesource4ym.com</t>
  </si>
  <si>
    <t>zastavil-sosat.info</t>
  </si>
  <si>
    <t>drive-izi.nl</t>
  </si>
  <si>
    <t>campsprint.com</t>
  </si>
  <si>
    <t>cetimes.com</t>
  </si>
  <si>
    <t>ifaoyu.com</t>
  </si>
  <si>
    <t>schiffradio.com</t>
  </si>
  <si>
    <t>yellow-limited.com</t>
  </si>
  <si>
    <t>estarsports.nl</t>
  </si>
  <si>
    <t>arquetype.org</t>
  </si>
  <si>
    <t>zilkergarden.org</t>
  </si>
  <si>
    <t>5179.com</t>
  </si>
  <si>
    <t>himalayantreknepal.com</t>
  </si>
  <si>
    <t>midwestdairy.com</t>
  </si>
  <si>
    <t>richardmosse.com</t>
  </si>
  <si>
    <t>zc-s.com</t>
  </si>
  <si>
    <t>database-me.com</t>
  </si>
  <si>
    <t>greenlander.com</t>
  </si>
  <si>
    <t>iesve.com</t>
  </si>
  <si>
    <t>opmedic.com</t>
  </si>
  <si>
    <t>igf2006.info</t>
  </si>
  <si>
    <t>lifebydesign.my</t>
  </si>
  <si>
    <t>caramoor.org</t>
  </si>
  <si>
    <t>kidsindanger.org</t>
  </si>
  <si>
    <t>altastrom.ru</t>
  </si>
  <si>
    <t>dmqc.com.cn</t>
  </si>
  <si>
    <t>aldec.com</t>
  </si>
  <si>
    <t>asztaloszsolt.com</t>
  </si>
  <si>
    <t>believedigital.com</t>
  </si>
  <si>
    <t>hetodon.com</t>
  </si>
  <si>
    <t>nepalraftingcenter.com</t>
  </si>
  <si>
    <t>dreamscar.eu</t>
  </si>
  <si>
    <t>purejoybeauty.ie</t>
  </si>
  <si>
    <t>nepalexport.org.np</t>
  </si>
  <si>
    <t>sxhengsheng.cn</t>
  </si>
  <si>
    <t>xnwdcl.cn</t>
  </si>
  <si>
    <t>chjw.com</t>
  </si>
  <si>
    <t>cis-group.com</t>
  </si>
  <si>
    <t>hospitalistforum.com</t>
  </si>
  <si>
    <t>nhadat999.com</t>
  </si>
  <si>
    <t>premiersep.com</t>
  </si>
  <si>
    <t>regencypauley.com</t>
  </si>
  <si>
    <t>ga-eagles.nl</t>
  </si>
  <si>
    <t>autoinsurancequotesz.org</t>
  </si>
  <si>
    <t>jazzdisco.org</t>
  </si>
  <si>
    <t>neumark.ru</t>
  </si>
  <si>
    <t>lojasgerenciais.com.br</t>
  </si>
  <si>
    <t>transvidal.com.br</t>
  </si>
  <si>
    <t>lqinfo.net.cn</t>
  </si>
  <si>
    <t>leroc-fronton.com</t>
  </si>
  <si>
    <t>meuble-tunisie.com</t>
  </si>
  <si>
    <t>mobile4arab.com</t>
  </si>
  <si>
    <t>qiqigutrw889.com</t>
  </si>
  <si>
    <t>fine-art-engineering.de</t>
  </si>
  <si>
    <t>plataformasinc.es</t>
  </si>
  <si>
    <t>dutchamsterdam.nl</t>
  </si>
  <si>
    <t>seashepherdglobal.org</t>
  </si>
  <si>
    <t>marteco.ru</t>
  </si>
  <si>
    <t>hardtdevelopment.com</t>
  </si>
  <si>
    <t>nugenshop.com</t>
  </si>
  <si>
    <t>maciejcieslak.eu</t>
  </si>
  <si>
    <t>capitolhill.edu.np</t>
  </si>
  <si>
    <t>mttravel.pl</t>
  </si>
  <si>
    <t>goldbuh.ru</t>
  </si>
  <si>
    <t>excel-interiors.co.uk</t>
  </si>
  <si>
    <t>callbottle.com</t>
  </si>
  <si>
    <t>easyxblogs.com</t>
  </si>
  <si>
    <t>ncesc.com</t>
  </si>
  <si>
    <t>vitamin-thailand.com</t>
  </si>
  <si>
    <t>environment.fi</t>
  </si>
  <si>
    <t>ishikawa-nu.ac.jp</t>
  </si>
  <si>
    <t>nesefauna.lt</t>
  </si>
  <si>
    <t>noticky.net</t>
  </si>
  <si>
    <t>meermagazijn.nl</t>
  </si>
  <si>
    <t>cartooningforpeace.org</t>
  </si>
  <si>
    <t>cdi.com.pe</t>
  </si>
  <si>
    <t>borow.pl</t>
  </si>
  <si>
    <t>travelistyl.pl</t>
  </si>
  <si>
    <t>islandrecords.co.uk</t>
  </si>
  <si>
    <t>stalbert.ca</t>
  </si>
  <si>
    <t>ayari-tc.com</t>
  </si>
  <si>
    <t>xinhzm.com</t>
  </si>
  <si>
    <t>zxplcd.com</t>
  </si>
  <si>
    <t>myonlineridingcoach.de</t>
  </si>
  <si>
    <t>daloceancharter.nc</t>
  </si>
  <si>
    <t>lorenskogkommune.no</t>
  </si>
  <si>
    <t>kuharka.ru</t>
  </si>
  <si>
    <t>cfe21.com</t>
  </si>
  <si>
    <t>infiniteideasdevgroup.com</t>
  </si>
  <si>
    <t>logia-masonica-fraternidad62.com</t>
  </si>
  <si>
    <t>rolandmouret.com</t>
  </si>
  <si>
    <t>penamadridista.hu</t>
  </si>
  <si>
    <t>paolochiari.it</t>
  </si>
  <si>
    <t>chorusamerica.org</t>
  </si>
  <si>
    <t>ets-k.ru</t>
  </si>
  <si>
    <t>ispch.cl</t>
  </si>
  <si>
    <t>anthonycallea.com</t>
  </si>
  <si>
    <t>karchmarandstone.com</t>
  </si>
  <si>
    <t>photosolutionsonline.com</t>
  </si>
  <si>
    <t>thevinylswap.com</t>
  </si>
  <si>
    <t>multiserviciosorbe.es</t>
  </si>
  <si>
    <t>dyland.pl</t>
  </si>
  <si>
    <t>edilizia.com.ar</t>
  </si>
  <si>
    <t>cube-bar.at</t>
  </si>
  <si>
    <t>yourdomain.com.cn</t>
  </si>
  <si>
    <t>ready4read.com</t>
  </si>
  <si>
    <t>kalendarzedlafirmy.pl</t>
  </si>
  <si>
    <t>dickersoncounseling.com</t>
  </si>
  <si>
    <t>laguardiaairport.com</t>
  </si>
  <si>
    <t>sclan.de</t>
  </si>
  <si>
    <t>sudeposu.eu</t>
  </si>
  <si>
    <t>havelte.nl</t>
  </si>
  <si>
    <t>csu.org</t>
  </si>
  <si>
    <t>daikan.ru</t>
  </si>
  <si>
    <t>autoinsuranceocq.top</t>
  </si>
  <si>
    <t>themaccabees.co.uk</t>
  </si>
  <si>
    <t>mangamania.com.br</t>
  </si>
  <si>
    <t>bransonreviewed.com</t>
  </si>
  <si>
    <t>kimley-horn.com</t>
  </si>
  <si>
    <t>r-stahl.com</t>
  </si>
  <si>
    <t>silviagirardiart.com</t>
  </si>
  <si>
    <t>stanwoodlaw.com</t>
  </si>
  <si>
    <t>lazeoe-commerce.nl</t>
  </si>
  <si>
    <t>ruutvanhooft.nl</t>
  </si>
  <si>
    <t>astore.com.br</t>
  </si>
  <si>
    <t>eurocentres-kanazawa.com</t>
  </si>
  <si>
    <t>everestresort.com</t>
  </si>
  <si>
    <t>hashtominsetare.com</t>
  </si>
  <si>
    <t>kyire2.com</t>
  </si>
  <si>
    <t>installatietechniekbouwheer.eu</t>
  </si>
  <si>
    <t>cialismed.net</t>
  </si>
  <si>
    <t>hko-ommen.nl</t>
  </si>
  <si>
    <t>art-mebel.org</t>
  </si>
  <si>
    <t>de-blauwe-bloem.org</t>
  </si>
  <si>
    <t>vel.ru</t>
  </si>
  <si>
    <t>fh16888.com</t>
  </si>
  <si>
    <t>gracethrufaith.com</t>
  </si>
  <si>
    <t>savingandmore.com</t>
  </si>
  <si>
    <t>shede.com</t>
  </si>
  <si>
    <t>zhiwenshop.com</t>
  </si>
  <si>
    <t>3d-m.ru</t>
  </si>
  <si>
    <t>shedsocial.com.au</t>
  </si>
  <si>
    <t>gossaer.cn</t>
  </si>
  <si>
    <t>guillard-publications.com</t>
  </si>
  <si>
    <t>sarkarilatest.com</t>
  </si>
  <si>
    <t>tibiabr.com</t>
  </si>
  <si>
    <t>i-gal.ru</t>
  </si>
  <si>
    <t>wiwr.ru</t>
  </si>
  <si>
    <t>baronandbudd.com</t>
  </si>
  <si>
    <t>geffenplayhouse.com</t>
  </si>
  <si>
    <t>highlandpowderskiing.com</t>
  </si>
  <si>
    <t>tauermachine.com</t>
  </si>
  <si>
    <t>tjells.com</t>
  </si>
  <si>
    <t>tqipo.com</t>
  </si>
  <si>
    <t>yogenfruz.com</t>
  </si>
  <si>
    <t>vitg.cz</t>
  </si>
  <si>
    <t>dr-murek.pl</t>
  </si>
  <si>
    <t>mc-opony.pl</t>
  </si>
  <si>
    <t>comparema.ru</t>
  </si>
  <si>
    <t>bedardressources.ca</t>
  </si>
  <si>
    <t>huangpi.cc</t>
  </si>
  <si>
    <t>mikedoughty.com</t>
  </si>
  <si>
    <t>tywlc.com</t>
  </si>
  <si>
    <t>spinntreff.de</t>
  </si>
  <si>
    <t>revelstone.net</t>
  </si>
  <si>
    <t>daniken.com</t>
  </si>
  <si>
    <t>paltelegraph.com</t>
  </si>
  <si>
    <t>tyreflys.com</t>
  </si>
  <si>
    <t>extrem62.ru</t>
  </si>
  <si>
    <t>sinupret.sk</t>
  </si>
  <si>
    <t>distribuidoragirassol.com.br</t>
  </si>
  <si>
    <t>cleaning-houses2.com</t>
  </si>
  <si>
    <t>dean-e-mei.com</t>
  </si>
  <si>
    <t>jianghaolaw.com</t>
  </si>
  <si>
    <t>knoxfert.com</t>
  </si>
  <si>
    <t>lecharlevoisien.com</t>
  </si>
  <si>
    <t>pragatiindiaholidays.com</t>
  </si>
  <si>
    <t>seokyung.com</t>
  </si>
  <si>
    <t>icslab.ru</t>
  </si>
  <si>
    <t>sacramento.aero</t>
  </si>
  <si>
    <t>fpoe-oberwaltersdorf.at</t>
  </si>
  <si>
    <t>teatroargonauti.ch</t>
  </si>
  <si>
    <t>chatnador.com</t>
  </si>
  <si>
    <t>grandcypress.com</t>
  </si>
  <si>
    <t>ocenaudio.com</t>
  </si>
  <si>
    <t>oilgearsystems.com</t>
  </si>
  <si>
    <t>drukomania.eu</t>
  </si>
  <si>
    <t>circumcision.org</t>
  </si>
  <si>
    <t>fleetingworldcards.com</t>
  </si>
  <si>
    <t>listlinkz.com</t>
  </si>
  <si>
    <t>nightswapping.com</t>
  </si>
  <si>
    <t>smittybilt.com</t>
  </si>
  <si>
    <t>sgaetzle.de</t>
  </si>
  <si>
    <t>restyle.dk</t>
  </si>
  <si>
    <t>carinsuranceline.info</t>
  </si>
  <si>
    <t>patentlens.net</t>
  </si>
  <si>
    <t>hotelcanada.com.br</t>
  </si>
  <si>
    <t>edv-denk.com</t>
  </si>
  <si>
    <t>publicschoolfinder.com</t>
  </si>
  <si>
    <t>transfirst.com</t>
  </si>
  <si>
    <t>petrostroyspb.ru</t>
  </si>
  <si>
    <t>adp52.cc</t>
  </si>
  <si>
    <t>neo-buzz.com</t>
  </si>
  <si>
    <t>sports-analysis.net</t>
  </si>
  <si>
    <t>lcw.co.bw</t>
  </si>
  <si>
    <t>heavyequipmentdepot.ca</t>
  </si>
  <si>
    <t>aef-international.com</t>
  </si>
  <si>
    <t>enervex.com</t>
  </si>
  <si>
    <t>learningfirst.org</t>
  </si>
  <si>
    <t>slavyanochkabiz.ru</t>
  </si>
  <si>
    <t>galaxytradepromotion.com</t>
  </si>
  <si>
    <t>ustapro.com</t>
  </si>
  <si>
    <t>canvasart.mx</t>
  </si>
  <si>
    <t>tfpstudentaction.org</t>
  </si>
  <si>
    <t>btmilano.com</t>
  </si>
  <si>
    <t>bubsburgersandicecream.com</t>
  </si>
  <si>
    <t>fbplaymates.com</t>
  </si>
  <si>
    <t>jerseysholidaycheapmall.com</t>
  </si>
  <si>
    <t>newhavenregister.com</t>
  </si>
  <si>
    <t>zlonice.com</t>
  </si>
  <si>
    <t>brasserielerepaire.fr</t>
  </si>
  <si>
    <t>raise.me</t>
  </si>
  <si>
    <t>jawo-bielizna.pl</t>
  </si>
  <si>
    <t>antoniacheng.com</t>
  </si>
  <si>
    <t>carriefisher.com</t>
  </si>
  <si>
    <t>ddir.com</t>
  </si>
  <si>
    <t>north-island.com</t>
  </si>
  <si>
    <t>plansee.com</t>
  </si>
  <si>
    <t>newarknj.gov</t>
  </si>
  <si>
    <t>totaltravel.com.au</t>
  </si>
  <si>
    <t>cmsdistribution.com</t>
  </si>
  <si>
    <t>coverpop.com</t>
  </si>
  <si>
    <t>trytop.com</t>
  </si>
  <si>
    <t>publiclaboratory.org</t>
  </si>
  <si>
    <t>tadacip-7.us</t>
  </si>
  <si>
    <t>americanmobile.com</t>
  </si>
  <si>
    <t>bba-patrimoine.com</t>
  </si>
  <si>
    <t>logixtechsolutions.com</t>
  </si>
  <si>
    <t>manflorist.com</t>
  </si>
  <si>
    <t>michaelcrichton.net</t>
  </si>
  <si>
    <t>rose6.us</t>
  </si>
  <si>
    <t>studio2a.com</t>
  </si>
  <si>
    <t>s-pruesse.de</t>
  </si>
  <si>
    <t>al-imam.net</t>
  </si>
  <si>
    <t>meod-miere.ru</t>
  </si>
  <si>
    <t>xn-----8kca8afylecte8alhw1c.xn--p1ai</t>
  </si>
  <si>
    <t>Ñ„Ð¾Ñ€ÑƒÐ¼-Ð¾-Ñ„Ñ€Ð°Ð½ÑˆÐ¸Ð·Ð°Ñ….Ñ€Ñ„</t>
  </si>
  <si>
    <t>breathe.com</t>
  </si>
  <si>
    <t>jpsit.com</t>
  </si>
  <si>
    <t>trgala.com</t>
  </si>
  <si>
    <t>tricoproducts.com</t>
  </si>
  <si>
    <t>trythisarticle.com</t>
  </si>
  <si>
    <t>dws-clan.de</t>
  </si>
  <si>
    <t>mccd.edu</t>
  </si>
  <si>
    <t>meistermaler.it</t>
  </si>
  <si>
    <t>topcanchina.org</t>
  </si>
  <si>
    <t>vardenafil250.top</t>
  </si>
  <si>
    <t>centeroneshoppingplaza.com</t>
  </si>
  <si>
    <t>galeriejacqueselbaz.com</t>
  </si>
  <si>
    <t>synthroid15.top</t>
  </si>
  <si>
    <t>duose.com</t>
  </si>
  <si>
    <t>mouvementsmodernes.com</t>
  </si>
  <si>
    <t>propecia-generic-5mg.com</t>
  </si>
  <si>
    <t>89.pl</t>
  </si>
  <si>
    <t>thelifefiles.com</t>
  </si>
  <si>
    <t>lp3i.ac.id</t>
  </si>
  <si>
    <t>expedia.mx</t>
  </si>
  <si>
    <t>healthcareimprovementscotland.org</t>
  </si>
  <si>
    <t>buyarimidex17.top</t>
  </si>
  <si>
    <t>toa.berlin</t>
  </si>
  <si>
    <t>qbq.com.cn</t>
  </si>
  <si>
    <t>cheeburger.com</t>
  </si>
  <si>
    <t>decipher.com</t>
  </si>
  <si>
    <t>goldline.com</t>
  </si>
  <si>
    <t>snecma.com</t>
  </si>
  <si>
    <t>lupibt.hu</t>
  </si>
  <si>
    <t>buycelexa247.top</t>
  </si>
  <si>
    <t>prozac-2.top</t>
  </si>
  <si>
    <t>wingswatches.com</t>
  </si>
  <si>
    <t>zjfj.org</t>
  </si>
  <si>
    <t>biznesreut.ru</t>
  </si>
  <si>
    <t>rogok.com</t>
  </si>
  <si>
    <t>gaydar.co.uk</t>
  </si>
  <si>
    <t>inside.org.au</t>
  </si>
  <si>
    <t>annefontaine.com</t>
  </si>
  <si>
    <t>chinafoodadditives.com</t>
  </si>
  <si>
    <t>friv4online.com</t>
  </si>
  <si>
    <t>clomid.desi</t>
  </si>
  <si>
    <t>metformin.sexy</t>
  </si>
  <si>
    <t>cephalexin7.top</t>
  </si>
  <si>
    <t>cha.com</t>
  </si>
  <si>
    <t>gansoypulpo.com</t>
  </si>
  <si>
    <t>sustainableindustries.com</t>
  </si>
  <si>
    <t>wwj.com</t>
  </si>
  <si>
    <t>nextwebdesign.co.uk</t>
  </si>
  <si>
    <t>5napkinburger.com</t>
  </si>
  <si>
    <t>creditreport.com</t>
  </si>
  <si>
    <t>tetracycline100.top</t>
  </si>
  <si>
    <t>kxmb.com</t>
  </si>
  <si>
    <t>buyalbendazole16.top</t>
  </si>
  <si>
    <t>duncanbanner.com</t>
  </si>
  <si>
    <t>votrannuaire.com</t>
  </si>
  <si>
    <t>citalopram.fyi</t>
  </si>
  <si>
    <t>one.lv</t>
  </si>
  <si>
    <t>loodgieterarnoud.nl</t>
  </si>
  <si>
    <t>corpusthomisticum.org</t>
  </si>
  <si>
    <t>levitraonline-generic.org</t>
  </si>
  <si>
    <t>baclofen.bargains</t>
  </si>
  <si>
    <t>bargains</t>
  </si>
  <si>
    <t>flagyl.business</t>
  </si>
  <si>
    <t>hongfa.com</t>
  </si>
  <si>
    <t>myresj.com</t>
  </si>
  <si>
    <t>southerncrossreview.org</t>
  </si>
  <si>
    <t>brinker.com</t>
  </si>
  <si>
    <t>insureme.com</t>
  </si>
  <si>
    <t>prozac100.gdn</t>
  </si>
  <si>
    <t>eurax500.top</t>
  </si>
  <si>
    <t>chuangwei365.com</t>
  </si>
  <si>
    <t>mastledlighting.com</t>
  </si>
  <si>
    <t>runtaiji.com</t>
  </si>
  <si>
    <t>userbarmaker.com</t>
  </si>
  <si>
    <t>baclofen.ltd</t>
  </si>
  <si>
    <t>bitoffun.com</t>
  </si>
  <si>
    <t>kerman.ir</t>
  </si>
  <si>
    <t>nsexy.net</t>
  </si>
  <si>
    <t>buypropecia.sexy</t>
  </si>
  <si>
    <t>seroquel8.top</t>
  </si>
  <si>
    <t>buyzoloft250.us</t>
  </si>
  <si>
    <t>buyfurosemide247.top</t>
  </si>
  <si>
    <t>ortec.com</t>
  </si>
  <si>
    <t>workplacetrends.com</t>
  </si>
  <si>
    <t>prozac.mba</t>
  </si>
  <si>
    <t>konformist.com</t>
  </si>
  <si>
    <t>ourairports.com</t>
  </si>
  <si>
    <t>salaresorts.com</t>
  </si>
  <si>
    <t>shuxue123.com</t>
  </si>
  <si>
    <t>bentyl.fund</t>
  </si>
  <si>
    <t>buyprednisone2013.top</t>
  </si>
  <si>
    <t>gosunstove.com</t>
  </si>
  <si>
    <t>amitriptyline2016.top</t>
  </si>
  <si>
    <t>lasix2015.top</t>
  </si>
  <si>
    <t>buyacyclovir.us</t>
  </si>
  <si>
    <t>datamystic.com</t>
  </si>
  <si>
    <t>eappliancess.com</t>
  </si>
  <si>
    <t>roomeqwizard.com</t>
  </si>
  <si>
    <t>buyneurontin6.gdn</t>
  </si>
  <si>
    <t>cymbalta.store</t>
  </si>
  <si>
    <t>buycialis-2015.top</t>
  </si>
  <si>
    <t>canvasx.com</t>
  </si>
  <si>
    <t>cygnet-infotech.com</t>
  </si>
  <si>
    <t>logodesignworks.com</t>
  </si>
  <si>
    <t>aquacomputer.de</t>
  </si>
  <si>
    <t>teamworkpm.net</t>
  </si>
  <si>
    <t>buypropranolol500.top</t>
  </si>
  <si>
    <t>neri.org.cn</t>
  </si>
  <si>
    <t>colchicine.schule</t>
  </si>
  <si>
    <t>femina.com</t>
  </si>
  <si>
    <t>nasa.com</t>
  </si>
  <si>
    <t>pegaweb.com</t>
  </si>
  <si>
    <t>retina0.top</t>
  </si>
  <si>
    <t>191160.com</t>
  </si>
  <si>
    <t>dailyoverview.com</t>
  </si>
  <si>
    <t>hkmenshealth.com</t>
  </si>
  <si>
    <t>buyantabuse.us</t>
  </si>
  <si>
    <t>integralmedica.com.br</t>
  </si>
  <si>
    <t>startupli.st</t>
  </si>
  <si>
    <t>buyarimidex11.top</t>
  </si>
  <si>
    <t>h4de.com</t>
  </si>
  <si>
    <t>ottawabusinessjournal.com</t>
  </si>
  <si>
    <t>uswest.com</t>
  </si>
  <si>
    <t>macedonian-heritage.gr</t>
  </si>
  <si>
    <t>homeforexchange.com</t>
  </si>
  <si>
    <t>broadbandsports.com</t>
  </si>
  <si>
    <t>unitedspacealliance.com</t>
  </si>
  <si>
    <t>zor.org</t>
  </si>
  <si>
    <t>dana.edu</t>
  </si>
  <si>
    <t>onex.com</t>
  </si>
  <si>
    <t>vistaheads.com</t>
  </si>
  <si>
    <t>callinfo.com</t>
  </si>
  <si>
    <t>xten.com</t>
  </si>
  <si>
    <t>usdigital.com</t>
  </si>
  <si>
    <t>registry-clean.net</t>
  </si>
  <si>
    <t>spambouncer.org</t>
  </si>
  <si>
    <t>acjs.org</t>
  </si>
  <si>
    <t>mulliner.org</t>
  </si>
  <si>
    <t>chango.com</t>
  </si>
  <si>
    <t>51cc.us</t>
  </si>
  <si>
    <t>playdeb.net</t>
  </si>
  <si>
    <t>piercenet.com</t>
  </si>
  <si>
    <t>gentoo-portage.com</t>
  </si>
  <si>
    <t>digital-scholarship.org</t>
  </si>
  <si>
    <t>godbolt.org</t>
  </si>
  <si>
    <t>linuxforu.com</t>
  </si>
  <si>
    <t>123wzwp.com</t>
  </si>
  <si>
    <t>8759281.com</t>
  </si>
  <si>
    <t>8937800.com</t>
  </si>
  <si>
    <t>jhxdzs.com</t>
  </si>
  <si>
    <t>kontaktformular.com</t>
  </si>
  <si>
    <t>crown-point.com</t>
  </si>
  <si>
    <t>france-troc.com</t>
  </si>
  <si>
    <t>libvideo.com</t>
  </si>
  <si>
    <t>shopmadeinchina.com</t>
  </si>
  <si>
    <t>fun-shop.de</t>
  </si>
  <si>
    <t>fuermaenner.de</t>
  </si>
  <si>
    <t>fundsache.de</t>
  </si>
  <si>
    <t>benelli-obuv.ru</t>
  </si>
  <si>
    <t>axa-betreuer.de</t>
  </si>
  <si>
    <t>geldgeber.de</t>
  </si>
  <si>
    <t>geldwert.de</t>
  </si>
  <si>
    <t>geldgeber.info</t>
  </si>
  <si>
    <t>genology.de</t>
  </si>
  <si>
    <t>generalife.de</t>
  </si>
  <si>
    <t>gen-technik.de</t>
  </si>
  <si>
    <t>genetik-online.de</t>
  </si>
  <si>
    <t>genitalmassage.de</t>
  </si>
  <si>
    <t>generation-z.de</t>
  </si>
  <si>
    <t>genetikonline.de</t>
  </si>
  <si>
    <t>generationz.de</t>
  </si>
  <si>
    <t>genomic.de</t>
  </si>
  <si>
    <t>xn--gemldeverkauf-dfb.de</t>
  </si>
  <si>
    <t>gemÃ¤ldeverkauf.de</t>
  </si>
  <si>
    <t>xn--gemldeonline-icb.de</t>
  </si>
  <si>
    <t>gemÃ¤ldeonline.de</t>
  </si>
  <si>
    <t>xn--gemldediscount-7hb.de</t>
  </si>
  <si>
    <t>gemÃ¤ldediscount.de</t>
  </si>
  <si>
    <t>xn--genitalmaage-t9a.de</t>
  </si>
  <si>
    <t>genitalmaÃŸage.de</t>
  </si>
  <si>
    <t>genologie.de</t>
  </si>
  <si>
    <t>mnstatic.com</t>
  </si>
  <si>
    <t>apinchofjoy.com</t>
  </si>
  <si>
    <t>bvkm.de</t>
  </si>
  <si>
    <t>devfloat.net</t>
  </si>
  <si>
    <t>af-gc.com</t>
  </si>
  <si>
    <t>quantrimang.com.vn</t>
  </si>
  <si>
    <t>viralspell.com</t>
  </si>
  <si>
    <t>prontopro.it</t>
  </si>
  <si>
    <t>stargist.com</t>
  </si>
  <si>
    <t>torrentsgames.org</t>
  </si>
  <si>
    <t>girlgonemom.com</t>
  </si>
  <si>
    <t>cialis-professional.net</t>
  </si>
  <si>
    <t>livecareer.co.uk</t>
  </si>
  <si>
    <t>polytrans.fr</t>
  </si>
  <si>
    <t>kixcereal.com</t>
  </si>
  <si>
    <t>spreewald.de</t>
  </si>
  <si>
    <t>louielighting.com</t>
  </si>
  <si>
    <t>mealsandmiles.com</t>
  </si>
  <si>
    <t>deutschewildtierstiftung.de</t>
  </si>
  <si>
    <t>ariannaeditrice.it</t>
  </si>
  <si>
    <t>television.co.jp</t>
  </si>
  <si>
    <t>go-bb.com</t>
  </si>
  <si>
    <t>shimanto.lg.jp</t>
  </si>
  <si>
    <t>buyviagraincanadalegally.ru</t>
  </si>
  <si>
    <t>szshengtang.cn</t>
  </si>
  <si>
    <t>feitianpcb.com</t>
  </si>
  <si>
    <t>8181msc.com</t>
  </si>
  <si>
    <t>piper-verlag.de</t>
  </si>
  <si>
    <t>mosmetod.ru</t>
  </si>
  <si>
    <t>ra.se</t>
  </si>
  <si>
    <t>topfo.com</t>
  </si>
  <si>
    <t>xffcol.com</t>
  </si>
  <si>
    <t>listsoplenty.com</t>
  </si>
  <si>
    <t>aspect-online.de</t>
  </si>
  <si>
    <t>immigration.gov</t>
  </si>
  <si>
    <t>terdav.com</t>
  </si>
  <si>
    <t>sclad.ru</t>
  </si>
  <si>
    <t>wasserfaelle-krimml.at</t>
  </si>
  <si>
    <t>prokat-lyzh.ru</t>
  </si>
  <si>
    <t>chana-mazda.com</t>
  </si>
  <si>
    <t>asset-velocity.com</t>
  </si>
  <si>
    <t>vonburgund.com</t>
  </si>
  <si>
    <t>h2odistributors.com</t>
  </si>
  <si>
    <t>rentbits.com</t>
  </si>
  <si>
    <t>waterdamagegarlandtx.com</t>
  </si>
  <si>
    <t>pcc-dev.site</t>
  </si>
  <si>
    <t>suitcasemag.com</t>
  </si>
  <si>
    <t>waterdamageamarillo.com</t>
  </si>
  <si>
    <t>tjhcxt.com</t>
  </si>
  <si>
    <t>vividlife.me</t>
  </si>
  <si>
    <t>wonder.co.jp</t>
  </si>
  <si>
    <t>cactus.com.au</t>
  </si>
  <si>
    <t>autorent64.ru</t>
  </si>
  <si>
    <t>vrak.tv</t>
  </si>
  <si>
    <t>mundoanimalia.com</t>
  </si>
  <si>
    <t>hiltonclinic.in</t>
  </si>
  <si>
    <t>kuaishou.com</t>
  </si>
  <si>
    <t>elmeme.me</t>
  </si>
  <si>
    <t>assholefever.com</t>
  </si>
  <si>
    <t>mop.ir</t>
  </si>
  <si>
    <t>beloplatno.com</t>
  </si>
  <si>
    <t>ticrf.org.tw</t>
  </si>
  <si>
    <t>yorkphoto.com</t>
  </si>
  <si>
    <t>morgane-et-co.com</t>
  </si>
  <si>
    <t>jlssupport.com</t>
  </si>
  <si>
    <t>ffa.de</t>
  </si>
  <si>
    <t>termoderevoo.ru</t>
  </si>
  <si>
    <t>biscoitoskaue.com.br</t>
  </si>
  <si>
    <t>mitsubishimotors.com.br</t>
  </si>
  <si>
    <t>5post.com</t>
  </si>
  <si>
    <t>studio-mcgee.com</t>
  </si>
  <si>
    <t>zucchetti.it</t>
  </si>
  <si>
    <t>globalrecruiting.net</t>
  </si>
  <si>
    <t>phonegg.com</t>
  </si>
  <si>
    <t>chinasichuanfood.com</t>
  </si>
  <si>
    <t>uincar.ru</t>
  </si>
  <si>
    <t>patrimoine-vivant.com</t>
  </si>
  <si>
    <t>bruun-rasmussen.dk</t>
  </si>
  <si>
    <t>pharmacy-mart.com</t>
  </si>
  <si>
    <t>mikonpolku.fi</t>
  </si>
  <si>
    <t>lafibre.info</t>
  </si>
  <si>
    <t>canacad.ac.jp</t>
  </si>
  <si>
    <t>starbuckssecretmenu.net</t>
  </si>
  <si>
    <t>avesvarka.ru</t>
  </si>
  <si>
    <t>jiushifu.com.cn</t>
  </si>
  <si>
    <t>fenqile.com</t>
  </si>
  <si>
    <t>rca-soft.net</t>
  </si>
  <si>
    <t>freunde-waldorf.de</t>
  </si>
  <si>
    <t>geleidehond.nl</t>
  </si>
  <si>
    <t>sanwacompany.co.jp</t>
  </si>
  <si>
    <t>vidalassocies.fr</t>
  </si>
  <si>
    <t>ttd-dubai.com</t>
  </si>
  <si>
    <t>businessleadscraper.com</t>
  </si>
  <si>
    <t>kudolink.com</t>
  </si>
  <si>
    <t>canadian4vv.com</t>
  </si>
  <si>
    <t>greecemusiclessons.net</t>
  </si>
  <si>
    <t>panteleew.ru</t>
  </si>
  <si>
    <t>unisport.dk</t>
  </si>
  <si>
    <t>spacegothic.net</t>
  </si>
  <si>
    <t>monashenkov.ru</t>
  </si>
  <si>
    <t>iaccim.com</t>
  </si>
  <si>
    <t>ot-colmar.fr</t>
  </si>
  <si>
    <t>naso.com.vn</t>
  </si>
  <si>
    <t>azetasoft.it</t>
  </si>
  <si>
    <t>itv.ru</t>
  </si>
  <si>
    <t>bola.com</t>
  </si>
  <si>
    <t>dhoomcart.com</t>
  </si>
  <si>
    <t>eluxurystyles.com</t>
  </si>
  <si>
    <t>septik.info</t>
  </si>
  <si>
    <t>sassorosso.it</t>
  </si>
  <si>
    <t>deridder.ca</t>
  </si>
  <si>
    <t>laavoda.com</t>
  </si>
  <si>
    <t>bishopsteignton.org.uk</t>
  </si>
  <si>
    <t>huayuaf.com</t>
  </si>
  <si>
    <t>istanaskincare.com</t>
  </si>
  <si>
    <t>kolari.in</t>
  </si>
  <si>
    <t>rosbiznesplan.ru</t>
  </si>
  <si>
    <t>kjbdesign.nl</t>
  </si>
  <si>
    <t>bikefinanceexperts.com</t>
  </si>
  <si>
    <t>waitinggodsway.com</t>
  </si>
  <si>
    <t>agroinfo.com</t>
  </si>
  <si>
    <t>contournement-lachatre36.fr</t>
  </si>
  <si>
    <t>newsongarnhem.nl</t>
  </si>
  <si>
    <t>russkydom.ie</t>
  </si>
  <si>
    <t>mairiebouake.ci</t>
  </si>
  <si>
    <t>haywardrecycling.com</t>
  </si>
  <si>
    <t>honesttopaws.com</t>
  </si>
  <si>
    <t>signal-spam.fr</t>
  </si>
  <si>
    <t>sport-xl.org</t>
  </si>
  <si>
    <t>lapxuongnhalam.com</t>
  </si>
  <si>
    <t>epicchurch.se</t>
  </si>
  <si>
    <t>vremya-podarkov.com</t>
  </si>
  <si>
    <t>expopublicidadmexico.mx</t>
  </si>
  <si>
    <t>academyofdesign.com.au</t>
  </si>
  <si>
    <t>bellewaerde.be</t>
  </si>
  <si>
    <t>floorreal.com</t>
  </si>
  <si>
    <t>yachtchartergalway.com</t>
  </si>
  <si>
    <t>autotriti.gr</t>
  </si>
  <si>
    <t>cedehus.edu.co</t>
  </si>
  <si>
    <t>lzxyhnrm.com</t>
  </si>
  <si>
    <t>topessayservices.com</t>
  </si>
  <si>
    <t>polynesianairlines.co.nz</t>
  </si>
  <si>
    <t>epicquestdesign.com</t>
  </si>
  <si>
    <t>norvelltanning.com</t>
  </si>
  <si>
    <t>yx2008.cn</t>
  </si>
  <si>
    <t>mckeonelectricny.com</t>
  </si>
  <si>
    <t>anjagockel.de</t>
  </si>
  <si>
    <t>alestadanismanlik.com.tr</t>
  </si>
  <si>
    <t>dompostroy.com.ua</t>
  </si>
  <si>
    <t>usd116.org</t>
  </si>
  <si>
    <t>quwenjiemi.com</t>
  </si>
  <si>
    <t>bipss.org.bd</t>
  </si>
  <si>
    <t>dare2codeafrika.com.ng</t>
  </si>
  <si>
    <t>emop.org</t>
  </si>
  <si>
    <t>kidszoo.org</t>
  </si>
  <si>
    <t>2dollars.com.tw</t>
  </si>
  <si>
    <t>delfine-und-meer.de</t>
  </si>
  <si>
    <t>nagoya-congress-center.jp</t>
  </si>
  <si>
    <t>deafblindresources.org</t>
  </si>
  <si>
    <t>airjordan4cement.com</t>
  </si>
  <si>
    <t>kinonew-online.net</t>
  </si>
  <si>
    <t>ilanperest.com</t>
  </si>
  <si>
    <t>financiallyyou.co.uk</t>
  </si>
  <si>
    <t>kiron.ngo</t>
  </si>
  <si>
    <t>zauralskyy.com</t>
  </si>
  <si>
    <t>naturalforum.net</t>
  </si>
  <si>
    <t>ddrumchina.com</t>
  </si>
  <si>
    <t>larchik.net</t>
  </si>
  <si>
    <t>naznaczeni.pl</t>
  </si>
  <si>
    <t>dynamiteclothing.com</t>
  </si>
  <si>
    <t>praeventsozial.de</t>
  </si>
  <si>
    <t>cgcom.es</t>
  </si>
  <si>
    <t>enciclopediahq.com.br</t>
  </si>
  <si>
    <t>bowood.org</t>
  </si>
  <si>
    <t>thezhotels.com</t>
  </si>
  <si>
    <t>gujaratuniversity.org.in</t>
  </si>
  <si>
    <t>najem-ozvocenja.si</t>
  </si>
  <si>
    <t>maranatha.org.ua</t>
  </si>
  <si>
    <t>asertivo.cl</t>
  </si>
  <si>
    <t>intvua.com</t>
  </si>
  <si>
    <t>bhoomikarts.com</t>
  </si>
  <si>
    <t>modulesden.com</t>
  </si>
  <si>
    <t>urasenke.or.jp</t>
  </si>
  <si>
    <t>bbmeveryday.com</t>
  </si>
  <si>
    <t>boiseom.com</t>
  </si>
  <si>
    <t>tamilwarriors.com</t>
  </si>
  <si>
    <t>emsa.com</t>
  </si>
  <si>
    <t>labtestsonline.org.uk</t>
  </si>
  <si>
    <t>remontplast.sk</t>
  </si>
  <si>
    <t>dzs.cz</t>
  </si>
  <si>
    <t>pastillasparaadelgazarefectivas.es</t>
  </si>
  <si>
    <t>derbyquad.co.uk</t>
  </si>
  <si>
    <t>mblconsulting.com.br</t>
  </si>
  <si>
    <t>925pecesijoies.com</t>
  </si>
  <si>
    <t>oneingredientchef.com</t>
  </si>
  <si>
    <t>alikay.biz</t>
  </si>
  <si>
    <t>eglisedurocher.org</t>
  </si>
  <si>
    <t>pamukkale.edu.tr</t>
  </si>
  <si>
    <t>tuv.mn</t>
  </si>
  <si>
    <t>cacm.org.cn</t>
  </si>
  <si>
    <t>visitsouthport.com</t>
  </si>
  <si>
    <t>gitesdumarais.fr</t>
  </si>
  <si>
    <t>noboribetsu-spa.jp</t>
  </si>
  <si>
    <t>angryrobotbooks.com</t>
  </si>
  <si>
    <t>sagecrm.com</t>
  </si>
  <si>
    <t>twoweinc.com</t>
  </si>
  <si>
    <t>phantos.com.cn</t>
  </si>
  <si>
    <t>cialis20mgtabletspills.accountant</t>
  </si>
  <si>
    <t>justinmaller.com</t>
  </si>
  <si>
    <t>mutualofomahabank.com</t>
  </si>
  <si>
    <t>sepadour.fr</t>
  </si>
  <si>
    <t>thecatholicdirectory.com</t>
  </si>
  <si>
    <t>coolopticalillusions.com</t>
  </si>
  <si>
    <t>izfabo.com</t>
  </si>
  <si>
    <t>tyyh888.com</t>
  </si>
  <si>
    <t>kyrtag.kg</t>
  </si>
  <si>
    <t>dedefensa.org</t>
  </si>
  <si>
    <t>hookahspeeddating.com</t>
  </si>
  <si>
    <t>vestlan.com</t>
  </si>
  <si>
    <t>elegantresorts.co.uk</t>
  </si>
  <si>
    <t>bcbgeneration.com</t>
  </si>
  <si>
    <t>hottubcinema.com</t>
  </si>
  <si>
    <t>tianditu.com</t>
  </si>
  <si>
    <t>kinometro.ru</t>
  </si>
  <si>
    <t>fonres.com.ar</t>
  </si>
  <si>
    <t>dramatistsguild.com</t>
  </si>
  <si>
    <t>pchome.de</t>
  </si>
  <si>
    <t>samsunglife.com</t>
  </si>
  <si>
    <t>conwayhall.org.uk</t>
  </si>
  <si>
    <t>virtualrealporn.com</t>
  </si>
  <si>
    <t>nuevo-estilo.es</t>
  </si>
  <si>
    <t>buildinglink.com</t>
  </si>
  <si>
    <t>russianelectronics.ru</t>
  </si>
  <si>
    <t>ikea.co.uk</t>
  </si>
  <si>
    <t>bywq.com</t>
  </si>
  <si>
    <t>worldpridemadrid2017.com</t>
  </si>
  <si>
    <t>fmonline.net</t>
  </si>
  <si>
    <t>mosa.nl</t>
  </si>
  <si>
    <t>mountainguides.com</t>
  </si>
  <si>
    <t>oulipo.net</t>
  </si>
  <si>
    <t>wru.edu.vn</t>
  </si>
  <si>
    <t>gbdmagazine.com</t>
  </si>
  <si>
    <t>worldshortfilms.com</t>
  </si>
  <si>
    <t>codeeverything.net</t>
  </si>
  <si>
    <t>gasu.ru</t>
  </si>
  <si>
    <t>mednovosti.ru</t>
  </si>
  <si>
    <t>buyatsell.com</t>
  </si>
  <si>
    <t>polovniautomobili.com</t>
  </si>
  <si>
    <t>spibelt.com</t>
  </si>
  <si>
    <t>artistsandfleas.com</t>
  </si>
  <si>
    <t>rubbico.com</t>
  </si>
  <si>
    <t>zunpengwood888.com</t>
  </si>
  <si>
    <t>softwareautomation.pl</t>
  </si>
  <si>
    <t>expedia.com.sg</t>
  </si>
  <si>
    <t>dizun8.com</t>
  </si>
  <si>
    <t>domaindoorway.com</t>
  </si>
  <si>
    <t>flightmuseum.com</t>
  </si>
  <si>
    <t>getnutrahelp.com</t>
  </si>
  <si>
    <t>backlinksubmitter.net</t>
  </si>
  <si>
    <t>mir-betting.ru</t>
  </si>
  <si>
    <t>tuipaijiu6.com</t>
  </si>
  <si>
    <t>pommades-cosmetiques-serum-creme-pour-rides.xyz</t>
  </si>
  <si>
    <t>indielisboa.com</t>
  </si>
  <si>
    <t>martinhal.com</t>
  </si>
  <si>
    <t>ovh.ca</t>
  </si>
  <si>
    <t>dekaraoke.com</t>
  </si>
  <si>
    <t>herts.police.uk</t>
  </si>
  <si>
    <t>munich-business-school.de</t>
  </si>
  <si>
    <t>playmc.us</t>
  </si>
  <si>
    <t>museumspeelklok.nl</t>
  </si>
  <si>
    <t>netgear.ru</t>
  </si>
  <si>
    <t>hoteltritonevenice.com</t>
  </si>
  <si>
    <t>ardaita-atvet.edu.et</t>
  </si>
  <si>
    <t>lzymall.cn</t>
  </si>
  <si>
    <t>heatekgeo.com</t>
  </si>
  <si>
    <t>angelamaiers.com</t>
  </si>
  <si>
    <t>zkojicin.cz</t>
  </si>
  <si>
    <t>socialpoint.es</t>
  </si>
  <si>
    <t>enplayer.ru</t>
  </si>
  <si>
    <t>cuatrecasas.com</t>
  </si>
  <si>
    <t>onewgroup.com</t>
  </si>
  <si>
    <t>giaf.ie</t>
  </si>
  <si>
    <t>aphnetworks.com</t>
  </si>
  <si>
    <t>brf-global.com</t>
  </si>
  <si>
    <t>springbtc.com</t>
  </si>
  <si>
    <t>humlak.cz</t>
  </si>
  <si>
    <t>harrogate.co.uk</t>
  </si>
  <si>
    <t>aputlocker.com</t>
  </si>
  <si>
    <t>chaya.co.jp</t>
  </si>
  <si>
    <t>maldonsalt.co.uk</t>
  </si>
  <si>
    <t>aandelenvisie.nl</t>
  </si>
  <si>
    <t>nasos-import.ru</t>
  </si>
  <si>
    <t>chndj.com</t>
  </si>
  <si>
    <t>rverscorner.com</t>
  </si>
  <si>
    <t>donateurblood.net</t>
  </si>
  <si>
    <t>aquaria.com.ng</t>
  </si>
  <si>
    <t>accessclarkcounty.com</t>
  </si>
  <si>
    <t>eventingnation.com</t>
  </si>
  <si>
    <t>grinvitas.md</t>
  </si>
  <si>
    <t>frogs.org.au</t>
  </si>
  <si>
    <t>cheapnewjordansshoesforsale.com</t>
  </si>
  <si>
    <t>embutidoslalinense.com</t>
  </si>
  <si>
    <t>mamochka-club.com</t>
  </si>
  <si>
    <t>paydayloansdpb.com</t>
  </si>
  <si>
    <t>fortresspress.com</t>
  </si>
  <si>
    <t>offersbookmarks.com</t>
  </si>
  <si>
    <t>blackhistorymonth.org.uk</t>
  </si>
  <si>
    <t>pradahandbags.name</t>
  </si>
  <si>
    <t>beskid-promotions.pl</t>
  </si>
  <si>
    <t>unicut.org.pl</t>
  </si>
  <si>
    <t>oriflame-74.ru</t>
  </si>
  <si>
    <t>meraklilar.com.tr</t>
  </si>
  <si>
    <t>indosiar.com</t>
  </si>
  <si>
    <t>institut-or-chidee.com</t>
  </si>
  <si>
    <t>jurnaltv.md</t>
  </si>
  <si>
    <t>systematic-paris-region.org</t>
  </si>
  <si>
    <t>fresnoyosemite.us</t>
  </si>
  <si>
    <t>tpeople.com.br</t>
  </si>
  <si>
    <t>comemother.com</t>
  </si>
  <si>
    <t>fedmadtm.com</t>
  </si>
  <si>
    <t>theblueprintmagazine.com</t>
  </si>
  <si>
    <t>ekanayake.lk</t>
  </si>
  <si>
    <t>spokanestemposium.org</t>
  </si>
  <si>
    <t>siatkobram.pl</t>
  </si>
  <si>
    <t>b-south.com</t>
  </si>
  <si>
    <t>regeditvn.com</t>
  </si>
  <si>
    <t>fenixchat.es</t>
  </si>
  <si>
    <t>dhrc.in</t>
  </si>
  <si>
    <t>sinonet.net</t>
  </si>
  <si>
    <t>kapelski.pl</t>
  </si>
  <si>
    <t>viagrasamplesovernight.review</t>
  </si>
  <si>
    <t>tonecenter.ru</t>
  </si>
  <si>
    <t>betazone.co.uk</t>
  </si>
  <si>
    <t>racquellacson.com</t>
  </si>
  <si>
    <t>vapordna.com</t>
  </si>
  <si>
    <t>welltrading.nl</t>
  </si>
  <si>
    <t>csfineartscenter.org</t>
  </si>
  <si>
    <t>westcomgroup.com.au</t>
  </si>
  <si>
    <t>crickeynews.com</t>
  </si>
  <si>
    <t>eticketsmall.com</t>
  </si>
  <si>
    <t>numbernut.com</t>
  </si>
  <si>
    <t>playlsi.com</t>
  </si>
  <si>
    <t>ortegaygasset.edu</t>
  </si>
  <si>
    <t>cappellamusicaleduomomodena.it</t>
  </si>
  <si>
    <t>roofingdoctors.net</t>
  </si>
  <si>
    <t>alescamillaphotography.com</t>
  </si>
  <si>
    <t>dallascabaretnorth.com</t>
  </si>
  <si>
    <t>otocamfilm.com</t>
  </si>
  <si>
    <t>roseman-elder-law.com</t>
  </si>
  <si>
    <t>spel.it</t>
  </si>
  <si>
    <t>superpunch.net</t>
  </si>
  <si>
    <t>bikepgh.org</t>
  </si>
  <si>
    <t>light-alloy.ru</t>
  </si>
  <si>
    <t>durkinforensic.com</t>
  </si>
  <si>
    <t>freespinsdirekt.se</t>
  </si>
  <si>
    <t>ecoviareciclagem.com.br</t>
  </si>
  <si>
    <t>arteccentrics.com</t>
  </si>
  <si>
    <t>healthsourcechiro.com</t>
  </si>
  <si>
    <t>susondajlari.com</t>
  </si>
  <si>
    <t>thewebmob.com</t>
  </si>
  <si>
    <t>kanzlei-best.de</t>
  </si>
  <si>
    <t>kwerk.de</t>
  </si>
  <si>
    <t>manaliresorts.co.in</t>
  </si>
  <si>
    <t>saldaturacontrollo.it</t>
  </si>
  <si>
    <t>terracell.com.pt</t>
  </si>
  <si>
    <t>uspeh-press.ru</t>
  </si>
  <si>
    <t>balladins.com</t>
  </si>
  <si>
    <t>bpoweb.com</t>
  </si>
  <si>
    <t>careerprakashan.com</t>
  </si>
  <si>
    <t>scanbet.info</t>
  </si>
  <si>
    <t>agapeonlus.it</t>
  </si>
  <si>
    <t>advdp.ru</t>
  </si>
  <si>
    <t>miami-beachfm.ru</t>
  </si>
  <si>
    <t>redfernphotos.com</t>
  </si>
  <si>
    <t>sv-graal.com</t>
  </si>
  <si>
    <t>videotravel.com</t>
  </si>
  <si>
    <t>mbcar.cz</t>
  </si>
  <si>
    <t>seasonalholidays.com.np</t>
  </si>
  <si>
    <t>essentiahealth.org</t>
  </si>
  <si>
    <t>autoinsurancequotesegi.pw</t>
  </si>
  <si>
    <t>personarossii.ru</t>
  </si>
  <si>
    <t>velco.ru</t>
  </si>
  <si>
    <t>asclyziarskyklub.sk</t>
  </si>
  <si>
    <t>da-wang.com</t>
  </si>
  <si>
    <t>gesinazdrowie.com</t>
  </si>
  <si>
    <t>ipoolsservice.com</t>
  </si>
  <si>
    <t>perinatology.com</t>
  </si>
  <si>
    <t>therivergrill.com</t>
  </si>
  <si>
    <t>meditrack.in</t>
  </si>
  <si>
    <t>ochutnaj.sk</t>
  </si>
  <si>
    <t>beatsbydrdre.com.co</t>
  </si>
  <si>
    <t>davidpapaux.com</t>
  </si>
  <si>
    <t>gzybgg.com</t>
  </si>
  <si>
    <t>orangegrill.com</t>
  </si>
  <si>
    <t>run4unblocked.com</t>
  </si>
  <si>
    <t>mormota.net</t>
  </si>
  <si>
    <t>chahat.nl</t>
  </si>
  <si>
    <t>polymerline.ru</t>
  </si>
  <si>
    <t>zerkalo.az</t>
  </si>
  <si>
    <t>freshexpress.com</t>
  </si>
  <si>
    <t>taxexemptresources.com</t>
  </si>
  <si>
    <t>themagnoliapreschool.com</t>
  </si>
  <si>
    <t>theex.nl</t>
  </si>
  <si>
    <t>aeroservice.si</t>
  </si>
  <si>
    <t>unsamforo.com.ar</t>
  </si>
  <si>
    <t>agropet.cl</t>
  </si>
  <si>
    <t>abconsulting-online.com</t>
  </si>
  <si>
    <t>seesun-raja.com</t>
  </si>
  <si>
    <t>sistemozelegitim.com</t>
  </si>
  <si>
    <t>totalbankruptcy.com</t>
  </si>
  <si>
    <t>sarkozy.fr</t>
  </si>
  <si>
    <t>airbaltic.lv</t>
  </si>
  <si>
    <t>mybarbiegames.net</t>
  </si>
  <si>
    <t>floor-bv.nl</t>
  </si>
  <si>
    <t>cdk-business.ru</t>
  </si>
  <si>
    <t>hzmtx.cn</t>
  </si>
  <si>
    <t>gotoip17.com</t>
  </si>
  <si>
    <t>hydraulixtattoos.com</t>
  </si>
  <si>
    <t>jylw.com</t>
  </si>
  <si>
    <t>linktiger.com</t>
  </si>
  <si>
    <t>lishi5.com</t>
  </si>
  <si>
    <t>livewirecms.com</t>
  </si>
  <si>
    <t>mille-punti.com</t>
  </si>
  <si>
    <t>pan-asiatoys.com</t>
  </si>
  <si>
    <t>religiousforums.com</t>
  </si>
  <si>
    <t>strictlycars.com</t>
  </si>
  <si>
    <t>hevesonlinehir.hu</t>
  </si>
  <si>
    <t>wkdh.ac.kr</t>
  </si>
  <si>
    <t>strefa-fitness.pl</t>
  </si>
  <si>
    <t>internships.pro</t>
  </si>
  <si>
    <t>rippa.pt</t>
  </si>
  <si>
    <t>expert-coffee.ru</t>
  </si>
  <si>
    <t>tombola.co.uk</t>
  </si>
  <si>
    <t>dydaktycznepomoce.com</t>
  </si>
  <si>
    <t>galleryontherow.com</t>
  </si>
  <si>
    <t>hiroshima-teishaku.com</t>
  </si>
  <si>
    <t>koller2016.com</t>
  </si>
  <si>
    <t>lesjoforsab.com</t>
  </si>
  <si>
    <t>lusoneonatologia.com</t>
  </si>
  <si>
    <t>officialpaisleypark.com</t>
  </si>
  <si>
    <t>proclamandocristo.com</t>
  </si>
  <si>
    <t>heimatverein-winterscheid.de</t>
  </si>
  <si>
    <t>fotograf56.ru</t>
  </si>
  <si>
    <t>truckparts-spb.ru</t>
  </si>
  <si>
    <t>atlasbooks.com</t>
  </si>
  <si>
    <t>neighbors-movie.com</t>
  </si>
  <si>
    <t>perfectpenisenlargement.com</t>
  </si>
  <si>
    <t>alles-kroatisch.de</t>
  </si>
  <si>
    <t>rvs4you.nl</t>
  </si>
  <si>
    <t>vds-fulfilment.nl</t>
  </si>
  <si>
    <t>moveforhunger.org</t>
  </si>
  <si>
    <t>housewomen.ru</t>
  </si>
  <si>
    <t>powerbuy.ru</t>
  </si>
  <si>
    <t>indianvisaservices.co.uk</t>
  </si>
  <si>
    <t>trieugia.com.vn</t>
  </si>
  <si>
    <t>dubaigardencentre.ae</t>
  </si>
  <si>
    <t>ahzzj.com</t>
  </si>
  <si>
    <t>cpadance.com</t>
  </si>
  <si>
    <t>ratracerebellion.com</t>
  </si>
  <si>
    <t>theathletic.com</t>
  </si>
  <si>
    <t>all-profi.cz</t>
  </si>
  <si>
    <t>cimbaly.cz</t>
  </si>
  <si>
    <t>agrarealestate.co.in</t>
  </si>
  <si>
    <t>bjfisheries.net</t>
  </si>
  <si>
    <t>ckpiu.edu.pl</t>
  </si>
  <si>
    <t>kartina-34.ru</t>
  </si>
  <si>
    <t>yho.com.ua</t>
  </si>
  <si>
    <t>motoclubecoiotes.com.br</t>
  </si>
  <si>
    <t>52kjzx.com</t>
  </si>
  <si>
    <t>eberjey.com</t>
  </si>
  <si>
    <t>learnaboutmeridia.com</t>
  </si>
  <si>
    <t>rtprtest.com</t>
  </si>
  <si>
    <t>starinnhotels.com</t>
  </si>
  <si>
    <t>tommcevoy.com</t>
  </si>
  <si>
    <t>homes.jp</t>
  </si>
  <si>
    <t>craftrealms.org</t>
  </si>
  <si>
    <t>packtx.org</t>
  </si>
  <si>
    <t>rci-online.org</t>
  </si>
  <si>
    <t>zooknoxville.org</t>
  </si>
  <si>
    <t>incpu.ru</t>
  </si>
  <si>
    <t>mari-tender.ru</t>
  </si>
  <si>
    <t>dundeefc.co.uk</t>
  </si>
  <si>
    <t>fpoe-boeheimkirchen.at</t>
  </si>
  <si>
    <t>hghabc.com</t>
  </si>
  <si>
    <t>ms-motorservice.com</t>
  </si>
  <si>
    <t>stregismb.com</t>
  </si>
  <si>
    <t>xxking.com</t>
  </si>
  <si>
    <t>nationalfairhousing.org</t>
  </si>
  <si>
    <t>lepnina-tut.ru</t>
  </si>
  <si>
    <t>nsmotors.ru</t>
  </si>
  <si>
    <t>vzglead.ru</t>
  </si>
  <si>
    <t>zscamke.sk</t>
  </si>
  <si>
    <t>amd-holding.com</t>
  </si>
  <si>
    <t>cpmoz.com</t>
  </si>
  <si>
    <t>fu-feng.com</t>
  </si>
  <si>
    <t>gibbscam.com</t>
  </si>
  <si>
    <t>mybridalbids.com</t>
  </si>
  <si>
    <t>partybets.com</t>
  </si>
  <si>
    <t>fietsberaad.nl</t>
  </si>
  <si>
    <t>iaao.org</t>
  </si>
  <si>
    <t>preservationdental.org</t>
  </si>
  <si>
    <t>kontinent-klinik.ru</t>
  </si>
  <si>
    <t>peterasfalt.ru</t>
  </si>
  <si>
    <t>casadovovo.com.br</t>
  </si>
  <si>
    <t>gepcta.com</t>
  </si>
  <si>
    <t>phanvienphianam.com</t>
  </si>
  <si>
    <t>robschmidtautobody.com</t>
  </si>
  <si>
    <t>automotoservicesrl.it</t>
  </si>
  <si>
    <t>homeschooljournal.net</t>
  </si>
  <si>
    <t>aixee.org</t>
  </si>
  <si>
    <t>greinplast.pl</t>
  </si>
  <si>
    <t>colekc.ru</t>
  </si>
  <si>
    <t>plechotice.sk</t>
  </si>
  <si>
    <t>steeplebartonpc.org.uk</t>
  </si>
  <si>
    <t>tongyetech.com</t>
  </si>
  <si>
    <t>nino-photo.eu</t>
  </si>
  <si>
    <t>vanzeelstsloepverhuur.nl</t>
  </si>
  <si>
    <t>bcsp.org</t>
  </si>
  <si>
    <t>gardencraft.ru</t>
  </si>
  <si>
    <t>skupka59.ru</t>
  </si>
  <si>
    <t>acop.com</t>
  </si>
  <si>
    <t>thelocalcarecompany.com</t>
  </si>
  <si>
    <t>webdesignbh.com</t>
  </si>
  <si>
    <t>webrevolutionary.com</t>
  </si>
  <si>
    <t>malekandrea.hu</t>
  </si>
  <si>
    <t>zhousa.net</t>
  </si>
  <si>
    <t>hoodriver.org</t>
  </si>
  <si>
    <t>sandaldom-spb.ru</t>
  </si>
  <si>
    <t>fundacionluz.cl</t>
  </si>
  <si>
    <t>nygiantsfanatic.com</t>
  </si>
  <si>
    <t>dltm.net</t>
  </si>
  <si>
    <t>marcth.pl</t>
  </si>
  <si>
    <t>otsolutions.co.uk</t>
  </si>
  <si>
    <t>swissionizer.ch</t>
  </si>
  <si>
    <t>chinaoilonline.com</t>
  </si>
  <si>
    <t>desthotels.com</t>
  </si>
  <si>
    <t>vardenafiladvice.com</t>
  </si>
  <si>
    <t>jeepchryslerparts.eu</t>
  </si>
  <si>
    <t>magellan-turism.ro</t>
  </si>
  <si>
    <t>televic-conference.com</t>
  </si>
  <si>
    <t>theredkitehoneymoons.com</t>
  </si>
  <si>
    <t>ask-world.net</t>
  </si>
  <si>
    <t>party-kids.ro</t>
  </si>
  <si>
    <t>rssb.co.uk</t>
  </si>
  <si>
    <t>chinesecafeelpaso.com</t>
  </si>
  <si>
    <t>kojimamen.com</t>
  </si>
  <si>
    <t>nucleotestbio.com</t>
  </si>
  <si>
    <t>dagmare.de</t>
  </si>
  <si>
    <t>barcelona.com.ua</t>
  </si>
  <si>
    <t>freetrafficsystem.com</t>
  </si>
  <si>
    <t>full-thai.com</t>
  </si>
  <si>
    <t>geo200.com</t>
  </si>
  <si>
    <t>highbaylowbay.com</t>
  </si>
  <si>
    <t>lawserver.com</t>
  </si>
  <si>
    <t>palmxj.com</t>
  </si>
  <si>
    <t>tanneries-roux.com</t>
  </si>
  <si>
    <t>teamworkspeechtherapy.com</t>
  </si>
  <si>
    <t>theadjustmentbureau.com</t>
  </si>
  <si>
    <t>hunley.org</t>
  </si>
  <si>
    <t>neded.org</t>
  </si>
  <si>
    <t>buyzoloft-9.top</t>
  </si>
  <si>
    <t>gmpt.uz</t>
  </si>
  <si>
    <t>nationalcapital.gov.au</t>
  </si>
  <si>
    <t>at-newyork.com</t>
  </si>
  <si>
    <t>dynapac.com</t>
  </si>
  <si>
    <t>tsawwassenquay.com</t>
  </si>
  <si>
    <t>vertafore.com</t>
  </si>
  <si>
    <t>centrum-autokarowe.pl</t>
  </si>
  <si>
    <t>hebfda.gov.cn</t>
  </si>
  <si>
    <t>ankaratrade.com</t>
  </si>
  <si>
    <t>avanzarmedico.com</t>
  </si>
  <si>
    <t>beerandpub.com</t>
  </si>
  <si>
    <t>labvives-corrons.com</t>
  </si>
  <si>
    <t>shuuemura.com</t>
  </si>
  <si>
    <t>sristiinnovations.com</t>
  </si>
  <si>
    <t>centralvalleysportsacademy.org</t>
  </si>
  <si>
    <t>nc-educationlottery.org</t>
  </si>
  <si>
    <t>europer.cl</t>
  </si>
  <si>
    <t>wufun.com</t>
  </si>
  <si>
    <t>bartec.de</t>
  </si>
  <si>
    <t>kimep.kz</t>
  </si>
  <si>
    <t>imt.org</t>
  </si>
  <si>
    <t>chxmedical.com</t>
  </si>
  <si>
    <t>fine-tools.com</t>
  </si>
  <si>
    <t>iconapop.com</t>
  </si>
  <si>
    <t>millenniumdancers.com</t>
  </si>
  <si>
    <t>theprospectingsystem.com</t>
  </si>
  <si>
    <t>tianlugk.com</t>
  </si>
  <si>
    <t>techtouch.de</t>
  </si>
  <si>
    <t>huma-num.fr</t>
  </si>
  <si>
    <t>bostonkids.org</t>
  </si>
  <si>
    <t>cleantechopen.org</t>
  </si>
  <si>
    <t>interfaithpowerandlight.org</t>
  </si>
  <si>
    <t>grizliex.ru</t>
  </si>
  <si>
    <t>anastrozolarimidex.win</t>
  </si>
  <si>
    <t>danji.com.cn</t>
  </si>
  <si>
    <t>friars.com</t>
  </si>
  <si>
    <t>jutiagroup.com</t>
  </si>
  <si>
    <t>tasteofheavencakes.com</t>
  </si>
  <si>
    <t>baumraum.de</t>
  </si>
  <si>
    <t>christchurchartgallery.org.nz</t>
  </si>
  <si>
    <t>bejewly.com</t>
  </si>
  <si>
    <t>channel-search.com</t>
  </si>
  <si>
    <t>columbusbbw.com</t>
  </si>
  <si>
    <t>iconvsicon.com</t>
  </si>
  <si>
    <t>jaumeplensa.com</t>
  </si>
  <si>
    <t>pippinbarr.com</t>
  </si>
  <si>
    <t>caha.es</t>
  </si>
  <si>
    <t>archiplanstudio.hu</t>
  </si>
  <si>
    <t>domario.ru</t>
  </si>
  <si>
    <t>ccdxgs.com</t>
  </si>
  <si>
    <t>fashionluxuryjewelry.com</t>
  </si>
  <si>
    <t>margs.com</t>
  </si>
  <si>
    <t>bookaid.org</t>
  </si>
  <si>
    <t>cmc.org</t>
  </si>
  <si>
    <t>loveboxfestival.com</t>
  </si>
  <si>
    <t>odentonbaptist.com</t>
  </si>
  <si>
    <t>debengeltjeskinderopvang.nl</t>
  </si>
  <si>
    <t>commongroundrelief.org</t>
  </si>
  <si>
    <t>soccer365.org</t>
  </si>
  <si>
    <t>copysystem.pl</t>
  </si>
  <si>
    <t>kiss.to</t>
  </si>
  <si>
    <t>buyamoxil-4.top</t>
  </si>
  <si>
    <t>synesthesia.co.uk</t>
  </si>
  <si>
    <t>thermo.com.cn</t>
  </si>
  <si>
    <t>firecooker.com</t>
  </si>
  <si>
    <t>tamoxifen2014.top</t>
  </si>
  <si>
    <t>renfamily.cn</t>
  </si>
  <si>
    <t>aeg.com</t>
  </si>
  <si>
    <t>crackersoul.com</t>
  </si>
  <si>
    <t>ettcarworld.com</t>
  </si>
  <si>
    <t>humblevoice.com</t>
  </si>
  <si>
    <t>recruitireland.com</t>
  </si>
  <si>
    <t>atenolol2017.top</t>
  </si>
  <si>
    <t>truthbookpublishersstore.org</t>
  </si>
  <si>
    <t>buypropecia-6.top</t>
  </si>
  <si>
    <t>chinookwindows.com</t>
  </si>
  <si>
    <t>michaelkorsbags.me</t>
  </si>
  <si>
    <t>paxil.tools</t>
  </si>
  <si>
    <t>qjnc.edu.cn</t>
  </si>
  <si>
    <t>emgu.com</t>
  </si>
  <si>
    <t>hearsaysocial.com</t>
  </si>
  <si>
    <t>mc-fc.com</t>
  </si>
  <si>
    <t>jbweld.net</t>
  </si>
  <si>
    <t>neurontin.works</t>
  </si>
  <si>
    <t>iowafarmbureau.com</t>
  </si>
  <si>
    <t>thebackpacker.com</t>
  </si>
  <si>
    <t>ampicillin2013.gdn</t>
  </si>
  <si>
    <t>bitnik.org</t>
  </si>
  <si>
    <t>dict.pl</t>
  </si>
  <si>
    <t>sygxnt.com</t>
  </si>
  <si>
    <t>tadacip0.us</t>
  </si>
  <si>
    <t>poppendieck.com</t>
  </si>
  <si>
    <t>spratings.com</t>
  </si>
  <si>
    <t>colchicine.shop</t>
  </si>
  <si>
    <t>clindamycin4.top</t>
  </si>
  <si>
    <t>nolvadex250.top</t>
  </si>
  <si>
    <t>dj-street.com</t>
  </si>
  <si>
    <t>gushilouzi.com</t>
  </si>
  <si>
    <t>linkdup.com</t>
  </si>
  <si>
    <t>tysonscornercenter.com</t>
  </si>
  <si>
    <t>buycitalopram20.gdn</t>
  </si>
  <si>
    <t>indiafashionforum.in</t>
  </si>
  <si>
    <t>miamiartmuseum.org</t>
  </si>
  <si>
    <t>benicaronline.club</t>
  </si>
  <si>
    <t>honkin-harmonica-shop.com</t>
  </si>
  <si>
    <t>radiovids.com</t>
  </si>
  <si>
    <t>sdjxlab.com</t>
  </si>
  <si>
    <t>bartexhaft.pl</t>
  </si>
  <si>
    <t>diclofenac2015.top</t>
  </si>
  <si>
    <t>dokumobi.com</t>
  </si>
  <si>
    <t>volunled.com</t>
  </si>
  <si>
    <t>wofs.com</t>
  </si>
  <si>
    <t>ygys.info</t>
  </si>
  <si>
    <t>buystrattera-4.top</t>
  </si>
  <si>
    <t>cipro-365.top</t>
  </si>
  <si>
    <t>zjgdh.cn</t>
  </si>
  <si>
    <t>associazionemusicalibera.com</t>
  </si>
  <si>
    <t>onfocus.com</t>
  </si>
  <si>
    <t>synthroid.reise</t>
  </si>
  <si>
    <t>gehl.com</t>
  </si>
  <si>
    <t>sorin.com</t>
  </si>
  <si>
    <t>worldmsday.org</t>
  </si>
  <si>
    <t>buyhydrochlorothiazide247.top</t>
  </si>
  <si>
    <t>buyadalat247.top</t>
  </si>
  <si>
    <t>celebrex8.top</t>
  </si>
  <si>
    <t>quantum.at</t>
  </si>
  <si>
    <t>peoplecanfly.com</t>
  </si>
  <si>
    <t>winteraction.gr</t>
  </si>
  <si>
    <t>suhagra1.top</t>
  </si>
  <si>
    <t>zoloft2010.top</t>
  </si>
  <si>
    <t>ciproonline.club</t>
  </si>
  <si>
    <t>bergey.com</t>
  </si>
  <si>
    <t>hongyang668.com</t>
  </si>
  <si>
    <t>tomwolfe.com</t>
  </si>
  <si>
    <t>booc.com.tw</t>
  </si>
  <si>
    <t>blackline.com</t>
  </si>
  <si>
    <t>breakfornews.com</t>
  </si>
  <si>
    <t>cialis-online-prices.com</t>
  </si>
  <si>
    <t>graphicmail.com</t>
  </si>
  <si>
    <t>topmostsky.com</t>
  </si>
  <si>
    <t>zerotoonebook.com</t>
  </si>
  <si>
    <t>valtrex.tools</t>
  </si>
  <si>
    <t>buyabilify5.top</t>
  </si>
  <si>
    <t>indocin4.top</t>
  </si>
  <si>
    <t>zoloft12.top</t>
  </si>
  <si>
    <t>ibreathemusic.com</t>
  </si>
  <si>
    <t>serieus-afvallen.nl</t>
  </si>
  <si>
    <t>teknoevent.nl</t>
  </si>
  <si>
    <t>fiabci.org</t>
  </si>
  <si>
    <t>gradnation.org</t>
  </si>
  <si>
    <t>buyarimidex2014.top</t>
  </si>
  <si>
    <t>alamiaser.com</t>
  </si>
  <si>
    <t>bigboobsalert.com</t>
  </si>
  <si>
    <t>copcap.com</t>
  </si>
  <si>
    <t>technoratimedia.com</t>
  </si>
  <si>
    <t>vaporshop.com</t>
  </si>
  <si>
    <t>furutani.co.jp</t>
  </si>
  <si>
    <t>wheelweights.net</t>
  </si>
  <si>
    <t>buyrobaxin365.top</t>
  </si>
  <si>
    <t>buyamoxicillin247.top</t>
  </si>
  <si>
    <t>buyavodart2014.top</t>
  </si>
  <si>
    <t>albuterol2010.us</t>
  </si>
  <si>
    <t>cheapfifashop.com</t>
  </si>
  <si>
    <t>kmutbook.com</t>
  </si>
  <si>
    <t>ygkjy.com</t>
  </si>
  <si>
    <t>buydiflucan50.gdn</t>
  </si>
  <si>
    <t>buycolchicine-1.gdn</t>
  </si>
  <si>
    <t>ignet.gov</t>
  </si>
  <si>
    <t>furosemide.schule</t>
  </si>
  <si>
    <t>albuterol11.top</t>
  </si>
  <si>
    <t>lipitor2017.top</t>
  </si>
  <si>
    <t>synthroid10.us</t>
  </si>
  <si>
    <t>bysy.edu.cn</t>
  </si>
  <si>
    <t>legalbusinessonline.com</t>
  </si>
  <si>
    <t>robineki.cz</t>
  </si>
  <si>
    <t>nipccreport.org</t>
  </si>
  <si>
    <t>suhagra2017.top</t>
  </si>
  <si>
    <t>hzjybbs.cn</t>
  </si>
  <si>
    <t>aussyelo.com</t>
  </si>
  <si>
    <t>johnwatsonblog.co.uk</t>
  </si>
  <si>
    <t>jiejiesnb.com</t>
  </si>
  <si>
    <t>metacreations.com</t>
  </si>
  <si>
    <t>migrationexpert.com</t>
  </si>
  <si>
    <t>voiceandtone.com</t>
  </si>
  <si>
    <t>strattera.directory</t>
  </si>
  <si>
    <t>ndu.edu.lb</t>
  </si>
  <si>
    <t>avodart2.top</t>
  </si>
  <si>
    <t>buyeurax500.top</t>
  </si>
  <si>
    <t>magicgrass.cn</t>
  </si>
  <si>
    <t>nmusafvirtualtour.com</t>
  </si>
  <si>
    <t>manhunt.net</t>
  </si>
  <si>
    <t>cafergot7.top</t>
  </si>
  <si>
    <t>trazodone4.top</t>
  </si>
  <si>
    <t>thaishanghai.com</t>
  </si>
  <si>
    <t>baynote.com</t>
  </si>
  <si>
    <t>groupe-auchan.com</t>
  </si>
  <si>
    <t>theworldgeography.com</t>
  </si>
  <si>
    <t>vardenafil.credit</t>
  </si>
  <si>
    <t>retinacream.review</t>
  </si>
  <si>
    <t>buybenicar15.top</t>
  </si>
  <si>
    <t>freegames.ws</t>
  </si>
  <si>
    <t>site1.com</t>
  </si>
  <si>
    <t>lightningaudio.com</t>
  </si>
  <si>
    <t>survivingmesothelioma.com</t>
  </si>
  <si>
    <t>waterpumpchina.fr</t>
  </si>
  <si>
    <t>proscar2.top</t>
  </si>
  <si>
    <t>suhagra17.top</t>
  </si>
  <si>
    <t>builtwithbootstrap.com</t>
  </si>
  <si>
    <t>3dfxzone.it</t>
  </si>
  <si>
    <t>buystromectol365.top</t>
  </si>
  <si>
    <t>sildalis-2016.top</t>
  </si>
  <si>
    <t>dodge-wiki.com</t>
  </si>
  <si>
    <t>medrol.directory</t>
  </si>
  <si>
    <t>flexlink.com</t>
  </si>
  <si>
    <t>hackcanada.com</t>
  </si>
  <si>
    <t>setosa.io</t>
  </si>
  <si>
    <t>crf.org</t>
  </si>
  <si>
    <t>aristanetworks.com</t>
  </si>
  <si>
    <t>ch.com.tw</t>
  </si>
  <si>
    <t>mediterranee-mediation.fr</t>
  </si>
  <si>
    <t>educypedia.be</t>
  </si>
  <si>
    <t>hrpub.org</t>
  </si>
  <si>
    <t>journalofanimalscience.org</t>
  </si>
  <si>
    <t>javascriptissexy.com</t>
  </si>
  <si>
    <t>authenticnfljerseychina.com</t>
  </si>
  <si>
    <t>foxonline.com</t>
  </si>
  <si>
    <t>iraqgoals.net</t>
  </si>
  <si>
    <t>othersidetease.com</t>
  </si>
  <si>
    <t>alyssaprice.com</t>
  </si>
  <si>
    <t>unrealircd.com</t>
  </si>
  <si>
    <t>captain.at</t>
  </si>
  <si>
    <t>make-dress.cn</t>
  </si>
  <si>
    <t>weimgs.com</t>
  </si>
  <si>
    <t>decorreport.com</t>
  </si>
  <si>
    <t>nostraforma.com</t>
  </si>
  <si>
    <t>artsandcraftshomes.com</t>
  </si>
  <si>
    <t>billboard.cz</t>
  </si>
  <si>
    <t>dothi.net</t>
  </si>
  <si>
    <t>tackysroom.com</t>
  </si>
  <si>
    <t>bfmarket.ru</t>
  </si>
  <si>
    <t>gemaeldeonline.de</t>
  </si>
  <si>
    <t>geldsexmacht.de</t>
  </si>
  <si>
    <t>geldmenge.de</t>
  </si>
  <si>
    <t>geltwert.de</t>
  </si>
  <si>
    <t>gemaeldeverkauf.de</t>
  </si>
  <si>
    <t>gelddiscount.de</t>
  </si>
  <si>
    <t>gemeingut.de</t>
  </si>
  <si>
    <t>geldspiel.de</t>
  </si>
  <si>
    <t>gemaeldediscount.de</t>
  </si>
  <si>
    <t>gemaelde-verkauf.de</t>
  </si>
  <si>
    <t>gemaelde-discount.de</t>
  </si>
  <si>
    <t>gemaelde-online.de</t>
  </si>
  <si>
    <t>geldgier.de</t>
  </si>
  <si>
    <t>geldsexruhm.de</t>
  </si>
  <si>
    <t>xn--gemlde-online-dfb.de</t>
  </si>
  <si>
    <t>gemÃ¤lde-online.de</t>
  </si>
  <si>
    <t>xn--gemlde-verkauf-7hb.de</t>
  </si>
  <si>
    <t>gemÃ¤lde-verkauf.de</t>
  </si>
  <si>
    <t>xn--gemlde-discount-2kb.de</t>
  </si>
  <si>
    <t>gemÃ¤lde-discount.de</t>
  </si>
  <si>
    <t>hbtyzx.org.cn</t>
  </si>
  <si>
    <t>sclsyj.com</t>
  </si>
  <si>
    <t>aboutfamilycrafts.com</t>
  </si>
  <si>
    <t>familiaapartman.eu</t>
  </si>
  <si>
    <t>platescars.xyz</t>
  </si>
  <si>
    <t>logoimages.xyz</t>
  </si>
  <si>
    <t>myfreeproductsamples.com</t>
  </si>
  <si>
    <t>tinyhouseliving.com</t>
  </si>
  <si>
    <t>wta.ro</t>
  </si>
  <si>
    <t>jitchip43.com.ru</t>
  </si>
  <si>
    <t>gclinic.ru</t>
  </si>
  <si>
    <t>lightsforalloccasions.com</t>
  </si>
  <si>
    <t>simplero.com</t>
  </si>
  <si>
    <t>eseur.ru</t>
  </si>
  <si>
    <t>9miao.com</t>
  </si>
  <si>
    <t>duramaxforum.com</t>
  </si>
  <si>
    <t>thetreecenter.com</t>
  </si>
  <si>
    <t>oshiete-kun.net</t>
  </si>
  <si>
    <t>fishpoint.com.pl</t>
  </si>
  <si>
    <t>das-hoechste.de</t>
  </si>
  <si>
    <t>europamebel.com</t>
  </si>
  <si>
    <t>lizventures.com</t>
  </si>
  <si>
    <t>kunstaspekte.de</t>
  </si>
  <si>
    <t>imagehosting.cz</t>
  </si>
  <si>
    <t>softplan.com</t>
  </si>
  <si>
    <t>studentlitteratur.se</t>
  </si>
  <si>
    <t>tvlife.jp</t>
  </si>
  <si>
    <t>essayheaven.org</t>
  </si>
  <si>
    <t>ikz.de</t>
  </si>
  <si>
    <t>godpeople.com</t>
  </si>
  <si>
    <t>nclphs.com</t>
  </si>
  <si>
    <t>rapidfind.org</t>
  </si>
  <si>
    <t>weefolkart.com</t>
  </si>
  <si>
    <t>ilikepuer.com</t>
  </si>
  <si>
    <t>xahoithongtin.com.vn</t>
  </si>
  <si>
    <t>goodyear.co.jp</t>
  </si>
  <si>
    <t>acts.co.za</t>
  </si>
  <si>
    <t>speedy-pak.com</t>
  </si>
  <si>
    <t>zora.bg</t>
  </si>
  <si>
    <t>xzrsks.com</t>
  </si>
  <si>
    <t>annuncissimi.com</t>
  </si>
  <si>
    <t>info-retraite.fr</t>
  </si>
  <si>
    <t>dctxcs.cn</t>
  </si>
  <si>
    <t>crocro.com</t>
  </si>
  <si>
    <t>nbhasc03.com</t>
  </si>
  <si>
    <t>warandorderhack.top</t>
  </si>
  <si>
    <t>bosch.com.br</t>
  </si>
  <si>
    <t>xinwangdai.com.cn</t>
  </si>
  <si>
    <t>chiemsee-summer.de</t>
  </si>
  <si>
    <t>linkfeed.ru</t>
  </si>
  <si>
    <t>xd11.com</t>
  </si>
  <si>
    <t>soccerfans.me</t>
  </si>
  <si>
    <t>thebakerchick.com</t>
  </si>
  <si>
    <t>waterdamageallentexas.com</t>
  </si>
  <si>
    <t>stoffe.de</t>
  </si>
  <si>
    <t>vsegopomalu.ru</t>
  </si>
  <si>
    <t>cw-usa.com</t>
  </si>
  <si>
    <t>techtrot.com</t>
  </si>
  <si>
    <t>sexy-sexy-sexy.co.uk</t>
  </si>
  <si>
    <t>magirusgroup.com</t>
  </si>
  <si>
    <t>hbonordic.com</t>
  </si>
  <si>
    <t>c5cheap.com</t>
  </si>
  <si>
    <t>theblackandblue.com</t>
  </si>
  <si>
    <t>contenido.org</t>
  </si>
  <si>
    <t>raizconsulting.pt</t>
  </si>
  <si>
    <t>bper.it</t>
  </si>
  <si>
    <t>nintendo.jp</t>
  </si>
  <si>
    <t>pipelon.com</t>
  </si>
  <si>
    <t>fsyft.net</t>
  </si>
  <si>
    <t>pfyc.com</t>
  </si>
  <si>
    <t>takangyuan.com</t>
  </si>
  <si>
    <t>rappers.in</t>
  </si>
  <si>
    <t>zen-cart.jp</t>
  </si>
  <si>
    <t>samcc.ru</t>
  </si>
  <si>
    <t>buycialisonlinepricedex.com</t>
  </si>
  <si>
    <t>horde.to</t>
  </si>
  <si>
    <t>328886.com</t>
  </si>
  <si>
    <t>jungheinrich.de</t>
  </si>
  <si>
    <t>swd-ag.de</t>
  </si>
  <si>
    <t>fiorelm.com</t>
  </si>
  <si>
    <t>placedestendances.com</t>
  </si>
  <si>
    <t>rebowe.com</t>
  </si>
  <si>
    <t>harsks.com</t>
  </si>
  <si>
    <t>ubu.ru</t>
  </si>
  <si>
    <t>genericcialischeapled.com</t>
  </si>
  <si>
    <t>mkt-strategy.com</t>
  </si>
  <si>
    <t>dailygarnish.com</t>
  </si>
  <si>
    <t>by.me</t>
  </si>
  <si>
    <t>centrocentro.org</t>
  </si>
  <si>
    <t>geo-airflight.nl</t>
  </si>
  <si>
    <t>greecemusiclessons.com</t>
  </si>
  <si>
    <t>globalmoneyline.com</t>
  </si>
  <si>
    <t>delhaes.be</t>
  </si>
  <si>
    <t>meaningnet.cn</t>
  </si>
  <si>
    <t>theceramicbarn.com</t>
  </si>
  <si>
    <t>yn160.com</t>
  </si>
  <si>
    <t>secpre.org</t>
  </si>
  <si>
    <t>wels.at</t>
  </si>
  <si>
    <t>adensya.ru</t>
  </si>
  <si>
    <t>beyars.com</t>
  </si>
  <si>
    <t>voxengo.ru</t>
  </si>
  <si>
    <t>vippandacondos.ca</t>
  </si>
  <si>
    <t>picshag.com</t>
  </si>
  <si>
    <t>nvid.org</t>
  </si>
  <si>
    <t>lumenhub.com</t>
  </si>
  <si>
    <t>giftproduction.md</t>
  </si>
  <si>
    <t>tankstroubles.com</t>
  </si>
  <si>
    <t>tattoosbyskits.com</t>
  </si>
  <si>
    <t>aligate.ru</t>
  </si>
  <si>
    <t>editions-tredaniel.com</t>
  </si>
  <si>
    <t>mcconsultassociates.com</t>
  </si>
  <si>
    <t>yalsah.com</t>
  </si>
  <si>
    <t>lajki.ru</t>
  </si>
  <si>
    <t>ceacorporate.com.br</t>
  </si>
  <si>
    <t>hackshackracing.com</t>
  </si>
  <si>
    <t>istproduction.com</t>
  </si>
  <si>
    <t>pastillas-para-la-ereccion.ovh</t>
  </si>
  <si>
    <t>domkedra.ru</t>
  </si>
  <si>
    <t>cjc.edu.bz</t>
  </si>
  <si>
    <t>buycialiskrx.com</t>
  </si>
  <si>
    <t>cetinisgiyim.com</t>
  </si>
  <si>
    <t>servizilogistici.eu</t>
  </si>
  <si>
    <t>diadiemvinh.com</t>
  </si>
  <si>
    <t>riyadhnajed.com</t>
  </si>
  <si>
    <t>sethen.com</t>
  </si>
  <si>
    <t>dinant.fr</t>
  </si>
  <si>
    <t>griboedovmuseum.ru</t>
  </si>
  <si>
    <t>sponjik.ru</t>
  </si>
  <si>
    <t>flyd3.com</t>
  </si>
  <si>
    <t>saruogroup.com</t>
  </si>
  <si>
    <t>fairnsquaretx.com</t>
  </si>
  <si>
    <t>spiritfanfics.com</t>
  </si>
  <si>
    <t>sachifouganda.org</t>
  </si>
  <si>
    <t>supersklep.pl</t>
  </si>
  <si>
    <t>finewit.com</t>
  </si>
  <si>
    <t>imprim-art.com</t>
  </si>
  <si>
    <t>reneheyer.com</t>
  </si>
  <si>
    <t>mhf-g.jp</t>
  </si>
  <si>
    <t>timberframeextensions.net</t>
  </si>
  <si>
    <t>restaurant-omas-kueche.de</t>
  </si>
  <si>
    <t>janamaithripolicekasaragod.org</t>
  </si>
  <si>
    <t>hp.es</t>
  </si>
  <si>
    <t>veryweb.jp</t>
  </si>
  <si>
    <t>thebarnfind.net</t>
  </si>
  <si>
    <t>lnhtwy.com</t>
  </si>
  <si>
    <t>empireofsoccer.com</t>
  </si>
  <si>
    <t>tynlounge.com</t>
  </si>
  <si>
    <t>kristinaramos.com</t>
  </si>
  <si>
    <t>foretechgroup.com</t>
  </si>
  <si>
    <t>divulgaemail.com</t>
  </si>
  <si>
    <t>locovoco.com</t>
  </si>
  <si>
    <t>peschanokopskoe.ru</t>
  </si>
  <si>
    <t>hrbhmyl.com</t>
  </si>
  <si>
    <t>bcoolbahrain.com</t>
  </si>
  <si>
    <t>drbestardgabriel.com</t>
  </si>
  <si>
    <t>ptfci.com</t>
  </si>
  <si>
    <t>diariovoxpop.com</t>
  </si>
  <si>
    <t>ekel.org</t>
  </si>
  <si>
    <t>a-forcesg.com</t>
  </si>
  <si>
    <t>psrgroup.com</t>
  </si>
  <si>
    <t>juergensdentkraft.net</t>
  </si>
  <si>
    <t>aldayerunited.com</t>
  </si>
  <si>
    <t>payet-technologies.com</t>
  </si>
  <si>
    <t>sweetphoto.su</t>
  </si>
  <si>
    <t>chuteboxesjp.com.br</t>
  </si>
  <si>
    <t>bringbacknate.com</t>
  </si>
  <si>
    <t>gundeminsesi.com</t>
  </si>
  <si>
    <t>6monthsmiles.com</t>
  </si>
  <si>
    <t>andreasphotiou.net</t>
  </si>
  <si>
    <t>buycialiswwrx.com</t>
  </si>
  <si>
    <t>pordescargadirecta.com</t>
  </si>
  <si>
    <t>mothercare.ru</t>
  </si>
  <si>
    <t>institutosaberviver.org.br</t>
  </si>
  <si>
    <t>goodownertraining.com</t>
  </si>
  <si>
    <t>exoticwood.cz</t>
  </si>
  <si>
    <t>nisb.nl</t>
  </si>
  <si>
    <t>rusmet.ru</t>
  </si>
  <si>
    <t>hotelplan.ch</t>
  </si>
  <si>
    <t>growyourspirit.net</t>
  </si>
  <si>
    <t>christeningbaby.com</t>
  </si>
  <si>
    <t>best-hotel.info</t>
  </si>
  <si>
    <t>ngi.be</t>
  </si>
  <si>
    <t>essaytigers.com</t>
  </si>
  <si>
    <t>blogle.fr</t>
  </si>
  <si>
    <t>listingsca.com</t>
  </si>
  <si>
    <t>matuner.com</t>
  </si>
  <si>
    <t>maxisport.tv</t>
  </si>
  <si>
    <t>oslo-universitetssykehus.no</t>
  </si>
  <si>
    <t>insidethestory.com</t>
  </si>
  <si>
    <t>soulproviderseast.com</t>
  </si>
  <si>
    <t>welcometothenerdcave.com</t>
  </si>
  <si>
    <t>ferraritrento.it</t>
  </si>
  <si>
    <t>tvmag.com</t>
  </si>
  <si>
    <t>ganaar.link</t>
  </si>
  <si>
    <t>mbvip.ru</t>
  </si>
  <si>
    <t>pokerlistings.ru</t>
  </si>
  <si>
    <t>gares-en-mouvement.com</t>
  </si>
  <si>
    <t>tbrnewsmedia.com</t>
  </si>
  <si>
    <t>writing.ie</t>
  </si>
  <si>
    <t>maxstroy.org</t>
  </si>
  <si>
    <t>upper-rowfarm.co.uk</t>
  </si>
  <si>
    <t>tournai.be</t>
  </si>
  <si>
    <t>mamco.ch</t>
  </si>
  <si>
    <t>megaherrajes.com</t>
  </si>
  <si>
    <t>aerobuzz.fr</t>
  </si>
  <si>
    <t>yummyearth.com</t>
  </si>
  <si>
    <t>mariamindbodyhealth.com</t>
  </si>
  <si>
    <t>parstools.com</t>
  </si>
  <si>
    <t>saaryoga.de</t>
  </si>
  <si>
    <t>marasong.net</t>
  </si>
  <si>
    <t>mixfestasdecoracoes.com.br</t>
  </si>
  <si>
    <t>electrik.info</t>
  </si>
  <si>
    <t>audi-motorsport.com</t>
  </si>
  <si>
    <t>zonagol.com.mx</t>
  </si>
  <si>
    <t>flightline.co.uk</t>
  </si>
  <si>
    <t>rnceus.com</t>
  </si>
  <si>
    <t>salebeds.com</t>
  </si>
  <si>
    <t>guide-monte-escalier.net</t>
  </si>
  <si>
    <t>lnein.gov.cn</t>
  </si>
  <si>
    <t>kuoni.ch</t>
  </si>
  <si>
    <t>hukuki.net</t>
  </si>
  <si>
    <t>autotransinfo.ru</t>
  </si>
  <si>
    <t>culttvman.com</t>
  </si>
  <si>
    <t>aqui.fr</t>
  </si>
  <si>
    <t>tidepools.co</t>
  </si>
  <si>
    <t>itedunews.com</t>
  </si>
  <si>
    <t>nano.ir</t>
  </si>
  <si>
    <t>posobie.info</t>
  </si>
  <si>
    <t>althkra.net</t>
  </si>
  <si>
    <t>gordonengland.co.uk</t>
  </si>
  <si>
    <t>crawley.gov.uk</t>
  </si>
  <si>
    <t>austria.at</t>
  </si>
  <si>
    <t>daltonarruda.com</t>
  </si>
  <si>
    <t>affiliateclub.com</t>
  </si>
  <si>
    <t>mercadeoltda.com</t>
  </si>
  <si>
    <t>homedistiller.ru</t>
  </si>
  <si>
    <t>pantailin.com</t>
  </si>
  <si>
    <t>pokrovkaspa.ru</t>
  </si>
  <si>
    <t>ap-hm.fr</t>
  </si>
  <si>
    <t>technischweekblad.nl</t>
  </si>
  <si>
    <t>premium72.info</t>
  </si>
  <si>
    <t>sindambulancia.org.br</t>
  </si>
  <si>
    <t>bf1000.com</t>
  </si>
  <si>
    <t>kase.kz</t>
  </si>
  <si>
    <t>jtf.org</t>
  </si>
  <si>
    <t>niebieski.ovh</t>
  </si>
  <si>
    <t>exclusiveresorts.com</t>
  </si>
  <si>
    <t>1-prokat.ru</t>
  </si>
  <si>
    <t>anydatingsite.com</t>
  </si>
  <si>
    <t>ritchiewiki.com</t>
  </si>
  <si>
    <t>cosmeticos-medicine-unguento-crema-para-la-celulitis.xyz</t>
  </si>
  <si>
    <t>muirglen.com</t>
  </si>
  <si>
    <t>sellafieldsites.com</t>
  </si>
  <si>
    <t>taijijining.com</t>
  </si>
  <si>
    <t>regimemusculationprisedemassefr.ovh</t>
  </si>
  <si>
    <t>dashengluntan.com</t>
  </si>
  <si>
    <t>eatyourbooks.com</t>
  </si>
  <si>
    <t>movitranshat.com</t>
  </si>
  <si>
    <t>bestmedsstore.net</t>
  </si>
  <si>
    <t>elenalange.ru</t>
  </si>
  <si>
    <t>crossline.cn</t>
  </si>
  <si>
    <t>dunesproperties.com</t>
  </si>
  <si>
    <t>ediblebrooklyn.com</t>
  </si>
  <si>
    <t>fnactickets.com</t>
  </si>
  <si>
    <t>gdart.com</t>
  </si>
  <si>
    <t>prenatal.com</t>
  </si>
  <si>
    <t>zuowenw.com</t>
  </si>
  <si>
    <t>szjzd.com.cn</t>
  </si>
  <si>
    <t>deskcn.com</t>
  </si>
  <si>
    <t>movnat.com</t>
  </si>
  <si>
    <t>stationcasinos.com</t>
  </si>
  <si>
    <t>tokyotshirts.com</t>
  </si>
  <si>
    <t>haihan.vn</t>
  </si>
  <si>
    <t>provideproducoes.com.br</t>
  </si>
  <si>
    <t>idealprotein.com</t>
  </si>
  <si>
    <t>korta.hr</t>
  </si>
  <si>
    <t>journal-cinema.org</t>
  </si>
  <si>
    <t>smokedaddybbq.com</t>
  </si>
  <si>
    <t>milklife.com</t>
  </si>
  <si>
    <t>pregnancymiracle.com</t>
  </si>
  <si>
    <t>futurescopes.com</t>
  </si>
  <si>
    <t>ideefixe.com</t>
  </si>
  <si>
    <t>valentinacampostrini.it</t>
  </si>
  <si>
    <t>ipcraft.pro</t>
  </si>
  <si>
    <t>buyingclomidonline.com</t>
  </si>
  <si>
    <t>canedward.com</t>
  </si>
  <si>
    <t>proverkakontragenta.ru</t>
  </si>
  <si>
    <t>laroutedurock.com</t>
  </si>
  <si>
    <t>0kgames.com</t>
  </si>
  <si>
    <t>daanauctions.com</t>
  </si>
  <si>
    <t>greenland-guide.dk</t>
  </si>
  <si>
    <t>poloralphlaurenoutlet.com.co</t>
  </si>
  <si>
    <t>agfax.com</t>
  </si>
  <si>
    <t>dragosroua.com</t>
  </si>
  <si>
    <t>greenwich-production.com</t>
  </si>
  <si>
    <t>intitle.ru</t>
  </si>
  <si>
    <t>animefestival.asia</t>
  </si>
  <si>
    <t>geek-nose.com</t>
  </si>
  <si>
    <t>xcelhr.com</t>
  </si>
  <si>
    <t>holland.org</t>
  </si>
  <si>
    <t>southyorks.police.uk</t>
  </si>
  <si>
    <t>myroyaltyventures.com</t>
  </si>
  <si>
    <t>kcss.hu</t>
  </si>
  <si>
    <t>creampembesarpayudara.id</t>
  </si>
  <si>
    <t>autoinsurancefre.info</t>
  </si>
  <si>
    <t>linguatec.net</t>
  </si>
  <si>
    <t>rmes.ru</t>
  </si>
  <si>
    <t>8bitu.cz</t>
  </si>
  <si>
    <t>monnamagazin.me</t>
  </si>
  <si>
    <t>greatsbooking.com</t>
  </si>
  <si>
    <t>manchester2002-uk.com</t>
  </si>
  <si>
    <t>rush-group.com</t>
  </si>
  <si>
    <t>angelbeats.jp</t>
  </si>
  <si>
    <t>positivegrid.com</t>
  </si>
  <si>
    <t>mpfa.org.hk</t>
  </si>
  <si>
    <t>kums.ac.ir</t>
  </si>
  <si>
    <t>probongda.net</t>
  </si>
  <si>
    <t>comfort18.ru</t>
  </si>
  <si>
    <t>icpdas-usa.com</t>
  </si>
  <si>
    <t>invengo.com</t>
  </si>
  <si>
    <t>deepwaterhorizon.movie</t>
  </si>
  <si>
    <t>lsklondonproperty.co.uk</t>
  </si>
  <si>
    <t>thefalkirkwheel.co.uk</t>
  </si>
  <si>
    <t>fpoe-mitterndorf.at</t>
  </si>
  <si>
    <t>blueridgeheritage.com</t>
  </si>
  <si>
    <t>le-pacte.com</t>
  </si>
  <si>
    <t>inforaise.net</t>
  </si>
  <si>
    <t>shintaiinternational.net</t>
  </si>
  <si>
    <t>frimaslovakia.sk</t>
  </si>
  <si>
    <t>custombikelift.com</t>
  </si>
  <si>
    <t>emanuelebroli.it</t>
  </si>
  <si>
    <t>readbox.com.my</t>
  </si>
  <si>
    <t>flysafair.co.za</t>
  </si>
  <si>
    <t>proximusgoformusic.be</t>
  </si>
  <si>
    <t>diabeticgourmet.com</t>
  </si>
  <si>
    <t>altabatessummit.org</t>
  </si>
  <si>
    <t>theboilerroom.org</t>
  </si>
  <si>
    <t>nintendo.ru</t>
  </si>
  <si>
    <t>appware.co.uk</t>
  </si>
  <si>
    <t>jetroomrestaurant.com</t>
  </si>
  <si>
    <t>laparipari.com</t>
  </si>
  <si>
    <t>bezgluten.cz</t>
  </si>
  <si>
    <t>visualgroup.es</t>
  </si>
  <si>
    <t>anapa-stefani.ru</t>
  </si>
  <si>
    <t>akademiedersinne.at</t>
  </si>
  <si>
    <t>nylinvestments.com</t>
  </si>
  <si>
    <t>t-azhar.com</t>
  </si>
  <si>
    <t>common-room.hk</t>
  </si>
  <si>
    <t>iosonoatavola.it</t>
  </si>
  <si>
    <t>fashionpress.co.uk</t>
  </si>
  <si>
    <t>rahim-co.com</t>
  </si>
  <si>
    <t>gartentraumtour.de</t>
  </si>
  <si>
    <t>cesi.fr</t>
  </si>
  <si>
    <t>capitolriverfront.org</t>
  </si>
  <si>
    <t>degreeprograms.xyz</t>
  </si>
  <si>
    <t>cerave.com</t>
  </si>
  <si>
    <t>ga-trading.com</t>
  </si>
  <si>
    <t>tedisouth.com</t>
  </si>
  <si>
    <t>thefirestore.com</t>
  </si>
  <si>
    <t>kppzp.pl</t>
  </si>
  <si>
    <t>emeagwali.com</t>
  </si>
  <si>
    <t>worldoffroud.com</t>
  </si>
  <si>
    <t>loxca.com.hk</t>
  </si>
  <si>
    <t>scp.hr</t>
  </si>
  <si>
    <t>kt-print.ru</t>
  </si>
  <si>
    <t>fuzhuan.cc</t>
  </si>
  <si>
    <t>sinoma.cn</t>
  </si>
  <si>
    <t>gzshengteng.com</t>
  </si>
  <si>
    <t>rivoxtech.com</t>
  </si>
  <si>
    <t>stylefeedback.com</t>
  </si>
  <si>
    <t>dioptra.gr</t>
  </si>
  <si>
    <t>umsha.ac.ir</t>
  </si>
  <si>
    <t>iohrp.org</t>
  </si>
  <si>
    <t>soltifoundation.us</t>
  </si>
  <si>
    <t>cf-development.at</t>
  </si>
  <si>
    <t>nedzelic.com.au</t>
  </si>
  <si>
    <t>sptfy.com</t>
  </si>
  <si>
    <t>tomthumb.com</t>
  </si>
  <si>
    <t>wmlaborlaw.com</t>
  </si>
  <si>
    <t>probaprime.hu</t>
  </si>
  <si>
    <t>coolroofs.org</t>
  </si>
  <si>
    <t>stratify.org.uk</t>
  </si>
  <si>
    <t>iac.by</t>
  </si>
  <si>
    <t>braveheartwomen.com</t>
  </si>
  <si>
    <t>hotel-tazawa.com</t>
  </si>
  <si>
    <t>pressurewasherscentral.com</t>
  </si>
  <si>
    <t>romaniarentauto.com</t>
  </si>
  <si>
    <t>webuyproperties4cash.com</t>
  </si>
  <si>
    <t>extrem-bodybuilding.de</t>
  </si>
  <si>
    <t>daitoanime.it</t>
  </si>
  <si>
    <t>yamap.co.jp</t>
  </si>
  <si>
    <t>mpec.com.pl</t>
  </si>
  <si>
    <t>motylinski.pl</t>
  </si>
  <si>
    <t>hyundaia.ru</t>
  </si>
  <si>
    <t>finmaxbo.com</t>
  </si>
  <si>
    <t>hoangtamdoor.com</t>
  </si>
  <si>
    <t>paydayloansbrl.com</t>
  </si>
  <si>
    <t>pistenbully.com</t>
  </si>
  <si>
    <t>plus-friends.com</t>
  </si>
  <si>
    <t>iberohome.de</t>
  </si>
  <si>
    <t>ikk-iden.de</t>
  </si>
  <si>
    <t>trix.it</t>
  </si>
  <si>
    <t>cheongara.co.kr</t>
  </si>
  <si>
    <t>wistco.co.kr</t>
  </si>
  <si>
    <t>nifplay.org</t>
  </si>
  <si>
    <t>reachgrenada.org</t>
  </si>
  <si>
    <t>finbrokers.ru</t>
  </si>
  <si>
    <t>serviskomforta.ru</t>
  </si>
  <si>
    <t>scootrix.com</t>
  </si>
  <si>
    <t>thethermals.com</t>
  </si>
  <si>
    <t>ymcchina.com</t>
  </si>
  <si>
    <t>summit-trade.cz</t>
  </si>
  <si>
    <t>waterfederatie.nl</t>
  </si>
  <si>
    <t>healthwellfoundation.org</t>
  </si>
  <si>
    <t>smycze-druk.pl</t>
  </si>
  <si>
    <t>advertising.ro</t>
  </si>
  <si>
    <t>askaudit.ru</t>
  </si>
  <si>
    <t>kff-art.ru</t>
  </si>
  <si>
    <t>moggies.co.uk</t>
  </si>
  <si>
    <t>nexudus.com</t>
  </si>
  <si>
    <t>the6cn.com</t>
  </si>
  <si>
    <t>thezonegym.com</t>
  </si>
  <si>
    <t>danielblot.fr</t>
  </si>
  <si>
    <t>porjati.net</t>
  </si>
  <si>
    <t>michtheater.org</t>
  </si>
  <si>
    <t>torg.pl</t>
  </si>
  <si>
    <t>dacard.ru</t>
  </si>
  <si>
    <t>myblogguest.ru</t>
  </si>
  <si>
    <t>eco-zenergy.com</t>
  </si>
  <si>
    <t>iandoddsconsulting.com</t>
  </si>
  <si>
    <t>jst-nutrition.com</t>
  </si>
  <si>
    <t>kg4ysy.com</t>
  </si>
  <si>
    <t>krono-original.com</t>
  </si>
  <si>
    <t>royalorchidhotels.com</t>
  </si>
  <si>
    <t>secutech.com</t>
  </si>
  <si>
    <t>yemtsov.com</t>
  </si>
  <si>
    <t>panfoundation.org</t>
  </si>
  <si>
    <t>cardk.ru</t>
  </si>
  <si>
    <t>muscletime.ru</t>
  </si>
  <si>
    <t>fateandfortunemagazine.co.uk</t>
  </si>
  <si>
    <t>thermofluidics.co.uk</t>
  </si>
  <si>
    <t>mengarelli.ch</t>
  </si>
  <si>
    <t>foeis.com</t>
  </si>
  <si>
    <t>gavaller.com</t>
  </si>
  <si>
    <t>rosbak.com</t>
  </si>
  <si>
    <t>srbtravels.com</t>
  </si>
  <si>
    <t>tagazine.com</t>
  </si>
  <si>
    <t>birminghamaeroclub.org</t>
  </si>
  <si>
    <t>centeronhalsted.org</t>
  </si>
  <si>
    <t>agroproduct.ru</t>
  </si>
  <si>
    <t>optika42.ru</t>
  </si>
  <si>
    <t>radio-volna.ru</t>
  </si>
  <si>
    <t>mysl.com.ua</t>
  </si>
  <si>
    <t>elders.com.au</t>
  </si>
  <si>
    <t>couriers-london.com</t>
  </si>
  <si>
    <t>generalsports.com</t>
  </si>
  <si>
    <t>gopinathji.com</t>
  </si>
  <si>
    <t>hinoado.com</t>
  </si>
  <si>
    <t>mmetals-uae.com</t>
  </si>
  <si>
    <t>prminiracing.com</t>
  </si>
  <si>
    <t>scopump.com</t>
  </si>
  <si>
    <t>technomarble.com</t>
  </si>
  <si>
    <t>sditalinsan.id</t>
  </si>
  <si>
    <t>kvroreko.nl</t>
  </si>
  <si>
    <t>agemetal.ro</t>
  </si>
  <si>
    <t>bhf-plus.ru</t>
  </si>
  <si>
    <t>vektortekstil.ru</t>
  </si>
  <si>
    <t>trevi.by</t>
  </si>
  <si>
    <t>if-gmbh.cn</t>
  </si>
  <si>
    <t>800poconos.com</t>
  </si>
  <si>
    <t>airwaterworldusa.com</t>
  </si>
  <si>
    <t>balkshipyard.com</t>
  </si>
  <si>
    <t>buzzinity.com</t>
  </si>
  <si>
    <t>cowichangolfclub.com</t>
  </si>
  <si>
    <t>dpsa26.com</t>
  </si>
  <si>
    <t>emresururi.com</t>
  </si>
  <si>
    <t>eperon-kochersberg.com</t>
  </si>
  <si>
    <t>kennelgaming.com</t>
  </si>
  <si>
    <t>kimansion.com</t>
  </si>
  <si>
    <t>nstands.com</t>
  </si>
  <si>
    <t>akckonstrukce.cz</t>
  </si>
  <si>
    <t>travnice.cz</t>
  </si>
  <si>
    <t>almar-bus.pl</t>
  </si>
  <si>
    <t>aurum-travel.ru</t>
  </si>
  <si>
    <t>lascari.com.ua</t>
  </si>
  <si>
    <t>bluegee.co.uk</t>
  </si>
  <si>
    <t>borda.org.br</t>
  </si>
  <si>
    <t>acobro.cl</t>
  </si>
  <si>
    <t>caduemila.com</t>
  </si>
  <si>
    <t>cancertreatmentasia.com</t>
  </si>
  <si>
    <t>chatatour.com</t>
  </si>
  <si>
    <t>htcbmall.com</t>
  </si>
  <si>
    <t>ierbil.com</t>
  </si>
  <si>
    <t>klcitywalk.com</t>
  </si>
  <si>
    <t>shakespeare-navigators.com</t>
  </si>
  <si>
    <t>staystudio6.com</t>
  </si>
  <si>
    <t>tignes-motoneige.com</t>
  </si>
  <si>
    <t>zasder.com</t>
  </si>
  <si>
    <t>zjruifan.com</t>
  </si>
  <si>
    <t>laertes.es</t>
  </si>
  <si>
    <t>nitrotec.eu</t>
  </si>
  <si>
    <t>esztergalyoscecilia.hu</t>
  </si>
  <si>
    <t>laboratoriobrunier.it</t>
  </si>
  <si>
    <t>catterykafidim.nl</t>
  </si>
  <si>
    <t>dvs-sport.tv</t>
  </si>
  <si>
    <t>ubizvi.co.uk</t>
  </si>
  <si>
    <t>annavillas.com</t>
  </si>
  <si>
    <t>quality-clean.com</t>
  </si>
  <si>
    <t>toscana24ore.com</t>
  </si>
  <si>
    <t>ragnarokonline.hu</t>
  </si>
  <si>
    <t>americantigerkarate.org</t>
  </si>
  <si>
    <t>ntma.org</t>
  </si>
  <si>
    <t>thenopeinstitute.org</t>
  </si>
  <si>
    <t>fhu-wektor.pl</t>
  </si>
  <si>
    <t>wodakrystynka.pl</t>
  </si>
  <si>
    <t>carinsurancequotewqe.pw</t>
  </si>
  <si>
    <t>tarion.ru</t>
  </si>
  <si>
    <t>gagopatour.com</t>
  </si>
  <si>
    <t>hc-brakeshoes.com</t>
  </si>
  <si>
    <t>icea.com.es</t>
  </si>
  <si>
    <t>museumkaart.nl</t>
  </si>
  <si>
    <t>royle-arborist.co.nz</t>
  </si>
  <si>
    <t>golden.ru</t>
  </si>
  <si>
    <t>corponeindia.com</t>
  </si>
  <si>
    <t>franpub.com</t>
  </si>
  <si>
    <t>jod-clan.com</t>
  </si>
  <si>
    <t>nicorosberg.com</t>
  </si>
  <si>
    <t>shkilnyak.com</t>
  </si>
  <si>
    <t>berliner-mauersteine.de</t>
  </si>
  <si>
    <t>webx.dk</t>
  </si>
  <si>
    <t>weihnachtskartentext.eu</t>
  </si>
  <si>
    <t>franka95a.hu</t>
  </si>
  <si>
    <t>rti4success.org</t>
  </si>
  <si>
    <t>edummr.ru</t>
  </si>
  <si>
    <t>maxnn.ru</t>
  </si>
  <si>
    <t>regiontest.ru</t>
  </si>
  <si>
    <t>carbonmonoxidekills.org.uk</t>
  </si>
  <si>
    <t>dr-oetker.com.au</t>
  </si>
  <si>
    <t>mactumbo.com.au</t>
  </si>
  <si>
    <t>jintotv.com</t>
  </si>
  <si>
    <t>modelenterprisesplc.com</t>
  </si>
  <si>
    <t>simplexrecords.com</t>
  </si>
  <si>
    <t>sportsscholarshipsusa.com</t>
  </si>
  <si>
    <t>stjosephstpatrick.com</t>
  </si>
  <si>
    <t>fliesen-bossert.de</t>
  </si>
  <si>
    <t>zavit3.co.il</t>
  </si>
  <si>
    <t>oakleysunglasses.com.im</t>
  </si>
  <si>
    <t>cemsy.nl</t>
  </si>
  <si>
    <t>kinderopvang-borger.nl</t>
  </si>
  <si>
    <t>rewa-wczasy.pl</t>
  </si>
  <si>
    <t>bbfelektro.sk</t>
  </si>
  <si>
    <t>webcammasturbation.top</t>
  </si>
  <si>
    <t>bali.com</t>
  </si>
  <si>
    <t>cakedaniel.com</t>
  </si>
  <si>
    <t>krungthonair.com</t>
  </si>
  <si>
    <t>debrummelbos-skod.nl</t>
  </si>
  <si>
    <t>fastm.ro</t>
  </si>
  <si>
    <t>gesgrup.ro</t>
  </si>
  <si>
    <t>btmspb.ru</t>
  </si>
  <si>
    <t>manga.ru</t>
  </si>
  <si>
    <t>naylah.sk</t>
  </si>
  <si>
    <t>cheapautoinsuranceoffers.top</t>
  </si>
  <si>
    <t>abbeypianoservices.co.uk</t>
  </si>
  <si>
    <t>marrac.com.ar</t>
  </si>
  <si>
    <t>palauguell.cat</t>
  </si>
  <si>
    <t>amerisbank.com</t>
  </si>
  <si>
    <t>hutchisoneng.com</t>
  </si>
  <si>
    <t>osklen.com</t>
  </si>
  <si>
    <t>srotiralarc.com</t>
  </si>
  <si>
    <t>ucdonccc.com</t>
  </si>
  <si>
    <t>autoplazakaposvar.hu</t>
  </si>
  <si>
    <t>atbearing.com.tw</t>
  </si>
  <si>
    <t>adventurehimalayacircuit.com</t>
  </si>
  <si>
    <t>skinnypuppy.com</t>
  </si>
  <si>
    <t>terminalstudio.com</t>
  </si>
  <si>
    <t>twbestwings.com</t>
  </si>
  <si>
    <t>vppnga.com</t>
  </si>
  <si>
    <t>mijnappartement.nl</t>
  </si>
  <si>
    <t>osobliwa.pl</t>
  </si>
  <si>
    <t>aydas.ru</t>
  </si>
  <si>
    <t>nikeairmaxstore.ru</t>
  </si>
  <si>
    <t>polisol.ru</t>
  </si>
  <si>
    <t>door.ac</t>
  </si>
  <si>
    <t>euroforte.com.br</t>
  </si>
  <si>
    <t>ufrr.br</t>
  </si>
  <si>
    <t>deltawerken.com</t>
  </si>
  <si>
    <t>finanteca.com</t>
  </si>
  <si>
    <t>gitanjaliengineers.com</t>
  </si>
  <si>
    <t>harddaysnighthotel.com</t>
  </si>
  <si>
    <t>yogainusa.com</t>
  </si>
  <si>
    <t>bloxster.net</t>
  </si>
  <si>
    <t>chamber-music.org</t>
  </si>
  <si>
    <t>navigator.pl</t>
  </si>
  <si>
    <t>hidromaia.com.br</t>
  </si>
  <si>
    <t>deltasteelmillco.com</t>
  </si>
  <si>
    <t>medicineandhealthukm.com</t>
  </si>
  <si>
    <t>mmgsw.com</t>
  </si>
  <si>
    <t>sitetalk.com</t>
  </si>
  <si>
    <t>kyireirvingshoes.net</t>
  </si>
  <si>
    <t>rosadaoutlet.nl</t>
  </si>
  <si>
    <t>wwwcarinsurancequotescom.org</t>
  </si>
  <si>
    <t>zawodydrwali.pl</t>
  </si>
  <si>
    <t>animalhospiceofnyinc.com</t>
  </si>
  <si>
    <t>cegtar.com</t>
  </si>
  <si>
    <t>slb-coaching.com</t>
  </si>
  <si>
    <t>tonnesdejeux.com</t>
  </si>
  <si>
    <t>profesionalfitness.es</t>
  </si>
  <si>
    <t>historicrichmondtown.org</t>
  </si>
  <si>
    <t>domyjazero.sk</t>
  </si>
  <si>
    <t>suhagra250.top</t>
  </si>
  <si>
    <t>kulturcafe-max.at</t>
  </si>
  <si>
    <t>abta.az</t>
  </si>
  <si>
    <t>longislandaquarium.com</t>
  </si>
  <si>
    <t>interlabora.es</t>
  </si>
  <si>
    <t>jozefotwock.pl</t>
  </si>
  <si>
    <t>soma-maory.com</t>
  </si>
  <si>
    <t>teams24.com</t>
  </si>
  <si>
    <t>martinrosua.com.ar</t>
  </si>
  <si>
    <t>car-nection.com</t>
  </si>
  <si>
    <t>esure.com</t>
  </si>
  <si>
    <t>hi-heaven.com</t>
  </si>
  <si>
    <t>photocopyinc.com</t>
  </si>
  <si>
    <t>varietymagic.com</t>
  </si>
  <si>
    <t>zzylyl.com</t>
  </si>
  <si>
    <t>firmagranpol.pl</t>
  </si>
  <si>
    <t>todays.co.uk</t>
  </si>
  <si>
    <t>costlowautocare.com</t>
  </si>
  <si>
    <t>dias-maconnerie-carrelage.com</t>
  </si>
  <si>
    <t>joaorobertoimoveis.com</t>
  </si>
  <si>
    <t>mackavenue.com</t>
  </si>
  <si>
    <t>tatasteelconstruction.com</t>
  </si>
  <si>
    <t>termepazari.com</t>
  </si>
  <si>
    <t>ooowiki.de</t>
  </si>
  <si>
    <t>usafreedomcorps.gov</t>
  </si>
  <si>
    <t>hofgarden.nl</t>
  </si>
  <si>
    <t>artscatalyst.org</t>
  </si>
  <si>
    <t>hardice.pl</t>
  </si>
  <si>
    <t>digachis.com.br</t>
  </si>
  <si>
    <t>kaozi.com.cn</t>
  </si>
  <si>
    <t>jeffreifman.com</t>
  </si>
  <si>
    <t>jerseyshoptheofficialdolphins.com</t>
  </si>
  <si>
    <t>journalpatriot.com</t>
  </si>
  <si>
    <t>retentionscience.com</t>
  </si>
  <si>
    <t>strommen.dk</t>
  </si>
  <si>
    <t>2bg.it</t>
  </si>
  <si>
    <t>sitestem.com</t>
  </si>
  <si>
    <t>thebestspinner.com</t>
  </si>
  <si>
    <t>ffts.net</t>
  </si>
  <si>
    <t>intercont.ro</t>
  </si>
  <si>
    <t>bydokumentation.se</t>
  </si>
  <si>
    <t>urpantech.ca</t>
  </si>
  <si>
    <t>booksir.com</t>
  </si>
  <si>
    <t>pianobencheshq.com</t>
  </si>
  <si>
    <t>smfg.co.jp</t>
  </si>
  <si>
    <t>maniacalrage.net</t>
  </si>
  <si>
    <t>archfinancials.com.au</t>
  </si>
  <si>
    <t>confusedofcalcutta.com</t>
  </si>
  <si>
    <t>isae-supaero.fr</t>
  </si>
  <si>
    <t>lipitor6.gdn</t>
  </si>
  <si>
    <t>iedr.ie</t>
  </si>
  <si>
    <t>allenginsberg.org</t>
  </si>
  <si>
    <t>buyatenolol2012.top</t>
  </si>
  <si>
    <t>arhivo.com</t>
  </si>
  <si>
    <t>kimmburu.com</t>
  </si>
  <si>
    <t>oppein.com</t>
  </si>
  <si>
    <t>buyviagraonline.sexy</t>
  </si>
  <si>
    <t>nocn.com.cn</t>
  </si>
  <si>
    <t>adriennemason.com</t>
  </si>
  <si>
    <t>aidwatchers.com</t>
  </si>
  <si>
    <t>crestviewbulletin.com</t>
  </si>
  <si>
    <t>ehrwatch.com</t>
  </si>
  <si>
    <t>tuhan-forest.com</t>
  </si>
  <si>
    <t>wellness-massage-wms.de</t>
  </si>
  <si>
    <t>kendriyavidyalaya-moscow.org</t>
  </si>
  <si>
    <t>usaessay.site</t>
  </si>
  <si>
    <t>dactriviemxoang.com</t>
  </si>
  <si>
    <t>judo-jiujitsu.com</t>
  </si>
  <si>
    <t>mcorchestra.org</t>
  </si>
  <si>
    <t>naobcasach.pl</t>
  </si>
  <si>
    <t>72up.com</t>
  </si>
  <si>
    <t>askforexpert.com</t>
  </si>
  <si>
    <t>bawls.com</t>
  </si>
  <si>
    <t>lancargo.com</t>
  </si>
  <si>
    <t>thailandpurchase.com</t>
  </si>
  <si>
    <t>hssv.org</t>
  </si>
  <si>
    <t>impactfund.org</t>
  </si>
  <si>
    <t>j-lab.org</t>
  </si>
  <si>
    <t>jxzj.gov.cn</t>
  </si>
  <si>
    <t>giftcardrescue.com</t>
  </si>
  <si>
    <t>kreator-kajka.com</t>
  </si>
  <si>
    <t>sproutbuilder.com</t>
  </si>
  <si>
    <t>klacr.cz</t>
  </si>
  <si>
    <t>tlink.pl</t>
  </si>
  <si>
    <t>cbsfin.com.au</t>
  </si>
  <si>
    <t>autoracingdaily.com</t>
  </si>
  <si>
    <t>corse-location.com</t>
  </si>
  <si>
    <t>hack80.com</t>
  </si>
  <si>
    <t>theboxtrolls.com</t>
  </si>
  <si>
    <t>travelhero.com</t>
  </si>
  <si>
    <t>elimite16.gdn</t>
  </si>
  <si>
    <t>gateclub.net</t>
  </si>
  <si>
    <t>shiptrans.ro</t>
  </si>
  <si>
    <t>prokotovsk.com.ua</t>
  </si>
  <si>
    <t>shell.com.au</t>
  </si>
  <si>
    <t>british-study.com</t>
  </si>
  <si>
    <t>hngjlxs.com</t>
  </si>
  <si>
    <t>support4marketing.de</t>
  </si>
  <si>
    <t>ideas4mypool.com</t>
  </si>
  <si>
    <t>import-sales.com</t>
  </si>
  <si>
    <t>nedap.com</t>
  </si>
  <si>
    <t>bacone.edu</t>
  </si>
  <si>
    <t>memphisfriendsmeeting.org</t>
  </si>
  <si>
    <t>ctaxman.com.cn</t>
  </si>
  <si>
    <t>cviceniblansko.cz</t>
  </si>
  <si>
    <t>dsi.gov.mo</t>
  </si>
  <si>
    <t>viagra100mggeneric.org</t>
  </si>
  <si>
    <t>shipilov.com</t>
  </si>
  <si>
    <t>visitsaintpaul.com</t>
  </si>
  <si>
    <t>mirsoft.info</t>
  </si>
  <si>
    <t>hotsailsmaui.com</t>
  </si>
  <si>
    <t>journalnet.com</t>
  </si>
  <si>
    <t>buyindocin2010.gdn</t>
  </si>
  <si>
    <t>theyec.org</t>
  </si>
  <si>
    <t>duveticapiuminioutletit.com</t>
  </si>
  <si>
    <t>kennethcobonpue.com</t>
  </si>
  <si>
    <t>ventolin25.gdn</t>
  </si>
  <si>
    <t>cafergot50.top</t>
  </si>
  <si>
    <t>buycolchicine9.top</t>
  </si>
  <si>
    <t>francovigh.com.ar</t>
  </si>
  <si>
    <t>getchute.com</t>
  </si>
  <si>
    <t>revia2017.cricket</t>
  </si>
  <si>
    <t>ventolin.group</t>
  </si>
  <si>
    <t>ldlstudio.it</t>
  </si>
  <si>
    <t>citalopram2017.top</t>
  </si>
  <si>
    <t>nolvadex.coffee</t>
  </si>
  <si>
    <t>gameshuffler.com</t>
  </si>
  <si>
    <t>buyviagrasoft4.us</t>
  </si>
  <si>
    <t>amitriptyline.associates</t>
  </si>
  <si>
    <t>carnegielearning.com</t>
  </si>
  <si>
    <t>keens.com</t>
  </si>
  <si>
    <t>omgyes.com</t>
  </si>
  <si>
    <t>smileyhut.com</t>
  </si>
  <si>
    <t>thepersonalityshop.net</t>
  </si>
  <si>
    <t>pinainsaat.com.tr</t>
  </si>
  <si>
    <t>lepetitparc.ca</t>
  </si>
  <si>
    <t>luobo360.com</t>
  </si>
  <si>
    <t>planetjh.com</t>
  </si>
  <si>
    <t>ulvac.co.jp</t>
  </si>
  <si>
    <t>xn--80ardojfh.kz</t>
  </si>
  <si>
    <t>ÑÑ‚Ñ€Ð¾Ð¹ÐºÐ°.kz</t>
  </si>
  <si>
    <t>amitriptyline.news</t>
  </si>
  <si>
    <t>robaxin3.top</t>
  </si>
  <si>
    <t>auto-rujo.com</t>
  </si>
  <si>
    <t>explorescience.com</t>
  </si>
  <si>
    <t>globalinvestorgroup.com</t>
  </si>
  <si>
    <t>painphysicianjournal.com</t>
  </si>
  <si>
    <t>cafergot2014.top</t>
  </si>
  <si>
    <t>sglpshop.cn</t>
  </si>
  <si>
    <t>essaypal.com</t>
  </si>
  <si>
    <t>doxycycline2016.top</t>
  </si>
  <si>
    <t>software.ac.uk</t>
  </si>
  <si>
    <t>propecia.works</t>
  </si>
  <si>
    <t>corelab.com</t>
  </si>
  <si>
    <t>eijournal.com</t>
  </si>
  <si>
    <t>jmsmucker.com</t>
  </si>
  <si>
    <t>audiograbber.org</t>
  </si>
  <si>
    <t>buyadvair15.top</t>
  </si>
  <si>
    <t>buycolchicine2013.us</t>
  </si>
  <si>
    <t>hawaiianbarbecue.com</t>
  </si>
  <si>
    <t>primeclerk.com</t>
  </si>
  <si>
    <t>sematext.com</t>
  </si>
  <si>
    <t>thisisit-movie.com</t>
  </si>
  <si>
    <t>bottomleys.net</t>
  </si>
  <si>
    <t>retina.reisen</t>
  </si>
  <si>
    <t>opstv.ru</t>
  </si>
  <si>
    <t>revia-2015.top</t>
  </si>
  <si>
    <t>vardenafil2011.top</t>
  </si>
  <si>
    <t>healthmgttech.com</t>
  </si>
  <si>
    <t>internationalpeaceandconflict.org</t>
  </si>
  <si>
    <t>robotics.com</t>
  </si>
  <si>
    <t>xnol.com</t>
  </si>
  <si>
    <t>itreetools.org</t>
  </si>
  <si>
    <t>privateequityinternational.com</t>
  </si>
  <si>
    <t>crestor.fail</t>
  </si>
  <si>
    <t>buytretinoin17.top</t>
  </si>
  <si>
    <t>buybaclofen2010.top</t>
  </si>
  <si>
    <t>levaquin2016.top</t>
  </si>
  <si>
    <t>rpetri.ch</t>
  </si>
  <si>
    <t>croatiatraveller.com</t>
  </si>
  <si>
    <t>zoomtext.com</t>
  </si>
  <si>
    <t>soleil-apartamenty.pl</t>
  </si>
  <si>
    <t>furosemidelasix.review</t>
  </si>
  <si>
    <t>buyphenergan500.top</t>
  </si>
  <si>
    <t>buyrobaxin3.top</t>
  </si>
  <si>
    <t>buyviagrasoft2015.us</t>
  </si>
  <si>
    <t>x4game.cn</t>
  </si>
  <si>
    <t>obvious.com</t>
  </si>
  <si>
    <t>yanbiaochina.com</t>
  </si>
  <si>
    <t>neci.edu</t>
  </si>
  <si>
    <t>sciencebuff.org</t>
  </si>
  <si>
    <t>propecia2017.top</t>
  </si>
  <si>
    <t>daliantv.com.cn</t>
  </si>
  <si>
    <t>hrnk.org</t>
  </si>
  <si>
    <t>acyclovir2017.top</t>
  </si>
  <si>
    <t>buyretina2016.top</t>
  </si>
  <si>
    <t>apptweak.com</t>
  </si>
  <si>
    <t>historicalchina.net</t>
  </si>
  <si>
    <t>sebiology.org</t>
  </si>
  <si>
    <t>ljzjpx.com</t>
  </si>
  <si>
    <t>ooze.com</t>
  </si>
  <si>
    <t>lasix1.top</t>
  </si>
  <si>
    <t>090.com.cn</t>
  </si>
  <si>
    <t>learningbyshipping.com</t>
  </si>
  <si>
    <t>wed0335.com</t>
  </si>
  <si>
    <t>azithromycin.express</t>
  </si>
  <si>
    <t>capmas.gov.eg</t>
  </si>
  <si>
    <t>tamoxifen.express</t>
  </si>
  <si>
    <t>hmi.org</t>
  </si>
  <si>
    <t>buyneurontin0.top</t>
  </si>
  <si>
    <t>c4cracks.com</t>
  </si>
  <si>
    <t>epaitang.com</t>
  </si>
  <si>
    <t>selteco.com</t>
  </si>
  <si>
    <t>wo2020.com</t>
  </si>
  <si>
    <t>panos.org.uk</t>
  </si>
  <si>
    <t>twq.com</t>
  </si>
  <si>
    <t>magickagame.com</t>
  </si>
  <si>
    <t>neopost.com</t>
  </si>
  <si>
    <t>velassaru.com</t>
  </si>
  <si>
    <t>nepalnews.com.np</t>
  </si>
  <si>
    <t>drumbeat.org</t>
  </si>
  <si>
    <t>gcgame.cn</t>
  </si>
  <si>
    <t>menzelphoto.com</t>
  </si>
  <si>
    <t>monash.com</t>
  </si>
  <si>
    <t>brucelee.org.uk</t>
  </si>
  <si>
    <t>goldschmidt.info</t>
  </si>
  <si>
    <t>ninjavideo.net</t>
  </si>
  <si>
    <t>emcore.com</t>
  </si>
  <si>
    <t>his.gr.jp</t>
  </si>
  <si>
    <t>vital-it.ch</t>
  </si>
  <si>
    <t>fjallravenkankenbaratas.es</t>
  </si>
  <si>
    <t>prey.com</t>
  </si>
  <si>
    <t>hmarco.org</t>
  </si>
  <si>
    <t>softros.com</t>
  </si>
  <si>
    <t>pfefferdevelopment.com</t>
  </si>
  <si>
    <t>samsungsemi.com</t>
  </si>
  <si>
    <t>laurieflower.com</t>
  </si>
  <si>
    <t>91zhongkao.com</t>
  </si>
  <si>
    <t>dmdmagazine.com</t>
  </si>
  <si>
    <t>ukbathrooms.com</t>
  </si>
  <si>
    <t>girlshue.com</t>
  </si>
  <si>
    <t>miaoche.com</t>
  </si>
  <si>
    <t>d8.cn</t>
  </si>
  <si>
    <t>zixue.com</t>
  </si>
  <si>
    <t>hljt56.com</t>
  </si>
  <si>
    <t>kr-olomoucky.cz</t>
  </si>
  <si>
    <t>woaimeijiaju.com</t>
  </si>
  <si>
    <t>coloringpages101.com</t>
  </si>
  <si>
    <t>1000-annonces.com</t>
  </si>
  <si>
    <t>sbkq.com</t>
  </si>
  <si>
    <t>jse.gov.cn</t>
  </si>
  <si>
    <t>shorelinevision.com</t>
  </si>
  <si>
    <t>fotos.sc</t>
  </si>
  <si>
    <t>nova-moda.ru</t>
  </si>
  <si>
    <t>chayberry.ru</t>
  </si>
  <si>
    <t>cdmqro.com</t>
  </si>
  <si>
    <t>singaporebrides.com</t>
  </si>
  <si>
    <t>keimling.de</t>
  </si>
  <si>
    <t>exquisiteweddingsmagazine.com</t>
  </si>
  <si>
    <t>kenwoodtravel.co.uk</t>
  </si>
  <si>
    <t>federfarma.it</t>
  </si>
  <si>
    <t>chairblog.eu</t>
  </si>
  <si>
    <t>bafza.de</t>
  </si>
  <si>
    <t>melty.com</t>
  </si>
  <si>
    <t>jakartanotebook.com</t>
  </si>
  <si>
    <t>sofos.ru</t>
  </si>
  <si>
    <t>game-ost.com</t>
  </si>
  <si>
    <t>lacasadelmarisco.es</t>
  </si>
  <si>
    <t>botany.cz</t>
  </si>
  <si>
    <t>extyl-pro.ru</t>
  </si>
  <si>
    <t>twistedfactory.com</t>
  </si>
  <si>
    <t>falacosagiusta.org</t>
  </si>
  <si>
    <t>55pz.com</t>
  </si>
  <si>
    <t>loveandmarriageblog.com</t>
  </si>
  <si>
    <t>recklinghausen.de</t>
  </si>
  <si>
    <t>fleecefun.com</t>
  </si>
  <si>
    <t>o-lite-lighting.com</t>
  </si>
  <si>
    <t>makinglighting.com</t>
  </si>
  <si>
    <t>gutewerbung.net</t>
  </si>
  <si>
    <t>peachesboutique.com</t>
  </si>
  <si>
    <t>lookatwhatimade.net</t>
  </si>
  <si>
    <t>happilyblended.com</t>
  </si>
  <si>
    <t>wornthrough.com</t>
  </si>
  <si>
    <t>desktopwallpapers.org.ua</t>
  </si>
  <si>
    <t>apfeleimer.de</t>
  </si>
  <si>
    <t>abecbrasil.org.br</t>
  </si>
  <si>
    <t>horsegroomingsupplies.com</t>
  </si>
  <si>
    <t>cibus.it</t>
  </si>
  <si>
    <t>tekeliyag.com</t>
  </si>
  <si>
    <t>ccv5.com</t>
  </si>
  <si>
    <t>yuxa.com</t>
  </si>
  <si>
    <t>schlichtungsstelle-energie.de</t>
  </si>
  <si>
    <t>papexdobrasil.com</t>
  </si>
  <si>
    <t>ntouch.com.cn</t>
  </si>
  <si>
    <t>susning.nu</t>
  </si>
  <si>
    <t>ilkproser.com</t>
  </si>
  <si>
    <t>waterdamagelagovista.com</t>
  </si>
  <si>
    <t>staatstheater-nuernberg.de</t>
  </si>
  <si>
    <t>mannythemovieguy.com</t>
  </si>
  <si>
    <t>mbp-inc.com</t>
  </si>
  <si>
    <t>startupus.ru</t>
  </si>
  <si>
    <t>91y.com</t>
  </si>
  <si>
    <t>szhefe.com</t>
  </si>
  <si>
    <t>jitco.or.jp</t>
  </si>
  <si>
    <t>jiatu-info.com</t>
  </si>
  <si>
    <t>tix.nl</t>
  </si>
  <si>
    <t>testticker.de</t>
  </si>
  <si>
    <t>spokaneeasttrek.org</t>
  </si>
  <si>
    <t>guitaraficionado.com</t>
  </si>
  <si>
    <t>artigianoinfiera.it</t>
  </si>
  <si>
    <t>sanko.ac.jp</t>
  </si>
  <si>
    <t>scqchina.com.cn</t>
  </si>
  <si>
    <t>birdzilla.com</t>
  </si>
  <si>
    <t>28881992.cn</t>
  </si>
  <si>
    <t>bar-gear.com</t>
  </si>
  <si>
    <t>81produce.co.jp</t>
  </si>
  <si>
    <t>softexter.com</t>
  </si>
  <si>
    <t>bcv.ch</t>
  </si>
  <si>
    <t>greenerroots.com</t>
  </si>
  <si>
    <t>pistilandstigma.com</t>
  </si>
  <si>
    <t>sleep0321.net</t>
  </si>
  <si>
    <t>7endigital.com</t>
  </si>
  <si>
    <t>alliancesforglobalsustainability.com</t>
  </si>
  <si>
    <t>fotografiaimmagine.it</t>
  </si>
  <si>
    <t>thoitranghelen.net</t>
  </si>
  <si>
    <t>glowmissiontrips.org</t>
  </si>
  <si>
    <t>v4dosage.com</t>
  </si>
  <si>
    <t>ccr.com.vn</t>
  </si>
  <si>
    <t>biologytestbank.com</t>
  </si>
  <si>
    <t>thenaptimereviewer.com</t>
  </si>
  <si>
    <t>gapprdc.net</t>
  </si>
  <si>
    <t>footwearstraps.com</t>
  </si>
  <si>
    <t>bassucostruzioni.it</t>
  </si>
  <si>
    <t>fudousan-kanteishi.or.jp</t>
  </si>
  <si>
    <t>xn--90ax2c.xn--p1ai</t>
  </si>
  <si>
    <t>Ð½ÑÐ±.Ñ€Ñ„</t>
  </si>
  <si>
    <t>herpes.ee</t>
  </si>
  <si>
    <t>deltaholidays.in</t>
  </si>
  <si>
    <t>ccpc.ie</t>
  </si>
  <si>
    <t>laboratoriocataldi.com.ar</t>
  </si>
  <si>
    <t>dosage5viagra.com</t>
  </si>
  <si>
    <t>edupristine.com</t>
  </si>
  <si>
    <t>nordschleswiger.dk</t>
  </si>
  <si>
    <t>bouakenews.net</t>
  </si>
  <si>
    <t>ohrana007.ru</t>
  </si>
  <si>
    <t>fishweb.com</t>
  </si>
  <si>
    <t>lovethatpet.com</t>
  </si>
  <si>
    <t>cursos-sap-madrid.com</t>
  </si>
  <si>
    <t>xn--v4q125o.com</t>
  </si>
  <si>
    <t>é¢–å„¿.com</t>
  </si>
  <si>
    <t>fest-artist.ru</t>
  </si>
  <si>
    <t>felizcompouco.com.br</t>
  </si>
  <si>
    <t>fanakecnc.com</t>
  </si>
  <si>
    <t>a-brest.net</t>
  </si>
  <si>
    <t>woodart.pro</t>
  </si>
  <si>
    <t>bigl.ua</t>
  </si>
  <si>
    <t>betteroffer.com.cn</t>
  </si>
  <si>
    <t>venetassicura.com</t>
  </si>
  <si>
    <t>blister.jp</t>
  </si>
  <si>
    <t>baybook.vn</t>
  </si>
  <si>
    <t>creatorschool.id</t>
  </si>
  <si>
    <t>mag2din.ru</t>
  </si>
  <si>
    <t>100docuras.pt</t>
  </si>
  <si>
    <t>mydronesguide.com</t>
  </si>
  <si>
    <t>thastrom.se</t>
  </si>
  <si>
    <t>correaadministraciones.com</t>
  </si>
  <si>
    <t>graficanet.cl</t>
  </si>
  <si>
    <t>marcuswise.net</t>
  </si>
  <si>
    <t>aajaoo.com</t>
  </si>
  <si>
    <t>universalfreepress.com</t>
  </si>
  <si>
    <t>jackssurfboards.com</t>
  </si>
  <si>
    <t>harvesthouse.farm</t>
  </si>
  <si>
    <t>whxiaoshengchu.com</t>
  </si>
  <si>
    <t>incogman.net</t>
  </si>
  <si>
    <t>aym.pe</t>
  </si>
  <si>
    <t>techtickerblog.com</t>
  </si>
  <si>
    <t>funkyowl.co.za</t>
  </si>
  <si>
    <t>bodylinesm.com</t>
  </si>
  <si>
    <t>neutroninformatica.com.br</t>
  </si>
  <si>
    <t>birdwatchingdaily.com</t>
  </si>
  <si>
    <t>nbtdinvestment.com</t>
  </si>
  <si>
    <t>caggiarealtycorp.com</t>
  </si>
  <si>
    <t>jginsburg.com</t>
  </si>
  <si>
    <t>pizzaexpresslive.com</t>
  </si>
  <si>
    <t>swifty.com</t>
  </si>
  <si>
    <t>catrubbishremoval.com.au</t>
  </si>
  <si>
    <t>audetourisme.com</t>
  </si>
  <si>
    <t>deltayurtdisidanismanlik.com</t>
  </si>
  <si>
    <t>themodernist.com</t>
  </si>
  <si>
    <t>mypayingcryptoads.com</t>
  </si>
  <si>
    <t>defamiliaafamilia.es</t>
  </si>
  <si>
    <t>drone-d.com</t>
  </si>
  <si>
    <t>thehighcalling.org</t>
  </si>
  <si>
    <t>partypacksdelivery.com</t>
  </si>
  <si>
    <t>nito.co.jp</t>
  </si>
  <si>
    <t>houseofpetals.net</t>
  </si>
  <si>
    <t>razbor.com.ua</t>
  </si>
  <si>
    <t>paleocupboard.com</t>
  </si>
  <si>
    <t>rugbytalk.us</t>
  </si>
  <si>
    <t>cathobel.be</t>
  </si>
  <si>
    <t>titasuarez.com</t>
  </si>
  <si>
    <t>westsiderag.com</t>
  </si>
  <si>
    <t>croqenbus.fr</t>
  </si>
  <si>
    <t>bonjourchine.com</t>
  </si>
  <si>
    <t>eroticastoreplano.com</t>
  </si>
  <si>
    <t>yourteenmag.com</t>
  </si>
  <si>
    <t>kezhixj.com</t>
  </si>
  <si>
    <t>korrelatie.nl</t>
  </si>
  <si>
    <t>12fret.com</t>
  </si>
  <si>
    <t>j3som.com.br</t>
  </si>
  <si>
    <t>kindredplc.com</t>
  </si>
  <si>
    <t>24hoursppc.org</t>
  </si>
  <si>
    <t>myblogs4u.com</t>
  </si>
  <si>
    <t>o-sr.co.jp</t>
  </si>
  <si>
    <t>topin.travel</t>
  </si>
  <si>
    <t>ustamerkez.com</t>
  </si>
  <si>
    <t>yhhr.net</t>
  </si>
  <si>
    <t>casterbarn.com</t>
  </si>
  <si>
    <t>hoqool.net</t>
  </si>
  <si>
    <t>alencontre.org</t>
  </si>
  <si>
    <t>rusada.ru</t>
  </si>
  <si>
    <t>pctuner.net</t>
  </si>
  <si>
    <t>radario.ru</t>
  </si>
  <si>
    <t>iranfair.com</t>
  </si>
  <si>
    <t>superjeweler.com</t>
  </si>
  <si>
    <t>brokerage-free.in</t>
  </si>
  <si>
    <t>cetrab.org.br</t>
  </si>
  <si>
    <t>adnetworkperformance.com</t>
  </si>
  <si>
    <t>endermologie.com</t>
  </si>
  <si>
    <t>thegrid.org.uk</t>
  </si>
  <si>
    <t>terre.tv</t>
  </si>
  <si>
    <t>alfayomegacapacitacion.cl</t>
  </si>
  <si>
    <t>hbgqt.gov.cn</t>
  </si>
  <si>
    <t>dsat345terfdgfsfdfasda.com</t>
  </si>
  <si>
    <t>freethemes4all.com</t>
  </si>
  <si>
    <t>rcaleb.com.br</t>
  </si>
  <si>
    <t>kkmtsd.com</t>
  </si>
  <si>
    <t>follettsoftware.com</t>
  </si>
  <si>
    <t>feenixx24h.org</t>
  </si>
  <si>
    <t>supplementoffers.org</t>
  </si>
  <si>
    <t>carpenterhazlewood.com</t>
  </si>
  <si>
    <t>ccbc.org.uk</t>
  </si>
  <si>
    <t>gtr.ae</t>
  </si>
  <si>
    <t>service1stpayroll.com</t>
  </si>
  <si>
    <t>typeandgrids.com</t>
  </si>
  <si>
    <t>reals.com</t>
  </si>
  <si>
    <t>keyclub.org</t>
  </si>
  <si>
    <t>daynoimi.net</t>
  </si>
  <si>
    <t>lasvegasmagazine.com</t>
  </si>
  <si>
    <t>cathyduffyreviews.com</t>
  </si>
  <si>
    <t>frivjogos.online</t>
  </si>
  <si>
    <t>pongdot.info</t>
  </si>
  <si>
    <t>center-openheart.ru</t>
  </si>
  <si>
    <t>askmysite.com</t>
  </si>
  <si>
    <t>whiskyshop.com</t>
  </si>
  <si>
    <t>pemap.cz</t>
  </si>
  <si>
    <t>louis-vuitton-handbags.us</t>
  </si>
  <si>
    <t>coolestone.com</t>
  </si>
  <si>
    <t>connecticum.de</t>
  </si>
  <si>
    <t>forum-kredytowe.pl</t>
  </si>
  <si>
    <t>millersmiles.co.uk</t>
  </si>
  <si>
    <t>nbn.org.uk</t>
  </si>
  <si>
    <t>dssa.gov.co</t>
  </si>
  <si>
    <t>bellwaris.com</t>
  </si>
  <si>
    <t>smutserver.com</t>
  </si>
  <si>
    <t>bookchamber.ru</t>
  </si>
  <si>
    <t>wycombe.gov.uk</t>
  </si>
  <si>
    <t>katieatthekitchendoor.com</t>
  </si>
  <si>
    <t>ezeego1.co.in</t>
  </si>
  <si>
    <t>mallorcaweb.com</t>
  </si>
  <si>
    <t>1kr.ua</t>
  </si>
  <si>
    <t>gir.ba</t>
  </si>
  <si>
    <t>viagrawithoutadoctorprescription.org</t>
  </si>
  <si>
    <t>mylandauctions.com</t>
  </si>
  <si>
    <t>ruschudo.ru</t>
  </si>
  <si>
    <t>housedems.com</t>
  </si>
  <si>
    <t>meadd.com</t>
  </si>
  <si>
    <t>gianna.top</t>
  </si>
  <si>
    <t>snfen.com</t>
  </si>
  <si>
    <t>kile24.ee</t>
  </si>
  <si>
    <t>dacorum.gov.uk</t>
  </si>
  <si>
    <t>isorl.com</t>
  </si>
  <si>
    <t>solomoto.es</t>
  </si>
  <si>
    <t>wiltshirehorn.org.uk</t>
  </si>
  <si>
    <t>astronomics.com</t>
  </si>
  <si>
    <t>jorabek.com</t>
  </si>
  <si>
    <t>farbediseno.com</t>
  </si>
  <si>
    <t>onlineagency.com</t>
  </si>
  <si>
    <t>idow.ru</t>
  </si>
  <si>
    <t>1000bf.com</t>
  </si>
  <si>
    <t>artyzm.com</t>
  </si>
  <si>
    <t>mairie-albi.fr</t>
  </si>
  <si>
    <t>skyscanner.com.au</t>
  </si>
  <si>
    <t>pwrnewmedia.com</t>
  </si>
  <si>
    <t>paramore-tickets.org</t>
  </si>
  <si>
    <t>cambstimes.co.uk</t>
  </si>
  <si>
    <t>barcelonabridalweek.com</t>
  </si>
  <si>
    <t>vashivisuals.com</t>
  </si>
  <si>
    <t>4dca.org</t>
  </si>
  <si>
    <t>swww.com.cn</t>
  </si>
  <si>
    <t>dhcxf.com</t>
  </si>
  <si>
    <t>dongfahouse.com</t>
  </si>
  <si>
    <t>sassy-ladies.com</t>
  </si>
  <si>
    <t>townhouseconsulting.com</t>
  </si>
  <si>
    <t>viveirosadoa.com</t>
  </si>
  <si>
    <t>unesco-mediain.cz</t>
  </si>
  <si>
    <t>aichi-now.jp</t>
  </si>
  <si>
    <t>kenji-group.co.jp</t>
  </si>
  <si>
    <t>cdbao.net</t>
  </si>
  <si>
    <t>hollenbeck-associates.com</t>
  </si>
  <si>
    <t>paydayloanshsr.com</t>
  </si>
  <si>
    <t>taramcpherson.com</t>
  </si>
  <si>
    <t>isti.ie</t>
  </si>
  <si>
    <t>fortunella-grad.ru</t>
  </si>
  <si>
    <t>euro-print.co</t>
  </si>
  <si>
    <t>curiodyssey.org</t>
  </si>
  <si>
    <t>blogspot.am</t>
  </si>
  <si>
    <t>fitcar.cn</t>
  </si>
  <si>
    <t>combataircraft.com</t>
  </si>
  <si>
    <t>creativecraftsgroup.com</t>
  </si>
  <si>
    <t>knownhost.com</t>
  </si>
  <si>
    <t>manthanbroadband.com</t>
  </si>
  <si>
    <t>bigbook.ru</t>
  </si>
  <si>
    <t>iamthatgirl.com</t>
  </si>
  <si>
    <t>unionbankph.com</t>
  </si>
  <si>
    <t>jxncard.net</t>
  </si>
  <si>
    <t>carinsurancequoteszip.com</t>
  </si>
  <si>
    <t>slslasvegas.com</t>
  </si>
  <si>
    <t>online-evolution.net</t>
  </si>
  <si>
    <t>phphulp.nl</t>
  </si>
  <si>
    <t>awih.com.pl</t>
  </si>
  <si>
    <t>health.gov.ie</t>
  </si>
  <si>
    <t>kantaronoyu.jp</t>
  </si>
  <si>
    <t>w-allabout.online</t>
  </si>
  <si>
    <t>twenga.es</t>
  </si>
  <si>
    <t>hmarka.net</t>
  </si>
  <si>
    <t>cortado.com</t>
  </si>
  <si>
    <t>onlineinsuranceindustry.com</t>
  </si>
  <si>
    <t>tiempodesanjuan.com</t>
  </si>
  <si>
    <t>dansenmetjansen.nl</t>
  </si>
  <si>
    <t>bocianmix.pl</t>
  </si>
  <si>
    <t>gamerside.ru</t>
  </si>
  <si>
    <t>tpex.org.tw</t>
  </si>
  <si>
    <t>05005.com</t>
  </si>
  <si>
    <t>blockislandtimes.com</t>
  </si>
  <si>
    <t>borro.com</t>
  </si>
  <si>
    <t>kunststofforum.de</t>
  </si>
  <si>
    <t>animethindy.com</t>
  </si>
  <si>
    <t>bulkreefsupply.com</t>
  </si>
  <si>
    <t>vaclavhavel.cz</t>
  </si>
  <si>
    <t>hd-free-dev.info</t>
  </si>
  <si>
    <t>urml-picardie.org</t>
  </si>
  <si>
    <t>odnookno-oz.ru</t>
  </si>
  <si>
    <t>brokercommercialloans.com</t>
  </si>
  <si>
    <t>micron-srl.it</t>
  </si>
  <si>
    <t>time-to-run.com</t>
  </si>
  <si>
    <t>twotomingle.com</t>
  </si>
  <si>
    <t>leo-familie.de</t>
  </si>
  <si>
    <t>infotag.md</t>
  </si>
  <si>
    <t>visitbricklane.org</t>
  </si>
  <si>
    <t>dentalrud.com</t>
  </si>
  <si>
    <t>vertisol.mx</t>
  </si>
  <si>
    <t>blogsvertise.com</t>
  </si>
  <si>
    <t>gf-motor.com</t>
  </si>
  <si>
    <t>tvil.me</t>
  </si>
  <si>
    <t>pssbrzeszcze.pl</t>
  </si>
  <si>
    <t>coldwellbankermaui.com</t>
  </si>
  <si>
    <t>vipwebperu.com</t>
  </si>
  <si>
    <t>hamcr.nl</t>
  </si>
  <si>
    <t>stroitel.org</t>
  </si>
  <si>
    <t>er56.ru</t>
  </si>
  <si>
    <t>isik.ch</t>
  </si>
  <si>
    <t>educationoutdoorsmatters.com</t>
  </si>
  <si>
    <t>equest.com</t>
  </si>
  <si>
    <t>missaopossivel.com</t>
  </si>
  <si>
    <t>orajel.com</t>
  </si>
  <si>
    <t>tkquiz.com</t>
  </si>
  <si>
    <t>diselec.es</t>
  </si>
  <si>
    <t>hubspot.es</t>
  </si>
  <si>
    <t>12step.org</t>
  </si>
  <si>
    <t>eventgenius.co.uk</t>
  </si>
  <si>
    <t>noichl-rent.at</t>
  </si>
  <si>
    <t>drinkresponsibly.gr</t>
  </si>
  <si>
    <t>brahmavidya.info</t>
  </si>
  <si>
    <t>site-magister.com</t>
  </si>
  <si>
    <t>spcutter.com</t>
  </si>
  <si>
    <t>veteransjobscenter.com</t>
  </si>
  <si>
    <t>aloescort.net</t>
  </si>
  <si>
    <t>travelsur.net</t>
  </si>
  <si>
    <t>napoli24h.pl</t>
  </si>
  <si>
    <t>sisparts.pl</t>
  </si>
  <si>
    <t>vistaclub.ru</t>
  </si>
  <si>
    <t>agentsinmotion.com</t>
  </si>
  <si>
    <t>garbuzgames.com</t>
  </si>
  <si>
    <t>khybermatch.com</t>
  </si>
  <si>
    <t>nunorthmusic.com</t>
  </si>
  <si>
    <t>atp-reinigungsbaeder.de</t>
  </si>
  <si>
    <t>dazusalonas.lt</t>
  </si>
  <si>
    <t>butlercountyohio.org</t>
  </si>
  <si>
    <t>achievemoreonline.com</t>
  </si>
  <si>
    <t>malayalamtv.com</t>
  </si>
  <si>
    <t>volontesas.com</t>
  </si>
  <si>
    <t>countrystore.cz</t>
  </si>
  <si>
    <t>eib-touch.de</t>
  </si>
  <si>
    <t>istu.ru</t>
  </si>
  <si>
    <t>zwat.be</t>
  </si>
  <si>
    <t>xlman.cn</t>
  </si>
  <si>
    <t>boydmillerwebdesign.com</t>
  </si>
  <si>
    <t>goncalespneus.com</t>
  </si>
  <si>
    <t>insomniapilladvisor.com</t>
  </si>
  <si>
    <t>iplayhavocph.com</t>
  </si>
  <si>
    <t>themaverickbuilder.com</t>
  </si>
  <si>
    <t>antikhalledresden.de</t>
  </si>
  <si>
    <t>maxhealthcare.in</t>
  </si>
  <si>
    <t>johansen-ias.pl</t>
  </si>
  <si>
    <t>autoinsuranceiou.top</t>
  </si>
  <si>
    <t>ntfc.co.uk</t>
  </si>
  <si>
    <t>logandaily.com</t>
  </si>
  <si>
    <t>widebridgeinc.com</t>
  </si>
  <si>
    <t>bestpaint.be</t>
  </si>
  <si>
    <t>canyonoaksmtg.com</t>
  </si>
  <si>
    <t>diasporalibanaise.com</t>
  </si>
  <si>
    <t>getreferralmd.com</t>
  </si>
  <si>
    <t>yuche.com</t>
  </si>
  <si>
    <t>berbera.cz</t>
  </si>
  <si>
    <t>haartrend-reichardt.de</t>
  </si>
  <si>
    <t>obatpenggemukbadan.id</t>
  </si>
  <si>
    <t>rockoinc.org</t>
  </si>
  <si>
    <t>statusofwomendata.org</t>
  </si>
  <si>
    <t>tiga.org</t>
  </si>
  <si>
    <t>savages.pro</t>
  </si>
  <si>
    <t>alibaba.cn</t>
  </si>
  <si>
    <t>he-jia.cn</t>
  </si>
  <si>
    <t>alexatransportation.com</t>
  </si>
  <si>
    <t>chamilia.com</t>
  </si>
  <si>
    <t>family-law-attorney.com</t>
  </si>
  <si>
    <t>mybulldogstorage.com</t>
  </si>
  <si>
    <t>jeuintenselalaitiere.fr</t>
  </si>
  <si>
    <t>grundler.lt</t>
  </si>
  <si>
    <t>piguslangai.lt</t>
  </si>
  <si>
    <t>dme.net.my</t>
  </si>
  <si>
    <t>thaiwoodmac.co.th</t>
  </si>
  <si>
    <t>salmododia.com.br</t>
  </si>
  <si>
    <t>curriejohnson.com</t>
  </si>
  <si>
    <t>getorganizednow.com</t>
  </si>
  <si>
    <t>globalpetroleumshow.com</t>
  </si>
  <si>
    <t>nazbeauty.com</t>
  </si>
  <si>
    <t>teawheatley.com</t>
  </si>
  <si>
    <t>shure.eu</t>
  </si>
  <si>
    <t>luca-guard.hu</t>
  </si>
  <si>
    <t>formatoib.com.br</t>
  </si>
  <si>
    <t>clinicaveterinariademafra.com</t>
  </si>
  <si>
    <t>detroitassociationofrealtors.com</t>
  </si>
  <si>
    <t>knowurself.com</t>
  </si>
  <si>
    <t>promtong.com</t>
  </si>
  <si>
    <t>stellarorgdevelopment.com</t>
  </si>
  <si>
    <t>ellastenga.ru</t>
  </si>
  <si>
    <t>mjlwebdesign.co.uk</t>
  </si>
  <si>
    <t>onaeg.com</t>
  </si>
  <si>
    <t>portlandmaine.com</t>
  </si>
  <si>
    <t>rimfirecentral.com</t>
  </si>
  <si>
    <t>arenova-wohnen.de</t>
  </si>
  <si>
    <t>carinsuranceatoz.info</t>
  </si>
  <si>
    <t>stokis.info</t>
  </si>
  <si>
    <t>cgeminfos.ma</t>
  </si>
  <si>
    <t>businessinsur.net</t>
  </si>
  <si>
    <t>rosesandmore.nl</t>
  </si>
  <si>
    <t>unionvoice.org</t>
  </si>
  <si>
    <t>skitury.pl</t>
  </si>
  <si>
    <t>mcx-samara.ru</t>
  </si>
  <si>
    <t>project-st.ru</t>
  </si>
  <si>
    <t>russyazik.ru</t>
  </si>
  <si>
    <t>mymultiplesclerosis.co.uk</t>
  </si>
  <si>
    <t>broadsidethefilm.com</t>
  </si>
  <si>
    <t>btmyth.com</t>
  </si>
  <si>
    <t>fareastmercantile.com</t>
  </si>
  <si>
    <t>gruffalo.com</t>
  </si>
  <si>
    <t>kzguide.com</t>
  </si>
  <si>
    <t>traderhornstores.com</t>
  </si>
  <si>
    <t>interyachting.com.cy</t>
  </si>
  <si>
    <t>driveing.eu</t>
  </si>
  <si>
    <t>kievukraine.info</t>
  </si>
  <si>
    <t>polskienarty.pl</t>
  </si>
  <si>
    <t>sanstudio.pl</t>
  </si>
  <si>
    <t>culture.gov.tw</t>
  </si>
  <si>
    <t>elcontador.com.ar</t>
  </si>
  <si>
    <t>ellisandstclair.com.au</t>
  </si>
  <si>
    <t>fubonchina.com</t>
  </si>
  <si>
    <t>jekyllclub.com</t>
  </si>
  <si>
    <t>plastikakiev.com</t>
  </si>
  <si>
    <t>pumafentyslides.com</t>
  </si>
  <si>
    <t>yugaopian.com</t>
  </si>
  <si>
    <t>absperrgitter-stuttgart.de</t>
  </si>
  <si>
    <t>buycialiseurope.eu</t>
  </si>
  <si>
    <t>taranko.pl</t>
  </si>
  <si>
    <t>reratechnique.ch</t>
  </si>
  <si>
    <t>df168.cn</t>
  </si>
  <si>
    <t>avit-tools.com</t>
  </si>
  <si>
    <t>floor-trailers.com</t>
  </si>
  <si>
    <t>lookstoogoodtobetrue.com</t>
  </si>
  <si>
    <t>massage-75.com</t>
  </si>
  <si>
    <t>narniafans.com</t>
  </si>
  <si>
    <t>securityautomationsystems.com</t>
  </si>
  <si>
    <t>traderonline24.com</t>
  </si>
  <si>
    <t>bridgeportct.gov</t>
  </si>
  <si>
    <t>woodville.gr</t>
  </si>
  <si>
    <t>anticontrafaceri.org</t>
  </si>
  <si>
    <t>steadfasttraining.co.uk</t>
  </si>
  <si>
    <t>kfc.ca</t>
  </si>
  <si>
    <t>apparitionvideo.com</t>
  </si>
  <si>
    <t>fromagerieaillon.com</t>
  </si>
  <si>
    <t>gpelectronics.com</t>
  </si>
  <si>
    <t>m-lawyer.ru</t>
  </si>
  <si>
    <t>styralka.ru</t>
  </si>
  <si>
    <t>kdc.org.ua</t>
  </si>
  <si>
    <t>elhadatraviesa.com</t>
  </si>
  <si>
    <t>mapperz.de</t>
  </si>
  <si>
    <t>pawelzawadzki.pl</t>
  </si>
  <si>
    <t>texmet.pl</t>
  </si>
  <si>
    <t>ikoz.sk</t>
  </si>
  <si>
    <t>szsskalica.sk</t>
  </si>
  <si>
    <t>banksa.com.au</t>
  </si>
  <si>
    <t>100kmdelsahara.com</t>
  </si>
  <si>
    <t>antu.com</t>
  </si>
  <si>
    <t>ariannaonline.com</t>
  </si>
  <si>
    <t>treeofsavior.com</t>
  </si>
  <si>
    <t>sexmetdewebcam.nl</t>
  </si>
  <si>
    <t>mitharam.com.np</t>
  </si>
  <si>
    <t>kop.nu</t>
  </si>
  <si>
    <t>jmof.se</t>
  </si>
  <si>
    <t>haematologie-onkologie.at</t>
  </si>
  <si>
    <t>pvcoc.org.au</t>
  </si>
  <si>
    <t>s-rise.com</t>
  </si>
  <si>
    <t>sedgwick2graham.com</t>
  </si>
  <si>
    <t>vin-de-savoie.com</t>
  </si>
  <si>
    <t>datausa.io</t>
  </si>
  <si>
    <t>macradar.ru</t>
  </si>
  <si>
    <t>jedasolutions.com</t>
  </si>
  <si>
    <t>eltee.de</t>
  </si>
  <si>
    <t>disnamair.es</t>
  </si>
  <si>
    <t>timgrafik.pl</t>
  </si>
  <si>
    <t>masterdruck.ro</t>
  </si>
  <si>
    <t>ofbar.ru</t>
  </si>
  <si>
    <t>macsolutions.co.uk</t>
  </si>
  <si>
    <t>makeawish.ca</t>
  </si>
  <si>
    <t>maspeople.cl</t>
  </si>
  <si>
    <t>caribou-concept.com</t>
  </si>
  <si>
    <t>dm-pr.com</t>
  </si>
  <si>
    <t>hotel-pays-saint-malo.com</t>
  </si>
  <si>
    <t>rtsz.com</t>
  </si>
  <si>
    <t>saicmg.com</t>
  </si>
  <si>
    <t>xgqccs.com</t>
  </si>
  <si>
    <t>todan.eu</t>
  </si>
  <si>
    <t>zrembex.pl</t>
  </si>
  <si>
    <t>yugfiltr.ru</t>
  </si>
  <si>
    <t>amlik.com</t>
  </si>
  <si>
    <t>gelvalados.com</t>
  </si>
  <si>
    <t>emz.kz</t>
  </si>
  <si>
    <t>cialissuperactiveshop.net</t>
  </si>
  <si>
    <t>hvhazewind.nl</t>
  </si>
  <si>
    <t>zzkontra.pl</t>
  </si>
  <si>
    <t>jupitersp.ru</t>
  </si>
  <si>
    <t>meat-profi.ru</t>
  </si>
  <si>
    <t>amandinemaugy.com</t>
  </si>
  <si>
    <t>casaenmerlo.com</t>
  </si>
  <si>
    <t>fuerst-architects.com</t>
  </si>
  <si>
    <t>hilleltribe.com</t>
  </si>
  <si>
    <t>lerangement.com</t>
  </si>
  <si>
    <t>newburyportbluescruise.com</t>
  </si>
  <si>
    <t>rtarabic.com</t>
  </si>
  <si>
    <t>kl.nl</t>
  </si>
  <si>
    <t>laclc.org</t>
  </si>
  <si>
    <t>esnab.com.ua</t>
  </si>
  <si>
    <t>astronomiogretmenleri.com</t>
  </si>
  <si>
    <t>cbperformance.com</t>
  </si>
  <si>
    <t>christopheramirasalon.com</t>
  </si>
  <si>
    <t>fieldlines.com</t>
  </si>
  <si>
    <t>penguin-display.com</t>
  </si>
  <si>
    <t>techseen.com</t>
  </si>
  <si>
    <t>synergis-vigorhome.com.hk</t>
  </si>
  <si>
    <t>bestessay.co.uk</t>
  </si>
  <si>
    <t>hbxnw.cn</t>
  </si>
  <si>
    <t>elitekaratestudios.com</t>
  </si>
  <si>
    <t>kalokatour.com</t>
  </si>
  <si>
    <t>jilhub.com</t>
  </si>
  <si>
    <t>kenpo4kids.com</t>
  </si>
  <si>
    <t>rarecrates.com</t>
  </si>
  <si>
    <t>reviewsvigrx.com</t>
  </si>
  <si>
    <t>topfixturetech.com</t>
  </si>
  <si>
    <t>kmkonsult.cz</t>
  </si>
  <si>
    <t>kommandozurueck.de</t>
  </si>
  <si>
    <t>sail2sail.it</t>
  </si>
  <si>
    <t>ck-buhgalter.ru</t>
  </si>
  <si>
    <t>freetips.tips</t>
  </si>
  <si>
    <t>rt-mart.com.tw</t>
  </si>
  <si>
    <t>goldenjuwelier.at</t>
  </si>
  <si>
    <t>cohat.ch</t>
  </si>
  <si>
    <t>kckj110.cn</t>
  </si>
  <si>
    <t>drschwab.com</t>
  </si>
  <si>
    <t>hidromana.com</t>
  </si>
  <si>
    <t>maydohuyetaptot.com</t>
  </si>
  <si>
    <t>swingstateproject.com</t>
  </si>
  <si>
    <t>lefkatas.gr</t>
  </si>
  <si>
    <t>blackoakarkansas.net</t>
  </si>
  <si>
    <t>thuvienykhoa.vn</t>
  </si>
  <si>
    <t>galaxymall.com</t>
  </si>
  <si>
    <t>olymp-kiev.com</t>
  </si>
  <si>
    <t>scrabble.com</t>
  </si>
  <si>
    <t>ukb100.com</t>
  </si>
  <si>
    <t>iqdevelopment.gr</t>
  </si>
  <si>
    <t>metr-group.ru</t>
  </si>
  <si>
    <t>tumtipb.ru</t>
  </si>
  <si>
    <t>apocalypse-world.com</t>
  </si>
  <si>
    <t>ledopizza.com</t>
  </si>
  <si>
    <t>visitoakland.com</t>
  </si>
  <si>
    <t>srcity.org</t>
  </si>
  <si>
    <t>afc.gov.au</t>
  </si>
  <si>
    <t>conveyancerbrisbane.com</t>
  </si>
  <si>
    <t>priceslevitra-generic.com</t>
  </si>
  <si>
    <t>instru-mental.be</t>
  </si>
  <si>
    <t>cyphort.com</t>
  </si>
  <si>
    <t>emimusicpub.com</t>
  </si>
  <si>
    <t>wrapp.com</t>
  </si>
  <si>
    <t>ridendo.cz</t>
  </si>
  <si>
    <t>slaweks.pl</t>
  </si>
  <si>
    <t>dawnofapes.com</t>
  </si>
  <si>
    <t>profsurv.com</t>
  </si>
  <si>
    <t>fstravels.com</t>
  </si>
  <si>
    <t>jarosgoaltending.com</t>
  </si>
  <si>
    <t>the-trades.com</t>
  </si>
  <si>
    <t>guangmingtcm.net</t>
  </si>
  <si>
    <t>inspire-soft.net</t>
  </si>
  <si>
    <t>thincs.org</t>
  </si>
  <si>
    <t>tamoxifen2017.top</t>
  </si>
  <si>
    <t>ashcroft.com</t>
  </si>
  <si>
    <t>exito.com</t>
  </si>
  <si>
    <t>theprimemall.com</t>
  </si>
  <si>
    <t>harrisburgu.edu</t>
  </si>
  <si>
    <t>bizpr.co.uk</t>
  </si>
  <si>
    <t>gruhn.com</t>
  </si>
  <si>
    <t>choragwica.pl</t>
  </si>
  <si>
    <t>blogginger.com</t>
  </si>
  <si>
    <t>deaddiscdoctor.com</t>
  </si>
  <si>
    <t>buymetformin6.gdn</t>
  </si>
  <si>
    <t>propecia250.top</t>
  </si>
  <si>
    <t>uknags.org.uk</t>
  </si>
  <si>
    <t>swcf.cn</t>
  </si>
  <si>
    <t>asianmosaicnyc.com</t>
  </si>
  <si>
    <t>princessoflemnos.gr</t>
  </si>
  <si>
    <t>windows-help.net</t>
  </si>
  <si>
    <t>chn.org</t>
  </si>
  <si>
    <t>fiafnet.org</t>
  </si>
  <si>
    <t>trazodone.shop</t>
  </si>
  <si>
    <t>bertmonroy.com</t>
  </si>
  <si>
    <t>jeepsunlimited.com</t>
  </si>
  <si>
    <t>kioskmarketplace.com</t>
  </si>
  <si>
    <t>almodi.org</t>
  </si>
  <si>
    <t>sustainabletravelinternational.org</t>
  </si>
  <si>
    <t>ccip.pt</t>
  </si>
  <si>
    <t>allopurinol.store</t>
  </si>
  <si>
    <t>buytenormin8.top</t>
  </si>
  <si>
    <t>unla.edu.ar</t>
  </si>
  <si>
    <t>bentyl10.gdn</t>
  </si>
  <si>
    <t>friendsnow.net</t>
  </si>
  <si>
    <t>pixelation.org</t>
  </si>
  <si>
    <t>buyclonidine11.top</t>
  </si>
  <si>
    <t>buysuhagra911.top</t>
  </si>
  <si>
    <t>foodjob.cn</t>
  </si>
  <si>
    <t>baisijiaoyu.com</t>
  </si>
  <si>
    <t>bhdisp.com</t>
  </si>
  <si>
    <t>al-mostafa.info</t>
  </si>
  <si>
    <t>buylevitra6.top</t>
  </si>
  <si>
    <t>we110.cn</t>
  </si>
  <si>
    <t>elimite.gripe</t>
  </si>
  <si>
    <t>juxian58.com</t>
  </si>
  <si>
    <t>prednisolone.fyi</t>
  </si>
  <si>
    <t>science2day.info</t>
  </si>
  <si>
    <t>superlogix.net</t>
  </si>
  <si>
    <t>chartporn.org</t>
  </si>
  <si>
    <t>rickastley.co.uk</t>
  </si>
  <si>
    <t>indocin0.us</t>
  </si>
  <si>
    <t>yasmin.ltd</t>
  </si>
  <si>
    <t>artomi.org</t>
  </si>
  <si>
    <t>toradol.reisen</t>
  </si>
  <si>
    <t>dotars.gov.au</t>
  </si>
  <si>
    <t>citybobo.cn</t>
  </si>
  <si>
    <t>iirme.com</t>
  </si>
  <si>
    <t>jxszlyy.com</t>
  </si>
  <si>
    <t>thefencepost.com</t>
  </si>
  <si>
    <t>vardenafil2.top</t>
  </si>
  <si>
    <t>midnightbeach.com</t>
  </si>
  <si>
    <t>louisburg.edu</t>
  </si>
  <si>
    <t>andymatuschak.org</t>
  </si>
  <si>
    <t>buyprednisone-2016.top</t>
  </si>
  <si>
    <t>atarax50.us</t>
  </si>
  <si>
    <t>steamstat.us</t>
  </si>
  <si>
    <t>evrythng.com</t>
  </si>
  <si>
    <t>langfangs.com</t>
  </si>
  <si>
    <t>makeschool.com</t>
  </si>
  <si>
    <t>ohgo.com</t>
  </si>
  <si>
    <t>calestria.net</t>
  </si>
  <si>
    <t>mirror-world.ru</t>
  </si>
  <si>
    <t>buymetformin12.top</t>
  </si>
  <si>
    <t>mofa.gov.bh</t>
  </si>
  <si>
    <t>chaptercheats.com</t>
  </si>
  <si>
    <t>charlottegainsbourg.com</t>
  </si>
  <si>
    <t>surfair.com</t>
  </si>
  <si>
    <t>buyatenolol75.gdn</t>
  </si>
  <si>
    <t>methotrexate.store</t>
  </si>
  <si>
    <t>buybentyl5.top</t>
  </si>
  <si>
    <t>couche-tard.com</t>
  </si>
  <si>
    <t>martinagency.com</t>
  </si>
  <si>
    <t>atenolol.credit</t>
  </si>
  <si>
    <t>buycialis.life</t>
  </si>
  <si>
    <t>enotrans.org</t>
  </si>
  <si>
    <t>wattwaybycolas.com</t>
  </si>
  <si>
    <t>stromectol.directory</t>
  </si>
  <si>
    <t>buymethotrexate-8.gdn</t>
  </si>
  <si>
    <t>bmionbarbuclung.ro</t>
  </si>
  <si>
    <t>cephalexin1.top</t>
  </si>
  <si>
    <t>propecia2.top</t>
  </si>
  <si>
    <t>buyalbuterol2.us</t>
  </si>
  <si>
    <t>bayareane.ws</t>
  </si>
  <si>
    <t>wypadaniewlosow.co.pl</t>
  </si>
  <si>
    <t>cialis250.top</t>
  </si>
  <si>
    <t>v-solution.co.uk</t>
  </si>
  <si>
    <t>eurofound.eu.int</t>
  </si>
  <si>
    <t>usfamily.net</t>
  </si>
  <si>
    <t>elocon.systems</t>
  </si>
  <si>
    <t>buyavodart20.us</t>
  </si>
  <si>
    <t>buytoradol16.us</t>
  </si>
  <si>
    <t>triamterene0.us</t>
  </si>
  <si>
    <t>qnzhw.com</t>
  </si>
  <si>
    <t>buyprednisolone15.top</t>
  </si>
  <si>
    <t>buycitalopram4.top</t>
  </si>
  <si>
    <t>makeupjogja.com</t>
  </si>
  <si>
    <t>iscid.org</t>
  </si>
  <si>
    <t>buyindocin11.top</t>
  </si>
  <si>
    <t>motilium75.top</t>
  </si>
  <si>
    <t>buyprednisone3.us</t>
  </si>
  <si>
    <t>khaosanroad.com</t>
  </si>
  <si>
    <t>bookreviews.org</t>
  </si>
  <si>
    <t>viagrasoft.sexy</t>
  </si>
  <si>
    <t>bluerayvids.com</t>
  </si>
  <si>
    <t>icct.nl</t>
  </si>
  <si>
    <t>lasixmedication.review</t>
  </si>
  <si>
    <t>benicar.schule</t>
  </si>
  <si>
    <t>justdomyhomework.com</t>
  </si>
  <si>
    <t>albendazole7.top</t>
  </si>
  <si>
    <t>opencontainers.org</t>
  </si>
  <si>
    <t>eurax9.top</t>
  </si>
  <si>
    <t>hyfntrak.com</t>
  </si>
  <si>
    <t>pharmaceuticalconferences.com</t>
  </si>
  <si>
    <t>proscar.gripe</t>
  </si>
  <si>
    <t>jc-mp.com</t>
  </si>
  <si>
    <t>kanexlive.com</t>
  </si>
  <si>
    <t>gravit.io</t>
  </si>
  <si>
    <t>emco.is</t>
  </si>
  <si>
    <t>amsus.org</t>
  </si>
  <si>
    <t>courseworkservice.co.uk</t>
  </si>
  <si>
    <t>mysqltutorial.org</t>
  </si>
  <si>
    <t>yegor256.com</t>
  </si>
  <si>
    <t>lasix100.gdn</t>
  </si>
  <si>
    <t>alli.ir</t>
  </si>
  <si>
    <t>21pick.com</t>
  </si>
  <si>
    <t>ownithomeloans.com</t>
  </si>
  <si>
    <t>segment.io</t>
  </si>
  <si>
    <t>agecommunity.com</t>
  </si>
  <si>
    <t>fennenjiaren.com</t>
  </si>
  <si>
    <t>dazzlepod.com</t>
  </si>
  <si>
    <t>photoshopbrushes.com</t>
  </si>
  <si>
    <t>z-wave.me</t>
  </si>
  <si>
    <t>oldweather.org</t>
  </si>
  <si>
    <t>javacoffeebreak.com</t>
  </si>
  <si>
    <t>techinvestornews.com</t>
  </si>
  <si>
    <t>ppu.edu</t>
  </si>
  <si>
    <t>openkinect.org</t>
  </si>
  <si>
    <t>stormtrack.org</t>
  </si>
  <si>
    <t>thetechlounge.com</t>
  </si>
  <si>
    <t>varbak.com</t>
  </si>
  <si>
    <t>fortress.com</t>
  </si>
  <si>
    <t>licaijiaolian.com</t>
  </si>
  <si>
    <t>myipneighbors.com</t>
  </si>
  <si>
    <t>motionworks.com.au</t>
  </si>
  <si>
    <t>unrealtournament2003.com</t>
  </si>
  <si>
    <t>dominodatalab.com</t>
  </si>
  <si>
    <t>scientificgames.com</t>
  </si>
  <si>
    <t>asl.com.hk</t>
  </si>
  <si>
    <t>backgroundcheckbodylouis.review</t>
  </si>
  <si>
    <t>escwa.org.lb</t>
  </si>
  <si>
    <t>lasermaker.it</t>
  </si>
  <si>
    <t>augeo.de</t>
  </si>
  <si>
    <t>fineart.sk</t>
  </si>
  <si>
    <t>inamidst.com</t>
  </si>
  <si>
    <t>mrtwig.net</t>
  </si>
  <si>
    <t>cywbyurbanz.fr</t>
  </si>
  <si>
    <t>osf.org</t>
  </si>
  <si>
    <t>nymphoninjas.net</t>
  </si>
  <si>
    <t>newhdwallpapers.in</t>
  </si>
  <si>
    <t>finansist-gk.ru</t>
  </si>
  <si>
    <t>ruwomanclub.ru</t>
  </si>
  <si>
    <t>counterstation.de</t>
  </si>
  <si>
    <t>gaestebuchking.de</t>
  </si>
  <si>
    <t>genonomy.com</t>
  </si>
  <si>
    <t>cqdaai.com</t>
  </si>
  <si>
    <t>readonline.com.ua</t>
  </si>
  <si>
    <t>thenewstrack.com</t>
  </si>
  <si>
    <t>jnlgjx.com</t>
  </si>
  <si>
    <t>oncoloring.com</t>
  </si>
  <si>
    <t>desertchica.com</t>
  </si>
  <si>
    <t>buyvia.com</t>
  </si>
  <si>
    <t>simpleorganizedliving.com</t>
  </si>
  <si>
    <t>azureazure.com</t>
  </si>
  <si>
    <t>18qiang.com</t>
  </si>
  <si>
    <t>doumeki.com</t>
  </si>
  <si>
    <t>allianz.com.br</t>
  </si>
  <si>
    <t>jazzypreschool.com</t>
  </si>
  <si>
    <t>figyelo.hu</t>
  </si>
  <si>
    <t>gardentrading.co.uk</t>
  </si>
  <si>
    <t>xcren.com</t>
  </si>
  <si>
    <t>bundespatentgericht.de</t>
  </si>
  <si>
    <t>specialolympics.de</t>
  </si>
  <si>
    <t>jpn.ch</t>
  </si>
  <si>
    <t>eapplicationonline.com</t>
  </si>
  <si>
    <t>parapsychologie-schweiz.ch</t>
  </si>
  <si>
    <t>jlc123.com</t>
  </si>
  <si>
    <t>muniao.com</t>
  </si>
  <si>
    <t>sistri.it</t>
  </si>
  <si>
    <t>lexed.ru</t>
  </si>
  <si>
    <t>12yao.com</t>
  </si>
  <si>
    <t>mathatube.com</t>
  </si>
  <si>
    <t>shopvega.ru</t>
  </si>
  <si>
    <t>pirna.de</t>
  </si>
  <si>
    <t>a2zyoga.com</t>
  </si>
  <si>
    <t>earlybirdmom.com</t>
  </si>
  <si>
    <t>cargo-center.ru</t>
  </si>
  <si>
    <t>xn--oakleyholbrookespaa-d4b.es</t>
  </si>
  <si>
    <t>oakleyholbrookespaÃ±a.es</t>
  </si>
  <si>
    <t>insecurite.net</t>
  </si>
  <si>
    <t>phpbbservice.nl</t>
  </si>
  <si>
    <t>tohato.jp</t>
  </si>
  <si>
    <t>hiking.sk</t>
  </si>
  <si>
    <t>dealercarsearch.com</t>
  </si>
  <si>
    <t>webs.to</t>
  </si>
  <si>
    <t>itea.fr</t>
  </si>
  <si>
    <t>letteradonna.it</t>
  </si>
  <si>
    <t>onthesetofnewyork.com</t>
  </si>
  <si>
    <t>shiftingwala.in</t>
  </si>
  <si>
    <t>c2w.com</t>
  </si>
  <si>
    <t>savingwithshellie.com</t>
  </si>
  <si>
    <t>filmequals.com</t>
  </si>
  <si>
    <t>simpoll.ru</t>
  </si>
  <si>
    <t>appforhealth.com</t>
  </si>
  <si>
    <t>ht.no</t>
  </si>
  <si>
    <t>shoretrips.com</t>
  </si>
  <si>
    <t>xueshandai.com</t>
  </si>
  <si>
    <t>incanada.online</t>
  </si>
  <si>
    <t>fsk.de</t>
  </si>
  <si>
    <t>180567.com</t>
  </si>
  <si>
    <t>myfashioncents.com</t>
  </si>
  <si>
    <t>peopledaily.ac.cn</t>
  </si>
  <si>
    <t>venuereport.com</t>
  </si>
  <si>
    <t>justmaps.org</t>
  </si>
  <si>
    <t>gxidc.com</t>
  </si>
  <si>
    <t>arbeiterkind.de</t>
  </si>
  <si>
    <t>gotland.net</t>
  </si>
  <si>
    <t>go2all.ru</t>
  </si>
  <si>
    <t>blaauwberg.net</t>
  </si>
  <si>
    <t>waterdamagemissioncity.com</t>
  </si>
  <si>
    <t>listitnow.co.za</t>
  </si>
  <si>
    <t>protaxi.by</t>
  </si>
  <si>
    <t>breakingfinancenews.com</t>
  </si>
  <si>
    <t>equineesp.com</t>
  </si>
  <si>
    <t>cineclick.com.br</t>
  </si>
  <si>
    <t>huurcommissie.nl</t>
  </si>
  <si>
    <t>terrace.co.jp</t>
  </si>
  <si>
    <t>zk789.cn</t>
  </si>
  <si>
    <t>ghomeware.co.nz</t>
  </si>
  <si>
    <t>plumbingbastrop.com</t>
  </si>
  <si>
    <t>kutnahora.cz</t>
  </si>
  <si>
    <t>sps186.org</t>
  </si>
  <si>
    <t>vmimedical.com</t>
  </si>
  <si>
    <t>bestsky.info</t>
  </si>
  <si>
    <t>smgstars.org</t>
  </si>
  <si>
    <t>cinema-mix.ru</t>
  </si>
  <si>
    <t>radcom.ir</t>
  </si>
  <si>
    <t>laegemiddelstyrelsen.dk</t>
  </si>
  <si>
    <t>mercatinomusicale.com</t>
  </si>
  <si>
    <t>hynews.org</t>
  </si>
  <si>
    <t>daytona.co.jp</t>
  </si>
  <si>
    <t>orcapools.net</t>
  </si>
  <si>
    <t>dailygrindhouse.com</t>
  </si>
  <si>
    <t>graphicguestbook.com</t>
  </si>
  <si>
    <t>usefullfreedownload.com</t>
  </si>
  <si>
    <t>uka.org.uk</t>
  </si>
  <si>
    <t>cityads.ru</t>
  </si>
  <si>
    <t>emollasadra.com</t>
  </si>
  <si>
    <t>attractiontix.co.uk</t>
  </si>
  <si>
    <t>mybrightonandhove.org.uk</t>
  </si>
  <si>
    <t>topten.ch</t>
  </si>
  <si>
    <t>dornfilm.de</t>
  </si>
  <si>
    <t>wascota.com</t>
  </si>
  <si>
    <t>javagrandis.com</t>
  </si>
  <si>
    <t>globalkartsmudanzas.com</t>
  </si>
  <si>
    <t>thingamababy.com</t>
  </si>
  <si>
    <t>winsoft-bh.com</t>
  </si>
  <si>
    <t>taleworld.info</t>
  </si>
  <si>
    <t>financeone.se</t>
  </si>
  <si>
    <t>sd.se</t>
  </si>
  <si>
    <t>kuzeyyapimalzemeleri.com</t>
  </si>
  <si>
    <t>mobiloil.com.ru</t>
  </si>
  <si>
    <t>nexustraining.com.sg</t>
  </si>
  <si>
    <t>soyuz.by</t>
  </si>
  <si>
    <t>tadalafil6cheap.com</t>
  </si>
  <si>
    <t>playhugelottos.com</t>
  </si>
  <si>
    <t>tourisme-occitanie.com</t>
  </si>
  <si>
    <t>azapply.com</t>
  </si>
  <si>
    <t>gamingdragons.com</t>
  </si>
  <si>
    <t>drbaccountingservices.com</t>
  </si>
  <si>
    <t>stichtinghoormij.nl</t>
  </si>
  <si>
    <t>kuznica-makara.ru</t>
  </si>
  <si>
    <t>nexogroup.in</t>
  </si>
  <si>
    <t>52linken.com</t>
  </si>
  <si>
    <t>allhotelamenities.com</t>
  </si>
  <si>
    <t>elijahjulian.com</t>
  </si>
  <si>
    <t>wycinka.com</t>
  </si>
  <si>
    <t>coachingcenter.kz</t>
  </si>
  <si>
    <t>greeceinstrumentrentals.net</t>
  </si>
  <si>
    <t>laurenrader.com</t>
  </si>
  <si>
    <t>kamkam.su</t>
  </si>
  <si>
    <t>buyonlinecanada.accountant</t>
  </si>
  <si>
    <t>ceasefiretechnology.com</t>
  </si>
  <si>
    <t>velbon.com</t>
  </si>
  <si>
    <t>videogamecritic.com</t>
  </si>
  <si>
    <t>wellscomptronics.com</t>
  </si>
  <si>
    <t>ift-rosenheim.de</t>
  </si>
  <si>
    <t>pollens.fr</t>
  </si>
  <si>
    <t>tak-group.com.ua</t>
  </si>
  <si>
    <t>aik.se</t>
  </si>
  <si>
    <t>gaganstudio.com</t>
  </si>
  <si>
    <t>bolypipe.com</t>
  </si>
  <si>
    <t>lotsary.com</t>
  </si>
  <si>
    <t>sangnhuongtenmien.com</t>
  </si>
  <si>
    <t>dbarchitect.com</t>
  </si>
  <si>
    <t>iedmadrid.com</t>
  </si>
  <si>
    <t>idealstampi.it</t>
  </si>
  <si>
    <t>worldlifenow.com</t>
  </si>
  <si>
    <t>yventa.nl</t>
  </si>
  <si>
    <t>betvias.com</t>
  </si>
  <si>
    <t>planningwhatsnext.com</t>
  </si>
  <si>
    <t>writinghelp-central.com</t>
  </si>
  <si>
    <t>mt.gov.ro</t>
  </si>
  <si>
    <t>genesacrystals.com</t>
  </si>
  <si>
    <t>sagittaconsulting.com.au</t>
  </si>
  <si>
    <t>ngochoasen.com</t>
  </si>
  <si>
    <t>yoyo-factory.cz</t>
  </si>
  <si>
    <t>local.co.il</t>
  </si>
  <si>
    <t>forumseguranca.org.br</t>
  </si>
  <si>
    <t>12minuteathlete.com</t>
  </si>
  <si>
    <t>caychichuanam.com</t>
  </si>
  <si>
    <t>spotlighthometours.com</t>
  </si>
  <si>
    <t>pau.edu</t>
  </si>
  <si>
    <t>filemakersevilla.es</t>
  </si>
  <si>
    <t>gullway.net</t>
  </si>
  <si>
    <t>maybewearelost.com</t>
  </si>
  <si>
    <t>namipage.com</t>
  </si>
  <si>
    <t>vrum.com.br</t>
  </si>
  <si>
    <t>neboley.com.ua</t>
  </si>
  <si>
    <t>gleez.com.br</t>
  </si>
  <si>
    <t>virtus.org</t>
  </si>
  <si>
    <t>hakuhinkan.co.jp</t>
  </si>
  <si>
    <t>nbyisure.com</t>
  </si>
  <si>
    <t>termcat.cat</t>
  </si>
  <si>
    <t>catlalibraries.org</t>
  </si>
  <si>
    <t>nmghnsh.com</t>
  </si>
  <si>
    <t>greynomadsphotography.com</t>
  </si>
  <si>
    <t>civilfund.ru</t>
  </si>
  <si>
    <t>hiroshima-navi.or.jp</t>
  </si>
  <si>
    <t>construyetupropionegocio.co</t>
  </si>
  <si>
    <t>fortresspro.com</t>
  </si>
  <si>
    <t>createaclickablemap.com</t>
  </si>
  <si>
    <t>petitionduweb.com</t>
  </si>
  <si>
    <t>3dgamesplay.ru</t>
  </si>
  <si>
    <t>linared.com</t>
  </si>
  <si>
    <t>zefix.ch</t>
  </si>
  <si>
    <t>silentcrash.com</t>
  </si>
  <si>
    <t>mtech-kansai.jp</t>
  </si>
  <si>
    <t>manystuff.org</t>
  </si>
  <si>
    <t>ebclife.net</t>
  </si>
  <si>
    <t>shjzgs.com</t>
  </si>
  <si>
    <t>yzhjdw.com</t>
  </si>
  <si>
    <t>ropog24.ru</t>
  </si>
  <si>
    <t>livingholmesdesign.com.au</t>
  </si>
  <si>
    <t>baby-edu.com</t>
  </si>
  <si>
    <t>latitude22productions.com</t>
  </si>
  <si>
    <t>newarkologic.com</t>
  </si>
  <si>
    <t>revistaiberica.com</t>
  </si>
  <si>
    <t>udprf.ru</t>
  </si>
  <si>
    <t>airknd.com</t>
  </si>
  <si>
    <t>directionforart.com</t>
  </si>
  <si>
    <t>tymico.com.tw</t>
  </si>
  <si>
    <t>bamboogarden.com</t>
  </si>
  <si>
    <t>teletrust.de</t>
  </si>
  <si>
    <t>skydsl.eu</t>
  </si>
  <si>
    <t>halodesign.co.uk</t>
  </si>
  <si>
    <t>bysjexpo.com</t>
  </si>
  <si>
    <t>highbrowmagazine.com</t>
  </si>
  <si>
    <t>southwarkplayhouse.co.uk</t>
  </si>
  <si>
    <t>pdca.org</t>
  </si>
  <si>
    <t>citronex.pl</t>
  </si>
  <si>
    <t>primariamarasu.ro</t>
  </si>
  <si>
    <t>imbibe.com</t>
  </si>
  <si>
    <t>chinaodysseytours.com</t>
  </si>
  <si>
    <t>cialis1superactive.com</t>
  </si>
  <si>
    <t>grodno.net</t>
  </si>
  <si>
    <t>aural-innovations.com</t>
  </si>
  <si>
    <t>blackdog4kids.com</t>
  </si>
  <si>
    <t>guifun.com</t>
  </si>
  <si>
    <t>coopexban.com</t>
  </si>
  <si>
    <t>mundomar.es</t>
  </si>
  <si>
    <t>corrupcia.net</t>
  </si>
  <si>
    <t>magneticsponsoringonline.com</t>
  </si>
  <si>
    <t>largerlip.com</t>
  </si>
  <si>
    <t>mizuma-art.co.jp</t>
  </si>
  <si>
    <t>cahpi.ca</t>
  </si>
  <si>
    <t>eildagroup.com</t>
  </si>
  <si>
    <t>technoseayemen.com</t>
  </si>
  <si>
    <t>conectacondios.es</t>
  </si>
  <si>
    <t>kfstudio.net</t>
  </si>
  <si>
    <t>tomkii.net</t>
  </si>
  <si>
    <t>2chcn.com</t>
  </si>
  <si>
    <t>ibotoolbox.com</t>
  </si>
  <si>
    <t>traktat.com</t>
  </si>
  <si>
    <t>aroundspb.ru</t>
  </si>
  <si>
    <t>bookedatlanta.com</t>
  </si>
  <si>
    <t>saje.com</t>
  </si>
  <si>
    <t>staron.com</t>
  </si>
  <si>
    <t>yolevoyaviviana.com</t>
  </si>
  <si>
    <t>kilar-fotografia.pl</t>
  </si>
  <si>
    <t>philcooke.com</t>
  </si>
  <si>
    <t>xn--krdnsalonu-ceba86b5h.com</t>
  </si>
  <si>
    <t>kÄ±rdÃ¼ÄŸÃ¼nsalonu.com</t>
  </si>
  <si>
    <t>laetusinpraesens.org</t>
  </si>
  <si>
    <t>lyst.co.uk</t>
  </si>
  <si>
    <t>bethel.com</t>
  </si>
  <si>
    <t>maxofferte.com</t>
  </si>
  <si>
    <t>canchasfutbolmedellin.com</t>
  </si>
  <si>
    <t>nohoartsdistrict.com</t>
  </si>
  <si>
    <t>blogdowntown.com</t>
  </si>
  <si>
    <t>hheco.com</t>
  </si>
  <si>
    <t>buy-cialis-online1.org</t>
  </si>
  <si>
    <t>copays.org</t>
  </si>
  <si>
    <t>lunarplanner.com</t>
  </si>
  <si>
    <t>glamvee.com</t>
  </si>
  <si>
    <t>sklep-new-balance.pl</t>
  </si>
  <si>
    <t>livemusicblog.com</t>
  </si>
  <si>
    <t>ofertia.com</t>
  </si>
  <si>
    <t>toryburchoutletshoese.com</t>
  </si>
  <si>
    <t>gonglu.org</t>
  </si>
  <si>
    <t>planetbox.com</t>
  </si>
  <si>
    <t>3powertools.com</t>
  </si>
  <si>
    <t>sanrunyuan.com</t>
  </si>
  <si>
    <t>adidas-outlet-store.net</t>
  </si>
  <si>
    <t>delikatissen.com</t>
  </si>
  <si>
    <t>jogjafile.com</t>
  </si>
  <si>
    <t>profilib.com</t>
  </si>
  <si>
    <t>altsantiri.gr</t>
  </si>
  <si>
    <t>lilly.co.jp</t>
  </si>
  <si>
    <t>raadvst-consetat.be</t>
  </si>
  <si>
    <t>classicmotorsports.com</t>
  </si>
  <si>
    <t>jimmychoo-shoesoutletonline.com</t>
  </si>
  <si>
    <t>profit-hunters.biz</t>
  </si>
  <si>
    <t>flix.co.il</t>
  </si>
  <si>
    <t>european-left.org</t>
  </si>
  <si>
    <t>westportlibrary.org</t>
  </si>
  <si>
    <t>6778.com</t>
  </si>
  <si>
    <t>allydickson.com</t>
  </si>
  <si>
    <t>healthydailyideas.com</t>
  </si>
  <si>
    <t>valor.es</t>
  </si>
  <si>
    <t>wrc.org.za</t>
  </si>
  <si>
    <t>consilium-medicum.com</t>
  </si>
  <si>
    <t>hsi.com</t>
  </si>
  <si>
    <t>fantasy.co.jp</t>
  </si>
  <si>
    <t>masc-krem-leki-kosmetyki-na-tradzik.xyz</t>
  </si>
  <si>
    <t>psm7.com</t>
  </si>
  <si>
    <t>panziofabian.hu</t>
  </si>
  <si>
    <t>barodachestgroup.org</t>
  </si>
  <si>
    <t>carnicominstitute.org</t>
  </si>
  <si>
    <t>motorka.org</t>
  </si>
  <si>
    <t>wdnweb.com</t>
  </si>
  <si>
    <t>reidparkzoo.org</t>
  </si>
  <si>
    <t>tigerairshop.com.tw</t>
  </si>
  <si>
    <t>black380.com</t>
  </si>
  <si>
    <t>sytadin.fr</t>
  </si>
  <si>
    <t>reseptfritt.space</t>
  </si>
  <si>
    <t>indiangiftsportal.com</t>
  </si>
  <si>
    <t>humanite-biodiversite.fr</t>
  </si>
  <si>
    <t>fincantieri.it</t>
  </si>
  <si>
    <t>lightinguniverse.com</t>
  </si>
  <si>
    <t>zapisz.net</t>
  </si>
  <si>
    <t>johnstonpd.com</t>
  </si>
  <si>
    <t>aviationnews.eu</t>
  </si>
  <si>
    <t>spaincarrental.xyz</t>
  </si>
  <si>
    <t>agview.com</t>
  </si>
  <si>
    <t>mbcomms.com</t>
  </si>
  <si>
    <t>weanswerit.com</t>
  </si>
  <si>
    <t>itop.net</t>
  </si>
  <si>
    <t>comobrew.com</t>
  </si>
  <si>
    <t>svsm.org</t>
  </si>
  <si>
    <t>rustrahovka.ru</t>
  </si>
  <si>
    <t>nutmailer.com.ar</t>
  </si>
  <si>
    <t>restorpedia.com</t>
  </si>
  <si>
    <t>samygames.com</t>
  </si>
  <si>
    <t>nocimages.fr</t>
  </si>
  <si>
    <t>opera-comique.com</t>
  </si>
  <si>
    <t>compassonline.org.uk</t>
  </si>
  <si>
    <t>fc-mado.com</t>
  </si>
  <si>
    <t>thebarkpost.com</t>
  </si>
  <si>
    <t>hotenergy.ru</t>
  </si>
  <si>
    <t>dostrojar.sk</t>
  </si>
  <si>
    <t>louisayoung.co.uk</t>
  </si>
  <si>
    <t>xdhf.net</t>
  </si>
  <si>
    <t>code-n.org</t>
  </si>
  <si>
    <t>stat.gov.rs</t>
  </si>
  <si>
    <t>asf.ru</t>
  </si>
  <si>
    <t>discoversunnybeach.com</t>
  </si>
  <si>
    <t>tuthilltown.com</t>
  </si>
  <si>
    <t>kenobiviaggi.it</t>
  </si>
  <si>
    <t>indiesquare.me</t>
  </si>
  <si>
    <t>apexiumfin.com</t>
  </si>
  <si>
    <t>chessworldweb.com</t>
  </si>
  <si>
    <t>scolasrestaurant.com</t>
  </si>
  <si>
    <t>aboxoftlc.com</t>
  </si>
  <si>
    <t>farlin-cambodia.com</t>
  </si>
  <si>
    <t>swmaoyuan.com</t>
  </si>
  <si>
    <t>xn--franzsischebulldoggen-lec.eu</t>
  </si>
  <si>
    <t>franzÃ¶sischebulldoggen.eu</t>
  </si>
  <si>
    <t>dlink.co.in</t>
  </si>
  <si>
    <t>krasivaya-devochka-ru.info</t>
  </si>
  <si>
    <t>spayusa.org</t>
  </si>
  <si>
    <t>omatis.ru</t>
  </si>
  <si>
    <t>iroparis.com</t>
  </si>
  <si>
    <t>n-haus.com</t>
  </si>
  <si>
    <t>abutorasztalos.hu</t>
  </si>
  <si>
    <t>airgunshop.jp</t>
  </si>
  <si>
    <t>phlpapeis.com.br</t>
  </si>
  <si>
    <t>coldwellbankersmart.com</t>
  </si>
  <si>
    <t>smithsonianstore.com</t>
  </si>
  <si>
    <t>virtualrealityreporter.com</t>
  </si>
  <si>
    <t>onekids.net</t>
  </si>
  <si>
    <t>hafsite.org</t>
  </si>
  <si>
    <t>savevape.ca</t>
  </si>
  <si>
    <t>999nt.com</t>
  </si>
  <si>
    <t>pappyandharriets.com</t>
  </si>
  <si>
    <t>lacasadellago.it</t>
  </si>
  <si>
    <t>pakistanchristiancongress.org</t>
  </si>
  <si>
    <t>abeir-toril.ru</t>
  </si>
  <si>
    <t>keefeguitars.co.uk</t>
  </si>
  <si>
    <t>canadabenefit.ca</t>
  </si>
  <si>
    <t>hi-web.cn</t>
  </si>
  <si>
    <t>dangerousseas.com</t>
  </si>
  <si>
    <t>dongfanglangyuan.com</t>
  </si>
  <si>
    <t>netbits-solutions.com</t>
  </si>
  <si>
    <t>xydqhn.com</t>
  </si>
  <si>
    <t>temetkezes-info.hu</t>
  </si>
  <si>
    <t>saratoga.org</t>
  </si>
  <si>
    <t>wildanimalsanctuary.org</t>
  </si>
  <si>
    <t>righetti.ru</t>
  </si>
  <si>
    <t>zeetv.com</t>
  </si>
  <si>
    <t>rusbitum.ru</t>
  </si>
  <si>
    <t>sk-uds.ru</t>
  </si>
  <si>
    <t>markjmorsley.com</t>
  </si>
  <si>
    <t>goldtravel.it</t>
  </si>
  <si>
    <t>rigassprotes.lv</t>
  </si>
  <si>
    <t>redstaplerconsulting.net</t>
  </si>
  <si>
    <t>sfvisitor.org</t>
  </si>
  <si>
    <t>videowallkiralama.org</t>
  </si>
  <si>
    <t>escortman.pl</t>
  </si>
  <si>
    <t>32stomat.ru</t>
  </si>
  <si>
    <t>mobilla.com.ua</t>
  </si>
  <si>
    <t>mwf.org.uk</t>
  </si>
  <si>
    <t>red-seal.ca</t>
  </si>
  <si>
    <t>getsociallive.com</t>
  </si>
  <si>
    <t>shmmy.com</t>
  </si>
  <si>
    <t>williamartspace.com</t>
  </si>
  <si>
    <t>xjedunet.com</t>
  </si>
  <si>
    <t>grey-legion.org</t>
  </si>
  <si>
    <t>radikali.ru</t>
  </si>
  <si>
    <t>baseballmusings.com</t>
  </si>
  <si>
    <t>ibuygou.com</t>
  </si>
  <si>
    <t>skalamatbaa.com</t>
  </si>
  <si>
    <t>subzerotechnologies.com</t>
  </si>
  <si>
    <t>palmeras.de</t>
  </si>
  <si>
    <t>metahistory.org</t>
  </si>
  <si>
    <t>abc-ural.ru</t>
  </si>
  <si>
    <t>dekort-turboservice.ru</t>
  </si>
  <si>
    <t>namusoril.ru</t>
  </si>
  <si>
    <t>scphc.ac.th</t>
  </si>
  <si>
    <t>asianphotographer.co.uk</t>
  </si>
  <si>
    <t>octopusbooks.co.uk</t>
  </si>
  <si>
    <t>pemas.at</t>
  </si>
  <si>
    <t>chowninglaw.com</t>
  </si>
  <si>
    <t>marbellaclub.com</t>
  </si>
  <si>
    <t>orafinapps.com</t>
  </si>
  <si>
    <t>sideeffects.com</t>
  </si>
  <si>
    <t>zombiecrawlferndale.com</t>
  </si>
  <si>
    <t>hotelpeccioli.it</t>
  </si>
  <si>
    <t>graal.nl</t>
  </si>
  <si>
    <t>mosgorka.ru</t>
  </si>
  <si>
    <t>pdamods.ru</t>
  </si>
  <si>
    <t>syntellect.ru</t>
  </si>
  <si>
    <t>tqyb.com.cn</t>
  </si>
  <si>
    <t>efanzines.com</t>
  </si>
  <si>
    <t>rmarsh.com</t>
  </si>
  <si>
    <t>tsa.com.my</t>
  </si>
  <si>
    <t>wojsko-polskie.pl</t>
  </si>
  <si>
    <t>cnkls.ru</t>
  </si>
  <si>
    <t>earthworks.com.au</t>
  </si>
  <si>
    <t>aspsz.com</t>
  </si>
  <si>
    <t>golfdinamarca.com</t>
  </si>
  <si>
    <t>littlegiantladder.com</t>
  </si>
  <si>
    <t>rondoniahistoria.com</t>
  </si>
  <si>
    <t>vision-fp.com</t>
  </si>
  <si>
    <t>h-p-n.fr</t>
  </si>
  <si>
    <t>spyshop24.nl</t>
  </si>
  <si>
    <t>csdp.org.ua</t>
  </si>
  <si>
    <t>reddelacosta.com.ar</t>
  </si>
  <si>
    <t>bcsportbikes.com</t>
  </si>
  <si>
    <t>isadiagnostics.com</t>
  </si>
  <si>
    <t>nucaptcha.com</t>
  </si>
  <si>
    <t>szssckj.com</t>
  </si>
  <si>
    <t>yogaspotny.com</t>
  </si>
  <si>
    <t>rvhifi.cz</t>
  </si>
  <si>
    <t>p-host.in</t>
  </si>
  <si>
    <t>fromburntonow.it</t>
  </si>
  <si>
    <t>c4fap.org</t>
  </si>
  <si>
    <t>teenlineonline.org</t>
  </si>
  <si>
    <t>jkshop.vn</t>
  </si>
  <si>
    <t>insuringminers.com.au</t>
  </si>
  <si>
    <t>acasadocaminho.com.br</t>
  </si>
  <si>
    <t>hodien.com</t>
  </si>
  <si>
    <t>inaltor.com</t>
  </si>
  <si>
    <t>joelfrederiksen.com</t>
  </si>
  <si>
    <t>pathwaysbiblecamps.com</t>
  </si>
  <si>
    <t>myonlinegolfpro.de</t>
  </si>
  <si>
    <t>ninja-song.net</t>
  </si>
  <si>
    <t>dengi-pod-zalog-pts-avto.ru</t>
  </si>
  <si>
    <t>c2c-online.co.uk</t>
  </si>
  <si>
    <t>mbr.co.uk</t>
  </si>
  <si>
    <t>courtservice.gov.uk</t>
  </si>
  <si>
    <t>xn----7sbb5ahj4aiadq2m.xn--p1ai</t>
  </si>
  <si>
    <t>Ñ€ÑƒÑÑÐºÐ°Ñ-ÑÐ¸Ð»Ð°.Ñ€Ñ„</t>
  </si>
  <si>
    <t>samesexrelationships.com.au</t>
  </si>
  <si>
    <t>nzdoors.com</t>
  </si>
  <si>
    <t>sdglql.com</t>
  </si>
  <si>
    <t>unimooc.com</t>
  </si>
  <si>
    <t>figaro-dachau.de</t>
  </si>
  <si>
    <t>solidstateaudio.hu</t>
  </si>
  <si>
    <t>kramnyca.info</t>
  </si>
  <si>
    <t>chapelsandbox.org</t>
  </si>
  <si>
    <t>aquatur.ru</t>
  </si>
  <si>
    <t>masterles77.ru</t>
  </si>
  <si>
    <t>dunajov.sk</t>
  </si>
  <si>
    <t>gimnazijabihac.edu.ba</t>
  </si>
  <si>
    <t>calmoinc.com</t>
  </si>
  <si>
    <t>chntm.com</t>
  </si>
  <si>
    <t>fitspeakers.com</t>
  </si>
  <si>
    <t>pinstack.com</t>
  </si>
  <si>
    <t>smartecotube.com</t>
  </si>
  <si>
    <t>tenshinorchids.com</t>
  </si>
  <si>
    <t>foto-klub.dk</t>
  </si>
  <si>
    <t>netprofitklub.hu</t>
  </si>
  <si>
    <t>studios.co.il</t>
  </si>
  <si>
    <t>frk.or.jp</t>
  </si>
  <si>
    <t>writeforkids.org</t>
  </si>
  <si>
    <t>theloft.ru</t>
  </si>
  <si>
    <t>artfromtheunexpected.com</t>
  </si>
  <si>
    <t>icapturestudios.com</t>
  </si>
  <si>
    <t>minhphucco.com</t>
  </si>
  <si>
    <t>moshimo-lover.com</t>
  </si>
  <si>
    <t>performancepools.com</t>
  </si>
  <si>
    <t>riggs-enterprises.com</t>
  </si>
  <si>
    <t>valtra.com</t>
  </si>
  <si>
    <t>hopefarmhonduras.org</t>
  </si>
  <si>
    <t>tartaletki-kit.ru</t>
  </si>
  <si>
    <t>drdemento.com</t>
  </si>
  <si>
    <t>rugard.de</t>
  </si>
  <si>
    <t>hotelsjodhpur.co.in</t>
  </si>
  <si>
    <t>carinsurancetexas.xyz</t>
  </si>
  <si>
    <t>s520.cc</t>
  </si>
  <si>
    <t>vonger.cn</t>
  </si>
  <si>
    <t>batonrougetennis.com</t>
  </si>
  <si>
    <t>dion-sport.com</t>
  </si>
  <si>
    <t>huangjinchengdao.com</t>
  </si>
  <si>
    <t>potalacard.com</t>
  </si>
  <si>
    <t>royalcustomhomes.com</t>
  </si>
  <si>
    <t>joning.hr</t>
  </si>
  <si>
    <t>nmspacemuseum.org</t>
  </si>
  <si>
    <t>worldcentric.org</t>
  </si>
  <si>
    <t>oficina-arquitectura.pt</t>
  </si>
  <si>
    <t>ias3000.com.ua</t>
  </si>
  <si>
    <t>dagopert.at</t>
  </si>
  <si>
    <t>ecpaterna.com</t>
  </si>
  <si>
    <t>greatlakeswimmers.com</t>
  </si>
  <si>
    <t>hanaweddingcafe.com</t>
  </si>
  <si>
    <t>mobisoftinfotech.com</t>
  </si>
  <si>
    <t>style-rhima.com</t>
  </si>
  <si>
    <t>umbrellaswarehouse.com</t>
  </si>
  <si>
    <t>umzugsfirma-erlangen.de</t>
  </si>
  <si>
    <t>aricomputer.net</t>
  </si>
  <si>
    <t>payrollgroup.nl</t>
  </si>
  <si>
    <t>seattlerep.org</t>
  </si>
  <si>
    <t>biznes-animator.pl</t>
  </si>
  <si>
    <t>symantec-support.co.uk</t>
  </si>
  <si>
    <t>china-guonuo.com</t>
  </si>
  <si>
    <t>dst5025.com</t>
  </si>
  <si>
    <t>pindao.com</t>
  </si>
  <si>
    <t>timesert.com</t>
  </si>
  <si>
    <t>toomanycams.com</t>
  </si>
  <si>
    <t>walkandsmile.com</t>
  </si>
  <si>
    <t>blitzentrapper.net</t>
  </si>
  <si>
    <t>museumofthebible.org</t>
  </si>
  <si>
    <t>omanlover.org</t>
  </si>
  <si>
    <t>thestop.org</t>
  </si>
  <si>
    <t>motonautilus.pl</t>
  </si>
  <si>
    <t>avtokapriz42.ru</t>
  </si>
  <si>
    <t>fuso-nsk.ru</t>
  </si>
  <si>
    <t>camerpost.com</t>
  </si>
  <si>
    <t>gsemel.com</t>
  </si>
  <si>
    <t>healthmedico.com</t>
  </si>
  <si>
    <t>shinybbs.com</t>
  </si>
  <si>
    <t>spoonercreektradingco.com</t>
  </si>
  <si>
    <t>staraapteka.com</t>
  </si>
  <si>
    <t>tabashow.com</t>
  </si>
  <si>
    <t>akmeninerezidencija.lt</t>
  </si>
  <si>
    <t>chrzanow.pl</t>
  </si>
  <si>
    <t>cooperlighting.com</t>
  </si>
  <si>
    <t>g-jiang.com</t>
  </si>
  <si>
    <t>myelearn.com</t>
  </si>
  <si>
    <t>plusdynamics.com</t>
  </si>
  <si>
    <t>wswoodmachinery.com</t>
  </si>
  <si>
    <t>eldridgestreet.org</t>
  </si>
  <si>
    <t>obituarieshelp.org</t>
  </si>
  <si>
    <t>mariuszwrzeszcz.pl</t>
  </si>
  <si>
    <t>rolanddg.ro</t>
  </si>
  <si>
    <t>cabasplus.com</t>
  </si>
  <si>
    <t>carinsurancequotesqr.com</t>
  </si>
  <si>
    <t>thereliablelimo.com</t>
  </si>
  <si>
    <t>minsac.ph</t>
  </si>
  <si>
    <t>elektrobud-grudziadz.pl</t>
  </si>
  <si>
    <t>informationsfeldmedizin.com</t>
  </si>
  <si>
    <t>ouchnet.com</t>
  </si>
  <si>
    <t>1001-annonces.fr</t>
  </si>
  <si>
    <t>badrouter.net</t>
  </si>
  <si>
    <t>acorp.ru</t>
  </si>
  <si>
    <t>bedheadpjs.com</t>
  </si>
  <si>
    <t>duckdown.com</t>
  </si>
  <si>
    <t>yumiaojizhic.com</t>
  </si>
  <si>
    <t>artgrafika.cz</t>
  </si>
  <si>
    <t>salonr.cz</t>
  </si>
  <si>
    <t>globaltaxoffice.hu</t>
  </si>
  <si>
    <t>iamastoryteller.org</t>
  </si>
  <si>
    <t>motocafe.ro</t>
  </si>
  <si>
    <t>compexinternational.com</t>
  </si>
  <si>
    <t>introducingpropecia.com</t>
  </si>
  <si>
    <t>pingquanweb.com</t>
  </si>
  <si>
    <t>taiqiushi.com</t>
  </si>
  <si>
    <t>lahorepolice.gov.pk</t>
  </si>
  <si>
    <t>dynastyevent.ru</t>
  </si>
  <si>
    <t>mcveydemolition.co.uk</t>
  </si>
  <si>
    <t>binaryoptions-trading24.xyz</t>
  </si>
  <si>
    <t>c2educate.com</t>
  </si>
  <si>
    <t>dorbabynou.com</t>
  </si>
  <si>
    <t>forextradersreview.com</t>
  </si>
  <si>
    <t>leforban-fecamp.com</t>
  </si>
  <si>
    <t>popanalia.com</t>
  </si>
  <si>
    <t>skinnersgrocery.com</t>
  </si>
  <si>
    <t>pespunte.eu</t>
  </si>
  <si>
    <t>cantomoniz.pt</t>
  </si>
  <si>
    <t>fc-terek.ru</t>
  </si>
  <si>
    <t>mamitobe.ru</t>
  </si>
  <si>
    <t>fonoempleo.cl</t>
  </si>
  <si>
    <t>backendshop.com</t>
  </si>
  <si>
    <t>incredibleyears.com</t>
  </si>
  <si>
    <t>selwyns.com</t>
  </si>
  <si>
    <t>effektfilm.de</t>
  </si>
  <si>
    <t>farmworkerjustice.org</t>
  </si>
  <si>
    <t>ingeocom.com.ua</t>
  </si>
  <si>
    <t>market-dveri.com.ua</t>
  </si>
  <si>
    <t>buyoxys.com</t>
  </si>
  <si>
    <t>firewaterdamagedfw.com</t>
  </si>
  <si>
    <t>theiphoneappreview.com</t>
  </si>
  <si>
    <t>gwinstek.co.kr</t>
  </si>
  <si>
    <t>infoguard.ru</t>
  </si>
  <si>
    <t>galenbio.com</t>
  </si>
  <si>
    <t>guanghuidz.com</t>
  </si>
  <si>
    <t>strategieclients.com</t>
  </si>
  <si>
    <t>tumblerpower.com</t>
  </si>
  <si>
    <t>martinkloud.cz</t>
  </si>
  <si>
    <t>diep.io</t>
  </si>
  <si>
    <t>anchor-chain.nl</t>
  </si>
  <si>
    <t>delmoralinformatica.com.ar</t>
  </si>
  <si>
    <t>expoturkiye.com</t>
  </si>
  <si>
    <t>hotlinemiami.com</t>
  </si>
  <si>
    <t>retin-a-discount-buy.com</t>
  </si>
  <si>
    <t>servicaucho.com</t>
  </si>
  <si>
    <t>nelmax.de</t>
  </si>
  <si>
    <t>vesal.pl</t>
  </si>
  <si>
    <t>exactabacus.com</t>
  </si>
  <si>
    <t>cpcusociety.org</t>
  </si>
  <si>
    <t>harom.ro</t>
  </si>
  <si>
    <t>uap.org.ua</t>
  </si>
  <si>
    <t>fennesz.com</t>
  </si>
  <si>
    <t>ugg-boot-outlet.com</t>
  </si>
  <si>
    <t>lluvia.it</t>
  </si>
  <si>
    <t>janebirkin.net</t>
  </si>
  <si>
    <t>littlemy.net</t>
  </si>
  <si>
    <t>profsoyuz-ohrana.ru</t>
  </si>
  <si>
    <t>cyclopages.com</t>
  </si>
  <si>
    <t>istragrad.com</t>
  </si>
  <si>
    <t>jaibiotech.com</t>
  </si>
  <si>
    <t>jymflowers.com</t>
  </si>
  <si>
    <t>koc.com.tr</t>
  </si>
  <si>
    <t>beaconpm.com</t>
  </si>
  <si>
    <t>csavnorasia.com</t>
  </si>
  <si>
    <t>neweramodulars.com</t>
  </si>
  <si>
    <t>peleg-design.com</t>
  </si>
  <si>
    <t>philhustead.com</t>
  </si>
  <si>
    <t>calorelucano.it</t>
  </si>
  <si>
    <t>grandcanyon.org</t>
  </si>
  <si>
    <t>typographyforlawyers.com</t>
  </si>
  <si>
    <t>betagas.cz</t>
  </si>
  <si>
    <t>everybodywalk.org</t>
  </si>
  <si>
    <t>pcosupport.org</t>
  </si>
  <si>
    <t>ofdiler.ru</t>
  </si>
  <si>
    <t>levitra2017.top</t>
  </si>
  <si>
    <t>xjaic.gov.cn</t>
  </si>
  <si>
    <t>plentymag.com</t>
  </si>
  <si>
    <t>silkfashion.co.in</t>
  </si>
  <si>
    <t>trouwamsterdam.nl</t>
  </si>
  <si>
    <t>skazkahand.ru</t>
  </si>
  <si>
    <t>goldcoastairport.com.au</t>
  </si>
  <si>
    <t>knaps.be</t>
  </si>
  <si>
    <t>pixability.com</t>
  </si>
  <si>
    <t>rabjzx.com</t>
  </si>
  <si>
    <t>texasrangers.com</t>
  </si>
  <si>
    <t>leclador.fr</t>
  </si>
  <si>
    <t>benharper.net</t>
  </si>
  <si>
    <t>sbj.net</t>
  </si>
  <si>
    <t>alaannual.org</t>
  </si>
  <si>
    <t>zzfyfls.com.cn</t>
  </si>
  <si>
    <t>chapoutier.com</t>
  </si>
  <si>
    <t>fingerlog.com</t>
  </si>
  <si>
    <t>starrcompanies.com</t>
  </si>
  <si>
    <t>tangjiali.com</t>
  </si>
  <si>
    <t>bridgestreet.com</t>
  </si>
  <si>
    <t>wellbutrin.reise</t>
  </si>
  <si>
    <t>humanurehandbook.com</t>
  </si>
  <si>
    <t>iyhf.org</t>
  </si>
  <si>
    <t>unlu.edu.ar</t>
  </si>
  <si>
    <t>mcpointcompany.com</t>
  </si>
  <si>
    <t>mtat.ir</t>
  </si>
  <si>
    <t>wen.su</t>
  </si>
  <si>
    <t>buytadalafil-7.top</t>
  </si>
  <si>
    <t>aiadc.org</t>
  </si>
  <si>
    <t>trazodone.works</t>
  </si>
  <si>
    <t>forestgardening.net</t>
  </si>
  <si>
    <t>ceppea.org</t>
  </si>
  <si>
    <t>fluoxetine9.us</t>
  </si>
  <si>
    <t>oreillys.com.au</t>
  </si>
  <si>
    <t>niaowangbbs.com</t>
  </si>
  <si>
    <t>buydiclofenac2012.gdn</t>
  </si>
  <si>
    <t>alleytheatre.org</t>
  </si>
  <si>
    <t>ventolin.zone</t>
  </si>
  <si>
    <t>barix.com</t>
  </si>
  <si>
    <t>chickashanews.com</t>
  </si>
  <si>
    <t>cybercom.com</t>
  </si>
  <si>
    <t>cipro75.gdn</t>
  </si>
  <si>
    <t>cheapoakleys-sunglasses.org</t>
  </si>
  <si>
    <t>cytosport.com</t>
  </si>
  <si>
    <t>hyjiankun.com</t>
  </si>
  <si>
    <t>buytretinoin2013.us</t>
  </si>
  <si>
    <t>andante.com</t>
  </si>
  <si>
    <t>julen.net</t>
  </si>
  <si>
    <t>internationalism.org</t>
  </si>
  <si>
    <t>ventolin4.us</t>
  </si>
  <si>
    <t>url2go.xyz</t>
  </si>
  <si>
    <t>sowetan.co.za</t>
  </si>
  <si>
    <t>triamterene.directory</t>
  </si>
  <si>
    <t>eccb-centralbank.org</t>
  </si>
  <si>
    <t>triamterene2016.top</t>
  </si>
  <si>
    <t>buyallopurinol2014.us</t>
  </si>
  <si>
    <t>tiaozaojie.net.cn</t>
  </si>
  <si>
    <t>atenolol.coffee</t>
  </si>
  <si>
    <t>amivitale.com</t>
  </si>
  <si>
    <t>jeffsutherland.com</t>
  </si>
  <si>
    <t>pvc66.com</t>
  </si>
  <si>
    <t>elocon-6.gdn</t>
  </si>
  <si>
    <t>e-vision.nl</t>
  </si>
  <si>
    <t>buynolvadex8.top</t>
  </si>
  <si>
    <t>singervehicledesign.com</t>
  </si>
  <si>
    <t>amoxicillin.gold</t>
  </si>
  <si>
    <t>attending.io</t>
  </si>
  <si>
    <t>gyro.com</t>
  </si>
  <si>
    <t>isen.com</t>
  </si>
  <si>
    <t>moderntimes.com</t>
  </si>
  <si>
    <t>saelig.com</t>
  </si>
  <si>
    <t>bengalsnflgears.com</t>
  </si>
  <si>
    <t>diflucan15.top</t>
  </si>
  <si>
    <t>hydrochlorothiazide.cash</t>
  </si>
  <si>
    <t>arimidexformen.club</t>
  </si>
  <si>
    <t>dxing.com</t>
  </si>
  <si>
    <t>inglobetechnologies.com</t>
  </si>
  <si>
    <t>tsunami.gov</t>
  </si>
  <si>
    <t>albuterol.gripe</t>
  </si>
  <si>
    <t>biggerbras.com</t>
  </si>
  <si>
    <t>inspirationalstories.com</t>
  </si>
  <si>
    <t>susanboylemusic.com</t>
  </si>
  <si>
    <t>webhosts4free.com</t>
  </si>
  <si>
    <t>fontface.ninja</t>
  </si>
  <si>
    <t>msig.info</t>
  </si>
  <si>
    <t>mfuarchive.net</t>
  </si>
  <si>
    <t>bgo.cn</t>
  </si>
  <si>
    <t>diariodemexico.com</t>
  </si>
  <si>
    <t>fistfulayen.com</t>
  </si>
  <si>
    <t>jobberbase.com</t>
  </si>
  <si>
    <t>kijitsuhan.com</t>
  </si>
  <si>
    <t>lbstly.com</t>
  </si>
  <si>
    <t>launch.is</t>
  </si>
  <si>
    <t>shrew.net</t>
  </si>
  <si>
    <t>lowest-pricecialis-canadian.org</t>
  </si>
  <si>
    <t>pachnaca-kraina.pl</t>
  </si>
  <si>
    <t>qed.co.uk</t>
  </si>
  <si>
    <t>theppa.org</t>
  </si>
  <si>
    <t>mnweekly.ru</t>
  </si>
  <si>
    <t>norway.org.cn</t>
  </si>
  <si>
    <t>heartless-bitches.com</t>
  </si>
  <si>
    <t>mdp.ac.id</t>
  </si>
  <si>
    <t>buyaugmentin2012.top</t>
  </si>
  <si>
    <t>gkfx.com</t>
  </si>
  <si>
    <t>tetracycline2017.top</t>
  </si>
  <si>
    <t>veritivcorp.com</t>
  </si>
  <si>
    <t>cgiscript.net</t>
  </si>
  <si>
    <t>rangevoting.org</t>
  </si>
  <si>
    <t>russiablog.org</t>
  </si>
  <si>
    <t>meetpie.com</t>
  </si>
  <si>
    <t>newworldinteractive.com</t>
  </si>
  <si>
    <t>rimonabant247.top</t>
  </si>
  <si>
    <t>buystrattera4.top</t>
  </si>
  <si>
    <t>freefever.com</t>
  </si>
  <si>
    <t>testoni.com</t>
  </si>
  <si>
    <t>dronesforgood.ae</t>
  </si>
  <si>
    <t>cel.com</t>
  </si>
  <si>
    <t>searchman.com</t>
  </si>
  <si>
    <t>preemptive.com</t>
  </si>
  <si>
    <t>zhejiangmuseum.com</t>
  </si>
  <si>
    <t>diversityworking.com</t>
  </si>
  <si>
    <t>nodemcu.com</t>
  </si>
  <si>
    <t>webink.com</t>
  </si>
  <si>
    <t>brightspace.com</t>
  </si>
  <si>
    <t>humanitarianinfo.org</t>
  </si>
  <si>
    <t>0516city.com</t>
  </si>
  <si>
    <t>lyngsat-maps.com</t>
  </si>
  <si>
    <t>masejoreizen.com</t>
  </si>
  <si>
    <t>avatarity.com</t>
  </si>
  <si>
    <t>oberon-media.com</t>
  </si>
  <si>
    <t>therai.org.uk</t>
  </si>
  <si>
    <t>oopweb.com</t>
  </si>
  <si>
    <t>chinalanguage.com</t>
  </si>
  <si>
    <t>backgroundchecksometed.review</t>
  </si>
  <si>
    <t>ohwr.org</t>
  </si>
  <si>
    <t>fjallravenkankenoutlet.co.uk</t>
  </si>
  <si>
    <t>backgroundcheckykeep.stream</t>
  </si>
  <si>
    <t>researchr.org</t>
  </si>
  <si>
    <t>hexten.net</t>
  </si>
  <si>
    <t>qx818.com</t>
  </si>
  <si>
    <t>beeyoutifullife.com</t>
  </si>
  <si>
    <t>mywebroom-blog.com</t>
  </si>
  <si>
    <t>peterandsharda.com</t>
  </si>
  <si>
    <t>hanamizake.com</t>
  </si>
  <si>
    <t>penzcentrum.hu</t>
  </si>
  <si>
    <t>gentec.info</t>
  </si>
  <si>
    <t>georgisch.info</t>
  </si>
  <si>
    <t>georgien.info</t>
  </si>
  <si>
    <t>gluecksspiel.de</t>
  </si>
  <si>
    <t>cosedicasa.com</t>
  </si>
  <si>
    <t>chachingqueen.com</t>
  </si>
  <si>
    <t>vanitynoapologies.com</t>
  </si>
  <si>
    <t>hwstatic.com</t>
  </si>
  <si>
    <t>sea-delicates.ru</t>
  </si>
  <si>
    <t>pj.com</t>
  </si>
  <si>
    <t>gilly.ws</t>
  </si>
  <si>
    <t>metabiol35.ru</t>
  </si>
  <si>
    <t>xy.tw.cn</t>
  </si>
  <si>
    <t>vesuviolive.it</t>
  </si>
  <si>
    <t>scandinavia-design.fr</t>
  </si>
  <si>
    <t>dogvills.com</t>
  </si>
  <si>
    <t>mgcsgo.com</t>
  </si>
  <si>
    <t>efsr.ru</t>
  </si>
  <si>
    <t>signworks.nu</t>
  </si>
  <si>
    <t>valvira.fi</t>
  </si>
  <si>
    <t>wardrobeoxygen.com</t>
  </si>
  <si>
    <t>agenparl.com</t>
  </si>
  <si>
    <t>denplan.co.uk</t>
  </si>
  <si>
    <t>tvt.ne.jp</t>
  </si>
  <si>
    <t>shop24direct.de</t>
  </si>
  <si>
    <t>veggiegardeningtips.com</t>
  </si>
  <si>
    <t>a-class.org</t>
  </si>
  <si>
    <t>foxmart.ua</t>
  </si>
  <si>
    <t>cityviewed.co.uk</t>
  </si>
  <si>
    <t>carseatblog.com</t>
  </si>
  <si>
    <t>plasticandplush.com</t>
  </si>
  <si>
    <t>cimaimai.com</t>
  </si>
  <si>
    <t>royalbeauty.ru</t>
  </si>
  <si>
    <t>beijiazhuangshi.com</t>
  </si>
  <si>
    <t>balingen.de</t>
  </si>
  <si>
    <t>zhileng.com</t>
  </si>
  <si>
    <t>portfoliocollection.com</t>
  </si>
  <si>
    <t>webhost.co.nz</t>
  </si>
  <si>
    <t>sonic-seducer.de</t>
  </si>
  <si>
    <t>electrolux.it</t>
  </si>
  <si>
    <t>candystore.com</t>
  </si>
  <si>
    <t>bihada-mania.jp</t>
  </si>
  <si>
    <t>gfx.no</t>
  </si>
  <si>
    <t>cgiamestre.com</t>
  </si>
  <si>
    <t>pirmasens.de</t>
  </si>
  <si>
    <t>mountainliving.com</t>
  </si>
  <si>
    <t>tinect.jp</t>
  </si>
  <si>
    <t>lge.de</t>
  </si>
  <si>
    <t>alimentacion.es</t>
  </si>
  <si>
    <t>donovansinteriors.com</t>
  </si>
  <si>
    <t>waterdamagedentontx.com</t>
  </si>
  <si>
    <t>insurancepartnersonline.com</t>
  </si>
  <si>
    <t>119qhd.com</t>
  </si>
  <si>
    <t>columbiasports.co.jp</t>
  </si>
  <si>
    <t>guiadegamarra.com</t>
  </si>
  <si>
    <t>bgblportal.de</t>
  </si>
  <si>
    <t>waterdamagevictoria.com</t>
  </si>
  <si>
    <t>belgenet.com</t>
  </si>
  <si>
    <t>thebettermom.com</t>
  </si>
  <si>
    <t>kenkaminesky.com</t>
  </si>
  <si>
    <t>lindenmuseum.de</t>
  </si>
  <si>
    <t>nissan.it</t>
  </si>
  <si>
    <t>loosemoves.com</t>
  </si>
  <si>
    <t>internetspor.com</t>
  </si>
  <si>
    <t>wendypolisi.com</t>
  </si>
  <si>
    <t>beaconmarine.co.in</t>
  </si>
  <si>
    <t>krooncasino.com</t>
  </si>
  <si>
    <t>accessexcelpro.com</t>
  </si>
  <si>
    <t>stcbgs.com</t>
  </si>
  <si>
    <t>trend-online.com</t>
  </si>
  <si>
    <t>neprajz.hu</t>
  </si>
  <si>
    <t>mebel.ru</t>
  </si>
  <si>
    <t>energam.cl</t>
  </si>
  <si>
    <t>naghshayam.com</t>
  </si>
  <si>
    <t>yes-palmoil.com</t>
  </si>
  <si>
    <t>pnevmoimpuls.ru</t>
  </si>
  <si>
    <t>cialissideeffects.ru</t>
  </si>
  <si>
    <t>onlinedrummer.com</t>
  </si>
  <si>
    <t>sobor-tver.ru</t>
  </si>
  <si>
    <t>suomalainen.com</t>
  </si>
  <si>
    <t>actionlogement.fr</t>
  </si>
  <si>
    <t>beyondtalk.net</t>
  </si>
  <si>
    <t>xixirentiyishu.com</t>
  </si>
  <si>
    <t>kanbizz.com</t>
  </si>
  <si>
    <t>belpressa.ru</t>
  </si>
  <si>
    <t>ounodesign.com</t>
  </si>
  <si>
    <t>toy-tma.com</t>
  </si>
  <si>
    <t>hanser-fachbuch.de</t>
  </si>
  <si>
    <t>brigadir-spb.ru</t>
  </si>
  <si>
    <t>wjdhjf.com</t>
  </si>
  <si>
    <t>adh.de</t>
  </si>
  <si>
    <t>sayistay.gov.tr</t>
  </si>
  <si>
    <t>creativindie.com</t>
  </si>
  <si>
    <t>visualgraphc.com</t>
  </si>
  <si>
    <t>visitfinland.fi</t>
  </si>
  <si>
    <t>youkai-watch.jp</t>
  </si>
  <si>
    <t>bossierpress.com</t>
  </si>
  <si>
    <t>ttmkitchens.com</t>
  </si>
  <si>
    <t>jinjiang.tv</t>
  </si>
  <si>
    <t>litoralseguros.com.br</t>
  </si>
  <si>
    <t>chesapeakebaypacking.com</t>
  </si>
  <si>
    <t>runningonrealfood.com</t>
  </si>
  <si>
    <t>drivy.de</t>
  </si>
  <si>
    <t>nahootube.tv</t>
  </si>
  <si>
    <t>slayser.ru</t>
  </si>
  <si>
    <t>hutbephothaiduong.com</t>
  </si>
  <si>
    <t>lodhishopy.com</t>
  </si>
  <si>
    <t>marjinalhakan.com</t>
  </si>
  <si>
    <t>mbaassignmentsolutions.com</t>
  </si>
  <si>
    <t>tektonikinsaat.com</t>
  </si>
  <si>
    <t>trabzonkonkasor.com</t>
  </si>
  <si>
    <t>webfoldersystem.com</t>
  </si>
  <si>
    <t>8531.cn</t>
  </si>
  <si>
    <t>foxhq.com</t>
  </si>
  <si>
    <t>gate24.ch</t>
  </si>
  <si>
    <t>lc-rh.com</t>
  </si>
  <si>
    <t>kisa-studio.ru</t>
  </si>
  <si>
    <t>kidsglow.org</t>
  </si>
  <si>
    <t>027mabao.com</t>
  </si>
  <si>
    <t>hitachi-ap.co.jp</t>
  </si>
  <si>
    <t>stylistka.pl</t>
  </si>
  <si>
    <t>5waystoart.com</t>
  </si>
  <si>
    <t>gruppocarige.it</t>
  </si>
  <si>
    <t>mauligroups.com</t>
  </si>
  <si>
    <t>ilogistica.ru</t>
  </si>
  <si>
    <t>pills6cia.com</t>
  </si>
  <si>
    <t>ata-eng.com</t>
  </si>
  <si>
    <t>isthomas.com</t>
  </si>
  <si>
    <t>mychallenge.com</t>
  </si>
  <si>
    <t>z1035.com</t>
  </si>
  <si>
    <t>saitov.com.ua</t>
  </si>
  <si>
    <t>preschoolcoloringbook.com</t>
  </si>
  <si>
    <t>paginaswebs.com.ec</t>
  </si>
  <si>
    <t>coachingwithchrist.net</t>
  </si>
  <si>
    <t>izbavitelnica.ru</t>
  </si>
  <si>
    <t>lhpad.com.ar</t>
  </si>
  <si>
    <t>midatlanticmovers.com</t>
  </si>
  <si>
    <t>kuit.ru</t>
  </si>
  <si>
    <t>fadeins.com</t>
  </si>
  <si>
    <t>goinvestfirst.net</t>
  </si>
  <si>
    <t>datafoods.com</t>
  </si>
  <si>
    <t>cnfxj.org</t>
  </si>
  <si>
    <t>8d39.com</t>
  </si>
  <si>
    <t>mertertatver.com</t>
  </si>
  <si>
    <t>sojeregd.com</t>
  </si>
  <si>
    <t>ffnatation.fr</t>
  </si>
  <si>
    <t>prof-stroymat.ru</t>
  </si>
  <si>
    <t>utro-russia.ru</t>
  </si>
  <si>
    <t>swaphostindia.com</t>
  </si>
  <si>
    <t>lansi-savo.fi</t>
  </si>
  <si>
    <t>tailoredconstructiongroup.com.au</t>
  </si>
  <si>
    <t>club-sauna-libertin.com</t>
  </si>
  <si>
    <t>bmnservices.com</t>
  </si>
  <si>
    <t>logicalprojects.in</t>
  </si>
  <si>
    <t>skillmaker.ru</t>
  </si>
  <si>
    <t>beds24.com</t>
  </si>
  <si>
    <t>virtual-medlab.com</t>
  </si>
  <si>
    <t>hotelstars.eu</t>
  </si>
  <si>
    <t>webserviceshop.net</t>
  </si>
  <si>
    <t>knowstartup.com</t>
  </si>
  <si>
    <t>daare.info</t>
  </si>
  <si>
    <t>fh-schmalkalden.de</t>
  </si>
  <si>
    <t>slhc.ch</t>
  </si>
  <si>
    <t>comecol.co</t>
  </si>
  <si>
    <t>art635.gallery</t>
  </si>
  <si>
    <t>forsan-gazera.com</t>
  </si>
  <si>
    <t>gouwu0563.com</t>
  </si>
  <si>
    <t>appliedpowermicro.com</t>
  </si>
  <si>
    <t>nangluongtaynguyen.com</t>
  </si>
  <si>
    <t>targetovariancancer.org.uk</t>
  </si>
  <si>
    <t>budget-building-supplies.com</t>
  </si>
  <si>
    <t>elgasna.com</t>
  </si>
  <si>
    <t>kesav.com</t>
  </si>
  <si>
    <t>ewt.org.za</t>
  </si>
  <si>
    <t>sthanet.com</t>
  </si>
  <si>
    <t>seknasfitra.org</t>
  </si>
  <si>
    <t>xalset.com</t>
  </si>
  <si>
    <t>fingazeta.ru</t>
  </si>
  <si>
    <t>alisonmatthewsconsulting.co.uk</t>
  </si>
  <si>
    <t>rundumdiewelt.ch</t>
  </si>
  <si>
    <t>awblogistic.com.co</t>
  </si>
  <si>
    <t>prodexion.gr</t>
  </si>
  <si>
    <t>disenoyemociones.com</t>
  </si>
  <si>
    <t>laligadelalechepr.com</t>
  </si>
  <si>
    <t>fc-carlzeiss-jena.de</t>
  </si>
  <si>
    <t>wuerde-bau.de</t>
  </si>
  <si>
    <t>shoutca.st</t>
  </si>
  <si>
    <t>maruman.com.br</t>
  </si>
  <si>
    <t>rightfieldgroup.com</t>
  </si>
  <si>
    <t>francejevousaime.fr</t>
  </si>
  <si>
    <t>missioneyes.org</t>
  </si>
  <si>
    <t>sew-eurodrive.de</t>
  </si>
  <si>
    <t>newark-sherwooddc.gov.uk</t>
  </si>
  <si>
    <t>blackseaart.com</t>
  </si>
  <si>
    <t>scrapmastersllc.com</t>
  </si>
  <si>
    <t>tickets.ie</t>
  </si>
  <si>
    <t>horseedmedia.net</t>
  </si>
  <si>
    <t>helloasie.com</t>
  </si>
  <si>
    <t>williamcalavera.com</t>
  </si>
  <si>
    <t>tangischools.org</t>
  </si>
  <si>
    <t>hearthstonemaniac.com</t>
  </si>
  <si>
    <t>polyhim-group.com</t>
  </si>
  <si>
    <t>shqdfb.com</t>
  </si>
  <si>
    <t>modelisme.com</t>
  </si>
  <si>
    <t>hilversum.nl</t>
  </si>
  <si>
    <t>cloverdonations.com</t>
  </si>
  <si>
    <t>myfree-drupalthemes.com</t>
  </si>
  <si>
    <t>sarzanafuoristrada.it</t>
  </si>
  <si>
    <t>emptylighthouse.com</t>
  </si>
  <si>
    <t>liverpoolboutiquehotel.com</t>
  </si>
  <si>
    <t>lucasentertainment.com</t>
  </si>
  <si>
    <t>christiestevensxxxstar.com</t>
  </si>
  <si>
    <t>terramadre.info</t>
  </si>
  <si>
    <t>zigonet.com</t>
  </si>
  <si>
    <t>gpu-ua.info</t>
  </si>
  <si>
    <t>gungho.co.jp</t>
  </si>
  <si>
    <t>carnavalcozumel.mx</t>
  </si>
  <si>
    <t>allthingsfinancial.com.au</t>
  </si>
  <si>
    <t>bmpdi.com</t>
  </si>
  <si>
    <t>servel.cl</t>
  </si>
  <si>
    <t>nanicastation.com.co</t>
  </si>
  <si>
    <t>ufasantehnik.ru</t>
  </si>
  <si>
    <t>sia.org.ws</t>
  </si>
  <si>
    <t>in-a-sec.com</t>
  </si>
  <si>
    <t>sr-productions.com</t>
  </si>
  <si>
    <t>sunbutter.com</t>
  </si>
  <si>
    <t>caminodelreencuentro.org</t>
  </si>
  <si>
    <t>inaugurationreport.com</t>
  </si>
  <si>
    <t>kaerntnermessen.at</t>
  </si>
  <si>
    <t>bogsfootwear.com</t>
  </si>
  <si>
    <t>obuv.com</t>
  </si>
  <si>
    <t>ava.md</t>
  </si>
  <si>
    <t>pushkinmuseum.ru</t>
  </si>
  <si>
    <t>tailopez.com</t>
  </si>
  <si>
    <t>hiphopcanada.com</t>
  </si>
  <si>
    <t>velayat-khz.com</t>
  </si>
  <si>
    <t>healthmedicinelab.com</t>
  </si>
  <si>
    <t>sbstatesman.com</t>
  </si>
  <si>
    <t>grsites.gr</t>
  </si>
  <si>
    <t>irkipedia.ru</t>
  </si>
  <si>
    <t>culturainglesase.com.br</t>
  </si>
  <si>
    <t>displaysandexhibits.com</t>
  </si>
  <si>
    <t>mathhelp.com</t>
  </si>
  <si>
    <t>clubsueldo.com.uy</t>
  </si>
  <si>
    <t>teknotiyo.com</t>
  </si>
  <si>
    <t>zwiesel-kristallglas.com</t>
  </si>
  <si>
    <t>blois.fr</t>
  </si>
  <si>
    <t>park-skocjanske-jame.si</t>
  </si>
  <si>
    <t>scoe.net</t>
  </si>
  <si>
    <t>serverspot.de</t>
  </si>
  <si>
    <t>dharmagaia.cz</t>
  </si>
  <si>
    <t>ugotuj.to</t>
  </si>
  <si>
    <t>knebworthhouse.com</t>
  </si>
  <si>
    <t>555bet.site</t>
  </si>
  <si>
    <t>yz88.org.cn</t>
  </si>
  <si>
    <t>ineedawitness.com</t>
  </si>
  <si>
    <t>readmore.de</t>
  </si>
  <si>
    <t>zapevent.com</t>
  </si>
  <si>
    <t>dieselschrauber.de</t>
  </si>
  <si>
    <t>kachef.com</t>
  </si>
  <si>
    <t>selectgeeksfromwow.com</t>
  </si>
  <si>
    <t>cairn-int.info</t>
  </si>
  <si>
    <t>kyoai.ac.jp</t>
  </si>
  <si>
    <t>saanich.ca</t>
  </si>
  <si>
    <t>bitcointalk.club</t>
  </si>
  <si>
    <t>todayremembered.com</t>
  </si>
  <si>
    <t>polytechnic.org</t>
  </si>
  <si>
    <t>biobees.com</t>
  </si>
  <si>
    <t>refudiatethissarah.net</t>
  </si>
  <si>
    <t>n50.ru</t>
  </si>
  <si>
    <t>biddytarot.com</t>
  </si>
  <si>
    <t>topmastersinhealthcare.com</t>
  </si>
  <si>
    <t>jinshan-cn.com</t>
  </si>
  <si>
    <t>kickerdaily.com</t>
  </si>
  <si>
    <t>einrad-bdr.de</t>
  </si>
  <si>
    <t>itpp-oldenburg.de</t>
  </si>
  <si>
    <t>hnlu.ac.in</t>
  </si>
  <si>
    <t>hdrezka.me</t>
  </si>
  <si>
    <t>orlandovacation.com</t>
  </si>
  <si>
    <t>tuttinbici.org</t>
  </si>
  <si>
    <t>kudosrecords.co.uk</t>
  </si>
  <si>
    <t>monster.be</t>
  </si>
  <si>
    <t>islamophobie.net</t>
  </si>
  <si>
    <t>chinamobile.gov.cn</t>
  </si>
  <si>
    <t>aratta-ukraine.com</t>
  </si>
  <si>
    <t>hyedu.com</t>
  </si>
  <si>
    <t>sweetdatenight.com</t>
  </si>
  <si>
    <t>2m.ma</t>
  </si>
  <si>
    <t>remstroyvip.ru</t>
  </si>
  <si>
    <t>vodarustam.ru</t>
  </si>
  <si>
    <t>bj-jy98.com</t>
  </si>
  <si>
    <t>portablerdc.com</t>
  </si>
  <si>
    <t>surfacetoair.com</t>
  </si>
  <si>
    <t>nicheupdate.com</t>
  </si>
  <si>
    <t>vanakivi.com</t>
  </si>
  <si>
    <t>virginiaglassservice.com</t>
  </si>
  <si>
    <t>oleole.pl</t>
  </si>
  <si>
    <t>essens-club.cz</t>
  </si>
  <si>
    <t>segredosdalu.com.br</t>
  </si>
  <si>
    <t>thewildlifenews.com</t>
  </si>
  <si>
    <t>khabaresobh.ir</t>
  </si>
  <si>
    <t>mygreenharvest.com</t>
  </si>
  <si>
    <t>ychhxx.com</t>
  </si>
  <si>
    <t>aplix.co.jp</t>
  </si>
  <si>
    <t>hida-packs.co.jp</t>
  </si>
  <si>
    <t>staysure.co.uk</t>
  </si>
  <si>
    <t>foodbix.com</t>
  </si>
  <si>
    <t>gnosies.com</t>
  </si>
  <si>
    <t>prologicwebsolutions.com</t>
  </si>
  <si>
    <t>siseargentina.com</t>
  </si>
  <si>
    <t>coloradocompaniestowatch.org</t>
  </si>
  <si>
    <t>siemens.pl</t>
  </si>
  <si>
    <t>hotwheelscollectors.com</t>
  </si>
  <si>
    <t>jiujiadz.com</t>
  </si>
  <si>
    <t>topcare.pt</t>
  </si>
  <si>
    <t>burkewilliamsspa.com</t>
  </si>
  <si>
    <t>mapquestapi.com</t>
  </si>
  <si>
    <t>allymodels.ru</t>
  </si>
  <si>
    <t>fattoconcursos.com.br</t>
  </si>
  <si>
    <t>edinburghschristmas.com</t>
  </si>
  <si>
    <t>myholidayworld.com</t>
  </si>
  <si>
    <t>isthome.eu</t>
  </si>
  <si>
    <t>porno-dvp.info</t>
  </si>
  <si>
    <t>the-atlantic-paranormal-society.com</t>
  </si>
  <si>
    <t>epi-eng.com</t>
  </si>
  <si>
    <t>eviminustasiyim.com</t>
  </si>
  <si>
    <t>paydayloanssqn.com</t>
  </si>
  <si>
    <t>testyourmight.com</t>
  </si>
  <si>
    <t>thireos.gr</t>
  </si>
  <si>
    <t>smile2.me</t>
  </si>
  <si>
    <t>boimc.com.cn</t>
  </si>
  <si>
    <t>lifestylemirror.com</t>
  </si>
  <si>
    <t>marine-dancer.com</t>
  </si>
  <si>
    <t>pavisnet.com</t>
  </si>
  <si>
    <t>shakthitools.com</t>
  </si>
  <si>
    <t>welovetypography.com</t>
  </si>
  <si>
    <t>ryba-de.cz</t>
  </si>
  <si>
    <t>asi-filter.pl</t>
  </si>
  <si>
    <t>bddingyou.com</t>
  </si>
  <si>
    <t>exghost.com</t>
  </si>
  <si>
    <t>les-reves.com</t>
  </si>
  <si>
    <t>the-hotel-finder.com</t>
  </si>
  <si>
    <t>alternativeapotheke.site</t>
  </si>
  <si>
    <t>coc-interior.top</t>
  </si>
  <si>
    <t>topsport.com.ua</t>
  </si>
  <si>
    <t>oxfordsa.cl</t>
  </si>
  <si>
    <t>bvsvirbaijeeites.com</t>
  </si>
  <si>
    <t>paginaenergiasrenovables.com</t>
  </si>
  <si>
    <t>makocar.cz</t>
  </si>
  <si>
    <t>michelin.ca</t>
  </si>
  <si>
    <t>chiumanhk.com</t>
  </si>
  <si>
    <t>parcomarinopiceno.it</t>
  </si>
  <si>
    <t>gsjt.gov.cn</t>
  </si>
  <si>
    <t>asiagame.com</t>
  </si>
  <si>
    <t>bgoakbarrels.com</t>
  </si>
  <si>
    <t>earlofsandwichusa.com</t>
  </si>
  <si>
    <t>maramazon.com</t>
  </si>
  <si>
    <t>pakcomic.com</t>
  </si>
  <si>
    <t>traductionspalex.com</t>
  </si>
  <si>
    <t>autoinsurancerateht.info</t>
  </si>
  <si>
    <t>tscnforum.no</t>
  </si>
  <si>
    <t>mayoarts.org</t>
  </si>
  <si>
    <t>buyyourbeanbags.co.uk</t>
  </si>
  <si>
    <t>bigtitscam.webcam</t>
  </si>
  <si>
    <t>agos.be</t>
  </si>
  <si>
    <t>bon-mar.com</t>
  </si>
  <si>
    <t>eldary.com</t>
  </si>
  <si>
    <t>huiminrexian.com</t>
  </si>
  <si>
    <t>hzjjyb.com</t>
  </si>
  <si>
    <t>saa.edu</t>
  </si>
  <si>
    <t>enpas.com.tr</t>
  </si>
  <si>
    <t>toyotathanhxuan.com.vn</t>
  </si>
  <si>
    <t>biladeris.com</t>
  </si>
  <si>
    <t>dereferer.com</t>
  </si>
  <si>
    <t>hassanbleibel.com</t>
  </si>
  <si>
    <t>lagracedesfleurs.com</t>
  </si>
  <si>
    <t>maria-lorenzo.com</t>
  </si>
  <si>
    <t>msinziniering.com</t>
  </si>
  <si>
    <t>sasprogrammers.com</t>
  </si>
  <si>
    <t>saunastexas.com</t>
  </si>
  <si>
    <t>airzoo.org</t>
  </si>
  <si>
    <t>musiciansoncall.org</t>
  </si>
  <si>
    <t>cheapautoinsuranceflo.pw</t>
  </si>
  <si>
    <t>bmmotors.co.uk</t>
  </si>
  <si>
    <t>agest.com</t>
  </si>
  <si>
    <t>appointlet.com</t>
  </si>
  <si>
    <t>drugfreemcminn.com</t>
  </si>
  <si>
    <t>handicrafttrading.com</t>
  </si>
  <si>
    <t>pattaya-property-online.com</t>
  </si>
  <si>
    <t>prosewiki.com</t>
  </si>
  <si>
    <t>visitbatonrouge.com</t>
  </si>
  <si>
    <t>corising.co.kr</t>
  </si>
  <si>
    <t>munsusa.org</t>
  </si>
  <si>
    <t>vismedia.pl</t>
  </si>
  <si>
    <t>chertanovo-portal.ru</t>
  </si>
  <si>
    <t>irk-woman.ru</t>
  </si>
  <si>
    <t>uralgk.ru</t>
  </si>
  <si>
    <t>foodmanufacturing.co.za</t>
  </si>
  <si>
    <t>enderunyurdu.com</t>
  </si>
  <si>
    <t>instalsolar.cz</t>
  </si>
  <si>
    <t>zcat.info</t>
  </si>
  <si>
    <t>gminabaltow.pl</t>
  </si>
  <si>
    <t>alfa-ural.ru</t>
  </si>
  <si>
    <t>detikakdeti.ru</t>
  </si>
  <si>
    <t>bestmetronome.com</t>
  </si>
  <si>
    <t>coalcoke.com</t>
  </si>
  <si>
    <t>kleinschmidtconstruction.com</t>
  </si>
  <si>
    <t>nrimortgage.com</t>
  </si>
  <si>
    <t>thinkgeoenergy.com</t>
  </si>
  <si>
    <t>virginiagriffithjones.com</t>
  </si>
  <si>
    <t>metalltechnik-winkler.de</t>
  </si>
  <si>
    <t>cpc56.fr</t>
  </si>
  <si>
    <t>rhefit.nl</t>
  </si>
  <si>
    <t>mqtbx.org</t>
  </si>
  <si>
    <t>applegrafix.com</t>
  </si>
  <si>
    <t>myssprocessor.com</t>
  </si>
  <si>
    <t>vtldesign.com</t>
  </si>
  <si>
    <t>radiopoint.cz</t>
  </si>
  <si>
    <t>dienstboek.nl</t>
  </si>
  <si>
    <t>ernestmusic.nl</t>
  </si>
  <si>
    <t>sihdom.ru</t>
  </si>
  <si>
    <t>trunglam.vn</t>
  </si>
  <si>
    <t>mirknig.ws</t>
  </si>
  <si>
    <t>eightsky.com</t>
  </si>
  <si>
    <t>encore-ca.com</t>
  </si>
  <si>
    <t>financial-spread-betting.com</t>
  </si>
  <si>
    <t>matterform.com</t>
  </si>
  <si>
    <t>rabotajar.com</t>
  </si>
  <si>
    <t>shearsman.com</t>
  </si>
  <si>
    <t>musorcentrum.hu</t>
  </si>
  <si>
    <t>hydr-utc.net</t>
  </si>
  <si>
    <t>wjasle.pl</t>
  </si>
  <si>
    <t>aeroservice-lesce.si</t>
  </si>
  <si>
    <t>afsmobilya.com</t>
  </si>
  <si>
    <t>cmgtime.com</t>
  </si>
  <si>
    <t>diwanalarab.com</t>
  </si>
  <si>
    <t>eurocentres-barcelona.com</t>
  </si>
  <si>
    <t>gholiabrostrucking.com</t>
  </si>
  <si>
    <t>opencircuitdesign.com</t>
  </si>
  <si>
    <t>robotiq.com</t>
  </si>
  <si>
    <t>ruxthai.com</t>
  </si>
  <si>
    <t>theipbuzz.com</t>
  </si>
  <si>
    <t>gigantpromotion.eu</t>
  </si>
  <si>
    <t>kredytteraz.eu</t>
  </si>
  <si>
    <t>keiwan.edu.hk</t>
  </si>
  <si>
    <t>aapf.org</t>
  </si>
  <si>
    <t>gesinazdrowie.pl</t>
  </si>
  <si>
    <t>season.com.ua</t>
  </si>
  <si>
    <t>butalbital247sale.com</t>
  </si>
  <si>
    <t>halfacrebeer.com</t>
  </si>
  <si>
    <t>kimifansub.com</t>
  </si>
  <si>
    <t>fashionworld.cz</t>
  </si>
  <si>
    <t>polczynzdroj.info</t>
  </si>
  <si>
    <t>toptelha.com.br</t>
  </si>
  <si>
    <t>automech.com</t>
  </si>
  <si>
    <t>chiangmaionstyle.com</t>
  </si>
  <si>
    <t>coastalstudio.com</t>
  </si>
  <si>
    <t>delehoyconstruction.com</t>
  </si>
  <si>
    <t>raumakzente.de</t>
  </si>
  <si>
    <t>slonecznepole.pl</t>
  </si>
  <si>
    <t>safepiter.ru</t>
  </si>
  <si>
    <t>indiatravelcentre.co.uk</t>
  </si>
  <si>
    <t>hechizosamarresybrujos.us</t>
  </si>
  <si>
    <t>lovinghut.us</t>
  </si>
  <si>
    <t>austininvestmentpros.com</t>
  </si>
  <si>
    <t>efimius.com</t>
  </si>
  <si>
    <t>greenhousegrower.com</t>
  </si>
  <si>
    <t>mediawasp.com</t>
  </si>
  <si>
    <t>omurmedikal.com</t>
  </si>
  <si>
    <t>sabonnyc.com</t>
  </si>
  <si>
    <t>testco-rotterdam.eu</t>
  </si>
  <si>
    <t>fondomagazine.net</t>
  </si>
  <si>
    <t>hffood.net</t>
  </si>
  <si>
    <t>kentyre.nl</t>
  </si>
  <si>
    <t>kukiani.ru</t>
  </si>
  <si>
    <t>show-biznes.ru</t>
  </si>
  <si>
    <t>smekai.ru</t>
  </si>
  <si>
    <t>westermarkanjou.se</t>
  </si>
  <si>
    <t>attraxi.be</t>
  </si>
  <si>
    <t>freepolls.com</t>
  </si>
  <si>
    <t>kelleher-international.com</t>
  </si>
  <si>
    <t>leadingedgecorporate.com</t>
  </si>
  <si>
    <t>sopranotes.com</t>
  </si>
  <si>
    <t>bro-s.co.jp</t>
  </si>
  <si>
    <t>omrahajj.ma</t>
  </si>
  <si>
    <t>3mp3.ru</t>
  </si>
  <si>
    <t>midisayug.ru</t>
  </si>
  <si>
    <t>llwarmblood.com</t>
  </si>
  <si>
    <t>myfoxspokane.com</t>
  </si>
  <si>
    <t>orble.com</t>
  </si>
  <si>
    <t>chirurgielaserdesyeux.fr</t>
  </si>
  <si>
    <t>minddesign.in</t>
  </si>
  <si>
    <t>braginclub.org</t>
  </si>
  <si>
    <t>artkatok.ru</t>
  </si>
  <si>
    <t>brookwest.ru</t>
  </si>
  <si>
    <t>krantek-greifer.ru</t>
  </si>
  <si>
    <t>protort.ru</t>
  </si>
  <si>
    <t>nurea.se</t>
  </si>
  <si>
    <t>sport01.com.tw</t>
  </si>
  <si>
    <t>scholtencollinsmckissock.com.au</t>
  </si>
  <si>
    <t>messefrankfurt.be</t>
  </si>
  <si>
    <t>sypu.edu.cn</t>
  </si>
  <si>
    <t>euredit-editions.com</t>
  </si>
  <si>
    <t>jnnjhansi.com</t>
  </si>
  <si>
    <t>youyijiaxiao.com</t>
  </si>
  <si>
    <t>evenietsanders.nl</t>
  </si>
  <si>
    <t>catering-adela.pl</t>
  </si>
  <si>
    <t>shstudio.ru</t>
  </si>
  <si>
    <t>prometey-spb.su</t>
  </si>
  <si>
    <t>autokeystransponder.com</t>
  </si>
  <si>
    <t>mfcasuals.com</t>
  </si>
  <si>
    <t>modamusic.com</t>
  </si>
  <si>
    <t>rumpi-bg.com</t>
  </si>
  <si>
    <t>ebazeni.cz</t>
  </si>
  <si>
    <t>purmann.cz</t>
  </si>
  <si>
    <t>zell-kontakt.de</t>
  </si>
  <si>
    <t>sevenwest.it</t>
  </si>
  <si>
    <t>zhsd.net</t>
  </si>
  <si>
    <t>west-gate.ru</t>
  </si>
  <si>
    <t>globalviewer.com.ar</t>
  </si>
  <si>
    <t>cqrz.edu.cn</t>
  </si>
  <si>
    <t>alovewill.com</t>
  </si>
  <si>
    <t>flower1230.com</t>
  </si>
  <si>
    <t>funreality.com</t>
  </si>
  <si>
    <t>itistheworldthatmadeyousmall.com</t>
  </si>
  <si>
    <t>sanramonsports.com</t>
  </si>
  <si>
    <t>twtfc.com</t>
  </si>
  <si>
    <t>hgtc.edu</t>
  </si>
  <si>
    <t>accshop.nl</t>
  </si>
  <si>
    <t>manakamanasteel.com.np</t>
  </si>
  <si>
    <t>addictionacademy.org</t>
  </si>
  <si>
    <t>nawszelkiwypadek.pl</t>
  </si>
  <si>
    <t>sibkovka.ru</t>
  </si>
  <si>
    <t>tabycrossfit.se</t>
  </si>
  <si>
    <t>graphixonline.co.uk</t>
  </si>
  <si>
    <t>busanhaps.com</t>
  </si>
  <si>
    <t>janens.com</t>
  </si>
  <si>
    <t>lachampdemerle.com</t>
  </si>
  <si>
    <t>martinaandrichardmuller.com</t>
  </si>
  <si>
    <t>nestuby.com</t>
  </si>
  <si>
    <t>rewildingeurope.com</t>
  </si>
  <si>
    <t>rockymeats.com</t>
  </si>
  <si>
    <t>krmiva-kropa.cz</t>
  </si>
  <si>
    <t>charodei.kz</t>
  </si>
  <si>
    <t>gertron.nl</t>
  </si>
  <si>
    <t>autogold.org</t>
  </si>
  <si>
    <t>dzjudo.org</t>
  </si>
  <si>
    <t>dpsszczytno.pl</t>
  </si>
  <si>
    <t>guvender.org.tr</t>
  </si>
  <si>
    <t>ciclonovo.com.br</t>
  </si>
  <si>
    <t>163xg.com</t>
  </si>
  <si>
    <t>4lockedfilms.com</t>
  </si>
  <si>
    <t>bloom-ukraine.com</t>
  </si>
  <si>
    <t>fastlegalsolutions.com</t>
  </si>
  <si>
    <t>gingxing.com</t>
  </si>
  <si>
    <t>jingmeijiayuan.com</t>
  </si>
  <si>
    <t>portpaint.com</t>
  </si>
  <si>
    <t>santaeugeniasemueve.com</t>
  </si>
  <si>
    <t>mm-sport.cz</t>
  </si>
  <si>
    <t>changetowin.org</t>
  </si>
  <si>
    <t>tech-analytics.ru</t>
  </si>
  <si>
    <t>techcenterperm.ru</t>
  </si>
  <si>
    <t>sportovepohare.sk</t>
  </si>
  <si>
    <t>grupoconcisa.com.br</t>
  </si>
  <si>
    <t>commuterpage.com</t>
  </si>
  <si>
    <t>davidfauquemberg.com</t>
  </si>
  <si>
    <t>dnmpaint.com</t>
  </si>
  <si>
    <t>folientastaturen.cz</t>
  </si>
  <si>
    <t>enerso.nl</t>
  </si>
  <si>
    <t>laohra.org</t>
  </si>
  <si>
    <t>meddialab.ru</t>
  </si>
  <si>
    <t>ausigeti.com</t>
  </si>
  <si>
    <t>cheapcialisws.com</t>
  </si>
  <si>
    <t>cloudgames.com</t>
  </si>
  <si>
    <t>endpts.com</t>
  </si>
  <si>
    <t>perfectpaws.com</t>
  </si>
  <si>
    <t>dkawkasd.com.pl</t>
  </si>
  <si>
    <t>orkiestra-wilanow.pl</t>
  </si>
  <si>
    <t>npr-cont.ru</t>
  </si>
  <si>
    <t>ceilswheelspublishing.com</t>
  </si>
  <si>
    <t>junk-culture.com</t>
  </si>
  <si>
    <t>thermigaz.net</t>
  </si>
  <si>
    <t>tsumami.net</t>
  </si>
  <si>
    <t>mytoplist.gen.tr</t>
  </si>
  <si>
    <t>muchangqing.com</t>
  </si>
  <si>
    <t>relianceagentcare.com</t>
  </si>
  <si>
    <t>smartgarden.it</t>
  </si>
  <si>
    <t>psr.com.pl</t>
  </si>
  <si>
    <t>italiangreyhound.pl</t>
  </si>
  <si>
    <t>andreyfursov.ru</t>
  </si>
  <si>
    <t>visiodance.ru</t>
  </si>
  <si>
    <t>jobstask.com</t>
  </si>
  <si>
    <t>primestash.com</t>
  </si>
  <si>
    <t>thaihungdacsantaybac.com</t>
  </si>
  <si>
    <t>betriebseinrichtungen-sofort.de</t>
  </si>
  <si>
    <t>xlntelecom.co.uk</t>
  </si>
  <si>
    <t>bittrexpower.com</t>
  </si>
  <si>
    <t>sc-tieyi.com</t>
  </si>
  <si>
    <t>steinpunkt.de</t>
  </si>
  <si>
    <t>njc.co.jp</t>
  </si>
  <si>
    <t>servmed.net</t>
  </si>
  <si>
    <t>ulnco.ru</t>
  </si>
  <si>
    <t>caa.org.cn</t>
  </si>
  <si>
    <t>allmediany.com</t>
  </si>
  <si>
    <t>basketballprospectus.com</t>
  </si>
  <si>
    <t>fleetcareinternational.com</t>
  </si>
  <si>
    <t>luno.com</t>
  </si>
  <si>
    <t>myweekwithmarilynmovie.com</t>
  </si>
  <si>
    <t>gatelier-elsner.de</t>
  </si>
  <si>
    <t>pforzheimer-trauring-manufaktur.de</t>
  </si>
  <si>
    <t>mecaforpeace.org</t>
  </si>
  <si>
    <t>padmavathihospital.org</t>
  </si>
  <si>
    <t>caricom.pl</t>
  </si>
  <si>
    <t>sainsburysebooks.co.uk</t>
  </si>
  <si>
    <t>crealytics.com</t>
  </si>
  <si>
    <t>malibuboats.com</t>
  </si>
  <si>
    <t>matbud.eu</t>
  </si>
  <si>
    <t>jogabutik.pl</t>
  </si>
  <si>
    <t>broekhovenerik.be</t>
  </si>
  <si>
    <t>cpabychoice.com</t>
  </si>
  <si>
    <t>cpnic.com</t>
  </si>
  <si>
    <t>topfeel.com</t>
  </si>
  <si>
    <t>free-wallpaper-downloads.net</t>
  </si>
  <si>
    <t>techreaction.net</t>
  </si>
  <si>
    <t>thehcn.net</t>
  </si>
  <si>
    <t>yavo.com.pl</t>
  </si>
  <si>
    <t>kasperczyk-art.pl</t>
  </si>
  <si>
    <t>basqueteam.com</t>
  </si>
  <si>
    <t>robertmweir.com</t>
  </si>
  <si>
    <t>edv-schwaerzel.de</t>
  </si>
  <si>
    <t>saboksaze.ir</t>
  </si>
  <si>
    <t>etkan-almadinah.org</t>
  </si>
  <si>
    <t>ahcotton.cn</t>
  </si>
  <si>
    <t>shunv8.cn</t>
  </si>
  <si>
    <t>agmcontest.com</t>
  </si>
  <si>
    <t>creteotels.com</t>
  </si>
  <si>
    <t>healthcarepackaging.com</t>
  </si>
  <si>
    <t>lanhaishangcheng.com</t>
  </si>
  <si>
    <t>shop-script.com</t>
  </si>
  <si>
    <t>vrozetke.com</t>
  </si>
  <si>
    <t>folgebilkjoring.no</t>
  </si>
  <si>
    <t>kenyacardiacs.org</t>
  </si>
  <si>
    <t>sz0.ru</t>
  </si>
  <si>
    <t>australianhomeconcepts.com</t>
  </si>
  <si>
    <t>chalaom.com</t>
  </si>
  <si>
    <t>compare-insurers.com</t>
  </si>
  <si>
    <t>ircomisr.com</t>
  </si>
  <si>
    <t>sanjivanidpharm.org.in</t>
  </si>
  <si>
    <t>studyfun.net</t>
  </si>
  <si>
    <t>escolaalfa.com</t>
  </si>
  <si>
    <t>smokespoutinerie.com</t>
  </si>
  <si>
    <t>novavina.cz</t>
  </si>
  <si>
    <t>kidsland.me</t>
  </si>
  <si>
    <t>beladona.mx</t>
  </si>
  <si>
    <t>dnk.ru</t>
  </si>
  <si>
    <t>pvcwindows.com.cn</t>
  </si>
  <si>
    <t>e-autoresponder.com</t>
  </si>
  <si>
    <t>engagor.com</t>
  </si>
  <si>
    <t>monitise.com</t>
  </si>
  <si>
    <t>moon-d.com</t>
  </si>
  <si>
    <t>port-montreal.com</t>
  </si>
  <si>
    <t>kunstenhuis.nl</t>
  </si>
  <si>
    <t>doska38.ru</t>
  </si>
  <si>
    <t>rfso.ru</t>
  </si>
  <si>
    <t>beckeresquadrias.com.br</t>
  </si>
  <si>
    <t>desires.com</t>
  </si>
  <si>
    <t>dvrdydns.com</t>
  </si>
  <si>
    <t>liguequebecoise.com</t>
  </si>
  <si>
    <t>scruggsbugs.com</t>
  </si>
  <si>
    <t>medrol.fail</t>
  </si>
  <si>
    <t>literie-depot.fr</t>
  </si>
  <si>
    <t>jamesmorrisonmusic.com</t>
  </si>
  <si>
    <t>stanleyclarke.com</t>
  </si>
  <si>
    <t>freedominthe50states.org</t>
  </si>
  <si>
    <t>tihlde.org</t>
  </si>
  <si>
    <t>tadacip20.top</t>
  </si>
  <si>
    <t>prestigeelevators.com.au</t>
  </si>
  <si>
    <t>fluoxetine.business</t>
  </si>
  <si>
    <t>elliance.com</t>
  </si>
  <si>
    <t>adsfi.in</t>
  </si>
  <si>
    <t>tretinoin.jetzt</t>
  </si>
  <si>
    <t>saloncosmetics.nl</t>
  </si>
  <si>
    <t>afr-studio.ru</t>
  </si>
  <si>
    <t>dzisw.cn</t>
  </si>
  <si>
    <t>ppyzs.com</t>
  </si>
  <si>
    <t>valtrex0.us</t>
  </si>
  <si>
    <t>metrixlab.com</t>
  </si>
  <si>
    <t>salonritz.com</t>
  </si>
  <si>
    <t>westat.com</t>
  </si>
  <si>
    <t>wholesaleelitejerseys.com</t>
  </si>
  <si>
    <t>autonano.cz</t>
  </si>
  <si>
    <t>fablabs.io</t>
  </si>
  <si>
    <t>chicagolandchamber.org</t>
  </si>
  <si>
    <t>artofthetrench.com</t>
  </si>
  <si>
    <t>screensaversplanet.com</t>
  </si>
  <si>
    <t>ubr.to</t>
  </si>
  <si>
    <t>yasmin15.top</t>
  </si>
  <si>
    <t>dailygamecock.com</t>
  </si>
  <si>
    <t>jacksontriggswinery.com</t>
  </si>
  <si>
    <t>maryboonegallery.com</t>
  </si>
  <si>
    <t>retina4.top</t>
  </si>
  <si>
    <t>buyprednisolone.us</t>
  </si>
  <si>
    <t>bellarosasq.com</t>
  </si>
  <si>
    <t>mybag.com</t>
  </si>
  <si>
    <t>northsouth.edu</t>
  </si>
  <si>
    <t>inderal.express</t>
  </si>
  <si>
    <t>buyanafranil6.gdn</t>
  </si>
  <si>
    <t>kwf.org</t>
  </si>
  <si>
    <t>elocon2017.top</t>
  </si>
  <si>
    <t>kwong-cheong.com</t>
  </si>
  <si>
    <t>radio1979.com</t>
  </si>
  <si>
    <t>mariredepenis.eu</t>
  </si>
  <si>
    <t>dr-ho.org</t>
  </si>
  <si>
    <t>ventolin4.top</t>
  </si>
  <si>
    <t>vermox2015.us</t>
  </si>
  <si>
    <t>americanmafia.com</t>
  </si>
  <si>
    <t>olavsplates.com</t>
  </si>
  <si>
    <t>qango.com</t>
  </si>
  <si>
    <t>avana6.gdn</t>
  </si>
  <si>
    <t>outdoorfoundation.org</t>
  </si>
  <si>
    <t>tenormin20.top</t>
  </si>
  <si>
    <t>tessile.co.uk</t>
  </si>
  <si>
    <t>anthempress.com</t>
  </si>
  <si>
    <t>directathletics.com</t>
  </si>
  <si>
    <t>iguidesiemreap.com</t>
  </si>
  <si>
    <t>inter800.com</t>
  </si>
  <si>
    <t>mfa.md</t>
  </si>
  <si>
    <t>berryjam.ru</t>
  </si>
  <si>
    <t>buycolchicine2.top</t>
  </si>
  <si>
    <t>cbaa.org.au</t>
  </si>
  <si>
    <t>alaidaroos-fac.com</t>
  </si>
  <si>
    <t>wesbanco.com</t>
  </si>
  <si>
    <t>sk-avtoparts.ru</t>
  </si>
  <si>
    <t>buywellbutrin8.top</t>
  </si>
  <si>
    <t>alumilite.com</t>
  </si>
  <si>
    <t>eatonhotels.com</t>
  </si>
  <si>
    <t>thebusinessonline.com</t>
  </si>
  <si>
    <t>phenergan2017.cricket</t>
  </si>
  <si>
    <t>zithromax.mba</t>
  </si>
  <si>
    <t>cafergot2.top</t>
  </si>
  <si>
    <t>buysynthroid2015.top</t>
  </si>
  <si>
    <t>intershop.cl</t>
  </si>
  <si>
    <t>read-able.com</t>
  </si>
  <si>
    <t>buytenormin10.top</t>
  </si>
  <si>
    <t>cincyusa.com</t>
  </si>
  <si>
    <t>shoppharmacycounter.com</t>
  </si>
  <si>
    <t>t2u.com</t>
  </si>
  <si>
    <t>stromectol9.top</t>
  </si>
  <si>
    <t>assassinationscience.com</t>
  </si>
  <si>
    <t>lumapartners.com</t>
  </si>
  <si>
    <t>naminum.com</t>
  </si>
  <si>
    <t>purefixcycles.com</t>
  </si>
  <si>
    <t>thecairoreview.com</t>
  </si>
  <si>
    <t>nomorelyrics.net</t>
  </si>
  <si>
    <t>isc2cares.org</t>
  </si>
  <si>
    <t>buyatarax2014.top</t>
  </si>
  <si>
    <t>paranoidandroid.co</t>
  </si>
  <si>
    <t>ecetia.com</t>
  </si>
  <si>
    <t>forumspile.com</t>
  </si>
  <si>
    <t>itrks.com</t>
  </si>
  <si>
    <t>kitchen-appliancerepairs.com</t>
  </si>
  <si>
    <t>skygod.com</t>
  </si>
  <si>
    <t>propecia2017.science</t>
  </si>
  <si>
    <t>stromectol5.top</t>
  </si>
  <si>
    <t>bhvr.com</t>
  </si>
  <si>
    <t>eatonvance.com</t>
  </si>
  <si>
    <t>ringlead.com</t>
  </si>
  <si>
    <t>shxkyy.com</t>
  </si>
  <si>
    <t>aclsal.org</t>
  </si>
  <si>
    <t>care.ca</t>
  </si>
  <si>
    <t>itmanagement.com</t>
  </si>
  <si>
    <t>kingbright.com</t>
  </si>
  <si>
    <t>sonic-pi.net</t>
  </si>
  <si>
    <t>vardenafil.solutions</t>
  </si>
  <si>
    <t>buyacyclovir4.us</t>
  </si>
  <si>
    <t>dressup24h.com</t>
  </si>
  <si>
    <t>nanorep.com</t>
  </si>
  <si>
    <t>lasix25.top</t>
  </si>
  <si>
    <t>ddtv.net.cn</t>
  </si>
  <si>
    <t>vansky.com</t>
  </si>
  <si>
    <t>buyrevia1.top</t>
  </si>
  <si>
    <t>315000.com</t>
  </si>
  <si>
    <t>kavbao.com</t>
  </si>
  <si>
    <t>mediamonks.com</t>
  </si>
  <si>
    <t>pleoworld.com</t>
  </si>
  <si>
    <t>wotlkgold.net</t>
  </si>
  <si>
    <t>eurax2.top</t>
  </si>
  <si>
    <t>celebrex.bargains</t>
  </si>
  <si>
    <t>payfort.com</t>
  </si>
  <si>
    <t>www.be</t>
  </si>
  <si>
    <t>alloywheels.com</t>
  </si>
  <si>
    <t>ebookweek.com</t>
  </si>
  <si>
    <t>evolvehq.com</t>
  </si>
  <si>
    <t>buylevitra2012.us</t>
  </si>
  <si>
    <t>sh-supeng.com</t>
  </si>
  <si>
    <t>remappingdebate.org</t>
  </si>
  <si>
    <t>kiwi.qa</t>
  </si>
  <si>
    <t>dreamsandvisionspress.com</t>
  </si>
  <si>
    <t>elocon.jetzt</t>
  </si>
  <si>
    <t>allopurinol.mba</t>
  </si>
  <si>
    <t>buycolchicine2013.top</t>
  </si>
  <si>
    <t>tonglu-tour.com</t>
  </si>
  <si>
    <t>sildenafil16.top</t>
  </si>
  <si>
    <t>michelintravel.com</t>
  </si>
  <si>
    <t>collegeopentextbooks.org</t>
  </si>
  <si>
    <t>best-essay.co.uk</t>
  </si>
  <si>
    <t>haihua.com.cn</t>
  </si>
  <si>
    <t>gbadev.org</t>
  </si>
  <si>
    <t>avu.org</t>
  </si>
  <si>
    <t>heml.is</t>
  </si>
  <si>
    <t>instantaction.com</t>
  </si>
  <si>
    <t>georss.org</t>
  </si>
  <si>
    <t>easydesksoftware.com</t>
  </si>
  <si>
    <t>magasinparis.fr</t>
  </si>
  <si>
    <t>pocketdivxencoder.net</t>
  </si>
  <si>
    <t>tokyuhotelsjapan.com</t>
  </si>
  <si>
    <t>ho8.com</t>
  </si>
  <si>
    <t>cfc365.com</t>
  </si>
  <si>
    <t>cuminas.jp</t>
  </si>
  <si>
    <t>doctor-serv.com</t>
  </si>
  <si>
    <t>durham.ac.uk</t>
  </si>
  <si>
    <t>gamegecko.com</t>
  </si>
  <si>
    <t>lightcrafts.com</t>
  </si>
  <si>
    <t>acryan.com</t>
  </si>
  <si>
    <t>videoredo.com</t>
  </si>
  <si>
    <t>gamefocus.ca</t>
  </si>
  <si>
    <t>hqlo.com</t>
  </si>
  <si>
    <t>backgroundcheckbdiscover.stream</t>
  </si>
  <si>
    <t>libre.fm</t>
  </si>
  <si>
    <t>copiemontres.fr</t>
  </si>
  <si>
    <t>backgroundcheckcdrive.stream</t>
  </si>
  <si>
    <t>vergenet.net</t>
  </si>
  <si>
    <t>auntjudys.com</t>
  </si>
  <si>
    <t>jmyqb.com</t>
  </si>
  <si>
    <t>wallums.com</t>
  </si>
  <si>
    <t>vecto.rs</t>
  </si>
  <si>
    <t>tjihome.com</t>
  </si>
  <si>
    <t>61mami.com</t>
  </si>
  <si>
    <t>wallpapermania.eu</t>
  </si>
  <si>
    <t>espace-aubade.fr</t>
  </si>
  <si>
    <t>ritely.com</t>
  </si>
  <si>
    <t>alconewyear.ru</t>
  </si>
  <si>
    <t>narod-kyh.ru</t>
  </si>
  <si>
    <t>udmedia.de</t>
  </si>
  <si>
    <t>genonomie.de</t>
  </si>
  <si>
    <t>genonomy.de</t>
  </si>
  <si>
    <t>geoonline.de</t>
  </si>
  <si>
    <t>gentechonline.de</t>
  </si>
  <si>
    <t>gentech-online.de</t>
  </si>
  <si>
    <t>geo-online.de</t>
  </si>
  <si>
    <t>georgien.de</t>
  </si>
  <si>
    <t>geo-caching.de</t>
  </si>
  <si>
    <t>gentechniker.de</t>
  </si>
  <si>
    <t>geringwertig.de</t>
  </si>
  <si>
    <t>germanaward.de</t>
  </si>
  <si>
    <t>german-award.de</t>
  </si>
  <si>
    <t>germany-award.de</t>
  </si>
  <si>
    <t>gitterbehaelter.de</t>
  </si>
  <si>
    <t>globen.de</t>
  </si>
  <si>
    <t>creemmagazine.com</t>
  </si>
  <si>
    <t>chnqlg.com</t>
  </si>
  <si>
    <t>gosyuugi.com</t>
  </si>
  <si>
    <t>hwk-stuttgart.de</t>
  </si>
  <si>
    <t>eko-gaz.ru</t>
  </si>
  <si>
    <t>kage-tora.com</t>
  </si>
  <si>
    <t>8885.la</t>
  </si>
  <si>
    <t>xuebatang.com</t>
  </si>
  <si>
    <t>ggsafe.com</t>
  </si>
  <si>
    <t>cabesportinggoods.com</t>
  </si>
  <si>
    <t>hgzq58.com</t>
  </si>
  <si>
    <t>yiyikao.cn</t>
  </si>
  <si>
    <t>zoointernet.ru</t>
  </si>
  <si>
    <t>downloadyodu.com</t>
  </si>
  <si>
    <t>lyrtxj.com</t>
  </si>
  <si>
    <t>refin-ceramic-tiles.com</t>
  </si>
  <si>
    <t>viagra-no-prescription.net</t>
  </si>
  <si>
    <t>burusoku-vip.com</t>
  </si>
  <si>
    <t>dommune.com</t>
  </si>
  <si>
    <t>braindamaged.fr</t>
  </si>
  <si>
    <t>xxvideos.cc</t>
  </si>
  <si>
    <t>socks5box.com</t>
  </si>
  <si>
    <t>2014shareman.ru</t>
  </si>
  <si>
    <t>ocalapost.com</t>
  </si>
  <si>
    <t>hamburger-fh.de</t>
  </si>
  <si>
    <t>lutheran.hu</t>
  </si>
  <si>
    <t>1plus1plus1equals1.com</t>
  </si>
  <si>
    <t>xcmgpartc.ru</t>
  </si>
  <si>
    <t>circus-tubantino.nl</t>
  </si>
  <si>
    <t>artvolkov.ru</t>
  </si>
  <si>
    <t>jpeg.cz</t>
  </si>
  <si>
    <t>entertainmentfuse.com</t>
  </si>
  <si>
    <t>irish-net.de</t>
  </si>
  <si>
    <t>ma288.com</t>
  </si>
  <si>
    <t>infooggi.it</t>
  </si>
  <si>
    <t>5336.com</t>
  </si>
  <si>
    <t>queenescort.in</t>
  </si>
  <si>
    <t>map-france.com</t>
  </si>
  <si>
    <t>hustlermoneyblog.com</t>
  </si>
  <si>
    <t>su.dk</t>
  </si>
  <si>
    <t>oz-on.ru</t>
  </si>
  <si>
    <t>voprosy-kak-i-pochemu.ru</t>
  </si>
  <si>
    <t>thespacecinema.it</t>
  </si>
  <si>
    <t>eflora.co.jp</t>
  </si>
  <si>
    <t>stonexp.com</t>
  </si>
  <si>
    <t>hellocosplay.com</t>
  </si>
  <si>
    <t>hanatouro.jp</t>
  </si>
  <si>
    <t>theconstructor.org</t>
  </si>
  <si>
    <t>visualizingarchitecture.com</t>
  </si>
  <si>
    <t>hnjkw.net</t>
  </si>
  <si>
    <t>porno-dojki.net</t>
  </si>
  <si>
    <t>r101.it</t>
  </si>
  <si>
    <t>buca-escortlar.com</t>
  </si>
  <si>
    <t>oeffnungszeitenbuch.de</t>
  </si>
  <si>
    <t>cepem.com.cn</t>
  </si>
  <si>
    <t>dathangtutrungquoc.com</t>
  </si>
  <si>
    <t>gowebdesign.com</t>
  </si>
  <si>
    <t>taurinasrl.com</t>
  </si>
  <si>
    <t>waterdamageharlingen.com</t>
  </si>
  <si>
    <t>testsbox.ru</t>
  </si>
  <si>
    <t>stethnews.com</t>
  </si>
  <si>
    <t>softbankselection.jp</t>
  </si>
  <si>
    <t>bakeatmidnite.com</t>
  </si>
  <si>
    <t>columbiaelectricalcouncil.com</t>
  </si>
  <si>
    <t>falandocomabunda.com.br</t>
  </si>
  <si>
    <t>kaigo.vn</t>
  </si>
  <si>
    <t>enes-expo.ru</t>
  </si>
  <si>
    <t>primaverakitchen.com</t>
  </si>
  <si>
    <t>hallhuber.com</t>
  </si>
  <si>
    <t>seniciran.ir</t>
  </si>
  <si>
    <t>njhouseinspectors.com</t>
  </si>
  <si>
    <t>waterdamagebeecave.com</t>
  </si>
  <si>
    <t>selinaspa.com.vn</t>
  </si>
  <si>
    <t>swtorsithjuggernaut.com</t>
  </si>
  <si>
    <t>british-towns.net</t>
  </si>
  <si>
    <t>sumsol.mx</t>
  </si>
  <si>
    <t>safetravel.ch</t>
  </si>
  <si>
    <t>asahiculture.jp</t>
  </si>
  <si>
    <t>sxsredu.com</t>
  </si>
  <si>
    <t>live-code.ru</t>
  </si>
  <si>
    <t>fuvest.br</t>
  </si>
  <si>
    <t>securitycamera2000.com</t>
  </si>
  <si>
    <t>linline-clinic.ru</t>
  </si>
  <si>
    <t>aa.co.za</t>
  </si>
  <si>
    <t>dailysearcher.com</t>
  </si>
  <si>
    <t>noondaycollection.com</t>
  </si>
  <si>
    <t>infomarketerlab.com</t>
  </si>
  <si>
    <t>roufurrohim.com</t>
  </si>
  <si>
    <t>unhsclothing.com</t>
  </si>
  <si>
    <t>neo-klimat.ru</t>
  </si>
  <si>
    <t>italiansubs.net</t>
  </si>
  <si>
    <t>my90forlife.com</t>
  </si>
  <si>
    <t>marmara.com</t>
  </si>
  <si>
    <t>hotnakedcelebs.org</t>
  </si>
  <si>
    <t>goodstartllc.com</t>
  </si>
  <si>
    <t>gsspakistan.com</t>
  </si>
  <si>
    <t>iballer.com</t>
  </si>
  <si>
    <t>jmdb.ne.jp</t>
  </si>
  <si>
    <t>xn--22ceilbp0d4a3pa1d0a1c3j.com</t>
  </si>
  <si>
    <t>à¸‚à¸­à¸­à¸™à¸¸à¸à¸²à¸•à¸Šà¸´à¸‡à¹‚à¸Šà¸„.com</t>
  </si>
  <si>
    <t>brooklynqueensbedbugdog.com</t>
  </si>
  <si>
    <t>cosmoscomputinggroup.com</t>
  </si>
  <si>
    <t>elevenhotel.com</t>
  </si>
  <si>
    <t>casasenrentaparavacaciones.com.mx</t>
  </si>
  <si>
    <t>hyperhabitat.org</t>
  </si>
  <si>
    <t>roadangelsservices.com</t>
  </si>
  <si>
    <t>davidsmusings.com</t>
  </si>
  <si>
    <t>balekianhayes.com</t>
  </si>
  <si>
    <t>counselingworld.net</t>
  </si>
  <si>
    <t>localleadlauncher.com</t>
  </si>
  <si>
    <t>ovsfr.ru</t>
  </si>
  <si>
    <t>clipmyhorse.tv</t>
  </si>
  <si>
    <t>digital-sat.it</t>
  </si>
  <si>
    <t>lotus-appli.com</t>
  </si>
  <si>
    <t>wklaw.com</t>
  </si>
  <si>
    <t>wirkaufendeinauto.de</t>
  </si>
  <si>
    <t>rkk-62.ru</t>
  </si>
  <si>
    <t>froma.com.ua</t>
  </si>
  <si>
    <t>4139design.com</t>
  </si>
  <si>
    <t>logcluster.org</t>
  </si>
  <si>
    <t>heyou51.com</t>
  </si>
  <si>
    <t>rosamatos.com</t>
  </si>
  <si>
    <t>dom233.ru</t>
  </si>
  <si>
    <t>jaholtom.com</t>
  </si>
  <si>
    <t>roemdecor.com</t>
  </si>
  <si>
    <t>tallbackencamping.com</t>
  </si>
  <si>
    <t>lo-net.de</t>
  </si>
  <si>
    <t>thinkforblind.in</t>
  </si>
  <si>
    <t>barantejarat.net</t>
  </si>
  <si>
    <t>factsmob.com</t>
  </si>
  <si>
    <t>cmd-online.ru</t>
  </si>
  <si>
    <t>brunningandprice.co.uk</t>
  </si>
  <si>
    <t>feqhesiasi.com</t>
  </si>
  <si>
    <t>npowetenschap.nl</t>
  </si>
  <si>
    <t>effedieffe.com</t>
  </si>
  <si>
    <t>newokn68.ru</t>
  </si>
  <si>
    <t>fincaexotica.com</t>
  </si>
  <si>
    <t>genelagro.com</t>
  </si>
  <si>
    <t>agenciasrd.com</t>
  </si>
  <si>
    <t>intergalacticradio.com</t>
  </si>
  <si>
    <t>treschicweddingevents.com</t>
  </si>
  <si>
    <t>memoriasigre.es</t>
  </si>
  <si>
    <t>kentei-uketsuke.com</t>
  </si>
  <si>
    <t>teignbridge.gov.uk</t>
  </si>
  <si>
    <t>paleoforwomen.com</t>
  </si>
  <si>
    <t>parentlearningcenter.com</t>
  </si>
  <si>
    <t>skgranitstroy.ru</t>
  </si>
  <si>
    <t>godatingpro.com</t>
  </si>
  <si>
    <t>safisfood.com</t>
  </si>
  <si>
    <t>jhomail.com</t>
  </si>
  <si>
    <t>atiweb.ir</t>
  </si>
  <si>
    <t>vt.sk</t>
  </si>
  <si>
    <t>gandhinagarrajputmagazine.com</t>
  </si>
  <si>
    <t>ibew117.com</t>
  </si>
  <si>
    <t>inj-project.ru</t>
  </si>
  <si>
    <t>sjzntv.cn</t>
  </si>
  <si>
    <t>guide-bulgaria.com</t>
  </si>
  <si>
    <t>hbbxt.com</t>
  </si>
  <si>
    <t>viagra5sideeffects5.com</t>
  </si>
  <si>
    <t>guerrerosderojas.es</t>
  </si>
  <si>
    <t>gadef.org</t>
  </si>
  <si>
    <t>cinema-hd.tv</t>
  </si>
  <si>
    <t>hanoverhomeservices.com</t>
  </si>
  <si>
    <t>jazzradio.fr</t>
  </si>
  <si>
    <t>callenderdesigns.com</t>
  </si>
  <si>
    <t>bearsmattress.com</t>
  </si>
  <si>
    <t>shmfoodgroup.com</t>
  </si>
  <si>
    <t>rerrario.hk</t>
  </si>
  <si>
    <t>ethercat.org</t>
  </si>
  <si>
    <t>akachart.com</t>
  </si>
  <si>
    <t>bloodride.com</t>
  </si>
  <si>
    <t>jitesi.com</t>
  </si>
  <si>
    <t>kdb.co.kr</t>
  </si>
  <si>
    <t>sada.org.uk</t>
  </si>
  <si>
    <t>outsmartmagazine.com</t>
  </si>
  <si>
    <t>consumercourt.in</t>
  </si>
  <si>
    <t>informacines-sistemos.lt</t>
  </si>
  <si>
    <t>learntocodewith.me</t>
  </si>
  <si>
    <t>wordproclaim.co.za</t>
  </si>
  <si>
    <t>mislisa.rs</t>
  </si>
  <si>
    <t>ctraining365.com</t>
  </si>
  <si>
    <t>dailymotos.com</t>
  </si>
  <si>
    <t>natalieluar.ru</t>
  </si>
  <si>
    <t>staticclassifieds.com</t>
  </si>
  <si>
    <t>awpengenharia.com.br</t>
  </si>
  <si>
    <t>rivelazioni.com</t>
  </si>
  <si>
    <t>hro.or.jp</t>
  </si>
  <si>
    <t>salon-shtor-sestri.ru</t>
  </si>
  <si>
    <t>trk7.ru</t>
  </si>
  <si>
    <t>aluminummall.com</t>
  </si>
  <si>
    <t>eurofluid.bg</t>
  </si>
  <si>
    <t>aventuradentalarts.com</t>
  </si>
  <si>
    <t>hearts-of-iron-games.com</t>
  </si>
  <si>
    <t>itchmo.com</t>
  </si>
  <si>
    <t>pearle.nl</t>
  </si>
  <si>
    <t>salahabusalha.com</t>
  </si>
  <si>
    <t>mopar.eu</t>
  </si>
  <si>
    <t>sevenportal.ru</t>
  </si>
  <si>
    <t>newmorning.com</t>
  </si>
  <si>
    <t>mcyt.es</t>
  </si>
  <si>
    <t>vladcargo.ru</t>
  </si>
  <si>
    <t>brasseriezedel.com</t>
  </si>
  <si>
    <t>aspsnippets.com</t>
  </si>
  <si>
    <t>embelleze.com</t>
  </si>
  <si>
    <t>fdiary.net</t>
  </si>
  <si>
    <t>mirashowers.co.uk</t>
  </si>
  <si>
    <t>crewclothing.co.uk</t>
  </si>
  <si>
    <t>eumedia.ca</t>
  </si>
  <si>
    <t>primepropertiesja.com</t>
  </si>
  <si>
    <t>pcbox.com</t>
  </si>
  <si>
    <t>kmr.gov.ua</t>
  </si>
  <si>
    <t>flomax385.tk</t>
  </si>
  <si>
    <t>richsh.com.cn</t>
  </si>
  <si>
    <t>artesyweb.com</t>
  </si>
  <si>
    <t>giornatadellemarche.it</t>
  </si>
  <si>
    <t>symboldictionary.net</t>
  </si>
  <si>
    <t>webartigos.com</t>
  </si>
  <si>
    <t>siecledigital.fr</t>
  </si>
  <si>
    <t>mag-themes.com</t>
  </si>
  <si>
    <t>superarmy.net</t>
  </si>
  <si>
    <t>gtproduct.ru</t>
  </si>
  <si>
    <t>maiche.com</t>
  </si>
  <si>
    <t>americanheritagegirls.org</t>
  </si>
  <si>
    <t>blueridgemountains.com</t>
  </si>
  <si>
    <t>cuckhoowebdesign.com</t>
  </si>
  <si>
    <t>exilelifestyle.com</t>
  </si>
  <si>
    <t>trumbly.com</t>
  </si>
  <si>
    <t>wmeritum.pl</t>
  </si>
  <si>
    <t>flu.ro</t>
  </si>
  <si>
    <t>agriaffaires.com</t>
  </si>
  <si>
    <t>enjaztech.com</t>
  </si>
  <si>
    <t>johnstonnc.com</t>
  </si>
  <si>
    <t>yesmeenah.com</t>
  </si>
  <si>
    <t>panorama.nl</t>
  </si>
  <si>
    <t>japshop.ru</t>
  </si>
  <si>
    <t>666hz.net</t>
  </si>
  <si>
    <t>africanholocaust.net</t>
  </si>
  <si>
    <t>esoterica.pt</t>
  </si>
  <si>
    <t>aliexpressinfo.ru</t>
  </si>
  <si>
    <t>helsinkidesignweek.com</t>
  </si>
  <si>
    <t>jigsaw24.com</t>
  </si>
  <si>
    <t>topemps.com</t>
  </si>
  <si>
    <t>thebutterflyfoundation.org.au</t>
  </si>
  <si>
    <t>shjgxy.com</t>
  </si>
  <si>
    <t>gamebooks.org</t>
  </si>
  <si>
    <t>nom.pl</t>
  </si>
  <si>
    <t>golf-equipment2u.com</t>
  </si>
  <si>
    <t>bethesdaark.com</t>
  </si>
  <si>
    <t>euexaminer.com</t>
  </si>
  <si>
    <t>al-bazar.net</t>
  </si>
  <si>
    <t>letsdodating.net</t>
  </si>
  <si>
    <t>thehotelhershey.com</t>
  </si>
  <si>
    <t>rbt.ru</t>
  </si>
  <si>
    <t>thisistotalessex.co.uk</t>
  </si>
  <si>
    <t>hurlbutvisuals.com</t>
  </si>
  <si>
    <t>membresiacalidaddevida.com</t>
  </si>
  <si>
    <t>ezytronic.com.my</t>
  </si>
  <si>
    <t>kinogo-hit.club</t>
  </si>
  <si>
    <t>carifred.com</t>
  </si>
  <si>
    <t>irtafax.com.ua</t>
  </si>
  <si>
    <t>orange-revolution.com</t>
  </si>
  <si>
    <t>iheartsangria.com</t>
  </si>
  <si>
    <t>bloglisting.net</t>
  </si>
  <si>
    <t>casinobellini.com</t>
  </si>
  <si>
    <t>hnammy.com</t>
  </si>
  <si>
    <t>smarttravelasia.com</t>
  </si>
  <si>
    <t>tips-traci.com</t>
  </si>
  <si>
    <t>tree-nation.com</t>
  </si>
  <si>
    <t>hitasymm.com.tr</t>
  </si>
  <si>
    <t>zagranitsa.com</t>
  </si>
  <si>
    <t>comfortzone.it</t>
  </si>
  <si>
    <t>belcar.net</t>
  </si>
  <si>
    <t>docomomo-us.org</t>
  </si>
  <si>
    <t>carersaustralia.com.au</t>
  </si>
  <si>
    <t>mentimeter.com</t>
  </si>
  <si>
    <t>remedeimpuissance.eu</t>
  </si>
  <si>
    <t>iriver.co.kr</t>
  </si>
  <si>
    <t>hairrepaironline.net</t>
  </si>
  <si>
    <t>moobilni.pl</t>
  </si>
  <si>
    <t>johancarlsten.se</t>
  </si>
  <si>
    <t>brusselsmuseums.be</t>
  </si>
  <si>
    <t>hoteis.com</t>
  </si>
  <si>
    <t>tempest-chaos.de</t>
  </si>
  <si>
    <t>mymegasizepills.net</t>
  </si>
  <si>
    <t>write-an-essays.net</t>
  </si>
  <si>
    <t>aftc.com.vn</t>
  </si>
  <si>
    <t>dotsis.com</t>
  </si>
  <si>
    <t>lazy-millionaires.com</t>
  </si>
  <si>
    <t>netman.co.kr</t>
  </si>
  <si>
    <t>comprarcialis-generico.net</t>
  </si>
  <si>
    <t>dpdlocal.co.uk</t>
  </si>
  <si>
    <t>gamersyndrome.com</t>
  </si>
  <si>
    <t>automaten-aisch.de</t>
  </si>
  <si>
    <t>sherlar.uz</t>
  </si>
  <si>
    <t>theaquilareport.com</t>
  </si>
  <si>
    <t>coeurpaysderetz.fr</t>
  </si>
  <si>
    <t>szamba-online.pl</t>
  </si>
  <si>
    <t>hotel-du-palais.com</t>
  </si>
  <si>
    <t>haw-aw.de</t>
  </si>
  <si>
    <t>firmepentrutoti.ro</t>
  </si>
  <si>
    <t>markettowntaverns.co.uk</t>
  </si>
  <si>
    <t>cimar.com.ar</t>
  </si>
  <si>
    <t>goldnutricion.es</t>
  </si>
  <si>
    <t>hydrotool.ru</t>
  </si>
  <si>
    <t>rsbi-spb.ru</t>
  </si>
  <si>
    <t>cotationenbourse.com</t>
  </si>
  <si>
    <t>forumdiskusi.com</t>
  </si>
  <si>
    <t>jkbrickworks.com</t>
  </si>
  <si>
    <t>petunia.com</t>
  </si>
  <si>
    <t>v-shinpo.com</t>
  </si>
  <si>
    <t>id-berlin.de</t>
  </si>
  <si>
    <t>northwestpharmacycanada.ru</t>
  </si>
  <si>
    <t>kunghsing.com.tw</t>
  </si>
  <si>
    <t>tracdia-utc.com</t>
  </si>
  <si>
    <t>porno-deli.info</t>
  </si>
  <si>
    <t>missrussia.ru</t>
  </si>
  <si>
    <t>vegaik.ru</t>
  </si>
  <si>
    <t>naisabrand.com</t>
  </si>
  <si>
    <t>redengewinnt.com</t>
  </si>
  <si>
    <t>shouwangz.com</t>
  </si>
  <si>
    <t>sindbadtech.com</t>
  </si>
  <si>
    <t>splurgegallery.com</t>
  </si>
  <si>
    <t>ysalliance.com</t>
  </si>
  <si>
    <t>afr.net</t>
  </si>
  <si>
    <t>zedforum.net</t>
  </si>
  <si>
    <t>flexiteek.pl</t>
  </si>
  <si>
    <t>agora.ro</t>
  </si>
  <si>
    <t>soyella.com</t>
  </si>
  <si>
    <t>themerchanthotel.com</t>
  </si>
  <si>
    <t>unicentrobogota.com</t>
  </si>
  <si>
    <t>foldeslap.hu</t>
  </si>
  <si>
    <t>novakultur.hu</t>
  </si>
  <si>
    <t>igecelabs.net</t>
  </si>
  <si>
    <t>invisiblestudio.net</t>
  </si>
  <si>
    <t>puella-magi.net</t>
  </si>
  <si>
    <t>ticketnet.cn</t>
  </si>
  <si>
    <t>ahrs-inc.com</t>
  </si>
  <si>
    <t>bassrealtyintranet.com</t>
  </si>
  <si>
    <t>mymangosteen.com</t>
  </si>
  <si>
    <t>nikkenj.com</t>
  </si>
  <si>
    <t>sanaform-falto.com</t>
  </si>
  <si>
    <t>cheapautoinsuranceves.us</t>
  </si>
  <si>
    <t>mixrepresentacoes.com</t>
  </si>
  <si>
    <t>supertouchart.com</t>
  </si>
  <si>
    <t>pola-nn.ru</t>
  </si>
  <si>
    <t>webis.ru</t>
  </si>
  <si>
    <t>csdcgroup.com</t>
  </si>
  <si>
    <t>diskusivps.com</t>
  </si>
  <si>
    <t>flashissue.com</t>
  </si>
  <si>
    <t>sasapost.com</t>
  </si>
  <si>
    <t>youngplanners.in</t>
  </si>
  <si>
    <t>vinagecko.net</t>
  </si>
  <si>
    <t>webtrust.org</t>
  </si>
  <si>
    <t>national-army-museum.ac.uk</t>
  </si>
  <si>
    <t>akcco.com</t>
  </si>
  <si>
    <t>massimogriggio.com</t>
  </si>
  <si>
    <t>star.com</t>
  </si>
  <si>
    <t>tivolitechies.com</t>
  </si>
  <si>
    <t>zoomdinosaurs.com</t>
  </si>
  <si>
    <t>sovereignfund.pl</t>
  </si>
  <si>
    <t>flavourit.com</t>
  </si>
  <si>
    <t>jeparafurnituremanufacturer.com</t>
  </si>
  <si>
    <t>malinowychrusniak.com</t>
  </si>
  <si>
    <t>orangeleader.com</t>
  </si>
  <si>
    <t>waybackburgers.com</t>
  </si>
  <si>
    <t>safetypadlocks.eu</t>
  </si>
  <si>
    <t>darivan.ru</t>
  </si>
  <si>
    <t>commsbusiness.co.uk</t>
  </si>
  <si>
    <t>legalbusiness.co.uk</t>
  </si>
  <si>
    <t>920sz.com</t>
  </si>
  <si>
    <t>boba.com</t>
  </si>
  <si>
    <t>denizatisusporlari.com</t>
  </si>
  <si>
    <t>hnxmdb.com</t>
  </si>
  <si>
    <t>lsbankchina.com</t>
  </si>
  <si>
    <t>master-paper.com</t>
  </si>
  <si>
    <t>ochealthinfo.com</t>
  </si>
  <si>
    <t>obatpemutihkulit.id</t>
  </si>
  <si>
    <t>rosicrucien.org</t>
  </si>
  <si>
    <t>springville.org</t>
  </si>
  <si>
    <t>viagrabiz.org</t>
  </si>
  <si>
    <t>art-forsage.ru</t>
  </si>
  <si>
    <t>aerion.com.au</t>
  </si>
  <si>
    <t>engemaquinas.com</t>
  </si>
  <si>
    <t>gdesignschool.com</t>
  </si>
  <si>
    <t>hlsr.com</t>
  </si>
  <si>
    <t>wasp-ts.com</t>
  </si>
  <si>
    <t>hotelonline.cz</t>
  </si>
  <si>
    <t>carinsurancephiladelphia.info</t>
  </si>
  <si>
    <t>discovirtuale.it</t>
  </si>
  <si>
    <t>pitershar.ru</t>
  </si>
  <si>
    <t>hanil-pharm.com</t>
  </si>
  <si>
    <t>helderwerkreserveringen.com</t>
  </si>
  <si>
    <t>imediacompass.com</t>
  </si>
  <si>
    <t>polaris-parts.com</t>
  </si>
  <si>
    <t>sarahcrossan.com</t>
  </si>
  <si>
    <t>swishtalk.com</t>
  </si>
  <si>
    <t>zaidsms.com</t>
  </si>
  <si>
    <t>negitaku.org</t>
  </si>
  <si>
    <t>vinylsiding.org</t>
  </si>
  <si>
    <t>020hengfeng.com</t>
  </si>
  <si>
    <t>bca-pool.com</t>
  </si>
  <si>
    <t>mugenguild.com</t>
  </si>
  <si>
    <t>murphyusa.com</t>
  </si>
  <si>
    <t>rec-live.fr</t>
  </si>
  <si>
    <t>avexmovie.jp</t>
  </si>
  <si>
    <t>altamonte.org</t>
  </si>
  <si>
    <t>skleproj.pl</t>
  </si>
  <si>
    <t>zaufanatrzeciastrona.pl</t>
  </si>
  <si>
    <t>asics-shoes.us</t>
  </si>
  <si>
    <t>url.ac</t>
  </si>
  <si>
    <t>alexanderkanevskyartistbiography.com</t>
  </si>
  <si>
    <t>cncbinternational.com</t>
  </si>
  <si>
    <t>idea-iv.com</t>
  </si>
  <si>
    <t>law-idaho.com</t>
  </si>
  <si>
    <t>macgregorlyon.com</t>
  </si>
  <si>
    <t>article.org.in</t>
  </si>
  <si>
    <t>maertexxt.nl</t>
  </si>
  <si>
    <t>willi-holzideen.ch</t>
  </si>
  <si>
    <t>serialcut.com</t>
  </si>
  <si>
    <t>zsbenese.cz</t>
  </si>
  <si>
    <t>winter-polska.pl</t>
  </si>
  <si>
    <t>aliciadiazjimenez.com</t>
  </si>
  <si>
    <t>bettercosmetic.com</t>
  </si>
  <si>
    <t>chemicalorange.com</t>
  </si>
  <si>
    <t>tsln.com</t>
  </si>
  <si>
    <t>essiac.cz</t>
  </si>
  <si>
    <t>suprema-lex.pl</t>
  </si>
  <si>
    <t>lucanik.ro</t>
  </si>
  <si>
    <t>360virtual-tours.ru</t>
  </si>
  <si>
    <t>rstrd.ru</t>
  </si>
  <si>
    <t>emsisoft.si</t>
  </si>
  <si>
    <t>buyanycarnow.co.uk</t>
  </si>
  <si>
    <t>geevor.co.uk</t>
  </si>
  <si>
    <t>corriganfs.com.au</t>
  </si>
  <si>
    <t>safeharbourservices.com.au</t>
  </si>
  <si>
    <t>ntv.ca</t>
  </si>
  <si>
    <t>alihuata.com</t>
  </si>
  <si>
    <t>leventusbiotech.com</t>
  </si>
  <si>
    <t>plaschke-partner.com</t>
  </si>
  <si>
    <t>shyamshankardecorators.com</t>
  </si>
  <si>
    <t>flexa.cz</t>
  </si>
  <si>
    <t>tonyprins.nl</t>
  </si>
  <si>
    <t>bebele.pl</t>
  </si>
  <si>
    <t>lomoz.sk</t>
  </si>
  <si>
    <t>sholiday.com.tw</t>
  </si>
  <si>
    <t>alwsee6.com</t>
  </si>
  <si>
    <t>clerkenwellfineart.com</t>
  </si>
  <si>
    <t>jvl.com</t>
  </si>
  <si>
    <t>mbinformatics.com</t>
  </si>
  <si>
    <t>mmmacncheese.com</t>
  </si>
  <si>
    <t>suyogmaratha.com</t>
  </si>
  <si>
    <t>indolo.cz</t>
  </si>
  <si>
    <t>gruntbudowa.pl</t>
  </si>
  <si>
    <t>petramedica.pl</t>
  </si>
  <si>
    <t>mirajpizza.ro</t>
  </si>
  <si>
    <t>autabuyparts.com</t>
  </si>
  <si>
    <t>copiny.com</t>
  </si>
  <si>
    <t>csschat.com</t>
  </si>
  <si>
    <t>kidsadda.com</t>
  </si>
  <si>
    <t>lochness.com</t>
  </si>
  <si>
    <t>logo-avto.com</t>
  </si>
  <si>
    <t>nand-hai.com</t>
  </si>
  <si>
    <t>thebestpharmacistbook.com</t>
  </si>
  <si>
    <t>virtualmalaysia.com</t>
  </si>
  <si>
    <t>wrightdoit.com</t>
  </si>
  <si>
    <t>blekitek.eu</t>
  </si>
  <si>
    <t>broliuzidiniai.lt</t>
  </si>
  <si>
    <t>mitecsrl.org</t>
  </si>
  <si>
    <t>klavogonki.ru</t>
  </si>
  <si>
    <t>clarion.sk</t>
  </si>
  <si>
    <t>british-museum.ac.uk</t>
  </si>
  <si>
    <t>ips.gov.uk</t>
  </si>
  <si>
    <t>kazan.ws</t>
  </si>
  <si>
    <t>ardents.be</t>
  </si>
  <si>
    <t>aliserlermobilya.com</t>
  </si>
  <si>
    <t>asiasap.com</t>
  </si>
  <si>
    <t>dancsokzoltan.com</t>
  </si>
  <si>
    <t>harmoncpas.com</t>
  </si>
  <si>
    <t>oneclass.com</t>
  </si>
  <si>
    <t>prekshu.com</t>
  </si>
  <si>
    <t>vitalhealthaz.com</t>
  </si>
  <si>
    <t>moebel-empl.de</t>
  </si>
  <si>
    <t>japanu.jp</t>
  </si>
  <si>
    <t>100tophospitals.com</t>
  </si>
  <si>
    <t>allr-med.com</t>
  </si>
  <si>
    <t>ccmhockey.com</t>
  </si>
  <si>
    <t>valgeanso.ee</t>
  </si>
  <si>
    <t>theessentia.in</t>
  </si>
  <si>
    <t>lionstrong-oem.com</t>
  </si>
  <si>
    <t>alaingest.info</t>
  </si>
  <si>
    <t>ipekyoluhaber.net</t>
  </si>
  <si>
    <t>sydney-easy-riders.com.au</t>
  </si>
  <si>
    <t>hbinsu.com</t>
  </si>
  <si>
    <t>parkingsolutionscolombia.com</t>
  </si>
  <si>
    <t>way2bookmarks.com</t>
  </si>
  <si>
    <t>regeneracetabor.cz</t>
  </si>
  <si>
    <t>bramdrupskole.dk</t>
  </si>
  <si>
    <t>rucedu.net</t>
  </si>
  <si>
    <t>africare.org</t>
  </si>
  <si>
    <t>olesnica.pl</t>
  </si>
  <si>
    <t>10hyou.be</t>
  </si>
  <si>
    <t>dbsmuhendislik.com</t>
  </si>
  <si>
    <t>gingakogen.com</t>
  </si>
  <si>
    <t>miyug.com</t>
  </si>
  <si>
    <t>okeanelzy.com</t>
  </si>
  <si>
    <t>seamansafety.com</t>
  </si>
  <si>
    <t>trade-united.com</t>
  </si>
  <si>
    <t>immobat.fr</t>
  </si>
  <si>
    <t>basiliquenddm.org</t>
  </si>
  <si>
    <t>rausch.pl</t>
  </si>
  <si>
    <t>rockmetal.pl</t>
  </si>
  <si>
    <t>sztywnypalazji.pl</t>
  </si>
  <si>
    <t>3postulat.ru</t>
  </si>
  <si>
    <t>byggkeramik.se</t>
  </si>
  <si>
    <t>grupoguasch.com.ar</t>
  </si>
  <si>
    <t>funke.be</t>
  </si>
  <si>
    <t>lodpia.com</t>
  </si>
  <si>
    <t>rasoir-expert.com</t>
  </si>
  <si>
    <t>teleinwestor.com</t>
  </si>
  <si>
    <t>zaiendo.de</t>
  </si>
  <si>
    <t>pronehty.eu</t>
  </si>
  <si>
    <t>midimar.it</t>
  </si>
  <si>
    <t>bwsheatingandair.com</t>
  </si>
  <si>
    <t>gigyamailbutton.com</t>
  </si>
  <si>
    <t>solraccorp.com</t>
  </si>
  <si>
    <t>macsn.fr</t>
  </si>
  <si>
    <t>koolbe.ir</t>
  </si>
  <si>
    <t>mkserwis.pl</t>
  </si>
  <si>
    <t>alliance-leicester.co.uk</t>
  </si>
  <si>
    <t>lasoldas.com.br</t>
  </si>
  <si>
    <t>marlex.com.br</t>
  </si>
  <si>
    <t>arfetv.cn</t>
  </si>
  <si>
    <t>beautifulhairboutique.com</t>
  </si>
  <si>
    <t>campusidea.com</t>
  </si>
  <si>
    <t>farolive.com</t>
  </si>
  <si>
    <t>jonmovies.com</t>
  </si>
  <si>
    <t>pharmqd.com</t>
  </si>
  <si>
    <t>pilotgen.com</t>
  </si>
  <si>
    <t>politekbanyo.com</t>
  </si>
  <si>
    <t>remlocviet.com</t>
  </si>
  <si>
    <t>tenekedjieva.com</t>
  </si>
  <si>
    <t>thecakecraft.com</t>
  </si>
  <si>
    <t>tongyo-tech.com</t>
  </si>
  <si>
    <t>toyotamydinh79.com</t>
  </si>
  <si>
    <t>podisticaavisderuta.it</t>
  </si>
  <si>
    <t>reclamesticker.nl</t>
  </si>
  <si>
    <t>sp202.edu.pl</t>
  </si>
  <si>
    <t>2fly.com.br</t>
  </si>
  <si>
    <t>de-pitstop.com</t>
  </si>
  <si>
    <t>dubaitourismsafari.com</t>
  </si>
  <si>
    <t>seasicksteve.com</t>
  </si>
  <si>
    <t>semenaxhelper.com</t>
  </si>
  <si>
    <t>comfortlight.cz</t>
  </si>
  <si>
    <t>sweet-sugar.de</t>
  </si>
  <si>
    <t>westfalenzucht.de</t>
  </si>
  <si>
    <t>pequotmuseum.org</t>
  </si>
  <si>
    <t>tsukanov-art-collection.ru</t>
  </si>
  <si>
    <t>gentlemonster.com</t>
  </si>
  <si>
    <t>jandenul.com</t>
  </si>
  <si>
    <t>basket.ru</t>
  </si>
  <si>
    <t>easy-open.ru</t>
  </si>
  <si>
    <t>rucoin.ru</t>
  </si>
  <si>
    <t>doctors.net.uk</t>
  </si>
  <si>
    <t>shoppower.com.br</t>
  </si>
  <si>
    <t>souke163.cn</t>
  </si>
  <si>
    <t>hentaikey.com</t>
  </si>
  <si>
    <t>mwhpublicrelations.com</t>
  </si>
  <si>
    <t>otcbrokerjobs.com</t>
  </si>
  <si>
    <t>picturebooktree.com</t>
  </si>
  <si>
    <t>theway-themovie.com</t>
  </si>
  <si>
    <t>u2-sico.com</t>
  </si>
  <si>
    <t>laros.cz</t>
  </si>
  <si>
    <t>apollonium.eu</t>
  </si>
  <si>
    <t>imagini.net</t>
  </si>
  <si>
    <t>brusselstribunal.org</t>
  </si>
  <si>
    <t>dzidzius-kindii.pl</t>
  </si>
  <si>
    <t>pantoneseka.cc</t>
  </si>
  <si>
    <t>lacausedeslivres.com</t>
  </si>
  <si>
    <t>perushabijutsu.com</t>
  </si>
  <si>
    <t>tianyoupin.com</t>
  </si>
  <si>
    <t>xpx24.com</t>
  </si>
  <si>
    <t>logz.io</t>
  </si>
  <si>
    <t>d-e.com.mx</t>
  </si>
  <si>
    <t>iovera.pl</t>
  </si>
  <si>
    <t>kiu.pl</t>
  </si>
  <si>
    <t>ural-resyrs.ru</t>
  </si>
  <si>
    <t>cumberlandcountyhomebuilders.com</t>
  </si>
  <si>
    <t>insulectroexpress.com</t>
  </si>
  <si>
    <t>thammdigital.de</t>
  </si>
  <si>
    <t>corising.info</t>
  </si>
  <si>
    <t>hl-inside.ru</t>
  </si>
  <si>
    <t>lehnerkom.de</t>
  </si>
  <si>
    <t>topviso.ee</t>
  </si>
  <si>
    <t>netvirtual.es</t>
  </si>
  <si>
    <t>messefrankfurt.nl</t>
  </si>
  <si>
    <t>saadiyat.ae</t>
  </si>
  <si>
    <t>columbushockeyclub.com</t>
  </si>
  <si>
    <t>feuke.com</t>
  </si>
  <si>
    <t>palomacantine.com</t>
  </si>
  <si>
    <t>christianandcivilsociety.net</t>
  </si>
  <si>
    <t>cvblues.org</t>
  </si>
  <si>
    <t>elizion.org</t>
  </si>
  <si>
    <t>vwrc.ru</t>
  </si>
  <si>
    <t>virginiavillamedianamalpica.com.ve</t>
  </si>
  <si>
    <t>associationcareernetwork.com</t>
  </si>
  <si>
    <t>bebookwise.com</t>
  </si>
  <si>
    <t>brightwhiteconcepts.com</t>
  </si>
  <si>
    <t>cmuchippewas.com</t>
  </si>
  <si>
    <t>excaliburresourcecenter.com</t>
  </si>
  <si>
    <t>goldnsilverinvesting.com</t>
  </si>
  <si>
    <t>kittywigs.com</t>
  </si>
  <si>
    <t>mpazandco.com</t>
  </si>
  <si>
    <t>playingbay.com</t>
  </si>
  <si>
    <t>riverfrontnetworks.com</t>
  </si>
  <si>
    <t>videosoflights.com</t>
  </si>
  <si>
    <t>smtm.es</t>
  </si>
  <si>
    <t>gecopspa.it</t>
  </si>
  <si>
    <t>neristefano.it</t>
  </si>
  <si>
    <t>youtubeloop.net</t>
  </si>
  <si>
    <t>rollersports.org</t>
  </si>
  <si>
    <t>eyeglasses-online.us</t>
  </si>
  <si>
    <t>carinsurancequotesnj.xyz</t>
  </si>
  <si>
    <t>eastvis.com</t>
  </si>
  <si>
    <t>flyasabird.com</t>
  </si>
  <si>
    <t>hyswimpool.com</t>
  </si>
  <si>
    <t>sloperama.com</t>
  </si>
  <si>
    <t>smdes1gn.com</t>
  </si>
  <si>
    <t>themountainmail.com</t>
  </si>
  <si>
    <t>beilen.nl</t>
  </si>
  <si>
    <t>rozada.nl</t>
  </si>
  <si>
    <t>conflictkitchen.org</t>
  </si>
  <si>
    <t>nadsa.org</t>
  </si>
  <si>
    <t>marekas.pl</t>
  </si>
  <si>
    <t>stelaki-cieszyn.pl</t>
  </si>
  <si>
    <t>devdb.ru</t>
  </si>
  <si>
    <t>qdg.ru</t>
  </si>
  <si>
    <t>shareforlife.se</t>
  </si>
  <si>
    <t>paginasamarillas.com.ar</t>
  </si>
  <si>
    <t>kamloops.ca</t>
  </si>
  <si>
    <t>mgmdomino.com</t>
  </si>
  <si>
    <t>otelta.com</t>
  </si>
  <si>
    <t>retailtrafficmag.com</t>
  </si>
  <si>
    <t>supssalibandy.com</t>
  </si>
  <si>
    <t>eugenfound.edu.gr</t>
  </si>
  <si>
    <t>flholocaustmuseum.org</t>
  </si>
  <si>
    <t>rscc.ru</t>
  </si>
  <si>
    <t>hirepaperwriter.com</t>
  </si>
  <si>
    <t>ibdoman.com</t>
  </si>
  <si>
    <t>piedrascucas.com</t>
  </si>
  <si>
    <t>webassist.com</t>
  </si>
  <si>
    <t>cymbalta60mg.review</t>
  </si>
  <si>
    <t>nelen-club.ru</t>
  </si>
  <si>
    <t>avatarsdb.com</t>
  </si>
  <si>
    <t>cca-acc.com</t>
  </si>
  <si>
    <t>nuoqi-shop.com</t>
  </si>
  <si>
    <t>qywy.com</t>
  </si>
  <si>
    <t>rin9.com</t>
  </si>
  <si>
    <t>torchsoft.com</t>
  </si>
  <si>
    <t>x.pl</t>
  </si>
  <si>
    <t>geconte.pt</t>
  </si>
  <si>
    <t>mumiytroll.com</t>
  </si>
  <si>
    <t>phlebology.org</t>
  </si>
  <si>
    <t>taratheatre.ru</t>
  </si>
  <si>
    <t>sxdt.gov.cn</t>
  </si>
  <si>
    <t>paranormalearth.com</t>
  </si>
  <si>
    <t>testosteroids.com</t>
  </si>
  <si>
    <t>olats.org</t>
  </si>
  <si>
    <t>168home.com.tw</t>
  </si>
  <si>
    <t>amu.ac</t>
  </si>
  <si>
    <t>sealsunlimited.ca</t>
  </si>
  <si>
    <t>admiralristy.com</t>
  </si>
  <si>
    <t>metsblog.com</t>
  </si>
  <si>
    <t>deltaplus.eu</t>
  </si>
  <si>
    <t>batiment-modulaire.ma</t>
  </si>
  <si>
    <t>petnetstore.pl</t>
  </si>
  <si>
    <t>kaalmo.no</t>
  </si>
  <si>
    <t>bostonhistory.org</t>
  </si>
  <si>
    <t>icpdr.org</t>
  </si>
  <si>
    <t>400hxcl.com</t>
  </si>
  <si>
    <t>glam0ur.com</t>
  </si>
  <si>
    <t>grazr.com</t>
  </si>
  <si>
    <t>isitekrezistans.com</t>
  </si>
  <si>
    <t>tai-gang.com</t>
  </si>
  <si>
    <t>acphs.edu</t>
  </si>
  <si>
    <t>tamoxifen-nolvadex-online.net</t>
  </si>
  <si>
    <t>elfaonline.org</t>
  </si>
  <si>
    <t>szb-cm.ru</t>
  </si>
  <si>
    <t>medrol.world</t>
  </si>
  <si>
    <t>coritiba.com.br</t>
  </si>
  <si>
    <t>law-taiwan.com</t>
  </si>
  <si>
    <t>qhee.com</t>
  </si>
  <si>
    <t>sydneyfc.com</t>
  </si>
  <si>
    <t>thelpa.com</t>
  </si>
  <si>
    <t>funplus.in</t>
  </si>
  <si>
    <t>accu.or.jp</t>
  </si>
  <si>
    <t>buycytotec100.top</t>
  </si>
  <si>
    <t>cheapjerseyswholesalenfl.us</t>
  </si>
  <si>
    <t>frozen-layer.com</t>
  </si>
  <si>
    <t>gumuslersofra.com</t>
  </si>
  <si>
    <t>sourcinggate.com</t>
  </si>
  <si>
    <t>turbosound.com</t>
  </si>
  <si>
    <t>dartsearch.net</t>
  </si>
  <si>
    <t>shands.org</t>
  </si>
  <si>
    <t>buybupropion10.top</t>
  </si>
  <si>
    <t>publicorp.net</t>
  </si>
  <si>
    <t>gradyhealth.org</t>
  </si>
  <si>
    <t>uudb.org</t>
  </si>
  <si>
    <t>buyprozac20.us</t>
  </si>
  <si>
    <t>39online.com</t>
  </si>
  <si>
    <t>dodgebrothersaustralia.com</t>
  </si>
  <si>
    <t>write-essay.co.uk</t>
  </si>
  <si>
    <t>carlton.com</t>
  </si>
  <si>
    <t>savegrab.com</t>
  </si>
  <si>
    <t>snoopwall.com</t>
  </si>
  <si>
    <t>genericpropecia-online.org</t>
  </si>
  <si>
    <t>avodart1.us</t>
  </si>
  <si>
    <t>zoloft2010.us</t>
  </si>
  <si>
    <t>wdmcake.cn</t>
  </si>
  <si>
    <t>attwireless.com</t>
  </si>
  <si>
    <t>pst-dp.com</t>
  </si>
  <si>
    <t>educ-envir.org</t>
  </si>
  <si>
    <t>buylisinopril2016.top</t>
  </si>
  <si>
    <t>cipro2017.top</t>
  </si>
  <si>
    <t>lisinopril-6.top</t>
  </si>
  <si>
    <t>provera16.top</t>
  </si>
  <si>
    <t>coxblue.com</t>
  </si>
  <si>
    <t>dynamicsignal.com</t>
  </si>
  <si>
    <t>african-parks.org</t>
  </si>
  <si>
    <t>satsentinel.org</t>
  </si>
  <si>
    <t>buymotilium7.top</t>
  </si>
  <si>
    <t>phenergan17.top</t>
  </si>
  <si>
    <t>cracker.com.au</t>
  </si>
  <si>
    <t>stromectol.business</t>
  </si>
  <si>
    <t>paxil.fyi</t>
  </si>
  <si>
    <t>colchicine11.gdn</t>
  </si>
  <si>
    <t>savetheinternet.in</t>
  </si>
  <si>
    <t>inderal.solutions</t>
  </si>
  <si>
    <t>netco8.co</t>
  </si>
  <si>
    <t>chartgo.com</t>
  </si>
  <si>
    <t>qty10.com</t>
  </si>
  <si>
    <t>thenflshopuk.com</t>
  </si>
  <si>
    <t>gmc.net</t>
  </si>
  <si>
    <t>stonesystem.net</t>
  </si>
  <si>
    <t>buyneurontin500.us</t>
  </si>
  <si>
    <t>bpdr.com</t>
  </si>
  <si>
    <t>onehippo.com</t>
  </si>
  <si>
    <t>eav.ir</t>
  </si>
  <si>
    <t>roland.net.cn</t>
  </si>
  <si>
    <t>bianzhiren.com</t>
  </si>
  <si>
    <t>tadalafil.news</t>
  </si>
  <si>
    <t>antabuse365.us</t>
  </si>
  <si>
    <t>flavorchem.com</t>
  </si>
  <si>
    <t>mvolo.com</t>
  </si>
  <si>
    <t>buycipro500.gdn</t>
  </si>
  <si>
    <t>buytetracycline2012.top</t>
  </si>
  <si>
    <t>buyarimidex20.top</t>
  </si>
  <si>
    <t>buyhydrochlorothiazide11.top</t>
  </si>
  <si>
    <t>cephalexin247.gdn</t>
  </si>
  <si>
    <t>buybenicar911.top</t>
  </si>
  <si>
    <t>zoloft-4.top</t>
  </si>
  <si>
    <t>savvis.com</t>
  </si>
  <si>
    <t>toradol2010.gdn</t>
  </si>
  <si>
    <t>buycephalexin2013.gdn</t>
  </si>
  <si>
    <t>buylasix5.gdn</t>
  </si>
  <si>
    <t>advair25.top</t>
  </si>
  <si>
    <t>amoxicillin.fyi</t>
  </si>
  <si>
    <t>advair-5.gdn</t>
  </si>
  <si>
    <t>0717wf.com</t>
  </si>
  <si>
    <t>beamglobal.com</t>
  </si>
  <si>
    <t>rocafella.com</t>
  </si>
  <si>
    <t>mechlivinglegends.net</t>
  </si>
  <si>
    <t>buyabilify17.top</t>
  </si>
  <si>
    <t>buybupropion.us</t>
  </si>
  <si>
    <t>bob-bruhin.com</t>
  </si>
  <si>
    <t>pctop1.com</t>
  </si>
  <si>
    <t>onlinenexium40mg.org</t>
  </si>
  <si>
    <t>avodart-247.top</t>
  </si>
  <si>
    <t>buyavana2.top</t>
  </si>
  <si>
    <t>buymedrol2011.us</t>
  </si>
  <si>
    <t>my-shtori.by</t>
  </si>
  <si>
    <t>pizzainn.com</t>
  </si>
  <si>
    <t>acyclovir25.gdn</t>
  </si>
  <si>
    <t>quixel.se</t>
  </si>
  <si>
    <t>digieffects.com</t>
  </si>
  <si>
    <t>dynegy.com</t>
  </si>
  <si>
    <t>japan.go.jp</t>
  </si>
  <si>
    <t>cytotec.mba</t>
  </si>
  <si>
    <t>shankbone.org</t>
  </si>
  <si>
    <t>wellbutrin-3.top</t>
  </si>
  <si>
    <t>doiydesign.com</t>
  </si>
  <si>
    <t>romexsoftware.com</t>
  </si>
  <si>
    <t>www.gov.qa</t>
  </si>
  <si>
    <t>hydrochlorothiazide1.us</t>
  </si>
  <si>
    <t>coralqq.com</t>
  </si>
  <si>
    <t>ihaveu.com</t>
  </si>
  <si>
    <t>literaturepage.com</t>
  </si>
  <si>
    <t>mucunkeji.com</t>
  </si>
  <si>
    <t>govinfo.gov</t>
  </si>
  <si>
    <t>buyacyclovir6.top</t>
  </si>
  <si>
    <t>buylasix8.top</t>
  </si>
  <si>
    <t>retina25.us</t>
  </si>
  <si>
    <t>lvfulai.com</t>
  </si>
  <si>
    <t>telerama.com</t>
  </si>
  <si>
    <t>nolvadex2017.top</t>
  </si>
  <si>
    <t>shiqian.gov.cn</t>
  </si>
  <si>
    <t>efeihu.com</t>
  </si>
  <si>
    <t>jxsguke.com</t>
  </si>
  <si>
    <t>moshcam.com</t>
  </si>
  <si>
    <t>buyflagyl8.top</t>
  </si>
  <si>
    <t>dushi.ca</t>
  </si>
  <si>
    <t>peach.cool</t>
  </si>
  <si>
    <t>malgre-nous.eu</t>
  </si>
  <si>
    <t>toontracker.com</t>
  </si>
  <si>
    <t>epicwar.com</t>
  </si>
  <si>
    <t>protractortest.org</t>
  </si>
  <si>
    <t>buyadvair15.us</t>
  </si>
  <si>
    <t>esperanto-usa.org</t>
  </si>
  <si>
    <t>geekstir.com</t>
  </si>
  <si>
    <t>sandfantasy.com</t>
  </si>
  <si>
    <t>youcv.it</t>
  </si>
  <si>
    <t>kamagra-max.pl</t>
  </si>
  <si>
    <t>acompli.com</t>
  </si>
  <si>
    <t>yktworld.com</t>
  </si>
  <si>
    <t>cygnett.com</t>
  </si>
  <si>
    <t>powera.com</t>
  </si>
  <si>
    <t>qbrushes.com</t>
  </si>
  <si>
    <t>wanxiaowang.cn</t>
  </si>
  <si>
    <t>official.ws</t>
  </si>
  <si>
    <t>uasnet.mx</t>
  </si>
  <si>
    <t>afsnet.org</t>
  </si>
  <si>
    <t>nestersoft.com</t>
  </si>
  <si>
    <t>encyclopediaofmath.org</t>
  </si>
  <si>
    <t>prodigyweb.net.mx</t>
  </si>
  <si>
    <t>centralcommand.com</t>
  </si>
  <si>
    <t>erdas.com</t>
  </si>
  <si>
    <t>sharebig.com</t>
  </si>
  <si>
    <t>tribesascend.com</t>
  </si>
  <si>
    <t>exponentcms.org</t>
  </si>
  <si>
    <t>direct.bl.uk</t>
  </si>
  <si>
    <t>embeddedjs.com</t>
  </si>
  <si>
    <t>jbkempf.com</t>
  </si>
  <si>
    <t>sipphone.com</t>
  </si>
  <si>
    <t>filexoom.com</t>
  </si>
  <si>
    <t>cashguide.jp</t>
  </si>
  <si>
    <t>planetamd64.com</t>
  </si>
  <si>
    <t>wangbawang.com</t>
  </si>
  <si>
    <t>xylimited.com</t>
  </si>
  <si>
    <t>the2seasons.com</t>
  </si>
  <si>
    <t>ddxinhai.com</t>
  </si>
  <si>
    <t>withfloats.com</t>
  </si>
  <si>
    <t>homedesigndirectory.com.au</t>
  </si>
  <si>
    <t>gentech.de</t>
  </si>
  <si>
    <t>wowgreencoffee.ru</t>
  </si>
  <si>
    <t>glasses.de</t>
  </si>
  <si>
    <t>gluecksbringer.de</t>
  </si>
  <si>
    <t>globi.de</t>
  </si>
  <si>
    <t>glenwood-springs.de</t>
  </si>
  <si>
    <t>glueckspilz.de</t>
  </si>
  <si>
    <t>glarus.de</t>
  </si>
  <si>
    <t>glaubenonline.de</t>
  </si>
  <si>
    <t>gitterzaeune.de</t>
  </si>
  <si>
    <t>gitterkorb.de</t>
  </si>
  <si>
    <t>gitterkoerbe.de</t>
  </si>
  <si>
    <t>glendale.de</t>
  </si>
  <si>
    <t>glenwoodsprings.de</t>
  </si>
  <si>
    <t>glauben-online.de</t>
  </si>
  <si>
    <t>xn--gitter-behlter-fib.de</t>
  </si>
  <si>
    <t>gitter-behÃ¤lter.de</t>
  </si>
  <si>
    <t>xn--gitterbehlter-jfb.de</t>
  </si>
  <si>
    <t>gitterbehÃ¤lter.de</t>
  </si>
  <si>
    <t>xn--gitterkrbe-kcb.de</t>
  </si>
  <si>
    <t>gitterkÃ¶rbe.de</t>
  </si>
  <si>
    <t>glen.info</t>
  </si>
  <si>
    <t>savana.cz</t>
  </si>
  <si>
    <t>smutpost.com</t>
  </si>
  <si>
    <t>domenmed.ru</t>
  </si>
  <si>
    <t>luxurypools.com</t>
  </si>
  <si>
    <t>stylishboard.com</t>
  </si>
  <si>
    <t>nineentertainment.com.au</t>
  </si>
  <si>
    <t>forel34455.ru</t>
  </si>
  <si>
    <t>laigowang.com</t>
  </si>
  <si>
    <t>uphinhnhanh.com</t>
  </si>
  <si>
    <t>fastdecals.com</t>
  </si>
  <si>
    <t>xpcits.com.cn</t>
  </si>
  <si>
    <t>jytmwh.com</t>
  </si>
  <si>
    <t>usedvehiclesjapan.net</t>
  </si>
  <si>
    <t>tabroid.jp</t>
  </si>
  <si>
    <t>juwen.com</t>
  </si>
  <si>
    <t>shibu-cul.jp</t>
  </si>
  <si>
    <t>eleganceandenchantment.com</t>
  </si>
  <si>
    <t>viagrabuyonline.net</t>
  </si>
  <si>
    <t>generic-viagra-online.net</t>
  </si>
  <si>
    <t>hzhbhg.com</t>
  </si>
  <si>
    <t>mekonomen.se</t>
  </si>
  <si>
    <t>wanted.de</t>
  </si>
  <si>
    <t>lestoilesheroiques.fr</t>
  </si>
  <si>
    <t>loewe-verlag.de</t>
  </si>
  <si>
    <t>spicecash.com</t>
  </si>
  <si>
    <t>constructionspecifier.com</t>
  </si>
  <si>
    <t>rongzi.com</t>
  </si>
  <si>
    <t>humantraffickingclc.com</t>
  </si>
  <si>
    <t>videolina.it</t>
  </si>
  <si>
    <t>asideofsweet.com</t>
  </si>
  <si>
    <t>planet-cards.com</t>
  </si>
  <si>
    <t>bloemisterijkosmos.nl</t>
  </si>
  <si>
    <t>graceandgoodeats.com</t>
  </si>
  <si>
    <t>aptgetupdate.de</t>
  </si>
  <si>
    <t>greenecoservices.com</t>
  </si>
  <si>
    <t>kenable.co.uk</t>
  </si>
  <si>
    <t>angsarap.net</t>
  </si>
  <si>
    <t>pommietravels.com</t>
  </si>
  <si>
    <t>siegessaeule.de</t>
  </si>
  <si>
    <t>bollywoodbubble.com</t>
  </si>
  <si>
    <t>istanbulbarosu.org.tr</t>
  </si>
  <si>
    <t>appvn.com</t>
  </si>
  <si>
    <t>onlinerockpop.info</t>
  </si>
  <si>
    <t>kfn.de</t>
  </si>
  <si>
    <t>xf-world.org</t>
  </si>
  <si>
    <t>friedenspaedagogik.de</t>
  </si>
  <si>
    <t>freetemplatesdown.tk</t>
  </si>
  <si>
    <t>wine-expo.com.cn</t>
  </si>
  <si>
    <t>whileshenaps.com</t>
  </si>
  <si>
    <t>modulboxspb.ru</t>
  </si>
  <si>
    <t>carrotsareorange.com</t>
  </si>
  <si>
    <t>wh-2.com</t>
  </si>
  <si>
    <t>allgemeinbildung.ch</t>
  </si>
  <si>
    <t>flinkster.de</t>
  </si>
  <si>
    <t>hinestravel.com</t>
  </si>
  <si>
    <t>waterdamagepharr.com</t>
  </si>
  <si>
    <t>copysale.net</t>
  </si>
  <si>
    <t>dalebateman.co</t>
  </si>
  <si>
    <t>legendra.com</t>
  </si>
  <si>
    <t>danielriolobos.com</t>
  </si>
  <si>
    <t>city-english.ru</t>
  </si>
  <si>
    <t>myowndomain1234f.com</t>
  </si>
  <si>
    <t>morton.ru</t>
  </si>
  <si>
    <t>dreamhomebasedwork.com</t>
  </si>
  <si>
    <t>builder.hu</t>
  </si>
  <si>
    <t>eoe.cn</t>
  </si>
  <si>
    <t>offerteagriturismotoscana.eu</t>
  </si>
  <si>
    <t>jxdcw.com</t>
  </si>
  <si>
    <t>opel.it</t>
  </si>
  <si>
    <t>thesoftlanding.com</t>
  </si>
  <si>
    <t>thesalvation.co.uk</t>
  </si>
  <si>
    <t>unadocenade.com</t>
  </si>
  <si>
    <t>brokenteepee.com</t>
  </si>
  <si>
    <t>standardtemecula.com</t>
  </si>
  <si>
    <t>promovement-lite.com</t>
  </si>
  <si>
    <t>geekpolice.net</t>
  </si>
  <si>
    <t>informagroup.com.br</t>
  </si>
  <si>
    <t>luxury-magazine.ru</t>
  </si>
  <si>
    <t>casinomodule.com</t>
  </si>
  <si>
    <t>corporatejetinvestor.com</t>
  </si>
  <si>
    <t>cz-topaz.ru</t>
  </si>
  <si>
    <t>crueltyfreekitty.com</t>
  </si>
  <si>
    <t>etradeasia.com</t>
  </si>
  <si>
    <t>liteenterprises.com</t>
  </si>
  <si>
    <t>ffortune.net</t>
  </si>
  <si>
    <t>rehabaddict.ru</t>
  </si>
  <si>
    <t>federalemployeebenefitcenters.com</t>
  </si>
  <si>
    <t>shxinw.com</t>
  </si>
  <si>
    <t>sztuzhi.com</t>
  </si>
  <si>
    <t>happytanning.com</t>
  </si>
  <si>
    <t>hobgoblin.com</t>
  </si>
  <si>
    <t>procempa.com.br</t>
  </si>
  <si>
    <t>dontmissitblog.com</t>
  </si>
  <si>
    <t>infostrada.it</t>
  </si>
  <si>
    <t>coach4fun.org</t>
  </si>
  <si>
    <t>thepowerofcreativity.com</t>
  </si>
  <si>
    <t>roberthood.net</t>
  </si>
  <si>
    <t>caughtinthecrossfire.com</t>
  </si>
  <si>
    <t>disemarang.com</t>
  </si>
  <si>
    <t>tgoii.com</t>
  </si>
  <si>
    <t>isenji.net</t>
  </si>
  <si>
    <t>scriptshadow.net</t>
  </si>
  <si>
    <t>dis-stroi.ru</t>
  </si>
  <si>
    <t>candicehouston.com</t>
  </si>
  <si>
    <t>parsonsandnichols.com</t>
  </si>
  <si>
    <t>nikocity.de</t>
  </si>
  <si>
    <t>debenhams.ie</t>
  </si>
  <si>
    <t>luilu.it</t>
  </si>
  <si>
    <t>nba-referees-wired.com</t>
  </si>
  <si>
    <t>cashgenerator.co.uk</t>
  </si>
  <si>
    <t>champagneskippers.com</t>
  </si>
  <si>
    <t>marketingplangps.com</t>
  </si>
  <si>
    <t>odisseujove.cat</t>
  </si>
  <si>
    <t>mycommunity.org.uk</t>
  </si>
  <si>
    <t>biotherapist.org</t>
  </si>
  <si>
    <t>haerobica.com.br</t>
  </si>
  <si>
    <t>taxi0800.ch</t>
  </si>
  <si>
    <t>udayavani.com</t>
  </si>
  <si>
    <t>merlausch.de</t>
  </si>
  <si>
    <t>slovonomer.ru</t>
  </si>
  <si>
    <t>signalboosterspick.com</t>
  </si>
  <si>
    <t>adamas.ru</t>
  </si>
  <si>
    <t>smagarum.com</t>
  </si>
  <si>
    <t>wp-copyrightpro.com</t>
  </si>
  <si>
    <t>ipi-akademija.ba</t>
  </si>
  <si>
    <t>exhibitiontech.com</t>
  </si>
  <si>
    <t>bisearch.com</t>
  </si>
  <si>
    <t>okagram.fr</t>
  </si>
  <si>
    <t>gardaoliveoil.com</t>
  </si>
  <si>
    <t>zumzumfestas.com.br</t>
  </si>
  <si>
    <t>eventoscureasuavida.com</t>
  </si>
  <si>
    <t>ffcb-adherents.com</t>
  </si>
  <si>
    <t>olivetti.it</t>
  </si>
  <si>
    <t>essexwt.org.uk</t>
  </si>
  <si>
    <t>empesa.com.pe</t>
  </si>
  <si>
    <t>specimenspecialists.com</t>
  </si>
  <si>
    <t>consorzionetcomm.it</t>
  </si>
  <si>
    <t>new-american-expressions.com</t>
  </si>
  <si>
    <t>unigeokft.com</t>
  </si>
  <si>
    <t>pkartasis.com</t>
  </si>
  <si>
    <t>floresyoli.com</t>
  </si>
  <si>
    <t>carlyisinspired.com</t>
  </si>
  <si>
    <t>mvplanzarote.com</t>
  </si>
  <si>
    <t>homedecorated.net</t>
  </si>
  <si>
    <t>saki-anime.com</t>
  </si>
  <si>
    <t>lvrach.ru</t>
  </si>
  <si>
    <t>ps-chamkhaleh.com</t>
  </si>
  <si>
    <t>amamambabazi.org</t>
  </si>
  <si>
    <t>bi.it</t>
  </si>
  <si>
    <t>moroccantraders.com</t>
  </si>
  <si>
    <t>mtlassenclub.com</t>
  </si>
  <si>
    <t>mw2design.com</t>
  </si>
  <si>
    <t>alegrigroup.cz</t>
  </si>
  <si>
    <t>vrgroup.cz</t>
  </si>
  <si>
    <t>nutrition-s.info</t>
  </si>
  <si>
    <t>internetkniga.ru</t>
  </si>
  <si>
    <t>dns-tronix.at</t>
  </si>
  <si>
    <t>oralhealthgroup.com</t>
  </si>
  <si>
    <t>royalconstructiongroup.net</t>
  </si>
  <si>
    <t>goldhoff.com</t>
  </si>
  <si>
    <t>incredibleedibleramsbottom.co.uk</t>
  </si>
  <si>
    <t>nabic.co.jp</t>
  </si>
  <si>
    <t>klmetzler.com</t>
  </si>
  <si>
    <t>markmfg.com</t>
  </si>
  <si>
    <t>fastbook.de</t>
  </si>
  <si>
    <t>teammanagementmusic.com</t>
  </si>
  <si>
    <t>triveniformulations.com</t>
  </si>
  <si>
    <t>violet-serv.com</t>
  </si>
  <si>
    <t>programmy.club</t>
  </si>
  <si>
    <t>beachaudio.com</t>
  </si>
  <si>
    <t>tecnologiasrl.com.ar</t>
  </si>
  <si>
    <t>nocreditcheckp8.com</t>
  </si>
  <si>
    <t>doanhnghiepquangbinh.vn</t>
  </si>
  <si>
    <t>mswell.co.kr</t>
  </si>
  <si>
    <t>astila-piscines.com</t>
  </si>
  <si>
    <t>cluckclucksew.com</t>
  </si>
  <si>
    <t>malarkeyroofing.com</t>
  </si>
  <si>
    <t>power-screen-caribbean.com</t>
  </si>
  <si>
    <t>munnecke.net</t>
  </si>
  <si>
    <t>clanz.biz</t>
  </si>
  <si>
    <t>cialis6price6.com</t>
  </si>
  <si>
    <t>monwindowsphone.com</t>
  </si>
  <si>
    <t>bonniertidskrifter.se</t>
  </si>
  <si>
    <t>thesafetypeopleusa.com</t>
  </si>
  <si>
    <t>dimco.org</t>
  </si>
  <si>
    <t>cbcb.cz</t>
  </si>
  <si>
    <t>cialised-menpills.net</t>
  </si>
  <si>
    <t>soft-jp.com</t>
  </si>
  <si>
    <t>kirilica.net</t>
  </si>
  <si>
    <t>8875163.com</t>
  </si>
  <si>
    <t>nordnorge.com</t>
  </si>
  <si>
    <t>paleonewbie.com</t>
  </si>
  <si>
    <t>supercanpeptixedo.com</t>
  </si>
  <si>
    <t>manastirskiproizvodi.com</t>
  </si>
  <si>
    <t>znanija.com</t>
  </si>
  <si>
    <t>gedore.de</t>
  </si>
  <si>
    <t>accuratesearch.com</t>
  </si>
  <si>
    <t>gspawn.com</t>
  </si>
  <si>
    <t>naddance.ru</t>
  </si>
  <si>
    <t>a5generictabsonline.com</t>
  </si>
  <si>
    <t>buynoisecancellingheadphones.com</t>
  </si>
  <si>
    <t>594119.com</t>
  </si>
  <si>
    <t>windows10update.com</t>
  </si>
  <si>
    <t>customassignmentservice.co.uk</t>
  </si>
  <si>
    <t>friburgofashion.com.br</t>
  </si>
  <si>
    <t>sincortapisa.com</t>
  </si>
  <si>
    <t>bizforum.pro</t>
  </si>
  <si>
    <t>gdeaist.ru</t>
  </si>
  <si>
    <t>ccw.gov.uk</t>
  </si>
  <si>
    <t>thewrongadvices.com</t>
  </si>
  <si>
    <t>istikhara786.com</t>
  </si>
  <si>
    <t>webanddesigners.com</t>
  </si>
  <si>
    <t>muzyczny.pl</t>
  </si>
  <si>
    <t>skydns.ru</t>
  </si>
  <si>
    <t>rcanaria.es</t>
  </si>
  <si>
    <t>bristolhotel.com.ua</t>
  </si>
  <si>
    <t>wiz.pl</t>
  </si>
  <si>
    <t>mybirds.ru</t>
  </si>
  <si>
    <t>gol24.pl</t>
  </si>
  <si>
    <t>allenbrothers.com</t>
  </si>
  <si>
    <t>maiwz.com</t>
  </si>
  <si>
    <t>xn--88-h74ix3c8xevv4ahtilrdupoixnghg.com</t>
  </si>
  <si>
    <t>ì¹´ì§€ë…¸88í™€ë”©ìŠ¤ì „ë‹¹í¬.com</t>
  </si>
  <si>
    <t>shareholder.company</t>
  </si>
  <si>
    <t>luimagazine.fr</t>
  </si>
  <si>
    <t>purcosmetics.com</t>
  </si>
  <si>
    <t>shabakeh-mag.com</t>
  </si>
  <si>
    <t>creschendo.com.mx</t>
  </si>
  <si>
    <t>cambridgeois.com</t>
  </si>
  <si>
    <t>fangzi.com</t>
  </si>
  <si>
    <t>pkm.com.ua</t>
  </si>
  <si>
    <t>diabeticcareassociates.com</t>
  </si>
  <si>
    <t>sportswiki.ru</t>
  </si>
  <si>
    <t>woman-odejda-optom.ru</t>
  </si>
  <si>
    <t>techdecisionsltd.com</t>
  </si>
  <si>
    <t>lakesidearts.org.uk</t>
  </si>
  <si>
    <t>volscreen.ru</t>
  </si>
  <si>
    <t>lancashire.police.uk</t>
  </si>
  <si>
    <t>louisvuittonsas.com</t>
  </si>
  <si>
    <t>majdah.com</t>
  </si>
  <si>
    <t>mnogo4itov.com</t>
  </si>
  <si>
    <t>pax-suevia.de</t>
  </si>
  <si>
    <t>weasner.com</t>
  </si>
  <si>
    <t>onlinestores.jp</t>
  </si>
  <si>
    <t>bttzy.com</t>
  </si>
  <si>
    <t>vcelypodkleti.cz</t>
  </si>
  <si>
    <t>mar-el.pl</t>
  </si>
  <si>
    <t>freebooksfile.com</t>
  </si>
  <si>
    <t>orderviagrafsc.com</t>
  </si>
  <si>
    <t>baskino.co</t>
  </si>
  <si>
    <t>essramohawk.com</t>
  </si>
  <si>
    <t>lee-county.com</t>
  </si>
  <si>
    <t>seattleymca.org</t>
  </si>
  <si>
    <t>jaroslaw.pl</t>
  </si>
  <si>
    <t>neurologia.com</t>
  </si>
  <si>
    <t>zeonsglobal.com</t>
  </si>
  <si>
    <t>maxceiling.ru</t>
  </si>
  <si>
    <t>tvoirecepty.ru</t>
  </si>
  <si>
    <t>informacia.ru</t>
  </si>
  <si>
    <t>qqc.co</t>
  </si>
  <si>
    <t>hchc.edu</t>
  </si>
  <si>
    <t>freedomandprosperity.org</t>
  </si>
  <si>
    <t>onewarmcoat.org</t>
  </si>
  <si>
    <t>vickihazlett.com</t>
  </si>
  <si>
    <t>bestaviation.net</t>
  </si>
  <si>
    <t>exrpmedia.ru</t>
  </si>
  <si>
    <t>levellers.co.uk</t>
  </si>
  <si>
    <t>hippoonline.de</t>
  </si>
  <si>
    <t>danamarekwia.pl</t>
  </si>
  <si>
    <t>leonides.sk</t>
  </si>
  <si>
    <t>graphicdesignforums.co.uk</t>
  </si>
  <si>
    <t>mehcorps.com</t>
  </si>
  <si>
    <t>diemmeimmobiliare.it</t>
  </si>
  <si>
    <t>smkbandarbintulu.edu.my</t>
  </si>
  <si>
    <t>topgearservice.ru</t>
  </si>
  <si>
    <t>fayo-health.com</t>
  </si>
  <si>
    <t>paydayloans2uf.com</t>
  </si>
  <si>
    <t>dnainternet.fi</t>
  </si>
  <si>
    <t>vobla.by</t>
  </si>
  <si>
    <t>safarideals.com</t>
  </si>
  <si>
    <t>up-climbing.com</t>
  </si>
  <si>
    <t>carinsurancenet.xyz</t>
  </si>
  <si>
    <t>ts-bank.cn</t>
  </si>
  <si>
    <t>nxtprograms.com</t>
  </si>
  <si>
    <t>tntup.com</t>
  </si>
  <si>
    <t>ledlight.ro</t>
  </si>
  <si>
    <t>hostingcultura.com</t>
  </si>
  <si>
    <t>paydayloansqda.com</t>
  </si>
  <si>
    <t>naseej.com.sa</t>
  </si>
  <si>
    <t>a100z.com</t>
  </si>
  <si>
    <t>cheapadultwebcam.com</t>
  </si>
  <si>
    <t>hljgvc.com</t>
  </si>
  <si>
    <t>uzhavoorbeatz.com</t>
  </si>
  <si>
    <t>davifo.dk</t>
  </si>
  <si>
    <t>artpool.hu</t>
  </si>
  <si>
    <t>inbeeweb.nl</t>
  </si>
  <si>
    <t>palmbayflorida.org</t>
  </si>
  <si>
    <t>nochuem.ru</t>
  </si>
  <si>
    <t>grin.to</t>
  </si>
  <si>
    <t>corridacarabineros.cl</t>
  </si>
  <si>
    <t>cheapcarinsurancezip.com</t>
  </si>
  <si>
    <t>autolub-salon.ru</t>
  </si>
  <si>
    <t>liisaskeramik.se</t>
  </si>
  <si>
    <t>lahoodandson.com.au</t>
  </si>
  <si>
    <t>mmg.by</t>
  </si>
  <si>
    <t>quixotic-projects.com</t>
  </si>
  <si>
    <t>thirunellyscb.com</t>
  </si>
  <si>
    <t>variyasoft.com</t>
  </si>
  <si>
    <t>franceguyane.fr</t>
  </si>
  <si>
    <t>fotochel.ru</t>
  </si>
  <si>
    <t>officialusa.com</t>
  </si>
  <si>
    <t>raptorsforum.com</t>
  </si>
  <si>
    <t>acquiro.co.uk</t>
  </si>
  <si>
    <t>easeordisease.com</t>
  </si>
  <si>
    <t>givegab.com</t>
  </si>
  <si>
    <t>thewitchery.com</t>
  </si>
  <si>
    <t>towerofforgiveness.com</t>
  </si>
  <si>
    <t>0554news.com</t>
  </si>
  <si>
    <t>carnavalart.com</t>
  </si>
  <si>
    <t>coolingrealestate.com</t>
  </si>
  <si>
    <t>creativegifting.com</t>
  </si>
  <si>
    <t>xn--modulgrn-d6a.de</t>
  </si>
  <si>
    <t>modulgrÃ¼n.de</t>
  </si>
  <si>
    <t>sante.gov.ma</t>
  </si>
  <si>
    <t>fuel3d.com.br</t>
  </si>
  <si>
    <t>corporativoserca.com</t>
  </si>
  <si>
    <t>flyskywork.com</t>
  </si>
  <si>
    <t>gocheckers.com</t>
  </si>
  <si>
    <t>inmomabelan.com</t>
  </si>
  <si>
    <t>mediahouse.com</t>
  </si>
  <si>
    <t>theproera.com</t>
  </si>
  <si>
    <t>toppageclickz.com</t>
  </si>
  <si>
    <t>wanmacable.com</t>
  </si>
  <si>
    <t>davie-fl.gov</t>
  </si>
  <si>
    <t>major-autotrans.ru</t>
  </si>
  <si>
    <t>meb-lavka.ru</t>
  </si>
  <si>
    <t>autoinsurancequotesobo.info</t>
  </si>
  <si>
    <t>atakoy724escort.com</t>
  </si>
  <si>
    <t>palmettodunes.com</t>
  </si>
  <si>
    <t>restaurant-coqdor-23.com</t>
  </si>
  <si>
    <t>robottr.com</t>
  </si>
  <si>
    <t>shiba-kennel.com</t>
  </si>
  <si>
    <t>blueparadise.pl</t>
  </si>
  <si>
    <t>bk-art.ru</t>
  </si>
  <si>
    <t>inteko-tula.ru</t>
  </si>
  <si>
    <t>makas.ru</t>
  </si>
  <si>
    <t>super.ae</t>
  </si>
  <si>
    <t>fortmcmurrayoilbarons.ca</t>
  </si>
  <si>
    <t>citytaxisgalway.com</t>
  </si>
  <si>
    <t>eurasium.com</t>
  </si>
  <si>
    <t>juside.com</t>
  </si>
  <si>
    <t>loganutahhome.com</t>
  </si>
  <si>
    <t>studentdoc.com</t>
  </si>
  <si>
    <t>branchennachweis.eu</t>
  </si>
  <si>
    <t>deliaud.fr</t>
  </si>
  <si>
    <t>ville-evian.fr</t>
  </si>
  <si>
    <t>plan365.in</t>
  </si>
  <si>
    <t>csvpescara.it</t>
  </si>
  <si>
    <t>groezrock.be</t>
  </si>
  <si>
    <t>homeserve.com</t>
  </si>
  <si>
    <t>joon-courtenay.com</t>
  </si>
  <si>
    <t>vlook8.com</t>
  </si>
  <si>
    <t>88828.net</t>
  </si>
  <si>
    <t>cipa.org.uk</t>
  </si>
  <si>
    <t>aikikai-mo.com</t>
  </si>
  <si>
    <t>chateau-angkor.com</t>
  </si>
  <si>
    <t>fcstbrice.com</t>
  </si>
  <si>
    <t>prospectiva-tech.com</t>
  </si>
  <si>
    <t>seikan.cz</t>
  </si>
  <si>
    <t>harkakotony.hu</t>
  </si>
  <si>
    <t>clubphysique.nl</t>
  </si>
  <si>
    <t>intrezant.nl</t>
  </si>
  <si>
    <t>spvin.ru</t>
  </si>
  <si>
    <t>aplus.to</t>
  </si>
  <si>
    <t>knrz.com.cn</t>
  </si>
  <si>
    <t>demaiojewelers.com</t>
  </si>
  <si>
    <t>lanctotrealty.com</t>
  </si>
  <si>
    <t>voyancetarots.com</t>
  </si>
  <si>
    <t>wicomtsolution.com</t>
  </si>
  <si>
    <t>antique-prague.cz</t>
  </si>
  <si>
    <t>suez-environnement.fr</t>
  </si>
  <si>
    <t>schulstad.pl</t>
  </si>
  <si>
    <t>privodelectro.ru</t>
  </si>
  <si>
    <t>moscars.com.br</t>
  </si>
  <si>
    <t>ankang.cc</t>
  </si>
  <si>
    <t>biblicalannals.com</t>
  </si>
  <si>
    <t>caperesorts.com</t>
  </si>
  <si>
    <t>nigeriacarmall.com</t>
  </si>
  <si>
    <t>worksmarterinsurance.com</t>
  </si>
  <si>
    <t>gwardiajuvenia.pl</t>
  </si>
  <si>
    <t>kristallnw.ru</t>
  </si>
  <si>
    <t>avtek.solutions</t>
  </si>
  <si>
    <t>locald.us</t>
  </si>
  <si>
    <t>tlrc.com.cn</t>
  </si>
  <si>
    <t>al-andalosia.com</t>
  </si>
  <si>
    <t>nykbearings.com</t>
  </si>
  <si>
    <t>ttapress.com</t>
  </si>
  <si>
    <t>lesouvriersdelhabitat-75.fr</t>
  </si>
  <si>
    <t>tunga.ru</t>
  </si>
  <si>
    <t>bestwallpapersite.com</t>
  </si>
  <si>
    <t>bevelec.com</t>
  </si>
  <si>
    <t>hcmoman.com</t>
  </si>
  <si>
    <t>kiranadvancedskinclinic.com</t>
  </si>
  <si>
    <t>norgatemetal.com</t>
  </si>
  <si>
    <t>tibaritravels.com</t>
  </si>
  <si>
    <t>zonageek.com</t>
  </si>
  <si>
    <t>bmart.cz</t>
  </si>
  <si>
    <t>pe-flex.cz</t>
  </si>
  <si>
    <t>globomax.eu</t>
  </si>
  <si>
    <t>4.ly</t>
  </si>
  <si>
    <t>arabchise.net</t>
  </si>
  <si>
    <t>kruitassurantien.nl</t>
  </si>
  <si>
    <t>chroniquesgalactica.org</t>
  </si>
  <si>
    <t>fpoe-st-leonhard.at</t>
  </si>
  <si>
    <t>52587.com</t>
  </si>
  <si>
    <t>beuschel.com</t>
  </si>
  <si>
    <t>codiscosaudio.com</t>
  </si>
  <si>
    <t>groupe-eclisse.com</t>
  </si>
  <si>
    <t>jzjtgl.com</t>
  </si>
  <si>
    <t>mariokartwii.com</t>
  </si>
  <si>
    <t>migrainepill4u.com</t>
  </si>
  <si>
    <t>timsangse.com</t>
  </si>
  <si>
    <t>ogpi.kg</t>
  </si>
  <si>
    <t>speedtest.nl</t>
  </si>
  <si>
    <t>vetmedico.com.pl</t>
  </si>
  <si>
    <t>lululemon-outletcanada.ca</t>
  </si>
  <si>
    <t>dalong.gov.cn</t>
  </si>
  <si>
    <t>bakersmarinaonthebay.com</t>
  </si>
  <si>
    <t>canopynsleighbeds.com</t>
  </si>
  <si>
    <t>indexdubai.com</t>
  </si>
  <si>
    <t>proiezionisonore.com</t>
  </si>
  <si>
    <t>xiaokang.com</t>
  </si>
  <si>
    <t>fructusartis.eu</t>
  </si>
  <si>
    <t>stw.nl</t>
  </si>
  <si>
    <t>gooru.org</t>
  </si>
  <si>
    <t>dvdspecial.ru</t>
  </si>
  <si>
    <t>vetipro.be</t>
  </si>
  <si>
    <t>akhabarnepal.com</t>
  </si>
  <si>
    <t>homebuiltairplanes.com</t>
  </si>
  <si>
    <t>umpalembang.ac.id</t>
  </si>
  <si>
    <t>carinsurancehsh.info</t>
  </si>
  <si>
    <t>centacareballarat.org.au</t>
  </si>
  <si>
    <t>associationsaime.com</t>
  </si>
  <si>
    <t>binarymetabot.com</t>
  </si>
  <si>
    <t>etas.com</t>
  </si>
  <si>
    <t>optimafinancials.com</t>
  </si>
  <si>
    <t>e-senmon.jp</t>
  </si>
  <si>
    <t>broadwayband.pl</t>
  </si>
  <si>
    <t>standardplastica.ro</t>
  </si>
  <si>
    <t>injection.com.tw</t>
  </si>
  <si>
    <t>business-in-asia.com</t>
  </si>
  <si>
    <t>conferencistajuvenil.com</t>
  </si>
  <si>
    <t>emv-testhaus.com</t>
  </si>
  <si>
    <t>riedon.com</t>
  </si>
  <si>
    <t>utharaastrology.com</t>
  </si>
  <si>
    <t>joinled.it</t>
  </si>
  <si>
    <t>observatoriodasmetropoles.net</t>
  </si>
  <si>
    <t>neverseen.nl</t>
  </si>
  <si>
    <t>becas-santander.com</t>
  </si>
  <si>
    <t>klosok.com</t>
  </si>
  <si>
    <t>mysugr.com</t>
  </si>
  <si>
    <t>gimishop.cz</t>
  </si>
  <si>
    <t>argol-editions.fr</t>
  </si>
  <si>
    <t>mezon.jp</t>
  </si>
  <si>
    <t>podiumagenda.nl</t>
  </si>
  <si>
    <t>povertyusa.org</t>
  </si>
  <si>
    <t>rapidfish.org</t>
  </si>
  <si>
    <t>ur-maks.ru</t>
  </si>
  <si>
    <t>actualnofinancevip.com</t>
  </si>
  <si>
    <t>fuzionschoolofdance.com</t>
  </si>
  <si>
    <t>homehandicraft.com</t>
  </si>
  <si>
    <t>in-jir.com</t>
  </si>
  <si>
    <t>kohndomusic.com</t>
  </si>
  <si>
    <t>pay-pur.com</t>
  </si>
  <si>
    <t>kadavy.net</t>
  </si>
  <si>
    <t>balkshipyard.nl</t>
  </si>
  <si>
    <t>fra.org</t>
  </si>
  <si>
    <t>chianan-food.com.tw</t>
  </si>
  <si>
    <t>1001n.com.cn</t>
  </si>
  <si>
    <t>rh.gov.cn</t>
  </si>
  <si>
    <t>dartreview.com</t>
  </si>
  <si>
    <t>fcsafaris.com</t>
  </si>
  <si>
    <t>mascome.com</t>
  </si>
  <si>
    <t>porsche-928-expedition.com</t>
  </si>
  <si>
    <t>losinformantes.com.mx</t>
  </si>
  <si>
    <t>howtocompost.org</t>
  </si>
  <si>
    <t>elacoserwis.pl</t>
  </si>
  <si>
    <t>drinkshop.ro</t>
  </si>
  <si>
    <t>coffeebeans.se</t>
  </si>
  <si>
    <t>joalis.sk</t>
  </si>
  <si>
    <t>brahma.com.br</t>
  </si>
  <si>
    <t>ntb.ch</t>
  </si>
  <si>
    <t>20mglowest-price-cialis.com</t>
  </si>
  <si>
    <t>ammo.com</t>
  </si>
  <si>
    <t>chicagorealestatedaily.com</t>
  </si>
  <si>
    <t>mdchess.com</t>
  </si>
  <si>
    <t>radnet.com</t>
  </si>
  <si>
    <t>zhucezhuanjia.com</t>
  </si>
  <si>
    <t>sturmrelocations.de</t>
  </si>
  <si>
    <t>emeforyou.co.kr</t>
  </si>
  <si>
    <t>hotstamping.pl</t>
  </si>
  <si>
    <t>jukan.pl</t>
  </si>
  <si>
    <t>prawnicy.pl</t>
  </si>
  <si>
    <t>aqua-mania.ru</t>
  </si>
  <si>
    <t>bazaros.ru</t>
  </si>
  <si>
    <t>manitowocfsg.ru</t>
  </si>
  <si>
    <t>bbdohonduras.com</t>
  </si>
  <si>
    <t>bosu.com</t>
  </si>
  <si>
    <t>gslymanexcavating.com</t>
  </si>
  <si>
    <t>helpforibs.com</t>
  </si>
  <si>
    <t>osunacademy.com</t>
  </si>
  <si>
    <t>pepps.gr</t>
  </si>
  <si>
    <t>car1.lt</t>
  </si>
  <si>
    <t>certifinfo.org</t>
  </si>
  <si>
    <t>girlswritenow.org</t>
  </si>
  <si>
    <t>echo-meble.pl</t>
  </si>
  <si>
    <t>poseloksputnik.ru</t>
  </si>
  <si>
    <t>mycvcv.com</t>
  </si>
  <si>
    <t>nexgenbartending.com</t>
  </si>
  <si>
    <t>palshotrodparts.com</t>
  </si>
  <si>
    <t>yakin-surewin.com</t>
  </si>
  <si>
    <t>nixxis.pl</t>
  </si>
  <si>
    <t>prodom.pl</t>
  </si>
  <si>
    <t>kranjska-cebela.si</t>
  </si>
  <si>
    <t>goafricanmango.com.au</t>
  </si>
  <si>
    <t>bridei.com</t>
  </si>
  <si>
    <t>egypuppy.com</t>
  </si>
  <si>
    <t>latrakconveyors.com</t>
  </si>
  <si>
    <t>thammyviennhatmy.com</t>
  </si>
  <si>
    <t>zangmedia.com</t>
  </si>
  <si>
    <t>brazosport.edu</t>
  </si>
  <si>
    <t>batimentmodulaire.ma</t>
  </si>
  <si>
    <t>fatr.nl</t>
  </si>
  <si>
    <t>biotecnika.org</t>
  </si>
  <si>
    <t>dcac.org</t>
  </si>
  <si>
    <t>agro-norwa.pl</t>
  </si>
  <si>
    <t>carinsuranceiow.pw</t>
  </si>
  <si>
    <t>beststones.ru</t>
  </si>
  <si>
    <t>stom-biar.ru</t>
  </si>
  <si>
    <t>camirafabrics.com</t>
  </si>
  <si>
    <t>decouvrirlabaie.com</t>
  </si>
  <si>
    <t>exodusgodsandkings.com</t>
  </si>
  <si>
    <t>klaviyo.com</t>
  </si>
  <si>
    <t>lasixwithout-prescription-furosemide.com</t>
  </si>
  <si>
    <t>portalene.com</t>
  </si>
  <si>
    <t>q-games.com</t>
  </si>
  <si>
    <t>ro-phones.com</t>
  </si>
  <si>
    <t>autoinsurancequotesjqg.info</t>
  </si>
  <si>
    <t>cotaprogram.org</t>
  </si>
  <si>
    <t>cooltechsolutions.rs</t>
  </si>
  <si>
    <t>fashions-shop.ru</t>
  </si>
  <si>
    <t>pristor.ru</t>
  </si>
  <si>
    <t>explodcs.tk</t>
  </si>
  <si>
    <t>angerplanet.co.uk</t>
  </si>
  <si>
    <t>ahchala.com</t>
  </si>
  <si>
    <t>datacomasia.com</t>
  </si>
  <si>
    <t>joshuakennon.com</t>
  </si>
  <si>
    <t>lamars.com</t>
  </si>
  <si>
    <t>ast.org</t>
  </si>
  <si>
    <t>atmo.se</t>
  </si>
  <si>
    <t>v2rocket.com</t>
  </si>
  <si>
    <t>blogniagara.it</t>
  </si>
  <si>
    <t>vivo-mebel.ru</t>
  </si>
  <si>
    <t>kopabillig.site</t>
  </si>
  <si>
    <t>rightlettingscompany.co.uk</t>
  </si>
  <si>
    <t>berninicollection.com</t>
  </si>
  <si>
    <t>firstinterstatebank.com</t>
  </si>
  <si>
    <t>mins-shop.com</t>
  </si>
  <si>
    <t>myhostcenters.com</t>
  </si>
  <si>
    <t>nikefactorysstoreoutlet.com</t>
  </si>
  <si>
    <t>vipmnl.com</t>
  </si>
  <si>
    <t>faama.cz</t>
  </si>
  <si>
    <t>sentragoal.gr</t>
  </si>
  <si>
    <t>xgifts.nl</t>
  </si>
  <si>
    <t>shrimp.social</t>
  </si>
  <si>
    <t>zoomdigital.co.uk</t>
  </si>
  <si>
    <t>ivertech.com</t>
  </si>
  <si>
    <t>upsitesdaily.com</t>
  </si>
  <si>
    <t>naa.org.kh</t>
  </si>
  <si>
    <t>soulmatesconnection.net</t>
  </si>
  <si>
    <t>geokons-ooo.ru</t>
  </si>
  <si>
    <t>brb.org.uk</t>
  </si>
  <si>
    <t>outdoordeckmanufacturer.com</t>
  </si>
  <si>
    <t>thelaw.com</t>
  </si>
  <si>
    <t>buyproscar9.gdn</t>
  </si>
  <si>
    <t>studio226.co.nz</t>
  </si>
  <si>
    <t>klubjedynka.pl</t>
  </si>
  <si>
    <t>carmelschoolkwt.com</t>
  </si>
  <si>
    <t>danielbarenboim.com</t>
  </si>
  <si>
    <t>escoletaeureka.com</t>
  </si>
  <si>
    <t>gzztb.com</t>
  </si>
  <si>
    <t>minutemanproject.com</t>
  </si>
  <si>
    <t>officezealot.com</t>
  </si>
  <si>
    <t>most.gov.il</t>
  </si>
  <si>
    <t>ccpa.net</t>
  </si>
  <si>
    <t>sunaina.org</t>
  </si>
  <si>
    <t>colegiocalienes.edu.pe</t>
  </si>
  <si>
    <t>gamernet.ru</t>
  </si>
  <si>
    <t>farmona.com.ua</t>
  </si>
  <si>
    <t>benderburdack.com</t>
  </si>
  <si>
    <t>decisiondeskhq.com</t>
  </si>
  <si>
    <t>paulkeeslerbooks.com</t>
  </si>
  <si>
    <t>truemfg.com</t>
  </si>
  <si>
    <t>granite.edu</t>
  </si>
  <si>
    <t>oak-park.us</t>
  </si>
  <si>
    <t>jeschool.com</t>
  </si>
  <si>
    <t>peaceandvogue.com</t>
  </si>
  <si>
    <t>racetrac.com</t>
  </si>
  <si>
    <t>suainternational.com</t>
  </si>
  <si>
    <t>parfumzone.ro</t>
  </si>
  <si>
    <t>cialisonlinelp.top</t>
  </si>
  <si>
    <t>fonestuff.com.tw</t>
  </si>
  <si>
    <t>widman.biz</t>
  </si>
  <si>
    <t>mmo4pal.com</t>
  </si>
  <si>
    <t>viagraxc.info</t>
  </si>
  <si>
    <t>tba21.org</t>
  </si>
  <si>
    <t>clomid.sexy</t>
  </si>
  <si>
    <t>shirleymah.com.sg</t>
  </si>
  <si>
    <t>aonhewitt.com</t>
  </si>
  <si>
    <t>bauhausmusik.com</t>
  </si>
  <si>
    <t>familyelectricandair.com</t>
  </si>
  <si>
    <t>genericviagraonlinevb.com</t>
  </si>
  <si>
    <t>miccosukee.com</t>
  </si>
  <si>
    <t>reis.com</t>
  </si>
  <si>
    <t>simone-perele.com</t>
  </si>
  <si>
    <t>cesiumjs.org</t>
  </si>
  <si>
    <t>devilsworkshop.org</t>
  </si>
  <si>
    <t>britex.ru</t>
  </si>
  <si>
    <t>ice-p.ru</t>
  </si>
  <si>
    <t>teplo-yut.ru</t>
  </si>
  <si>
    <t>onemall.vn</t>
  </si>
  <si>
    <t>atlnacional.com.co</t>
  </si>
  <si>
    <t>blistering.com</t>
  </si>
  <si>
    <t>crossfitrxd.com</t>
  </si>
  <si>
    <t>googletutor.com</t>
  </si>
  <si>
    <t>rememberyourselfmassage.com</t>
  </si>
  <si>
    <t>tmsw.com</t>
  </si>
  <si>
    <t>visionexpo.com</t>
  </si>
  <si>
    <t>ilholocaustmuseum.org</t>
  </si>
  <si>
    <t>severina.ru</t>
  </si>
  <si>
    <t>ordertec.click</t>
  </si>
  <si>
    <t>shawsknoxfert.com</t>
  </si>
  <si>
    <t>syriaair.com</t>
  </si>
  <si>
    <t>presstone.hu</t>
  </si>
  <si>
    <t>celebrex2011.us</t>
  </si>
  <si>
    <t>effexor9.us</t>
  </si>
  <si>
    <t>kobaltmusic.com</t>
  </si>
  <si>
    <t>maillots-de-bain-shop.com</t>
  </si>
  <si>
    <t>shoptheofficialbuccaneers.com</t>
  </si>
  <si>
    <t>zhfczz.com</t>
  </si>
  <si>
    <t>clomid.life</t>
  </si>
  <si>
    <t>achillesinternational.org</t>
  </si>
  <si>
    <t>consumerhealth.org</t>
  </si>
  <si>
    <t>buymetformin2016.top</t>
  </si>
  <si>
    <t>adultsexcamsx.com</t>
  </si>
  <si>
    <t>harrisrealtytn.com</t>
  </si>
  <si>
    <t>hamina.fi</t>
  </si>
  <si>
    <t>jovatech.com.ng</t>
  </si>
  <si>
    <t>scale4x4rc.org</t>
  </si>
  <si>
    <t>self-help.org</t>
  </si>
  <si>
    <t>onlineif.click</t>
  </si>
  <si>
    <t>eastmoney.cn</t>
  </si>
  <si>
    <t>ijuzhong.com</t>
  </si>
  <si>
    <t>seeyon.com</t>
  </si>
  <si>
    <t>f-shashlik.ru</t>
  </si>
  <si>
    <t>curso-treinamento.com</t>
  </si>
  <si>
    <t>webnewsindia.com</t>
  </si>
  <si>
    <t>fourcorners.ie</t>
  </si>
  <si>
    <t>webpersonal.net</t>
  </si>
  <si>
    <t>depoelgroningen.nl</t>
  </si>
  <si>
    <t>deutschebotschaft-china.org</t>
  </si>
  <si>
    <t>thestreetsweeper.org</t>
  </si>
  <si>
    <t>raporal.pt</t>
  </si>
  <si>
    <t>avodart2013.top</t>
  </si>
  <si>
    <t>albuterol10.us</t>
  </si>
  <si>
    <t>federalbaseball.com</t>
  </si>
  <si>
    <t>tcpi.com</t>
  </si>
  <si>
    <t>middlemiss.org</t>
  </si>
  <si>
    <t>lipitor5.top</t>
  </si>
  <si>
    <t>sgn.com</t>
  </si>
  <si>
    <t>widoox.fr</t>
  </si>
  <si>
    <t>agbu.org</t>
  </si>
  <si>
    <t>goralpoleca.pl</t>
  </si>
  <si>
    <t>cephalexin2011.top</t>
  </si>
  <si>
    <t>statisticsauthority.gov.uk</t>
  </si>
  <si>
    <t>amoxicillin.business</t>
  </si>
  <si>
    <t>africanbookscollective.com</t>
  </si>
  <si>
    <t>jetts-anc.com</t>
  </si>
  <si>
    <t>maxpuissance.com</t>
  </si>
  <si>
    <t>peoriapublicradio.org</t>
  </si>
  <si>
    <t>sert-iso.ru</t>
  </si>
  <si>
    <t>tamoxifen.schule</t>
  </si>
  <si>
    <t>tretinoin.sexy</t>
  </si>
  <si>
    <t>albendazole-247.top</t>
  </si>
  <si>
    <t>brazil.org.uk</t>
  </si>
  <si>
    <t>ccst.us</t>
  </si>
  <si>
    <t>africantraining.co.za</t>
  </si>
  <si>
    <t>farbox.com</t>
  </si>
  <si>
    <t>hostforweb.com</t>
  </si>
  <si>
    <t>screenvisionmedia.com</t>
  </si>
  <si>
    <t>upexpress.com</t>
  </si>
  <si>
    <t>gamestv.org</t>
  </si>
  <si>
    <t>buydiclofenac2012.top</t>
  </si>
  <si>
    <t>artechsp.com.br</t>
  </si>
  <si>
    <t>brijj.com</t>
  </si>
  <si>
    <t>mysticglobal.com</t>
  </si>
  <si>
    <t>verificationhandbook.com</t>
  </si>
  <si>
    <t>yy2000.com</t>
  </si>
  <si>
    <t>furosemide.express</t>
  </si>
  <si>
    <t>advair.fund</t>
  </si>
  <si>
    <t>buyprednisone11.us</t>
  </si>
  <si>
    <t>delcoremy.com</t>
  </si>
  <si>
    <t>herbannaturals.com</t>
  </si>
  <si>
    <t>musco.com</t>
  </si>
  <si>
    <t>pluggedinvacuums.com</t>
  </si>
  <si>
    <t>celebrex-2.top</t>
  </si>
  <si>
    <t>lasix15.top</t>
  </si>
  <si>
    <t>cpicbj.com</t>
  </si>
  <si>
    <t>indiansextales.com</t>
  </si>
  <si>
    <t>rainbowsystem.com</t>
  </si>
  <si>
    <t>sitejam.com</t>
  </si>
  <si>
    <t>xuhonghao.com</t>
  </si>
  <si>
    <t>buyproscar-1.gdn</t>
  </si>
  <si>
    <t>reclaimprivacy.org</t>
  </si>
  <si>
    <t>buyadvair3.top</t>
  </si>
  <si>
    <t>buyprozac2015.top</t>
  </si>
  <si>
    <t>buyamitriptyline365.top</t>
  </si>
  <si>
    <t>strattera365.top</t>
  </si>
  <si>
    <t>camso.co</t>
  </si>
  <si>
    <t>asconumatics.eu</t>
  </si>
  <si>
    <t>pairproject.org</t>
  </si>
  <si>
    <t>revia-9.top</t>
  </si>
  <si>
    <t>adalat2010.us</t>
  </si>
  <si>
    <t>baclofen365.us</t>
  </si>
  <si>
    <t>25iq.com</t>
  </si>
  <si>
    <t>bengrosser.com</t>
  </si>
  <si>
    <t>diarioviaggi.eu</t>
  </si>
  <si>
    <t>diflucan.express</t>
  </si>
  <si>
    <t>americangraduate.org</t>
  </si>
  <si>
    <t>getontracks.org</t>
  </si>
  <si>
    <t>washingtonfairtrade.org</t>
  </si>
  <si>
    <t>buyprednisolone2012.top</t>
  </si>
  <si>
    <t>colchicine2017.top</t>
  </si>
  <si>
    <t>retina2014.top</t>
  </si>
  <si>
    <t>stromectol-7.top</t>
  </si>
  <si>
    <t>xn--rupp-sanitr-u8a.de</t>
  </si>
  <si>
    <t>rupp-sanitÃ¤r.de</t>
  </si>
  <si>
    <t>motilium16.gdn</t>
  </si>
  <si>
    <t>derechos.org.ve</t>
  </si>
  <si>
    <t>pcdandan518.com</t>
  </si>
  <si>
    <t>toradol.fyi</t>
  </si>
  <si>
    <t>human-space.nl</t>
  </si>
  <si>
    <t>buysildalis250.top</t>
  </si>
  <si>
    <t>strattera-2016.top</t>
  </si>
  <si>
    <t>kramerlevin.com</t>
  </si>
  <si>
    <t>imamreza.net</t>
  </si>
  <si>
    <t>buytadalafil-1.top</t>
  </si>
  <si>
    <t>tadalafil9.top</t>
  </si>
  <si>
    <t>bristolcars.co.uk</t>
  </si>
  <si>
    <t>incubushq.com</t>
  </si>
  <si>
    <t>pokerscout.com</t>
  </si>
  <si>
    <t>advair.coffee</t>
  </si>
  <si>
    <t>missmymind.com</t>
  </si>
  <si>
    <t>howtogetviagra.review</t>
  </si>
  <si>
    <t>xinqiangputao.com</t>
  </si>
  <si>
    <t>scenemusic.net</t>
  </si>
  <si>
    <t>freeminds.org</t>
  </si>
  <si>
    <t>bupropion.solutions</t>
  </si>
  <si>
    <t>tenormin20.us</t>
  </si>
  <si>
    <t>chaircut.com</t>
  </si>
  <si>
    <t>albuterol911.gdn</t>
  </si>
  <si>
    <t>prd.org.mx</t>
  </si>
  <si>
    <t>arimidex.shopping</t>
  </si>
  <si>
    <t>ngicc.gov.cn</t>
  </si>
  <si>
    <t>iconka.com</t>
  </si>
  <si>
    <t>into-asia.com</t>
  </si>
  <si>
    <t>tetsuyas.com</t>
  </si>
  <si>
    <t>nexicom.net</t>
  </si>
  <si>
    <t>buymetformin7.us</t>
  </si>
  <si>
    <t>fadavis.com</t>
  </si>
  <si>
    <t>feitai-tea.com</t>
  </si>
  <si>
    <t>zorinaq.com</t>
  </si>
  <si>
    <t>delphi-jedi.org</t>
  </si>
  <si>
    <t>ifac-control.org</t>
  </si>
  <si>
    <t>portrait.com</t>
  </si>
  <si>
    <t>parles.fr</t>
  </si>
  <si>
    <t>bloomsburyprofessional.com</t>
  </si>
  <si>
    <t>colonialroots.com</t>
  </si>
  <si>
    <t>odni.gov</t>
  </si>
  <si>
    <t>buyamitriptyline25.top</t>
  </si>
  <si>
    <t>provera3.us</t>
  </si>
  <si>
    <t>marsanomalyresearch.com</t>
  </si>
  <si>
    <t>studio1productions.com</t>
  </si>
  <si>
    <t>wallhalla.com</t>
  </si>
  <si>
    <t>diclofenac.reisen</t>
  </si>
  <si>
    <t>sleephealthjournal.org</t>
  </si>
  <si>
    <t>dismal.com</t>
  </si>
  <si>
    <t>mrwong.de</t>
  </si>
  <si>
    <t>levaquin.shop</t>
  </si>
  <si>
    <t>aboutfoursquare.com</t>
  </si>
  <si>
    <t>i2.com</t>
  </si>
  <si>
    <t>thenfljaguarsshoponline.com</t>
  </si>
  <si>
    <t>hsto.org</t>
  </si>
  <si>
    <t>holidaycity.com</t>
  </si>
  <si>
    <t>planetpublish.com</t>
  </si>
  <si>
    <t>saigon.com</t>
  </si>
  <si>
    <t>52njsn.net</t>
  </si>
  <si>
    <t>linuxscrew.com</t>
  </si>
  <si>
    <t>timesoftheinternet.com</t>
  </si>
  <si>
    <t>umplayer.com</t>
  </si>
  <si>
    <t>drweb.co.jp</t>
  </si>
  <si>
    <t>prestodb.io</t>
  </si>
  <si>
    <t>ckie.com</t>
  </si>
  <si>
    <t>trafficestimate.com</t>
  </si>
  <si>
    <t>host.org</t>
  </si>
  <si>
    <t>inknoise.com</t>
  </si>
  <si>
    <t>whatsuphtube.com</t>
  </si>
  <si>
    <t>aatcc.org</t>
  </si>
  <si>
    <t>58wmm.com</t>
  </si>
  <si>
    <t>ncsoft.net</t>
  </si>
  <si>
    <t>importers.com</t>
  </si>
  <si>
    <t>lead.org</t>
  </si>
  <si>
    <t>mp3s.pl</t>
  </si>
  <si>
    <t>programming-motherfucker.com</t>
  </si>
  <si>
    <t>flatvsrealism.com</t>
  </si>
  <si>
    <t>andrewng.org</t>
  </si>
  <si>
    <t>xajaxproject.org</t>
  </si>
  <si>
    <t>ojcommerce.com</t>
  </si>
  <si>
    <t>theofficedealer.com</t>
  </si>
  <si>
    <t>arredamento.it</t>
  </si>
  <si>
    <t>tweeting.com</t>
  </si>
  <si>
    <t>theweddingspecialists.net</t>
  </si>
  <si>
    <t>ottsold.ru</t>
  </si>
  <si>
    <t>zverapp-kaluga.ru</t>
  </si>
  <si>
    <t>gehirnschrittmacher.com</t>
  </si>
  <si>
    <t>geizistungeil.com</t>
  </si>
  <si>
    <t>geiz-ist-ungeil.com</t>
  </si>
  <si>
    <t>lprs1.fr</t>
  </si>
  <si>
    <t>hbylhh.com</t>
  </si>
  <si>
    <t>moio.vip</t>
  </si>
  <si>
    <t>torrentozzo.com</t>
  </si>
  <si>
    <t>realityframe.pro</t>
  </si>
  <si>
    <t>topappreviews101.com</t>
  </si>
  <si>
    <t>factorydirecthardware.com</t>
  </si>
  <si>
    <t>aromakankyo.or.jp</t>
  </si>
  <si>
    <t>yukontmn.ru</t>
  </si>
  <si>
    <t>csnstatic.com</t>
  </si>
  <si>
    <t>eticamente.net</t>
  </si>
  <si>
    <t>culture.gr.jp</t>
  </si>
  <si>
    <t>cubebreaker.com</t>
  </si>
  <si>
    <t>uniqhotels.com</t>
  </si>
  <si>
    <t>jsstatic.com</t>
  </si>
  <si>
    <t>calderas-en-madrid.com</t>
  </si>
  <si>
    <t>j-bikini.ru</t>
  </si>
  <si>
    <t>boorp.com</t>
  </si>
  <si>
    <t>upfile.vn</t>
  </si>
  <si>
    <t>lalymom.com</t>
  </si>
  <si>
    <t>bing.de</t>
  </si>
  <si>
    <t>klubradio.hu</t>
  </si>
  <si>
    <t>zc30.com</t>
  </si>
  <si>
    <t>zonnepanelen-plaatser.be</t>
  </si>
  <si>
    <t>circuitdigest.com</t>
  </si>
  <si>
    <t>cityrumors.it</t>
  </si>
  <si>
    <t>6655.com</t>
  </si>
  <si>
    <t>haixiangsuo.com</t>
  </si>
  <si>
    <t>naivecookcooks.com</t>
  </si>
  <si>
    <t>all-diet.info</t>
  </si>
  <si>
    <t>teutoburgerwald.de</t>
  </si>
  <si>
    <t>travel-overland.de</t>
  </si>
  <si>
    <t>blogitalia.it</t>
  </si>
  <si>
    <t>pavia.it</t>
  </si>
  <si>
    <t>fnsi.it</t>
  </si>
  <si>
    <t>udo-lindenberg.de</t>
  </si>
  <si>
    <t>speakinglatino.com</t>
  </si>
  <si>
    <t>toranet.jp</t>
  </si>
  <si>
    <t>nebuta.or.jp</t>
  </si>
  <si>
    <t>hmdk-stuttgart.de</t>
  </si>
  <si>
    <t>meyersmad.dk</t>
  </si>
  <si>
    <t>pszaf.hu</t>
  </si>
  <si>
    <t>tannheimertal.com</t>
  </si>
  <si>
    <t>winknet.ne.jp</t>
  </si>
  <si>
    <t>pprd.org.cn</t>
  </si>
  <si>
    <t>hfg-gmuend.de</t>
  </si>
  <si>
    <t>cyclingabout.com</t>
  </si>
  <si>
    <t>onlinepharmacyhost.com</t>
  </si>
  <si>
    <t>orlcampania.it</t>
  </si>
  <si>
    <t>bkreader.com</t>
  </si>
  <si>
    <t>roscap.ru</t>
  </si>
  <si>
    <t>tumblbug.com</t>
  </si>
  <si>
    <t>bornholm.info</t>
  </si>
  <si>
    <t>esverdadque.info</t>
  </si>
  <si>
    <t>festivaldispoleto.com</t>
  </si>
  <si>
    <t>horizonhobby.de</t>
  </si>
  <si>
    <t>pabo.nl</t>
  </si>
  <si>
    <t>bespoke-dev.site</t>
  </si>
  <si>
    <t>puma.jp</t>
  </si>
  <si>
    <t>esprit.nl</t>
  </si>
  <si>
    <t>saludagradellc.com</t>
  </si>
  <si>
    <t>ingsea.no</t>
  </si>
  <si>
    <t>caninehealthinfo.org</t>
  </si>
  <si>
    <t>ayuda.crea-tuweb.es</t>
  </si>
  <si>
    <t>lottomaticaitalia.it</t>
  </si>
  <si>
    <t>idea-mi.com</t>
  </si>
  <si>
    <t>medimax.de</t>
  </si>
  <si>
    <t>telemetrist.ru</t>
  </si>
  <si>
    <t>skira.net</t>
  </si>
  <si>
    <t>wzcyn-hk-5.com</t>
  </si>
  <si>
    <t>bezpecne-online.cz</t>
  </si>
  <si>
    <t>avatarochka.ru</t>
  </si>
  <si>
    <t>farm-tomita.co.jp</t>
  </si>
  <si>
    <t>repairban.com</t>
  </si>
  <si>
    <t>apostilleby.com</t>
  </si>
  <si>
    <t>heviz.hu</t>
  </si>
  <si>
    <t>mcent.com</t>
  </si>
  <si>
    <t>mymansbelly.com</t>
  </si>
  <si>
    <t>ligazn.ru</t>
  </si>
  <si>
    <t>royalcaribbean.de</t>
  </si>
  <si>
    <t>skanpet.ru</t>
  </si>
  <si>
    <t>perigord-betaillere.com</t>
  </si>
  <si>
    <t>menswearstyle.co.uk</t>
  </si>
  <si>
    <t>gdsf.gov.cn</t>
  </si>
  <si>
    <t>vespadep.com</t>
  </si>
  <si>
    <t>cavolettodibruxelles.it</t>
  </si>
  <si>
    <t>kate.net</t>
  </si>
  <si>
    <t>killertutorials.com</t>
  </si>
  <si>
    <t>kitalfa.ru</t>
  </si>
  <si>
    <t>fortisfunds.com</t>
  </si>
  <si>
    <t>magnesiumcn.com</t>
  </si>
  <si>
    <t>xn--c1asfaaffc6a.xn--p1ai</t>
  </si>
  <si>
    <t>Ð³Ð¾Ñ„Ñ€Ð¾Ð¿Ñ€Ð¾Ð¼.Ñ€Ñ„</t>
  </si>
  <si>
    <t>counselingworld.com</t>
  </si>
  <si>
    <t>galleritusindfryd.dk</t>
  </si>
  <si>
    <t>perspectivetx.com</t>
  </si>
  <si>
    <t>avmagazine.it</t>
  </si>
  <si>
    <t>utyouten.net</t>
  </si>
  <si>
    <t>getgillytothedilly.com</t>
  </si>
  <si>
    <t>hyundai-blog.com</t>
  </si>
  <si>
    <t>indosafesecurity.com</t>
  </si>
  <si>
    <t>aclab.ir</t>
  </si>
  <si>
    <t>cowork.com</t>
  </si>
  <si>
    <t>bcsd.com</t>
  </si>
  <si>
    <t>tanzaniafive.com</t>
  </si>
  <si>
    <t>hoyre.no</t>
  </si>
  <si>
    <t>design-remont.info</t>
  </si>
  <si>
    <t>webchuyennghiep.net</t>
  </si>
  <si>
    <t>prestige757c.com</t>
  </si>
  <si>
    <t>viajessaidasalzedo.com</t>
  </si>
  <si>
    <t>schoodiclakeassoc.org</t>
  </si>
  <si>
    <t>luxidus.be</t>
  </si>
  <si>
    <t>weblite.ru</t>
  </si>
  <si>
    <t>bellinialphaville.com.br</t>
  </si>
  <si>
    <t>apo.by</t>
  </si>
  <si>
    <t>educorp.com</t>
  </si>
  <si>
    <t>biotechnologie.de</t>
  </si>
  <si>
    <t>dpu.dk</t>
  </si>
  <si>
    <t>carlmack.com</t>
  </si>
  <si>
    <t>ticsun.com</t>
  </si>
  <si>
    <t>afff.se</t>
  </si>
  <si>
    <t>ecat.com.ua</t>
  </si>
  <si>
    <t>apelzin.ru</t>
  </si>
  <si>
    <t>baw.de</t>
  </si>
  <si>
    <t>team-pb.de</t>
  </si>
  <si>
    <t>sunvil.co.uk</t>
  </si>
  <si>
    <t>virgoalfa.com</t>
  </si>
  <si>
    <t>jyothipackersandmovers.com</t>
  </si>
  <si>
    <t>translatebook.com</t>
  </si>
  <si>
    <t>arabella.at</t>
  </si>
  <si>
    <t>newbrunswicktoday.com</t>
  </si>
  <si>
    <t>cialispricesus.ru</t>
  </si>
  <si>
    <t>volley.ru</t>
  </si>
  <si>
    <t>choicealphaville.com.br</t>
  </si>
  <si>
    <t>suaxioma.com</t>
  </si>
  <si>
    <t>melisagraphics.gr</t>
  </si>
  <si>
    <t>yuki.lg.jp</t>
  </si>
  <si>
    <t>paraplegiccenter.org</t>
  </si>
  <si>
    <t>arcgeneraltrading.com</t>
  </si>
  <si>
    <t>rilongtool.com</t>
  </si>
  <si>
    <t>aneqa.com</t>
  </si>
  <si>
    <t>peggyshea.net</t>
  </si>
  <si>
    <t>hrbgzjjmr.com</t>
  </si>
  <si>
    <t>creativosyhost.com</t>
  </si>
  <si>
    <t>thepathtoleadership.com</t>
  </si>
  <si>
    <t>ccic.com</t>
  </si>
  <si>
    <t>lafe.com.co</t>
  </si>
  <si>
    <t>baire-massage.fr</t>
  </si>
  <si>
    <t>soleilprod.com</t>
  </si>
  <si>
    <t>ifeu.de</t>
  </si>
  <si>
    <t>karpushkin.info</t>
  </si>
  <si>
    <t>narenji.ir</t>
  </si>
  <si>
    <t>teploss.by</t>
  </si>
  <si>
    <t>ryjbuk.pl</t>
  </si>
  <si>
    <t>fxpro.ru</t>
  </si>
  <si>
    <t>tahirbakir.com.tr</t>
  </si>
  <si>
    <t>talkhealthpartnership.com</t>
  </si>
  <si>
    <t>viperwebconsulting.com</t>
  </si>
  <si>
    <t>wooddesigngallery.com</t>
  </si>
  <si>
    <t>puriplan.com.br</t>
  </si>
  <si>
    <t>hop-skip-jump.com</t>
  </si>
  <si>
    <t>lesarnaques.com</t>
  </si>
  <si>
    <t>underpricedwholesaleitems.com</t>
  </si>
  <si>
    <t>dorar-aliraq.net</t>
  </si>
  <si>
    <t>creacionesyeyh.com</t>
  </si>
  <si>
    <t>yuntaku.com</t>
  </si>
  <si>
    <t>nestle.ru</t>
  </si>
  <si>
    <t>kne.co.id</t>
  </si>
  <si>
    <t>maritima.info</t>
  </si>
  <si>
    <t>88english.net</t>
  </si>
  <si>
    <t>rosregistr.ru</t>
  </si>
  <si>
    <t>celladds.com</t>
  </si>
  <si>
    <t>sweetfumes.com</t>
  </si>
  <si>
    <t>webpoint.lt</t>
  </si>
  <si>
    <t>angielski-z-dziecmi.pl</t>
  </si>
  <si>
    <t>mylifevantage.com</t>
  </si>
  <si>
    <t>alzahra.ac.ir</t>
  </si>
  <si>
    <t>vernadsky.ru</t>
  </si>
  <si>
    <t>christineosullivan.com.au</t>
  </si>
  <si>
    <t>modelwarships.com</t>
  </si>
  <si>
    <t>moneyconnexion.com</t>
  </si>
  <si>
    <t>newcyprusassociation.org.cy</t>
  </si>
  <si>
    <t>portalparados.es</t>
  </si>
  <si>
    <t>sanwebe.com</t>
  </si>
  <si>
    <t>fjcz.gov.cn</t>
  </si>
  <si>
    <t>oscarliang.net</t>
  </si>
  <si>
    <t>puhelinfix.com</t>
  </si>
  <si>
    <t>estevez.info</t>
  </si>
  <si>
    <t>pressa.ru</t>
  </si>
  <si>
    <t>topping.com.ua</t>
  </si>
  <si>
    <t>hotelcozzi.com</t>
  </si>
  <si>
    <t>channelate.com</t>
  </si>
  <si>
    <t>profinfo.pl</t>
  </si>
  <si>
    <t>kessonchik.ru</t>
  </si>
  <si>
    <t>green-talk.com</t>
  </si>
  <si>
    <t>virsta.ro</t>
  </si>
  <si>
    <t>thoughtfullearning.com</t>
  </si>
  <si>
    <t>cra.ir</t>
  </si>
  <si>
    <t>squidazon.com</t>
  </si>
  <si>
    <t>sunrisetradingny.com</t>
  </si>
  <si>
    <t>environnement-magazine.fr</t>
  </si>
  <si>
    <t>advair8.tk</t>
  </si>
  <si>
    <t>terredaromes.com</t>
  </si>
  <si>
    <t>hlportal.de</t>
  </si>
  <si>
    <t>rew.ca</t>
  </si>
  <si>
    <t>razoesparaacreditar.com</t>
  </si>
  <si>
    <t>linpin.com</t>
  </si>
  <si>
    <t>smskiosk.com.ng</t>
  </si>
  <si>
    <t>xdmweb.com</t>
  </si>
  <si>
    <t>dtag.de</t>
  </si>
  <si>
    <t>beckmann-property.co.uk</t>
  </si>
  <si>
    <t>glassexpress.com.ar</t>
  </si>
  <si>
    <t>lostislamichistory.com</t>
  </si>
  <si>
    <t>sportservice.gr</t>
  </si>
  <si>
    <t>domiporta.pl</t>
  </si>
  <si>
    <t>plymouthrock.com</t>
  </si>
  <si>
    <t>britishcouncil.es</t>
  </si>
  <si>
    <t>tsuruoka-sk.jp</t>
  </si>
  <si>
    <t>btlcicc.org</t>
  </si>
  <si>
    <t>conrad-adv.com</t>
  </si>
  <si>
    <t>securemypayment.com</t>
  </si>
  <si>
    <t>cookcountycourt.org</t>
  </si>
  <si>
    <t>antreprenoriatfeminin.ro</t>
  </si>
  <si>
    <t>anglesey.gov.uk</t>
  </si>
  <si>
    <t>norge.ru</t>
  </si>
  <si>
    <t>gloucesterrugby.co.uk</t>
  </si>
  <si>
    <t>jobfindercy.com</t>
  </si>
  <si>
    <t>mikroskod.com</t>
  </si>
  <si>
    <t>gamagol.co.kr</t>
  </si>
  <si>
    <t>datatransmission.co.uk</t>
  </si>
  <si>
    <t>gradrecruit.com.au</t>
  </si>
  <si>
    <t>lnctzxyy.com</t>
  </si>
  <si>
    <t>pkgtapang.com</t>
  </si>
  <si>
    <t>obec-hradiste.cz</t>
  </si>
  <si>
    <t>bcbe.org</t>
  </si>
  <si>
    <t>whkjzy.cn</t>
  </si>
  <si>
    <t>pursepage.com</t>
  </si>
  <si>
    <t>csim-arnika.ru</t>
  </si>
  <si>
    <t>racewars.ru</t>
  </si>
  <si>
    <t>arianaran.com</t>
  </si>
  <si>
    <t>5starcoaching.org</t>
  </si>
  <si>
    <t>xp-line.ru</t>
  </si>
  <si>
    <t>francomanca.co.uk</t>
  </si>
  <si>
    <t>mycleveragency.com</t>
  </si>
  <si>
    <t>anticipativetimothy.com</t>
  </si>
  <si>
    <t>thrillerwriters.org</t>
  </si>
  <si>
    <t>zsskcynia.pl</t>
  </si>
  <si>
    <t>05386666.cn</t>
  </si>
  <si>
    <t>hoganstand.com</t>
  </si>
  <si>
    <t>cincinnatibengalsjerseys.com</t>
  </si>
  <si>
    <t>arjel.fr</t>
  </si>
  <si>
    <t>miraclebustreviews.xyz</t>
  </si>
  <si>
    <t>samaritanspurse.ca</t>
  </si>
  <si>
    <t>yhjp.net</t>
  </si>
  <si>
    <t>npco.net</t>
  </si>
  <si>
    <t>lo.pl</t>
  </si>
  <si>
    <t>sxlqzy.cn</t>
  </si>
  <si>
    <t>chaostrophic.com</t>
  </si>
  <si>
    <t>gemccap.com</t>
  </si>
  <si>
    <t>lacigale.fr</t>
  </si>
  <si>
    <t>deschide.md</t>
  </si>
  <si>
    <t>reformedreader.org</t>
  </si>
  <si>
    <t>bookpleasures.com</t>
  </si>
  <si>
    <t>easy-hit-counters.com</t>
  </si>
  <si>
    <t>gditt.edu.cn</t>
  </si>
  <si>
    <t>burberrybags-outlet.net</t>
  </si>
  <si>
    <t>townoftruckee.com</t>
  </si>
  <si>
    <t>pq.cz</t>
  </si>
  <si>
    <t>crema-pomata-medicina-cosmetica-petto.xyz</t>
  </si>
  <si>
    <t>kipakala.com</t>
  </si>
  <si>
    <t>theiphonemom.com</t>
  </si>
  <si>
    <t>simplybearings.co.uk</t>
  </si>
  <si>
    <t>0531tuan.com</t>
  </si>
  <si>
    <t>tahiti-japan.com</t>
  </si>
  <si>
    <t>retro5.net</t>
  </si>
  <si>
    <t>henrikvibskov.com</t>
  </si>
  <si>
    <t>dcloud.io</t>
  </si>
  <si>
    <t>genbiotech.net</t>
  </si>
  <si>
    <t>oknobp.pl</t>
  </si>
  <si>
    <t>ipbmaster.ru</t>
  </si>
  <si>
    <t>silvestrelabs.com.br</t>
  </si>
  <si>
    <t>edilmarketonline.com</t>
  </si>
  <si>
    <t>hdcazc.com</t>
  </si>
  <si>
    <t>legaljuice.com</t>
  </si>
  <si>
    <t>robinsquiltbarn.com</t>
  </si>
  <si>
    <t>wakeon.party</t>
  </si>
  <si>
    <t>cellphonegoodies.com</t>
  </si>
  <si>
    <t>jlicentral.com</t>
  </si>
  <si>
    <t>interspol.cz</t>
  </si>
  <si>
    <t>zvada.cz</t>
  </si>
  <si>
    <t>sinfronteras.org.mx</t>
  </si>
  <si>
    <t>racesonoma.com</t>
  </si>
  <si>
    <t>tatobity.cz</t>
  </si>
  <si>
    <t>endodiag.hu</t>
  </si>
  <si>
    <t>vgoru.org</t>
  </si>
  <si>
    <t>idwgames.com</t>
  </si>
  <si>
    <t>ural-pro.com</t>
  </si>
  <si>
    <t>globes.net</t>
  </si>
  <si>
    <t>uks-ekb.ru</t>
  </si>
  <si>
    <t>sberbank.ua</t>
  </si>
  <si>
    <t>newjobdirect.co.uk</t>
  </si>
  <si>
    <t>irvinesafrica.com</t>
  </si>
  <si>
    <t>porno-firamir.info</t>
  </si>
  <si>
    <t>7nebo.org</t>
  </si>
  <si>
    <t>bussturen.se</t>
  </si>
  <si>
    <t>iqit-commerce.com</t>
  </si>
  <si>
    <t>sky-limitles.com</t>
  </si>
  <si>
    <t>forlibasket.it</t>
  </si>
  <si>
    <t>plein-air-loisirs-services.com</t>
  </si>
  <si>
    <t>mechacom.com</t>
  </si>
  <si>
    <t>plasticsurgerybeauty.com</t>
  </si>
  <si>
    <t>tripodnet.nl</t>
  </si>
  <si>
    <t>refrigeracao.org</t>
  </si>
  <si>
    <t>motmotstudios.com</t>
  </si>
  <si>
    <t>ttnbc.com</t>
  </si>
  <si>
    <t>veritadv.com</t>
  </si>
  <si>
    <t>tikatalog.sk</t>
  </si>
  <si>
    <t>ashford.gov.uk</t>
  </si>
  <si>
    <t>adidas-yeezyboost350.us</t>
  </si>
  <si>
    <t>louis-vuitton.ca</t>
  </si>
  <si>
    <t>greta-design.com</t>
  </si>
  <si>
    <t>wellnesscuisine.ro</t>
  </si>
  <si>
    <t>blurt-online.com</t>
  </si>
  <si>
    <t>conceptcrafts.com</t>
  </si>
  <si>
    <t>netglean.com</t>
  </si>
  <si>
    <t>tetris-spiele.com</t>
  </si>
  <si>
    <t>agenceproject.fr</t>
  </si>
  <si>
    <t>metrowestit.com.au</t>
  </si>
  <si>
    <t>eurostoneweb.com</t>
  </si>
  <si>
    <t>iceburgtechnocast.com</t>
  </si>
  <si>
    <t>pubrecords.com</t>
  </si>
  <si>
    <t>ruenmasch.com</t>
  </si>
  <si>
    <t>tourismkelowna.com</t>
  </si>
  <si>
    <t>smartprogress.do</t>
  </si>
  <si>
    <t>locusmap.eu</t>
  </si>
  <si>
    <t>std-gov.org</t>
  </si>
  <si>
    <t>futurum-co.ru</t>
  </si>
  <si>
    <t>orpheusweb.co.uk</t>
  </si>
  <si>
    <t>stanis.ru</t>
  </si>
  <si>
    <t>property-power.co.uk</t>
  </si>
  <si>
    <t>savo.be</t>
  </si>
  <si>
    <t>goldmenu.com</t>
  </si>
  <si>
    <t>thalisasiapacific.com</t>
  </si>
  <si>
    <t>svet-prom.ru</t>
  </si>
  <si>
    <t>dominvest.si</t>
  </si>
  <si>
    <t>hottorque.com</t>
  </si>
  <si>
    <t>jpl-bg.com</t>
  </si>
  <si>
    <t>golebiewski.pl</t>
  </si>
  <si>
    <t>new96.pl</t>
  </si>
  <si>
    <t>panasiuk.pl</t>
  </si>
  <si>
    <t>motorsportslegislation.com</t>
  </si>
  <si>
    <t>thebeautybar.com</t>
  </si>
  <si>
    <t>autovm2000.hu</t>
  </si>
  <si>
    <t>xmonolithx.ru</t>
  </si>
  <si>
    <t>abdus.se</t>
  </si>
  <si>
    <t>indiavisaservices.co.uk</t>
  </si>
  <si>
    <t>sakura.com.cn</t>
  </si>
  <si>
    <t>paydayloans2ui.com</t>
  </si>
  <si>
    <t>realtyinreddeer.com</t>
  </si>
  <si>
    <t>roxxtektools.com</t>
  </si>
  <si>
    <t>cattedralereggiocalabria.it</t>
  </si>
  <si>
    <t>silam.net</t>
  </si>
  <si>
    <t>sleepy.no</t>
  </si>
  <si>
    <t>cemetal.pl</t>
  </si>
  <si>
    <t>nestle.pl</t>
  </si>
  <si>
    <t>php-projekt.pl</t>
  </si>
  <si>
    <t>louisvuitton-store.com.ua</t>
  </si>
  <si>
    <t>superiorpaper.biz</t>
  </si>
  <si>
    <t>666forum.com</t>
  </si>
  <si>
    <t>absolute-red.com</t>
  </si>
  <si>
    <t>amazingvouchers.com</t>
  </si>
  <si>
    <t>bajajsports.com</t>
  </si>
  <si>
    <t>hsyzhd.com</t>
  </si>
  <si>
    <t>seveme.com</t>
  </si>
  <si>
    <t>nordenlyd.dk</t>
  </si>
  <si>
    <t>kryokshino.ru</t>
  </si>
  <si>
    <t>freakytrigger.co.uk</t>
  </si>
  <si>
    <t>chiappafirearms.com</t>
  </si>
  <si>
    <t>rhuffcpa.com</t>
  </si>
  <si>
    <t>sterea-mediation.com</t>
  </si>
  <si>
    <t>bot-sb.ru</t>
  </si>
  <si>
    <t>dpnow.com</t>
  </si>
  <si>
    <t>e-solartec.com</t>
  </si>
  <si>
    <t>in24g.com</t>
  </si>
  <si>
    <t>protravelhanford.com</t>
  </si>
  <si>
    <t>trmsolutions.com</t>
  </si>
  <si>
    <t>winningelevenblog.com</t>
  </si>
  <si>
    <t>madmax-fashion.cz</t>
  </si>
  <si>
    <t>betev.de</t>
  </si>
  <si>
    <t>gadsdenstate.edu</t>
  </si>
  <si>
    <t>cosincal.it</t>
  </si>
  <si>
    <t>gsmlib.org</t>
  </si>
  <si>
    <t>ib-eng.ru</t>
  </si>
  <si>
    <t>szus.sk</t>
  </si>
  <si>
    <t>foodafactoflife.org.uk</t>
  </si>
  <si>
    <t>hobbelinkadvies.nl</t>
  </si>
  <si>
    <t>catalinaconservancy.org</t>
  </si>
  <si>
    <t>asmsi.org.ph</t>
  </si>
  <si>
    <t>erbon.pl</t>
  </si>
  <si>
    <t>a-creed.ru</t>
  </si>
  <si>
    <t>giga.sk</t>
  </si>
  <si>
    <t>easypostjob4u.com</t>
  </si>
  <si>
    <t>jaffejuice.com</t>
  </si>
  <si>
    <t>mission-bbq.com</t>
  </si>
  <si>
    <t>zephyrcove.com</t>
  </si>
  <si>
    <t>iprotebe.cz</t>
  </si>
  <si>
    <t>tbs-group.cz</t>
  </si>
  <si>
    <t>irishfilmboard.ie</t>
  </si>
  <si>
    <t>sparavel.it</t>
  </si>
  <si>
    <t>apauto.ru</t>
  </si>
  <si>
    <t>yenimetropol.com.tr</t>
  </si>
  <si>
    <t>doggiedoo-doodisposalservices.com</t>
  </si>
  <si>
    <t>giankhonggian.com</t>
  </si>
  <si>
    <t>hnhyrc.com</t>
  </si>
  <si>
    <t>royal-clima.com</t>
  </si>
  <si>
    <t>saratne.com</t>
  </si>
  <si>
    <t>taylormali.com</t>
  </si>
  <si>
    <t>zyhhs.com</t>
  </si>
  <si>
    <t>elektroserviscz.cz</t>
  </si>
  <si>
    <t>dewadomino.poker</t>
  </si>
  <si>
    <t>atlas-consulting.ro</t>
  </si>
  <si>
    <t>kaluga-stroyka.ru</t>
  </si>
  <si>
    <t>sibarhiv.ru</t>
  </si>
  <si>
    <t>msv-weyer.at</t>
  </si>
  <si>
    <t>imcoinsa.biz</t>
  </si>
  <si>
    <t>jewelryoutlet.com.co</t>
  </si>
  <si>
    <t>alkarrete.com</t>
  </si>
  <si>
    <t>caldwellfinancial.com</t>
  </si>
  <si>
    <t>firmlogs.com</t>
  </si>
  <si>
    <t>kaszuby24.com</t>
  </si>
  <si>
    <t>whipitleather.com</t>
  </si>
  <si>
    <t>tradeguru.in</t>
  </si>
  <si>
    <t>tokyo-card.co.jp</t>
  </si>
  <si>
    <t>world-walker.jp</t>
  </si>
  <si>
    <t>stranco.net</t>
  </si>
  <si>
    <t>detroitriverfront.org</t>
  </si>
  <si>
    <t>pasafarming.org</t>
  </si>
  <si>
    <t>phototuning.ru</t>
  </si>
  <si>
    <t>vladkreslo.ru</t>
  </si>
  <si>
    <t>spinogriz.com.ua</t>
  </si>
  <si>
    <t>westernpower.cn</t>
  </si>
  <si>
    <t>masterkeyre.com</t>
  </si>
  <si>
    <t>peelified.com</t>
  </si>
  <si>
    <t>ssakhk.cz</t>
  </si>
  <si>
    <t>p-ch.jp</t>
  </si>
  <si>
    <t>edvx.net</t>
  </si>
  <si>
    <t>mebenet.ru</t>
  </si>
  <si>
    <t>paukalp.ru</t>
  </si>
  <si>
    <t>vipnevesta.ru</t>
  </si>
  <si>
    <t>cheapcarinsurancenet.top</t>
  </si>
  <si>
    <t>sint-pieterstorhout.be</t>
  </si>
  <si>
    <t>cassfraser.ca</t>
  </si>
  <si>
    <t>astrologer.com</t>
  </si>
  <si>
    <t>deerfieldresort.com</t>
  </si>
  <si>
    <t>gonewport.com</t>
  </si>
  <si>
    <t>honarmaan.com</t>
  </si>
  <si>
    <t>spiediens.com</t>
  </si>
  <si>
    <t>antrading.dk</t>
  </si>
  <si>
    <t>lczb.net</t>
  </si>
  <si>
    <t>bravo-msk.ru</t>
  </si>
  <si>
    <t>carinsurancequoteuku.top</t>
  </si>
  <si>
    <t>louboutinoutlet.com.co</t>
  </si>
  <si>
    <t>abetlaminati.com</t>
  </si>
  <si>
    <t>baobinhclub.com</t>
  </si>
  <si>
    <t>churchesnetwork.com</t>
  </si>
  <si>
    <t>hbxjyc.com</t>
  </si>
  <si>
    <t>hillclimbfans.com</t>
  </si>
  <si>
    <t>todoencolchones.com</t>
  </si>
  <si>
    <t>yhsi.com</t>
  </si>
  <si>
    <t>madness-gaming.cz</t>
  </si>
  <si>
    <t>hocikto.info</t>
  </si>
  <si>
    <t>alpha-numerics.it</t>
  </si>
  <si>
    <t>shriramashramps.org</t>
  </si>
  <si>
    <t>laznia-radom.pl</t>
  </si>
  <si>
    <t>cliffmoebel.at</t>
  </si>
  <si>
    <t>bgkorea.com</t>
  </si>
  <si>
    <t>coinlink.com</t>
  </si>
  <si>
    <t>sportskroft.com</t>
  </si>
  <si>
    <t>loding.cz</t>
  </si>
  <si>
    <t>euro-weld.fr</t>
  </si>
  <si>
    <t>snglogistics.com.hk</t>
  </si>
  <si>
    <t>muchafoundation.org</t>
  </si>
  <si>
    <t>vidagro.com.pe</t>
  </si>
  <si>
    <t>tempcold.pl</t>
  </si>
  <si>
    <t>autoinsurancequotesael.pw</t>
  </si>
  <si>
    <t>cowichanseniors.ca</t>
  </si>
  <si>
    <t>alljoblinks.com</t>
  </si>
  <si>
    <t>athirappally.com</t>
  </si>
  <si>
    <t>hem.com</t>
  </si>
  <si>
    <t>lyst-huset.com</t>
  </si>
  <si>
    <t>lssc.edu</t>
  </si>
  <si>
    <t>hotelbajazzurra.it</t>
  </si>
  <si>
    <t>twnnews.net</t>
  </si>
  <si>
    <t>ver.sx</t>
  </si>
  <si>
    <t>filemagazine.com</t>
  </si>
  <si>
    <t>gandjenterprises.com</t>
  </si>
  <si>
    <t>itsacleanlife-forums.com</t>
  </si>
  <si>
    <t>mersincelikvinc.com</t>
  </si>
  <si>
    <t>secretsofyoursubconscious.com</t>
  </si>
  <si>
    <t>masar.cz</t>
  </si>
  <si>
    <t>hse.fi</t>
  </si>
  <si>
    <t>kozmetikaportal.hu</t>
  </si>
  <si>
    <t>lvaa.lv</t>
  </si>
  <si>
    <t>vvp33.ru</t>
  </si>
  <si>
    <t>iipesa.com.ar</t>
  </si>
  <si>
    <t>zdorovydom.by</t>
  </si>
  <si>
    <t>vlook.cn</t>
  </si>
  <si>
    <t>cranecpe.com</t>
  </si>
  <si>
    <t>erkaotomatikkapi.com</t>
  </si>
  <si>
    <t>florenceperiogroup.com</t>
  </si>
  <si>
    <t>klimastop.com</t>
  </si>
  <si>
    <t>kuklaskorner.com</t>
  </si>
  <si>
    <t>oceanic.com</t>
  </si>
  <si>
    <t>outsidewpcdeck.com</t>
  </si>
  <si>
    <t>sergey-yushkov.com</t>
  </si>
  <si>
    <t>viagragh.com</t>
  </si>
  <si>
    <t>webbuilders.com</t>
  </si>
  <si>
    <t>lopezgarcia.eu</t>
  </si>
  <si>
    <t>birthplaceofcountrymusic.org</t>
  </si>
  <si>
    <t>holocaustresearch.org</t>
  </si>
  <si>
    <t>pizzeriapszczolka.pl</t>
  </si>
  <si>
    <t>astik.sk</t>
  </si>
  <si>
    <t>muxtar.com.ua</t>
  </si>
  <si>
    <t>bricestaekwondo.com</t>
  </si>
  <si>
    <t>gogirlhairartistry.com</t>
  </si>
  <si>
    <t>lonelylabel.com</t>
  </si>
  <si>
    <t>szaxsd.com</t>
  </si>
  <si>
    <t>vanguardbschool.com</t>
  </si>
  <si>
    <t>vongbilonghai.com</t>
  </si>
  <si>
    <t>ice-group.pl</t>
  </si>
  <si>
    <t>lebgok-zdorovie.ru</t>
  </si>
  <si>
    <t>brahmadip.com</t>
  </si>
  <si>
    <t>lai-thai.com</t>
  </si>
  <si>
    <t>lux5events.com</t>
  </si>
  <si>
    <t>cairo-sr.de</t>
  </si>
  <si>
    <t>usa-seniorenpflege.de</t>
  </si>
  <si>
    <t>safeboatingcouncil.org</t>
  </si>
  <si>
    <t>brita-filtre.sk</t>
  </si>
  <si>
    <t>tilt-up.co</t>
  </si>
  <si>
    <t>cavedewittenberg.com</t>
  </si>
  <si>
    <t>lucrum-marketing.com</t>
  </si>
  <si>
    <t>researchpapermaster.com</t>
  </si>
  <si>
    <t>rickmoorman.com</t>
  </si>
  <si>
    <t>thisisafricaonline.com</t>
  </si>
  <si>
    <t>vuitimig.com</t>
  </si>
  <si>
    <t>yui-lover.com</t>
  </si>
  <si>
    <t>qcc.edu</t>
  </si>
  <si>
    <t>storacks.kz</t>
  </si>
  <si>
    <t>triggertekst.nl</t>
  </si>
  <si>
    <t>vedu-music.ru</t>
  </si>
  <si>
    <t>emeageturismo.com.ar</t>
  </si>
  <si>
    <t>dialogosconsultoria.com.br</t>
  </si>
  <si>
    <t>bracco.com</t>
  </si>
  <si>
    <t>dabpumps.com</t>
  </si>
  <si>
    <t>elmahmoudtravel.com</t>
  </si>
  <si>
    <t>henca.com</t>
  </si>
  <si>
    <t>maintaineco.com</t>
  </si>
  <si>
    <t>up4grab.com</t>
  </si>
  <si>
    <t>usajobs.com</t>
  </si>
  <si>
    <t>vslm-vn.com</t>
  </si>
  <si>
    <t>blin-immobilier.fr</t>
  </si>
  <si>
    <t>sog.co.il</t>
  </si>
  <si>
    <t>orixrentec.jp</t>
  </si>
  <si>
    <t>nigp.org</t>
  </si>
  <si>
    <t>azumakirby.com</t>
  </si>
  <si>
    <t>bentleywoods.com</t>
  </si>
  <si>
    <t>eeprinting.com</t>
  </si>
  <si>
    <t>metricomont.com</t>
  </si>
  <si>
    <t>miamiclubs.com</t>
  </si>
  <si>
    <t>notesinspanish.com</t>
  </si>
  <si>
    <t>conscious.co.nz</t>
  </si>
  <si>
    <t>instal-centrum2.pl</t>
  </si>
  <si>
    <t>tourpark.com.ua</t>
  </si>
  <si>
    <t>lammonia.biz</t>
  </si>
  <si>
    <t>classcraft.com</t>
  </si>
  <si>
    <t>coryarcangel.com</t>
  </si>
  <si>
    <t>mofrantech.com</t>
  </si>
  <si>
    <t>frs.es</t>
  </si>
  <si>
    <t>businessref.eu</t>
  </si>
  <si>
    <t>7coupon.net</t>
  </si>
  <si>
    <t>hondaquilmes.com.ar</t>
  </si>
  <si>
    <t>long-plan.com</t>
  </si>
  <si>
    <t>louisvuitton-handbagsoutlet.com</t>
  </si>
  <si>
    <t>magasindefashion.com</t>
  </si>
  <si>
    <t>malayalacinema.com</t>
  </si>
  <si>
    <t>metagrhyd.com</t>
  </si>
  <si>
    <t>saynotopalmoil.com</t>
  </si>
  <si>
    <t>szallashelytudakozo.hu</t>
  </si>
  <si>
    <t>odi.in</t>
  </si>
  <si>
    <t>perspektiva-ural.ru</t>
  </si>
  <si>
    <t>inverlochfarmersmarket.com.au</t>
  </si>
  <si>
    <t>canterburydemocrats.com</t>
  </si>
  <si>
    <t>extraoglasi.com</t>
  </si>
  <si>
    <t>hlstzgl.com</t>
  </si>
  <si>
    <t>icebergtools.com</t>
  </si>
  <si>
    <t>luttapi.com</t>
  </si>
  <si>
    <t>strutmasters.com</t>
  </si>
  <si>
    <t>teachopedia.com</t>
  </si>
  <si>
    <t>aele.org</t>
  </si>
  <si>
    <t>uwicherka.pl</t>
  </si>
  <si>
    <t>buystromectol1.top</t>
  </si>
  <si>
    <t>ststepheninbrannel.org.uk</t>
  </si>
  <si>
    <t>bo5999.com</t>
  </si>
  <si>
    <t>jiameixishui.com</t>
  </si>
  <si>
    <t>northrich.com</t>
  </si>
  <si>
    <t>synedu.com</t>
  </si>
  <si>
    <t>okudart.es</t>
  </si>
  <si>
    <t>albergo-centrale.net</t>
  </si>
  <si>
    <t>toportal.ru</t>
  </si>
  <si>
    <t>emailshotpro.com</t>
  </si>
  <si>
    <t>hoidochocvietnam.com</t>
  </si>
  <si>
    <t>omanpumps.com</t>
  </si>
  <si>
    <t>qthzyxy.com</t>
  </si>
  <si>
    <t>sea-pump.com</t>
  </si>
  <si>
    <t>tincantools.com</t>
  </si>
  <si>
    <t>usdish.com</t>
  </si>
  <si>
    <t>userinstinct.com</t>
  </si>
  <si>
    <t>samiah.co.in</t>
  </si>
  <si>
    <t>plantarsistem.it</t>
  </si>
  <si>
    <t>hermani.jp</t>
  </si>
  <si>
    <t>cityprofessional.ru</t>
  </si>
  <si>
    <t>idateus.com</t>
  </si>
  <si>
    <t>johnny-c.com</t>
  </si>
  <si>
    <t>makemesustainable.com</t>
  </si>
  <si>
    <t>nugardt.com</t>
  </si>
  <si>
    <t>socialbookmarkssite.com</t>
  </si>
  <si>
    <t>mangusober.ee</t>
  </si>
  <si>
    <t>fischertur.com.br</t>
  </si>
  <si>
    <t>xinqunti.cn</t>
  </si>
  <si>
    <t>leanstartup.co</t>
  </si>
  <si>
    <t>dickdale.com</t>
  </si>
  <si>
    <t>hhcollections.com</t>
  </si>
  <si>
    <t>seodolphin.com</t>
  </si>
  <si>
    <t>cre.com.ec</t>
  </si>
  <si>
    <t>bandepleteduranium.org</t>
  </si>
  <si>
    <t>cmatrust.co.uk</t>
  </si>
  <si>
    <t>andymckee.com</t>
  </si>
  <si>
    <t>kiemdinhvietnam.com</t>
  </si>
  <si>
    <t>nuitsettartines.com</t>
  </si>
  <si>
    <t>comac-international.cz</t>
  </si>
  <si>
    <t>oluxe.org</t>
  </si>
  <si>
    <t>ingenergostroy.ru</t>
  </si>
  <si>
    <t>onlineky.click</t>
  </si>
  <si>
    <t>allgreen-us.com</t>
  </si>
  <si>
    <t>vatsalyahospital.co.in</t>
  </si>
  <si>
    <t>aneyefordetail.co.nz</t>
  </si>
  <si>
    <t>szkolytanca.pl</t>
  </si>
  <si>
    <t>mksmspb.ru</t>
  </si>
  <si>
    <t>51repairs.ca</t>
  </si>
  <si>
    <t>fm1036.com</t>
  </si>
  <si>
    <t>zzylsw.com</t>
  </si>
  <si>
    <t>ingatlan-apro.com</t>
  </si>
  <si>
    <t>kinesisinc.com</t>
  </si>
  <si>
    <t>metawellness.com</t>
  </si>
  <si>
    <t>sotxjatchours.com</t>
  </si>
  <si>
    <t>mstc.edu</t>
  </si>
  <si>
    <t>viagraonlinevb.com</t>
  </si>
  <si>
    <t>wnax.com</t>
  </si>
  <si>
    <t>change.org.ng</t>
  </si>
  <si>
    <t>rjchq.org</t>
  </si>
  <si>
    <t>fuarplus.com</t>
  </si>
  <si>
    <t>jenellemoreno.com</t>
  </si>
  <si>
    <t>muziic.com</t>
  </si>
  <si>
    <t>texmarket.com.cn</t>
  </si>
  <si>
    <t>securitasinc.com</t>
  </si>
  <si>
    <t>wollmanskatingrink.com</t>
  </si>
  <si>
    <t>colef.mx</t>
  </si>
  <si>
    <t>celebrex12.top</t>
  </si>
  <si>
    <t>madrasatulhaq.co.uk</t>
  </si>
  <si>
    <t>cmt.ca</t>
  </si>
  <si>
    <t>photos8.com</t>
  </si>
  <si>
    <t>yaahosting.info</t>
  </si>
  <si>
    <t>windustry.org</t>
  </si>
  <si>
    <t>farn-trade.ru</t>
  </si>
  <si>
    <t>cemag.us</t>
  </si>
  <si>
    <t>tiere24.eu</t>
  </si>
  <si>
    <t>cymbalta.jetzt</t>
  </si>
  <si>
    <t>cialis2013.top</t>
  </si>
  <si>
    <t>buytetracycline2014.us</t>
  </si>
  <si>
    <t>atarax.bargains</t>
  </si>
  <si>
    <t>digzip.com</t>
  </si>
  <si>
    <t>sutherlandglobal.com</t>
  </si>
  <si>
    <t>war-on-ice.com</t>
  </si>
  <si>
    <t>lasix2013.top</t>
  </si>
  <si>
    <t>nikerosherun.org.uk</t>
  </si>
  <si>
    <t>buyventolin9.us</t>
  </si>
  <si>
    <t>cheapjerseyse.com</t>
  </si>
  <si>
    <t>chunyutianxia.com</t>
  </si>
  <si>
    <t>free-attractions.com</t>
  </si>
  <si>
    <t>lastolite.com</t>
  </si>
  <si>
    <t>daocloud.io</t>
  </si>
  <si>
    <t>amoxil.life</t>
  </si>
  <si>
    <t>sln.org</t>
  </si>
  <si>
    <t>furosemide.shop</t>
  </si>
  <si>
    <t>buyamitriptyline17.top</t>
  </si>
  <si>
    <t>fluoxetine8.top</t>
  </si>
  <si>
    <t>bootcdn.cn</t>
  </si>
  <si>
    <t>gpbullhound.com</t>
  </si>
  <si>
    <t>pakistanlink.com</t>
  </si>
  <si>
    <t>txsj.com</t>
  </si>
  <si>
    <t>tsc-deutschland.de</t>
  </si>
  <si>
    <t>unieng.com.hk</t>
  </si>
  <si>
    <t>phf.org</t>
  </si>
  <si>
    <t>kickassapp.com</t>
  </si>
  <si>
    <t>uazuay.edu.ec</t>
  </si>
  <si>
    <t>atarax2011.top</t>
  </si>
  <si>
    <t>lisinopril911.us</t>
  </si>
  <si>
    <t>fathermag.com</t>
  </si>
  <si>
    <t>onlinepresentationskillstraining.com</t>
  </si>
  <si>
    <t>weiaimeiyayi.com</t>
  </si>
  <si>
    <t>revia.news</t>
  </si>
  <si>
    <t>patchworkfilms.tv</t>
  </si>
  <si>
    <t>focusmr.com</t>
  </si>
  <si>
    <t>paint-montana-real.com</t>
  </si>
  <si>
    <t>walkthemoonband.com</t>
  </si>
  <si>
    <t>buyeurax11.gdn</t>
  </si>
  <si>
    <t>buypropranolol9.top</t>
  </si>
  <si>
    <t>ventolin7.top</t>
  </si>
  <si>
    <t>steventhyssen.co.za</t>
  </si>
  <si>
    <t>hmhhotelgroup.com</t>
  </si>
  <si>
    <t>doxycycline50.gdn</t>
  </si>
  <si>
    <t>buyviagra17.science</t>
  </si>
  <si>
    <t>tetracycline15.top</t>
  </si>
  <si>
    <t>buylasix12.us</t>
  </si>
  <si>
    <t>fredericton.ca</t>
  </si>
  <si>
    <t>cheapnfljerseyschinabest.com</t>
  </si>
  <si>
    <t>unishy.com</t>
  </si>
  <si>
    <t>azxdiy.com</t>
  </si>
  <si>
    <t>spinfuel.com</t>
  </si>
  <si>
    <t>buyzithromax2013.gdn</t>
  </si>
  <si>
    <t>ritual.com</t>
  </si>
  <si>
    <t>peternet.nl</t>
  </si>
  <si>
    <t>without-prescription-cheapestorlistat.org</t>
  </si>
  <si>
    <t>dabodszkodowania.pl</t>
  </si>
  <si>
    <t>diclofenac.today</t>
  </si>
  <si>
    <t>lasix5.top</t>
  </si>
  <si>
    <t>abilify75.us</t>
  </si>
  <si>
    <t>prednisolone7.us</t>
  </si>
  <si>
    <t>equity-point.com</t>
  </si>
  <si>
    <t>taorestaurant.com</t>
  </si>
  <si>
    <t>stromectol10.gdn</t>
  </si>
  <si>
    <t>oxygen-icons.org</t>
  </si>
  <si>
    <t>saintpetersbasilica.org</t>
  </si>
  <si>
    <t>tia.org</t>
  </si>
  <si>
    <t>buysynthroid17.top</t>
  </si>
  <si>
    <t>godsgirls.com</t>
  </si>
  <si>
    <t>amoxicillin911.gdn</t>
  </si>
  <si>
    <t>indocin100.top</t>
  </si>
  <si>
    <t>propecia247.top</t>
  </si>
  <si>
    <t>seo.camera</t>
  </si>
  <si>
    <t>buyelimite3.gdn</t>
  </si>
  <si>
    <t>nostatusquo.com</t>
  </si>
  <si>
    <t>sierranevadagcsa.com</t>
  </si>
  <si>
    <t>swordcoast.com</t>
  </si>
  <si>
    <t>nassauguardian.net</t>
  </si>
  <si>
    <t>doxycycline100.top</t>
  </si>
  <si>
    <t>aidcvt.com</t>
  </si>
  <si>
    <t>bdti.com</t>
  </si>
  <si>
    <t>antabuse.bargains</t>
  </si>
  <si>
    <t>pictureisunrelated.com</t>
  </si>
  <si>
    <t>raw-edges.com</t>
  </si>
  <si>
    <t>wikihost.org</t>
  </si>
  <si>
    <t>wledu.org</t>
  </si>
  <si>
    <t>buyviagrasoft2.us</t>
  </si>
  <si>
    <t>buyrobaxin2016.gdn</t>
  </si>
  <si>
    <t>acompliaonline.review</t>
  </si>
  <si>
    <t>doxycycline6.us</t>
  </si>
  <si>
    <t>guildwarsguru.com</t>
  </si>
  <si>
    <t>ps-scripts.com</t>
  </si>
  <si>
    <t>cialis12.top</t>
  </si>
  <si>
    <t>olympus.com.au</t>
  </si>
  <si>
    <t>riskiq.com</t>
  </si>
  <si>
    <t>softartisans.com</t>
  </si>
  <si>
    <t>rennes-sb.fr</t>
  </si>
  <si>
    <t>portmetrovancouver.com</t>
  </si>
  <si>
    <t>zachstronaut.com</t>
  </si>
  <si>
    <t>valtrex250.top</t>
  </si>
  <si>
    <t>iir.com</t>
  </si>
  <si>
    <t>buycheapjerseys2013.com</t>
  </si>
  <si>
    <t>carnivalcorp.com</t>
  </si>
  <si>
    <t>getdecorating.com</t>
  </si>
  <si>
    <t>technitium.com</t>
  </si>
  <si>
    <t>verichipcorp.com</t>
  </si>
  <si>
    <t>zhkid.com</t>
  </si>
  <si>
    <t>zarlink.com</t>
  </si>
  <si>
    <t>iuhpe.org</t>
  </si>
  <si>
    <t>mi2ave.com</t>
  </si>
  <si>
    <t>hollandtradeandinvest.com</t>
  </si>
  <si>
    <t>stargateworlds.com</t>
  </si>
  <si>
    <t>weidmuller.com</t>
  </si>
  <si>
    <t>yak.net</t>
  </si>
  <si>
    <t>eddmann.com</t>
  </si>
  <si>
    <t>keymetrics.io</t>
  </si>
  <si>
    <t>bestofferbuy.com</t>
  </si>
  <si>
    <t>janestreet.com</t>
  </si>
  <si>
    <t>kanzelsberger.com</t>
  </si>
  <si>
    <t>anydwg.com</t>
  </si>
  <si>
    <t>headjs.com</t>
  </si>
  <si>
    <t>multilizer.com</t>
  </si>
  <si>
    <t>xoopscube.fr</t>
  </si>
  <si>
    <t>cs2d.com</t>
  </si>
  <si>
    <t>successfulsoftware.net</t>
  </si>
  <si>
    <t>longman.com</t>
  </si>
  <si>
    <t>eprompter.com</t>
  </si>
  <si>
    <t>erlbaum.com</t>
  </si>
  <si>
    <t>sourcegraph.com</t>
  </si>
  <si>
    <t>sceptre.com</t>
  </si>
  <si>
    <t>ohmite.com</t>
  </si>
  <si>
    <t>backgroundcheckdworry.stream</t>
  </si>
  <si>
    <t>curtainhomesale.com</t>
  </si>
  <si>
    <t>heilpraktiker.org</t>
  </si>
  <si>
    <t>pifubingzl999.net</t>
  </si>
  <si>
    <t>gehirnschrittmacher.ch</t>
  </si>
  <si>
    <t>geizig.de</t>
  </si>
  <si>
    <t>gehirnschrittmacher.info</t>
  </si>
  <si>
    <t>geizig.info</t>
  </si>
  <si>
    <t>gehirnschrittmacher.net</t>
  </si>
  <si>
    <t>geburtstagonline.de</t>
  </si>
  <si>
    <t>geburtenrate.de</t>
  </si>
  <si>
    <t>xn--gewrztraminer-yob.com</t>
  </si>
  <si>
    <t>gewÃ¼rztraminer.com</t>
  </si>
  <si>
    <t>gewerbe-haeuser.de</t>
  </si>
  <si>
    <t>gewuerzediscount.de</t>
  </si>
  <si>
    <t>gewuerzeboerse.de</t>
  </si>
  <si>
    <t>gewuerz-boerse.de</t>
  </si>
  <si>
    <t>geuze.de</t>
  </si>
  <si>
    <t>gewuerz-discount.de</t>
  </si>
  <si>
    <t>xn--gewerbe-huser-jfb.de</t>
  </si>
  <si>
    <t>gewerbe-hÃ¤user.de</t>
  </si>
  <si>
    <t>xn--gewerbehuser-ncb.de</t>
  </si>
  <si>
    <t>gewerbehÃ¤user.de</t>
  </si>
  <si>
    <t>xn--gewrz-brse-kcb1e.de</t>
  </si>
  <si>
    <t>gewÃ¼rz-bÃ¶rse.de</t>
  </si>
  <si>
    <t>xn--gewrz-discount-isb.de</t>
  </si>
  <si>
    <t>gewÃ¼rz-discount.de</t>
  </si>
  <si>
    <t>xn--gewrze-brse-yfb6e.de</t>
  </si>
  <si>
    <t>gewÃ¼rze-bÃ¶rse.de</t>
  </si>
  <si>
    <t>xn--gewrze-discount-1vb.de</t>
  </si>
  <si>
    <t>gewÃ¼rze-discount.de</t>
  </si>
  <si>
    <t>xn--gewrzebrse-kcb1e.de</t>
  </si>
  <si>
    <t>gewÃ¼rzebÃ¶rse.de</t>
  </si>
  <si>
    <t>xn--gewrzediscount-isb.de</t>
  </si>
  <si>
    <t>gewÃ¼rzediscount.de</t>
  </si>
  <si>
    <t>xn--getrnkonline-jcb.de</t>
  </si>
  <si>
    <t>getrÃ¤nkonline.de</t>
  </si>
  <si>
    <t>ghanesisch.info</t>
  </si>
  <si>
    <t>gewuerze-discount.de</t>
  </si>
  <si>
    <t>gibraltarfuehrer.de</t>
  </si>
  <si>
    <t>gibraltar-online.de</t>
  </si>
  <si>
    <t>germany-guide.com</t>
  </si>
  <si>
    <t>cabinplace.com</t>
  </si>
  <si>
    <t>tyres-test.com</t>
  </si>
  <si>
    <t>chemct.cn</t>
  </si>
  <si>
    <t>jsfuhe.com</t>
  </si>
  <si>
    <t>quotemaster.org</t>
  </si>
  <si>
    <t>paritaet-nrw.org</t>
  </si>
  <si>
    <t>eqxiu.cn</t>
  </si>
  <si>
    <t>ip-sell.ru</t>
  </si>
  <si>
    <t>wennichinderpause.com</t>
  </si>
  <si>
    <t>celebratewomantoday.com</t>
  </si>
  <si>
    <t>lifewithlorelai.com</t>
  </si>
  <si>
    <t>winfilter.ru</t>
  </si>
  <si>
    <t>talkingmakeup.com</t>
  </si>
  <si>
    <t>hairstyleonpoint.com</t>
  </si>
  <si>
    <t>zjxmy.com</t>
  </si>
  <si>
    <t>diginights.com</t>
  </si>
  <si>
    <t>lagranmasade.info</t>
  </si>
  <si>
    <t>tuku.cn</t>
  </si>
  <si>
    <t>bank-job.ru</t>
  </si>
  <si>
    <t>medicine-plus.ru</t>
  </si>
  <si>
    <t>hexapolis.com</t>
  </si>
  <si>
    <t>cnpingai.com</t>
  </si>
  <si>
    <t>kdfrases.com</t>
  </si>
  <si>
    <t>urbanblisslife.com</t>
  </si>
  <si>
    <t>webnode.fi</t>
  </si>
  <si>
    <t>sxsysdq.com</t>
  </si>
  <si>
    <t>guilin188.com</t>
  </si>
  <si>
    <t>uttley.xyz</t>
  </si>
  <si>
    <t>spottedfashion.com</t>
  </si>
  <si>
    <t>toyokawa.lg.jp</t>
  </si>
  <si>
    <t>iida.lg.jp</t>
  </si>
  <si>
    <t>lzhssyw.com</t>
  </si>
  <si>
    <t>newslounge.net</t>
  </si>
  <si>
    <t>therealisticmama.com</t>
  </si>
  <si>
    <t>artatm.com</t>
  </si>
  <si>
    <t>mitmischen.de</t>
  </si>
  <si>
    <t>neudorff.de</t>
  </si>
  <si>
    <t>profihost.com</t>
  </si>
  <si>
    <t>ici-sports.com</t>
  </si>
  <si>
    <t>hopkins-interactive.com</t>
  </si>
  <si>
    <t>wpxbox.com</t>
  </si>
  <si>
    <t>penangturfclub.com</t>
  </si>
  <si>
    <t>mathematikum.de</t>
  </si>
  <si>
    <t>sassuolo2000.it</t>
  </si>
  <si>
    <t>kumanago.jp</t>
  </si>
  <si>
    <t>vegetarianmamma.com</t>
  </si>
  <si>
    <t>zdb.de</t>
  </si>
  <si>
    <t>pearsoned-ema.com</t>
  </si>
  <si>
    <t>ges.cz</t>
  </si>
  <si>
    <t>sweettreatsmore.com</t>
  </si>
  <si>
    <t>zerunwood.com</t>
  </si>
  <si>
    <t>zeendo.com</t>
  </si>
  <si>
    <t>daydesigner.com</t>
  </si>
  <si>
    <t>equi-fab.com</t>
  </si>
  <si>
    <t>waterdamagehuntsvilletexas.com</t>
  </si>
  <si>
    <t>sportfreunde-stiller.de</t>
  </si>
  <si>
    <t>timeforslimming.eu</t>
  </si>
  <si>
    <t>pokegogame.xyz</t>
  </si>
  <si>
    <t>momfluential.net</t>
  </si>
  <si>
    <t>sarob.com</t>
  </si>
  <si>
    <t>cheapestcialisonlineus.ru</t>
  </si>
  <si>
    <t>veka.ru</t>
  </si>
  <si>
    <t>saitoglunakliyat.com</t>
  </si>
  <si>
    <t>mattroixanh.vn</t>
  </si>
  <si>
    <t>covetfashioncheat.top</t>
  </si>
  <si>
    <t>areatrend.com</t>
  </si>
  <si>
    <t>szxinsanban.com</t>
  </si>
  <si>
    <t>online-home.ca</t>
  </si>
  <si>
    <t>shashinki.com</t>
  </si>
  <si>
    <t>haecker-kuechen.de</t>
  </si>
  <si>
    <t>j-bus.co.jp</t>
  </si>
  <si>
    <t>compass.cn</t>
  </si>
  <si>
    <t>arboristsite.com</t>
  </si>
  <si>
    <t>blp.ma</t>
  </si>
  <si>
    <t>halens.se</t>
  </si>
  <si>
    <t>heukasoft.com</t>
  </si>
  <si>
    <t>interkol.com.pl</t>
  </si>
  <si>
    <t>grafx.com.mx</t>
  </si>
  <si>
    <t>trapshooters.com</t>
  </si>
  <si>
    <t>vandpautobody.com</t>
  </si>
  <si>
    <t>soldatic.com</t>
  </si>
  <si>
    <t>astroshop.de</t>
  </si>
  <si>
    <t>tenchuan.com</t>
  </si>
  <si>
    <t>aiteamvn.com</t>
  </si>
  <si>
    <t>marocmama.com</t>
  </si>
  <si>
    <t>stablecargo.com</t>
  </si>
  <si>
    <t>vollversion.de</t>
  </si>
  <si>
    <t>recruit-mp.co.jp</t>
  </si>
  <si>
    <t>globalmarshallplan.org</t>
  </si>
  <si>
    <t>dmrec.com.ar</t>
  </si>
  <si>
    <t>tracesmagazine.com</t>
  </si>
  <si>
    <t>kids-world-travel-guide.com</t>
  </si>
  <si>
    <t>untamedscience.com</t>
  </si>
  <si>
    <t>deco-fashion.com</t>
  </si>
  <si>
    <t>1822direkt.de</t>
  </si>
  <si>
    <t>fh-merseburg.de</t>
  </si>
  <si>
    <t>valimeedia.ee</t>
  </si>
  <si>
    <t>bioglobal.in</t>
  </si>
  <si>
    <t>tellmeindustry.com</t>
  </si>
  <si>
    <t>alanecalle.com</t>
  </si>
  <si>
    <t>netfarma.com.br</t>
  </si>
  <si>
    <t>lukasboeira.com</t>
  </si>
  <si>
    <t>reflectionstoday.com</t>
  </si>
  <si>
    <t>izhevskinfo.ru</t>
  </si>
  <si>
    <t>genericviagra-sildenafilonline.com</t>
  </si>
  <si>
    <t>herault-tourisme.com</t>
  </si>
  <si>
    <t>tiemco.co.jp</t>
  </si>
  <si>
    <t>dadugufen.com</t>
  </si>
  <si>
    <t>concertgebouw.be</t>
  </si>
  <si>
    <t>jr-eki.com</t>
  </si>
  <si>
    <t>dsopro.com</t>
  </si>
  <si>
    <t>aron.md</t>
  </si>
  <si>
    <t>ratingfx.ru</t>
  </si>
  <si>
    <t>whxc.org.cn</t>
  </si>
  <si>
    <t>cialisonliners.com</t>
  </si>
  <si>
    <t>linyijx.com</t>
  </si>
  <si>
    <t>vorle.ru</t>
  </si>
  <si>
    <t>adanamedyumlar.xyz</t>
  </si>
  <si>
    <t>priyeshbalakrishnan.com</t>
  </si>
  <si>
    <t>munasa.es</t>
  </si>
  <si>
    <t>djdvd.in</t>
  </si>
  <si>
    <t>sevastoma.ru</t>
  </si>
  <si>
    <t>managementinmobiliario.cl</t>
  </si>
  <si>
    <t>knauf.pl</t>
  </si>
  <si>
    <t>larazonsanluis.com</t>
  </si>
  <si>
    <t>wallstreetinsanity.com</t>
  </si>
  <si>
    <t>naijaping.com</t>
  </si>
  <si>
    <t>radiantint.com</t>
  </si>
  <si>
    <t>lanifato.com</t>
  </si>
  <si>
    <t>universalautoashland.com</t>
  </si>
  <si>
    <t>amastercar.ru</t>
  </si>
  <si>
    <t>artgorbunov.ru</t>
  </si>
  <si>
    <t>levelupsocialmedia.com</t>
  </si>
  <si>
    <t>tripadvisor.co.id</t>
  </si>
  <si>
    <t>nitto-kohki.co.jp</t>
  </si>
  <si>
    <t>prestigeart.pl</t>
  </si>
  <si>
    <t>ideaformakingmoney.com</t>
  </si>
  <si>
    <t>popupjustice.org</t>
  </si>
  <si>
    <t>hgv-heusenstamm.de</t>
  </si>
  <si>
    <t>playpark.net</t>
  </si>
  <si>
    <t>skinnydiplondon.com</t>
  </si>
  <si>
    <t>gojustin.net</t>
  </si>
  <si>
    <t>topkumasalanlar.com</t>
  </si>
  <si>
    <t>xinyongka123.cn</t>
  </si>
  <si>
    <t>blackspiritgroup.com</t>
  </si>
  <si>
    <t>yasmeensands.com</t>
  </si>
  <si>
    <t>ingrammicro.eu</t>
  </si>
  <si>
    <t>cisdata.net</t>
  </si>
  <si>
    <t>graziamagazine.ru</t>
  </si>
  <si>
    <t>faune.de</t>
  </si>
  <si>
    <t>objetconnecte.net</t>
  </si>
  <si>
    <t>bdjinwei.com</t>
  </si>
  <si>
    <t>lifeasastrawberry.com</t>
  </si>
  <si>
    <t>icarautomotive.com.au</t>
  </si>
  <si>
    <t>fixnorton360.com</t>
  </si>
  <si>
    <t>terakoya-ok.com</t>
  </si>
  <si>
    <t>handleidinghtml.nl</t>
  </si>
  <si>
    <t>e-sarcoinc.com</t>
  </si>
  <si>
    <t>ruralintelligence.com</t>
  </si>
  <si>
    <t>laurenmarrero.com</t>
  </si>
  <si>
    <t>boktipset.se</t>
  </si>
  <si>
    <t>hqviagrasway.com</t>
  </si>
  <si>
    <t>into-mind.com</t>
  </si>
  <si>
    <t>kapilstudios.com</t>
  </si>
  <si>
    <t>taghinaderzad.com</t>
  </si>
  <si>
    <t>multiprovedoreschina.com</t>
  </si>
  <si>
    <t>victoriagardens.org</t>
  </si>
  <si>
    <t>dominicancooking.com</t>
  </si>
  <si>
    <t>meddlemen.com</t>
  </si>
  <si>
    <t>meetaahlawat.com</t>
  </si>
  <si>
    <t>gratissoftware.nu</t>
  </si>
  <si>
    <t>steveperrysuppercut.com</t>
  </si>
  <si>
    <t>mylene.net</t>
  </si>
  <si>
    <t>crane-hill.com</t>
  </si>
  <si>
    <t>purespringpools.com</t>
  </si>
  <si>
    <t>foundfancy.com</t>
  </si>
  <si>
    <t>kecahid.com</t>
  </si>
  <si>
    <t>productosdesupervivencia.com</t>
  </si>
  <si>
    <t>valldenuria.cat</t>
  </si>
  <si>
    <t>theuniversalstratagemforthesimplificationofthevisuallandscape.com</t>
  </si>
  <si>
    <t>rcfontana.com</t>
  </si>
  <si>
    <t>whiham.com</t>
  </si>
  <si>
    <t>orient-fund.com</t>
  </si>
  <si>
    <t>talkingtopets.com</t>
  </si>
  <si>
    <t>vyn.es</t>
  </si>
  <si>
    <t>altairbusiness.com</t>
  </si>
  <si>
    <t>amandajhenson.com</t>
  </si>
  <si>
    <t>impactrausa.com</t>
  </si>
  <si>
    <t>covecapre.com</t>
  </si>
  <si>
    <t>cuthbertsonband.com</t>
  </si>
  <si>
    <t>f1-fansite.com</t>
  </si>
  <si>
    <t>cukrinisavinelis.lt</t>
  </si>
  <si>
    <t>alkalifeten.com</t>
  </si>
  <si>
    <t>makemyassignments.com</t>
  </si>
  <si>
    <t>toppshops.com</t>
  </si>
  <si>
    <t>efpackaging.com</t>
  </si>
  <si>
    <t>yndhjhj.com</t>
  </si>
  <si>
    <t>limba.com</t>
  </si>
  <si>
    <t>avtovolgograda.ru</t>
  </si>
  <si>
    <t>depmt.ru</t>
  </si>
  <si>
    <t>fpabramo.org.br</t>
  </si>
  <si>
    <t>gileadsms.com</t>
  </si>
  <si>
    <t>koszule-firmowe.pl</t>
  </si>
  <si>
    <t>svadbabilet.ru</t>
  </si>
  <si>
    <t>3lion-anime.com</t>
  </si>
  <si>
    <t>canadianpillsstore.life</t>
  </si>
  <si>
    <t>maadserver.net</t>
  </si>
  <si>
    <t>sadik451.ru</t>
  </si>
  <si>
    <t>bigbanian.net</t>
  </si>
  <si>
    <t>justgreatlawyers.com</t>
  </si>
  <si>
    <t>marymarkova.com</t>
  </si>
  <si>
    <t>obninsk.name</t>
  </si>
  <si>
    <t>mlcswoodworking.com</t>
  </si>
  <si>
    <t>underhoodservice.com</t>
  </si>
  <si>
    <t>wecareeduconsultants.com</t>
  </si>
  <si>
    <t>stopaceparking.com</t>
  </si>
  <si>
    <t>trueblueandwhite.com</t>
  </si>
  <si>
    <t>agaclar.net</t>
  </si>
  <si>
    <t>archeologia.ru</t>
  </si>
  <si>
    <t>maoyidi.com</t>
  </si>
  <si>
    <t>neuvoo.ru</t>
  </si>
  <si>
    <t>amoxicillinbuycanada.su</t>
  </si>
  <si>
    <t>ekonomba.ru</t>
  </si>
  <si>
    <t>ncpc.org.uk</t>
  </si>
  <si>
    <t>ciadasgarrafas.com.br</t>
  </si>
  <si>
    <t>bbt757.com</t>
  </si>
  <si>
    <t>viagrasamples.life</t>
  </si>
  <si>
    <t>bree.ro</t>
  </si>
  <si>
    <t>cqyzw.com.cn</t>
  </si>
  <si>
    <t>brakeandfrontend.com</t>
  </si>
  <si>
    <t>planet-mountainbiking.com</t>
  </si>
  <si>
    <t>freedictio.top</t>
  </si>
  <si>
    <t>cybercruises.com</t>
  </si>
  <si>
    <t>kolbewindows.com</t>
  </si>
  <si>
    <t>canadianpharmaciesshipping.com</t>
  </si>
  <si>
    <t>floridaplants.com</t>
  </si>
  <si>
    <t>ctbar.org</t>
  </si>
  <si>
    <t>luggageguides.com</t>
  </si>
  <si>
    <t>markmaynard.com</t>
  </si>
  <si>
    <t>peopleandcountries.com</t>
  </si>
  <si>
    <t>skimountaineer.com</t>
  </si>
  <si>
    <t>thegatheringireland.com</t>
  </si>
  <si>
    <t>tuyya.com</t>
  </si>
  <si>
    <t>yndhec.net</t>
  </si>
  <si>
    <t>divorcedmoms.com</t>
  </si>
  <si>
    <t>zoomcar.com</t>
  </si>
  <si>
    <t>thistlefarms.org</t>
  </si>
  <si>
    <t>nevrologvolgograd.ru</t>
  </si>
  <si>
    <t>s-apelsin74.ru</t>
  </si>
  <si>
    <t>dnyj.cc</t>
  </si>
  <si>
    <t>baclofen365.click</t>
  </si>
  <si>
    <t>angleseywalkingfestival.com</t>
  </si>
  <si>
    <t>csyonetim.com</t>
  </si>
  <si>
    <t>1useful-site.ru</t>
  </si>
  <si>
    <t>newman-cti.com.cn</t>
  </si>
  <si>
    <t>albrens.com</t>
  </si>
  <si>
    <t>espoma.com</t>
  </si>
  <si>
    <t>platinumlist.net</t>
  </si>
  <si>
    <t>irta.cat</t>
  </si>
  <si>
    <t>sndrc.gov.cn</t>
  </si>
  <si>
    <t>hueylewis-tickets.com</t>
  </si>
  <si>
    <t>headhunting.cn</t>
  </si>
  <si>
    <t>gymsource.com</t>
  </si>
  <si>
    <t>ticketservices.gr</t>
  </si>
  <si>
    <t>shopify.com.au</t>
  </si>
  <si>
    <t>blue1000.com</t>
  </si>
  <si>
    <t>oyashirosama.com</t>
  </si>
  <si>
    <t>dardankings.com</t>
  </si>
  <si>
    <t>eventelephant.com</t>
  </si>
  <si>
    <t>haon-pcb.com</t>
  </si>
  <si>
    <t>recyclethis.co.uk</t>
  </si>
  <si>
    <t>leadsystemnetwork.com</t>
  </si>
  <si>
    <t>quizlet.com</t>
  </si>
  <si>
    <t>registratciya-v-moskve.ru</t>
  </si>
  <si>
    <t>hsufuchifoods.com</t>
  </si>
  <si>
    <t>llapt.com</t>
  </si>
  <si>
    <t>mambaonline.com</t>
  </si>
  <si>
    <t>readnaturally.com</t>
  </si>
  <si>
    <t>aqbz.org</t>
  </si>
  <si>
    <t>meetic.es</t>
  </si>
  <si>
    <t>eachinfo.com</t>
  </si>
  <si>
    <t>masc-krem-serum-kosmetyki-na-zmarszczki.xyz</t>
  </si>
  <si>
    <t>ordosvc.cn</t>
  </si>
  <si>
    <t>parta.com.ua</t>
  </si>
  <si>
    <t>51uci.com</t>
  </si>
  <si>
    <t>bigrigresorts.com</t>
  </si>
  <si>
    <t>gei.de</t>
  </si>
  <si>
    <t>digitalpost.jp</t>
  </si>
  <si>
    <t>mye34.com</t>
  </si>
  <si>
    <t>shark-tank.net</t>
  </si>
  <si>
    <t>tump3.org</t>
  </si>
  <si>
    <t>pipe-web.top</t>
  </si>
  <si>
    <t>wankanyaklaselfhelpgroup.com</t>
  </si>
  <si>
    <t>sitepack.net</t>
  </si>
  <si>
    <t>idealbathroomsandtiles.co.uk</t>
  </si>
  <si>
    <t>fishingas.com</t>
  </si>
  <si>
    <t>manoir.com</t>
  </si>
  <si>
    <t>trakeny.eu</t>
  </si>
  <si>
    <t>creampemutihwajah.id</t>
  </si>
  <si>
    <t>nucleodiversus.org</t>
  </si>
  <si>
    <t>sns-russia.ru</t>
  </si>
  <si>
    <t>tort-art.ru</t>
  </si>
  <si>
    <t>americanadoptions.com</t>
  </si>
  <si>
    <t>audiovideoelectronics.com</t>
  </si>
  <si>
    <t>rotorflush.com</t>
  </si>
  <si>
    <t>porno-love-18.info</t>
  </si>
  <si>
    <t>pkha.gov.pk</t>
  </si>
  <si>
    <t>dogbb.ru</t>
  </si>
  <si>
    <t>bobcaygeonyoga.com</t>
  </si>
  <si>
    <t>absolventenbuch-muenster.de</t>
  </si>
  <si>
    <t>kratky.eu</t>
  </si>
  <si>
    <t>sapatoshopping.com.br</t>
  </si>
  <si>
    <t>energyhelpline.com</t>
  </si>
  <si>
    <t>hgtvpro.com</t>
  </si>
  <si>
    <t>ccwg.org</t>
  </si>
  <si>
    <t>mhselfhelp.org</t>
  </si>
  <si>
    <t>rasskazovanatalia.ru</t>
  </si>
  <si>
    <t>gekta.com.ua</t>
  </si>
  <si>
    <t>luatsuhcm.vn</t>
  </si>
  <si>
    <t>acc8083.com</t>
  </si>
  <si>
    <t>acupressure.com</t>
  </si>
  <si>
    <t>burgas-remonti.com</t>
  </si>
  <si>
    <t>cibavision.com</t>
  </si>
  <si>
    <t>hospitalrecruiting.com</t>
  </si>
  <si>
    <t>montaignemarket.com</t>
  </si>
  <si>
    <t>moserengineering.com</t>
  </si>
  <si>
    <t>nationalinterest.in</t>
  </si>
  <si>
    <t>imation.co.jp</t>
  </si>
  <si>
    <t>transartists.org</t>
  </si>
  <si>
    <t>wasps.co.uk</t>
  </si>
  <si>
    <t>alhambradunfermline.com</t>
  </si>
  <si>
    <t>dlulighting.com</t>
  </si>
  <si>
    <t>glyndathegoodwitch.com</t>
  </si>
  <si>
    <t>naturalbridgeva.com</t>
  </si>
  <si>
    <t>hgbs.de</t>
  </si>
  <si>
    <t>farsnews.net</t>
  </si>
  <si>
    <t>fmjps.co.uk</t>
  </si>
  <si>
    <t>musicxdays.at</t>
  </si>
  <si>
    <t>cyjmw.com.cn</t>
  </si>
  <si>
    <t>evu-gruppe.de</t>
  </si>
  <si>
    <t>it-invest.club</t>
  </si>
  <si>
    <t>cricaas.com.cn</t>
  </si>
  <si>
    <t>easyweblistonline.com</t>
  </si>
  <si>
    <t>gumuspastaneleri.com</t>
  </si>
  <si>
    <t>universitylanguage.com</t>
  </si>
  <si>
    <t>frauenhaus-essen.de</t>
  </si>
  <si>
    <t>astypalea-rentacar.gr</t>
  </si>
  <si>
    <t>marocvacances.ma</t>
  </si>
  <si>
    <t>mexicohoteles.com.mx</t>
  </si>
  <si>
    <t>cdrf.org</t>
  </si>
  <si>
    <t>resiusa.org</t>
  </si>
  <si>
    <t>opticacenter.ru</t>
  </si>
  <si>
    <t>fragataeantunes.com.br</t>
  </si>
  <si>
    <t>gotagua.com.br</t>
  </si>
  <si>
    <t>charlottecountydirectory.com</t>
  </si>
  <si>
    <t>saqueturno.com</t>
  </si>
  <si>
    <t>prawobrzeze.info</t>
  </si>
  <si>
    <t>lux-airport.lu</t>
  </si>
  <si>
    <t>charmingbible.com</t>
  </si>
  <si>
    <t>coachinus.com</t>
  </si>
  <si>
    <t>pc-logix.com</t>
  </si>
  <si>
    <t>tkrassvet.com</t>
  </si>
  <si>
    <t>mauiarts.org</t>
  </si>
  <si>
    <t>patriot-irk.ru</t>
  </si>
  <si>
    <t>aguide2isladepascua.com</t>
  </si>
  <si>
    <t>ashronconstruction.com</t>
  </si>
  <si>
    <t>celebnook.com</t>
  </si>
  <si>
    <t>myswissbanking.com</t>
  </si>
  <si>
    <t>shareasimage.com</t>
  </si>
  <si>
    <t>sinupret.cz</t>
  </si>
  <si>
    <t>mutina.it</t>
  </si>
  <si>
    <t>srs66.ru</t>
  </si>
  <si>
    <t>a-steklo.com</t>
  </si>
  <si>
    <t>ccwnx.com</t>
  </si>
  <si>
    <t>melydayspa.com</t>
  </si>
  <si>
    <t>surafood.com</t>
  </si>
  <si>
    <t>zackbright.com</t>
  </si>
  <si>
    <t>wathakker.info</t>
  </si>
  <si>
    <t>hotelsinalibaug.net</t>
  </si>
  <si>
    <t>veluwseboys.nl</t>
  </si>
  <si>
    <t>languagesonline.org.uk</t>
  </si>
  <si>
    <t>bishopsgatefunding.com</t>
  </si>
  <si>
    <t>bittuabraham.com</t>
  </si>
  <si>
    <t>honestalley.com</t>
  </si>
  <si>
    <t>laboratoryschoolnepal.com</t>
  </si>
  <si>
    <t>paraglidingforum.com</t>
  </si>
  <si>
    <t>viagrawithoutadoctorprescriptions-usa.com</t>
  </si>
  <si>
    <t>hoevi-land.de</t>
  </si>
  <si>
    <t>jmcope.co.uk</t>
  </si>
  <si>
    <t>burberrydiaperbag.us</t>
  </si>
  <si>
    <t>decamiones.com</t>
  </si>
  <si>
    <t>nobpcorp.com</t>
  </si>
  <si>
    <t>theroyalportfolio.com</t>
  </si>
  <si>
    <t>vietso1.com</t>
  </si>
  <si>
    <t>wjstock.com</t>
  </si>
  <si>
    <t>faig.ru</t>
  </si>
  <si>
    <t>ce-me-ca.com.ar</t>
  </si>
  <si>
    <t>banksanimal.com</t>
  </si>
  <si>
    <t>bip-invest.com</t>
  </si>
  <si>
    <t>gunderson-construction.com</t>
  </si>
  <si>
    <t>hypohidrolik.com</t>
  </si>
  <si>
    <t>igc1.com</t>
  </si>
  <si>
    <t>lxgedu.com</t>
  </si>
  <si>
    <t>p3-group.com</t>
  </si>
  <si>
    <t>worthington-biochem.com</t>
  </si>
  <si>
    <t>internetovy-obchod-nabytek.cz</t>
  </si>
  <si>
    <t>costarnsud.fr</t>
  </si>
  <si>
    <t>springfield-ma.gov</t>
  </si>
  <si>
    <t>faunaeur.org</t>
  </si>
  <si>
    <t>apm-emax.ru</t>
  </si>
  <si>
    <t>orgelwoche.at</t>
  </si>
  <si>
    <t>cihangunduz.com</t>
  </si>
  <si>
    <t>patriotrising.com</t>
  </si>
  <si>
    <t>satrisgroup.com</t>
  </si>
  <si>
    <t>scanmex.com</t>
  </si>
  <si>
    <t>stedivet.com</t>
  </si>
  <si>
    <t>michaeladesign.cz</t>
  </si>
  <si>
    <t>saintmeinrad.edu</t>
  </si>
  <si>
    <t>jordanretro11.net</t>
  </si>
  <si>
    <t>sweet-factory.ca</t>
  </si>
  <si>
    <t>directstock.ch</t>
  </si>
  <si>
    <t>1zp.com.cn</t>
  </si>
  <si>
    <t>admasters.com</t>
  </si>
  <si>
    <t>bathrugby.com</t>
  </si>
  <si>
    <t>editionsladragonne.com</t>
  </si>
  <si>
    <t>hoanghiemthuphap.com</t>
  </si>
  <si>
    <t>ozenirisi.com</t>
  </si>
  <si>
    <t>sportsht.com</t>
  </si>
  <si>
    <t>tapasrevolution.com</t>
  </si>
  <si>
    <t>kardiokl.de</t>
  </si>
  <si>
    <t>maisondequartierlacdemaine.fr</t>
  </si>
  <si>
    <t>kamintherm.hu</t>
  </si>
  <si>
    <t>midwife-shizuoka.or.jp</t>
  </si>
  <si>
    <t>bostoncatholic.org</t>
  </si>
  <si>
    <t>marok.pl</t>
  </si>
  <si>
    <t>altfast.ru</t>
  </si>
  <si>
    <t>excavations.com.au</t>
  </si>
  <si>
    <t>lakewoodchurch.com</t>
  </si>
  <si>
    <t>wptouch.com</t>
  </si>
  <si>
    <t>xabsw.com</t>
  </si>
  <si>
    <t>neofonie.de</t>
  </si>
  <si>
    <t>tin.ec</t>
  </si>
  <si>
    <t>mondialtrails.es</t>
  </si>
  <si>
    <t>mobitool.jp</t>
  </si>
  <si>
    <t>ceylontoday.lk</t>
  </si>
  <si>
    <t>vtr.org</t>
  </si>
  <si>
    <t>lakefinancialgroup.com.au</t>
  </si>
  <si>
    <t>grovenplus.be</t>
  </si>
  <si>
    <t>domainedeslayres.com</t>
  </si>
  <si>
    <t>rj-travel.com</t>
  </si>
  <si>
    <t>webportcentral.com</t>
  </si>
  <si>
    <t>hotelsinstratforduponavon.co.uk</t>
  </si>
  <si>
    <t>edmontonpolice.ca</t>
  </si>
  <si>
    <t>sd42.ca</t>
  </si>
  <si>
    <t>greatgrandeul.com</t>
  </si>
  <si>
    <t>lcjintongyuan.com</t>
  </si>
  <si>
    <t>thalassa.com</t>
  </si>
  <si>
    <t>ultravds.com</t>
  </si>
  <si>
    <t>verz2.com</t>
  </si>
  <si>
    <t>viapolonia.com</t>
  </si>
  <si>
    <t>warchester.com</t>
  </si>
  <si>
    <t>bardia.cz</t>
  </si>
  <si>
    <t>kreativelandschaften.de</t>
  </si>
  <si>
    <t>telemax.fi</t>
  </si>
  <si>
    <t>polzen.pl</t>
  </si>
  <si>
    <t>swiat-paznokci.pl</t>
  </si>
  <si>
    <t>krasivye-steny.ru</t>
  </si>
  <si>
    <t>stockholmsgosskor.se</t>
  </si>
  <si>
    <t>sane-hekwerken.be</t>
  </si>
  <si>
    <t>arabianadventuresdubai.com</t>
  </si>
  <si>
    <t>odysseycenter.com</t>
  </si>
  <si>
    <t>toutlesgenerateurs.com</t>
  </si>
  <si>
    <t>kahasat.cz</t>
  </si>
  <si>
    <t>bfs-makler.de</t>
  </si>
  <si>
    <t>macapaca.it</t>
  </si>
  <si>
    <t>vetsnab32.ru</t>
  </si>
  <si>
    <t>d-angelot.com.sg</t>
  </si>
  <si>
    <t>caerparana.org.ar</t>
  </si>
  <si>
    <t>alainfood.com</t>
  </si>
  <si>
    <t>garysvitamincloset.com</t>
  </si>
  <si>
    <t>magatek.com</t>
  </si>
  <si>
    <t>paytodopaper.com</t>
  </si>
  <si>
    <t>scutf.com</t>
  </si>
  <si>
    <t>youaintnopicasso.com</t>
  </si>
  <si>
    <t>arsenal.kz</t>
  </si>
  <si>
    <t>juneka.lt</t>
  </si>
  <si>
    <t>riquezanatural.net</t>
  </si>
  <si>
    <t>kogr.org</t>
  </si>
  <si>
    <t>smilefoundationindia.org</t>
  </si>
  <si>
    <t>plandesign.ro</t>
  </si>
  <si>
    <t>yur-con.ru</t>
  </si>
  <si>
    <t>riverevents.be</t>
  </si>
  <si>
    <t>extremeacademia.com.br</t>
  </si>
  <si>
    <t>naterdallafior.ch</t>
  </si>
  <si>
    <t>znuni.cn</t>
  </si>
  <si>
    <t>cargoedi.com</t>
  </si>
  <si>
    <t>citadelpph.com</t>
  </si>
  <si>
    <t>mcbaonline.com</t>
  </si>
  <si>
    <t>prolifesingles.com</t>
  </si>
  <si>
    <t>sfb-tr36.com</t>
  </si>
  <si>
    <t>zhest.kz</t>
  </si>
  <si>
    <t>ubizcenter.net</t>
  </si>
  <si>
    <t>matizclub.ru</t>
  </si>
  <si>
    <t>vivo-mobili.ru</t>
  </si>
  <si>
    <t>acomplia.tech</t>
  </si>
  <si>
    <t>empiremusicpromotions.com</t>
  </si>
  <si>
    <t>karmacircleusa.com</t>
  </si>
  <si>
    <t>lindawysong.com</t>
  </si>
  <si>
    <t>pavelrak.com</t>
  </si>
  <si>
    <t>thewolfentertainment.com</t>
  </si>
  <si>
    <t>vietnamwar50th.com</t>
  </si>
  <si>
    <t>what-song.com</t>
  </si>
  <si>
    <t>zcjx666.com</t>
  </si>
  <si>
    <t>skylightpremium.cz</t>
  </si>
  <si>
    <t>teamwoerker.de</t>
  </si>
  <si>
    <t>mater.org.au</t>
  </si>
  <si>
    <t>aseaofblue.com</t>
  </si>
  <si>
    <t>mccgroupankara.com</t>
  </si>
  <si>
    <t>timebeing.com</t>
  </si>
  <si>
    <t>vovue.com</t>
  </si>
  <si>
    <t>celko.eu</t>
  </si>
  <si>
    <t>kominki-kielce.pl</t>
  </si>
  <si>
    <t>zamkikurgan.ru</t>
  </si>
  <si>
    <t>apoiotelecom.com</t>
  </si>
  <si>
    <t>cptrendies.com</t>
  </si>
  <si>
    <t>obqvi-bg.com</t>
  </si>
  <si>
    <t>ssofdance.com</t>
  </si>
  <si>
    <t>opi.org.pl</t>
  </si>
  <si>
    <t>i2r.ru</t>
  </si>
  <si>
    <t>thechairsite.co.uk</t>
  </si>
  <si>
    <t>childrenwithhairloss.us</t>
  </si>
  <si>
    <t>colegiojm.com.br</t>
  </si>
  <si>
    <t>cmcc.ca</t>
  </si>
  <si>
    <t>acquisimmo.com</t>
  </si>
  <si>
    <t>baymasalt.com</t>
  </si>
  <si>
    <t>fairbookies.com</t>
  </si>
  <si>
    <t>holidayhomesites.com</t>
  </si>
  <si>
    <t>tiermarketing.com</t>
  </si>
  <si>
    <t>carpfanatics.cz</t>
  </si>
  <si>
    <t>yourent.eu</t>
  </si>
  <si>
    <t>restaurant-madeleine-c.fr</t>
  </si>
  <si>
    <t>hotelsinmountabu.net</t>
  </si>
  <si>
    <t>nnlink.net</t>
  </si>
  <si>
    <t>assisdrive.pt</t>
  </si>
  <si>
    <t>retailblinds.co.uk</t>
  </si>
  <si>
    <t>barrdwinebar.com.au</t>
  </si>
  <si>
    <t>forexrefiller.com</t>
  </si>
  <si>
    <t>thepensters.com</t>
  </si>
  <si>
    <t>foyerriant.nl</t>
  </si>
  <si>
    <t>autismtreatmentcenter.org</t>
  </si>
  <si>
    <t>ar-net.ru</t>
  </si>
  <si>
    <t>binary-options-reviews.co.uk</t>
  </si>
  <si>
    <t>kvostava.us</t>
  </si>
  <si>
    <t>caraudio.com</t>
  </si>
  <si>
    <t>condominiobrisasdelnorte.com</t>
  </si>
  <si>
    <t>fieldcrestperarts.com</t>
  </si>
  <si>
    <t>qukaqi.com</t>
  </si>
  <si>
    <t>xn--z92bzy85x.com</t>
  </si>
  <si>
    <t>ë²•ë¬¸ì¢….com</t>
  </si>
  <si>
    <t>tonplancul.fr</t>
  </si>
  <si>
    <t>carrozzeriamirage.it</t>
  </si>
  <si>
    <t>gomez.co.jp</t>
  </si>
  <si>
    <t>sigmajoinery.pl</t>
  </si>
  <si>
    <t>euroialinsol.ro</t>
  </si>
  <si>
    <t>224600.com</t>
  </si>
  <si>
    <t>aglomeradoszabaleta.com</t>
  </si>
  <si>
    <t>associazione-sinergie.com</t>
  </si>
  <si>
    <t>infopro-digital.com</t>
  </si>
  <si>
    <t>jarisonline.com</t>
  </si>
  <si>
    <t>kcmtechnologies.com</t>
  </si>
  <si>
    <t>nbzbyx.com</t>
  </si>
  <si>
    <t>vsvsarvoday.com</t>
  </si>
  <si>
    <t>iaestedresden.de</t>
  </si>
  <si>
    <t>ralfs-bildergalerie.de</t>
  </si>
  <si>
    <t>cottoetravertino.it</t>
  </si>
  <si>
    <t>custom-writer-help.net</t>
  </si>
  <si>
    <t>didf.nl</t>
  </si>
  <si>
    <t>stoewebdesign.no</t>
  </si>
  <si>
    <t>studio-empire.pl</t>
  </si>
  <si>
    <t>bayer.co.uk</t>
  </si>
  <si>
    <t>companiaorono.com.ar</t>
  </si>
  <si>
    <t>avecinaclinic.com</t>
  </si>
  <si>
    <t>bajrahrs.com</t>
  </si>
  <si>
    <t>comgoodwaypress.com</t>
  </si>
  <si>
    <t>customersupportnetwork.com</t>
  </si>
  <si>
    <t>engineersclubindia.com</t>
  </si>
  <si>
    <t>hhxieye.com</t>
  </si>
  <si>
    <t>lulufrost.com</t>
  </si>
  <si>
    <t>megabb.com</t>
  </si>
  <si>
    <t>perde-perde.com</t>
  </si>
  <si>
    <t>soluonline.com</t>
  </si>
  <si>
    <t>mograph.net</t>
  </si>
  <si>
    <t>prayfoundation.org</t>
  </si>
  <si>
    <t>akita-kennel.ru</t>
  </si>
  <si>
    <t>fujing.ru</t>
  </si>
  <si>
    <t>luxcarwash.ru</t>
  </si>
  <si>
    <t>fpoe-dunkelsteinerwald.at</t>
  </si>
  <si>
    <t>fsamj.ch</t>
  </si>
  <si>
    <t>chroneduc.com</t>
  </si>
  <si>
    <t>crechecolinasdocruzeiro.com</t>
  </si>
  <si>
    <t>forevermissed.com</t>
  </si>
  <si>
    <t>garrisonsbillerica.com</t>
  </si>
  <si>
    <t>kwiaciarnialublin.com</t>
  </si>
  <si>
    <t>marcus-kehr.com</t>
  </si>
  <si>
    <t>njagentcare.com</t>
  </si>
  <si>
    <t>realestatekhoj.com</t>
  </si>
  <si>
    <t>sosecard.com</t>
  </si>
  <si>
    <t>tothenew.com</t>
  </si>
  <si>
    <t>resortsinlonavala.co.in</t>
  </si>
  <si>
    <t>ogurano.net</t>
  </si>
  <si>
    <t>obmen72.ru</t>
  </si>
  <si>
    <t>trans-tranzit.ru</t>
  </si>
  <si>
    <t>combichrist.com</t>
  </si>
  <si>
    <t>cvnkalari.com</t>
  </si>
  <si>
    <t>essential-people.com</t>
  </si>
  <si>
    <t>gzjcw.com</t>
  </si>
  <si>
    <t>songjinart.com</t>
  </si>
  <si>
    <t>unionsquareventures.com</t>
  </si>
  <si>
    <t>euro-ware.de</t>
  </si>
  <si>
    <t>loureed.org</t>
  </si>
  <si>
    <t>bgprod.pl</t>
  </si>
  <si>
    <t>ikku.pl</t>
  </si>
  <si>
    <t>oilplock.pl</t>
  </si>
  <si>
    <t>agropolotno.ru</t>
  </si>
  <si>
    <t>ailuoding.com</t>
  </si>
  <si>
    <t>mukseva.com</t>
  </si>
  <si>
    <t>zenastrakonice.cz</t>
  </si>
  <si>
    <t>fir-health.gr</t>
  </si>
  <si>
    <t>kmtp.net</t>
  </si>
  <si>
    <t>earhive.ro</t>
  </si>
  <si>
    <t>pneu-dom.sk</t>
  </si>
  <si>
    <t>d-r-realestate.com</t>
  </si>
  <si>
    <t>hornil.com</t>
  </si>
  <si>
    <t>onlineassignor.com</t>
  </si>
  <si>
    <t>tjoos.com</t>
  </si>
  <si>
    <t>vellowwood.com</t>
  </si>
  <si>
    <t>vanbuseck.nl</t>
  </si>
  <si>
    <t>smc.org.rs</t>
  </si>
  <si>
    <t>princesave.co.uk</t>
  </si>
  <si>
    <t>jjol.cn</t>
  </si>
  <si>
    <t>austinstkd.com</t>
  </si>
  <si>
    <t>onlineclasshelp.com</t>
  </si>
  <si>
    <t>rocklintoday.com</t>
  </si>
  <si>
    <t>sokoing.com</t>
  </si>
  <si>
    <t>hotelterezin.cz</t>
  </si>
  <si>
    <t>aptt.ru</t>
  </si>
  <si>
    <t>protrainracing.co.uk</t>
  </si>
  <si>
    <t>luxroofing.by</t>
  </si>
  <si>
    <t>grandcrufrance.com</t>
  </si>
  <si>
    <t>heidihoerman.com</t>
  </si>
  <si>
    <t>jun-travel.com</t>
  </si>
  <si>
    <t>bike-goods.de</t>
  </si>
  <si>
    <t>onskunk.eu</t>
  </si>
  <si>
    <t>autoinsuranced.info</t>
  </si>
  <si>
    <t>weddingphotographers.ru</t>
  </si>
  <si>
    <t>csji.com.br</t>
  </si>
  <si>
    <t>cheapauthenticjerseys.co</t>
  </si>
  <si>
    <t>aquabid.com</t>
  </si>
  <si>
    <t>housemebel.com</t>
  </si>
  <si>
    <t>jiulichun.com</t>
  </si>
  <si>
    <t>ondmoon.com</t>
  </si>
  <si>
    <t>polymer-consulting.com</t>
  </si>
  <si>
    <t>star-2002.com</t>
  </si>
  <si>
    <t>vernhippensteal.com</t>
  </si>
  <si>
    <t>fundacionronald.com.mx</t>
  </si>
  <si>
    <t>asian-decoration.com</t>
  </si>
  <si>
    <t>yccj19.com</t>
  </si>
  <si>
    <t>melaniec.net</t>
  </si>
  <si>
    <t>fogoislandinn.ca</t>
  </si>
  <si>
    <t>agoyangyang.com</t>
  </si>
  <si>
    <t>birch.com</t>
  </si>
  <si>
    <t>boardofinnovation.com</t>
  </si>
  <si>
    <t>herbspro.com</t>
  </si>
  <si>
    <t>mikehorn.com</t>
  </si>
  <si>
    <t>neomalehealth.com</t>
  </si>
  <si>
    <t>nhl.gov</t>
  </si>
  <si>
    <t>andex.co.jp</t>
  </si>
  <si>
    <t>zssl.net</t>
  </si>
  <si>
    <t>safrano.pl</t>
  </si>
  <si>
    <t>jumpfrompaper.com</t>
  </si>
  <si>
    <t>maiamuller.com</t>
  </si>
  <si>
    <t>shortsandassociates.com</t>
  </si>
  <si>
    <t>progaraz.cz</t>
  </si>
  <si>
    <t>5izm.net</t>
  </si>
  <si>
    <t>azulgrana.net</t>
  </si>
  <si>
    <t>dayi.net</t>
  </si>
  <si>
    <t>ilink.pl</t>
  </si>
  <si>
    <t>mtbiznes.pl</t>
  </si>
  <si>
    <t>protectivelife.com.bd</t>
  </si>
  <si>
    <t>agrogado.com.br</t>
  </si>
  <si>
    <t>typedepot.com</t>
  </si>
  <si>
    <t>krugozor.co.il</t>
  </si>
  <si>
    <t>benjaminfranklinhouse.org</t>
  </si>
  <si>
    <t>narprail.org</t>
  </si>
  <si>
    <t>baldnessclinic.com.au</t>
  </si>
  <si>
    <t>becuo.com</t>
  </si>
  <si>
    <t>e-psicologa.com</t>
  </si>
  <si>
    <t>fkhd.cz</t>
  </si>
  <si>
    <t>gruposaludm.es</t>
  </si>
  <si>
    <t>kosmetika-future.ru</t>
  </si>
  <si>
    <t>clawconnect.co.za</t>
  </si>
  <si>
    <t>grabois.com.br</t>
  </si>
  <si>
    <t>smartservicez.com</t>
  </si>
  <si>
    <t>voyagerfundraising.com</t>
  </si>
  <si>
    <t>jobdatabank.cz</t>
  </si>
  <si>
    <t>cashtactics.net</t>
  </si>
  <si>
    <t>dveri-96.ru</t>
  </si>
  <si>
    <t>rau.ac.uk</t>
  </si>
  <si>
    <t>motorcycle-helmets.co</t>
  </si>
  <si>
    <t>canadagoose-jackets-outlet.com</t>
  </si>
  <si>
    <t>churchbeauty.com</t>
  </si>
  <si>
    <t>eurocentres-cairns.com</t>
  </si>
  <si>
    <t>rankingodchudzanie.co.pl</t>
  </si>
  <si>
    <t>ralt.ru</t>
  </si>
  <si>
    <t>eve6.com</t>
  </si>
  <si>
    <t>hotklix.com</t>
  </si>
  <si>
    <t>racepbir.com</t>
  </si>
  <si>
    <t>bulats.org</t>
  </si>
  <si>
    <t>spotlightonpoverty.org</t>
  </si>
  <si>
    <t>anafranil247.top</t>
  </si>
  <si>
    <t>goldenkiss.co.uk</t>
  </si>
  <si>
    <t>mindur.com.pl</t>
  </si>
  <si>
    <t>doublezerosolutions.co.uk</t>
  </si>
  <si>
    <t>equimat-cheval.fr</t>
  </si>
  <si>
    <t>buyprozac7.gdn</t>
  </si>
  <si>
    <t>baza-gier.pl</t>
  </si>
  <si>
    <t>buyclomid-9.top</t>
  </si>
  <si>
    <t>floristeriasecologicas.com</t>
  </si>
  <si>
    <t>indianfoodjunction.com</t>
  </si>
  <si>
    <t>mygamers.net</t>
  </si>
  <si>
    <t>costofviagra.sexy</t>
  </si>
  <si>
    <t>nflc.org</t>
  </si>
  <si>
    <t>siteglobal.com</t>
  </si>
  <si>
    <t>yuchenvina.com</t>
  </si>
  <si>
    <t>waloumusic.de</t>
  </si>
  <si>
    <t>atenolol5.gdn</t>
  </si>
  <si>
    <t>screen-net.pl</t>
  </si>
  <si>
    <t>democn.com</t>
  </si>
  <si>
    <t>ityunfan.com</t>
  </si>
  <si>
    <t>tsxw88.com</t>
  </si>
  <si>
    <t>popco.net</t>
  </si>
  <si>
    <t>davidov-market.ru</t>
  </si>
  <si>
    <t>krasnet.ru</t>
  </si>
  <si>
    <t>avanttravel.com</t>
  </si>
  <si>
    <t>gci.org.uk</t>
  </si>
  <si>
    <t>esighteyewear.com</t>
  </si>
  <si>
    <t>salbutamolventolin-online.com</t>
  </si>
  <si>
    <t>onlineog.gdn</t>
  </si>
  <si>
    <t>rellos.gr</t>
  </si>
  <si>
    <t>ordermili.info</t>
  </si>
  <si>
    <t>soprovec.ma</t>
  </si>
  <si>
    <t>valtrex2017.top</t>
  </si>
  <si>
    <t>cbass.com</t>
  </si>
  <si>
    <t>chinajierda.com</t>
  </si>
  <si>
    <t>vassup-au.com</t>
  </si>
  <si>
    <t>ptcb.org</t>
  </si>
  <si>
    <t>buyalbuterol247.top</t>
  </si>
  <si>
    <t>sourcemarketing.co.uk</t>
  </si>
  <si>
    <t>cinemaware.com</t>
  </si>
  <si>
    <t>goodecompany.com</t>
  </si>
  <si>
    <t>syfyportal.com</t>
  </si>
  <si>
    <t>buymedrol2.top</t>
  </si>
  <si>
    <t>buyprednisone16.top</t>
  </si>
  <si>
    <t>lasix.coffee</t>
  </si>
  <si>
    <t>10brandchina.com</t>
  </si>
  <si>
    <t>eudra.org</t>
  </si>
  <si>
    <t>worldfantasy.org</t>
  </si>
  <si>
    <t>buydiflucan2011.top</t>
  </si>
  <si>
    <t>synthroid365.top</t>
  </si>
  <si>
    <t>snb.ca</t>
  </si>
  <si>
    <t>absolutepoker.com</t>
  </si>
  <si>
    <t>avidian.com</t>
  </si>
  <si>
    <t>bjhouse.com</t>
  </si>
  <si>
    <t>buyacyclovir911.top</t>
  </si>
  <si>
    <t>olr.me.uk</t>
  </si>
  <si>
    <t>buytamoxifen10.us</t>
  </si>
  <si>
    <t>deloitte.com.au</t>
  </si>
  <si>
    <t>dl-c.com</t>
  </si>
  <si>
    <t>kashrut.com</t>
  </si>
  <si>
    <t>revia.coffee</t>
  </si>
  <si>
    <t>manufacturingnews.com</t>
  </si>
  <si>
    <t>vividas.com</t>
  </si>
  <si>
    <t>buyproscar-4.top</t>
  </si>
  <si>
    <t>wanhongjie.com</t>
  </si>
  <si>
    <t>sabeel.org</t>
  </si>
  <si>
    <t>schusterman.org</t>
  </si>
  <si>
    <t>bestappever.com</t>
  </si>
  <si>
    <t>languagetesting.com</t>
  </si>
  <si>
    <t>dejavu.org</t>
  </si>
  <si>
    <t>buystromectol16.top</t>
  </si>
  <si>
    <t>digitalhive.biz</t>
  </si>
  <si>
    <t>amitriptyline.fail</t>
  </si>
  <si>
    <t>sildalis0.gdn</t>
  </si>
  <si>
    <t>buyaugmentin2010.gdn</t>
  </si>
  <si>
    <t>stanford.io</t>
  </si>
  <si>
    <t>prednisone8.top</t>
  </si>
  <si>
    <t>cainiao.com</t>
  </si>
  <si>
    <t>nci.org</t>
  </si>
  <si>
    <t>buyviagra6.top</t>
  </si>
  <si>
    <t>buyviagrasoft11.top</t>
  </si>
  <si>
    <t>buytretinoin17.us</t>
  </si>
  <si>
    <t>lasoo.com.au</t>
  </si>
  <si>
    <t>albuterol.fund</t>
  </si>
  <si>
    <t>buycialis-9.gdn</t>
  </si>
  <si>
    <t>atarax2010.top</t>
  </si>
  <si>
    <t>bupropion8.top</t>
  </si>
  <si>
    <t>sconul.ac.uk</t>
  </si>
  <si>
    <t>anafranil3.us</t>
  </si>
  <si>
    <t>seo-consulting.com.au</t>
  </si>
  <si>
    <t>buynexium.shopping</t>
  </si>
  <si>
    <t>narutoforums.com</t>
  </si>
  <si>
    <t>albuterol16.top</t>
  </si>
  <si>
    <t>best-uk-dissertation.com</t>
  </si>
  <si>
    <t>earthclassmail.com</t>
  </si>
  <si>
    <t>funzug.com</t>
  </si>
  <si>
    <t>buyretina500.gdn</t>
  </si>
  <si>
    <t>nolvadex.tools</t>
  </si>
  <si>
    <t>tretinoin-2015.top</t>
  </si>
  <si>
    <t>txdirect.net</t>
  </si>
  <si>
    <t>buylasix2017.us</t>
  </si>
  <si>
    <t>buytoradol2011.us</t>
  </si>
  <si>
    <t>symphonyhill.com.au</t>
  </si>
  <si>
    <t>edwardsnowden.com</t>
  </si>
  <si>
    <t>mushtella.com</t>
  </si>
  <si>
    <t>clindamycin15.gdn</t>
  </si>
  <si>
    <t>wikilivres.info</t>
  </si>
  <si>
    <t>dukeint.co.jp</t>
  </si>
  <si>
    <t>encarta.com</t>
  </si>
  <si>
    <t>trashy.com</t>
  </si>
  <si>
    <t>buyviagrasoft-5.top</t>
  </si>
  <si>
    <t>rimonabant50.top</t>
  </si>
  <si>
    <t>i7mm.com</t>
  </si>
  <si>
    <t>toodou.com</t>
  </si>
  <si>
    <t>winhlp.com</t>
  </si>
  <si>
    <t>glacierworks.org</t>
  </si>
  <si>
    <t>sildenafil9.gdn</t>
  </si>
  <si>
    <t>funnygame.jp</t>
  </si>
  <si>
    <t>transaction.net</t>
  </si>
  <si>
    <t>cybertelecom.org</t>
  </si>
  <si>
    <t>arsenal-mania.com</t>
  </si>
  <si>
    <t>signexpo.org</t>
  </si>
  <si>
    <t>toradol8.us</t>
  </si>
  <si>
    <t>tdxledu.com</t>
  </si>
  <si>
    <t>investeurope.eu</t>
  </si>
  <si>
    <t>testdriveunlimited.com</t>
  </si>
  <si>
    <t>pearsonfoundation.org</t>
  </si>
  <si>
    <t>sxszsw.com</t>
  </si>
  <si>
    <t>vardenafil.jetzt</t>
  </si>
  <si>
    <t>duirwaigh.com</t>
  </si>
  <si>
    <t>ortodoxism.ro</t>
  </si>
  <si>
    <t>garlandcollection.com</t>
  </si>
  <si>
    <t>naseba.com</t>
  </si>
  <si>
    <t>spacemart.com</t>
  </si>
  <si>
    <t>itarchitect.com</t>
  </si>
  <si>
    <t>westpharma.com</t>
  </si>
  <si>
    <t>advancemame.it</t>
  </si>
  <si>
    <t>nordu.net</t>
  </si>
  <si>
    <t>nec-tokin.com</t>
  </si>
  <si>
    <t>brothercake.com</t>
  </si>
  <si>
    <t>goosee.com</t>
  </si>
  <si>
    <t>shangwusou.com</t>
  </si>
  <si>
    <t>backgroundcheckqshould.stream</t>
  </si>
  <si>
    <t>itrs.net</t>
  </si>
  <si>
    <t>pokemonelite2000.com</t>
  </si>
  <si>
    <t>artflyz.com</t>
  </si>
  <si>
    <t>hngideas.com</t>
  </si>
  <si>
    <t>cnbhomes.com</t>
  </si>
  <si>
    <t>prozdravi.cz</t>
  </si>
  <si>
    <t>karama.ru</t>
  </si>
  <si>
    <t>gesetz.de</t>
  </si>
  <si>
    <t>mjez.org.cn</t>
  </si>
  <si>
    <t>geiz.de</t>
  </si>
  <si>
    <t>gehirnschrittmacher.at</t>
  </si>
  <si>
    <t>gehirnschrittmacher.de</t>
  </si>
  <si>
    <t>gelaendewagenreisen.de</t>
  </si>
  <si>
    <t>geld-macht-sex.de</t>
  </si>
  <si>
    <t>geile-klamotten.de</t>
  </si>
  <si>
    <t>geileschuelerin.de</t>
  </si>
  <si>
    <t>geld-sex-ruhm.de</t>
  </si>
  <si>
    <t>geile-schuelerin.de</t>
  </si>
  <si>
    <t>geld-sex-macht.de</t>
  </si>
  <si>
    <t>geheimestagebuch.de</t>
  </si>
  <si>
    <t>gebrauchtkfzboerse.de</t>
  </si>
  <si>
    <t>gebuehren-transparenz.de</t>
  </si>
  <si>
    <t>gebuehrentransparenz.de</t>
  </si>
  <si>
    <t>geburtenraten.de</t>
  </si>
  <si>
    <t>gebuehrenvergleich.de</t>
  </si>
  <si>
    <t>gedaechtniskuenstler.de</t>
  </si>
  <si>
    <t>gedaechtnisrede.de</t>
  </si>
  <si>
    <t>geheimes-tagebuch.de</t>
  </si>
  <si>
    <t>xn--gedchtnisreden-7hb.de</t>
  </si>
  <si>
    <t>gedÃ¤chtnisreden.de</t>
  </si>
  <si>
    <t>xn--gedchtnisknstler-xnb35b.de</t>
  </si>
  <si>
    <t>gedÃ¤chtniskÃ¼nstler.de</t>
  </si>
  <si>
    <t>xn--gedchtnisrede-dfb.de</t>
  </si>
  <si>
    <t>gedÃ¤chtnisrede.de</t>
  </si>
  <si>
    <t>xn--gebhrentransparenz-o6b.de</t>
  </si>
  <si>
    <t>gebÃ¼hrentransparenz.de</t>
  </si>
  <si>
    <t>xn--gebrauchtkfzbrse-ywb.de</t>
  </si>
  <si>
    <t>gebrauchtkfzbÃ¶rse.de</t>
  </si>
  <si>
    <t>xn--gebhrenvergleich-lzb.de</t>
  </si>
  <si>
    <t>gebÃ¼hrenvergleich.de</t>
  </si>
  <si>
    <t>xn--gebhren-transparenz-79b.de</t>
  </si>
  <si>
    <t>gebÃ¼hren-transparenz.de</t>
  </si>
  <si>
    <t>xn--gebckdiscount-dfb.de</t>
  </si>
  <si>
    <t>gebÃ¤ckdiscount.de</t>
  </si>
  <si>
    <t>xn--gebck-discount-7hb.de</t>
  </si>
  <si>
    <t>gebÃ¤ck-discount.de</t>
  </si>
  <si>
    <t>gewerbehaeuser.de</t>
  </si>
  <si>
    <t>gewuerze-boerse.de</t>
  </si>
  <si>
    <t>goatleather.info</t>
  </si>
  <si>
    <t>goatleather.net</t>
  </si>
  <si>
    <t>girly.de</t>
  </si>
  <si>
    <t>gitter-behaelter.de</t>
  </si>
  <si>
    <t>girlies.de</t>
  </si>
  <si>
    <t>gibraltaronline.de</t>
  </si>
  <si>
    <t>gitarren-online.de</t>
  </si>
  <si>
    <t>girlie.de</t>
  </si>
  <si>
    <t>gitarrendiscount.de</t>
  </si>
  <si>
    <t>gibraltar-fuehrer.de</t>
  </si>
  <si>
    <t>gitarrenonline.de</t>
  </si>
  <si>
    <t>gipsy-music.de</t>
  </si>
  <si>
    <t>gipsymusic.de</t>
  </si>
  <si>
    <t>xn--gibraltarfhrer-psb.de</t>
  </si>
  <si>
    <t>gibraltarfÃ¼hrer.de</t>
  </si>
  <si>
    <t>xn--gibraltar-fhrer-9vb.de</t>
  </si>
  <si>
    <t>gibraltar-fÃ¼hrer.de</t>
  </si>
  <si>
    <t>girlies.in</t>
  </si>
  <si>
    <t>girlys.info</t>
  </si>
  <si>
    <t>girlis.info</t>
  </si>
  <si>
    <t>gitarren-discount.de</t>
  </si>
  <si>
    <t>gz007.net</t>
  </si>
  <si>
    <t>demaxiya.com</t>
  </si>
  <si>
    <t>bashangzuche.com</t>
  </si>
  <si>
    <t>goingcargo.cn</t>
  </si>
  <si>
    <t>rosselcdn.net</t>
  </si>
  <si>
    <t>steinhartwatches.hk</t>
  </si>
  <si>
    <t>desktopimages.org</t>
  </si>
  <si>
    <t>mfkjks.nrw</t>
  </si>
  <si>
    <t>neoluxor.cz</t>
  </si>
  <si>
    <t>roommatesdecor.com</t>
  </si>
  <si>
    <t>genialokal.de</t>
  </si>
  <si>
    <t>office-paradise.ru</t>
  </si>
  <si>
    <t>referencementgratuit.fr</t>
  </si>
  <si>
    <t>blogsmonitor.com</t>
  </si>
  <si>
    <t>microdiegrinder.com</t>
  </si>
  <si>
    <t>graphics99.com</t>
  </si>
  <si>
    <t>woopic.com</t>
  </si>
  <si>
    <t>4th.co.in</t>
  </si>
  <si>
    <t>plaaf.net</t>
  </si>
  <si>
    <t>more-health.ru</t>
  </si>
  <si>
    <t>boredombash.com</t>
  </si>
  <si>
    <t>razdacha-akkauntov.ru</t>
  </si>
  <si>
    <t>gtgqw.com</t>
  </si>
  <si>
    <t>internetstores.de</t>
  </si>
  <si>
    <t>spetselectrode.ru</t>
  </si>
  <si>
    <t>dx1app.com</t>
  </si>
  <si>
    <t>jetfeteblog.com</t>
  </si>
  <si>
    <t>slideplayer.us</t>
  </si>
  <si>
    <t>kanal5play.se</t>
  </si>
  <si>
    <t>parcoabruzzo.it</t>
  </si>
  <si>
    <t>atelier-reto-pfister.ch</t>
  </si>
  <si>
    <t>sh-tourismus.de</t>
  </si>
  <si>
    <t>vyrobaonline.cz</t>
  </si>
  <si>
    <t>urologenportal.de</t>
  </si>
  <si>
    <t>kulturstyrelsen.dk</t>
  </si>
  <si>
    <t>rvinyl.com</t>
  </si>
  <si>
    <t>fensa.co.uk</t>
  </si>
  <si>
    <t>narod.ws</t>
  </si>
  <si>
    <t>lexani.com</t>
  </si>
  <si>
    <t>mylittlenorway.com</t>
  </si>
  <si>
    <t>sxkenuo.com</t>
  </si>
  <si>
    <t>folkpartiet.se</t>
  </si>
  <si>
    <t>thelosangelesbeat.com</t>
  </si>
  <si>
    <t>fromvalskitchen.com</t>
  </si>
  <si>
    <t>kisnet.or.jp</t>
  </si>
  <si>
    <t>intothedarkroom.com</t>
  </si>
  <si>
    <t>smittskyddsinstitutet.se</t>
  </si>
  <si>
    <t>pixelbrush.ru</t>
  </si>
  <si>
    <t>deliciouslyyum.com</t>
  </si>
  <si>
    <t>brewpublic.com</t>
  </si>
  <si>
    <t>houseparket.ru</t>
  </si>
  <si>
    <t>easterngraphics.com</t>
  </si>
  <si>
    <t>vegasbest.net</t>
  </si>
  <si>
    <t>madailygist.com</t>
  </si>
  <si>
    <t>agafit.ru</t>
  </si>
  <si>
    <t>clique2008.com</t>
  </si>
  <si>
    <t>geant-beaux-arts.fr</t>
  </si>
  <si>
    <t>xn----ptbrhdada6h1a.xn--p1ai</t>
  </si>
  <si>
    <t>ÑÑÑ-Ñ€Ð¾ÑÑÐ¸Ñ.Ñ€Ñ„</t>
  </si>
  <si>
    <t>miele.ru</t>
  </si>
  <si>
    <t>nablopomo.com</t>
  </si>
  <si>
    <t>xn----8sbcilsttikhwjls1o.xn--p1ai</t>
  </si>
  <si>
    <t>Ð¿Ñ€Ð¾Ñ„-Ð±ÑƒÑ…Ð³Ð°Ð»Ñ‚ÐµÑ€Ð¸Ñ.Ñ€Ñ„</t>
  </si>
  <si>
    <t>legacoop.coop</t>
  </si>
  <si>
    <t>albarakha.lk</t>
  </si>
  <si>
    <t>raru.co.za</t>
  </si>
  <si>
    <t>berlinerbaeder.de</t>
  </si>
  <si>
    <t>agharezafotouhi.ir</t>
  </si>
  <si>
    <t>dentalshine.pt</t>
  </si>
  <si>
    <t>egglesscooking.com</t>
  </si>
  <si>
    <t>bertram-arts.com</t>
  </si>
  <si>
    <t>solavoznje-lendava.si</t>
  </si>
  <si>
    <t>labirint.travel</t>
  </si>
  <si>
    <t>kaneesha.com</t>
  </si>
  <si>
    <t>tourisme-lot.com</t>
  </si>
  <si>
    <t>linshikongjian.com</t>
  </si>
  <si>
    <t>krone-waldenbuch.de</t>
  </si>
  <si>
    <t>razzball.com</t>
  </si>
  <si>
    <t>medgel.net</t>
  </si>
  <si>
    <t>mcpeuniverse.com</t>
  </si>
  <si>
    <t>myphotobook.de</t>
  </si>
  <si>
    <t>breastfeedingnetwork.org.uk</t>
  </si>
  <si>
    <t>discount-northface-jackets.biz</t>
  </si>
  <si>
    <t>razborka-bmw.ru</t>
  </si>
  <si>
    <t>synergydance.co.uk</t>
  </si>
  <si>
    <t>croatiamusicfestivals.com</t>
  </si>
  <si>
    <t>canadian6vo.com</t>
  </si>
  <si>
    <t>zuojiawang.com</t>
  </si>
  <si>
    <t>socialavenue.ru</t>
  </si>
  <si>
    <t>makewebeasy.com</t>
  </si>
  <si>
    <t>mithunphotography.com</t>
  </si>
  <si>
    <t>oneofakindantiques.com</t>
  </si>
  <si>
    <t>mbschool.ru</t>
  </si>
  <si>
    <t>wpg.be</t>
  </si>
  <si>
    <t>uniqa-agency.com</t>
  </si>
  <si>
    <t>raspacard.com.br</t>
  </si>
  <si>
    <t>taxioetwilamsee.ch</t>
  </si>
  <si>
    <t>ptjy.com</t>
  </si>
  <si>
    <t>allbearseve.com</t>
  </si>
  <si>
    <t>goldenpalm.info</t>
  </si>
  <si>
    <t>belgiumdigital.com</t>
  </si>
  <si>
    <t>malirisingfdn.org</t>
  </si>
  <si>
    <t>analyticshapers.com</t>
  </si>
  <si>
    <t>atiehtajhiz.ir</t>
  </si>
  <si>
    <t>asiapakaquarry.com.my</t>
  </si>
  <si>
    <t>actividadgrafica.com.ar</t>
  </si>
  <si>
    <t>krovprofi.by</t>
  </si>
  <si>
    <t>lbb.de</t>
  </si>
  <si>
    <t>thewineisonthetable.com.br</t>
  </si>
  <si>
    <t>123inkcartridges.ca</t>
  </si>
  <si>
    <t>poolsupplyworld.com</t>
  </si>
  <si>
    <t>planethealth.com.my</t>
  </si>
  <si>
    <t>sensory.com.ar</t>
  </si>
  <si>
    <t>avlglobal.com</t>
  </si>
  <si>
    <t>cieej.or.jp</t>
  </si>
  <si>
    <t>mzlindaransom.com</t>
  </si>
  <si>
    <t>theresagoss.com</t>
  </si>
  <si>
    <t>biegfilipidesa.pl</t>
  </si>
  <si>
    <t>easymedshop.net</t>
  </si>
  <si>
    <t>provence-golf.com</t>
  </si>
  <si>
    <t>opensocial.org.uk</t>
  </si>
  <si>
    <t>sxfc.org.cn</t>
  </si>
  <si>
    <t>noandishtranslation.ir</t>
  </si>
  <si>
    <t>owi.pl</t>
  </si>
  <si>
    <t>seo-esq.com</t>
  </si>
  <si>
    <t>ecohoney.ru</t>
  </si>
  <si>
    <t>newworldafrica.com</t>
  </si>
  <si>
    <t>ruggedtech-systems.com</t>
  </si>
  <si>
    <t>fundacioncaracoli.org</t>
  </si>
  <si>
    <t>yogayoga.ie</t>
  </si>
  <si>
    <t>telecom-handel.de</t>
  </si>
  <si>
    <t>careinnovations.it</t>
  </si>
  <si>
    <t>peristeronavillage.com</t>
  </si>
  <si>
    <t>realestateclassesillinois.com</t>
  </si>
  <si>
    <t>u-tns.com</t>
  </si>
  <si>
    <t>ks.no</t>
  </si>
  <si>
    <t>bezpozhara.ru</t>
  </si>
  <si>
    <t>thegenekeys.com</t>
  </si>
  <si>
    <t>lilianpacce.com.br</t>
  </si>
  <si>
    <t>1tulatv.ru</t>
  </si>
  <si>
    <t>allergienet.be</t>
  </si>
  <si>
    <t>bonn-region.de</t>
  </si>
  <si>
    <t>sunra-solar.com</t>
  </si>
  <si>
    <t>pompessmikkelbar.nl</t>
  </si>
  <si>
    <t>sm.ee</t>
  </si>
  <si>
    <t>visitvar.fr</t>
  </si>
  <si>
    <t>brc.ac.uk</t>
  </si>
  <si>
    <t>downtheroad.org</t>
  </si>
  <si>
    <t>sunsetboma.co.za</t>
  </si>
  <si>
    <t>gunssavelife.com</t>
  </si>
  <si>
    <t>puzeyandpayne.co.zw</t>
  </si>
  <si>
    <t>rhb.com.my</t>
  </si>
  <si>
    <t>planet-ufo.ru</t>
  </si>
  <si>
    <t>atmautopawn.com</t>
  </si>
  <si>
    <t>kumasal.com</t>
  </si>
  <si>
    <t>swzone.it</t>
  </si>
  <si>
    <t>jxkwsy.com</t>
  </si>
  <si>
    <t>meilleur-artisan.com</t>
  </si>
  <si>
    <t>thebusinessofdisease.com</t>
  </si>
  <si>
    <t>vijijicenter.com</t>
  </si>
  <si>
    <t>wooftrax.com</t>
  </si>
  <si>
    <t>consolata.org</t>
  </si>
  <si>
    <t>fogra.org</t>
  </si>
  <si>
    <t>lechkosmetik35.ru</t>
  </si>
  <si>
    <t>surfeu.at</t>
  </si>
  <si>
    <t>autoreflex.com</t>
  </si>
  <si>
    <t>chinahstape.com</t>
  </si>
  <si>
    <t>forealtv.com</t>
  </si>
  <si>
    <t>aquaworldresort.hu</t>
  </si>
  <si>
    <t>devkispb.info</t>
  </si>
  <si>
    <t>alwaysbuyingcopper.com</t>
  </si>
  <si>
    <t>j2lab.fr</t>
  </si>
  <si>
    <t>budhacollege.in</t>
  </si>
  <si>
    <t>kancolle-anime.jp</t>
  </si>
  <si>
    <t>gimla.com.mx</t>
  </si>
  <si>
    <t>redmymind.org</t>
  </si>
  <si>
    <t>kriswrites.com</t>
  </si>
  <si>
    <t>scrapmonster.com</t>
  </si>
  <si>
    <t>maiyer.ir</t>
  </si>
  <si>
    <t>santannapisa.it</t>
  </si>
  <si>
    <t>ahchealthenews.com</t>
  </si>
  <si>
    <t>basil.nl</t>
  </si>
  <si>
    <t>ipi.tc</t>
  </si>
  <si>
    <t>associazionenazionaleguide.it</t>
  </si>
  <si>
    <t>bnz.wang</t>
  </si>
  <si>
    <t>healthynutritions.co</t>
  </si>
  <si>
    <t>ilovemangalia.ro</t>
  </si>
  <si>
    <t>smtgroup.cl</t>
  </si>
  <si>
    <t>saga.ua</t>
  </si>
  <si>
    <t>escalemais.com.br</t>
  </si>
  <si>
    <t>mannatech.com</t>
  </si>
  <si>
    <t>omskoenebo.ru</t>
  </si>
  <si>
    <t>the100club.co.uk</t>
  </si>
  <si>
    <t>odontokamt.com</t>
  </si>
  <si>
    <t>zenithbank.com</t>
  </si>
  <si>
    <t>krug2000.ru</t>
  </si>
  <si>
    <t>hbxthdq.com</t>
  </si>
  <si>
    <t>fib.no</t>
  </si>
  <si>
    <t>jianqiaochina.com</t>
  </si>
  <si>
    <t>desirulez.me</t>
  </si>
  <si>
    <t>oztandem.com</t>
  </si>
  <si>
    <t>space-blogs.com</t>
  </si>
  <si>
    <t>platinasoft.com</t>
  </si>
  <si>
    <t>nspu.ru</t>
  </si>
  <si>
    <t>vimaroni.cl</t>
  </si>
  <si>
    <t>virginiarailingandgates.com</t>
  </si>
  <si>
    <t>playborhood.com</t>
  </si>
  <si>
    <t>themobilestore.in</t>
  </si>
  <si>
    <t>aizijinx.com</t>
  </si>
  <si>
    <t>mintthemes.com</t>
  </si>
  <si>
    <t>universal-soundbank.com</t>
  </si>
  <si>
    <t>mediasmartserver.net</t>
  </si>
  <si>
    <t>konyoku.biz</t>
  </si>
  <si>
    <t>helvetas.ch</t>
  </si>
  <si>
    <t>epe.gov.br</t>
  </si>
  <si>
    <t>cattrapcreations.com</t>
  </si>
  <si>
    <t>glaadblog.org</t>
  </si>
  <si>
    <t>calapac.com</t>
  </si>
  <si>
    <t>lolldesigns.com</t>
  </si>
  <si>
    <t>docselectrical.co.za</t>
  </si>
  <si>
    <t>100sp.ru</t>
  </si>
  <si>
    <t>londongirls.co.uk</t>
  </si>
  <si>
    <t>designsofa.gr</t>
  </si>
  <si>
    <t>ccaeo.com</t>
  </si>
  <si>
    <t>exceluser.com</t>
  </si>
  <si>
    <t>hrbwlxy.com</t>
  </si>
  <si>
    <t>cnjyw.net</t>
  </si>
  <si>
    <t>swordblog.com</t>
  </si>
  <si>
    <t>evreymemory.com</t>
  </si>
  <si>
    <t>funxun.com</t>
  </si>
  <si>
    <t>get-tuned.com</t>
  </si>
  <si>
    <t>harleysvillegroup.com</t>
  </si>
  <si>
    <t>swan.sk</t>
  </si>
  <si>
    <t>radiomunicipalhumahuaca.com</t>
  </si>
  <si>
    <t>plebania.eu</t>
  </si>
  <si>
    <t>47ks.com</t>
  </si>
  <si>
    <t>esoteric.jp</t>
  </si>
  <si>
    <t>swissbau.ch</t>
  </si>
  <si>
    <t>ghelco.it</t>
  </si>
  <si>
    <t>mmonly.com</t>
  </si>
  <si>
    <t>dealermarketing.com</t>
  </si>
  <si>
    <t>graywolfsurvival.com</t>
  </si>
  <si>
    <t>gw-isolation-ecologique.fr</t>
  </si>
  <si>
    <t>bulkregister.com</t>
  </si>
  <si>
    <t>themustangstop.com</t>
  </si>
  <si>
    <t>losgarres.es</t>
  </si>
  <si>
    <t>nrj-play.fr</t>
  </si>
  <si>
    <t>spicyadz.in</t>
  </si>
  <si>
    <t>pinkstripeysocks.com</t>
  </si>
  <si>
    <t>primerempleo.com</t>
  </si>
  <si>
    <t>boneme.com</t>
  </si>
  <si>
    <t>flippagemaker.com</t>
  </si>
  <si>
    <t>guelphbbs.com</t>
  </si>
  <si>
    <t>yesadvertising.com</t>
  </si>
  <si>
    <t>hamorrhoiden-salbe-behandlung.top</t>
  </si>
  <si>
    <t>zeetelevision.com</t>
  </si>
  <si>
    <t>hemoroidy-leczenie-masc-czopki.top</t>
  </si>
  <si>
    <t>az.com</t>
  </si>
  <si>
    <t>oldcoursehotel.co.uk</t>
  </si>
  <si>
    <t>anhson.edu.vn</t>
  </si>
  <si>
    <t>mycreditfile.com.au</t>
  </si>
  <si>
    <t>boschappliances.com</t>
  </si>
  <si>
    <t>careington.com</t>
  </si>
  <si>
    <t>thewildclassroom.com</t>
  </si>
  <si>
    <t>kinoprofi.org</t>
  </si>
  <si>
    <t>medipartners.pl</t>
  </si>
  <si>
    <t>michael--kors--handbags.co.uk</t>
  </si>
  <si>
    <t>bjwyrc.com</t>
  </si>
  <si>
    <t>hallco.org</t>
  </si>
  <si>
    <t>ikco.com</t>
  </si>
  <si>
    <t>rve-oradea.ro</t>
  </si>
  <si>
    <t>basildon.gov.uk</t>
  </si>
  <si>
    <t>albena.bg</t>
  </si>
  <si>
    <t>mx1.com</t>
  </si>
  <si>
    <t>lori-images.net</t>
  </si>
  <si>
    <t>rv.va</t>
  </si>
  <si>
    <t>ruok.org.au</t>
  </si>
  <si>
    <t>businessinsurance.cheap</t>
  </si>
  <si>
    <t>graciasmadreweho.com</t>
  </si>
  <si>
    <t>alape.com</t>
  </si>
  <si>
    <t>sitiosespana.com</t>
  </si>
  <si>
    <t>carreaudutemple.eu</t>
  </si>
  <si>
    <t>cialis.gd</t>
  </si>
  <si>
    <t>astro-p.co.jp</t>
  </si>
  <si>
    <t>userbars.pl</t>
  </si>
  <si>
    <t>njcit.cn</t>
  </si>
  <si>
    <t>anime-chu-2.com</t>
  </si>
  <si>
    <t>elreycantina.com</t>
  </si>
  <si>
    <t>gesconstruct.ro</t>
  </si>
  <si>
    <t>detalinfo.ru</t>
  </si>
  <si>
    <t>awt.be</t>
  </si>
  <si>
    <t>bathroomvanitieshq.com</t>
  </si>
  <si>
    <t>laravel-viet.net</t>
  </si>
  <si>
    <t>deviceit.com</t>
  </si>
  <si>
    <t>marvelousdesigner.com</t>
  </si>
  <si>
    <t>tallone.fr</t>
  </si>
  <si>
    <t>coronadobrewing.com</t>
  </si>
  <si>
    <t>tikilive.com</t>
  </si>
  <si>
    <t>lightdesign66.com</t>
  </si>
  <si>
    <t>wildfang.com</t>
  </si>
  <si>
    <t>svcc.edu</t>
  </si>
  <si>
    <t>hostel.is</t>
  </si>
  <si>
    <t>byu.net</t>
  </si>
  <si>
    <t>northernrockiesoutfit.com</t>
  </si>
  <si>
    <t>katalita.lt</t>
  </si>
  <si>
    <t>elitehomesuk.co.uk</t>
  </si>
  <si>
    <t>besabvba.com</t>
  </si>
  <si>
    <t>e-rudy.com</t>
  </si>
  <si>
    <t>manhag.net</t>
  </si>
  <si>
    <t>webnode.no</t>
  </si>
  <si>
    <t>pizzarich.ru</t>
  </si>
  <si>
    <t>fpoe-gmuend.at</t>
  </si>
  <si>
    <t>baccailiscafe.com</t>
  </si>
  <si>
    <t>caughtandtold.com</t>
  </si>
  <si>
    <t>fundspeople.com</t>
  </si>
  <si>
    <t>mobime.ru</t>
  </si>
  <si>
    <t>kitchensofdiablo.com</t>
  </si>
  <si>
    <t>thefifthcolumnnews.com</t>
  </si>
  <si>
    <t>twdae.com</t>
  </si>
  <si>
    <t>phonetrader.ie</t>
  </si>
  <si>
    <t>depunjab.org</t>
  </si>
  <si>
    <t>bezogniowe.pl</t>
  </si>
  <si>
    <t>plastina.com.ua</t>
  </si>
  <si>
    <t>sprayfoam-insulation.ca</t>
  </si>
  <si>
    <t>0731wandai.com</t>
  </si>
  <si>
    <t>chuo-retail.com</t>
  </si>
  <si>
    <t>godigitalmarketing.com</t>
  </si>
  <si>
    <t>fh4u.net</t>
  </si>
  <si>
    <t>espentertainment.com</t>
  </si>
  <si>
    <t>gainden.com</t>
  </si>
  <si>
    <t>tentononline.com</t>
  </si>
  <si>
    <t>xn--sgeren-bya.dk</t>
  </si>
  <si>
    <t>sÃ¸geren.dk</t>
  </si>
  <si>
    <t>tarrest.ee</t>
  </si>
  <si>
    <t>teepeerecords.com</t>
  </si>
  <si>
    <t>winkbingo.com</t>
  </si>
  <si>
    <t>step-dance.fr</t>
  </si>
  <si>
    <t>ibleaders.co.kr</t>
  </si>
  <si>
    <t>bramygorzow.pl</t>
  </si>
  <si>
    <t>ar163.ru</t>
  </si>
  <si>
    <t>copaninja.com.br</t>
  </si>
  <si>
    <t>metromed.ca</t>
  </si>
  <si>
    <t>celibataire-en-christ.com</t>
  </si>
  <si>
    <t>dblsports.com</t>
  </si>
  <si>
    <t>mattstuart.com</t>
  </si>
  <si>
    <t>premieryachtprovisioning.com</t>
  </si>
  <si>
    <t>tequiladavidreyes.com</t>
  </si>
  <si>
    <t>childhelpusa.org</t>
  </si>
  <si>
    <t>kreativmontaj.ru</t>
  </si>
  <si>
    <t>fahlstad.se</t>
  </si>
  <si>
    <t>steindorfer.com.br</t>
  </si>
  <si>
    <t>blackshirealmonds.com</t>
  </si>
  <si>
    <t>livebloodtest.com</t>
  </si>
  <si>
    <t>mycakies.com</t>
  </si>
  <si>
    <t>oldstonecreekhomes.com</t>
  </si>
  <si>
    <t>plataformasteam.com</t>
  </si>
  <si>
    <t>tw101cake.com</t>
  </si>
  <si>
    <t>iron-ts.de</t>
  </si>
  <si>
    <t>fuckingvirgins.nl</t>
  </si>
  <si>
    <t>pspectr.ru</t>
  </si>
  <si>
    <t>cebrigantina.com</t>
  </si>
  <si>
    <t>kid-at-art.com</t>
  </si>
  <si>
    <t>mediasehat.com</t>
  </si>
  <si>
    <t>quaintenergy.com</t>
  </si>
  <si>
    <t>theminorityreportblog.com</t>
  </si>
  <si>
    <t>lamaisonducomedien.fr</t>
  </si>
  <si>
    <t>ssk.com.ua</t>
  </si>
  <si>
    <t>ecopuresolutions.us</t>
  </si>
  <si>
    <t>haoying-paper.com</t>
  </si>
  <si>
    <t>yenchiang-hotpot.com</t>
  </si>
  <si>
    <t>muellersportsmed.cz</t>
  </si>
  <si>
    <t>karabuk.edu.tr</t>
  </si>
  <si>
    <t>agencianames.com.br</t>
  </si>
  <si>
    <t>asakusa-kankou.com</t>
  </si>
  <si>
    <t>borjaceramictilesdesign.com</t>
  </si>
  <si>
    <t>drew-gips.com</t>
  </si>
  <si>
    <t>nutricorefitness.com</t>
  </si>
  <si>
    <t>printed4less.com</t>
  </si>
  <si>
    <t>rowancountync.gov</t>
  </si>
  <si>
    <t>techet-kiska.info</t>
  </si>
  <si>
    <t>gaychristian.net</t>
  </si>
  <si>
    <t>memfix.net</t>
  </si>
  <si>
    <t>hfcschool.org</t>
  </si>
  <si>
    <t>widok.org.pl</t>
  </si>
  <si>
    <t>woodlit.pl</t>
  </si>
  <si>
    <t>castlestate.ru</t>
  </si>
  <si>
    <t>bvn.tv</t>
  </si>
  <si>
    <t>lfclondon.co.uk</t>
  </si>
  <si>
    <t>atlantica1200.com.br</t>
  </si>
  <si>
    <t>metaltecdobrasil.com.br</t>
  </si>
  <si>
    <t>cumibali.com</t>
  </si>
  <si>
    <t>dwduamreli.com</t>
  </si>
  <si>
    <t>muzon.com</t>
  </si>
  <si>
    <t>usenext.de</t>
  </si>
  <si>
    <t>bloemertmotoren.nl</t>
  </si>
  <si>
    <t>folsystem.pl</t>
  </si>
  <si>
    <t>printstate.ru</t>
  </si>
  <si>
    <t>richardwessler.com.br</t>
  </si>
  <si>
    <t>alexis-services.com</t>
  </si>
  <si>
    <t>ayurbay.com</t>
  </si>
  <si>
    <t>iphonik.com</t>
  </si>
  <si>
    <t>q-won.com</t>
  </si>
  <si>
    <t>weigoal.com</t>
  </si>
  <si>
    <t>sd-olimp.hr</t>
  </si>
  <si>
    <t>puikio.lt</t>
  </si>
  <si>
    <t>dentuled.net</t>
  </si>
  <si>
    <t>loopi.pl</t>
  </si>
  <si>
    <t>shtampi-pechati.ru</t>
  </si>
  <si>
    <t>amway.ua</t>
  </si>
  <si>
    <t>namesagencia.com.br</t>
  </si>
  <si>
    <t>st1100.ch</t>
  </si>
  <si>
    <t>blue-creation.com</t>
  </si>
  <si>
    <t>bois-moret.com</t>
  </si>
  <si>
    <t>bonjourmontreal.com</t>
  </si>
  <si>
    <t>buysellitems.com</t>
  </si>
  <si>
    <t>storethanhly.com</t>
  </si>
  <si>
    <t>washingtonindependentreviewofbooks.com</t>
  </si>
  <si>
    <t>ferrosite.net</t>
  </si>
  <si>
    <t>starwars-holocron.net</t>
  </si>
  <si>
    <t>cityofmartinez.org</t>
  </si>
  <si>
    <t>carinsurancelq.top</t>
  </si>
  <si>
    <t>hardparty.xyz</t>
  </si>
  <si>
    <t>thinkecoshop.com.au</t>
  </si>
  <si>
    <t>oriflama.by</t>
  </si>
  <si>
    <t>argglobiz.com</t>
  </si>
  <si>
    <t>brwor.com</t>
  </si>
  <si>
    <t>crutiandanand.com</t>
  </si>
  <si>
    <t>franceswhitmanart.com</t>
  </si>
  <si>
    <t>nasimforum.com</t>
  </si>
  <si>
    <t>area.co.il</t>
  </si>
  <si>
    <t>k7.kz</t>
  </si>
  <si>
    <t>manufakturafotografii.pl</t>
  </si>
  <si>
    <t>betava.com</t>
  </si>
  <si>
    <t>diamondnational.com</t>
  </si>
  <si>
    <t>intergameonline.com</t>
  </si>
  <si>
    <t>jczled.com</t>
  </si>
  <si>
    <t>tsolisp.com</t>
  </si>
  <si>
    <t>iegate.net</t>
  </si>
  <si>
    <t>loveun.org</t>
  </si>
  <si>
    <t>domykoszalin.pl</t>
  </si>
  <si>
    <t>visitniue.com.au</t>
  </si>
  <si>
    <t>clinical-innovation.com</t>
  </si>
  <si>
    <t>cumbres2000.com</t>
  </si>
  <si>
    <t>headerphile.com</t>
  </si>
  <si>
    <t>toledo.com</t>
  </si>
  <si>
    <t>visionbrindes.com</t>
  </si>
  <si>
    <t>bender-bender-security.de</t>
  </si>
  <si>
    <t>voicepoint.de</t>
  </si>
  <si>
    <t>leskovec.eu</t>
  </si>
  <si>
    <t>cplus.fr</t>
  </si>
  <si>
    <t>experimentaljetset.nl</t>
  </si>
  <si>
    <t>optiklass.ru</t>
  </si>
  <si>
    <t>thepaydayloansukblog.co.uk</t>
  </si>
  <si>
    <t>antikonline.com</t>
  </si>
  <si>
    <t>discovervendee.com</t>
  </si>
  <si>
    <t>edzeal.com</t>
  </si>
  <si>
    <t>eonsboommedia.com</t>
  </si>
  <si>
    <t>gifttogive.com</t>
  </si>
  <si>
    <t>prismacontrol.com</t>
  </si>
  <si>
    <t>watsonsfamilykarate.com</t>
  </si>
  <si>
    <t>somalinow.net</t>
  </si>
  <si>
    <t>beachsoccer.com</t>
  </si>
  <si>
    <t>ichingcafe.com</t>
  </si>
  <si>
    <t>restorehairs.com</t>
  </si>
  <si>
    <t>signetmgt.com</t>
  </si>
  <si>
    <t>alterconseil.fr</t>
  </si>
  <si>
    <t>coc.com.ng</t>
  </si>
  <si>
    <t>kvwn.nl</t>
  </si>
  <si>
    <t>woningbouwslochteren.nl</t>
  </si>
  <si>
    <t>amsadeer.sk</t>
  </si>
  <si>
    <t>alice-immo.com</t>
  </si>
  <si>
    <t>cnhch-heart.com</t>
  </si>
  <si>
    <t>gulffan.com</t>
  </si>
  <si>
    <t>holistic-person.com</t>
  </si>
  <si>
    <t>islamspirit.com</t>
  </si>
  <si>
    <t>modelsescort.com</t>
  </si>
  <si>
    <t>shakwmakw.com</t>
  </si>
  <si>
    <t>yukohandicraft.com</t>
  </si>
  <si>
    <t>svazarm.cz</t>
  </si>
  <si>
    <t>alexniakani.com</t>
  </si>
  <si>
    <t>bongshq.com</t>
  </si>
  <si>
    <t>dogpack.com</t>
  </si>
  <si>
    <t>heartbeatuk.com</t>
  </si>
  <si>
    <t>luberoff.com</t>
  </si>
  <si>
    <t>peliculasyonkis.com</t>
  </si>
  <si>
    <t>robomq.com</t>
  </si>
  <si>
    <t>webinane.com</t>
  </si>
  <si>
    <t>902.gr</t>
  </si>
  <si>
    <t>markhegge.nl</t>
  </si>
  <si>
    <t>jmstudio.pl</t>
  </si>
  <si>
    <t>gowtt.ru</t>
  </si>
  <si>
    <t>prozagar.ru</t>
  </si>
  <si>
    <t>doubletakevintage.com</t>
  </si>
  <si>
    <t>j-toloveru.com</t>
  </si>
  <si>
    <t>lachambredechos.com</t>
  </si>
  <si>
    <t>shoeboxblog.com</t>
  </si>
  <si>
    <t>holisticmanagement.org</t>
  </si>
  <si>
    <t>kvsrobangalore.org</t>
  </si>
  <si>
    <t>abkgrupa.pl</t>
  </si>
  <si>
    <t>cheapestautoinsurance.pw</t>
  </si>
  <si>
    <t>akemi.ro</t>
  </si>
  <si>
    <t>ascreklama.ru</t>
  </si>
  <si>
    <t>profitool.ru</t>
  </si>
  <si>
    <t>sibinsa.ru</t>
  </si>
  <si>
    <t>abcstores.com</t>
  </si>
  <si>
    <t>albiladdaily.com</t>
  </si>
  <si>
    <t>cajogos.com</t>
  </si>
  <si>
    <t>habitatsain74.com</t>
  </si>
  <si>
    <t>jmball.com</t>
  </si>
  <si>
    <t>rawfoodsassociation.com</t>
  </si>
  <si>
    <t>talesofgood.com</t>
  </si>
  <si>
    <t>wispresort.com</t>
  </si>
  <si>
    <t>sjoerd.nl</t>
  </si>
  <si>
    <t>srichinmoy.org</t>
  </si>
  <si>
    <t>smartlt.ru</t>
  </si>
  <si>
    <t>christmas-cookies.com</t>
  </si>
  <si>
    <t>kumulua.com</t>
  </si>
  <si>
    <t>printsanook.com</t>
  </si>
  <si>
    <t>riesgoambiental.com</t>
  </si>
  <si>
    <t>rwonline.com</t>
  </si>
  <si>
    <t>tataspro.com</t>
  </si>
  <si>
    <t>trianglemoon.com</t>
  </si>
  <si>
    <t>cato2.it</t>
  </si>
  <si>
    <t>sbs.nl</t>
  </si>
  <si>
    <t>sprinter24.ru</t>
  </si>
  <si>
    <t>uralsol.ru</t>
  </si>
  <si>
    <t>hravio.sk</t>
  </si>
  <si>
    <t>kintron.com.tw</t>
  </si>
  <si>
    <t>homesinpakistan.co.uk</t>
  </si>
  <si>
    <t>theinterns.co.za</t>
  </si>
  <si>
    <t>wellnessquest.com.au</t>
  </si>
  <si>
    <t>bysxxj.com</t>
  </si>
  <si>
    <t>hotelvicerei.com</t>
  </si>
  <si>
    <t>scoopindia.com</t>
  </si>
  <si>
    <t>trialapaz.com</t>
  </si>
  <si>
    <t>zstelc.eu</t>
  </si>
  <si>
    <t>wtmaa.net</t>
  </si>
  <si>
    <t>seryswiata.pl</t>
  </si>
  <si>
    <t>penzioncentral.sk</t>
  </si>
  <si>
    <t>galaticosonline.com.br</t>
  </si>
  <si>
    <t>votre-restaurant.ch</t>
  </si>
  <si>
    <t>agrilaui.com</t>
  </si>
  <si>
    <t>getlinkinfo.com</t>
  </si>
  <si>
    <t>wondercliparts.com</t>
  </si>
  <si>
    <t>ctu.edu</t>
  </si>
  <si>
    <t>spehner.fr</t>
  </si>
  <si>
    <t>englishcircle.net</t>
  </si>
  <si>
    <t>teachersastransformers.org</t>
  </si>
  <si>
    <t>liveadultcams.top</t>
  </si>
  <si>
    <t>livetube.cc</t>
  </si>
  <si>
    <t>nipso.cn</t>
  </si>
  <si>
    <t>hobbywing.com</t>
  </si>
  <si>
    <t>lengthening-sldf.com</t>
  </si>
  <si>
    <t>neuronconsulting.com</t>
  </si>
  <si>
    <t>rahemsac.com</t>
  </si>
  <si>
    <t>cestovni-postylka.eu</t>
  </si>
  <si>
    <t>autoinsurancequotes123.info</t>
  </si>
  <si>
    <t>usfinancialcapability.org</t>
  </si>
  <si>
    <t>dialtur.ru</t>
  </si>
  <si>
    <t>north57.ru</t>
  </si>
  <si>
    <t>ameracorporation.com</t>
  </si>
  <si>
    <t>banqueteszambrano.com</t>
  </si>
  <si>
    <t>bioworksbusiness.com</t>
  </si>
  <si>
    <t>musiqueamarsannay.com</t>
  </si>
  <si>
    <t>oyeconciertos.com</t>
  </si>
  <si>
    <t>reneemarion.com</t>
  </si>
  <si>
    <t>sallymann.com</t>
  </si>
  <si>
    <t>stepintimeformationteam.nl</t>
  </si>
  <si>
    <t>bydgoskie.org</t>
  </si>
  <si>
    <t>alliance-ic.ru</t>
  </si>
  <si>
    <t>fabbri-1905.ru</t>
  </si>
  <si>
    <t>innoline.ru</t>
  </si>
  <si>
    <t>latexpro.ru</t>
  </si>
  <si>
    <t>nasos-nd.ru</t>
  </si>
  <si>
    <t>broomfield.co.us</t>
  </si>
  <si>
    <t>binareoptionen-erfahrung24.xyz</t>
  </si>
  <si>
    <t>cippic.ca</t>
  </si>
  <si>
    <t>cowichantoday.com</t>
  </si>
  <si>
    <t>delphiccrewing.com</t>
  </si>
  <si>
    <t>hpitworld.com</t>
  </si>
  <si>
    <t>sparcopaints.com</t>
  </si>
  <si>
    <t>tis-uae.com</t>
  </si>
  <si>
    <t>gfg-hausverwaltung.de</t>
  </si>
  <si>
    <t>mettosport.eu</t>
  </si>
  <si>
    <t>cancheri.it</t>
  </si>
  <si>
    <t>giebros.nl</t>
  </si>
  <si>
    <t>harristheaterchicago.org</t>
  </si>
  <si>
    <t>inperius.pl</t>
  </si>
  <si>
    <t>staplermed.ru</t>
  </si>
  <si>
    <t>imageclub.com.ua</t>
  </si>
  <si>
    <t>acrofun.com</t>
  </si>
  <si>
    <t>alaskataekwondo.com</t>
  </si>
  <si>
    <t>cyxnav.com</t>
  </si>
  <si>
    <t>hsgjjw.com</t>
  </si>
  <si>
    <t>technostil2001.com</t>
  </si>
  <si>
    <t>vallourec.com</t>
  </si>
  <si>
    <t>webantikvarium.eu</t>
  </si>
  <si>
    <t>4vision.co.in</t>
  </si>
  <si>
    <t>teamfit.it</t>
  </si>
  <si>
    <t>21crane.co.kr</t>
  </si>
  <si>
    <t>ipv6migrationguide.net</t>
  </si>
  <si>
    <t>mikestern.org</t>
  </si>
  <si>
    <t>swaminarayan.org</t>
  </si>
  <si>
    <t>waterrf.org</t>
  </si>
  <si>
    <t>sibprom-nsk.ru</t>
  </si>
  <si>
    <t>vladimirgerts.ru</t>
  </si>
  <si>
    <t>tidakok.se</t>
  </si>
  <si>
    <t>studiomobius.co.uk</t>
  </si>
  <si>
    <t>wapres.com.au</t>
  </si>
  <si>
    <t>centralglass.ca</t>
  </si>
  <si>
    <t>promet.co</t>
  </si>
  <si>
    <t>innermiracles.com</t>
  </si>
  <si>
    <t>rfru.com</t>
  </si>
  <si>
    <t>usbdn.com</t>
  </si>
  <si>
    <t>wmsus.com</t>
  </si>
  <si>
    <t>baner.cz</t>
  </si>
  <si>
    <t>foto-recepty.cz</t>
  </si>
  <si>
    <t>tattoo-models.de</t>
  </si>
  <si>
    <t>ecuatorianistas.org</t>
  </si>
  <si>
    <t>bgfinder.pl</t>
  </si>
  <si>
    <t>sp-gid.ru</t>
  </si>
  <si>
    <t>tpcollege.com.au</t>
  </si>
  <si>
    <t>barchetta.cc</t>
  </si>
  <si>
    <t>chinahd.com</t>
  </si>
  <si>
    <t>grewalkennels.com</t>
  </si>
  <si>
    <t>mclaughlinbrunson.com</t>
  </si>
  <si>
    <t>opensooq.com</t>
  </si>
  <si>
    <t>rosettimobilya.com</t>
  </si>
  <si>
    <t>visaforuk.com</t>
  </si>
  <si>
    <t>esrifrance.fr</t>
  </si>
  <si>
    <t>elementi.hr</t>
  </si>
  <si>
    <t>tepsys.co.jp</t>
  </si>
  <si>
    <t>castleofficesolutions.net</t>
  </si>
  <si>
    <t>floordaily.net</t>
  </si>
  <si>
    <t>climatechangecommunication.org</t>
  </si>
  <si>
    <t>7-eleven.com.ph</t>
  </si>
  <si>
    <t>vip-dog.com.ua</t>
  </si>
  <si>
    <t>heritageelectricgates.co.uk</t>
  </si>
  <si>
    <t>bristolblackcarers.org.uk</t>
  </si>
  <si>
    <t>sectormatematica.cl</t>
  </si>
  <si>
    <t>rebuildflorida.co</t>
  </si>
  <si>
    <t>gaudiallgaudi.com</t>
  </si>
  <si>
    <t>jalpaigurihealth.com</t>
  </si>
  <si>
    <t>plaistowpizza.com</t>
  </si>
  <si>
    <t>texaspsychdocs.com</t>
  </si>
  <si>
    <t>voxliberalis.dk</t>
  </si>
  <si>
    <t>groupfund.me</t>
  </si>
  <si>
    <t>whatkidscando.org</t>
  </si>
  <si>
    <t>creative-coop.pl</t>
  </si>
  <si>
    <t>fonema.ru</t>
  </si>
  <si>
    <t>calmair.com</t>
  </si>
  <si>
    <t>europ-assistance.com</t>
  </si>
  <si>
    <t>excellentcontent.com</t>
  </si>
  <si>
    <t>hotimportnights.com</t>
  </si>
  <si>
    <t>jmbm.com</t>
  </si>
  <si>
    <t>traeder.com</t>
  </si>
  <si>
    <t>crib26.fr</t>
  </si>
  <si>
    <t>ravens-team.ru</t>
  </si>
  <si>
    <t>paulmitchell.be</t>
  </si>
  <si>
    <t>cirurgicabrasil.com.br</t>
  </si>
  <si>
    <t>alnasseriah.com</t>
  </si>
  <si>
    <t>cele2012korea.com</t>
  </si>
  <si>
    <t>johnsmedley.com</t>
  </si>
  <si>
    <t>lian-jy-jia.com</t>
  </si>
  <si>
    <t>tntamusements.com</t>
  </si>
  <si>
    <t>formgenerator.ir</t>
  </si>
  <si>
    <t>designmeubelbouw2000.nl</t>
  </si>
  <si>
    <t>21plus.org</t>
  </si>
  <si>
    <t>poetsgraves.co.uk</t>
  </si>
  <si>
    <t>folp.com.br</t>
  </si>
  <si>
    <t>ptjaviergroup.com</t>
  </si>
  <si>
    <t>semkart.com</t>
  </si>
  <si>
    <t>polyptote.net</t>
  </si>
  <si>
    <t>willajarmar.pl</t>
  </si>
  <si>
    <t>iva-udm.ru</t>
  </si>
  <si>
    <t>sksis.ru</t>
  </si>
  <si>
    <t>88374.top</t>
  </si>
  <si>
    <t>marcalmond.co.uk</t>
  </si>
  <si>
    <t>baoholaodongdainam.com</t>
  </si>
  <si>
    <t>cebuinvestmentguide.com</t>
  </si>
  <si>
    <t>comcentral.com</t>
  </si>
  <si>
    <t>own0.com</t>
  </si>
  <si>
    <t>promyshlennik.com</t>
  </si>
  <si>
    <t>seelensturm.net</t>
  </si>
  <si>
    <t>tecnoaria.net</t>
  </si>
  <si>
    <t>theoceancountylibrary.org</t>
  </si>
  <si>
    <t>wordkeeper.ru</t>
  </si>
  <si>
    <t>ventolin12.us</t>
  </si>
  <si>
    <t>alca-recrutement.com</t>
  </si>
  <si>
    <t>harryconnickjr.com</t>
  </si>
  <si>
    <t>rockhobbies.com</t>
  </si>
  <si>
    <t>e-peiliai.lt</t>
  </si>
  <si>
    <t>drew-gips.pl</t>
  </si>
  <si>
    <t>alwaysbookkeeping.com</t>
  </si>
  <si>
    <t>beylerotomotiv.com</t>
  </si>
  <si>
    <t>bourjois.com</t>
  </si>
  <si>
    <t>goldcoast21.com</t>
  </si>
  <si>
    <t>ohcindia.com</t>
  </si>
  <si>
    <t>zahnersatz24.com</t>
  </si>
  <si>
    <t>nhti.edu</t>
  </si>
  <si>
    <t>hprc.in</t>
  </si>
  <si>
    <t>dqpi.net</t>
  </si>
  <si>
    <t>mediaratingcouncil.org</t>
  </si>
  <si>
    <t>awluks.pl</t>
  </si>
  <si>
    <t>orionmedica.com.br</t>
  </si>
  <si>
    <t>vojs.cn</t>
  </si>
  <si>
    <t>bettemidler.com</t>
  </si>
  <si>
    <t>evanscoolant.com</t>
  </si>
  <si>
    <t>prosoundnetwork.com</t>
  </si>
  <si>
    <t>action-scolarite.com</t>
  </si>
  <si>
    <t>canchallena.com</t>
  </si>
  <si>
    <t>chapelguild.com</t>
  </si>
  <si>
    <t>cimb.com</t>
  </si>
  <si>
    <t>customchrome.com</t>
  </si>
  <si>
    <t>kapilpokhrel.com</t>
  </si>
  <si>
    <t>taonun.com</t>
  </si>
  <si>
    <t>b2me.net</t>
  </si>
  <si>
    <t>zoltankonya.co.uk</t>
  </si>
  <si>
    <t>pasanbu.com</t>
  </si>
  <si>
    <t>thinkstep.com</t>
  </si>
  <si>
    <t>brightok.net</t>
  </si>
  <si>
    <t>kosmetykadomowa.pl</t>
  </si>
  <si>
    <t>howfoundation.com.au</t>
  </si>
  <si>
    <t>radex.com.br</t>
  </si>
  <si>
    <t>choixdinvestissement.com</t>
  </si>
  <si>
    <t>overland.com</t>
  </si>
  <si>
    <t>noctegraus.es</t>
  </si>
  <si>
    <t>optovka.net</t>
  </si>
  <si>
    <t>mylifeline.org</t>
  </si>
  <si>
    <t>alpina-watches.com</t>
  </si>
  <si>
    <t>getbetterhealth.com</t>
  </si>
  <si>
    <t>ukrfirework.com</t>
  </si>
  <si>
    <t>washingtondc.gov</t>
  </si>
  <si>
    <t>go81.net</t>
  </si>
  <si>
    <t>goc.gov.tr</t>
  </si>
  <si>
    <t>fachton.com</t>
  </si>
  <si>
    <t>ictutopia.com</t>
  </si>
  <si>
    <t>isfa.com</t>
  </si>
  <si>
    <t>mooresvilletribune.com</t>
  </si>
  <si>
    <t>irsyadiyah.edu.my</t>
  </si>
  <si>
    <t>americawalks.org</t>
  </si>
  <si>
    <t>englishdefenceleague.org</t>
  </si>
  <si>
    <t>kamagra2017.science</t>
  </si>
  <si>
    <t>baclofen.shop</t>
  </si>
  <si>
    <t>largo-la.com</t>
  </si>
  <si>
    <t>culturalpolicies.net</t>
  </si>
  <si>
    <t>radioamerica.org</t>
  </si>
  <si>
    <t>rcrc.org</t>
  </si>
  <si>
    <t>eldefinido.cl</t>
  </si>
  <si>
    <t>chaussexpo.fr</t>
  </si>
  <si>
    <t>atag.org</t>
  </si>
  <si>
    <t>flhosp.org</t>
  </si>
  <si>
    <t>wcpn.org</t>
  </si>
  <si>
    <t>kanebocos.com.tw</t>
  </si>
  <si>
    <t>vardenafil-7.us</t>
  </si>
  <si>
    <t>dymperu.com</t>
  </si>
  <si>
    <t>isn.net</t>
  </si>
  <si>
    <t>china-plant.com</t>
  </si>
  <si>
    <t>qai-inc.com</t>
  </si>
  <si>
    <t>rhino.im</t>
  </si>
  <si>
    <t>okep.info</t>
  </si>
  <si>
    <t>komn-dver.ru</t>
  </si>
  <si>
    <t>tradingtechnologies.com</t>
  </si>
  <si>
    <t>nann.org</t>
  </si>
  <si>
    <t>sklad-torg.com.ua</t>
  </si>
  <si>
    <t>prozac2014.us</t>
  </si>
  <si>
    <t>jj125.com</t>
  </si>
  <si>
    <t>fotofrolek.cz</t>
  </si>
  <si>
    <t>buytrazodone-2.gdn</t>
  </si>
  <si>
    <t>stisitelkom.ac.id</t>
  </si>
  <si>
    <t>ne-as.org.uk</t>
  </si>
  <si>
    <t>sinhphu.edu.vn</t>
  </si>
  <si>
    <t>ecksporting.com</t>
  </si>
  <si>
    <t>poloralphlaurenoutletodm.com</t>
  </si>
  <si>
    <t>buylevitra7.top</t>
  </si>
  <si>
    <t>perthairport.com.au</t>
  </si>
  <si>
    <t>dubaiparksandresorts.com</t>
  </si>
  <si>
    <t>trazodone.schule</t>
  </si>
  <si>
    <t>zithromax-6.top</t>
  </si>
  <si>
    <t>crestor.mba</t>
  </si>
  <si>
    <t>buystromectol247.us</t>
  </si>
  <si>
    <t>mygamerpro.com</t>
  </si>
  <si>
    <t>thecoffeelicious.com</t>
  </si>
  <si>
    <t>buysildenafil20.gdn</t>
  </si>
  <si>
    <t>buyprednisolone20.gdn</t>
  </si>
  <si>
    <t>diflucan3.us</t>
  </si>
  <si>
    <t>amcostarica.com</t>
  </si>
  <si>
    <t>clipland.com</t>
  </si>
  <si>
    <t>fiaformula2.com</t>
  </si>
  <si>
    <t>lebanon-express.com</t>
  </si>
  <si>
    <t>tetracycline2016.gdn</t>
  </si>
  <si>
    <t>zzdadunhuang.com</t>
  </si>
  <si>
    <t>amoxil2017.cricket</t>
  </si>
  <si>
    <t>buyfluoxetine2012.top</t>
  </si>
  <si>
    <t>sildenafil4.top</t>
  </si>
  <si>
    <t>ccc.co.at</t>
  </si>
  <si>
    <t>cialis16.top</t>
  </si>
  <si>
    <t>5171.cn</t>
  </si>
  <si>
    <t>senwang888.com</t>
  </si>
  <si>
    <t>suitabletech.com</t>
  </si>
  <si>
    <t>xyznew.com</t>
  </si>
  <si>
    <t>tetracycline2014.us</t>
  </si>
  <si>
    <t>patrimoineetrenovation.be</t>
  </si>
  <si>
    <t>victorcoulon.fr</t>
  </si>
  <si>
    <t>g5sahel.org</t>
  </si>
  <si>
    <t>windowsmania.pl</t>
  </si>
  <si>
    <t>buyalbuterol250.top</t>
  </si>
  <si>
    <t>thecrosbygroup.com</t>
  </si>
  <si>
    <t>nonsenselit.org</t>
  </si>
  <si>
    <t>suplementynamase.co.pl</t>
  </si>
  <si>
    <t>buyprednisolone2.top</t>
  </si>
  <si>
    <t>elimite2017.top</t>
  </si>
  <si>
    <t>overnightessay.co.uk</t>
  </si>
  <si>
    <t>tabbforum.com</t>
  </si>
  <si>
    <t>yourbestwriters.com</t>
  </si>
  <si>
    <t>djecjivrticbubamarabenkovac.hr</t>
  </si>
  <si>
    <t>ozline.com</t>
  </si>
  <si>
    <t>thinkmarkets.com</t>
  </si>
  <si>
    <t>yeezyboost350us.com</t>
  </si>
  <si>
    <t>buyaugmentin8.gdn</t>
  </si>
  <si>
    <t>meido27.net</t>
  </si>
  <si>
    <t>tadacip8.top</t>
  </si>
  <si>
    <t>diningcity.com</t>
  </si>
  <si>
    <t>xfifa.com</t>
  </si>
  <si>
    <t>pictureaustralia.org</t>
  </si>
  <si>
    <t>northqueenslandregister.com.au</t>
  </si>
  <si>
    <t>aila.org.au</t>
  </si>
  <si>
    <t>paxil.jetzt</t>
  </si>
  <si>
    <t>buy2kmt.com</t>
  </si>
  <si>
    <t>zjbar.com</t>
  </si>
  <si>
    <t>machinegunpreacher.org</t>
  </si>
  <si>
    <t>alvenkatt.co.uk</t>
  </si>
  <si>
    <t>kfwhw.com</t>
  </si>
  <si>
    <t>6ch.com.cn</t>
  </si>
  <si>
    <t>cialis-tadalafillowestprice.com</t>
  </si>
  <si>
    <t>findaccountingsoftware.com</t>
  </si>
  <si>
    <t>gradegrade.com</t>
  </si>
  <si>
    <t>nsfwcorp.com</t>
  </si>
  <si>
    <t>oriprobe.com</t>
  </si>
  <si>
    <t>ceantar.org</t>
  </si>
  <si>
    <t>optimumpopulation.org</t>
  </si>
  <si>
    <t>buycelebrex365.top</t>
  </si>
  <si>
    <t>buyatarax8.top</t>
  </si>
  <si>
    <t>buymetformin1.top</t>
  </si>
  <si>
    <t>deliriumsrealm.com</t>
  </si>
  <si>
    <t>boilerhouseconsulting.net</t>
  </si>
  <si>
    <t>igreen.org</t>
  </si>
  <si>
    <t>buyfluoxetine17.top</t>
  </si>
  <si>
    <t>vardenafil.coffee</t>
  </si>
  <si>
    <t>thetexansshoponline.com</t>
  </si>
  <si>
    <t>buykamagra75.us</t>
  </si>
  <si>
    <t>userscripts-mirror.org</t>
  </si>
  <si>
    <t>diclofenac16.us</t>
  </si>
  <si>
    <t>8dtj.com</t>
  </si>
  <si>
    <t>96911.com</t>
  </si>
  <si>
    <t>benicar911.gdn</t>
  </si>
  <si>
    <t>mcetech.com</t>
  </si>
  <si>
    <t>scriptiny.com</t>
  </si>
  <si>
    <t>za-shanghai.com</t>
  </si>
  <si>
    <t>eia-global.org</t>
  </si>
  <si>
    <t>ild.org.pe</t>
  </si>
  <si>
    <t>irishgaelictranslator.com</t>
  </si>
  <si>
    <t>ifp.fr</t>
  </si>
  <si>
    <t>highpowercleaning.com.au</t>
  </si>
  <si>
    <t>91jtss.com</t>
  </si>
  <si>
    <t>fiftyfoureleven.com</t>
  </si>
  <si>
    <t>itcr.ac.cr</t>
  </si>
  <si>
    <t>socbeat.info</t>
  </si>
  <si>
    <t>galvtrainingcourse.com</t>
  </si>
  <si>
    <t>leechvideo.com</t>
  </si>
  <si>
    <t>storageperformance.org</t>
  </si>
  <si>
    <t>qbik.ch</t>
  </si>
  <si>
    <t>vardenafil9.top</t>
  </si>
  <si>
    <t>shelleytherepublican.com</t>
  </si>
  <si>
    <t>tranio.com</t>
  </si>
  <si>
    <t>redpen.io</t>
  </si>
  <si>
    <t>instantweb.com</t>
  </si>
  <si>
    <t>uploadscreenshot.com</t>
  </si>
  <si>
    <t>wingstopjerseys.com</t>
  </si>
  <si>
    <t>redwingsprostore.com</t>
  </si>
  <si>
    <t>mathjobs.org</t>
  </si>
  <si>
    <t>interacademycouncil.net</t>
  </si>
  <si>
    <t>airbnb.io</t>
  </si>
  <si>
    <t>taskjuggler.org</t>
  </si>
  <si>
    <t>sp2000.org</t>
  </si>
  <si>
    <t>ajenti.org</t>
  </si>
  <si>
    <t>alife.org</t>
  </si>
  <si>
    <t>lens.org</t>
  </si>
  <si>
    <t>backgroundcheckmlaugh.stream</t>
  </si>
  <si>
    <t>wiznet.co.kr</t>
  </si>
  <si>
    <t>ktorrent.org</t>
  </si>
  <si>
    <t>varlena.com</t>
  </si>
  <si>
    <t>inspiringhomeideas.net</t>
  </si>
  <si>
    <t>hdnicewallpapers.com</t>
  </si>
  <si>
    <t>wallpapersonthe.net</t>
  </si>
  <si>
    <t>style-100.com</t>
  </si>
  <si>
    <t>newsang.com</t>
  </si>
  <si>
    <t>antiquefarmhouse.com</t>
  </si>
  <si>
    <t>nrsworld.com</t>
  </si>
  <si>
    <t>geld-discount.de</t>
  </si>
  <si>
    <t>gedaechtnisreden.de</t>
  </si>
  <si>
    <t>goatleather.at</t>
  </si>
  <si>
    <t>gmbhboerse.de</t>
  </si>
  <si>
    <t>gnocci.de</t>
  </si>
  <si>
    <t>glueckswelt.de</t>
  </si>
  <si>
    <t>gmboerse.de</t>
  </si>
  <si>
    <t>gnoci.de</t>
  </si>
  <si>
    <t>go-club.de</t>
  </si>
  <si>
    <t>glueckszahl.de</t>
  </si>
  <si>
    <t>gmbh-boerse.de</t>
  </si>
  <si>
    <t>gm-boerse.de</t>
  </si>
  <si>
    <t>go-go-girl.de</t>
  </si>
  <si>
    <t>goatskin.de</t>
  </si>
  <si>
    <t>goatleather.de</t>
  </si>
  <si>
    <t>go-go-girls.de</t>
  </si>
  <si>
    <t>xn--glcksbringer-elb.de</t>
  </si>
  <si>
    <t>glÃ¼cksbringer.de</t>
  </si>
  <si>
    <t>xn--gmbh-brse-57a.de</t>
  </si>
  <si>
    <t>gmbh-bÃ¶rse.de</t>
  </si>
  <si>
    <t>xn--gmbhbrse-r4a.de</t>
  </si>
  <si>
    <t>gmbhbÃ¶rse.de</t>
  </si>
  <si>
    <t>junan18.com</t>
  </si>
  <si>
    <t>glut.de</t>
  </si>
  <si>
    <t>ghost-writer.de</t>
  </si>
  <si>
    <t>geschenke-discount.de</t>
  </si>
  <si>
    <t>germanyaward.de</t>
  </si>
  <si>
    <t>geschaefts-boerse.de</t>
  </si>
  <si>
    <t>geschaeftseinrichtungen.de</t>
  </si>
  <si>
    <t>gesangskuenstler.de</t>
  </si>
  <si>
    <t>geruestregal.de</t>
  </si>
  <si>
    <t>geschenkdiscount.de</t>
  </si>
  <si>
    <t>geschenkeboerse.de</t>
  </si>
  <si>
    <t>geruestregale.de</t>
  </si>
  <si>
    <t>geschaeftsboerse.de</t>
  </si>
  <si>
    <t>geschenke-boerse.de</t>
  </si>
  <si>
    <t>xn--gerstregale-vhb.de</t>
  </si>
  <si>
    <t>gerÃ¼stregale.de</t>
  </si>
  <si>
    <t>xn--gerstregal-ceb.de</t>
  </si>
  <si>
    <t>gerÃ¼stregal.de</t>
  </si>
  <si>
    <t>xn--geschenkebrse-rmb.de</t>
  </si>
  <si>
    <t>geschenkebÃ¶rse.de</t>
  </si>
  <si>
    <t>xn--gesangsknstler-nsb.de</t>
  </si>
  <si>
    <t>gesangskÃ¼nstler.de</t>
  </si>
  <si>
    <t>gesandtschaft.de</t>
  </si>
  <si>
    <t>gesangsgruppen.de</t>
  </si>
  <si>
    <t>18zhushou.cn</t>
  </si>
  <si>
    <t>haushaltshilfe.de</t>
  </si>
  <si>
    <t>freehdw.com</t>
  </si>
  <si>
    <t>zdtec.cn</t>
  </si>
  <si>
    <t>qjship.cn</t>
  </si>
  <si>
    <t>flyingjizz.com</t>
  </si>
  <si>
    <t>10awesome.com</t>
  </si>
  <si>
    <t>scio.cz</t>
  </si>
  <si>
    <t>new-medic.ru</t>
  </si>
  <si>
    <t>floridadesign.com</t>
  </si>
  <si>
    <t>wyanokecdn.com</t>
  </si>
  <si>
    <t>zesco.com</t>
  </si>
  <si>
    <t>opencart.nl</t>
  </si>
  <si>
    <t>lollipop.sg</t>
  </si>
  <si>
    <t>provinzial.com</t>
  </si>
  <si>
    <t>architecturaldepot.com</t>
  </si>
  <si>
    <t>misssun.ru</t>
  </si>
  <si>
    <t>gearculture.com</t>
  </si>
  <si>
    <t>hcxygy.com</t>
  </si>
  <si>
    <t>usaudiomart.com</t>
  </si>
  <si>
    <t>electricfireplacesdirect.com</t>
  </si>
  <si>
    <t>itsybitsyfun.com</t>
  </si>
  <si>
    <t>2log.net</t>
  </si>
  <si>
    <t>enjoyor.net</t>
  </si>
  <si>
    <t>lw54.com</t>
  </si>
  <si>
    <t>oliveandivyblog.com</t>
  </si>
  <si>
    <t>51jixiang.com</t>
  </si>
  <si>
    <t>gbbo.co.uk</t>
  </si>
  <si>
    <t>tp.it</t>
  </si>
  <si>
    <t>teamred.nu</t>
  </si>
  <si>
    <t>myvuz.ru</t>
  </si>
  <si>
    <t>skiteamaspen.be</t>
  </si>
  <si>
    <t>cdn-reichelt.de</t>
  </si>
  <si>
    <t>hll51.com</t>
  </si>
  <si>
    <t>chuchucar.com</t>
  </si>
  <si>
    <t>edsaplan.com</t>
  </si>
  <si>
    <t>divapor.com</t>
  </si>
  <si>
    <t>fordaia.nl</t>
  </si>
  <si>
    <t>world3dmodel.com</t>
  </si>
  <si>
    <t>fdradar.com</t>
  </si>
  <si>
    <t>progoo.com</t>
  </si>
  <si>
    <t>stencilease.com</t>
  </si>
  <si>
    <t>cdmon.com</t>
  </si>
  <si>
    <t>dresden-fernsehen.de</t>
  </si>
  <si>
    <t>6789.com</t>
  </si>
  <si>
    <t>nhra.co.za</t>
  </si>
  <si>
    <t>phototrend.fr</t>
  </si>
  <si>
    <t>xdressy.com</t>
  </si>
  <si>
    <t>freudenstadt.de</t>
  </si>
  <si>
    <t>diit.cz</t>
  </si>
  <si>
    <t>iwebdb.com</t>
  </si>
  <si>
    <t>alpin.de</t>
  </si>
  <si>
    <t>touzhijia.com</t>
  </si>
  <si>
    <t>kensatsu.go.jp</t>
  </si>
  <si>
    <t>porzo.com</t>
  </si>
  <si>
    <t>veteranjobclub.com</t>
  </si>
  <si>
    <t>game4v.com</t>
  </si>
  <si>
    <t>donthatethegeek.com</t>
  </si>
  <si>
    <t>dgchgy.com</t>
  </si>
  <si>
    <t>salidzini.lv</t>
  </si>
  <si>
    <t>4over4.com</t>
  </si>
  <si>
    <t>academia-photos.com</t>
  </si>
  <si>
    <t>tr588.com</t>
  </si>
  <si>
    <t>therapy-directory.org.uk</t>
  </si>
  <si>
    <t>forskolinreport.com</t>
  </si>
  <si>
    <t>youbd.cn</t>
  </si>
  <si>
    <t>bf81.com</t>
  </si>
  <si>
    <t>lifestyle9.com</t>
  </si>
  <si>
    <t>waterdamageodessa.com</t>
  </si>
  <si>
    <t>otd.com.vn</t>
  </si>
  <si>
    <t>ntfu.nl</t>
  </si>
  <si>
    <t>milden.ru</t>
  </si>
  <si>
    <t>fotoforum.fr</t>
  </si>
  <si>
    <t>arbat-travel.ru</t>
  </si>
  <si>
    <t>prayers-for-special-help.com</t>
  </si>
  <si>
    <t>bankasaliran.com</t>
  </si>
  <si>
    <t>hooksandlattice.com</t>
  </si>
  <si>
    <t>multiplydelicious.com</t>
  </si>
  <si>
    <t>ks35.ru</t>
  </si>
  <si>
    <t>gardeningchannel.com</t>
  </si>
  <si>
    <t>girlcooksworld.com</t>
  </si>
  <si>
    <t>designtorget.se</t>
  </si>
  <si>
    <t>koiwai.co.jp</t>
  </si>
  <si>
    <t>conne-island.de</t>
  </si>
  <si>
    <t>pithandvigor.com</t>
  </si>
  <si>
    <t>myshakeology.com</t>
  </si>
  <si>
    <t>kapetanakis-art.gr</t>
  </si>
  <si>
    <t>yrph.com</t>
  </si>
  <si>
    <t>icp100.com</t>
  </si>
  <si>
    <t>circulodeemprendedores.es</t>
  </si>
  <si>
    <t>thewhitedove.net</t>
  </si>
  <si>
    <t>ourwatch.org.uk</t>
  </si>
  <si>
    <t>bankingdynamics.com</t>
  </si>
  <si>
    <t>cyclepedia.com</t>
  </si>
  <si>
    <t>nvrengang.com</t>
  </si>
  <si>
    <t>cinecitta.de</t>
  </si>
  <si>
    <t>jobs.bg</t>
  </si>
  <si>
    <t>icenetic.ru</t>
  </si>
  <si>
    <t>energieag.at</t>
  </si>
  <si>
    <t>ljxfw.gov.cn</t>
  </si>
  <si>
    <t>ahealthblog.com</t>
  </si>
  <si>
    <t>stevebloom.com</t>
  </si>
  <si>
    <t>sweetlifebake.com</t>
  </si>
  <si>
    <t>plasticsurgeryhits.com</t>
  </si>
  <si>
    <t>globalwell.my</t>
  </si>
  <si>
    <t>kyleandjay.ca</t>
  </si>
  <si>
    <t>landrover.de</t>
  </si>
  <si>
    <t>wonderfulwanderings.com</t>
  </si>
  <si>
    <t>specexperts.ru</t>
  </si>
  <si>
    <t>xn--12caak5ftdibc0dr0b9ahr2g5a1k3a5k.com</t>
  </si>
  <si>
    <t>à¸£à¸±à¸à¸©à¸²à¹‚à¸£à¸„à¸à¸£à¸°à¸”à¸¹à¸à¹€à¸ªà¸·à¹ˆà¸­à¸¡.com</t>
  </si>
  <si>
    <t>graboexpressdr.com</t>
  </si>
  <si>
    <t>jessicageraldfoundation.org</t>
  </si>
  <si>
    <t>ycwb.com.cn</t>
  </si>
  <si>
    <t>forexdoubts.com</t>
  </si>
  <si>
    <t>obyavito.ru</t>
  </si>
  <si>
    <t>cepyme.es</t>
  </si>
  <si>
    <t>mamisian.be</t>
  </si>
  <si>
    <t>cheersbycourtneyd.com</t>
  </si>
  <si>
    <t>fedrws.com</t>
  </si>
  <si>
    <t>hazemeltayeby.com</t>
  </si>
  <si>
    <t>yvrac.com</t>
  </si>
  <si>
    <t>juhaoyong.net</t>
  </si>
  <si>
    <t>1kcloud.com</t>
  </si>
  <si>
    <t>allesstudio.com</t>
  </si>
  <si>
    <t>mangattilsuzuki.com</t>
  </si>
  <si>
    <t>recydrateyourself.com</t>
  </si>
  <si>
    <t>itaxi0.ch</t>
  </si>
  <si>
    <t>remo.media</t>
  </si>
  <si>
    <t>viagraonline.world</t>
  </si>
  <si>
    <t>solotudecides.com</t>
  </si>
  <si>
    <t>ultimate.dk</t>
  </si>
  <si>
    <t>xn--k1abq6apj.xn--p1ai</t>
  </si>
  <si>
    <t>Ð¼Ð»ÑŽÑÑ‰ÑŒ.Ñ€Ñ„</t>
  </si>
  <si>
    <t>accessinternetmarketing.com</t>
  </si>
  <si>
    <t>calonjuragan.com</t>
  </si>
  <si>
    <t>funktheduck.com</t>
  </si>
  <si>
    <t>hybridrastamama.com</t>
  </si>
  <si>
    <t>totaloil.ee</t>
  </si>
  <si>
    <t>sketchupartists.org</t>
  </si>
  <si>
    <t>gauhati.ac.in</t>
  </si>
  <si>
    <t>wholesalesuppliesplus.com</t>
  </si>
  <si>
    <t>focussalonhighlands.com</t>
  </si>
  <si>
    <t>moser-glass.com</t>
  </si>
  <si>
    <t>xn--b1amarfbvj.com</t>
  </si>
  <si>
    <t>Ð½Ð¾Ð²Ð¾ÑÐ¸Ñ‚Ð¸.com</t>
  </si>
  <si>
    <t>aftconstrucciones.es</t>
  </si>
  <si>
    <t>thecreativefinder.com</t>
  </si>
  <si>
    <t>casatoribia.com</t>
  </si>
  <si>
    <t>dimensionesanitaria.net</t>
  </si>
  <si>
    <t>mos-umis.ru</t>
  </si>
  <si>
    <t>propertymanagementinsider.com</t>
  </si>
  <si>
    <t>feedipedia.org</t>
  </si>
  <si>
    <t>russiangusli.ru</t>
  </si>
  <si>
    <t>puzzliar.com</t>
  </si>
  <si>
    <t>fitzvillafuerte.com</t>
  </si>
  <si>
    <t>24roids.com</t>
  </si>
  <si>
    <t>appledecor.com.kh</t>
  </si>
  <si>
    <t>hdsrcw.com</t>
  </si>
  <si>
    <t>fiscal.es</t>
  </si>
  <si>
    <t>delegia.com</t>
  </si>
  <si>
    <t>visitperthcity.com</t>
  </si>
  <si>
    <t>dsw.org</t>
  </si>
  <si>
    <t>alhavipharma.com</t>
  </si>
  <si>
    <t>martialcompass.com</t>
  </si>
  <si>
    <t>dangerhardcoreteam.com</t>
  </si>
  <si>
    <t>irishgirltravels.com</t>
  </si>
  <si>
    <t>handymandenis.com</t>
  </si>
  <si>
    <t>seizuresinfo.com</t>
  </si>
  <si>
    <t>bodyshock-forum.pro</t>
  </si>
  <si>
    <t>volok-avto.ru</t>
  </si>
  <si>
    <t>npwypr.com</t>
  </si>
  <si>
    <t>uoecs.org</t>
  </si>
  <si>
    <t>cyphymedia.com</t>
  </si>
  <si>
    <t>meazza.com</t>
  </si>
  <si>
    <t>reelingreviews.com</t>
  </si>
  <si>
    <t>hzz.hr</t>
  </si>
  <si>
    <t>myrumclub.com</t>
  </si>
  <si>
    <t>volojin-tcson.by</t>
  </si>
  <si>
    <t>crossed-flag-pins.com</t>
  </si>
  <si>
    <t>hillhouseradio.com</t>
  </si>
  <si>
    <t>abante.com.ph</t>
  </si>
  <si>
    <t>pfizer.com.cn</t>
  </si>
  <si>
    <t>radioduweb.com</t>
  </si>
  <si>
    <t>mrm-edu.org</t>
  </si>
  <si>
    <t>kobish-il.com</t>
  </si>
  <si>
    <t>gstathopoulos.com</t>
  </si>
  <si>
    <t>xroadp.net</t>
  </si>
  <si>
    <t>migflug.com</t>
  </si>
  <si>
    <t>autocodes.com</t>
  </si>
  <si>
    <t>huahincontractor.com</t>
  </si>
  <si>
    <t>saltabebe.com.ar</t>
  </si>
  <si>
    <t>catsandwheels.biz</t>
  </si>
  <si>
    <t>att-travel.com</t>
  </si>
  <si>
    <t>betterthangooddeals.com</t>
  </si>
  <si>
    <t>mesecoblikovanja.com</t>
  </si>
  <si>
    <t>xibalbaproducciones.com</t>
  </si>
  <si>
    <t>2013vip.com</t>
  </si>
  <si>
    <t>burairkothari.info</t>
  </si>
  <si>
    <t>katolik.ru</t>
  </si>
  <si>
    <t>xroadp.tv</t>
  </si>
  <si>
    <t>jesperblomqvist.com</t>
  </si>
  <si>
    <t>osumai-soudan.jp</t>
  </si>
  <si>
    <t>illinoisentertainer.com</t>
  </si>
  <si>
    <t>clubthrifty.com</t>
  </si>
  <si>
    <t>jpgayporn.net</t>
  </si>
  <si>
    <t>larochelle-tourisme.com</t>
  </si>
  <si>
    <t>aaf.com.pt</t>
  </si>
  <si>
    <t>hanoitourist.com.vn</t>
  </si>
  <si>
    <t>baden.ch</t>
  </si>
  <si>
    <t>agencebretagnepresse.com</t>
  </si>
  <si>
    <t>mtzxgf.com</t>
  </si>
  <si>
    <t>kuechen-magdeburg.ovh</t>
  </si>
  <si>
    <t>godisinthetvzine.co.uk</t>
  </si>
  <si>
    <t>iitbbs.ac.in</t>
  </si>
  <si>
    <t>parcducap.ru</t>
  </si>
  <si>
    <t>institutefornaturalhealing.com</t>
  </si>
  <si>
    <t>afslankpillen.ovh</t>
  </si>
  <si>
    <t>teh-nad-zor.ru</t>
  </si>
  <si>
    <t>europeancasinoguide.com</t>
  </si>
  <si>
    <t>mycmsite.com</t>
  </si>
  <si>
    <t>keobong88.com</t>
  </si>
  <si>
    <t>soulanddelight.com</t>
  </si>
  <si>
    <t>outlet-gucci.net</t>
  </si>
  <si>
    <t>luciofotografia.com</t>
  </si>
  <si>
    <t>smartparenting.com.ph</t>
  </si>
  <si>
    <t>corcap.cl</t>
  </si>
  <si>
    <t>careynieuwhof.com</t>
  </si>
  <si>
    <t>school.za</t>
  </si>
  <si>
    <t>iitrpr.ac.in</t>
  </si>
  <si>
    <t>instaweb.pro</t>
  </si>
  <si>
    <t>clean-ufa.ru</t>
  </si>
  <si>
    <t>overgroundrr.com</t>
  </si>
  <si>
    <t>rileypop.com</t>
  </si>
  <si>
    <t>topos.ru</t>
  </si>
  <si>
    <t>warzone.su</t>
  </si>
  <si>
    <t>kinosvit.tv</t>
  </si>
  <si>
    <t>gamefan.com.ua</t>
  </si>
  <si>
    <t>gartnerstudios.com</t>
  </si>
  <si>
    <t>meimei51.com</t>
  </si>
  <si>
    <t>janomeargentina.com.ar</t>
  </si>
  <si>
    <t>itta-china.com</t>
  </si>
  <si>
    <t>all4pack.fr</t>
  </si>
  <si>
    <t>jtbworld.com</t>
  </si>
  <si>
    <t>raykasazeh.com</t>
  </si>
  <si>
    <t>tiresfactory.com</t>
  </si>
  <si>
    <t>ticketarena.co.uk</t>
  </si>
  <si>
    <t>guap.ru</t>
  </si>
  <si>
    <t>carinsurancequoteswow.com</t>
  </si>
  <si>
    <t>decmexico.com</t>
  </si>
  <si>
    <t>filesaveas.com</t>
  </si>
  <si>
    <t>calourahotel.com</t>
  </si>
  <si>
    <t>fscinda.com</t>
  </si>
  <si>
    <t>bernardfrank.com</t>
  </si>
  <si>
    <t>wdy108.com</t>
  </si>
  <si>
    <t>aidamy.ru</t>
  </si>
  <si>
    <t>deutschebank.pl</t>
  </si>
  <si>
    <t>nudoinfinito.com</t>
  </si>
  <si>
    <t>casadolcecasa.com</t>
  </si>
  <si>
    <t>ot.com</t>
  </si>
  <si>
    <t>discovercorona.com</t>
  </si>
  <si>
    <t>baccexperience.it</t>
  </si>
  <si>
    <t>mobiserwis.com.pl</t>
  </si>
  <si>
    <t>ih4all.com</t>
  </si>
  <si>
    <t>joovy.com</t>
  </si>
  <si>
    <t>snapretail.com</t>
  </si>
  <si>
    <t>tzolkin.club</t>
  </si>
  <si>
    <t>dxwatch.com</t>
  </si>
  <si>
    <t>stampd.com</t>
  </si>
  <si>
    <t>clspectrum.com</t>
  </si>
  <si>
    <t>robocraze.com</t>
  </si>
  <si>
    <t>motivaction.nl</t>
  </si>
  <si>
    <t>philadb.com</t>
  </si>
  <si>
    <t>gerodot.ru</t>
  </si>
  <si>
    <t>laptopkey.eu</t>
  </si>
  <si>
    <t>freesexlink.org</t>
  </si>
  <si>
    <t>novex.pl</t>
  </si>
  <si>
    <t>zdjecia-nagrobkowe.pl</t>
  </si>
  <si>
    <t>kodiak.org</t>
  </si>
  <si>
    <t>gdstarrating.com</t>
  </si>
  <si>
    <t>trinitymokaalumni.com</t>
  </si>
  <si>
    <t>manpride.eu</t>
  </si>
  <si>
    <t>dynamo.ru</t>
  </si>
  <si>
    <t>itcyber.ru</t>
  </si>
  <si>
    <t>laserform.ru</t>
  </si>
  <si>
    <t>uggbootsoutlet.net.co</t>
  </si>
  <si>
    <t>jeu-gratuit.net</t>
  </si>
  <si>
    <t>michaelkorsbags.me.uk</t>
  </si>
  <si>
    <t>kinobusiness.com</t>
  </si>
  <si>
    <t>sverigeturism.se</t>
  </si>
  <si>
    <t>casadeco.fr</t>
  </si>
  <si>
    <t>how-to-tell-if-a-girl-likes-you.com</t>
  </si>
  <si>
    <t>parts123.com</t>
  </si>
  <si>
    <t>stormbowling.com</t>
  </si>
  <si>
    <t>weingut-meyerhof.de</t>
  </si>
  <si>
    <t>getfitwillowglen.com</t>
  </si>
  <si>
    <t>peiunitedway.com</t>
  </si>
  <si>
    <t>raf1880.ir</t>
  </si>
  <si>
    <t>modular.org</t>
  </si>
  <si>
    <t>edenutahproperty.com</t>
  </si>
  <si>
    <t>gasstroymontaj.com</t>
  </si>
  <si>
    <t>mb2.fr</t>
  </si>
  <si>
    <t>kioskbt.ru</t>
  </si>
  <si>
    <t>huynhgiabaohotel.com</t>
  </si>
  <si>
    <t>ow-japan.com</t>
  </si>
  <si>
    <t>chornitzeruvdum.cz</t>
  </si>
  <si>
    <t>2017guomo.org</t>
  </si>
  <si>
    <t>devconf.ru</t>
  </si>
  <si>
    <t>firstmediasound.com.au</t>
  </si>
  <si>
    <t>kenneagram.com</t>
  </si>
  <si>
    <t>vaobet88.com</t>
  </si>
  <si>
    <t>jacksonvillebeach.org</t>
  </si>
  <si>
    <t>mirimanova.ru</t>
  </si>
  <si>
    <t>teensolo.xyz</t>
  </si>
  <si>
    <t>nuitsdefourviere.com</t>
  </si>
  <si>
    <t>saltyprawns.com</t>
  </si>
  <si>
    <t>cec.or.jp</t>
  </si>
  <si>
    <t>qqurl.ru</t>
  </si>
  <si>
    <t>cdqa.ch</t>
  </si>
  <si>
    <t>aginity.com</t>
  </si>
  <si>
    <t>campintouch.com</t>
  </si>
  <si>
    <t>irta.fr</t>
  </si>
  <si>
    <t>vermontstudiocenter.org</t>
  </si>
  <si>
    <t>brandmode.sk</t>
  </si>
  <si>
    <t>digitalnomad.wiki</t>
  </si>
  <si>
    <t>52deqing.com</t>
  </si>
  <si>
    <t>airshipcompany.com</t>
  </si>
  <si>
    <t>josephhouse.com</t>
  </si>
  <si>
    <t>portofbellingham.com</t>
  </si>
  <si>
    <t>siberiansapphire.com</t>
  </si>
  <si>
    <t>bgcmn.org</t>
  </si>
  <si>
    <t>drunkbody.xyz</t>
  </si>
  <si>
    <t>e-dlp.com</t>
  </si>
  <si>
    <t>secretbox.fr</t>
  </si>
  <si>
    <t>playasardinia.org</t>
  </si>
  <si>
    <t>dotacje-dla-firm.pl</t>
  </si>
  <si>
    <t>borlovan.ro</t>
  </si>
  <si>
    <t>maryino-portal.ru</t>
  </si>
  <si>
    <t>agmdsj.com.ar</t>
  </si>
  <si>
    <t>ascendeventmedia.com</t>
  </si>
  <si>
    <t>choiceagentcare.com</t>
  </si>
  <si>
    <t>crystalplanetweb.com</t>
  </si>
  <si>
    <t>eurofrasia.com</t>
  </si>
  <si>
    <t>perisrestaurant.com</t>
  </si>
  <si>
    <t>sedona.com</t>
  </si>
  <si>
    <t>velocityartanddesign.com</t>
  </si>
  <si>
    <t>careersfirst.in</t>
  </si>
  <si>
    <t>excellent-education.in</t>
  </si>
  <si>
    <t>nnptntvinhphuc.gov.vn</t>
  </si>
  <si>
    <t>eurowindow-riverpark.com</t>
  </si>
  <si>
    <t>paydayloansdpa.com</t>
  </si>
  <si>
    <t>wefixdit.com</t>
  </si>
  <si>
    <t>techgear.gr</t>
  </si>
  <si>
    <t>ocrav.it</t>
  </si>
  <si>
    <t>unimount.ru</t>
  </si>
  <si>
    <t>artihonda.com.tr</t>
  </si>
  <si>
    <t>llfs.com.au</t>
  </si>
  <si>
    <t>eurocenters.ch</t>
  </si>
  <si>
    <t>halisbayramoglu.com</t>
  </si>
  <si>
    <t>playlimited.com</t>
  </si>
  <si>
    <t>geraldinepreschool.co.nz</t>
  </si>
  <si>
    <t>carinsurancequotenn.pw</t>
  </si>
  <si>
    <t>grestyle.ru</t>
  </si>
  <si>
    <t>fpoe-langenlois.at</t>
  </si>
  <si>
    <t>toddknaus.com.au</t>
  </si>
  <si>
    <t>autoalex.com</t>
  </si>
  <si>
    <t>awjbeauty.com</t>
  </si>
  <si>
    <t>betmaret.com</t>
  </si>
  <si>
    <t>eztable.com</t>
  </si>
  <si>
    <t>mixwebshop.com</t>
  </si>
  <si>
    <t>randyleejr.com</t>
  </si>
  <si>
    <t>canimpact.org</t>
  </si>
  <si>
    <t>carinsurancezo.us</t>
  </si>
  <si>
    <t>ichat.net.cn</t>
  </si>
  <si>
    <t>black-desert.com</t>
  </si>
  <si>
    <t>cqdzweb.com</t>
  </si>
  <si>
    <t>dorseytire.com</t>
  </si>
  <si>
    <t>premiersepservices.com</t>
  </si>
  <si>
    <t>softiks.com</t>
  </si>
  <si>
    <t>generaloptics.us</t>
  </si>
  <si>
    <t>kalendergroup.com</t>
  </si>
  <si>
    <t>spawtest.com</t>
  </si>
  <si>
    <t>sungikim.com</t>
  </si>
  <si>
    <t>thaichoicerestaurant.com</t>
  </si>
  <si>
    <t>vaginaslipswet.com</t>
  </si>
  <si>
    <t>wefundohio.com</t>
  </si>
  <si>
    <t>personalservices.cz</t>
  </si>
  <si>
    <t>antaltech.es</t>
  </si>
  <si>
    <t>grandcanyontrust.org</t>
  </si>
  <si>
    <t>plymouthchurchgr.org</t>
  </si>
  <si>
    <t>ugmk-insur.ru</t>
  </si>
  <si>
    <t>lastrestejas.com.ar</t>
  </si>
  <si>
    <t>ianhoward.com.au</t>
  </si>
  <si>
    <t>b086.com</t>
  </si>
  <si>
    <t>devenirricherapidement.com</t>
  </si>
  <si>
    <t>schenkst-du-mir.de</t>
  </si>
  <si>
    <t>weinkommission-amstad.de</t>
  </si>
  <si>
    <t>cedarpointhotels.net</t>
  </si>
  <si>
    <t>adeco.rs</t>
  </si>
  <si>
    <t>spb-yota.ru</t>
  </si>
  <si>
    <t>veleustmag.ru</t>
  </si>
  <si>
    <t>ch-immobilier.com</t>
  </si>
  <si>
    <t>lezartmutant.com</t>
  </si>
  <si>
    <t>petr-silar.cz</t>
  </si>
  <si>
    <t>konsumensch.de</t>
  </si>
  <si>
    <t>jiaju.com.au</t>
  </si>
  <si>
    <t>saidextender.com</t>
  </si>
  <si>
    <t>talktomeinkorean.com</t>
  </si>
  <si>
    <t>agora-sodesi.fr</t>
  </si>
  <si>
    <t>partyaccesslc.net</t>
  </si>
  <si>
    <t>hotelplutitorserano.ro</t>
  </si>
  <si>
    <t>santaclaradistribuidora.com.br</t>
  </si>
  <si>
    <t>sb-u.ch</t>
  </si>
  <si>
    <t>chinafoods.com</t>
  </si>
  <si>
    <t>dpthelogo.com</t>
  </si>
  <si>
    <t>fpswest.com</t>
  </si>
  <si>
    <t>mydirectorysubmissions.com</t>
  </si>
  <si>
    <t>myfiresales.com</t>
  </si>
  <si>
    <t>oriental-noise.com</t>
  </si>
  <si>
    <t>sharedstudentaccommodation.com</t>
  </si>
  <si>
    <t>yapparova.com</t>
  </si>
  <si>
    <t>lebensversicherungstarife.info</t>
  </si>
  <si>
    <t>mediasign.ro</t>
  </si>
  <si>
    <t>about-dogs.ru</t>
  </si>
  <si>
    <t>efoli.ru</t>
  </si>
  <si>
    <t>brw.com.ua</t>
  </si>
  <si>
    <t>teivas.com.ua</t>
  </si>
  <si>
    <t>sdds.be</t>
  </si>
  <si>
    <t>englishpanish.com</t>
  </si>
  <si>
    <t>iiswg.com</t>
  </si>
  <si>
    <t>sb555.com</t>
  </si>
  <si>
    <t>radio3net.ro</t>
  </si>
  <si>
    <t>lamaisonducoeur.ca</t>
  </si>
  <si>
    <t>dofor.cn</t>
  </si>
  <si>
    <t>friendfellow.com</t>
  </si>
  <si>
    <t>sagenorthamerica.com</t>
  </si>
  <si>
    <t>tsbreda.com</t>
  </si>
  <si>
    <t>manichiuraunghiifalse.ro</t>
  </si>
  <si>
    <t>bani.com.ua</t>
  </si>
  <si>
    <t>femparpr.org.br</t>
  </si>
  <si>
    <t>lawzjs.cn</t>
  </si>
  <si>
    <t>beggarspromo.com</t>
  </si>
  <si>
    <t>condosalebangkok.com</t>
  </si>
  <si>
    <t>dresscodex.com</t>
  </si>
  <si>
    <t>allo-pizza-service.fr</t>
  </si>
  <si>
    <t>somalap.hu</t>
  </si>
  <si>
    <t>smit-beton.nl</t>
  </si>
  <si>
    <t>musicmedicine.org</t>
  </si>
  <si>
    <t>seedmoney.org</t>
  </si>
  <si>
    <t>almiplast.com</t>
  </si>
  <si>
    <t>amberhardware.com</t>
  </si>
  <si>
    <t>imanighana.com</t>
  </si>
  <si>
    <t>kenyanmarket.com</t>
  </si>
  <si>
    <t>marketingeyephotos.com</t>
  </si>
  <si>
    <t>uvsechcertu.com</t>
  </si>
  <si>
    <t>vnaintl.com</t>
  </si>
  <si>
    <t>cigre.me</t>
  </si>
  <si>
    <t>installatietechniekbouwheer.nl</t>
  </si>
  <si>
    <t>ant-tula.ru</t>
  </si>
  <si>
    <t>casadobarreado.com.br</t>
  </si>
  <si>
    <t>empire.ca</t>
  </si>
  <si>
    <t>avasaronline.com</t>
  </si>
  <si>
    <t>ismakineleriparki.com</t>
  </si>
  <si>
    <t>pironebuilders.com</t>
  </si>
  <si>
    <t>weinblattl.de</t>
  </si>
  <si>
    <t>danmarks-golfmuseum.dk</t>
  </si>
  <si>
    <t>nakakinpump.kr</t>
  </si>
  <si>
    <t>gradx.net</t>
  </si>
  <si>
    <t>oficinadaartte.com.br</t>
  </si>
  <si>
    <t>fundingfactory.com</t>
  </si>
  <si>
    <t>futurestradingnepal.com</t>
  </si>
  <si>
    <t>mcclaffertyprinting.com</t>
  </si>
  <si>
    <t>mehandipurbalaji.com</t>
  </si>
  <si>
    <t>piratesdinneradventure.com</t>
  </si>
  <si>
    <t>soniganeshnco.com</t>
  </si>
  <si>
    <t>storluperde.com</t>
  </si>
  <si>
    <t>japanbusinessassociation.org</t>
  </si>
  <si>
    <t>an-t-on.ru</t>
  </si>
  <si>
    <t>beton-city.ru</t>
  </si>
  <si>
    <t>temp1998.ru</t>
  </si>
  <si>
    <t>zolotyeklyuchi2.ru</t>
  </si>
  <si>
    <t>vamaxx.sk</t>
  </si>
  <si>
    <t>deals2deal.com</t>
  </si>
  <si>
    <t>fu-gin.com</t>
  </si>
  <si>
    <t>maeyenlocal.com</t>
  </si>
  <si>
    <t>marcusschenkenberg.eu</t>
  </si>
  <si>
    <t>planact.gr</t>
  </si>
  <si>
    <t>tref.nl</t>
  </si>
  <si>
    <t>fairfieldct.org</t>
  </si>
  <si>
    <t>prakruthi.org</t>
  </si>
  <si>
    <t>uniteforchangejm.org</t>
  </si>
  <si>
    <t>pronobile.com</t>
  </si>
  <si>
    <t>runchickenrun.com</t>
  </si>
  <si>
    <t>starrbizsolutions.com</t>
  </si>
  <si>
    <t>whoopcast.com</t>
  </si>
  <si>
    <t>xlolitka.com</t>
  </si>
  <si>
    <t>effe.eu</t>
  </si>
  <si>
    <t>rsunilart.in</t>
  </si>
  <si>
    <t>kathygriffin.net</t>
  </si>
  <si>
    <t>rongpin.net</t>
  </si>
  <si>
    <t>ibocom.nl</t>
  </si>
  <si>
    <t>nnirr.org</t>
  </si>
  <si>
    <t>newdesert.pl</t>
  </si>
  <si>
    <t>dolphinconstruct.ro</t>
  </si>
  <si>
    <t>crystalskies.sk</t>
  </si>
  <si>
    <t>rowlandscastlepc.org.uk</t>
  </si>
  <si>
    <t>pornart.us</t>
  </si>
  <si>
    <t>tainghe.vn</t>
  </si>
  <si>
    <t>acaimacunaima.com.br</t>
  </si>
  <si>
    <t>terraplenagemlanza.com.br</t>
  </si>
  <si>
    <t>harvestnails.cn</t>
  </si>
  <si>
    <t>amoxicillinmax.com</t>
  </si>
  <si>
    <t>jrsbarbq.com</t>
  </si>
  <si>
    <t>kalenergyinc.com</t>
  </si>
  <si>
    <t>talhosluiseedgar.com</t>
  </si>
  <si>
    <t>photorait.net</t>
  </si>
  <si>
    <t>bbqueens.nl</t>
  </si>
  <si>
    <t>brenna-ski.pl</t>
  </si>
  <si>
    <t>gower.pl</t>
  </si>
  <si>
    <t>aaid.com</t>
  </si>
  <si>
    <t>gvplc.com</t>
  </si>
  <si>
    <t>newjerseygm.com</t>
  </si>
  <si>
    <t>nghpower.com</t>
  </si>
  <si>
    <t>nunonunes-ferreira.com</t>
  </si>
  <si>
    <t>stromzeleny.cz</t>
  </si>
  <si>
    <t>fs-hartl.de</t>
  </si>
  <si>
    <t>steeltown.de</t>
  </si>
  <si>
    <t>yuliawolf.de</t>
  </si>
  <si>
    <t>insalon.eu</t>
  </si>
  <si>
    <t>autoforums.info</t>
  </si>
  <si>
    <t>durducs.nl</t>
  </si>
  <si>
    <t>liczniki-elektroniczne.pl</t>
  </si>
  <si>
    <t>wishlantern.se</t>
  </si>
  <si>
    <t>ankarasanatkurslari.com</t>
  </si>
  <si>
    <t>conchtech.com</t>
  </si>
  <si>
    <t>fillthehouse.com</t>
  </si>
  <si>
    <t>itsnuttsrestaurant.com</t>
  </si>
  <si>
    <t>mauritiustourismguide.com</t>
  </si>
  <si>
    <t>studiosbudapest.com</t>
  </si>
  <si>
    <t>usedchain.com</t>
  </si>
  <si>
    <t>cqfdlima.org</t>
  </si>
  <si>
    <t>cuttoshreds.com</t>
  </si>
  <si>
    <t>snowboards.pl</t>
  </si>
  <si>
    <t>transmag.pl</t>
  </si>
  <si>
    <t>sinectis.com.ar</t>
  </si>
  <si>
    <t>adesivospersonalizados.com.br</t>
  </si>
  <si>
    <t>bpst.gov.cn</t>
  </si>
  <si>
    <t>wsrc.cn</t>
  </si>
  <si>
    <t>sb.co</t>
  </si>
  <si>
    <t>cityfitdallas.com</t>
  </si>
  <si>
    <t>fapobenas.com</t>
  </si>
  <si>
    <t>hotelmitru.com</t>
  </si>
  <si>
    <t>saturnbull.com</t>
  </si>
  <si>
    <t>gudrussildymas.lt</t>
  </si>
  <si>
    <t>dimox.name</t>
  </si>
  <si>
    <t>adec.org</t>
  </si>
  <si>
    <t>cambodianewlife.org</t>
  </si>
  <si>
    <t>fmtn.org</t>
  </si>
  <si>
    <t>autoinsurancequotesar.pw</t>
  </si>
  <si>
    <t>tmbrussia.ru</t>
  </si>
  <si>
    <t>lemonsport.at</t>
  </si>
  <si>
    <t>pacificahotels.com</t>
  </si>
  <si>
    <t>rocklandtrust.com</t>
  </si>
  <si>
    <t>therapyfored.com</t>
  </si>
  <si>
    <t>villabohemia.cz</t>
  </si>
  <si>
    <t>agriturismomarchisella.it</t>
  </si>
  <si>
    <t>ieeeves.org</t>
  </si>
  <si>
    <t>metatech.org</t>
  </si>
  <si>
    <t>u-jakuba.pl</t>
  </si>
  <si>
    <t>tatuaje-piercing.ro</t>
  </si>
  <si>
    <t>ubservices.ru</t>
  </si>
  <si>
    <t>nassea.org.uk</t>
  </si>
  <si>
    <t>superteachertools.com</t>
  </si>
  <si>
    <t>yanhuangwenhua.com</t>
  </si>
  <si>
    <t>atlantatech.edu</t>
  </si>
  <si>
    <t>veritas-caspian.kz</t>
  </si>
  <si>
    <t>mp4nation.net</t>
  </si>
  <si>
    <t>tutis.co</t>
  </si>
  <si>
    <t>bucsnation.com</t>
  </si>
  <si>
    <t>fatfreddysdrop.com</t>
  </si>
  <si>
    <t>shuenherfood.com</t>
  </si>
  <si>
    <t>schokofontaenen.de</t>
  </si>
  <si>
    <t>alarmshop24.nl</t>
  </si>
  <si>
    <t>osrgdynia.pl</t>
  </si>
  <si>
    <t>stw-nowogard.pl</t>
  </si>
  <si>
    <t>importoiltrade.ru</t>
  </si>
  <si>
    <t>careerjet.co.uk</t>
  </si>
  <si>
    <t>greatjoyschools.com</t>
  </si>
  <si>
    <t>luselandcu.com</t>
  </si>
  <si>
    <t>opalnash.com</t>
  </si>
  <si>
    <t>pingpongtableswarehouse.com</t>
  </si>
  <si>
    <t>rosendalecafe.com</t>
  </si>
  <si>
    <t>gilscottheron.net</t>
  </si>
  <si>
    <t>irelandshirts.com</t>
  </si>
  <si>
    <t>roytour.com</t>
  </si>
  <si>
    <t>sanzimanustasi.com</t>
  </si>
  <si>
    <t>tipmetroof.com</t>
  </si>
  <si>
    <t>twinlionsjalisco.com</t>
  </si>
  <si>
    <t>adwokat-wodzislaw-slaski-rozwod.pl</t>
  </si>
  <si>
    <t>azooptics.com</t>
  </si>
  <si>
    <t>elephant-talk.com</t>
  </si>
  <si>
    <t>kajgana.com</t>
  </si>
  <si>
    <t>simple-server.com</t>
  </si>
  <si>
    <t>stsib.com</t>
  </si>
  <si>
    <t>plumber-dublin.ie</t>
  </si>
  <si>
    <t>hosmaga.jp</t>
  </si>
  <si>
    <t>bestpaydaylenders.loan</t>
  </si>
  <si>
    <t>axel-pc.pl</t>
  </si>
  <si>
    <t>time-stream.ru</t>
  </si>
  <si>
    <t>cnnbcvideo.com</t>
  </si>
  <si>
    <t>latewheels.com</t>
  </si>
  <si>
    <t>pacificdesigncenter.com</t>
  </si>
  <si>
    <t>petblog.com</t>
  </si>
  <si>
    <t>viktor-frankl-schule.de</t>
  </si>
  <si>
    <t>gravity.co.kr</t>
  </si>
  <si>
    <t>catholicclimatecovenant.org</t>
  </si>
  <si>
    <t>dramatwspolczesny.pl</t>
  </si>
  <si>
    <t>buysildalis2.us</t>
  </si>
  <si>
    <t>aboriginalart.com.au</t>
  </si>
  <si>
    <t>hurricanecity.com</t>
  </si>
  <si>
    <t>primesupplyup.com</t>
  </si>
  <si>
    <t>rootalive.com</t>
  </si>
  <si>
    <t>viagraonlinewu.com</t>
  </si>
  <si>
    <t>sperkyfanfan.sk</t>
  </si>
  <si>
    <t>adidas.com.au</t>
  </si>
  <si>
    <t>apipat.com</t>
  </si>
  <si>
    <t>iwebforum.com</t>
  </si>
  <si>
    <t>network-backoffice.de</t>
  </si>
  <si>
    <t>hotelakashdeep.in</t>
  </si>
  <si>
    <t>aea.net</t>
  </si>
  <si>
    <t>anglarill.net</t>
  </si>
  <si>
    <t>anniesprinkle.org</t>
  </si>
  <si>
    <t>cmoliwa.pl</t>
  </si>
  <si>
    <t>jf-orvalho.pt</t>
  </si>
  <si>
    <t>rojdestvensky2011.ru</t>
  </si>
  <si>
    <t>kissfm.ua</t>
  </si>
  <si>
    <t>machinimasound.com</t>
  </si>
  <si>
    <t>perivisionstudio.fr</t>
  </si>
  <si>
    <t>n-zvuk.ru</t>
  </si>
  <si>
    <t>jwnenergy.com</t>
  </si>
  <si>
    <t>shengfumiye.cn</t>
  </si>
  <si>
    <t>airbornehealth.com</t>
  </si>
  <si>
    <t>greatbigsea.com</t>
  </si>
  <si>
    <t>myfoodpictures.com</t>
  </si>
  <si>
    <t>redapple-home.com</t>
  </si>
  <si>
    <t>livehouse.in</t>
  </si>
  <si>
    <t>b-dreyfus.com</t>
  </si>
  <si>
    <t>judith-in-mexiko.com</t>
  </si>
  <si>
    <t>shanekoyczan.com</t>
  </si>
  <si>
    <t>espressofreunde.de</t>
  </si>
  <si>
    <t>heffter.org</t>
  </si>
  <si>
    <t>ohwoo.org</t>
  </si>
  <si>
    <t>xponential.org</t>
  </si>
  <si>
    <t>nekki.ru</t>
  </si>
  <si>
    <t>smartpump.ru</t>
  </si>
  <si>
    <t>cn-zsjcds.com</t>
  </si>
  <si>
    <t>hgca.com</t>
  </si>
  <si>
    <t>pendoreillemidwifery.com</t>
  </si>
  <si>
    <t>fitomediterranea.it</t>
  </si>
  <si>
    <t>cmh.co.mz</t>
  </si>
  <si>
    <t>finpedia.net</t>
  </si>
  <si>
    <t>kp-napoleon.ru</t>
  </si>
  <si>
    <t>colchicine3.top</t>
  </si>
  <si>
    <t>zhongyaogui.cc</t>
  </si>
  <si>
    <t>coskill.cn</t>
  </si>
  <si>
    <t>mmmdiindonesia.com</t>
  </si>
  <si>
    <t>providenceuthistory.com</t>
  </si>
  <si>
    <t>tenfu.com</t>
  </si>
  <si>
    <t>hysterlift.ru</t>
  </si>
  <si>
    <t>optechusa.com</t>
  </si>
  <si>
    <t>cytotec4.gdn</t>
  </si>
  <si>
    <t>watch-phone.ru</t>
  </si>
  <si>
    <t>buydiflucan10.top</t>
  </si>
  <si>
    <t>bellsnwhistles.com</t>
  </si>
  <si>
    <t>pazsaz.com</t>
  </si>
  <si>
    <t>searsportraits.com</t>
  </si>
  <si>
    <t>zanmaster.com</t>
  </si>
  <si>
    <t>okoszellozes.hu</t>
  </si>
  <si>
    <t>bjyxty.net</t>
  </si>
  <si>
    <t>2nt.ru</t>
  </si>
  <si>
    <t>huabendna.cn</t>
  </si>
  <si>
    <t>dolphinsteamauthenticshop.com</t>
  </si>
  <si>
    <t>karatedepot.com</t>
  </si>
  <si>
    <t>buycitalopram2016.us</t>
  </si>
  <si>
    <t>igre385.com</t>
  </si>
  <si>
    <t>cialis20mg.cool</t>
  </si>
  <si>
    <t>golfvalleedesforts.com</t>
  </si>
  <si>
    <t>worldclass.com</t>
  </si>
  <si>
    <t>buspar.credit</t>
  </si>
  <si>
    <t>acidalkalinediet.com</t>
  </si>
  <si>
    <t>langpingbaixingwang.com</t>
  </si>
  <si>
    <t>liton.com</t>
  </si>
  <si>
    <t>nwwrf.com</t>
  </si>
  <si>
    <t>xingtai.net</t>
  </si>
  <si>
    <t>buytadacip2013.us</t>
  </si>
  <si>
    <t>agorize.com</t>
  </si>
  <si>
    <t>ccicp.com</t>
  </si>
  <si>
    <t>earthhourus.org</t>
  </si>
  <si>
    <t>albuterol-7.us</t>
  </si>
  <si>
    <t>kamagra.work</t>
  </si>
  <si>
    <t>brianhead.com</t>
  </si>
  <si>
    <t>viagrapillenkaufen-c.com</t>
  </si>
  <si>
    <t>hifichoice.co.uk</t>
  </si>
  <si>
    <t>buyelimite2017.us</t>
  </si>
  <si>
    <t>lanyungehd.com</t>
  </si>
  <si>
    <t>mscaa.com</t>
  </si>
  <si>
    <t>regalcinemas.com</t>
  </si>
  <si>
    <t>viagrageneric.gold</t>
  </si>
  <si>
    <t>levox.hk</t>
  </si>
  <si>
    <t>amoxil2017.top</t>
  </si>
  <si>
    <t>buyventolin911.top</t>
  </si>
  <si>
    <t>noimpactproject.org</t>
  </si>
  <si>
    <t>realclearenergy.org</t>
  </si>
  <si>
    <t>sheraton.pl</t>
  </si>
  <si>
    <t>hearsaysystems.com</t>
  </si>
  <si>
    <t>visi.net</t>
  </si>
  <si>
    <t>wellbutrin2012.us</t>
  </si>
  <si>
    <t>xn--02-6kcajg3a7c9a.xn--p1ai</t>
  </si>
  <si>
    <t>Ð°Ð²Ñ‚Ð¾Ð³Ð°Ð·02.Ñ€Ñ„</t>
  </si>
  <si>
    <t>chiflatironsofficial.com</t>
  </si>
  <si>
    <t>smallhandbighand.com</t>
  </si>
  <si>
    <t>winnydows.com</t>
  </si>
  <si>
    <t>wooha.com</t>
  </si>
  <si>
    <t>emiratesline.com</t>
  </si>
  <si>
    <t>provera2017.top</t>
  </si>
  <si>
    <t>trazodone16.top</t>
  </si>
  <si>
    <t>valtrex247.us</t>
  </si>
  <si>
    <t>buyamoxil20.gdn</t>
  </si>
  <si>
    <t>bjdth.com</t>
  </si>
  <si>
    <t>dffyw.com</t>
  </si>
  <si>
    <t>wellbutrin2011.top</t>
  </si>
  <si>
    <t>magic90r.com</t>
  </si>
  <si>
    <t>tetracycline.mba</t>
  </si>
  <si>
    <t>buyventolin2.top</t>
  </si>
  <si>
    <t>summit-ent.com</t>
  </si>
  <si>
    <t>buy-tadalafilcialis.net</t>
  </si>
  <si>
    <t>cialis8.top</t>
  </si>
  <si>
    <t>azithromycin-1.us</t>
  </si>
  <si>
    <t>tamoxifen2013.us</t>
  </si>
  <si>
    <t>adamsmark.com</t>
  </si>
  <si>
    <t>hydrochlorothiazide4.top</t>
  </si>
  <si>
    <t>setindia.com</t>
  </si>
  <si>
    <t>javabeat.net</t>
  </si>
  <si>
    <t>techwhack.net</t>
  </si>
  <si>
    <t>tretinoin100.top</t>
  </si>
  <si>
    <t>nibletz.com</t>
  </si>
  <si>
    <t>effexor.ltd</t>
  </si>
  <si>
    <t>young-adults.nl</t>
  </si>
  <si>
    <t>buyavana-9.top</t>
  </si>
  <si>
    <t>cialis10.us</t>
  </si>
  <si>
    <t>shbanji.com</t>
  </si>
  <si>
    <t>shouer.com.cn</t>
  </si>
  <si>
    <t>maverick.com</t>
  </si>
  <si>
    <t>moncler-jakke-dk.com</t>
  </si>
  <si>
    <t>myblueant.com</t>
  </si>
  <si>
    <t>celebrex50.top</t>
  </si>
  <si>
    <t>aten-usa.com</t>
  </si>
  <si>
    <t>mega.com</t>
  </si>
  <si>
    <t>pussinbootsthemovie.com</t>
  </si>
  <si>
    <t>sawron.com</t>
  </si>
  <si>
    <t>lisinopril.mba</t>
  </si>
  <si>
    <t>chjksp.org</t>
  </si>
  <si>
    <t>buykamagra10.top</t>
  </si>
  <si>
    <t>phunland.com</t>
  </si>
  <si>
    <t>g8online.org</t>
  </si>
  <si>
    <t>kindofnormal.com</t>
  </si>
  <si>
    <t>healthdata.gov</t>
  </si>
  <si>
    <t>ventolin2.us</t>
  </si>
  <si>
    <t>garretthardinsociety.org</t>
  </si>
  <si>
    <t>nrf.gov.sg</t>
  </si>
  <si>
    <t>buyerythromycin12.top</t>
  </si>
  <si>
    <t>sukthai.com</t>
  </si>
  <si>
    <t>natcenscied.org</t>
  </si>
  <si>
    <t>smileygenerator.us</t>
  </si>
  <si>
    <t>adobeawards.com</t>
  </si>
  <si>
    <t>getsmile.com</t>
  </si>
  <si>
    <t>shawgrp.com</t>
  </si>
  <si>
    <t>cancerepidemiology.net</t>
  </si>
  <si>
    <t>pixelresort.com</t>
  </si>
  <si>
    <t>propranolol.credit</t>
  </si>
  <si>
    <t>inav.net</t>
  </si>
  <si>
    <t>bioshock2game.com</t>
  </si>
  <si>
    <t>gapmedics.com</t>
  </si>
  <si>
    <t>xmr3.com</t>
  </si>
  <si>
    <t>yldrc.gov.cn</t>
  </si>
  <si>
    <t>cybersecuritymonth.eu</t>
  </si>
  <si>
    <t>viagraonline.ltd</t>
  </si>
  <si>
    <t>abacorporate.com</t>
  </si>
  <si>
    <t>liber.io</t>
  </si>
  <si>
    <t>ginatrapani.org</t>
  </si>
  <si>
    <t>worldofhealthit.org</t>
  </si>
  <si>
    <t>bixiewu.com</t>
  </si>
  <si>
    <t>videoaccelerator.com</t>
  </si>
  <si>
    <t>gilera-runner.info</t>
  </si>
  <si>
    <t>xmspank.com</t>
  </si>
  <si>
    <t>netflix.io</t>
  </si>
  <si>
    <t>io2technology.com</t>
  </si>
  <si>
    <t>replaceyoursalary.com</t>
  </si>
  <si>
    <t>mdibl.org</t>
  </si>
  <si>
    <t>saunamusezvous.fr</t>
  </si>
  <si>
    <t>znc.in</t>
  </si>
  <si>
    <t>east-vision.org</t>
  </si>
  <si>
    <t>turboexplorer.com</t>
  </si>
  <si>
    <t>worldofstatistics.org</t>
  </si>
  <si>
    <t>gsajournals.org</t>
  </si>
  <si>
    <t>methlabs.org</t>
  </si>
  <si>
    <t>sunlabs.com</t>
  </si>
  <si>
    <t>hstyq.cn</t>
  </si>
  <si>
    <t>esellersolutions.com</t>
  </si>
  <si>
    <t>ywgd.com</t>
  </si>
  <si>
    <t>ihot.jp</t>
  </si>
  <si>
    <t>net-parade.it</t>
  </si>
  <si>
    <t>kidspacestuff.com</t>
  </si>
  <si>
    <t>woodlandcreekfurniture.com</t>
  </si>
  <si>
    <t>autodingli.com</t>
  </si>
  <si>
    <t>phpshop.ru</t>
  </si>
  <si>
    <t>geschenkverpackung.at</t>
  </si>
  <si>
    <t>geschenkverpackungen.at</t>
  </si>
  <si>
    <t>geschenkekalender.com</t>
  </si>
  <si>
    <t>geschenkkalender.com</t>
  </si>
  <si>
    <t>geschichts-boerse.de</t>
  </si>
  <si>
    <t>geschenkpackung.de</t>
  </si>
  <si>
    <t>geschenkpackungen.de</t>
  </si>
  <si>
    <t>geschenkkalender.net</t>
  </si>
  <si>
    <t>geschenkekalender.net</t>
  </si>
  <si>
    <t>geschenkverpackungen.net</t>
  </si>
  <si>
    <t>gprs.de</t>
  </si>
  <si>
    <t>hudhud.de</t>
  </si>
  <si>
    <t>gesangsgruppe.de</t>
  </si>
  <si>
    <t>geschenk-discount.de</t>
  </si>
  <si>
    <t>sawdustandembryos.com</t>
  </si>
  <si>
    <t>sparkassenversicherung.de</t>
  </si>
  <si>
    <t>homefixated.com</t>
  </si>
  <si>
    <t>my-tag.de</t>
  </si>
  <si>
    <t>gencept.com</t>
  </si>
  <si>
    <t>hbzhongfu.com</t>
  </si>
  <si>
    <t>level9themes.com</t>
  </si>
  <si>
    <t>538538.com</t>
  </si>
  <si>
    <t>ipet-ins.com</t>
  </si>
  <si>
    <t>suz.com.cn</t>
  </si>
  <si>
    <t>pluckys-secondthought.com</t>
  </si>
  <si>
    <t>hzesc.net</t>
  </si>
  <si>
    <t>kunst.dk</t>
  </si>
  <si>
    <t>trafficnews.jp</t>
  </si>
  <si>
    <t>buy-sildenafil-online.net</t>
  </si>
  <si>
    <t>youloveit.ru</t>
  </si>
  <si>
    <t>madame.de</t>
  </si>
  <si>
    <t>grand-medicine.ru</t>
  </si>
  <si>
    <t>live-medicine.ru</t>
  </si>
  <si>
    <t>mgorv.ru</t>
  </si>
  <si>
    <t>eurospace.co.jp</t>
  </si>
  <si>
    <t>iku4.com</t>
  </si>
  <si>
    <t>unoeuro-server.com</t>
  </si>
  <si>
    <t>hondenliga.be</t>
  </si>
  <si>
    <t>makingniceinthemidwest.com</t>
  </si>
  <si>
    <t>zakk.de</t>
  </si>
  <si>
    <t>rhein-kreis-neuss.de</t>
  </si>
  <si>
    <t>pravoslavnue.ru</t>
  </si>
  <si>
    <t>luxuryproperty.com</t>
  </si>
  <si>
    <t>mgp.ru</t>
  </si>
  <si>
    <t>tv3d.nu</t>
  </si>
  <si>
    <t>vagpris.nu</t>
  </si>
  <si>
    <t>kaylaaimee.com</t>
  </si>
  <si>
    <t>legalo.co.uk</t>
  </si>
  <si>
    <t>pokebip.com</t>
  </si>
  <si>
    <t>rtv.be</t>
  </si>
  <si>
    <t>ahensnest.com</t>
  </si>
  <si>
    <t>bredbandskollen.se</t>
  </si>
  <si>
    <t>panorama-auto.it</t>
  </si>
  <si>
    <t>lan.by</t>
  </si>
  <si>
    <t>springsbargains.com</t>
  </si>
  <si>
    <t>ijita.com</t>
  </si>
  <si>
    <t>thecutestblogontheblock.com</t>
  </si>
  <si>
    <t>galileodesign.de</t>
  </si>
  <si>
    <t>seniorentreff.de</t>
  </si>
  <si>
    <t>jlgyzy.cn</t>
  </si>
  <si>
    <t>warezforum.info</t>
  </si>
  <si>
    <t>horrorcultfilms.co.uk</t>
  </si>
  <si>
    <t>seancody.com</t>
  </si>
  <si>
    <t>en-klinika.ru</t>
  </si>
  <si>
    <t>veganmiam.com</t>
  </si>
  <si>
    <t>graswurzel.net</t>
  </si>
  <si>
    <t>huu.cc</t>
  </si>
  <si>
    <t>popularmechanics.co.za</t>
  </si>
  <si>
    <t>bio-gaertner.de</t>
  </si>
  <si>
    <t>zelfgemaaktzuidland.nl</t>
  </si>
  <si>
    <t>jta-tennis.or.jp</t>
  </si>
  <si>
    <t>allsports.jp</t>
  </si>
  <si>
    <t>fourbrick.com</t>
  </si>
  <si>
    <t>ncdex.com</t>
  </si>
  <si>
    <t>notaire.be</t>
  </si>
  <si>
    <t>littleonline.com</t>
  </si>
  <si>
    <t>wudage.com</t>
  </si>
  <si>
    <t>indigotransportation.com</t>
  </si>
  <si>
    <t>waterdamageedinburg.com</t>
  </si>
  <si>
    <t>taka.co.jp</t>
  </si>
  <si>
    <t>vimbly.com</t>
  </si>
  <si>
    <t>kawagoe.com</t>
  </si>
  <si>
    <t>martinique-traiteur.com</t>
  </si>
  <si>
    <t>dontmissit.pl</t>
  </si>
  <si>
    <t>xn--90ahbakknendk7a3jm.xn--p1ai</t>
  </si>
  <si>
    <t>Ð¼ÐµÐ±ÐµÐ»ÑŒÐ½Ñ‹Ð¹ÑÐµÐ·Ð¾Ð½.Ñ€Ñ„</t>
  </si>
  <si>
    <t>tfu.ac.jp</t>
  </si>
  <si>
    <t>sc-kaskad.ru</t>
  </si>
  <si>
    <t>todostuslibros.com</t>
  </si>
  <si>
    <t>destinationgotland.se</t>
  </si>
  <si>
    <t>pornxs.com</t>
  </si>
  <si>
    <t>rtlxj.com</t>
  </si>
  <si>
    <t>jung-pumpen.de</t>
  </si>
  <si>
    <t>gboxes.com</t>
  </si>
  <si>
    <t>exploreaustralia.net.au</t>
  </si>
  <si>
    <t>chocolyne.com</t>
  </si>
  <si>
    <t>viaggiscoop.it</t>
  </si>
  <si>
    <t>centroprop.com.ar</t>
  </si>
  <si>
    <t>travpackerweb.com</t>
  </si>
  <si>
    <t>isaksennomanni.dk</t>
  </si>
  <si>
    <t>878505.com</t>
  </si>
  <si>
    <t>eatechnologiesgroup.com</t>
  </si>
  <si>
    <t>sebarbershop.com</t>
  </si>
  <si>
    <t>seoulistic.com</t>
  </si>
  <si>
    <t>thestrong.org</t>
  </si>
  <si>
    <t>home-edu.ru</t>
  </si>
  <si>
    <t>ramondekkers.ru</t>
  </si>
  <si>
    <t>blogdehumor.com</t>
  </si>
  <si>
    <t>parsianws.com</t>
  </si>
  <si>
    <t>keystonesod.com</t>
  </si>
  <si>
    <t>airseatrans.com</t>
  </si>
  <si>
    <t>amc.rentals</t>
  </si>
  <si>
    <t>rentals</t>
  </si>
  <si>
    <t>greenenergybusiness.net</t>
  </si>
  <si>
    <t>llanovapor.com</t>
  </si>
  <si>
    <t>speedyservices.com</t>
  </si>
  <si>
    <t>momentummz.com</t>
  </si>
  <si>
    <t>telecommanagement.com</t>
  </si>
  <si>
    <t>ibntimeline.com</t>
  </si>
  <si>
    <t>poconohomeimprovementpros.com</t>
  </si>
  <si>
    <t>environmentalmap.org</t>
  </si>
  <si>
    <t>live68.tv</t>
  </si>
  <si>
    <t>xn--80ajabanzl2absf0kg.xn--p1ai</t>
  </si>
  <si>
    <t>Ð¸Ð½Ñ‚ÐµÑ€ÑŒÐµÑ€Ð°Ñ‚ÐµÐ»ÑŒÐµ.Ñ€Ñ„</t>
  </si>
  <si>
    <t>pcgamesloft.com</t>
  </si>
  <si>
    <t>szjlnk.com</t>
  </si>
  <si>
    <t>cloradores-salinos.es</t>
  </si>
  <si>
    <t>ipicamp.org.br</t>
  </si>
  <si>
    <t>portraitpuppen.ch</t>
  </si>
  <si>
    <t>bowler.by</t>
  </si>
  <si>
    <t>taxistaefa.ch</t>
  </si>
  <si>
    <t>hudsonstbj.com</t>
  </si>
  <si>
    <t>seozimbabwe.com</t>
  </si>
  <si>
    <t>filmireland.net</t>
  </si>
  <si>
    <t>atlanticquality.org</t>
  </si>
  <si>
    <t>esamistanbul.org</t>
  </si>
  <si>
    <t>bluefishad.com</t>
  </si>
  <si>
    <t>saposyprincesas.com</t>
  </si>
  <si>
    <t>citscl.com</t>
  </si>
  <si>
    <t>yasinska.com</t>
  </si>
  <si>
    <t>arcor-online.de</t>
  </si>
  <si>
    <t>ilvillinosrl.it</t>
  </si>
  <si>
    <t>toletsolihull.co.uk</t>
  </si>
  <si>
    <t>grupoexpor.com</t>
  </si>
  <si>
    <t>eurocasa-arredamenti.com</t>
  </si>
  <si>
    <t>rumiser.com</t>
  </si>
  <si>
    <t>takatei.com</t>
  </si>
  <si>
    <t>standartgost.ru</t>
  </si>
  <si>
    <t>29ku.cn</t>
  </si>
  <si>
    <t>jc5209.com</t>
  </si>
  <si>
    <t>screengeek.net</t>
  </si>
  <si>
    <t>zakaz-site.ru</t>
  </si>
  <si>
    <t>okanzuccaciye.com.tr</t>
  </si>
  <si>
    <t>stevendotson.com</t>
  </si>
  <si>
    <t>obrasocialcajamadrid.es</t>
  </si>
  <si>
    <t>marinetower.jp</t>
  </si>
  <si>
    <t>glavny.tv</t>
  </si>
  <si>
    <t>sine.com.br</t>
  </si>
  <si>
    <t>morellato.com</t>
  </si>
  <si>
    <t>rv-business.com</t>
  </si>
  <si>
    <t>motamilsangam.org</t>
  </si>
  <si>
    <t>cervezaemperador.cl</t>
  </si>
  <si>
    <t>zsrls.gov.cn</t>
  </si>
  <si>
    <t>mmausart.com</t>
  </si>
  <si>
    <t>naomilevi.com</t>
  </si>
  <si>
    <t>seidseit.de</t>
  </si>
  <si>
    <t>4files.net</t>
  </si>
  <si>
    <t>racegaspr.com</t>
  </si>
  <si>
    <t>silosfamily.com</t>
  </si>
  <si>
    <t>tudosobresonhos.com</t>
  </si>
  <si>
    <t>yiqig.com</t>
  </si>
  <si>
    <t>mbtbaridiwomen.us</t>
  </si>
  <si>
    <t>jeffspearhomes.com</t>
  </si>
  <si>
    <t>stevensonsales.com</t>
  </si>
  <si>
    <t>kavkazdog.com.ua</t>
  </si>
  <si>
    <t>irocks.com</t>
  </si>
  <si>
    <t>telangfashion.com</t>
  </si>
  <si>
    <t>adonaidenver.org</t>
  </si>
  <si>
    <t>sarenza.co.uk</t>
  </si>
  <si>
    <t>vliegwinkel.nl</t>
  </si>
  <si>
    <t>tqueenyeu.com</t>
  </si>
  <si>
    <t>eco-systemes.fr</t>
  </si>
  <si>
    <t>goodownertraining.org</t>
  </si>
  <si>
    <t>baitiaoji.com.cn</t>
  </si>
  <si>
    <t>comolarose.com</t>
  </si>
  <si>
    <t>admsurgut.ru</t>
  </si>
  <si>
    <t>midaizi.com</t>
  </si>
  <si>
    <t>spitcast.net</t>
  </si>
  <si>
    <t>doblea.com.py</t>
  </si>
  <si>
    <t>sgp-local-launch.com</t>
  </si>
  <si>
    <t>conseilsmarketing.info</t>
  </si>
  <si>
    <t>ecoverdemaids.com</t>
  </si>
  <si>
    <t>halauob.com</t>
  </si>
  <si>
    <t>shaneburke.ie</t>
  </si>
  <si>
    <t>valeriglava.com</t>
  </si>
  <si>
    <t>nguoiphunu.net</t>
  </si>
  <si>
    <t>multijournal.ru</t>
  </si>
  <si>
    <t>topcupons.com</t>
  </si>
  <si>
    <t>maimai.net</t>
  </si>
  <si>
    <t>thelittleboxoffice.com</t>
  </si>
  <si>
    <t>istanbulbilisim.com.tr</t>
  </si>
  <si>
    <t>v8professional.com</t>
  </si>
  <si>
    <t>iq-up.org</t>
  </si>
  <si>
    <t>cablemeshsystems.com</t>
  </si>
  <si>
    <t>machinerykiln.com</t>
  </si>
  <si>
    <t>polioinfo.org</t>
  </si>
  <si>
    <t>fiatest.ro</t>
  </si>
  <si>
    <t>greenbirthday.com</t>
  </si>
  <si>
    <t>vetgen.com</t>
  </si>
  <si>
    <t>instanturl.net</t>
  </si>
  <si>
    <t>hopaco.com.vn</t>
  </si>
  <si>
    <t>pauldavis.com</t>
  </si>
  <si>
    <t>paycationtravelandrecruiting.com</t>
  </si>
  <si>
    <t>gulatisoftech.com</t>
  </si>
  <si>
    <t>thebodyisnotanapology.com</t>
  </si>
  <si>
    <t>chessdailynews.com</t>
  </si>
  <si>
    <t>archatlas.net</t>
  </si>
  <si>
    <t>dobrykrzem.pl</t>
  </si>
  <si>
    <t>syrian-center.com</t>
  </si>
  <si>
    <t>mjcmachine.net</t>
  </si>
  <si>
    <t>sdymcq.com</t>
  </si>
  <si>
    <t>criticallycaring.com</t>
  </si>
  <si>
    <t>reponseatout.com</t>
  </si>
  <si>
    <t>yeuamnhac.com</t>
  </si>
  <si>
    <t>facts.ch</t>
  </si>
  <si>
    <t>abhacenter.com</t>
  </si>
  <si>
    <t>travelhealthpro.org.uk</t>
  </si>
  <si>
    <t>survincity.com</t>
  </si>
  <si>
    <t>canteradigital.mx</t>
  </si>
  <si>
    <t>ancom.org.ro</t>
  </si>
  <si>
    <t>hummingbirdhigh.com</t>
  </si>
  <si>
    <t>realmadridfan.net</t>
  </si>
  <si>
    <t>vt-inform.ru</t>
  </si>
  <si>
    <t>wildschoenau.com</t>
  </si>
  <si>
    <t>soloarquitectura.com</t>
  </si>
  <si>
    <t>excimerclinic.ru</t>
  </si>
  <si>
    <t>fantasticfrank.se</t>
  </si>
  <si>
    <t>americanapparel.co.uk</t>
  </si>
  <si>
    <t>af1racing.com</t>
  </si>
  <si>
    <t>onlylyon.com</t>
  </si>
  <si>
    <t>transparencia.org.br</t>
  </si>
  <si>
    <t>fungtaiengineering.com</t>
  </si>
  <si>
    <t>htdhk.com</t>
  </si>
  <si>
    <t>msopr.com</t>
  </si>
  <si>
    <t>ricoh-imaging.ru</t>
  </si>
  <si>
    <t>gen-her.pl</t>
  </si>
  <si>
    <t>atlanticwaterco.com</t>
  </si>
  <si>
    <t>english-daily.net</t>
  </si>
  <si>
    <t>abcelektro.pl</t>
  </si>
  <si>
    <t>medicationbuyedguide.com</t>
  </si>
  <si>
    <t>tobunken.go.jp</t>
  </si>
  <si>
    <t>business-fundas.com</t>
  </si>
  <si>
    <t>theroasterie.com</t>
  </si>
  <si>
    <t>dariuszbak.eu</t>
  </si>
  <si>
    <t>praetorians.fr</t>
  </si>
  <si>
    <t>mayaonmoney.co.za</t>
  </si>
  <si>
    <t>00945.com</t>
  </si>
  <si>
    <t>bitcoinaliens.com</t>
  </si>
  <si>
    <t>tobuyviagra.life</t>
  </si>
  <si>
    <t>cherokeephoenix.org</t>
  </si>
  <si>
    <t>lcm.ac.uk</t>
  </si>
  <si>
    <t>room328.no</t>
  </si>
  <si>
    <t>tforex.net</t>
  </si>
  <si>
    <t>nspm.rs</t>
  </si>
  <si>
    <t>upstartblogger.com</t>
  </si>
  <si>
    <t>asmar-rolety.pl</t>
  </si>
  <si>
    <t>couchcms.com</t>
  </si>
  <si>
    <t>hotelparkns.com</t>
  </si>
  <si>
    <t>brightcherry.co.uk</t>
  </si>
  <si>
    <t>canadianpharmacy2treated.com</t>
  </si>
  <si>
    <t>lukoil-perm.ru</t>
  </si>
  <si>
    <t>aambeienzalf-aambeien-behandelen.top</t>
  </si>
  <si>
    <t>akbidboda.ac.id</t>
  </si>
  <si>
    <t>deshgujarat.com</t>
  </si>
  <si>
    <t>veganpeace.com</t>
  </si>
  <si>
    <t>kdrodina.ru</t>
  </si>
  <si>
    <t>remediosimpotencia.top</t>
  </si>
  <si>
    <t>apriso.com</t>
  </si>
  <si>
    <t>bouclair.com</t>
  </si>
  <si>
    <t>typeverything.com</t>
  </si>
  <si>
    <t>b8g.org</t>
  </si>
  <si>
    <t>woneum.kr</t>
  </si>
  <si>
    <t>mijnbestand.nl</t>
  </si>
  <si>
    <t>esgld.org</t>
  </si>
  <si>
    <t>golos.org</t>
  </si>
  <si>
    <t>afroditalove.ru</t>
  </si>
  <si>
    <t>games2download.com</t>
  </si>
  <si>
    <t>deco-apparel.com</t>
  </si>
  <si>
    <t>streamingcoin.com</t>
  </si>
  <si>
    <t>55kipcenter.org</t>
  </si>
  <si>
    <t>cautonet.com</t>
  </si>
  <si>
    <t>cialispl.com</t>
  </si>
  <si>
    <t>byoaudio.com</t>
  </si>
  <si>
    <t>paydayloansbrj.com</t>
  </si>
  <si>
    <t>loftcinema.org</t>
  </si>
  <si>
    <t>weddingtaxi.ru</t>
  </si>
  <si>
    <t>cafedunord.com</t>
  </si>
  <si>
    <t>wolfssl.com</t>
  </si>
  <si>
    <t>mustradio.in</t>
  </si>
  <si>
    <t>shender.ru</t>
  </si>
  <si>
    <t>moser-tuning.at</t>
  </si>
  <si>
    <t>rmaxinternational.com</t>
  </si>
  <si>
    <t>unguento-cosmetici-crema-di-medicina-per-acne.xyz</t>
  </si>
  <si>
    <t>apollohotelsresorts.com</t>
  </si>
  <si>
    <t>protectsecurity.be</t>
  </si>
  <si>
    <t>seattlechamber.com</t>
  </si>
  <si>
    <t>trailwax.com</t>
  </si>
  <si>
    <t>ancientayurved.net</t>
  </si>
  <si>
    <t>elebda3.net</t>
  </si>
  <si>
    <t>pjlibrary.org</t>
  </si>
  <si>
    <t>ap77.ru</t>
  </si>
  <si>
    <t>fairlottos.com</t>
  </si>
  <si>
    <t>liquidforce.com</t>
  </si>
  <si>
    <t>yfzcentral.com</t>
  </si>
  <si>
    <t>musublog.jp</t>
  </si>
  <si>
    <t>thebigidea.co.nz</t>
  </si>
  <si>
    <t>goldeneaglepl.com</t>
  </si>
  <si>
    <t>shingeki-seyo.com</t>
  </si>
  <si>
    <t>nieruchomosci-online.pl</t>
  </si>
  <si>
    <t>islonline.net</t>
  </si>
  <si>
    <t>apps4all.ru</t>
  </si>
  <si>
    <t>kb-perm.ru</t>
  </si>
  <si>
    <t>leevalleypark.org.uk</t>
  </si>
  <si>
    <t>4000080522.com</t>
  </si>
  <si>
    <t>ae-in.com</t>
  </si>
  <si>
    <t>capripalace.com</t>
  </si>
  <si>
    <t>mpcalling.com</t>
  </si>
  <si>
    <t>ultius.com</t>
  </si>
  <si>
    <t>nauticocobres.es</t>
  </si>
  <si>
    <t>ssf.net</t>
  </si>
  <si>
    <t>ladyvipclub.ru</t>
  </si>
  <si>
    <t>shahinsoft.ir</t>
  </si>
  <si>
    <t>keyes.com</t>
  </si>
  <si>
    <t>virtus-sk.com</t>
  </si>
  <si>
    <t>letsswim.pl</t>
  </si>
  <si>
    <t>mrt-rus.ru</t>
  </si>
  <si>
    <t>west-dunbarton.gov.uk</t>
  </si>
  <si>
    <t>szbtc.com</t>
  </si>
  <si>
    <t>yysky.com</t>
  </si>
  <si>
    <t>miramarehotel.org</t>
  </si>
  <si>
    <t>z-textile.ru</t>
  </si>
  <si>
    <t>amityhr.com</t>
  </si>
  <si>
    <t>baigo.net</t>
  </si>
  <si>
    <t>islandbookstore.nl</t>
  </si>
  <si>
    <t>agendomino.poker</t>
  </si>
  <si>
    <t>kustar.ac.ae</t>
  </si>
  <si>
    <t>fpoe-poysdorf.at</t>
  </si>
  <si>
    <t>city2surf.com.au</t>
  </si>
  <si>
    <t>dragonframe.com</t>
  </si>
  <si>
    <t>es21sys.com</t>
  </si>
  <si>
    <t>hivehome.com</t>
  </si>
  <si>
    <t>kashyapgoc.com</t>
  </si>
  <si>
    <t>tibetpic.com</t>
  </si>
  <si>
    <t>organiccosmetic.co.kr</t>
  </si>
  <si>
    <t>scmkids.com</t>
  </si>
  <si>
    <t>southlakeweekly.com</t>
  </si>
  <si>
    <t>zdounecanka.cz</t>
  </si>
  <si>
    <t>miw.li</t>
  </si>
  <si>
    <t>adwokat-pucilowska.pl</t>
  </si>
  <si>
    <t>rein-real.com.ua</t>
  </si>
  <si>
    <t>atiri.com.cn</t>
  </si>
  <si>
    <t>finddivorcelawyer.com</t>
  </si>
  <si>
    <t>sovvi.cz</t>
  </si>
  <si>
    <t>artparis.fr</t>
  </si>
  <si>
    <t>ford.nl</t>
  </si>
  <si>
    <t>tappups.com.au</t>
  </si>
  <si>
    <t>abevigoda.com</t>
  </si>
  <si>
    <t>asquithmotors.com</t>
  </si>
  <si>
    <t>ebreckenridgerealestate.com</t>
  </si>
  <si>
    <t>greenhillshfa.com</t>
  </si>
  <si>
    <t>placidlakes.com</t>
  </si>
  <si>
    <t>bienair.co.kr</t>
  </si>
  <si>
    <t>icnsc.org</t>
  </si>
  <si>
    <t>mysitetest.ru</t>
  </si>
  <si>
    <t>tea-house54.ru</t>
  </si>
  <si>
    <t>batutbildningar.se</t>
  </si>
  <si>
    <t>advantagedrivingllc.com</t>
  </si>
  <si>
    <t>cheap-chic-weddings.com</t>
  </si>
  <si>
    <t>heinzketchup.com</t>
  </si>
  <si>
    <t>montsutton.com</t>
  </si>
  <si>
    <t>pittockmansion.org</t>
  </si>
  <si>
    <t>yaroslavadegtyareva.ru</t>
  </si>
  <si>
    <t>excelmix.sk</t>
  </si>
  <si>
    <t>carriefriedmania.com</t>
  </si>
  <si>
    <t>daifukuhome.com</t>
  </si>
  <si>
    <t>autoinsurancequotesaoa.pw</t>
  </si>
  <si>
    <t>krd2003.ru</t>
  </si>
  <si>
    <t>ooo-elegiya.ru</t>
  </si>
  <si>
    <t>trueorgy.xyz</t>
  </si>
  <si>
    <t>vidaeaprendizado.com.br</t>
  </si>
  <si>
    <t>drspecsoptical.ca</t>
  </si>
  <si>
    <t>biyolojiakademisi.com</t>
  </si>
  <si>
    <t>cheapcialismtc.com</t>
  </si>
  <si>
    <t>thepostalgazette.com</t>
  </si>
  <si>
    <t>tw-lifore.com</t>
  </si>
  <si>
    <t>moderatorka.cz</t>
  </si>
  <si>
    <t>bol970.info</t>
  </si>
  <si>
    <t>socialquant.net</t>
  </si>
  <si>
    <t>m-zone.com.cn</t>
  </si>
  <si>
    <t>kumashiro.co.jp</t>
  </si>
  <si>
    <t>hotelsinkovalam.net</t>
  </si>
  <si>
    <t>viagrafast.net</t>
  </si>
  <si>
    <t>izisk-mebel.ru</t>
  </si>
  <si>
    <t>carterjonas.co.uk</t>
  </si>
  <si>
    <t>cjk-translation.com</t>
  </si>
  <si>
    <t>copepromotions.com</t>
  </si>
  <si>
    <t>coordinate-shop.com</t>
  </si>
  <si>
    <t>doradcytransportowi.com</t>
  </si>
  <si>
    <t>eugeniorecuenco.com</t>
  </si>
  <si>
    <t>horseoz.com</t>
  </si>
  <si>
    <t>injectoplast.com</t>
  </si>
  <si>
    <t>texasteacheracademy.com</t>
  </si>
  <si>
    <t>tinyhabits.com</t>
  </si>
  <si>
    <t>yunnantradingco.com</t>
  </si>
  <si>
    <t>planet-for-events.de</t>
  </si>
  <si>
    <t>futurestarnepal.edu.np</t>
  </si>
  <si>
    <t>dezdelo.ru</t>
  </si>
  <si>
    <t>greenpanvice.sk</t>
  </si>
  <si>
    <t>a.tp</t>
  </si>
  <si>
    <t>motorcycle.co.uk</t>
  </si>
  <si>
    <t>araoodonto.com.br</t>
  </si>
  <si>
    <t>boonlertforklift.com</t>
  </si>
  <si>
    <t>complejoarabela.com</t>
  </si>
  <si>
    <t>etretrader.com</t>
  </si>
  <si>
    <t>frostillustrated.com</t>
  </si>
  <si>
    <t>richlandlibrary.com</t>
  </si>
  <si>
    <t>samsungsoccer.com</t>
  </si>
  <si>
    <t>vantixnet.com</t>
  </si>
  <si>
    <t>steiger-garten.de</t>
  </si>
  <si>
    <t>fonopoli.it</t>
  </si>
  <si>
    <t>vertipol.pl</t>
  </si>
  <si>
    <t>ilmixgroup.ru</t>
  </si>
  <si>
    <t>bpf.org.uk</t>
  </si>
  <si>
    <t>falseeconomy.org.uk</t>
  </si>
  <si>
    <t>ccabchina.com</t>
  </si>
  <si>
    <t>gemeitech.com</t>
  </si>
  <si>
    <t>technotrade-bg.com</t>
  </si>
  <si>
    <t>talleresjpg.es</t>
  </si>
  <si>
    <t>judo-mundolsheim.fr</t>
  </si>
  <si>
    <t>acopm.org</t>
  </si>
  <si>
    <t>kapfenberger-schuetzenverein.at</t>
  </si>
  <si>
    <t>nucleointerior.com.br</t>
  </si>
  <si>
    <t>bigskyagri.com</t>
  </si>
  <si>
    <t>livingstonairpark.com</t>
  </si>
  <si>
    <t>mahindrausa.com</t>
  </si>
  <si>
    <t>mtcarmelrvpark.com</t>
  </si>
  <si>
    <t>proladdersafety.com</t>
  </si>
  <si>
    <t>ripkenbaseball.com</t>
  </si>
  <si>
    <t>strikeitcheap.com</t>
  </si>
  <si>
    <t>talksouthradio.com</t>
  </si>
  <si>
    <t>regiesdequartiers-npdc.fr</t>
  </si>
  <si>
    <t>menofpurposekenya.org</t>
  </si>
  <si>
    <t>marvem.ru</t>
  </si>
  <si>
    <t>fpoe-gfoehl.at</t>
  </si>
  <si>
    <t>nakhla.be</t>
  </si>
  <si>
    <t>a2zautomobiles.com</t>
  </si>
  <si>
    <t>alaska-energies.com</t>
  </si>
  <si>
    <t>antepportal.com</t>
  </si>
  <si>
    <t>artistlynnplata.com</t>
  </si>
  <si>
    <t>bothtree.com</t>
  </si>
  <si>
    <t>callersmart.com</t>
  </si>
  <si>
    <t>deleurope.com</t>
  </si>
  <si>
    <t>goldenukraine.com</t>
  </si>
  <si>
    <t>hotwirem.com</t>
  </si>
  <si>
    <t>pavanzanetti.com</t>
  </si>
  <si>
    <t>propresequine.com</t>
  </si>
  <si>
    <t>sportsfieldsolutions.com</t>
  </si>
  <si>
    <t>roadsmc.de</t>
  </si>
  <si>
    <t>360fit.eu</t>
  </si>
  <si>
    <t>beneventi.fr</t>
  </si>
  <si>
    <t>sancristobalturismo.com.ar</t>
  </si>
  <si>
    <t>fpoe-sollenau.at</t>
  </si>
  <si>
    <t>stahlschraenke24.at</t>
  </si>
  <si>
    <t>arim-dz.com</t>
  </si>
  <si>
    <t>emperord1.com</t>
  </si>
  <si>
    <t>eurocentres-capetown.com</t>
  </si>
  <si>
    <t>guinchosmazinho.com</t>
  </si>
  <si>
    <t>nezam-khoramshahr.ir</t>
  </si>
  <si>
    <t>gameshot.net</t>
  </si>
  <si>
    <t>drukomania.pl</t>
  </si>
  <si>
    <t>it-t.ru</t>
  </si>
  <si>
    <t>pjkconstruction.ca</t>
  </si>
  <si>
    <t>akademiealternativa.com</t>
  </si>
  <si>
    <t>aynbaldwinriehle.com</t>
  </si>
  <si>
    <t>cheanglong.com</t>
  </si>
  <si>
    <t>parassteel.com</t>
  </si>
  <si>
    <t>registresetdocuments.com</t>
  </si>
  <si>
    <t>shiningangkor.com</t>
  </si>
  <si>
    <t>the-haunted.com</t>
  </si>
  <si>
    <t>yoga-saswitha.com</t>
  </si>
  <si>
    <t>diversex.es</t>
  </si>
  <si>
    <t>loby-scieries-dunkerque.fr</t>
  </si>
  <si>
    <t>artisteer.net</t>
  </si>
  <si>
    <t>sigot.org</t>
  </si>
  <si>
    <t>thetours.pl</t>
  </si>
  <si>
    <t>sdanse.ca</t>
  </si>
  <si>
    <t>ffsky.cn</t>
  </si>
  <si>
    <t>goodtyping.com</t>
  </si>
  <si>
    <t>ilika-designs.com</t>
  </si>
  <si>
    <t>training-sscsworld.com</t>
  </si>
  <si>
    <t>viridistech.com</t>
  </si>
  <si>
    <t>meditor.pl</t>
  </si>
  <si>
    <t>lubimka-nova.ru</t>
  </si>
  <si>
    <t>prezentcom.ru</t>
  </si>
  <si>
    <t>libertos.tk</t>
  </si>
  <si>
    <t>electriciansforums.co.uk</t>
  </si>
  <si>
    <t>jeannette-immobilien.at</t>
  </si>
  <si>
    <t>multihull.be</t>
  </si>
  <si>
    <t>move-your-body.ch</t>
  </si>
  <si>
    <t>adgoing.com</t>
  </si>
  <si>
    <t>avios.com</t>
  </si>
  <si>
    <t>blackheartsound.com</t>
  </si>
  <si>
    <t>blucell1.com</t>
  </si>
  <si>
    <t>homesearchorissa.com</t>
  </si>
  <si>
    <t>ogretmenonline.com</t>
  </si>
  <si>
    <t>phuonglinhshop88.com</t>
  </si>
  <si>
    <t>renovationsdesjardins.com</t>
  </si>
  <si>
    <t>yogift.com</t>
  </si>
  <si>
    <t>hagelkonzept.de</t>
  </si>
  <si>
    <t>vom-siegerblut.de</t>
  </si>
  <si>
    <t>kristina-mebel.kz</t>
  </si>
  <si>
    <t>anapa-vadim.ru</t>
  </si>
  <si>
    <t>hotel-lesanka.sk</t>
  </si>
  <si>
    <t>fpoe-woelbling.at</t>
  </si>
  <si>
    <t>globalps.com.au</t>
  </si>
  <si>
    <t>columbiapediatrics.com</t>
  </si>
  <si>
    <t>prep4abim.com</t>
  </si>
  <si>
    <t>uneft.com</t>
  </si>
  <si>
    <t>szentgellertplebania.hu</t>
  </si>
  <si>
    <t>thetechportal.in</t>
  </si>
  <si>
    <t>hansstroeve.nl</t>
  </si>
  <si>
    <t>anthonberg.pl</t>
  </si>
  <si>
    <t>zsmwlo.edu.pl</t>
  </si>
  <si>
    <t>sklejkajachtowa.pl</t>
  </si>
  <si>
    <t>fedoskinskoe.ru</t>
  </si>
  <si>
    <t>partner-sport.ru</t>
  </si>
  <si>
    <t>chateaux.com.tw</t>
  </si>
  <si>
    <t>aalmote.com</t>
  </si>
  <si>
    <t>sienwinning.com</t>
  </si>
  <si>
    <t>valicek.com</t>
  </si>
  <si>
    <t>schwabe.cz</t>
  </si>
  <si>
    <t>animalequality.net</t>
  </si>
  <si>
    <t>chethstudios.net</t>
  </si>
  <si>
    <t>ontwerpduo.nl</t>
  </si>
  <si>
    <t>thebengal.co.nz</t>
  </si>
  <si>
    <t>driveing.sk</t>
  </si>
  <si>
    <t>ahr-journal.com</t>
  </si>
  <si>
    <t>connectionsca.com</t>
  </si>
  <si>
    <t>gzyoupei.com</t>
  </si>
  <si>
    <t>letsplayplease.com</t>
  </si>
  <si>
    <t>meganisaacs.com</t>
  </si>
  <si>
    <t>patrickwolf.com</t>
  </si>
  <si>
    <t>reesehill.com</t>
  </si>
  <si>
    <t>uol.com</t>
  </si>
  <si>
    <t>masaladance.jp</t>
  </si>
  <si>
    <t>totaalprint.nl</t>
  </si>
  <si>
    <t>sity-luxe.ru</t>
  </si>
  <si>
    <t>gatoradehockey.ca</t>
  </si>
  <si>
    <t>koreana.ca</t>
  </si>
  <si>
    <t>physiodelacomba.ch</t>
  </si>
  <si>
    <t>darshow.com</t>
  </si>
  <si>
    <t>hivhospitalnepal.com</t>
  </si>
  <si>
    <t>riskhedgetech.com</t>
  </si>
  <si>
    <t>fujiyama.in</t>
  </si>
  <si>
    <t>pu-kumamoto.ac.jp</t>
  </si>
  <si>
    <t>chaseyouthspokane.org</t>
  </si>
  <si>
    <t>rynny-aluminiowe.pl</t>
  </si>
  <si>
    <t>studio-aranzacji.pl</t>
  </si>
  <si>
    <t>techno-vent.ru</t>
  </si>
  <si>
    <t>bncconnectors.be</t>
  </si>
  <si>
    <t>atpmotorsport.com</t>
  </si>
  <si>
    <t>childcareresourceservices.com</t>
  </si>
  <si>
    <t>elvigor.com</t>
  </si>
  <si>
    <t>oliviashaverhill.com</t>
  </si>
  <si>
    <t>spacedoc.com</t>
  </si>
  <si>
    <t>balaghipoor.ir</t>
  </si>
  <si>
    <t>nbyg.net</t>
  </si>
  <si>
    <t>zip-vvk.ru</t>
  </si>
  <si>
    <t>industrainvest.sk</t>
  </si>
  <si>
    <t>childcareinsuranceservices.com</t>
  </si>
  <si>
    <t>felicityokolo.com</t>
  </si>
  <si>
    <t>gopoly.com</t>
  </si>
  <si>
    <t>panoramicearth.com</t>
  </si>
  <si>
    <t>viagraonlinejs.com</t>
  </si>
  <si>
    <t>neo-designs.de</t>
  </si>
  <si>
    <t>the-godfather.co.uk</t>
  </si>
  <si>
    <t>accrosens.com</t>
  </si>
  <si>
    <t>catimini.com</t>
  </si>
  <si>
    <t>free-hotspot.com</t>
  </si>
  <si>
    <t>tiendajj.com</t>
  </si>
  <si>
    <t>toweraqua.com</t>
  </si>
  <si>
    <t>watchblackporn.com</t>
  </si>
  <si>
    <t>allastra.de</t>
  </si>
  <si>
    <t>gossipteen.it</t>
  </si>
  <si>
    <t>sargodhapolice.gov.pk</t>
  </si>
  <si>
    <t>fpoe-weinburg.at</t>
  </si>
  <si>
    <t>ashleybaker-online.com</t>
  </si>
  <si>
    <t>dayswithmyfather.com</t>
  </si>
  <si>
    <t>h-almanea.com</t>
  </si>
  <si>
    <t>hotglassnews.com</t>
  </si>
  <si>
    <t>vertinfo.com</t>
  </si>
  <si>
    <t>xayuanhang.com</t>
  </si>
  <si>
    <t>stateofthebirds.org</t>
  </si>
  <si>
    <t>claremontestates.co.uk</t>
  </si>
  <si>
    <t>beads-czech.com</t>
  </si>
  <si>
    <t>chiangmaibirding.com</t>
  </si>
  <si>
    <t>gastro-tehnika.com</t>
  </si>
  <si>
    <t>glaciertrails.com</t>
  </si>
  <si>
    <t>smhitsolutions.com</t>
  </si>
  <si>
    <t>zalencentrumirene.nl</t>
  </si>
  <si>
    <t>guthrie.org</t>
  </si>
  <si>
    <t>piecouncil.org</t>
  </si>
  <si>
    <t>yifff.se</t>
  </si>
  <si>
    <t>guerrillajournalism.com</t>
  </si>
  <si>
    <t>manisaaskf.com</t>
  </si>
  <si>
    <t>newtonice-cool.com</t>
  </si>
  <si>
    <t>scenicmotionpictures.com</t>
  </si>
  <si>
    <t>sobhesepid.com</t>
  </si>
  <si>
    <t>jollyjumper.hu</t>
  </si>
  <si>
    <t>mektron.co.jp</t>
  </si>
  <si>
    <t>vojvodina-rra.rs</t>
  </si>
  <si>
    <t>ancoraeducacion.com</t>
  </si>
  <si>
    <t>billingsconstructionsupply.com</t>
  </si>
  <si>
    <t>blushnovelties.com</t>
  </si>
  <si>
    <t>carmanah.com</t>
  </si>
  <si>
    <t>dominic-deegan.com</t>
  </si>
  <si>
    <t>eastsidemobileelectronics.com</t>
  </si>
  <si>
    <t>intervisioncctv.com</t>
  </si>
  <si>
    <t>nitrowraps.com</t>
  </si>
  <si>
    <t>paddocknews.com</t>
  </si>
  <si>
    <t>repuestosbogota.com</t>
  </si>
  <si>
    <t>vangilsstore.nl</t>
  </si>
  <si>
    <t>ngdshop.ru</t>
  </si>
  <si>
    <t>beamanconstruction.com</t>
  </si>
  <si>
    <t>bestfairtrade.com</t>
  </si>
  <si>
    <t>greatdatesusa.com</t>
  </si>
  <si>
    <t>toutelasie.fr</t>
  </si>
  <si>
    <t>vipleague.se</t>
  </si>
  <si>
    <t>sintectrs.org.br</t>
  </si>
  <si>
    <t>building-experts.com</t>
  </si>
  <si>
    <t>citrasas.com</t>
  </si>
  <si>
    <t>otomatiksanzumantamir.com</t>
  </si>
  <si>
    <t>rubuya.com</t>
  </si>
  <si>
    <t>simpleharmonic.com</t>
  </si>
  <si>
    <t>spazionero.com</t>
  </si>
  <si>
    <t>ville-guingamp.com</t>
  </si>
  <si>
    <t>advertisingconcept.de</t>
  </si>
  <si>
    <t>elcentrocollege.edu</t>
  </si>
  <si>
    <t>aftermedia.co.in</t>
  </si>
  <si>
    <t>fantasybuch.net</t>
  </si>
  <si>
    <t>511mn.org</t>
  </si>
  <si>
    <t>cityofmemphis.org</t>
  </si>
  <si>
    <t>gbgame.com.tw</t>
  </si>
  <si>
    <t>jeanswest.com.au</t>
  </si>
  <si>
    <t>acadian-cajun.com</t>
  </si>
  <si>
    <t>captainjacksparrowparties.com</t>
  </si>
  <si>
    <t>crowncenter.com</t>
  </si>
  <si>
    <t>dragonbox.com</t>
  </si>
  <si>
    <t>kinderkaffee-leinefelde.de</t>
  </si>
  <si>
    <t>constitutionnet.org</t>
  </si>
  <si>
    <t>bon-em.pl</t>
  </si>
  <si>
    <t>teatr-pismo.pl</t>
  </si>
  <si>
    <t>infosigns.ru</t>
  </si>
  <si>
    <t>asiepascher.com</t>
  </si>
  <si>
    <t>borislevi.com</t>
  </si>
  <si>
    <t>plumberswalthamstow.com</t>
  </si>
  <si>
    <t>siaabrasives.com</t>
  </si>
  <si>
    <t>spa-eva.com</t>
  </si>
  <si>
    <t>yengineerings.com.my</t>
  </si>
  <si>
    <t>twinshadow.net</t>
  </si>
  <si>
    <t>leoplastico.com.br</t>
  </si>
  <si>
    <t>ourroots.ca</t>
  </si>
  <si>
    <t>hotidea.com.cn</t>
  </si>
  <si>
    <t>bangersaustin.com</t>
  </si>
  <si>
    <t>umpqua.edu</t>
  </si>
  <si>
    <t>digitalland.gr</t>
  </si>
  <si>
    <t>sexyplace.net</t>
  </si>
  <si>
    <t>rutgersgsnb.org</t>
  </si>
  <si>
    <t>evroplast-online.ru</t>
  </si>
  <si>
    <t>razpisanie.bg</t>
  </si>
  <si>
    <t>articlebliss.com</t>
  </si>
  <si>
    <t>bysw-cyb.com</t>
  </si>
  <si>
    <t>cowboy-of-bottrop.de</t>
  </si>
  <si>
    <t>velodrome-alsace.fr</t>
  </si>
  <si>
    <t>seew.org.np</t>
  </si>
  <si>
    <t>atenolol2014.top</t>
  </si>
  <si>
    <t>buyclonidine2012.us</t>
  </si>
  <si>
    <t>g999.com</t>
  </si>
  <si>
    <t>one-escort.com</t>
  </si>
  <si>
    <t>bookblog.net</t>
  </si>
  <si>
    <t>tmars.org.br</t>
  </si>
  <si>
    <t>ruianc.com</t>
  </si>
  <si>
    <t>axens.net</t>
  </si>
  <si>
    <t>little-dragon.net</t>
  </si>
  <si>
    <t>adam-ski.pl</t>
  </si>
  <si>
    <t>silverstone-recruitment.co.uk</t>
  </si>
  <si>
    <t>afrashmgf.com</t>
  </si>
  <si>
    <t>experienceispa.com</t>
  </si>
  <si>
    <t>vitrum-media.com</t>
  </si>
  <si>
    <t>smartsmoke.cz</t>
  </si>
  <si>
    <t>cheapnfljustjerseys.com</t>
  </si>
  <si>
    <t>churnworks.com</t>
  </si>
  <si>
    <t>disobedientmedia.com</t>
  </si>
  <si>
    <t>fregate.com</t>
  </si>
  <si>
    <t>greenchinanet.com</t>
  </si>
  <si>
    <t>urowing.com</t>
  </si>
  <si>
    <t>iconotechniki.eu</t>
  </si>
  <si>
    <t>appking.in</t>
  </si>
  <si>
    <t>campusvirtualsp.org</t>
  </si>
  <si>
    <t>ah365.com</t>
  </si>
  <si>
    <t>berkshirebank.com</t>
  </si>
  <si>
    <t>niksto.com</t>
  </si>
  <si>
    <t>pagepluscellular.com</t>
  </si>
  <si>
    <t>caia.org</t>
  </si>
  <si>
    <t>teatr-sovremennik.ru</t>
  </si>
  <si>
    <t>allboromason.com</t>
  </si>
  <si>
    <t>bluerodeo.com</t>
  </si>
  <si>
    <t>pressdns.com</t>
  </si>
  <si>
    <t>sportec.es</t>
  </si>
  <si>
    <t>ejolt.org</t>
  </si>
  <si>
    <t>fblaw.com.tw</t>
  </si>
  <si>
    <t>amitriptyline.us</t>
  </si>
  <si>
    <t>vialibre.org.ar</t>
  </si>
  <si>
    <t>goturkey.cn</t>
  </si>
  <si>
    <t>cheapfootballchinajerseys.com</t>
  </si>
  <si>
    <t>linshu114.com</t>
  </si>
  <si>
    <t>nycosmos.com</t>
  </si>
  <si>
    <t>olsonkundig.com</t>
  </si>
  <si>
    <t>renan01.com</t>
  </si>
  <si>
    <t>sigflower.com</t>
  </si>
  <si>
    <t>expoprint.com.br</t>
  </si>
  <si>
    <t>javapapers.com</t>
  </si>
  <si>
    <t>kebmo.com</t>
  </si>
  <si>
    <t>umsida.ac.id</t>
  </si>
  <si>
    <t>autoclub-zaz.ru</t>
  </si>
  <si>
    <t>nolvadex2012.us</t>
  </si>
  <si>
    <t>tadacip-3.us</t>
  </si>
  <si>
    <t>cults3d.com</t>
  </si>
  <si>
    <t>treknepalwithshiva.com</t>
  </si>
  <si>
    <t>buymepy.info</t>
  </si>
  <si>
    <t>4chanarchive.org</t>
  </si>
  <si>
    <t>sfantul-ioan.ro</t>
  </si>
  <si>
    <t>pueblo.us</t>
  </si>
  <si>
    <t>phenergan.express</t>
  </si>
  <si>
    <t>bismarcknd.gov</t>
  </si>
  <si>
    <t>caduser.ru</t>
  </si>
  <si>
    <t>1920-30.com</t>
  </si>
  <si>
    <t>news92fm.com</t>
  </si>
  <si>
    <t>pantonehotel.com</t>
  </si>
  <si>
    <t>usedcars.com</t>
  </si>
  <si>
    <t>vr1717.com</t>
  </si>
  <si>
    <t>google.st</t>
  </si>
  <si>
    <t>cialis-2015.top</t>
  </si>
  <si>
    <t>matinee.co.uk</t>
  </si>
  <si>
    <t>tc-westend-hameln.de</t>
  </si>
  <si>
    <t>cymbalta.fyi</t>
  </si>
  <si>
    <t>onlineorder-isotretinoin.org</t>
  </si>
  <si>
    <t>directorymix.com</t>
  </si>
  <si>
    <t>tuugo.fr</t>
  </si>
  <si>
    <t>kalmsu.ru</t>
  </si>
  <si>
    <t>buyabilify12.top</t>
  </si>
  <si>
    <t>buyphenergan2012.top</t>
  </si>
  <si>
    <t>buyelimite12.top</t>
  </si>
  <si>
    <t>lasix-6.top</t>
  </si>
  <si>
    <t>jxcancer.cn</t>
  </si>
  <si>
    <t>aerofarms.com</t>
  </si>
  <si>
    <t>c-n.com</t>
  </si>
  <si>
    <t>strattera.gold</t>
  </si>
  <si>
    <t>buytadalafil365.top</t>
  </si>
  <si>
    <t>buycipro-5.top</t>
  </si>
  <si>
    <t>buylasix20.top</t>
  </si>
  <si>
    <t>buyvaltrex15.top</t>
  </si>
  <si>
    <t>directline-holidays.co.uk</t>
  </si>
  <si>
    <t>anafranil10.us</t>
  </si>
  <si>
    <t>homepestcontrol.us</t>
  </si>
  <si>
    <t>zoloft.city</t>
  </si>
  <si>
    <t>denmat.com</t>
  </si>
  <si>
    <t>buyelocon12.gdn</t>
  </si>
  <si>
    <t>diclofenac3.us</t>
  </si>
  <si>
    <t>ngocson.com.vn</t>
  </si>
  <si>
    <t>levaquin.coffee</t>
  </si>
  <si>
    <t>orderseroquel.net</t>
  </si>
  <si>
    <t>lisinopril-2016.us</t>
  </si>
  <si>
    <t>eandmhomeservice.com</t>
  </si>
  <si>
    <t>iamili.com</t>
  </si>
  <si>
    <t>mediawikis.com</t>
  </si>
  <si>
    <t>buykamagra2011.gdn</t>
  </si>
  <si>
    <t>nolvadex247.top</t>
  </si>
  <si>
    <t>goodtoymaker.com</t>
  </si>
  <si>
    <t>xxoobaby.com</t>
  </si>
  <si>
    <t>augmentin.live</t>
  </si>
  <si>
    <t>synthroid.mba</t>
  </si>
  <si>
    <t>buylisinopril75.top</t>
  </si>
  <si>
    <t>icons.org.uk</t>
  </si>
  <si>
    <t>robaxin2014.us</t>
  </si>
  <si>
    <t>billabongpro.com</t>
  </si>
  <si>
    <t>sharkrobot.com</t>
  </si>
  <si>
    <t>euc.ac.cy</t>
  </si>
  <si>
    <t>alienfx.pl</t>
  </si>
  <si>
    <t>amoxicillin.reisen</t>
  </si>
  <si>
    <t>buyzoloft2010.top</t>
  </si>
  <si>
    <t>secureparking.com.au</t>
  </si>
  <si>
    <t>amoxicillin.fund</t>
  </si>
  <si>
    <t>cancermonthly.com</t>
  </si>
  <si>
    <t>nexium-2016.gdn</t>
  </si>
  <si>
    <t>clindamycin2017.gdn</t>
  </si>
  <si>
    <t>uploadfile.info</t>
  </si>
  <si>
    <t>adho.org</t>
  </si>
  <si>
    <t>buydiflucan11.top</t>
  </si>
  <si>
    <t>buyamoxicillin11.top</t>
  </si>
  <si>
    <t>automotivemeetings.com</t>
  </si>
  <si>
    <t>driverchecker.com</t>
  </si>
  <si>
    <t>jzljx.com</t>
  </si>
  <si>
    <t>buytadalafil1.top</t>
  </si>
  <si>
    <t>buyfluoxetine-1.top</t>
  </si>
  <si>
    <t>buytadalafil-2.top</t>
  </si>
  <si>
    <t>gstc.cn</t>
  </si>
  <si>
    <t>20mg-online-prednisone.com</t>
  </si>
  <si>
    <t>fphcare.com</t>
  </si>
  <si>
    <t>sbobet168.com</t>
  </si>
  <si>
    <t>colchicine.express</t>
  </si>
  <si>
    <t>metformin.mba</t>
  </si>
  <si>
    <t>pills-cialisgeneric.org</t>
  </si>
  <si>
    <t>clivebarker.com</t>
  </si>
  <si>
    <t>jimmysdressing.com</t>
  </si>
  <si>
    <t>cialis5.top</t>
  </si>
  <si>
    <t>onequeen.co.uk</t>
  </si>
  <si>
    <t>newsflavor.com</t>
  </si>
  <si>
    <t>ym520.net</t>
  </si>
  <si>
    <t>ice2222.cn</t>
  </si>
  <si>
    <t>bluff.com</t>
  </si>
  <si>
    <t>nintendonyc.com</t>
  </si>
  <si>
    <t>metformin-2015.top</t>
  </si>
  <si>
    <t>buycephalexin2.us</t>
  </si>
  <si>
    <t>juliashammasholter.com</t>
  </si>
  <si>
    <t>microbiologybytes.com</t>
  </si>
  <si>
    <t>potevio.com</t>
  </si>
  <si>
    <t>rupaul.com</t>
  </si>
  <si>
    <t>yisbeijing.com</t>
  </si>
  <si>
    <t>infionline.net</t>
  </si>
  <si>
    <t>ech.com.cn</t>
  </si>
  <si>
    <t>dsiegel.com</t>
  </si>
  <si>
    <t>sanbenito.com</t>
  </si>
  <si>
    <t>hydrochlorothiazide.jetzt</t>
  </si>
  <si>
    <t>dominio.com</t>
  </si>
  <si>
    <t>momentsapp.com</t>
  </si>
  <si>
    <t>cybernations.net</t>
  </si>
  <si>
    <t>buyabilify.us</t>
  </si>
  <si>
    <t>brilliantlightpower.com</t>
  </si>
  <si>
    <t>sohbetizliyorum.com</t>
  </si>
  <si>
    <t>victrex.com</t>
  </si>
  <si>
    <t>www.pl</t>
  </si>
  <si>
    <t>citalopram.reisen</t>
  </si>
  <si>
    <t>buyamoxil8.top</t>
  </si>
  <si>
    <t>tretinoin2017.top</t>
  </si>
  <si>
    <t>loufeng028.com</t>
  </si>
  <si>
    <t>4sonline.org</t>
  </si>
  <si>
    <t>honda-wiki.org</t>
  </si>
  <si>
    <t>alllooksame.com</t>
  </si>
  <si>
    <t>proceranetworks.com</t>
  </si>
  <si>
    <t>markbernstein.org</t>
  </si>
  <si>
    <t>filehd.com</t>
  </si>
  <si>
    <t>pncchristmaspriceindex.com</t>
  </si>
  <si>
    <t>stimator.com</t>
  </si>
  <si>
    <t>guo777.com</t>
  </si>
  <si>
    <t>welovemacs.com</t>
  </si>
  <si>
    <t>zibb.com</t>
  </si>
  <si>
    <t>fwis.fr</t>
  </si>
  <si>
    <t>espad.org</t>
  </si>
  <si>
    <t>limofoundation.org</t>
  </si>
  <si>
    <t>sprite.com</t>
  </si>
  <si>
    <t>maris.gr</t>
  </si>
  <si>
    <t>knu.edu.tw</t>
  </si>
  <si>
    <t>ebolamonkeyman.com</t>
  </si>
  <si>
    <t>fanlesstech.com</t>
  </si>
  <si>
    <t>cipherdyne.org</t>
  </si>
  <si>
    <t>sfo.com</t>
  </si>
  <si>
    <t>statsilk.com</t>
  </si>
  <si>
    <t>redwingshotshop.com</t>
  </si>
  <si>
    <t>thisisnoble.com</t>
  </si>
  <si>
    <t>chiptune.com</t>
  </si>
  <si>
    <t>backgroundchecklikeborut.review</t>
  </si>
  <si>
    <t>haml-lang.com</t>
  </si>
  <si>
    <t>basejumper.com</t>
  </si>
  <si>
    <t>customsoftwareconsult.com</t>
  </si>
  <si>
    <t>knocktounlock.com</t>
  </si>
  <si>
    <t>xifuf.com</t>
  </si>
  <si>
    <t>8671099.com</t>
  </si>
  <si>
    <t>omerohome.com</t>
  </si>
  <si>
    <t>shoptet.cz</t>
  </si>
  <si>
    <t>sanssoucie.com</t>
  </si>
  <si>
    <t>listinspired.com</t>
  </si>
  <si>
    <t>lightopiaonline.com</t>
  </si>
  <si>
    <t>thebridalbox.com</t>
  </si>
  <si>
    <t>canadianhometrends.com</t>
  </si>
  <si>
    <t>anapa-media.ru</t>
  </si>
  <si>
    <t>netpolice.gov.cn</t>
  </si>
  <si>
    <t>geschirr-discount.de</t>
  </si>
  <si>
    <t>geschenkediscount.de</t>
  </si>
  <si>
    <t>geschichtsboerse.de</t>
  </si>
  <si>
    <t>xn--geschftsbrse-kcb0x.de</t>
  </si>
  <si>
    <t>geschÃ¤ftsbÃ¶rse.de</t>
  </si>
  <si>
    <t>xn--geschichtsbrse-5pb.de</t>
  </si>
  <si>
    <t>geschichtsbÃ¶rse.de</t>
  </si>
  <si>
    <t>xn--geschfts-brse-ffb9y.de</t>
  </si>
  <si>
    <t>geschÃ¤fts-bÃ¶rse.de</t>
  </si>
  <si>
    <t>xn--geschichts-brse-ktb.de</t>
  </si>
  <si>
    <t>geschichts-bÃ¶rse.de</t>
  </si>
  <si>
    <t>geschenkverpackungen.info</t>
  </si>
  <si>
    <t>geschenkverpackung.net</t>
  </si>
  <si>
    <t>goofy.de</t>
  </si>
  <si>
    <t>golfshop-online.de</t>
  </si>
  <si>
    <t>golfshoponline.de</t>
  </si>
  <si>
    <t>golfinfo.de</t>
  </si>
  <si>
    <t>golfkarte.de</t>
  </si>
  <si>
    <t>gondel-regal.de</t>
  </si>
  <si>
    <t>golfkarten.de</t>
  </si>
  <si>
    <t>golferbedarf.de</t>
  </si>
  <si>
    <t>gondel-regale.de</t>
  </si>
  <si>
    <t>golfer-bedarf.de</t>
  </si>
  <si>
    <t>gondelregal.de</t>
  </si>
  <si>
    <t>gospelsongs.de</t>
  </si>
  <si>
    <t>gourmetdiscount.de</t>
  </si>
  <si>
    <t>gourmet-boerse.de</t>
  </si>
  <si>
    <t>gourmet-discount.de</t>
  </si>
  <si>
    <t>gourmetboerse.de</t>
  </si>
  <si>
    <t>xn--gourmetbrse-yfb.de</t>
  </si>
  <si>
    <t>gourmetbÃ¶rse.de</t>
  </si>
  <si>
    <t>xn--gourmet-brse-djb.de</t>
  </si>
  <si>
    <t>gourmet-bÃ¶rse.de</t>
  </si>
  <si>
    <t>hawai.at</t>
  </si>
  <si>
    <t>hebraeisch.at</t>
  </si>
  <si>
    <t>onlinewars.su</t>
  </si>
  <si>
    <t>tradew.com</t>
  </si>
  <si>
    <t>bloso.be</t>
  </si>
  <si>
    <t>honglitronic.com</t>
  </si>
  <si>
    <t>thefreshquotes.com</t>
  </si>
  <si>
    <t>bogolubov.center</t>
  </si>
  <si>
    <t>isover.de</t>
  </si>
  <si>
    <t>shuajizhijia.net</t>
  </si>
  <si>
    <t>cottageintheoaks.com</t>
  </si>
  <si>
    <t>nlf.org.cn</t>
  </si>
  <si>
    <t>forel366.ru</t>
  </si>
  <si>
    <t>pdxretro.com</t>
  </si>
  <si>
    <t>pacn.ws</t>
  </si>
  <si>
    <t>nicheinteriors.com</t>
  </si>
  <si>
    <t>cpitsh.org</t>
  </si>
  <si>
    <t>pcwlwl.com</t>
  </si>
  <si>
    <t>free-health.ru</t>
  </si>
  <si>
    <t>3f.dk</t>
  </si>
  <si>
    <t>viagragenericonline.net</t>
  </si>
  <si>
    <t>danfoss.de</t>
  </si>
  <si>
    <t>theaterhecht.de</t>
  </si>
  <si>
    <t>baum-des-jahres.de</t>
  </si>
  <si>
    <t>besucher-award.de</t>
  </si>
  <si>
    <t>lmebel.com</t>
  </si>
  <si>
    <t>inrumor.com</t>
  </si>
  <si>
    <t>otv.de</t>
  </si>
  <si>
    <t>10q.it</t>
  </si>
  <si>
    <t>ncaafootballzone.com</t>
  </si>
  <si>
    <t>holiday-crafts-and-creations.com</t>
  </si>
  <si>
    <t>armandaily.ir</t>
  </si>
  <si>
    <t>die-maus.de</t>
  </si>
  <si>
    <t>hanak.ru</t>
  </si>
  <si>
    <t>nomer-495.ru</t>
  </si>
  <si>
    <t>skillimpact.fr</t>
  </si>
  <si>
    <t>yubikk.info</t>
  </si>
  <si>
    <t>mai.gov.pt</t>
  </si>
  <si>
    <t>unterkunft.de</t>
  </si>
  <si>
    <t>womendailymagazine.com</t>
  </si>
  <si>
    <t>forestofporn.com</t>
  </si>
  <si>
    <t>06blog.it</t>
  </si>
  <si>
    <t>chiarelettere.it</t>
  </si>
  <si>
    <t>lyrc.cc</t>
  </si>
  <si>
    <t>kleve.de</t>
  </si>
  <si>
    <t>www.baidu</t>
  </si>
  <si>
    <t>baidu</t>
  </si>
  <si>
    <t>politische-bildung.de</t>
  </si>
  <si>
    <t>allianz.it</t>
  </si>
  <si>
    <t>gfxspeak.com</t>
  </si>
  <si>
    <t>beltelecom.by</t>
  </si>
  <si>
    <t>fashionstylemag.com</t>
  </si>
  <si>
    <t>tripura.gov.in</t>
  </si>
  <si>
    <t>th9.me</t>
  </si>
  <si>
    <t>nissyoku.co.jp</t>
  </si>
  <si>
    <t>ppmsg.com</t>
  </si>
  <si>
    <t>ilovememphisblog.com</t>
  </si>
  <si>
    <t>risesybh.com</t>
  </si>
  <si>
    <t>brittanyherself.com</t>
  </si>
  <si>
    <t>sticktwiddlers.com</t>
  </si>
  <si>
    <t>antiquesandfineart.com</t>
  </si>
  <si>
    <t>bashneft.ru</t>
  </si>
  <si>
    <t>xn--90aackbtbqegpmb5ale1p.xn--p1ai</t>
  </si>
  <si>
    <t>Ð¼ÐµÐ±ÐµÐ»ÑŒÐ½Ð¾Ð²Ð¾ÑÐ¸Ð±Ð¸Ñ€ÑÐº.Ñ€Ñ„</t>
  </si>
  <si>
    <t>waterdamagenorthrichlandhills.com</t>
  </si>
  <si>
    <t>crestonrealestate.com.au</t>
  </si>
  <si>
    <t>sharifah.com.my</t>
  </si>
  <si>
    <t>hometownfoods.ca</t>
  </si>
  <si>
    <t>e-board.com.cn</t>
  </si>
  <si>
    <t>ispcan-dev.site</t>
  </si>
  <si>
    <t>breitbandmessung.de</t>
  </si>
  <si>
    <t>cheapcialisonline-aaa.com</t>
  </si>
  <si>
    <t>tledu.cn</t>
  </si>
  <si>
    <t>thewallmachine.com</t>
  </si>
  <si>
    <t>bikeboard.at</t>
  </si>
  <si>
    <t>getrealphilippines.com</t>
  </si>
  <si>
    <t>wiking.de</t>
  </si>
  <si>
    <t>childrensun.org</t>
  </si>
  <si>
    <t>cttnord.it</t>
  </si>
  <si>
    <t>samariterbund.net</t>
  </si>
  <si>
    <t>qiluspecialsteel.com</t>
  </si>
  <si>
    <t>detali-polosedan.ru</t>
  </si>
  <si>
    <t>gl.com</t>
  </si>
  <si>
    <t>kingkurtis-entertainment.com</t>
  </si>
  <si>
    <t>hovconstructions.com</t>
  </si>
  <si>
    <t>prayerriders.com</t>
  </si>
  <si>
    <t>avtopasker.ru</t>
  </si>
  <si>
    <t>inpo.ru</t>
  </si>
  <si>
    <t>puppysites.com</t>
  </si>
  <si>
    <t>yilmarzilguerooficial.com</t>
  </si>
  <si>
    <t>gruenspar.de</t>
  </si>
  <si>
    <t>ticketbd24.com</t>
  </si>
  <si>
    <t>bestdelegate.com</t>
  </si>
  <si>
    <t>edgetech.com.my</t>
  </si>
  <si>
    <t>pndkzn.ru</t>
  </si>
  <si>
    <t>voicecards.ru</t>
  </si>
  <si>
    <t>austinhomesearchguide.com</t>
  </si>
  <si>
    <t>upc.hu</t>
  </si>
  <si>
    <t>ruyue888.com</t>
  </si>
  <si>
    <t>echopop.de</t>
  </si>
  <si>
    <t>unidivers.fr</t>
  </si>
  <si>
    <t>kubus.company</t>
  </si>
  <si>
    <t>geo-tag.de</t>
  </si>
  <si>
    <t>advicedoha.com</t>
  </si>
  <si>
    <t>tokyodesignweek.jp</t>
  </si>
  <si>
    <t>otdelzakupok.ru</t>
  </si>
  <si>
    <t>tc-megaparts.ru</t>
  </si>
  <si>
    <t>sevkavtek.ru</t>
  </si>
  <si>
    <t>oaciq.com</t>
  </si>
  <si>
    <t>kokocuk.ru</t>
  </si>
  <si>
    <t>photofacts.nl</t>
  </si>
  <si>
    <t>labc.co.uk</t>
  </si>
  <si>
    <t>haba.co.jp</t>
  </si>
  <si>
    <t>wakayama-kanko.or.jp</t>
  </si>
  <si>
    <t>sexynakedlesbians.org</t>
  </si>
  <si>
    <t>uporovo-sport.ru</t>
  </si>
  <si>
    <t>bookofactsministry.com</t>
  </si>
  <si>
    <t>oliveconsultancy.com</t>
  </si>
  <si>
    <t>leanerp.com.cn</t>
  </si>
  <si>
    <t>moso.com</t>
  </si>
  <si>
    <t>naturallygetridofwrinkles.com</t>
  </si>
  <si>
    <t>obs-edu.com</t>
  </si>
  <si>
    <t>yesterdays.nl</t>
  </si>
  <si>
    <t>alfayomega.es</t>
  </si>
  <si>
    <t>kizunaturk.org</t>
  </si>
  <si>
    <t>twitter.co.uk</t>
  </si>
  <si>
    <t>dieselbombers.com</t>
  </si>
  <si>
    <t>lit-water.ru</t>
  </si>
  <si>
    <t>nuodunwatch.com</t>
  </si>
  <si>
    <t>mrandmisscontinentnigeria.com</t>
  </si>
  <si>
    <t>loda.gov.ua</t>
  </si>
  <si>
    <t>b-ap.net</t>
  </si>
  <si>
    <t>kcbakers.com</t>
  </si>
  <si>
    <t>transfertour.com.br</t>
  </si>
  <si>
    <t>fuentedeagua.eu</t>
  </si>
  <si>
    <t>hitachi-kenki.co.jp</t>
  </si>
  <si>
    <t>k-haus.at</t>
  </si>
  <si>
    <t>azu-vege.com</t>
  </si>
  <si>
    <t>microcentrics.com</t>
  </si>
  <si>
    <t>socium.org</t>
  </si>
  <si>
    <t>paperstreet.com</t>
  </si>
  <si>
    <t>zeskampberlicum.nl</t>
  </si>
  <si>
    <t>ffdepr.org</t>
  </si>
  <si>
    <t>cookinginthekitchenwithmama.com</t>
  </si>
  <si>
    <t>realholod63.ru</t>
  </si>
  <si>
    <t>gryfarena.com</t>
  </si>
  <si>
    <t>ipmsdeutschland.de</t>
  </si>
  <si>
    <t>uni-trend.com.cn</t>
  </si>
  <si>
    <t>asa-sl.com</t>
  </si>
  <si>
    <t>mgexp.com</t>
  </si>
  <si>
    <t>operationwearehere.com</t>
  </si>
  <si>
    <t>thecultureofme.com</t>
  </si>
  <si>
    <t>sbcsed.org</t>
  </si>
  <si>
    <t>hockingetal.com</t>
  </si>
  <si>
    <t>ropaliclassics.com</t>
  </si>
  <si>
    <t>fenerbahche.org</t>
  </si>
  <si>
    <t>make-baby-stuff.com</t>
  </si>
  <si>
    <t>coadco.com.mx</t>
  </si>
  <si>
    <t>jvz7.com</t>
  </si>
  <si>
    <t>ricardomaciel.com</t>
  </si>
  <si>
    <t>bio-chemtextile.com</t>
  </si>
  <si>
    <t>delexbookkeeping.com</t>
  </si>
  <si>
    <t>wahadventures.com</t>
  </si>
  <si>
    <t>yanatutunik.com</t>
  </si>
  <si>
    <t>kilooco.com.br</t>
  </si>
  <si>
    <t>hmt-hannover.de</t>
  </si>
  <si>
    <t>videotat.com</t>
  </si>
  <si>
    <t>wilgordon.com</t>
  </si>
  <si>
    <t>shfudanqiushi.com</t>
  </si>
  <si>
    <t>demirvet.com</t>
  </si>
  <si>
    <t>torrevieja.com</t>
  </si>
  <si>
    <t>myhz.com.cn</t>
  </si>
  <si>
    <t>aljilanifashion.com</t>
  </si>
  <si>
    <t>ebcwa.org</t>
  </si>
  <si>
    <t>zismo.biz</t>
  </si>
  <si>
    <t>sparepartsaviation.com</t>
  </si>
  <si>
    <t>abacus.coop</t>
  </si>
  <si>
    <t>vladkoart.ru</t>
  </si>
  <si>
    <t>empruntis.com</t>
  </si>
  <si>
    <t>picturemeclubbing.com</t>
  </si>
  <si>
    <t>asaka-web.info</t>
  </si>
  <si>
    <t>prateepsriyon.com</t>
  </si>
  <si>
    <t>gruascampeche.com.mx</t>
  </si>
  <si>
    <t>saulgoode.us</t>
  </si>
  <si>
    <t>tptdtnt-easup.edu.vn</t>
  </si>
  <si>
    <t>chodovar.cz</t>
  </si>
  <si>
    <t>blindsuk.net</t>
  </si>
  <si>
    <t>nirvan.ru</t>
  </si>
  <si>
    <t>biocab.org</t>
  </si>
  <si>
    <t>august.ru</t>
  </si>
  <si>
    <t>altofem.cl</t>
  </si>
  <si>
    <t>frangeliconights.gr</t>
  </si>
  <si>
    <t>thongtinyduoc.net</t>
  </si>
  <si>
    <t>tns-nipo.com</t>
  </si>
  <si>
    <t>credit-insurance.gr</t>
  </si>
  <si>
    <t>bengalen.eu</t>
  </si>
  <si>
    <t>lynx-photo.ru</t>
  </si>
  <si>
    <t>tpk.fi</t>
  </si>
  <si>
    <t>bn.by</t>
  </si>
  <si>
    <t>unicef.ch</t>
  </si>
  <si>
    <t>chai.bg</t>
  </si>
  <si>
    <t>velib.com</t>
  </si>
  <si>
    <t>tonojikan.jp</t>
  </si>
  <si>
    <t>toys4boys.pl</t>
  </si>
  <si>
    <t>bringthebling.com</t>
  </si>
  <si>
    <t>xn--merkacorua-19a.com</t>
  </si>
  <si>
    <t>merkacoruÃ±a.com</t>
  </si>
  <si>
    <t>regionalistas.es</t>
  </si>
  <si>
    <t>amelhoraguadomundo.com</t>
  </si>
  <si>
    <t>ariabangohar.com</t>
  </si>
  <si>
    <t>enexis.nl</t>
  </si>
  <si>
    <t>allufa.ru</t>
  </si>
  <si>
    <t>artikel-presse.de</t>
  </si>
  <si>
    <t>gsm.edu.in</t>
  </si>
  <si>
    <t>755idc.com</t>
  </si>
  <si>
    <t>lufamjg.com</t>
  </si>
  <si>
    <t>tntjcuddalore.net</t>
  </si>
  <si>
    <t>aldi.be</t>
  </si>
  <si>
    <t>cooltgp.org</t>
  </si>
  <si>
    <t>dentysta-dzieciecy-stargard.ovh</t>
  </si>
  <si>
    <t>otemon.ac.jp</t>
  </si>
  <si>
    <t>kuzzbas.ru</t>
  </si>
  <si>
    <t>01men.com</t>
  </si>
  <si>
    <t>spa-elite.com</t>
  </si>
  <si>
    <t>aikinmassb.com</t>
  </si>
  <si>
    <t>shejifang.com</t>
  </si>
  <si>
    <t>finnews.ru</t>
  </si>
  <si>
    <t>1designperday.com</t>
  </si>
  <si>
    <t>sotostore.com</t>
  </si>
  <si>
    <t>uj.com.tw</t>
  </si>
  <si>
    <t>autoconducar.com</t>
  </si>
  <si>
    <t>portalmotos.com</t>
  </si>
  <si>
    <t>keysforkids.org</t>
  </si>
  <si>
    <t>royalmat.com</t>
  </si>
  <si>
    <t>phytostem.com</t>
  </si>
  <si>
    <t>carolinapanthersjersey.net</t>
  </si>
  <si>
    <t>chs-service.info</t>
  </si>
  <si>
    <t>epistemographer.com</t>
  </si>
  <si>
    <t>zatzy.com</t>
  </si>
  <si>
    <t>varrak.ee</t>
  </si>
  <si>
    <t>hemorroides-traitement-creme.top</t>
  </si>
  <si>
    <t>vadian.net</t>
  </si>
  <si>
    <t>periodistas-es.com</t>
  </si>
  <si>
    <t>easybytez.com</t>
  </si>
  <si>
    <t>hnhxjq.com</t>
  </si>
  <si>
    <t>xxxblogspace.com</t>
  </si>
  <si>
    <t>mashahd.net</t>
  </si>
  <si>
    <t>rzb.at</t>
  </si>
  <si>
    <t>elsmar.com</t>
  </si>
  <si>
    <t>airbnb.co.in</t>
  </si>
  <si>
    <t>willowhavenoutdoor.com</t>
  </si>
  <si>
    <t>officinevalfer.it</t>
  </si>
  <si>
    <t>open-book.ca</t>
  </si>
  <si>
    <t>belmeadowgolfclub.com</t>
  </si>
  <si>
    <t>fse-esf.org</t>
  </si>
  <si>
    <t>techehow.com</t>
  </si>
  <si>
    <t>budopeople.ru</t>
  </si>
  <si>
    <t>rpxtattoo.com</t>
  </si>
  <si>
    <t>stubhub.es</t>
  </si>
  <si>
    <t>devwp.eu</t>
  </si>
  <si>
    <t>elementalled.com</t>
  </si>
  <si>
    <t>snie.edu.cn</t>
  </si>
  <si>
    <t>bearing.cn</t>
  </si>
  <si>
    <t>generikb.com</t>
  </si>
  <si>
    <t>newtechgroupbd.com</t>
  </si>
  <si>
    <t>phillipsdepo.com</t>
  </si>
  <si>
    <t>thedaileymethod.com</t>
  </si>
  <si>
    <t>strassenkinder.de</t>
  </si>
  <si>
    <t>hospitalitysecrets.co.za</t>
  </si>
  <si>
    <t>choppahagunclub.com</t>
  </si>
  <si>
    <t>vehicle-wiring-products.eu</t>
  </si>
  <si>
    <t>masc-krem-leki-kosmetyki-na-piersi-biust.xyz</t>
  </si>
  <si>
    <t>bornfitness.com</t>
  </si>
  <si>
    <t>generation-ig.com</t>
  </si>
  <si>
    <t>sysmex.co.uk</t>
  </si>
  <si>
    <t>gurzufdom.com</t>
  </si>
  <si>
    <t>ozceylanlar.com</t>
  </si>
  <si>
    <t>seastreak.com</t>
  </si>
  <si>
    <t>mitotech.it</t>
  </si>
  <si>
    <t>plantationrivertours.com</t>
  </si>
  <si>
    <t>satprepget800.com</t>
  </si>
  <si>
    <t>theguideistanbul.com</t>
  </si>
  <si>
    <t>wecans.co.kr</t>
  </si>
  <si>
    <t>allmon.biz</t>
  </si>
  <si>
    <t>davidlinley.com</t>
  </si>
  <si>
    <t>yarnot.com</t>
  </si>
  <si>
    <t>mims.ru</t>
  </si>
  <si>
    <t>tavio.ru</t>
  </si>
  <si>
    <t>869549.com</t>
  </si>
  <si>
    <t>mazikao.net</t>
  </si>
  <si>
    <t>minecraftpolska.pl</t>
  </si>
  <si>
    <t>carlsonsw.com</t>
  </si>
  <si>
    <t>jah-cure.com</t>
  </si>
  <si>
    <t>viagraonlinefsb.com</t>
  </si>
  <si>
    <t>canadianpharmacysupportteam.ru</t>
  </si>
  <si>
    <t>bilginco.com</t>
  </si>
  <si>
    <t>longlongvn.com</t>
  </si>
  <si>
    <t>savatage.com</t>
  </si>
  <si>
    <t>warlordsofterra.com</t>
  </si>
  <si>
    <t>hyperhost.ua</t>
  </si>
  <si>
    <t>cantodebambu.com</t>
  </si>
  <si>
    <t>davefleet.com</t>
  </si>
  <si>
    <t>paulastyle.cz</t>
  </si>
  <si>
    <t>demo-world.eu</t>
  </si>
  <si>
    <t>idwap.info</t>
  </si>
  <si>
    <t>banimalik.net</t>
  </si>
  <si>
    <t>coachdiscount.net</t>
  </si>
  <si>
    <t>hamcall.net</t>
  </si>
  <si>
    <t>mybagspa.com.au</t>
  </si>
  <si>
    <t>berserk4life.com</t>
  </si>
  <si>
    <t>crorkz.com</t>
  </si>
  <si>
    <t>badmintonwarwickshire.co.uk</t>
  </si>
  <si>
    <t>elifpastanesi.com</t>
  </si>
  <si>
    <t>sagararesortkovalam.com</t>
  </si>
  <si>
    <t>haessler-gmbh.de</t>
  </si>
  <si>
    <t>mheducation.ca</t>
  </si>
  <si>
    <t>unitedinc.ca</t>
  </si>
  <si>
    <t>aryajob.com</t>
  </si>
  <si>
    <t>digima-news.com</t>
  </si>
  <si>
    <t>runningnetwork.com</t>
  </si>
  <si>
    <t>sagaradhikari.com</t>
  </si>
  <si>
    <t>sonymuseum.com</t>
  </si>
  <si>
    <t>taylorclark.com</t>
  </si>
  <si>
    <t>xn--hnssler-dichtungen-ltb.com</t>
  </si>
  <si>
    <t>hÃ¤nssler-dichtungen.com</t>
  </si>
  <si>
    <t>applevalley.org</t>
  </si>
  <si>
    <t>hotnigth.xyz</t>
  </si>
  <si>
    <t>cuuf.com.br</t>
  </si>
  <si>
    <t>braslavsky.by</t>
  </si>
  <si>
    <t>etudequalitystudy.ca</t>
  </si>
  <si>
    <t>pressadvantage.com</t>
  </si>
  <si>
    <t>thanasis.com</t>
  </si>
  <si>
    <t>zhiyuanit.com</t>
  </si>
  <si>
    <t>terasyexpert.cz</t>
  </si>
  <si>
    <t>tubeco.com.mx</t>
  </si>
  <si>
    <t>aircooled.net</t>
  </si>
  <si>
    <t>buzzhand.com</t>
  </si>
  <si>
    <t>html5blank.com</t>
  </si>
  <si>
    <t>indiancityproperties.com</t>
  </si>
  <si>
    <t>lovehoney.com</t>
  </si>
  <si>
    <t>el-kamalya.de</t>
  </si>
  <si>
    <t>endeligmandag.no</t>
  </si>
  <si>
    <t>fuckyoutoo.org</t>
  </si>
  <si>
    <t>bnpparibas.co.uk</t>
  </si>
  <si>
    <t>cialisonlinedeal.com</t>
  </si>
  <si>
    <t>mckeestory.com</t>
  </si>
  <si>
    <t>priceforerection.com</t>
  </si>
  <si>
    <t>immohome.cz</t>
  </si>
  <si>
    <t>mslogistic.cz</t>
  </si>
  <si>
    <t>lampionystesti.eu</t>
  </si>
  <si>
    <t>step-point.gr</t>
  </si>
  <si>
    <t>project-lovcen.me</t>
  </si>
  <si>
    <t>csyncondemand.net</t>
  </si>
  <si>
    <t>vereniginghogescholen.nl</t>
  </si>
  <si>
    <t>unv.org.np</t>
  </si>
  <si>
    <t>ventima.ru</t>
  </si>
  <si>
    <t>easonpaint.co.th</t>
  </si>
  <si>
    <t>abbrazzio.com</t>
  </si>
  <si>
    <t>indian-states.com</t>
  </si>
  <si>
    <t>kendrion.com</t>
  </si>
  <si>
    <t>cityoflivermore.net</t>
  </si>
  <si>
    <t>digieyes.pl</t>
  </si>
  <si>
    <t>sexygoa.xyz</t>
  </si>
  <si>
    <t>lawsupport.com.au</t>
  </si>
  <si>
    <t>tamm.be</t>
  </si>
  <si>
    <t>lightroompresets.com</t>
  </si>
  <si>
    <t>lottoku.com</t>
  </si>
  <si>
    <t>menuiserie-novalu.com</t>
  </si>
  <si>
    <t>podcasts.com</t>
  </si>
  <si>
    <t>cdknihy.eu</t>
  </si>
  <si>
    <t>cmb.edu.mk</t>
  </si>
  <si>
    <t>britisharmedforces.org</t>
  </si>
  <si>
    <t>josiesplace.org</t>
  </si>
  <si>
    <t>tefnar.pl</t>
  </si>
  <si>
    <t>katro-tula.ru</t>
  </si>
  <si>
    <t>shin-profi.ru</t>
  </si>
  <si>
    <t>xard.ru</t>
  </si>
  <si>
    <t>goinglocal.com</t>
  </si>
  <si>
    <t>juicegeneration.com</t>
  </si>
  <si>
    <t>legemmedimurano.com</t>
  </si>
  <si>
    <t>motokramek.cz</t>
  </si>
  <si>
    <t>apecs.eu</t>
  </si>
  <si>
    <t>sk-shop.ru</t>
  </si>
  <si>
    <t>strekoza-baby.ru</t>
  </si>
  <si>
    <t>xlmotors.ru</t>
  </si>
  <si>
    <t>scamba.sk</t>
  </si>
  <si>
    <t>ukfree.tv</t>
  </si>
  <si>
    <t>es-steinach.at</t>
  </si>
  <si>
    <t>eastcoastrevetmentwalls.com.au</t>
  </si>
  <si>
    <t>inaso.com.br</t>
  </si>
  <si>
    <t>gazduire-domeniu.com</t>
  </si>
  <si>
    <t>justlistedmagazines.com</t>
  </si>
  <si>
    <t>pangeaorganics.com</t>
  </si>
  <si>
    <t>lekmur.pl</t>
  </si>
  <si>
    <t>mbdirect.ca</t>
  </si>
  <si>
    <t>sofortdruck.ch</t>
  </si>
  <si>
    <t>abarrubber.com</t>
  </si>
  <si>
    <t>cokercreekgallery.com</t>
  </si>
  <si>
    <t>ditishandig.com</t>
  </si>
  <si>
    <t>gionyx.com</t>
  </si>
  <si>
    <t>munaykiperu.com</t>
  </si>
  <si>
    <t>traiteurluc.com</t>
  </si>
  <si>
    <t>karkarlandas.lt</t>
  </si>
  <si>
    <t>gracebaptistpa.org</t>
  </si>
  <si>
    <t>in-numbers.ru</t>
  </si>
  <si>
    <t>nhansamnamlinhchi.vn</t>
  </si>
  <si>
    <t>mayer-auto.ch</t>
  </si>
  <si>
    <t>aakashnihalani.com</t>
  </si>
  <si>
    <t>crgov.com</t>
  </si>
  <si>
    <t>moroccanamericanpolicy.com</t>
  </si>
  <si>
    <t>autoinsuranceoie.info</t>
  </si>
  <si>
    <t>asitaf.it</t>
  </si>
  <si>
    <t>jura-lex.ru</t>
  </si>
  <si>
    <t>quickairports.co.uk</t>
  </si>
  <si>
    <t>psychicarticles.co.uk</t>
  </si>
  <si>
    <t>dc-cms.com</t>
  </si>
  <si>
    <t>montacargas.com</t>
  </si>
  <si>
    <t>ukports.com</t>
  </si>
  <si>
    <t>doga-gmbh.de</t>
  </si>
  <si>
    <t>asven.com.ar</t>
  </si>
  <si>
    <t>academiawf.com.br</t>
  </si>
  <si>
    <t>e-studio.ch</t>
  </si>
  <si>
    <t>agencedilo.com</t>
  </si>
  <si>
    <t>cazucacr.com</t>
  </si>
  <si>
    <t>guang-yu.com</t>
  </si>
  <si>
    <t>haenssler-hydraulik.com</t>
  </si>
  <si>
    <t>jinshui8.com</t>
  </si>
  <si>
    <t>optimalpdt.com</t>
  </si>
  <si>
    <t>typewinder.com</t>
  </si>
  <si>
    <t>podlahyblanket.cz</t>
  </si>
  <si>
    <t>globalmotors.net</t>
  </si>
  <si>
    <t>aprendematematicaonline.org</t>
  </si>
  <si>
    <t>gamblingcontrol.org</t>
  </si>
  <si>
    <t>vardenafil2k.org</t>
  </si>
  <si>
    <t>harius.pl</t>
  </si>
  <si>
    <t>biggsphotography.co.uk</t>
  </si>
  <si>
    <t>tooltech.com.au</t>
  </si>
  <si>
    <t>duyarmalimusavirlik.com</t>
  </si>
  <si>
    <t>othalacraft.com</t>
  </si>
  <si>
    <t>panelsyndicate.com</t>
  </si>
  <si>
    <t>royalbrokers.com</t>
  </si>
  <si>
    <t>sealight.de</t>
  </si>
  <si>
    <t>windows-activator.net</t>
  </si>
  <si>
    <t>agromin.pl</t>
  </si>
  <si>
    <t>samnamlinhchihanquoc.vn</t>
  </si>
  <si>
    <t>ledfx.ca</t>
  </si>
  <si>
    <t>lipozene.ca</t>
  </si>
  <si>
    <t>danielmborucki.com</t>
  </si>
  <si>
    <t>emcarroll.com</t>
  </si>
  <si>
    <t>gseabroad.com</t>
  </si>
  <si>
    <t>kimuraryouhei.com</t>
  </si>
  <si>
    <t>kissmanga.com</t>
  </si>
  <si>
    <t>sefa-insaat.com</t>
  </si>
  <si>
    <t>talleresblancodonoro.com</t>
  </si>
  <si>
    <t>slcr.eu</t>
  </si>
  <si>
    <t>eklipse-conseil.fr</t>
  </si>
  <si>
    <t>explorefaith.org</t>
  </si>
  <si>
    <t>barcin.com.pl</t>
  </si>
  <si>
    <t>medinco.ru</t>
  </si>
  <si>
    <t>vodobak.ru</t>
  </si>
  <si>
    <t>profitting.co.uk</t>
  </si>
  <si>
    <t>burberrybelt.us</t>
  </si>
  <si>
    <t>cesarcadeiras.com.br</t>
  </si>
  <si>
    <t>cimauricie.com</t>
  </si>
  <si>
    <t>paydayloansdpn.com</t>
  </si>
  <si>
    <t>shpak-gym.com</t>
  </si>
  <si>
    <t>tt9online.com</t>
  </si>
  <si>
    <t>xn--boqx5bi1dx8hyklgzp.com</t>
  </si>
  <si>
    <t>ä»»æ„å£²å´æ®‹å‚µ.com</t>
  </si>
  <si>
    <t>fcnommu.ee</t>
  </si>
  <si>
    <t>humorszerviz.hu</t>
  </si>
  <si>
    <t>keibai-stop.jp</t>
  </si>
  <si>
    <t>italyancam.net</t>
  </si>
  <si>
    <t>uvh.nl</t>
  </si>
  <si>
    <t>bearability.co.uk</t>
  </si>
  <si>
    <t>indiatravelcenter.co.uk</t>
  </si>
  <si>
    <t>bafinal.com</t>
  </si>
  <si>
    <t>batyarchitectes.com</t>
  </si>
  <si>
    <t>igniteselection.com</t>
  </si>
  <si>
    <t>iwantproof.com</t>
  </si>
  <si>
    <t>mdtronik.com</t>
  </si>
  <si>
    <t>medicsleephst.com</t>
  </si>
  <si>
    <t>thehoodinternet.com</t>
  </si>
  <si>
    <t>thefam.io</t>
  </si>
  <si>
    <t>jinkosolar.it</t>
  </si>
  <si>
    <t>etovet.pl</t>
  </si>
  <si>
    <t>pcboxes.com.ar</t>
  </si>
  <si>
    <t>abarrubber.com.au</t>
  </si>
  <si>
    <t>adipexdispensary.com</t>
  </si>
  <si>
    <t>greenbridgebuilders.com</t>
  </si>
  <si>
    <t>inspirationscns.com</t>
  </si>
  <si>
    <t>lolcorol.com</t>
  </si>
  <si>
    <t>mtballoons.com</t>
  </si>
  <si>
    <t>shop-cartuning.com</t>
  </si>
  <si>
    <t>thebuffaloburger.com</t>
  </si>
  <si>
    <t>voda-topeni-cerny.cz</t>
  </si>
  <si>
    <t>hetairia.org</t>
  </si>
  <si>
    <t>atisao.ru</t>
  </si>
  <si>
    <t>format-lv.com.ua</t>
  </si>
  <si>
    <t>hospitalotorrino.com.br</t>
  </si>
  <si>
    <t>saptpadi.com</t>
  </si>
  <si>
    <t>soccerballworld.com</t>
  </si>
  <si>
    <t>vpacq.com</t>
  </si>
  <si>
    <t>weekendtravelperu.com</t>
  </si>
  <si>
    <t>keevallik.ee</t>
  </si>
  <si>
    <t>badramaroc.ma</t>
  </si>
  <si>
    <t>amitek.nl</t>
  </si>
  <si>
    <t>miottawa.org</t>
  </si>
  <si>
    <t>myscienceproject.org</t>
  </si>
  <si>
    <t>queencreek.org</t>
  </si>
  <si>
    <t>frotox.pl</t>
  </si>
  <si>
    <t>mcallen.co.uk</t>
  </si>
  <si>
    <t>pferderanch.at</t>
  </si>
  <si>
    <t>horseoz.com.au</t>
  </si>
  <si>
    <t>eclipsevalves.com</t>
  </si>
  <si>
    <t>horizontire.com</t>
  </si>
  <si>
    <t>katedicamillo.com</t>
  </si>
  <si>
    <t>thermotec.com</t>
  </si>
  <si>
    <t>autofilip.cz</t>
  </si>
  <si>
    <t>ninanowak.eu</t>
  </si>
  <si>
    <t>angryfinns.fi</t>
  </si>
  <si>
    <t>ozgraving.ru</t>
  </si>
  <si>
    <t>td-lesco.ru</t>
  </si>
  <si>
    <t>tstd.co.uk</t>
  </si>
  <si>
    <t>albayrakburhan.com</t>
  </si>
  <si>
    <t>idk-educationalconsulting.com</t>
  </si>
  <si>
    <t>lacoliseum.com</t>
  </si>
  <si>
    <t>jh-stavebni.cz</t>
  </si>
  <si>
    <t>diskacme.dk</t>
  </si>
  <si>
    <t>formattitude.fr</t>
  </si>
  <si>
    <t>pracscience.in</t>
  </si>
  <si>
    <t>silverpine.co.nz</t>
  </si>
  <si>
    <t>prchina.org</t>
  </si>
  <si>
    <t>bavariarent.ro</t>
  </si>
  <si>
    <t>umerenna.ru</t>
  </si>
  <si>
    <t>bythebaycottages.ca</t>
  </si>
  <si>
    <t>lcdcn.cn</t>
  </si>
  <si>
    <t>demiraymetalisleri.com</t>
  </si>
  <si>
    <t>hiliyaresort.com</t>
  </si>
  <si>
    <t>missiongeoscience.com</t>
  </si>
  <si>
    <t>muckbootcompany.com</t>
  </si>
  <si>
    <t>threepeaksleadership.com</t>
  </si>
  <si>
    <t>translationfaq.com</t>
  </si>
  <si>
    <t>medsconnect.net</t>
  </si>
  <si>
    <t>laptopguru.ca</t>
  </si>
  <si>
    <t>anjie.com</t>
  </si>
  <si>
    <t>eccosplay.com</t>
  </si>
  <si>
    <t>ecoupons.com</t>
  </si>
  <si>
    <t>topguntalk.com</t>
  </si>
  <si>
    <t>tugbargecharter.com</t>
  </si>
  <si>
    <t>idm-energie.cz</t>
  </si>
  <si>
    <t>softair.cz</t>
  </si>
  <si>
    <t>maiergeorg-ek.de</t>
  </si>
  <si>
    <t>wholeplanetfoundation.org</t>
  </si>
  <si>
    <t>mpksieradz.pl</t>
  </si>
  <si>
    <t>akvari-um.ru</t>
  </si>
  <si>
    <t>mikroakustika.ru</t>
  </si>
  <si>
    <t>sibmedcom.ru</t>
  </si>
  <si>
    <t>irbi.com.br</t>
  </si>
  <si>
    <t>clubselectionvoyages.com</t>
  </si>
  <si>
    <t>golfjiaoliu.com</t>
  </si>
  <si>
    <t>limundo.com</t>
  </si>
  <si>
    <t>michaelismerio.com</t>
  </si>
  <si>
    <t>music-freelancer.com</t>
  </si>
  <si>
    <t>myrtlebeachgolf.com</t>
  </si>
  <si>
    <t>sightglasscoffee.com</t>
  </si>
  <si>
    <t>unqualifiedevaluators.com</t>
  </si>
  <si>
    <t>tapiceriaconde.es</t>
  </si>
  <si>
    <t>technotraces.fr</t>
  </si>
  <si>
    <t>eastcorktravel.ie</t>
  </si>
  <si>
    <t>bostonbar.org</t>
  </si>
  <si>
    <t>megat.pl</t>
  </si>
  <si>
    <t>kzachetu.ru</t>
  </si>
  <si>
    <t>neapol-m.ru</t>
  </si>
  <si>
    <t>laptop-power.co.uk</t>
  </si>
  <si>
    <t>timminshomeimprovementcenter.ca</t>
  </si>
  <si>
    <t>njha.com</t>
  </si>
  <si>
    <t>uzshar.com</t>
  </si>
  <si>
    <t>anticaquercia.it</t>
  </si>
  <si>
    <t>ultimatehideaway.co.nz</t>
  </si>
  <si>
    <t>herodogawards.org</t>
  </si>
  <si>
    <t>arcop.pl</t>
  </si>
  <si>
    <t>amovida.pt</t>
  </si>
  <si>
    <t>real-office.ru</t>
  </si>
  <si>
    <t>wallpost.today</t>
  </si>
  <si>
    <t>foryoutour.com.tw</t>
  </si>
  <si>
    <t>babykleding.be</t>
  </si>
  <si>
    <t>3736.com</t>
  </si>
  <si>
    <t>darroughphotography.com</t>
  </si>
  <si>
    <t>yhmingge.com</t>
  </si>
  <si>
    <t>alibilgin.de</t>
  </si>
  <si>
    <t>aerarann.ie</t>
  </si>
  <si>
    <t>woningenturkije.nl</t>
  </si>
  <si>
    <t>globalclassroom.org</t>
  </si>
  <si>
    <t>sisco.pl</t>
  </si>
  <si>
    <t>antel.co.tt</t>
  </si>
  <si>
    <t>kerrangradio.co.uk</t>
  </si>
  <si>
    <t>besodesal.com</t>
  </si>
  <si>
    <t>cicg-iccg.com</t>
  </si>
  <si>
    <t>tot42.com</t>
  </si>
  <si>
    <t>enem2016prova.org</t>
  </si>
  <si>
    <t>ashantistyle.ru</t>
  </si>
  <si>
    <t>gutenberg.com.br</t>
  </si>
  <si>
    <t>hkski.com</t>
  </si>
  <si>
    <t>onnorokomsolutions.com</t>
  </si>
  <si>
    <t>terezszilvia.com</t>
  </si>
  <si>
    <t>gpdipiazzon.it</t>
  </si>
  <si>
    <t>ultraled.com.mx</t>
  </si>
  <si>
    <t>tcco.com.tw</t>
  </si>
  <si>
    <t>fpoe-karlstetten.at</t>
  </si>
  <si>
    <t>kirchenwirt-lackenhof.at</t>
  </si>
  <si>
    <t>italskehodovani.cz</t>
  </si>
  <si>
    <t>netprompt.jp</t>
  </si>
  <si>
    <t>accessnepal.org</t>
  </si>
  <si>
    <t>profita.org</t>
  </si>
  <si>
    <t>7pub.pl</t>
  </si>
  <si>
    <t>technobud-jk.pl</t>
  </si>
  <si>
    <t>automixt.ru</t>
  </si>
  <si>
    <t>magnum-rus.ru</t>
  </si>
  <si>
    <t>ubp.edu.ar</t>
  </si>
  <si>
    <t>actionmortgageloans.com</t>
  </si>
  <si>
    <t>arcadis-dirkzwager.com</t>
  </si>
  <si>
    <t>cngcjc.com</t>
  </si>
  <si>
    <t>issi-nj.com</t>
  </si>
  <si>
    <t>tradukka.com</t>
  </si>
  <si>
    <t>mcap.cz</t>
  </si>
  <si>
    <t>traiteur-janot.fr</t>
  </si>
  <si>
    <t>evdokimov.info</t>
  </si>
  <si>
    <t>sundi-spb.ru</t>
  </si>
  <si>
    <t>saveyourself.ca</t>
  </si>
  <si>
    <t>cavalier-hundezucht.ch</t>
  </si>
  <si>
    <t>51taili.com</t>
  </si>
  <si>
    <t>bailarinaweb.com</t>
  </si>
  <si>
    <t>depressia.com</t>
  </si>
  <si>
    <t>sandalgi.com</t>
  </si>
  <si>
    <t>alfavs.eu</t>
  </si>
  <si>
    <t>apsfa.fr</t>
  </si>
  <si>
    <t>overvekts-operasjoner.no</t>
  </si>
  <si>
    <t>digitalstores.co.uk</t>
  </si>
  <si>
    <t>cnjxsx.com</t>
  </si>
  <si>
    <t>jinmajia.com</t>
  </si>
  <si>
    <t>mrejatabg.com</t>
  </si>
  <si>
    <t>viagraonlinesn.com</t>
  </si>
  <si>
    <t>hydrotop.eu</t>
  </si>
  <si>
    <t>gracehousecambodia.org</t>
  </si>
  <si>
    <t>jordan6.org</t>
  </si>
  <si>
    <t>majcentrum.pl</t>
  </si>
  <si>
    <t>regen-time.cn</t>
  </si>
  <si>
    <t>sjzhouse.cn</t>
  </si>
  <si>
    <t>724kadin.com</t>
  </si>
  <si>
    <t>audiogeneral.com</t>
  </si>
  <si>
    <t>bs-discount.com</t>
  </si>
  <si>
    <t>elitemediation.com</t>
  </si>
  <si>
    <t>fredericmalle.com</t>
  </si>
  <si>
    <t>grand-hotel-roanne.com</t>
  </si>
  <si>
    <t>pigroastbbq.com</t>
  </si>
  <si>
    <t>delpro.eu</t>
  </si>
  <si>
    <t>fistal.pl</t>
  </si>
  <si>
    <t>goldline55.ru</t>
  </si>
  <si>
    <t>ascaron.com</t>
  </si>
  <si>
    <t>bssworldwide.com</t>
  </si>
  <si>
    <t>jainratnaboard.com</t>
  </si>
  <si>
    <t>myit-media.de</t>
  </si>
  <si>
    <t>vapour-planet.co.uk</t>
  </si>
  <si>
    <t>eldmrawy.com</t>
  </si>
  <si>
    <t>indianbearingmanufacturers.com</t>
  </si>
  <si>
    <t>nathanielrateliff.com</t>
  </si>
  <si>
    <t>storyit.com</t>
  </si>
  <si>
    <t>urlsm.net</t>
  </si>
  <si>
    <t>boise.org</t>
  </si>
  <si>
    <t>tv-gratuite.org</t>
  </si>
  <si>
    <t>kwthomasmultimedia.co.uk</t>
  </si>
  <si>
    <t>linglinzhu.com</t>
  </si>
  <si>
    <t>ontheqtease.com</t>
  </si>
  <si>
    <t>shahenai.com</t>
  </si>
  <si>
    <t>herndon-va.gov</t>
  </si>
  <si>
    <t>gizmode.com.pl</t>
  </si>
  <si>
    <t>technolucy.tk</t>
  </si>
  <si>
    <t>123landlord.com</t>
  </si>
  <si>
    <t>ayshaproductions.com</t>
  </si>
  <si>
    <t>hangarhavenfarm.com</t>
  </si>
  <si>
    <t>keepbullochbeautiful.org</t>
  </si>
  <si>
    <t>alaskasworld.com</t>
  </si>
  <si>
    <t>amherstma.gov</t>
  </si>
  <si>
    <t>buyviagralu.info</t>
  </si>
  <si>
    <t>incontention.com</t>
  </si>
  <si>
    <t>nitro-pak.com</t>
  </si>
  <si>
    <t>streamlineicons.com</t>
  </si>
  <si>
    <t>bog.gov.gh</t>
  </si>
  <si>
    <t>hotelsinrameshwaram.net</t>
  </si>
  <si>
    <t>steinsaltz.org</t>
  </si>
  <si>
    <t>brevardtimes.com</t>
  </si>
  <si>
    <t>larelbrown.com</t>
  </si>
  <si>
    <t>riscos.com</t>
  </si>
  <si>
    <t>thearabweekly.com</t>
  </si>
  <si>
    <t>stax.co.jp</t>
  </si>
  <si>
    <t>thuocgiamcannhanh.vn</t>
  </si>
  <si>
    <t>opcionesbinarias-opiniones24.xyz</t>
  </si>
  <si>
    <t>yzf.com.cn</t>
  </si>
  <si>
    <t>argon18bike.com</t>
  </si>
  <si>
    <t>hotel4alle.de</t>
  </si>
  <si>
    <t>aprofitraders.ru</t>
  </si>
  <si>
    <t>prednisolone-4.top</t>
  </si>
  <si>
    <t>lihshan.com.tw</t>
  </si>
  <si>
    <t>loc.edu</t>
  </si>
  <si>
    <t>grand-hotel.org</t>
  </si>
  <si>
    <t>hkeld.org</t>
  </si>
  <si>
    <t>blagoustroy59.ru</t>
  </si>
  <si>
    <t>arimidex911.top</t>
  </si>
  <si>
    <t>lollyphile.com</t>
  </si>
  <si>
    <t>shambhalamusicfestival.com</t>
  </si>
  <si>
    <t>worldoilweb.com</t>
  </si>
  <si>
    <t>chicagoarchitecturebiennial.org</t>
  </si>
  <si>
    <t>tinytake.com</t>
  </si>
  <si>
    <t>hat.com.ua</t>
  </si>
  <si>
    <t>fausports.com</t>
  </si>
  <si>
    <t>rvsalesone.com</t>
  </si>
  <si>
    <t>sabbaticalhomes.com</t>
  </si>
  <si>
    <t>stromectol16.top</t>
  </si>
  <si>
    <t>animationfestival.ca</t>
  </si>
  <si>
    <t>3500gt.nl</t>
  </si>
  <si>
    <t>nolvadex.schule</t>
  </si>
  <si>
    <t>bentyloverthecounter.club</t>
  </si>
  <si>
    <t>free-credits-report.com</t>
  </si>
  <si>
    <t>geekgirls.com</t>
  </si>
  <si>
    <t>fluoxetine.fail</t>
  </si>
  <si>
    <t>acyclovir6.top</t>
  </si>
  <si>
    <t>abilify2014.us</t>
  </si>
  <si>
    <t>pacestar.com</t>
  </si>
  <si>
    <t>photosif.com</t>
  </si>
  <si>
    <t>vatanpeugeot.com</t>
  </si>
  <si>
    <t>buyrimonabant2016.top</t>
  </si>
  <si>
    <t>cytocapture.biz</t>
  </si>
  <si>
    <t>caringbridge.com</t>
  </si>
  <si>
    <t>civila.com</t>
  </si>
  <si>
    <t>pubsauce.com</t>
  </si>
  <si>
    <t>realeyesit.com</t>
  </si>
  <si>
    <t>survata.com</t>
  </si>
  <si>
    <t>uuwow.com</t>
  </si>
  <si>
    <t>xoxofest.com</t>
  </si>
  <si>
    <t>coastline.edu</t>
  </si>
  <si>
    <t>kfuzi.net</t>
  </si>
  <si>
    <t>biomimicryinstitute.org</t>
  </si>
  <si>
    <t>orderclomid.bid</t>
  </si>
  <si>
    <t>lc.edu</t>
  </si>
  <si>
    <t>antabuse.fail</t>
  </si>
  <si>
    <t>animalhavenshelter.org</t>
  </si>
  <si>
    <t>revia16.top</t>
  </si>
  <si>
    <t>ohword.com</t>
  </si>
  <si>
    <t>silicone-bracelets-silicone-wristbands.com</t>
  </si>
  <si>
    <t>viavid.com</t>
  </si>
  <si>
    <t>effexor0.gdn</t>
  </si>
  <si>
    <t>shcemt.edu.cn</t>
  </si>
  <si>
    <t>customizedsiliconebracelet.com</t>
  </si>
  <si>
    <t>startupdomains.com</t>
  </si>
  <si>
    <t>tiltshiftphotography.net</t>
  </si>
  <si>
    <t>ayyildiz.org</t>
  </si>
  <si>
    <t>civichall.org</t>
  </si>
  <si>
    <t>stj911.org</t>
  </si>
  <si>
    <t>antabuse.zone</t>
  </si>
  <si>
    <t>jqrc.com.cn</t>
  </si>
  <si>
    <t>cheniere.com</t>
  </si>
  <si>
    <t>proscar.fund</t>
  </si>
  <si>
    <t>wzjt.net</t>
  </si>
  <si>
    <t>euromusic.no</t>
  </si>
  <si>
    <t>buytetracycline365.top</t>
  </si>
  <si>
    <t>buyprovera2010.top</t>
  </si>
  <si>
    <t>buyventolin0.us</t>
  </si>
  <si>
    <t>bupropion250.us</t>
  </si>
  <si>
    <t>lsumc.edu</t>
  </si>
  <si>
    <t>buycolchicine15.top</t>
  </si>
  <si>
    <t>buypropecia11.top</t>
  </si>
  <si>
    <t>keiso-cube.com</t>
  </si>
  <si>
    <t>ordosshzzfwzx.com</t>
  </si>
  <si>
    <t>ultrahaptics.com</t>
  </si>
  <si>
    <t>buyadvair6.top</t>
  </si>
  <si>
    <t>advair250.us</t>
  </si>
  <si>
    <t>valtrex.fyi</t>
  </si>
  <si>
    <t>zoloft247.gdn</t>
  </si>
  <si>
    <t>margrietvdweij.nl</t>
  </si>
  <si>
    <t>celexaonline.review</t>
  </si>
  <si>
    <t>buyneurontin2017.top</t>
  </si>
  <si>
    <t>greekwithenvy.com</t>
  </si>
  <si>
    <t>maritz.com</t>
  </si>
  <si>
    <t>tremorgames.com</t>
  </si>
  <si>
    <t>photome.de</t>
  </si>
  <si>
    <t>fee-international.org</t>
  </si>
  <si>
    <t>vardenafil.reisen</t>
  </si>
  <si>
    <t>ussc.edu.au</t>
  </si>
  <si>
    <t>shac.com.cn</t>
  </si>
  <si>
    <t>grandcanyonwest.com</t>
  </si>
  <si>
    <t>xn----ymciwhu2jned96l.net</t>
  </si>
  <si>
    <t>ØªÙˆØ±Ù‡Ø§ÛŒ-Ù…Ø´Ù‡Ø¯.net</t>
  </si>
  <si>
    <t>toradol2017.science</t>
  </si>
  <si>
    <t>acyclovir250.top</t>
  </si>
  <si>
    <t>buylasix2013.top</t>
  </si>
  <si>
    <t>igreenbuild.com</t>
  </si>
  <si>
    <t>buybentyl4.gdn</t>
  </si>
  <si>
    <t>ichi2.net</t>
  </si>
  <si>
    <t>bupropion-4.top</t>
  </si>
  <si>
    <t>avana-7.us</t>
  </si>
  <si>
    <t>3wisp.com</t>
  </si>
  <si>
    <t>blackbaseball-abc.com</t>
  </si>
  <si>
    <t>cypmgs.com</t>
  </si>
  <si>
    <t>greycroft.com</t>
  </si>
  <si>
    <t>sirinlabs.com</t>
  </si>
  <si>
    <t>winterson.com</t>
  </si>
  <si>
    <t>szlove.org</t>
  </si>
  <si>
    <t>paxil.photography</t>
  </si>
  <si>
    <t>inderal.business</t>
  </si>
  <si>
    <t>brilliant.org</t>
  </si>
  <si>
    <t>mscrossroads.org</t>
  </si>
  <si>
    <t>triamterene17.top</t>
  </si>
  <si>
    <t>artakiane.com</t>
  </si>
  <si>
    <t>buyviagraonline2017.cricket</t>
  </si>
  <si>
    <t>buyphenergan-0.us</t>
  </si>
  <si>
    <t>phenergan11.us</t>
  </si>
  <si>
    <t>genericcialis.city</t>
  </si>
  <si>
    <t>pinkpaper.com</t>
  </si>
  <si>
    <t>synthroid.camera</t>
  </si>
  <si>
    <t>pentoo.ch</t>
  </si>
  <si>
    <t>octoprint.org</t>
  </si>
  <si>
    <t>csjinyi.cn</t>
  </si>
  <si>
    <t>wintersonnenwende.com</t>
  </si>
  <si>
    <t>hydrochlorothiazide.reisen</t>
  </si>
  <si>
    <t>sildenafil.express</t>
  </si>
  <si>
    <t>aims-worldrunning.org</t>
  </si>
  <si>
    <t>ampicillin7.top</t>
  </si>
  <si>
    <t>buybaclofen-247.top</t>
  </si>
  <si>
    <t>221600.com</t>
  </si>
  <si>
    <t>biographybase.com</t>
  </si>
  <si>
    <t>graphicregion.com</t>
  </si>
  <si>
    <t>52asun.com</t>
  </si>
  <si>
    <t>balkanalysis.com</t>
  </si>
  <si>
    <t>kylelambert.com</t>
  </si>
  <si>
    <t>harrybrowne.org</t>
  </si>
  <si>
    <t>wap-beranda.org</t>
  </si>
  <si>
    <t>nextcargame.com</t>
  </si>
  <si>
    <t>aia.com</t>
  </si>
  <si>
    <t>ploughshares.ca</t>
  </si>
  <si>
    <t>navyfield.com</t>
  </si>
  <si>
    <t>maths.org.uk</t>
  </si>
  <si>
    <t>processtext.com</t>
  </si>
  <si>
    <t>xmxykdh.com</t>
  </si>
  <si>
    <t>jnjn.net</t>
  </si>
  <si>
    <t>jumperthemovie.com</t>
  </si>
  <si>
    <t>onlyjerseyssale.com</t>
  </si>
  <si>
    <t>hrcr.org</t>
  </si>
  <si>
    <t>kukuruku.co</t>
  </si>
  <si>
    <t>codeandtheory.com</t>
  </si>
  <si>
    <t>qriocity.com</t>
  </si>
  <si>
    <t>diseasesdatabase.com</t>
  </si>
  <si>
    <t>wadia.com</t>
  </si>
  <si>
    <t>communityartscreate.org</t>
  </si>
  <si>
    <t>exploringbinary.com</t>
  </si>
  <si>
    <t>unitedadmins.com</t>
  </si>
  <si>
    <t>wingshotjerseys.com</t>
  </si>
  <si>
    <t>arborjs.org</t>
  </si>
  <si>
    <t>uae.gov.ae</t>
  </si>
  <si>
    <t>rxmed.com</t>
  </si>
  <si>
    <t>spdx.org</t>
  </si>
  <si>
    <t>git-scm.org</t>
  </si>
  <si>
    <t>caliban.org</t>
  </si>
  <si>
    <t>jxta.org</t>
  </si>
  <si>
    <t>ivarch.com</t>
  </si>
  <si>
    <t>810ltus.com</t>
  </si>
  <si>
    <t>haammss.com</t>
  </si>
  <si>
    <t>mozfiles.com</t>
  </si>
  <si>
    <t>wallsdesk.com</t>
  </si>
  <si>
    <t>baek.de</t>
  </si>
  <si>
    <t>syanari.com</t>
  </si>
  <si>
    <t>aiditalia.org</t>
  </si>
  <si>
    <t>p2p001.com</t>
  </si>
  <si>
    <t>geschirrdiscount.de</t>
  </si>
  <si>
    <t>getraenk.de</t>
  </si>
  <si>
    <t>goldkurs.de</t>
  </si>
  <si>
    <t>goatskin.info</t>
  </si>
  <si>
    <t>gondelregale.de</t>
  </si>
  <si>
    <t>granada.de</t>
  </si>
  <si>
    <t>hotel-garni.de</t>
  </si>
  <si>
    <t>pe80.net</t>
  </si>
  <si>
    <t>csxyc.cn</t>
  </si>
  <si>
    <t>swuplgd.com</t>
  </si>
  <si>
    <t>pise.cz</t>
  </si>
  <si>
    <t>modny73.com</t>
  </si>
  <si>
    <t>girlsnews.tv</t>
  </si>
  <si>
    <t>heatandplumb.com</t>
  </si>
  <si>
    <t>malenkie98-detki.com.ru</t>
  </si>
  <si>
    <t>prometeum.ru</t>
  </si>
  <si>
    <t>ssrfanatic.com</t>
  </si>
  <si>
    <t>meeresmuseum.de</t>
  </si>
  <si>
    <t>freie-berufe.de</t>
  </si>
  <si>
    <t>fjyihaojj.com</t>
  </si>
  <si>
    <t>lifewithheidi.com</t>
  </si>
  <si>
    <t>yy521.com</t>
  </si>
  <si>
    <t>mearsonlineauctions.com</t>
  </si>
  <si>
    <t>k-3teacherresources.com</t>
  </si>
  <si>
    <t>asmen.cn</t>
  </si>
  <si>
    <t>traditionalvalues.us</t>
  </si>
  <si>
    <t>pizzastolitsa.ru</t>
  </si>
  <si>
    <t>thefashionmedley.com</t>
  </si>
  <si>
    <t>weliketosuck.com</t>
  </si>
  <si>
    <t>whattheforkfoodblog.com</t>
  </si>
  <si>
    <t>xxcmw.com</t>
  </si>
  <si>
    <t>russia-zov.ru</t>
  </si>
  <si>
    <t>ihk-bonn.de</t>
  </si>
  <si>
    <t>countryporch.com</t>
  </si>
  <si>
    <t>dggg.de</t>
  </si>
  <si>
    <t>hlavnespravy.sk</t>
  </si>
  <si>
    <t>chameleonwebservices.co.uk</t>
  </si>
  <si>
    <t>8-rooms.ru</t>
  </si>
  <si>
    <t>pbsstatic.com</t>
  </si>
  <si>
    <t>beratung-prekaere-beschaeftigung.de</t>
  </si>
  <si>
    <t>cqsljs.com</t>
  </si>
  <si>
    <t>restaurantcalcampaner.es</t>
  </si>
  <si>
    <t>lowincomehousing.us</t>
  </si>
  <si>
    <t>chicfetti.com</t>
  </si>
  <si>
    <t>gmotors.co.uk</t>
  </si>
  <si>
    <t>yokote.lg.jp</t>
  </si>
  <si>
    <t>fizika.ru</t>
  </si>
  <si>
    <t>nagahama.lg.jp</t>
  </si>
  <si>
    <t>ragnarokonline.jp</t>
  </si>
  <si>
    <t>tours.ru</t>
  </si>
  <si>
    <t>journalisten.se</t>
  </si>
  <si>
    <t>baumev.de</t>
  </si>
  <si>
    <t>thebridelink.com</t>
  </si>
  <si>
    <t>stroynet.ru</t>
  </si>
  <si>
    <t>jouwstarter.nl</t>
  </si>
  <si>
    <t>nederman.com.cn</t>
  </si>
  <si>
    <t>registerednursern.com</t>
  </si>
  <si>
    <t>ruhr-guide.de</t>
  </si>
  <si>
    <t>o2capsule.ru</t>
  </si>
  <si>
    <t>timesnewroman.ro</t>
  </si>
  <si>
    <t>cdpsn.org.cn</t>
  </si>
  <si>
    <t>envirogadget.com</t>
  </si>
  <si>
    <t>njjsmpc.com</t>
  </si>
  <si>
    <t>medienboard.de</t>
  </si>
  <si>
    <t>zitichina.com</t>
  </si>
  <si>
    <t>time2saveworkshops.com</t>
  </si>
  <si>
    <t>sosuo.name</t>
  </si>
  <si>
    <t>remeha.nl</t>
  </si>
  <si>
    <t>vladivostok.com</t>
  </si>
  <si>
    <t>hdajxny.com</t>
  </si>
  <si>
    <t>arkitekt.se</t>
  </si>
  <si>
    <t>viploader.net</t>
  </si>
  <si>
    <t>apo-opa.com</t>
  </si>
  <si>
    <t>schoolweb.ne.jp</t>
  </si>
  <si>
    <t>teleadhesivo.com</t>
  </si>
  <si>
    <t>inuth.com</t>
  </si>
  <si>
    <t>rec-tec-ccr.nl</t>
  </si>
  <si>
    <t>azbukainterneta.ru</t>
  </si>
  <si>
    <t>zimbalam.com</t>
  </si>
  <si>
    <t>paulinas.org.br</t>
  </si>
  <si>
    <t>ecpcmax.ru</t>
  </si>
  <si>
    <t>ion.ir</t>
  </si>
  <si>
    <t>szrsks.com</t>
  </si>
  <si>
    <t>yiyuantec.com</t>
  </si>
  <si>
    <t>sno.co.uk</t>
  </si>
  <si>
    <t>herault-tribune.com</t>
  </si>
  <si>
    <t>qualityguys.com</t>
  </si>
  <si>
    <t>vi4order.com</t>
  </si>
  <si>
    <t>crosswater-job-guide.com</t>
  </si>
  <si>
    <t>theblazingcenter.com</t>
  </si>
  <si>
    <t>scienzainrete.it</t>
  </si>
  <si>
    <t>doniec.pl</t>
  </si>
  <si>
    <t>en.it</t>
  </si>
  <si>
    <t>bydunique.com</t>
  </si>
  <si>
    <t>livesuperfoods.com</t>
  </si>
  <si>
    <t>watsondc.com</t>
  </si>
  <si>
    <t>dawnranchlodge.com</t>
  </si>
  <si>
    <t>oneinhundred.com</t>
  </si>
  <si>
    <t>astra-abc.com.br</t>
  </si>
  <si>
    <t>indiraherbals.com</t>
  </si>
  <si>
    <t>tjyier.com</t>
  </si>
  <si>
    <t>itwardrobe.vn</t>
  </si>
  <si>
    <t>31rsm.ne.jp</t>
  </si>
  <si>
    <t>setstartgo.com</t>
  </si>
  <si>
    <t>deaodtl.com</t>
  </si>
  <si>
    <t>freestocktextures.com</t>
  </si>
  <si>
    <t>mangoozers.com</t>
  </si>
  <si>
    <t>techxcite.org</t>
  </si>
  <si>
    <t>barclaycard.de</t>
  </si>
  <si>
    <t>thecaregiveradvantage.com</t>
  </si>
  <si>
    <t>passion8photo.com.au</t>
  </si>
  <si>
    <t>hbdcls.com</t>
  </si>
  <si>
    <t>privatevietnamtourguides.com</t>
  </si>
  <si>
    <t>thelastwebinaryouwilleverattend.com</t>
  </si>
  <si>
    <t>txcollectionslawyer.com</t>
  </si>
  <si>
    <t>prvi-vfc.org</t>
  </si>
  <si>
    <t>gestor-energetico.com</t>
  </si>
  <si>
    <t>spora.jp</t>
  </si>
  <si>
    <t>cooltech.nyc</t>
  </si>
  <si>
    <t>davidtheshepherd.com</t>
  </si>
  <si>
    <t>shigakogen.gr.jp</t>
  </si>
  <si>
    <t>news007.cn</t>
  </si>
  <si>
    <t>mediatime.ba</t>
  </si>
  <si>
    <t>pvanpee.be</t>
  </si>
  <si>
    <t>formula-divana.by</t>
  </si>
  <si>
    <t>05it.ru</t>
  </si>
  <si>
    <t>theyoungpunx.com</t>
  </si>
  <si>
    <t>canadianpharmacies.win</t>
  </si>
  <si>
    <t>msyldt.com</t>
  </si>
  <si>
    <t>thenextfamily.com</t>
  </si>
  <si>
    <t>completechoicerepair.com</t>
  </si>
  <si>
    <t>1god1aim1destiny.org</t>
  </si>
  <si>
    <t>schwerzadvogados.com.br</t>
  </si>
  <si>
    <t>gergita.com</t>
  </si>
  <si>
    <t>caraguatatuba.com</t>
  </si>
  <si>
    <t>dongraymurals.com</t>
  </si>
  <si>
    <t>sante-et-medical.com</t>
  </si>
  <si>
    <t>hs-emden-leer.de</t>
  </si>
  <si>
    <t>cpnb.nl</t>
  </si>
  <si>
    <t>gdp.ch</t>
  </si>
  <si>
    <t>doorcountypulse.com</t>
  </si>
  <si>
    <t>deathmetal.org</t>
  </si>
  <si>
    <t>epayam.org</t>
  </si>
  <si>
    <t>sapanput.com</t>
  </si>
  <si>
    <t>ariscommunity.com</t>
  </si>
  <si>
    <t>sting.pl</t>
  </si>
  <si>
    <t>elsiemarley.com</t>
  </si>
  <si>
    <t>optp.com</t>
  </si>
  <si>
    <t>superiormuslimschoolmultan.com</t>
  </si>
  <si>
    <t>urbaninstallationservices.com</t>
  </si>
  <si>
    <t>templatesumo.com</t>
  </si>
  <si>
    <t>openmtbmap.org</t>
  </si>
  <si>
    <t>williamsteamhomes.com</t>
  </si>
  <si>
    <t>britishbeautyblogger.com</t>
  </si>
  <si>
    <t>rogerfleck.com</t>
  </si>
  <si>
    <t>bsh-group.de</t>
  </si>
  <si>
    <t>forextrading4.com</t>
  </si>
  <si>
    <t>goeautosales.com</t>
  </si>
  <si>
    <t>salonpricelady.com</t>
  </si>
  <si>
    <t>latininfection.nl</t>
  </si>
  <si>
    <t>pineviewmennonite.org</t>
  </si>
  <si>
    <t>buylevitrawrx.com</t>
  </si>
  <si>
    <t>jura-tourism.com</t>
  </si>
  <si>
    <t>uctoo.com</t>
  </si>
  <si>
    <t>kampunginggrispare.id</t>
  </si>
  <si>
    <t>ignaciocfg.com</t>
  </si>
  <si>
    <t>tichota.cz</t>
  </si>
  <si>
    <t>mstd.cl</t>
  </si>
  <si>
    <t>iceeft.com</t>
  </si>
  <si>
    <t>sekaguvenlik.com</t>
  </si>
  <si>
    <t>webnewpointo.com</t>
  </si>
  <si>
    <t>redmart.by</t>
  </si>
  <si>
    <t>bailbondstampaflorida.com</t>
  </si>
  <si>
    <t>dsllimocarservice.com</t>
  </si>
  <si>
    <t>promhotelsicilycard.com</t>
  </si>
  <si>
    <t>ragvunt.com</t>
  </si>
  <si>
    <t>rvbasics.com</t>
  </si>
  <si>
    <t>selectfashion.co.uk</t>
  </si>
  <si>
    <t>vhs-akk.de</t>
  </si>
  <si>
    <t>epropertysites.com</t>
  </si>
  <si>
    <t>forexfacet.com</t>
  </si>
  <si>
    <t>fachportal-paedagogik.de</t>
  </si>
  <si>
    <t>preussen.de</t>
  </si>
  <si>
    <t>comfortplus.by</t>
  </si>
  <si>
    <t>yeninesilkasalar.com</t>
  </si>
  <si>
    <t>yoyofactory-europe.com</t>
  </si>
  <si>
    <t>360-grad-immobilien.com</t>
  </si>
  <si>
    <t>gulfcoastbeachcottage.com</t>
  </si>
  <si>
    <t>ajsico.com</t>
  </si>
  <si>
    <t>0791xh.net</t>
  </si>
  <si>
    <t>glamis-castle.co.uk</t>
  </si>
  <si>
    <t>hudsonvalleylighting.com</t>
  </si>
  <si>
    <t>ohhellofriendblog.com</t>
  </si>
  <si>
    <t>simplumbusinesssolutions.com</t>
  </si>
  <si>
    <t>aob.nl</t>
  </si>
  <si>
    <t>calypsovideo.com</t>
  </si>
  <si>
    <t>scalemanager.net</t>
  </si>
  <si>
    <t>bitcoingenerator.us</t>
  </si>
  <si>
    <t>erikamegacharme.com.br</t>
  </si>
  <si>
    <t>morristowngreen.com</t>
  </si>
  <si>
    <t>us-passport-service-guide.com</t>
  </si>
  <si>
    <t>xn----7sbbfcp2bue8afx.xn--p1ai</t>
  </si>
  <si>
    <t>Ð²ÐµÑÐ½Ð°-Ð²ÐºÑƒÑÐ½Ð°.Ñ€Ñ„</t>
  </si>
  <si>
    <t>donauauen.at</t>
  </si>
  <si>
    <t>kauai-hawaii-weddings.com</t>
  </si>
  <si>
    <t>helsinki.org.ua</t>
  </si>
  <si>
    <t>economicalit.com</t>
  </si>
  <si>
    <t>ez-on-web.com</t>
  </si>
  <si>
    <t>sausomecon.com</t>
  </si>
  <si>
    <t>tianfusoftwarepark.com</t>
  </si>
  <si>
    <t>komitetgi.ru</t>
  </si>
  <si>
    <t>crestgr.com</t>
  </si>
  <si>
    <t>couponmall247.com</t>
  </si>
  <si>
    <t>lucklamp.com</t>
  </si>
  <si>
    <t>anzon.it</t>
  </si>
  <si>
    <t>duurzaamtoerisme2038.nl</t>
  </si>
  <si>
    <t>strawpoll.de</t>
  </si>
  <si>
    <t>pfizer.es</t>
  </si>
  <si>
    <t>tigerandbunny.net</t>
  </si>
  <si>
    <t>nicubunu.ro</t>
  </si>
  <si>
    <t>formula1-dictionary.net</t>
  </si>
  <si>
    <t>myfloridahistory.org</t>
  </si>
  <si>
    <t>e-strategyblog.com</t>
  </si>
  <si>
    <t>lajzx.com</t>
  </si>
  <si>
    <t>remstroy-group.ru</t>
  </si>
  <si>
    <t>akla7elwa.com</t>
  </si>
  <si>
    <t>wickedweedbrewing.com</t>
  </si>
  <si>
    <t>cri.co.jp</t>
  </si>
  <si>
    <t>orangebikes.co.uk</t>
  </si>
  <si>
    <t>lifeabundance.co.za</t>
  </si>
  <si>
    <t>riyadah-academy.com</t>
  </si>
  <si>
    <t>esculape.com</t>
  </si>
  <si>
    <t>vismaya-maitreya.pl</t>
  </si>
  <si>
    <t>fivedaybathrooms.com</t>
  </si>
  <si>
    <t>offermanwoodshop.com</t>
  </si>
  <si>
    <t>leader-psi.com</t>
  </si>
  <si>
    <t>beianbeian.com</t>
  </si>
  <si>
    <t>pallant.org.uk</t>
  </si>
  <si>
    <t>asia-home.com.cn</t>
  </si>
  <si>
    <t>gxnewbest.com</t>
  </si>
  <si>
    <t>acousticalsurfaces.com</t>
  </si>
  <si>
    <t>sealink.com.au</t>
  </si>
  <si>
    <t>estatusdeportivotv.com</t>
  </si>
  <si>
    <t>dst.gov.za</t>
  </si>
  <si>
    <t>ziuadecj.ro</t>
  </si>
  <si>
    <t>viagrapfizer100mg.su</t>
  </si>
  <si>
    <t>encijiazheng.com</t>
  </si>
  <si>
    <t>arab.sh</t>
  </si>
  <si>
    <t>wildflowerlinens.com</t>
  </si>
  <si>
    <t>libymax.ru</t>
  </si>
  <si>
    <t>zasingles.co.za</t>
  </si>
  <si>
    <t>bluecorona.com</t>
  </si>
  <si>
    <t>gabrieladance.com</t>
  </si>
  <si>
    <t>cavaliersjerseys.us</t>
  </si>
  <si>
    <t>bowdoinorient.com</t>
  </si>
  <si>
    <t>lynbeaute.fr</t>
  </si>
  <si>
    <t>mychild.gov.au</t>
  </si>
  <si>
    <t>lakii.net</t>
  </si>
  <si>
    <t>mousepad-d2.com</t>
  </si>
  <si>
    <t>getwebhostingcoupons.com</t>
  </si>
  <si>
    <t>osclasswizards.com</t>
  </si>
  <si>
    <t>theexpertinstitute.com</t>
  </si>
  <si>
    <t>querfurt.de</t>
  </si>
  <si>
    <t>image.dk</t>
  </si>
  <si>
    <t>kerimcam.com</t>
  </si>
  <si>
    <t>nai.edu.cn</t>
  </si>
  <si>
    <t>wtech.es</t>
  </si>
  <si>
    <t>kluchi.ru</t>
  </si>
  <si>
    <t>heavenshallburn.com</t>
  </si>
  <si>
    <t>ligasuperbasketball.com</t>
  </si>
  <si>
    <t>mmm-tasty.ru</t>
  </si>
  <si>
    <t>tetra-a.ru</t>
  </si>
  <si>
    <t>xn----7sbaj6ceeamemm4a.xn--p1ai</t>
  </si>
  <si>
    <t>Ð¾Ñ…Ñ€Ð°Ð½Ð°-Ñ€Ð¾ÑÑ‚Ð¾Ð².Ñ€Ñ„</t>
  </si>
  <si>
    <t>almuerzospr.com</t>
  </si>
  <si>
    <t>hornucopia.com</t>
  </si>
  <si>
    <t>homerentadvisors.com</t>
  </si>
  <si>
    <t>zyczenia-swiateczne.com</t>
  </si>
  <si>
    <t>beautyandessex.com</t>
  </si>
  <si>
    <t>copywritingservices2businessplanwritingservices.com</t>
  </si>
  <si>
    <t>hcore.pl</t>
  </si>
  <si>
    <t>belvpo.com</t>
  </si>
  <si>
    <t>funlake.com</t>
  </si>
  <si>
    <t>hammondscandies.com</t>
  </si>
  <si>
    <t>nezapretno.ru</t>
  </si>
  <si>
    <t>ts9.ru</t>
  </si>
  <si>
    <t>elle.ua</t>
  </si>
  <si>
    <t>e-sussex.sch.uk</t>
  </si>
  <si>
    <t>dmreg.co</t>
  </si>
  <si>
    <t>bestadviceintheworld.com</t>
  </si>
  <si>
    <t>designerforum.com</t>
  </si>
  <si>
    <t>gregmckeown.com</t>
  </si>
  <si>
    <t>kamalfield.com</t>
  </si>
  <si>
    <t>nordavril.com</t>
  </si>
  <si>
    <t>obatmemperbesarpayudara.id</t>
  </si>
  <si>
    <t>vakhtangov.ru</t>
  </si>
  <si>
    <t>378qp.cn</t>
  </si>
  <si>
    <t>love-m.com</t>
  </si>
  <si>
    <t>scxmzl.com</t>
  </si>
  <si>
    <t>truckcenter.com</t>
  </si>
  <si>
    <t>virtualglobaltechnology.com</t>
  </si>
  <si>
    <t>biuro-planowania.pl</t>
  </si>
  <si>
    <t>innovbusiness.ru</t>
  </si>
  <si>
    <t>andersonradioclub.com</t>
  </si>
  <si>
    <t>ilifia.com</t>
  </si>
  <si>
    <t>philadelphiabar.org</t>
  </si>
  <si>
    <t>worldwayhk.com</t>
  </si>
  <si>
    <t>nicol.by</t>
  </si>
  <si>
    <t>swiftpage.com</t>
  </si>
  <si>
    <t>scientelec.fr</t>
  </si>
  <si>
    <t>lajiribilla.cu</t>
  </si>
  <si>
    <t>iccworld.co.jp</t>
  </si>
  <si>
    <t>mennoniteusa.org</t>
  </si>
  <si>
    <t>pnvv.ro</t>
  </si>
  <si>
    <t>baocai.com</t>
  </si>
  <si>
    <t>dollarwp.com</t>
  </si>
  <si>
    <t>swatiagarwal.in</t>
  </si>
  <si>
    <t>divespots.net</t>
  </si>
  <si>
    <t>nardulan.com</t>
  </si>
  <si>
    <t>higueralareal.es</t>
  </si>
  <si>
    <t>canadianpharcharmyonlinerx.ru</t>
  </si>
  <si>
    <t>pesok-nm.ru</t>
  </si>
  <si>
    <t>jzgmxy.com</t>
  </si>
  <si>
    <t>pulainfo.hr</t>
  </si>
  <si>
    <t>knou.ac.kr</t>
  </si>
  <si>
    <t>socialfollowers.org</t>
  </si>
  <si>
    <t>aquafreshcleaningservices.co.uk</t>
  </si>
  <si>
    <t>beckysonline.com</t>
  </si>
  <si>
    <t>greatriverroad.com</t>
  </si>
  <si>
    <t>sex-margarita.com</t>
  </si>
  <si>
    <t>sialanweb.ir</t>
  </si>
  <si>
    <t>latitudes.org</t>
  </si>
  <si>
    <t>hainescentreasia.com</t>
  </si>
  <si>
    <t>menaracitibank.com</t>
  </si>
  <si>
    <t>yzyhbg.com</t>
  </si>
  <si>
    <t>augustinerkeller.de</t>
  </si>
  <si>
    <t>bio-bachovky.sk</t>
  </si>
  <si>
    <t>zainostore.com</t>
  </si>
  <si>
    <t>fotodosurf.com.br</t>
  </si>
  <si>
    <t>teknosafari.com</t>
  </si>
  <si>
    <t>textmaster.com</t>
  </si>
  <si>
    <t>carinsurancequoted.pro</t>
  </si>
  <si>
    <t>drunkorgy.xyz</t>
  </si>
  <si>
    <t>naturpix.ch</t>
  </si>
  <si>
    <t>balancedhealthblueprint.com</t>
  </si>
  <si>
    <t>europestyleinc.com</t>
  </si>
  <si>
    <t>june3rd.com</t>
  </si>
  <si>
    <t>rhigh.com</t>
  </si>
  <si>
    <t>solucionesdescartables.com</t>
  </si>
  <si>
    <t>tinglian.com</t>
  </si>
  <si>
    <t>vqfitpros.com</t>
  </si>
  <si>
    <t>fruzsiflame.hu</t>
  </si>
  <si>
    <t>nytalk.com.cn</t>
  </si>
  <si>
    <t>affordabledentures.com</t>
  </si>
  <si>
    <t>viagrapills.com</t>
  </si>
  <si>
    <t>computing.es</t>
  </si>
  <si>
    <t>vwpila.pl</t>
  </si>
  <si>
    <t>avtokolesnica.com.ua</t>
  </si>
  <si>
    <t>clansceltsandclover.com</t>
  </si>
  <si>
    <t>handshake.com</t>
  </si>
  <si>
    <t>newchristian.com</t>
  </si>
  <si>
    <t>squash-fitness.cz</t>
  </si>
  <si>
    <t>soupworld.de</t>
  </si>
  <si>
    <t>stumet.eu</t>
  </si>
  <si>
    <t>mebel-rotang.ru</t>
  </si>
  <si>
    <t>viporgies.xyz</t>
  </si>
  <si>
    <t>bahaittincagdas.com</t>
  </si>
  <si>
    <t>wendyhurrell.com</t>
  </si>
  <si>
    <t>heckom.cz</t>
  </si>
  <si>
    <t>dekobonner.de</t>
  </si>
  <si>
    <t>isorol.fr</t>
  </si>
  <si>
    <t>lalampemagique.fr</t>
  </si>
  <si>
    <t>nvk-audit.ru</t>
  </si>
  <si>
    <t>offsetsupplies.co.uk</t>
  </si>
  <si>
    <t>themoneycharity.org.uk</t>
  </si>
  <si>
    <t>destinoliebana.es</t>
  </si>
  <si>
    <t>floorgres.it</t>
  </si>
  <si>
    <t>ghsv.nl</t>
  </si>
  <si>
    <t>electro.pl</t>
  </si>
  <si>
    <t>piuma.pl</t>
  </si>
  <si>
    <t>peggy-forum.at</t>
  </si>
  <si>
    <t>mortgage-payments.ca</t>
  </si>
  <si>
    <t>7dayebook.com</t>
  </si>
  <si>
    <t>allanalytics.com</t>
  </si>
  <si>
    <t>dkyaolan.com</t>
  </si>
  <si>
    <t>fecosempresa.com</t>
  </si>
  <si>
    <t>greenyatri.com</t>
  </si>
  <si>
    <t>kardaconstruction.com</t>
  </si>
  <si>
    <t>thongtinchungcuvip.com</t>
  </si>
  <si>
    <t>cehru.ru</t>
  </si>
  <si>
    <t>prodamstulspb.ru</t>
  </si>
  <si>
    <t>ebproperties.co.uk</t>
  </si>
  <si>
    <t>sltest.co.uk</t>
  </si>
  <si>
    <t>damcom.com.br</t>
  </si>
  <si>
    <t>sonorisation-lumiere.fr</t>
  </si>
  <si>
    <t>resortsinbangalore.co.in</t>
  </si>
  <si>
    <t>sanibest.ru</t>
  </si>
  <si>
    <t>cheapviagraweb.com</t>
  </si>
  <si>
    <t>mattandersonintl.com</t>
  </si>
  <si>
    <t>thedetailingcentre.com</t>
  </si>
  <si>
    <t>webhostingreport.com</t>
  </si>
  <si>
    <t>grudzenlas.pl</t>
  </si>
  <si>
    <t>tyimy.pl</t>
  </si>
  <si>
    <t>all4vegetarians.ru</t>
  </si>
  <si>
    <t>best-new.ru</t>
  </si>
  <si>
    <t>gamer-down.ru</t>
  </si>
  <si>
    <t>hydrem.ru</t>
  </si>
  <si>
    <t>ahsapsanatlari.com</t>
  </si>
  <si>
    <t>prunerestaurant.com</t>
  </si>
  <si>
    <t>sebastienveronese.com</t>
  </si>
  <si>
    <t>aulnay-sous-bois.fr</t>
  </si>
  <si>
    <t>hupg.hr</t>
  </si>
  <si>
    <t>doctor-plus.kz</t>
  </si>
  <si>
    <t>ademelveren.com</t>
  </si>
  <si>
    <t>americanplumbingservicesinc.com</t>
  </si>
  <si>
    <t>handicraftsbypeg.com</t>
  </si>
  <si>
    <t>paidmembershipspro.com</t>
  </si>
  <si>
    <t>rewalls.com</t>
  </si>
  <si>
    <t>twnextra.com</t>
  </si>
  <si>
    <t>auto-textil.hu</t>
  </si>
  <si>
    <t>metabolizmusonline.hu</t>
  </si>
  <si>
    <t>netwerknoorderlicht.nl</t>
  </si>
  <si>
    <t>chkpc.org</t>
  </si>
  <si>
    <t>carinsurancequotes7m.pw</t>
  </si>
  <si>
    <t>lwvcsms.org.uk</t>
  </si>
  <si>
    <t>akademie-lebenswert.at</t>
  </si>
  <si>
    <t>angers-espritdecorps.com</t>
  </si>
  <si>
    <t>swamco.com</t>
  </si>
  <si>
    <t>technomadia.com</t>
  </si>
  <si>
    <t>pranayama.co.in</t>
  </si>
  <si>
    <t>gcfb.org</t>
  </si>
  <si>
    <t>pawpol.pl</t>
  </si>
  <si>
    <t>traktat.pl</t>
  </si>
  <si>
    <t>santha.ca</t>
  </si>
  <si>
    <t>agape-preschool.com</t>
  </si>
  <si>
    <t>apricomm.com</t>
  </si>
  <si>
    <t>audioyoke.com</t>
  </si>
  <si>
    <t>ethio3f.com</t>
  </si>
  <si>
    <t>fhsdesignbuild.com</t>
  </si>
  <si>
    <t>kylewilmoth.com</t>
  </si>
  <si>
    <t>mobily-dily.cz</t>
  </si>
  <si>
    <t>freunde-worpswedes.de</t>
  </si>
  <si>
    <t>sepotube.info</t>
  </si>
  <si>
    <t>fanfarepey.nl</t>
  </si>
  <si>
    <t>ceapred.org.np</t>
  </si>
  <si>
    <t>44921.ovh</t>
  </si>
  <si>
    <t>mybower.com.au</t>
  </si>
  <si>
    <t>jxpl.cn</t>
  </si>
  <si>
    <t>cookiesbox.com</t>
  </si>
  <si>
    <t>exp-group.com</t>
  </si>
  <si>
    <t>marketingmade.com</t>
  </si>
  <si>
    <t>scenicseal.com</t>
  </si>
  <si>
    <t>shinavto.com</t>
  </si>
  <si>
    <t>alfihouse.cz</t>
  </si>
  <si>
    <t>juwelier-lewe.de</t>
  </si>
  <si>
    <t>electronlibre.info</t>
  </si>
  <si>
    <t>gabident.pl</t>
  </si>
  <si>
    <t>autoinsurancequotealc.top</t>
  </si>
  <si>
    <t>eaglegolf.tw</t>
  </si>
  <si>
    <t>paydayloansdto.co.uk</t>
  </si>
  <si>
    <t>swansea.asia</t>
  </si>
  <si>
    <t>ozeating.com.au</t>
  </si>
  <si>
    <t>deviajeconmisamigos.com</t>
  </si>
  <si>
    <t>fdic.com</t>
  </si>
  <si>
    <t>ihrs-cy.com</t>
  </si>
  <si>
    <t>themaudlinpress.com</t>
  </si>
  <si>
    <t>vanphongphamphuthinh.com</t>
  </si>
  <si>
    <t>hikingtrek.in</t>
  </si>
  <si>
    <t>daniblog.ir</t>
  </si>
  <si>
    <t>czajkow.pl</t>
  </si>
  <si>
    <t>lecznicacentrum.pl</t>
  </si>
  <si>
    <t>mir-obuvi42.ru</t>
  </si>
  <si>
    <t>poltinka.ru</t>
  </si>
  <si>
    <t>wincor-nixdorf.sk</t>
  </si>
  <si>
    <t>maskl.com</t>
  </si>
  <si>
    <t>samenslagen.com</t>
  </si>
  <si>
    <t>xaviercollegeba.com</t>
  </si>
  <si>
    <t>upsi.edu.my</t>
  </si>
  <si>
    <t>denetimliserbestlik.net</t>
  </si>
  <si>
    <t>bramco.pl</t>
  </si>
  <si>
    <t>otradavillage.ru</t>
  </si>
  <si>
    <t>sweetscent.xyz</t>
  </si>
  <si>
    <t>fedup.com.au</t>
  </si>
  <si>
    <t>3ryd.com</t>
  </si>
  <si>
    <t>faaglobe.com</t>
  </si>
  <si>
    <t>ogres-crypt.com</t>
  </si>
  <si>
    <t>oppdesign.com</t>
  </si>
  <si>
    <t>spakhaiyahs.com</t>
  </si>
  <si>
    <t>windsorpanorama.com</t>
  </si>
  <si>
    <t>wingspanair.com</t>
  </si>
  <si>
    <t>sdg-verlag.de</t>
  </si>
  <si>
    <t>lichtengeluid.eu</t>
  </si>
  <si>
    <t>sif.it</t>
  </si>
  <si>
    <t>testco-rotterdam.nl</t>
  </si>
  <si>
    <t>995hope.org</t>
  </si>
  <si>
    <t>akbartandjunginstitute.org</t>
  </si>
  <si>
    <t>binisoft.org</t>
  </si>
  <si>
    <t>slpl.org</t>
  </si>
  <si>
    <t>llegoytellamo.com.ar</t>
  </si>
  <si>
    <t>omega-lift.at</t>
  </si>
  <si>
    <t>invea.com.co</t>
  </si>
  <si>
    <t>camperandnicholsons.com</t>
  </si>
  <si>
    <t>connetmax.com</t>
  </si>
  <si>
    <t>curvesndesigns.com</t>
  </si>
  <si>
    <t>hjcorbett.com</t>
  </si>
  <si>
    <t>ibmsaving.com</t>
  </si>
  <si>
    <t>osbornpestcontrol.com</t>
  </si>
  <si>
    <t>popstarsplus.com</t>
  </si>
  <si>
    <t>rapidgallstoneclinic.com</t>
  </si>
  <si>
    <t>simulplast.com</t>
  </si>
  <si>
    <t>testmoz.com</t>
  </si>
  <si>
    <t>paginemarxiste.it</t>
  </si>
  <si>
    <t>aigany.org</t>
  </si>
  <si>
    <t>steimach.pl</t>
  </si>
  <si>
    <t>first2host.co.uk</t>
  </si>
  <si>
    <t>anytimematrimony.com</t>
  </si>
  <si>
    <t>busterkeaton.com</t>
  </si>
  <si>
    <t>dialves.com</t>
  </si>
  <si>
    <t>elizabethgattointeriors.com</t>
  </si>
  <si>
    <t>healthypets.com</t>
  </si>
  <si>
    <t>kenoradailyminerandnews.com</t>
  </si>
  <si>
    <t>rayhebert.com</t>
  </si>
  <si>
    <t>redhotandblue.com</t>
  </si>
  <si>
    <t>semenax4u.com</t>
  </si>
  <si>
    <t>simlishdictionary.com</t>
  </si>
  <si>
    <t>minoterie-prunault.fr</t>
  </si>
  <si>
    <t>fondazioneeterritorio.it</t>
  </si>
  <si>
    <t>lancs.ru</t>
  </si>
  <si>
    <t>primabusiness.at</t>
  </si>
  <si>
    <t>dabaijinrong.cc</t>
  </si>
  <si>
    <t>beerguide.ch</t>
  </si>
  <si>
    <t>6abib.com</t>
  </si>
  <si>
    <t>admcf.com</t>
  </si>
  <si>
    <t>buyedtabletsonline.com</t>
  </si>
  <si>
    <t>food-management.com</t>
  </si>
  <si>
    <t>hea-employment.com</t>
  </si>
  <si>
    <t>homepromasters.com</t>
  </si>
  <si>
    <t>chaincable.eu</t>
  </si>
  <si>
    <t>jmpack.eu</t>
  </si>
  <si>
    <t>pazara.eu</t>
  </si>
  <si>
    <t>avondaleaz.gov</t>
  </si>
  <si>
    <t>gutkowski-leszno.pl</t>
  </si>
  <si>
    <t>autoinsurancequoteupp.top</t>
  </si>
  <si>
    <t>alfursan.com.tr</t>
  </si>
  <si>
    <t>aab-containers.be</t>
  </si>
  <si>
    <t>makilar.com.br</t>
  </si>
  <si>
    <t>gyfc.net.cn</t>
  </si>
  <si>
    <t>cheapraybansunglasses.com.co</t>
  </si>
  <si>
    <t>adventureclassicgaming.com</t>
  </si>
  <si>
    <t>anindecor.com</t>
  </si>
  <si>
    <t>inanhquatang.com</t>
  </si>
  <si>
    <t>premierseparatorservices.com</t>
  </si>
  <si>
    <t>rudetrans.com</t>
  </si>
  <si>
    <t>sagas.com</t>
  </si>
  <si>
    <t>samconsulting.com</t>
  </si>
  <si>
    <t>testco-rotterdam.com</t>
  </si>
  <si>
    <t>visionearthcare.com</t>
  </si>
  <si>
    <t>friseur-khair.de</t>
  </si>
  <si>
    <t>sanaform-falto.eu</t>
  </si>
  <si>
    <t>dimosierapetras.gr</t>
  </si>
  <si>
    <t>biosite.ru</t>
  </si>
  <si>
    <t>fashionset.ru</t>
  </si>
  <si>
    <t>kraftwell.ru</t>
  </si>
  <si>
    <t>jldplumbing.co.uk</t>
  </si>
  <si>
    <t>2trom.com</t>
  </si>
  <si>
    <t>allforeclosureslisted.com</t>
  </si>
  <si>
    <t>classicalgardenfountains.com</t>
  </si>
  <si>
    <t>deepakndivya.com</t>
  </si>
  <si>
    <t>deltasch.com</t>
  </si>
  <si>
    <t>lachongfurniture.com</t>
  </si>
  <si>
    <t>mcdonald-lehner.com</t>
  </si>
  <si>
    <t>media-and-law.com</t>
  </si>
  <si>
    <t>scsafrica.com</t>
  </si>
  <si>
    <t>xn--binaat-vua77g.com</t>
  </si>
  <si>
    <t>Ã§binÅŸaat.com</t>
  </si>
  <si>
    <t>addictionsandrecovery.org</t>
  </si>
  <si>
    <t>uet.edu.pk</t>
  </si>
  <si>
    <t>caffeaniol.pl</t>
  </si>
  <si>
    <t>cnoium.pl</t>
  </si>
  <si>
    <t>sheler1.ru</t>
  </si>
  <si>
    <t>vmlight.ru</t>
  </si>
  <si>
    <t>kelownaphotographystudio.ca</t>
  </si>
  <si>
    <t>lacoshop.com</t>
  </si>
  <si>
    <t>landscapesbypeel.com</t>
  </si>
  <si>
    <t>moshimo1ban.com</t>
  </si>
  <si>
    <t>nearfuturelaboratory.com</t>
  </si>
  <si>
    <t>nppsychiatry.com</t>
  </si>
  <si>
    <t>oceanblueheliopolis.com</t>
  </si>
  <si>
    <t>ohiostatefair.com</t>
  </si>
  <si>
    <t>xpresseo.com</t>
  </si>
  <si>
    <t>jasnykadr.pl</t>
  </si>
  <si>
    <t>3m.com.au</t>
  </si>
  <si>
    <t>wintononline.com.au</t>
  </si>
  <si>
    <t>camerashop24.be</t>
  </si>
  <si>
    <t>elheddaf.com</t>
  </si>
  <si>
    <t>macuarium.com</t>
  </si>
  <si>
    <t>mansouralzahrani.com</t>
  </si>
  <si>
    <t>plymouthgin.com</t>
  </si>
  <si>
    <t>ckpiu.eu</t>
  </si>
  <si>
    <t>wdx.ro</t>
  </si>
  <si>
    <t>liur.ru</t>
  </si>
  <si>
    <t>hosiept.com.au</t>
  </si>
  <si>
    <t>lesimore.com</t>
  </si>
  <si>
    <t>matchedbettingsite.com</t>
  </si>
  <si>
    <t>nordenlogic.com</t>
  </si>
  <si>
    <t>pb-book.com</t>
  </si>
  <si>
    <t>seedbound.com</t>
  </si>
  <si>
    <t>spanning.com</t>
  </si>
  <si>
    <t>taiwangun.com</t>
  </si>
  <si>
    <t>myindianjourney.in</t>
  </si>
  <si>
    <t>rajadarrylloh.com.my</t>
  </si>
  <si>
    <t>commentmarchelabourse.net</t>
  </si>
  <si>
    <t>ubm-us.net</t>
  </si>
  <si>
    <t>lasalle-po.org</t>
  </si>
  <si>
    <t>pogreb24.ru</t>
  </si>
  <si>
    <t>webparken.se</t>
  </si>
  <si>
    <t>corporatessence.com</t>
  </si>
  <si>
    <t>divasynergy.com</t>
  </si>
  <si>
    <t>noorcars.com</t>
  </si>
  <si>
    <t>obslugaprawnafirm.com</t>
  </si>
  <si>
    <t>odraslih.com</t>
  </si>
  <si>
    <t>emurus.jp</t>
  </si>
  <si>
    <t>bro-rider.ru</t>
  </si>
  <si>
    <t>appinthebox.com.au</t>
  </si>
  <si>
    <t>dogattacklawyers.com.au</t>
  </si>
  <si>
    <t>analogman.com</t>
  </si>
  <si>
    <t>buybuyeasy.com</t>
  </si>
  <si>
    <t>gowealthy.com</t>
  </si>
  <si>
    <t>martindalecommercial.com</t>
  </si>
  <si>
    <t>navemania.com</t>
  </si>
  <si>
    <t>reddesertoutfitters.com</t>
  </si>
  <si>
    <t>thebookonpersonaltransformation.com</t>
  </si>
  <si>
    <t>legacyvets.dk</t>
  </si>
  <si>
    <t>zgig.ir</t>
  </si>
  <si>
    <t>apb.com.la</t>
  </si>
  <si>
    <t>psychoterapia-mw.pl</t>
  </si>
  <si>
    <t>mills.ro</t>
  </si>
  <si>
    <t>netwerk.to</t>
  </si>
  <si>
    <t>halo.edu.vn</t>
  </si>
  <si>
    <t>avalon-home.com</t>
  </si>
  <si>
    <t>avedaindia.com</t>
  </si>
  <si>
    <t>californiacleanenergyauthority.com</t>
  </si>
  <si>
    <t>cctvfd.com</t>
  </si>
  <si>
    <t>ingra-nekretnine.com</t>
  </si>
  <si>
    <t>kyire-1.com</t>
  </si>
  <si>
    <t>magoosurfperu.com</t>
  </si>
  <si>
    <t>moyak.com</t>
  </si>
  <si>
    <t>ohuisacdepvinhcuu.com</t>
  </si>
  <si>
    <t>sphericalthrustbearing.com</t>
  </si>
  <si>
    <t>thevillarosa.com</t>
  </si>
  <si>
    <t>a3concept.fr</t>
  </si>
  <si>
    <t>nanndemoya.co.jp</t>
  </si>
  <si>
    <t>asoiland.ru</t>
  </si>
  <si>
    <t>brilliantbridge.com.au</t>
  </si>
  <si>
    <t>iamthairestaurant.com</t>
  </si>
  <si>
    <t>shuidichuanshi.com</t>
  </si>
  <si>
    <t>asieweb.fr</t>
  </si>
  <si>
    <t>vip-tv.org</t>
  </si>
  <si>
    <t>bbfinance.pl</t>
  </si>
  <si>
    <t>lion-irk.ru</t>
  </si>
  <si>
    <t>profotocenter.ru</t>
  </si>
  <si>
    <t>gosselindesign.com</t>
  </si>
  <si>
    <t>innadc.com</t>
  </si>
  <si>
    <t>ookaboo.com</t>
  </si>
  <si>
    <t>neuvilly.fr</t>
  </si>
  <si>
    <t>othalacraft.pl</t>
  </si>
  <si>
    <t>fsagx.ac.be</t>
  </si>
  <si>
    <t>anterofernandes.com</t>
  </si>
  <si>
    <t>carpetworldofwestchester.com</t>
  </si>
  <si>
    <t>graceunion.com</t>
  </si>
  <si>
    <t>hitelesen.com</t>
  </si>
  <si>
    <t>legalserviceindia.com</t>
  </si>
  <si>
    <t>edmedicationguide.net</t>
  </si>
  <si>
    <t>brand-partner-management.nl</t>
  </si>
  <si>
    <t>screwhog.com</t>
  </si>
  <si>
    <t>web-dev.dk</t>
  </si>
  <si>
    <t>mardeprata.pt</t>
  </si>
  <si>
    <t>bauraulac.ch</t>
  </si>
  <si>
    <t>meforma.de</t>
  </si>
  <si>
    <t>tmbw.net</t>
  </si>
  <si>
    <t>fjzs.com</t>
  </si>
  <si>
    <t>franklinplanner.com</t>
  </si>
  <si>
    <t>itape.com</t>
  </si>
  <si>
    <t>saraltrade.com</t>
  </si>
  <si>
    <t>vakarujuristai.lt</t>
  </si>
  <si>
    <t>pl999.net</t>
  </si>
  <si>
    <t>avaedu.com.np</t>
  </si>
  <si>
    <t>lotro.ro</t>
  </si>
  <si>
    <t>pulverisator.ru</t>
  </si>
  <si>
    <t>fpoe-ober-grafendorf.at</t>
  </si>
  <si>
    <t>luisprada.com</t>
  </si>
  <si>
    <t>sertifikattoefl.com</t>
  </si>
  <si>
    <t>argofile.co.jp</t>
  </si>
  <si>
    <t>kolchuga.org</t>
  </si>
  <si>
    <t>aeminium-clinicadentaria.com.pt</t>
  </si>
  <si>
    <t>livenepal.tv</t>
  </si>
  <si>
    <t>cheapcarinsurancefl.work</t>
  </si>
  <si>
    <t>burgerlounge.com</t>
  </si>
  <si>
    <t>ddplat.com</t>
  </si>
  <si>
    <t>fichtelegal.com</t>
  </si>
  <si>
    <t>thesteelbrotherhood.com</t>
  </si>
  <si>
    <t>kugha.org</t>
  </si>
  <si>
    <t>qfdq.com.cn</t>
  </si>
  <si>
    <t>kolkata24x7.com</t>
  </si>
  <si>
    <t>vapeworld.com</t>
  </si>
  <si>
    <t>lllwalkers.com</t>
  </si>
  <si>
    <t>cbs-clan.eu</t>
  </si>
  <si>
    <t>azzah.ru</t>
  </si>
  <si>
    <t>elimite.coffee</t>
  </si>
  <si>
    <t>finestquotes.com</t>
  </si>
  <si>
    <t>leventavan.com</t>
  </si>
  <si>
    <t>brightsign.biz</t>
  </si>
  <si>
    <t>117guakao.com</t>
  </si>
  <si>
    <t>buyphenergan.info</t>
  </si>
  <si>
    <t>haguejusticeportal.net</t>
  </si>
  <si>
    <t>missionnepal.org</t>
  </si>
  <si>
    <t>synthroid.world</t>
  </si>
  <si>
    <t>abacbarcelona.com</t>
  </si>
  <si>
    <t>myoptimind.com</t>
  </si>
  <si>
    <t>trungtamngo.com</t>
  </si>
  <si>
    <t>gagnerenbourse.info</t>
  </si>
  <si>
    <t>bopdesign.com</t>
  </si>
  <si>
    <t>truluvlife.com</t>
  </si>
  <si>
    <t>oudevrijheid.nl</t>
  </si>
  <si>
    <t>grapevinetravelers.com</t>
  </si>
  <si>
    <t>probasschallenge.com</t>
  </si>
  <si>
    <t>evans.com.mx</t>
  </si>
  <si>
    <t>celexa5.us</t>
  </si>
  <si>
    <t>coull.com</t>
  </si>
  <si>
    <t>opensoundcontrol.org</t>
  </si>
  <si>
    <t>zondmarket.ru</t>
  </si>
  <si>
    <t>ratedfinancial.co.uk</t>
  </si>
  <si>
    <t>aneantis.com</t>
  </si>
  <si>
    <t>cabanasyelapa.com</t>
  </si>
  <si>
    <t>dlfpromenade.com</t>
  </si>
  <si>
    <t>epoxy-e.com</t>
  </si>
  <si>
    <t>mixradiomusic.com</t>
  </si>
  <si>
    <t>westerntc.edu</t>
  </si>
  <si>
    <t>knoc.co.kr</t>
  </si>
  <si>
    <t>abaconstruction.nl</t>
  </si>
  <si>
    <t>buycipro-9.top</t>
  </si>
  <si>
    <t>revia10.top</t>
  </si>
  <si>
    <t>globe.tv</t>
  </si>
  <si>
    <t>minmax.com.tw</t>
  </si>
  <si>
    <t>contractorcalculator.co.uk</t>
  </si>
  <si>
    <t>jianxun.net.cn</t>
  </si>
  <si>
    <t>bullard.com</t>
  </si>
  <si>
    <t>legalandgeneralgroup.com</t>
  </si>
  <si>
    <t>proboards100.com</t>
  </si>
  <si>
    <t>clindamycin.fund</t>
  </si>
  <si>
    <t>440803.net</t>
  </si>
  <si>
    <t>torrent-cinema.net</t>
  </si>
  <si>
    <t>concordialanguagevillages.org</t>
  </si>
  <si>
    <t>bigideafun.com</t>
  </si>
  <si>
    <t>bjtcsundl.com</t>
  </si>
  <si>
    <t>elmanysat.com</t>
  </si>
  <si>
    <t>sbo365365.com</t>
  </si>
  <si>
    <t>polski-eksport.ru</t>
  </si>
  <si>
    <t>paxil.fund</t>
  </si>
  <si>
    <t>rules.it</t>
  </si>
  <si>
    <t>buyfurosemide6.top</t>
  </si>
  <si>
    <t>advair0.us</t>
  </si>
  <si>
    <t>klutz.com</t>
  </si>
  <si>
    <t>studioswine.com</t>
  </si>
  <si>
    <t>amitriptyline365.top</t>
  </si>
  <si>
    <t>opsview.com</t>
  </si>
  <si>
    <t>thenextweb.org</t>
  </si>
  <si>
    <t>anycheck.net.cn</t>
  </si>
  <si>
    <t>familyfun.com</t>
  </si>
  <si>
    <t>haroldandkumar.com</t>
  </si>
  <si>
    <t>tcyxyc.com</t>
  </si>
  <si>
    <t>audifonos.com.mx</t>
  </si>
  <si>
    <t>doxycycline.news</t>
  </si>
  <si>
    <t>doxycycline365.top</t>
  </si>
  <si>
    <t>prednisone911.top</t>
  </si>
  <si>
    <t>0557l.com</t>
  </si>
  <si>
    <t>huayangguolu.com</t>
  </si>
  <si>
    <t>neoyamato.jp</t>
  </si>
  <si>
    <t>atenolol17.science</t>
  </si>
  <si>
    <t>avana3.top</t>
  </si>
  <si>
    <t>buyprednisone17.top</t>
  </si>
  <si>
    <t>stromectol911.top</t>
  </si>
  <si>
    <t>orderah.click</t>
  </si>
  <si>
    <t>creativestrategies.com</t>
  </si>
  <si>
    <t>buybaclofen2015.top</t>
  </si>
  <si>
    <t>tretinoin2012.top</t>
  </si>
  <si>
    <t>buyventolin365.us</t>
  </si>
  <si>
    <t>buzzgalaxy.com</t>
  </si>
  <si>
    <t>dhtmlcentral.com</t>
  </si>
  <si>
    <t>hunchun123.com</t>
  </si>
  <si>
    <t>tbhl.co.in</t>
  </si>
  <si>
    <t>yyqm.net</t>
  </si>
  <si>
    <t>zoloft2015.top</t>
  </si>
  <si>
    <t>hollandbloorview.ca</t>
  </si>
  <si>
    <t>genericlasix.review</t>
  </si>
  <si>
    <t>buydoxycycline2.top</t>
  </si>
  <si>
    <t>buypropecia4.us</t>
  </si>
  <si>
    <t>buycialis-365.us</t>
  </si>
  <si>
    <t>colinmcrae.com</t>
  </si>
  <si>
    <t>amoxicillin17.top</t>
  </si>
  <si>
    <t>truthaboutdeception.com</t>
  </si>
  <si>
    <t>rootsmagic.co.uk</t>
  </si>
  <si>
    <t>kamagra.zone</t>
  </si>
  <si>
    <t>rouqing.com.cn</t>
  </si>
  <si>
    <t>vancouvermaritimemuseum.com</t>
  </si>
  <si>
    <t>catchpenny.org</t>
  </si>
  <si>
    <t>lasix.shopping</t>
  </si>
  <si>
    <t>bupropion2011.top</t>
  </si>
  <si>
    <t>buytetracycline247.top</t>
  </si>
  <si>
    <t>buysynthroid15.top</t>
  </si>
  <si>
    <t>tadalafil500.top</t>
  </si>
  <si>
    <t>prozac.works</t>
  </si>
  <si>
    <t>auditedmedia.com</t>
  </si>
  <si>
    <t>localphone.com</t>
  </si>
  <si>
    <t>thebunyadi.com</t>
  </si>
  <si>
    <t>tabletkinaodchudzanie2017.info</t>
  </si>
  <si>
    <t>buyallopurinol8.top</t>
  </si>
  <si>
    <t>hepi.ac.uk</t>
  </si>
  <si>
    <t>send-anywhere.com</t>
  </si>
  <si>
    <t>xjklmy.com</t>
  </si>
  <si>
    <t>springframework.net</t>
  </si>
  <si>
    <t>fyzigo.nl</t>
  </si>
  <si>
    <t>bankofalbania.org</t>
  </si>
  <si>
    <t>buytamoxifen2015.top</t>
  </si>
  <si>
    <t>buysynthroid16.us</t>
  </si>
  <si>
    <t>orange1234.com</t>
  </si>
  <si>
    <t>tamoxifen4.top</t>
  </si>
  <si>
    <t>buyavodart4.us</t>
  </si>
  <si>
    <t>alaskahighwaynews.ca</t>
  </si>
  <si>
    <t>kerry.com</t>
  </si>
  <si>
    <t>shook.se</t>
  </si>
  <si>
    <t>buydoxycycline75.us</t>
  </si>
  <si>
    <t>wsisiz.edu.pl</t>
  </si>
  <si>
    <t>clonidine17.gdn</t>
  </si>
  <si>
    <t>thekf.org</t>
  </si>
  <si>
    <t>arvinmeritor.com</t>
  </si>
  <si>
    <t>kenyaweb.com</t>
  </si>
  <si>
    <t>yellowbirdproject.com</t>
  </si>
  <si>
    <t>cephalexin10.top</t>
  </si>
  <si>
    <t>frontiersnorth.com</t>
  </si>
  <si>
    <t>buycrestor-5.gdn</t>
  </si>
  <si>
    <t>filmscouts.com</t>
  </si>
  <si>
    <t>phpmotion.com</t>
  </si>
  <si>
    <t>buynolvadex9.top</t>
  </si>
  <si>
    <t>statslife.org.uk</t>
  </si>
  <si>
    <t>zhqch.cn</t>
  </si>
  <si>
    <t>azobuild.com</t>
  </si>
  <si>
    <t>hantasy.com</t>
  </si>
  <si>
    <t>oilandgaseurasia.com</t>
  </si>
  <si>
    <t>buyadalat7.top</t>
  </si>
  <si>
    <t>rainbow6.com</t>
  </si>
  <si>
    <t>paleoportal.org</t>
  </si>
  <si>
    <t>lasix50.top</t>
  </si>
  <si>
    <t>boc.com</t>
  </si>
  <si>
    <t>emailclientmarketshare.com</t>
  </si>
  <si>
    <t>tribesuniverse.com</t>
  </si>
  <si>
    <t>biomotionlab.ca</t>
  </si>
  <si>
    <t>yiruchu.com</t>
  </si>
  <si>
    <t>greensheet.com</t>
  </si>
  <si>
    <t>eclipseplugincentral.com</t>
  </si>
  <si>
    <t>plivo.com</t>
  </si>
  <si>
    <t>trittonaudio.com</t>
  </si>
  <si>
    <t>leoburnett.ca</t>
  </si>
  <si>
    <t>activemusician.com</t>
  </si>
  <si>
    <t>iafastro.org</t>
  </si>
  <si>
    <t>prusice.pl</t>
  </si>
  <si>
    <t>gaben.tv</t>
  </si>
  <si>
    <t>planetunderpressure2012.net</t>
  </si>
  <si>
    <t>artagent.org</t>
  </si>
  <si>
    <t>nycwireless.net</t>
  </si>
  <si>
    <t>funny.com</t>
  </si>
  <si>
    <t>heatsink-guide.com</t>
  </si>
  <si>
    <t>usitility.com</t>
  </si>
  <si>
    <t>wingsalljerseys.com</t>
  </si>
  <si>
    <t>avgfree.com</t>
  </si>
  <si>
    <t>seamframework.org</t>
  </si>
  <si>
    <t>nextapp.com</t>
  </si>
  <si>
    <t>modeledecoiffure.fr</t>
  </si>
  <si>
    <t>spirecoolers.com</t>
  </si>
  <si>
    <t>globalizationandhealth.com</t>
  </si>
  <si>
    <t>ajaxdaddy.com</t>
  </si>
  <si>
    <t>htmldoc.org</t>
  </si>
  <si>
    <t>bluelaguna.net</t>
  </si>
  <si>
    <t>translationparty.com</t>
  </si>
  <si>
    <t>jyjxw.gov.cn</t>
  </si>
  <si>
    <t>a-base.net</t>
  </si>
  <si>
    <t>76676.com</t>
  </si>
  <si>
    <t>esi.info</t>
  </si>
  <si>
    <t>matrix-ms.ru</t>
  </si>
  <si>
    <t>gesundonline.de</t>
  </si>
  <si>
    <t>gesetze-online.de</t>
  </si>
  <si>
    <t>gesellschafts-spiele.de</t>
  </si>
  <si>
    <t>gesetzeonline.de</t>
  </si>
  <si>
    <t>getraenkonline.de</t>
  </si>
  <si>
    <t>gesetzonline.de</t>
  </si>
  <si>
    <t>gesundheitswaesche.de</t>
  </si>
  <si>
    <t>gesichtsoel.de</t>
  </si>
  <si>
    <t>getraenk-online.de</t>
  </si>
  <si>
    <t>getraenke-versand.de</t>
  </si>
  <si>
    <t>gesetz-online.de</t>
  </si>
  <si>
    <t>gesund-online.de</t>
  </si>
  <si>
    <t>xn--gesundheitswsche-6nb.de</t>
  </si>
  <si>
    <t>gesundheitswÃ¤sche.de</t>
  </si>
  <si>
    <t>xn--getrnk-online-efb.de</t>
  </si>
  <si>
    <t>getrÃ¤nk-online.de</t>
  </si>
  <si>
    <t>xn--getrnke-online-8hb.de</t>
  </si>
  <si>
    <t>getrÃ¤nke-online.de</t>
  </si>
  <si>
    <t>xn--getrnke-versand-3kb.de</t>
  </si>
  <si>
    <t>getrÃ¤nke-versand.de</t>
  </si>
  <si>
    <t>getraenkeversand.de</t>
  </si>
  <si>
    <t>getraenke-online.de</t>
  </si>
  <si>
    <t>goclub.de</t>
  </si>
  <si>
    <t>gold-discount.de</t>
  </si>
  <si>
    <t>golf-bedarf.de</t>
  </si>
  <si>
    <t>gogo-girl.de</t>
  </si>
  <si>
    <t>goldboerse.de</t>
  </si>
  <si>
    <t>gogo-girls.de</t>
  </si>
  <si>
    <t>gogogirl.de</t>
  </si>
  <si>
    <t>gogogirls.de</t>
  </si>
  <si>
    <t>golf-karten.de</t>
  </si>
  <si>
    <t>gold-online.de</t>
  </si>
  <si>
    <t>golddiscount.de</t>
  </si>
  <si>
    <t>golf-info.de</t>
  </si>
  <si>
    <t>golfcards.de</t>
  </si>
  <si>
    <t>golf-card.de</t>
  </si>
  <si>
    <t>gute-nacht.de</t>
  </si>
  <si>
    <t>goethe-online.de</t>
  </si>
  <si>
    <t>goetheonline.de</t>
  </si>
  <si>
    <t>graf-adolf.com</t>
  </si>
  <si>
    <t>grafadolf.com</t>
  </si>
  <si>
    <t>grafadolfstrasse.com</t>
  </si>
  <si>
    <t>graf-adolf-strasse.com</t>
  </si>
  <si>
    <t>grafik-online.de</t>
  </si>
  <si>
    <t>grafadolfplatz.de</t>
  </si>
  <si>
    <t>grafadolf-platz.de</t>
  </si>
  <si>
    <t>graffity.de</t>
  </si>
  <si>
    <t>grandrapids.de</t>
  </si>
  <si>
    <t>graffitycontest.de</t>
  </si>
  <si>
    <t>graffity-contest.de</t>
  </si>
  <si>
    <t>graffitipix.de</t>
  </si>
  <si>
    <t>grafadolf.de</t>
  </si>
  <si>
    <t>grand-rapids.de</t>
  </si>
  <si>
    <t>graffitipix.eu</t>
  </si>
  <si>
    <t>grafenberg.info</t>
  </si>
  <si>
    <t>grafenberg.net</t>
  </si>
  <si>
    <t>graf-adolf-platz.de</t>
  </si>
  <si>
    <t>graf-adolf.de</t>
  </si>
  <si>
    <t>hawai.de</t>
  </si>
  <si>
    <t>heart-online.com</t>
  </si>
  <si>
    <t>hebraeisch.com</t>
  </si>
  <si>
    <t>hdsl2.de</t>
  </si>
  <si>
    <t>hawai-fuehrer.de</t>
  </si>
  <si>
    <t>heartonline.de</t>
  </si>
  <si>
    <t>hawai-online.de</t>
  </si>
  <si>
    <t>hawaifuehrer.de</t>
  </si>
  <si>
    <t>hdsl-2.de</t>
  </si>
  <si>
    <t>hawaionline.de</t>
  </si>
  <si>
    <t>hawaiifuehrer.de</t>
  </si>
  <si>
    <t>hawaii-fuehrer.de</t>
  </si>
  <si>
    <t>hotel-urlaub.de</t>
  </si>
  <si>
    <t>xn--hawaii-fhrer-klb.de</t>
  </si>
  <si>
    <t>hawaii-fÃ¼hrer.de</t>
  </si>
  <si>
    <t>xn--hawaiifhrer-zhb.de</t>
  </si>
  <si>
    <t>hawaiifÃ¼hrer.de</t>
  </si>
  <si>
    <t>xn--hawaifhrer-feb.de</t>
  </si>
  <si>
    <t>hawaifÃ¼hrer.de</t>
  </si>
  <si>
    <t>headportal.info</t>
  </si>
  <si>
    <t>xn--hawai-fhrer-zhb.de</t>
  </si>
  <si>
    <t>hawai-fÃ¼hrer.de</t>
  </si>
  <si>
    <t>horseleathershoes.com</t>
  </si>
  <si>
    <t>horseleatherjackets.com</t>
  </si>
  <si>
    <t>horseleather.com</t>
  </si>
  <si>
    <t>hotelbild.de</t>
  </si>
  <si>
    <t>horseleatherjackets.net</t>
  </si>
  <si>
    <t>sdqsyg.com</t>
  </si>
  <si>
    <t>laurascraftylife.com</t>
  </si>
  <si>
    <t>bpa.de</t>
  </si>
  <si>
    <t>creativelylivingblog.com</t>
  </si>
  <si>
    <t>jetgreen.com</t>
  </si>
  <si>
    <t>gianhangvn.com</t>
  </si>
  <si>
    <t>sh-wall.com</t>
  </si>
  <si>
    <t>51sjwx.com</t>
  </si>
  <si>
    <t>gamehouse.su</t>
  </si>
  <si>
    <t>amateurmatch.com</t>
  </si>
  <si>
    <t>puky.de</t>
  </si>
  <si>
    <t>chayapharm.com</t>
  </si>
  <si>
    <t>mijigui.com</t>
  </si>
  <si>
    <t>ken-nyo.com</t>
  </si>
  <si>
    <t>recept.nu</t>
  </si>
  <si>
    <t>topteny.com</t>
  </si>
  <si>
    <t>randian.cc</t>
  </si>
  <si>
    <t>hnzzyujin.com</t>
  </si>
  <si>
    <t>penegrosso.eu</t>
  </si>
  <si>
    <t>nursebuff.com</t>
  </si>
  <si>
    <t>aeon.co.jp</t>
  </si>
  <si>
    <t>indizze.com</t>
  </si>
  <si>
    <t>nxyuxuan.com</t>
  </si>
  <si>
    <t>softorama.ru</t>
  </si>
  <si>
    <t>fitnes.cn</t>
  </si>
  <si>
    <t>trafikken.dk</t>
  </si>
  <si>
    <t>hollywoodpq.com</t>
  </si>
  <si>
    <t>bwstiftung.de</t>
  </si>
  <si>
    <t>ev-akademie-boll.de</t>
  </si>
  <si>
    <t>kokenopdeboot.be</t>
  </si>
  <si>
    <t>lvlvhui.com</t>
  </si>
  <si>
    <t>structube.com</t>
  </si>
  <si>
    <t>momstown.ca</t>
  </si>
  <si>
    <t>plumbase.co.uk</t>
  </si>
  <si>
    <t>tailoredliving.com</t>
  </si>
  <si>
    <t>soldoradorestaurant.es</t>
  </si>
  <si>
    <t>eggsnthingsjapan.com</t>
  </si>
  <si>
    <t>cler-unity.ru</t>
  </si>
  <si>
    <t>rkk.jp</t>
  </si>
  <si>
    <t>wsbedu.com</t>
  </si>
  <si>
    <t>palacakropolis.cz</t>
  </si>
  <si>
    <t>viefrancigene.org</t>
  </si>
  <si>
    <t>tipness.co.jp</t>
  </si>
  <si>
    <t>6h8.pw</t>
  </si>
  <si>
    <t>cuteasafox.com</t>
  </si>
  <si>
    <t>miyazaki-catv.ne.jp</t>
  </si>
  <si>
    <t>kitchenunits1.co.uk</t>
  </si>
  <si>
    <t>gyjlcj.com</t>
  </si>
  <si>
    <t>gvl.de</t>
  </si>
  <si>
    <t>thegeekiary.com</t>
  </si>
  <si>
    <t>okiden.co.jp</t>
  </si>
  <si>
    <t>imdb.it</t>
  </si>
  <si>
    <t>netzwerkrecherche.org</t>
  </si>
  <si>
    <t>3mu.cc</t>
  </si>
  <si>
    <t>mygeo.info</t>
  </si>
  <si>
    <t>a-angel.ru</t>
  </si>
  <si>
    <t>thomaslegion.net</t>
  </si>
  <si>
    <t>afy.ru</t>
  </si>
  <si>
    <t>xecoin.vip</t>
  </si>
  <si>
    <t>35logo.com</t>
  </si>
  <si>
    <t>reitimwinkl.de</t>
  </si>
  <si>
    <t>zweirad-stadler.de</t>
  </si>
  <si>
    <t>poundstopocket.co.uk</t>
  </si>
  <si>
    <t>www.theukdomain.uk</t>
  </si>
  <si>
    <t>voltzenlogel.net</t>
  </si>
  <si>
    <t>johnbetts-fineminerals.com</t>
  </si>
  <si>
    <t>kupplung.de</t>
  </si>
  <si>
    <t>schutz.com.br</t>
  </si>
  <si>
    <t>hardwaresource.com</t>
  </si>
  <si>
    <t>handresearch.com</t>
  </si>
  <si>
    <t>lonelyplanetitalia.it</t>
  </si>
  <si>
    <t>mmc-rspp.ru</t>
  </si>
  <si>
    <t>pproect.ru</t>
  </si>
  <si>
    <t>bondbeterleefmilieu.be</t>
  </si>
  <si>
    <t>fftt.com</t>
  </si>
  <si>
    <t>crasharchives.com</t>
  </si>
  <si>
    <t>color-web.net</t>
  </si>
  <si>
    <t>sparkles4u.nl</t>
  </si>
  <si>
    <t>snkrs.com</t>
  </si>
  <si>
    <t>tintarojabar.com</t>
  </si>
  <si>
    <t>cm-lajesdopico.pt</t>
  </si>
  <si>
    <t>shelikesfood.com</t>
  </si>
  <si>
    <t>federalemployeebenefitcenter.com</t>
  </si>
  <si>
    <t>boavistaservicos.com.br</t>
  </si>
  <si>
    <t>webmobil24.com</t>
  </si>
  <si>
    <t>fatodesign.com</t>
  </si>
  <si>
    <t>njrsks.com</t>
  </si>
  <si>
    <t>kgnews.co.kr</t>
  </si>
  <si>
    <t>ellegadogolfclub.com</t>
  </si>
  <si>
    <t>scotland-inverness.co.uk</t>
  </si>
  <si>
    <t>lacavernedesmerveilles.com</t>
  </si>
  <si>
    <t>beatsteaks.com</t>
  </si>
  <si>
    <t>acaiberry900.fr</t>
  </si>
  <si>
    <t>syspree.com</t>
  </si>
  <si>
    <t>joomla2you.com</t>
  </si>
  <si>
    <t>rph.co.jp</t>
  </si>
  <si>
    <t>sai-zen-sen.jp</t>
  </si>
  <si>
    <t>mfua.ru</t>
  </si>
  <si>
    <t>americanmusiccentre.xyz</t>
  </si>
  <si>
    <t>classcom.ru</t>
  </si>
  <si>
    <t>thecouch.ca</t>
  </si>
  <si>
    <t>sma-proshop.jp</t>
  </si>
  <si>
    <t>sarahbessey.com</t>
  </si>
  <si>
    <t>lemoviemazaa.com</t>
  </si>
  <si>
    <t>dulcet.kz</t>
  </si>
  <si>
    <t>naturisimo.com</t>
  </si>
  <si>
    <t>kop2001.com</t>
  </si>
  <si>
    <t>topreviewstars.com</t>
  </si>
  <si>
    <t>seade.gov.br</t>
  </si>
  <si>
    <t>federalsteelsupply.com</t>
  </si>
  <si>
    <t>nshoremag.com</t>
  </si>
  <si>
    <t>trthi.com</t>
  </si>
  <si>
    <t>terraetela.it</t>
  </si>
  <si>
    <t>inter-regional.ru</t>
  </si>
  <si>
    <t>okna-vrata.cz</t>
  </si>
  <si>
    <t>grizlandiya.ru</t>
  </si>
  <si>
    <t>whatsontianjin.com</t>
  </si>
  <si>
    <t>sweatshop.co.uk</t>
  </si>
  <si>
    <t>entangledpublishing.com</t>
  </si>
  <si>
    <t>vda2.com</t>
  </si>
  <si>
    <t>anabolasteroiderkopase.eu</t>
  </si>
  <si>
    <t>classicitaliani.it</t>
  </si>
  <si>
    <t>ceoedu.cn</t>
  </si>
  <si>
    <t>forpetites.com</t>
  </si>
  <si>
    <t>kukkola.fi</t>
  </si>
  <si>
    <t>shropshiretourism.co.uk</t>
  </si>
  <si>
    <t>cookingclub.de</t>
  </si>
  <si>
    <t>tochigibank.co.jp</t>
  </si>
  <si>
    <t>cdawoensdrecht.nl</t>
  </si>
  <si>
    <t>malinasp.ru</t>
  </si>
  <si>
    <t>coacheshotseat.com</t>
  </si>
  <si>
    <t>gdmdirect.com</t>
  </si>
  <si>
    <t>osmoticweb.com</t>
  </si>
  <si>
    <t>cialisonlinepillsbuy.com</t>
  </si>
  <si>
    <t>netcom-rwanda.com</t>
  </si>
  <si>
    <t>frontwing.jp</t>
  </si>
  <si>
    <t>cityscapefinancials.com</t>
  </si>
  <si>
    <t>modelcentro.com</t>
  </si>
  <si>
    <t>watchloud.com</t>
  </si>
  <si>
    <t>vlaardingen.nl</t>
  </si>
  <si>
    <t>schoolbank.nl</t>
  </si>
  <si>
    <t>xietong.com</t>
  </si>
  <si>
    <t>decatorevista.ro</t>
  </si>
  <si>
    <t>bakingobsession.com</t>
  </si>
  <si>
    <t>treatedonline.com</t>
  </si>
  <si>
    <t>easy-mall.ru</t>
  </si>
  <si>
    <t>office-isit.com</t>
  </si>
  <si>
    <t>ourwedding.com</t>
  </si>
  <si>
    <t>webmedcentral.com</t>
  </si>
  <si>
    <t>f24.com.br</t>
  </si>
  <si>
    <t>abogadospensionesmalaga.es</t>
  </si>
  <si>
    <t>domovina.info</t>
  </si>
  <si>
    <t>bjpufu.cn</t>
  </si>
  <si>
    <t>emftrade.com</t>
  </si>
  <si>
    <t>serenatadelosandes.com</t>
  </si>
  <si>
    <t>mariafernandez.ca</t>
  </si>
  <si>
    <t>kreato.com.co</t>
  </si>
  <si>
    <t>hmmagazine.com</t>
  </si>
  <si>
    <t>dekagranit.com.tr</t>
  </si>
  <si>
    <t>david-whyman.com</t>
  </si>
  <si>
    <t>alinandmelike.com</t>
  </si>
  <si>
    <t>handa-accessories.com</t>
  </si>
  <si>
    <t>rvexpedition.com</t>
  </si>
  <si>
    <t>themetalmerchants.com</t>
  </si>
  <si>
    <t>auto2000.su</t>
  </si>
  <si>
    <t>expedia.com.br</t>
  </si>
  <si>
    <t>3xgreen.com</t>
  </si>
  <si>
    <t>stromberg-forum.de</t>
  </si>
  <si>
    <t>kotoba.ne.jp</t>
  </si>
  <si>
    <t>refaifoundation.org</t>
  </si>
  <si>
    <t>imprv.co</t>
  </si>
  <si>
    <t>boleznikogi.com</t>
  </si>
  <si>
    <t>neonsplash.com</t>
  </si>
  <si>
    <t>pombofurtado.com.ar</t>
  </si>
  <si>
    <t>dailydelicious.com.au</t>
  </si>
  <si>
    <t>jennymcevoy.com</t>
  </si>
  <si>
    <t>olympus.es</t>
  </si>
  <si>
    <t>equipnet.com</t>
  </si>
  <si>
    <t>oneplanetcrowd.com</t>
  </si>
  <si>
    <t>cambridge2000.com</t>
  </si>
  <si>
    <t>paymentscardsandmobile.com</t>
  </si>
  <si>
    <t>qatarday.com</t>
  </si>
  <si>
    <t>thevertitude.com</t>
  </si>
  <si>
    <t>claredontextiles.com</t>
  </si>
  <si>
    <t>ferratalahermida.com</t>
  </si>
  <si>
    <t>a3energy.it</t>
  </si>
  <si>
    <t>gayweddings.com</t>
  </si>
  <si>
    <t>futbol-szczecinek.eu</t>
  </si>
  <si>
    <t>usclubsoccer.org</t>
  </si>
  <si>
    <t>hottottransport.co.uk</t>
  </si>
  <si>
    <t>onlinepillsonline.com</t>
  </si>
  <si>
    <t>cobocaucho.com</t>
  </si>
  <si>
    <t>ladyeline.com</t>
  </si>
  <si>
    <t>krd.pl</t>
  </si>
  <si>
    <t>boels.nl</t>
  </si>
  <si>
    <t>finvasia.com</t>
  </si>
  <si>
    <t>tpn.pl</t>
  </si>
  <si>
    <t>vseobankah.com</t>
  </si>
  <si>
    <t>pol-editeur.com</t>
  </si>
  <si>
    <t>winnersawardsandmore.com</t>
  </si>
  <si>
    <t>adjsq.com</t>
  </si>
  <si>
    <t>vapioneer.com</t>
  </si>
  <si>
    <t>kfv.at</t>
  </si>
  <si>
    <t>visitstomoney.com</t>
  </si>
  <si>
    <t>kashanswim.ir</t>
  </si>
  <si>
    <t>areskurye.com.tr</t>
  </si>
  <si>
    <t>monsterlegendshacktools.com</t>
  </si>
  <si>
    <t>electronshik.ru</t>
  </si>
  <si>
    <t>dinosaurjrtickets.com</t>
  </si>
  <si>
    <t>modelbouwforum.nl</t>
  </si>
  <si>
    <t>jenningsmotorgroup.co.uk</t>
  </si>
  <si>
    <t>investitionspartner.ch</t>
  </si>
  <si>
    <t>99counters.com</t>
  </si>
  <si>
    <t>berison-hotel.ru</t>
  </si>
  <si>
    <t>automobielmanagement.nl</t>
  </si>
  <si>
    <t>kompost.se</t>
  </si>
  <si>
    <t>elpasoheraldpost.com</t>
  </si>
  <si>
    <t>spectrumbiztech.com</t>
  </si>
  <si>
    <t>miko-design.nl</t>
  </si>
  <si>
    <t>infm.it</t>
  </si>
  <si>
    <t>observatorulph.ro</t>
  </si>
  <si>
    <t>daciatalk.co.uk</t>
  </si>
  <si>
    <t>xn--64-mlchlp3c.xn--p1ai</t>
  </si>
  <si>
    <t>Ð¼ÑƒÐ·ÐµÐ¹64.Ñ€Ñ„</t>
  </si>
  <si>
    <t>girlboss.com</t>
  </si>
  <si>
    <t>avadverts.com</t>
  </si>
  <si>
    <t>crwlkj.com</t>
  </si>
  <si>
    <t>pssite.com</t>
  </si>
  <si>
    <t>centrocomercialpanorama.com.co</t>
  </si>
  <si>
    <t>mremployee.com</t>
  </si>
  <si>
    <t>worldonline.es</t>
  </si>
  <si>
    <t>buyzoviraxonline.tk</t>
  </si>
  <si>
    <t>accountnow.com</t>
  </si>
  <si>
    <t>bestmoviesevernews.com</t>
  </si>
  <si>
    <t>liveenergized.com</t>
  </si>
  <si>
    <t>thousandtrails.com</t>
  </si>
  <si>
    <t>troublefixers.com</t>
  </si>
  <si>
    <t>tutorpace.com</t>
  </si>
  <si>
    <t>rakuraku-boeki.jp</t>
  </si>
  <si>
    <t>originalam.net</t>
  </si>
  <si>
    <t>step-two.ru</t>
  </si>
  <si>
    <t>szehuatai.com</t>
  </si>
  <si>
    <t>positivesingles.com</t>
  </si>
  <si>
    <t>norke.lt</t>
  </si>
  <si>
    <t>tccoa.com</t>
  </si>
  <si>
    <t>minecraftmaps.com</t>
  </si>
  <si>
    <t>havecancer.org</t>
  </si>
  <si>
    <t>c-rp.ru</t>
  </si>
  <si>
    <t>factnews.ru</t>
  </si>
  <si>
    <t>1st-levitra-pharmacy.com</t>
  </si>
  <si>
    <t>kf775.com</t>
  </si>
  <si>
    <t>wafclan.com</t>
  </si>
  <si>
    <t>gentlebarn.org</t>
  </si>
  <si>
    <t>virtual-tenancy.co.uk</t>
  </si>
  <si>
    <t>autoart.co.za</t>
  </si>
  <si>
    <t>olsen-engineering.be</t>
  </si>
  <si>
    <t>hungaroinfo.com</t>
  </si>
  <si>
    <t>rudolfsteinerskoler.dk</t>
  </si>
  <si>
    <t>chayka.org</t>
  </si>
  <si>
    <t>zetahack.ru</t>
  </si>
  <si>
    <t>curtaindubai.ae</t>
  </si>
  <si>
    <t>butsuryu.biz</t>
  </si>
  <si>
    <t>kamifurano.jp</t>
  </si>
  <si>
    <t>pixelwars.org</t>
  </si>
  <si>
    <t>2ds-creations.fr</t>
  </si>
  <si>
    <t>chinaec.com</t>
  </si>
  <si>
    <t>probonoaliance.cz</t>
  </si>
  <si>
    <t>oceanthemes.net</t>
  </si>
  <si>
    <t>dblots.pl</t>
  </si>
  <si>
    <t>vipaviacharter.ru</t>
  </si>
  <si>
    <t>topsite.im</t>
  </si>
  <si>
    <t>diamondtoolstore.kr</t>
  </si>
  <si>
    <t>asauthors.org</t>
  </si>
  <si>
    <t>spnam2013.org</t>
  </si>
  <si>
    <t>pommades-cosmetiques-medecine-creme-pour-buste.xyz</t>
  </si>
  <si>
    <t>bqlbbs.com</t>
  </si>
  <si>
    <t>cemsefamisir.com</t>
  </si>
  <si>
    <t>notp.com</t>
  </si>
  <si>
    <t>yello.com</t>
  </si>
  <si>
    <t>internetgame.net</t>
  </si>
  <si>
    <t>schulweb.at</t>
  </si>
  <si>
    <t>essaywritingprice.com</t>
  </si>
  <si>
    <t>santanderconsumerusa.com</t>
  </si>
  <si>
    <t>ballast-nedam.nl</t>
  </si>
  <si>
    <t>nottinghamshire.police.uk</t>
  </si>
  <si>
    <t>georouter.com</t>
  </si>
  <si>
    <t>glendaerwin.com</t>
  </si>
  <si>
    <t>victoriantradingco.com</t>
  </si>
  <si>
    <t>nevada.com.br</t>
  </si>
  <si>
    <t>cribswarehouse.com</t>
  </si>
  <si>
    <t>freemeditation.com</t>
  </si>
  <si>
    <t>monumentsmen.com</t>
  </si>
  <si>
    <t>sammysight.com</t>
  </si>
  <si>
    <t>supergimnasios.com</t>
  </si>
  <si>
    <t>aistclub.ru</t>
  </si>
  <si>
    <t>hntj.gov.cn</t>
  </si>
  <si>
    <t>ahtba.org.cn</t>
  </si>
  <si>
    <t>inetbet.com</t>
  </si>
  <si>
    <t>triplejcosplay.com</t>
  </si>
  <si>
    <t>r-m-a.eu</t>
  </si>
  <si>
    <t>musee-lam.fr</t>
  </si>
  <si>
    <t>bnc-connector.be</t>
  </si>
  <si>
    <t>changer.com</t>
  </si>
  <si>
    <t>hamitdurgan.com</t>
  </si>
  <si>
    <t>wesleyjohnston.com</t>
  </si>
  <si>
    <t>crystalporcelan.cz</t>
  </si>
  <si>
    <t>northwestms.edu</t>
  </si>
  <si>
    <t>falton.pl</t>
  </si>
  <si>
    <t>mrenka.sk</t>
  </si>
  <si>
    <t>forsythco.com</t>
  </si>
  <si>
    <t>g-eazy.com</t>
  </si>
  <si>
    <t>sermonspice.com</t>
  </si>
  <si>
    <t>womenfolk.com</t>
  </si>
  <si>
    <t>delugeny.org</t>
  </si>
  <si>
    <t>stolarstvonamieru.sk</t>
  </si>
  <si>
    <t>remontland.com</t>
  </si>
  <si>
    <t>animalhouse.ky</t>
  </si>
  <si>
    <t>coachoutlet.name</t>
  </si>
  <si>
    <t>kemdetki.ru</t>
  </si>
  <si>
    <t>ifreead.com</t>
  </si>
  <si>
    <t>insurerswebworld.com</t>
  </si>
  <si>
    <t>saysomethingnow.com</t>
  </si>
  <si>
    <t>vetementswebsite.com</t>
  </si>
  <si>
    <t>yonglangpump.com</t>
  </si>
  <si>
    <t>getgoods.de</t>
  </si>
  <si>
    <t>toptutor.co.kr</t>
  </si>
  <si>
    <t>fdb.pl</t>
  </si>
  <si>
    <t>westaflex.se</t>
  </si>
  <si>
    <t>disubexpress.co.uk</t>
  </si>
  <si>
    <t>film-english.com</t>
  </si>
  <si>
    <t>kinogallery.com</t>
  </si>
  <si>
    <t>sam-na.com</t>
  </si>
  <si>
    <t>autohuismeppel.nl</t>
  </si>
  <si>
    <t>novacare.pl</t>
  </si>
  <si>
    <t>astretchout.com</t>
  </si>
  <si>
    <t>gruppomeccanicheluciani.com</t>
  </si>
  <si>
    <t>volumepillsselect.com</t>
  </si>
  <si>
    <t>thehoopla.com.au</t>
  </si>
  <si>
    <t>brandangle.com</t>
  </si>
  <si>
    <t>lapaceglencove.com</t>
  </si>
  <si>
    <t>gemsense.cool</t>
  </si>
  <si>
    <t>actionfuelpromuscle.com</t>
  </si>
  <si>
    <t>southcarolina-magazine.com</t>
  </si>
  <si>
    <t>lextronic.fr</t>
  </si>
  <si>
    <t>elit-sigars.ru</t>
  </si>
  <si>
    <t>partaj.se</t>
  </si>
  <si>
    <t>cdemp.com</t>
  </si>
  <si>
    <t>paydayloanssqr.com</t>
  </si>
  <si>
    <t>bigmarketing.ru</t>
  </si>
  <si>
    <t>defacto.com.tr</t>
  </si>
  <si>
    <t>champion4kids.com</t>
  </si>
  <si>
    <t>integralexpeditions.com</t>
  </si>
  <si>
    <t>saminfratech.com</t>
  </si>
  <si>
    <t>suffolkonline.net</t>
  </si>
  <si>
    <t>ziolowa-dolina.pl</t>
  </si>
  <si>
    <t>beldiagnostico.pt</t>
  </si>
  <si>
    <t>35wd.com</t>
  </si>
  <si>
    <t>bbytalk.com</t>
  </si>
  <si>
    <t>benyathaimassage.com</t>
  </si>
  <si>
    <t>brkelectronics.com</t>
  </si>
  <si>
    <t>digitalfoldersfilesthings.com</t>
  </si>
  <si>
    <t>flstrawberryfestival.com</t>
  </si>
  <si>
    <t>hyderenterprises.com</t>
  </si>
  <si>
    <t>immanuelenglish.com</t>
  </si>
  <si>
    <t>liackseng.com</t>
  </si>
  <si>
    <t>pozitiffutbol.com</t>
  </si>
  <si>
    <t>qbeeurope.com</t>
  </si>
  <si>
    <t>tayles.com</t>
  </si>
  <si>
    <t>phv-moedendurf.nl</t>
  </si>
  <si>
    <t>beln.ru</t>
  </si>
  <si>
    <t>uzanka.ru</t>
  </si>
  <si>
    <t>courtneyhutzul.ca</t>
  </si>
  <si>
    <t>dury114.com</t>
  </si>
  <si>
    <t>uzanka.com</t>
  </si>
  <si>
    <t>dianacb.cz</t>
  </si>
  <si>
    <t>360-itsmylife.de</t>
  </si>
  <si>
    <t>wur-pol.pl</t>
  </si>
  <si>
    <t>continent-plyus.ru</t>
  </si>
  <si>
    <t>kotlovoi.ru</t>
  </si>
  <si>
    <t>nc32.ru</t>
  </si>
  <si>
    <t>mkdoors.sk</t>
  </si>
  <si>
    <t>connectpp.co.uk</t>
  </si>
  <si>
    <t>adpassofundo.com.br</t>
  </si>
  <si>
    <t>jwit99.cn</t>
  </si>
  <si>
    <t>alpacasouthland.com</t>
  </si>
  <si>
    <t>baapalsa2013.com</t>
  </si>
  <si>
    <t>canadaconstruct.com</t>
  </si>
  <si>
    <t>corinestyling.com</t>
  </si>
  <si>
    <t>godard1.com</t>
  </si>
  <si>
    <t>kinaction.com</t>
  </si>
  <si>
    <t>richardsimmons.com</t>
  </si>
  <si>
    <t>rocktex.com</t>
  </si>
  <si>
    <t>scenic-seals.com</t>
  </si>
  <si>
    <t>tmhtour.com</t>
  </si>
  <si>
    <t>viagraonlinedeal.com</t>
  </si>
  <si>
    <t>top007.cz</t>
  </si>
  <si>
    <t>liberitutti.info</t>
  </si>
  <si>
    <t>zspsolec.pl</t>
  </si>
  <si>
    <t>moswheels.ru</t>
  </si>
  <si>
    <t>orion-logistic.ru</t>
  </si>
  <si>
    <t>carinsurancequote1k.top</t>
  </si>
  <si>
    <t>happyfeetdanceschool.biz</t>
  </si>
  <si>
    <t>ab-cologne.com</t>
  </si>
  <si>
    <t>cyberstarinfotech.com</t>
  </si>
  <si>
    <t>exterionmedia.com</t>
  </si>
  <si>
    <t>hevta.com</t>
  </si>
  <si>
    <t>mz-sy.com</t>
  </si>
  <si>
    <t>zyjnrc.com</t>
  </si>
  <si>
    <t>impact-institute.eu</t>
  </si>
  <si>
    <t>ingatlansarok.hu</t>
  </si>
  <si>
    <t>memoryclinics.ie</t>
  </si>
  <si>
    <t>q4.pl</t>
  </si>
  <si>
    <t>aptekakrk.ru</t>
  </si>
  <si>
    <t>martinika-nn.ru</t>
  </si>
  <si>
    <t>acumenvaluations.ca</t>
  </si>
  <si>
    <t>caribbean-venezuela.com</t>
  </si>
  <si>
    <t>hk-delight.com</t>
  </si>
  <si>
    <t>okorolistings.com</t>
  </si>
  <si>
    <t>parafraza.com</t>
  </si>
  <si>
    <t>ultralasers.com</t>
  </si>
  <si>
    <t>xjydqc.com</t>
  </si>
  <si>
    <t>impexsaro.com.pl</t>
  </si>
  <si>
    <t>karatenskf.pl</t>
  </si>
  <si>
    <t>stacjaregeneracja.pl</t>
  </si>
  <si>
    <t>maxiem.ru</t>
  </si>
  <si>
    <t>mayak-n.ru</t>
  </si>
  <si>
    <t>suwelack.ru</t>
  </si>
  <si>
    <t>sportchips.com.ar</t>
  </si>
  <si>
    <t>clasicosvalminor.com</t>
  </si>
  <si>
    <t>forumarabia.com</t>
  </si>
  <si>
    <t>gopaktor.com</t>
  </si>
  <si>
    <t>stetson.com</t>
  </si>
  <si>
    <t>tunamuh.com</t>
  </si>
  <si>
    <t>universeroleplay.com</t>
  </si>
  <si>
    <t>vanessabruno.com</t>
  </si>
  <si>
    <t>bonner-immobilienboerse.de</t>
  </si>
  <si>
    <t>tc-muehlacker.de</t>
  </si>
  <si>
    <t>arteralia.es</t>
  </si>
  <si>
    <t>babycountry.com.hk</t>
  </si>
  <si>
    <t>buyviagraok.net</t>
  </si>
  <si>
    <t>netyear.net</t>
  </si>
  <si>
    <t>pochinki.org</t>
  </si>
  <si>
    <t>xatljtxx.org</t>
  </si>
  <si>
    <t>spaconsulting.pl</t>
  </si>
  <si>
    <t>garmonia-milk.ru</t>
  </si>
  <si>
    <t>prozagar.com.ua</t>
  </si>
  <si>
    <t>dwbusinessassociates.co.uk</t>
  </si>
  <si>
    <t>fpoe-arbesbach.at</t>
  </si>
  <si>
    <t>jornalrosachoque.com.br</t>
  </si>
  <si>
    <t>aosis.ca</t>
  </si>
  <si>
    <t>cusd.com</t>
  </si>
  <si>
    <t>electrocd.com</t>
  </si>
  <si>
    <t>issindustrial.com</t>
  </si>
  <si>
    <t>marinesuppliesasia.com</t>
  </si>
  <si>
    <t>nguyenphuocevent.com</t>
  </si>
  <si>
    <t>bookre.org</t>
  </si>
  <si>
    <t>desertbus.org</t>
  </si>
  <si>
    <t>carinsurancepennsylvania.top</t>
  </si>
  <si>
    <t>irishactorslondon.co.uk</t>
  </si>
  <si>
    <t>sumaservicios.cl</t>
  </si>
  <si>
    <t>buycrazybulks.com</t>
  </si>
  <si>
    <t>cometconseil.com</t>
  </si>
  <si>
    <t>ds2046.com</t>
  </si>
  <si>
    <t>kingyoungvalves.com</t>
  </si>
  <si>
    <t>momswithapps.com</t>
  </si>
  <si>
    <t>ntsctgbd.com</t>
  </si>
  <si>
    <t>t9guanwang.com</t>
  </si>
  <si>
    <t>studiodispirito.it</t>
  </si>
  <si>
    <t>preekwijzer.nl</t>
  </si>
  <si>
    <t>ruinen.nl</t>
  </si>
  <si>
    <t>theliving.nl</t>
  </si>
  <si>
    <t>shih-tzu.ro</t>
  </si>
  <si>
    <t>anafor.ru</t>
  </si>
  <si>
    <t>brembull.ru</t>
  </si>
  <si>
    <t>hydro-energy.ru</t>
  </si>
  <si>
    <t>jakotworzycrestauracje.biz</t>
  </si>
  <si>
    <t>clinicaseluce.com</t>
  </si>
  <si>
    <t>dementiabook.com</t>
  </si>
  <si>
    <t>fortsaskbaptist.com</t>
  </si>
  <si>
    <t>galerieroussil.com</t>
  </si>
  <si>
    <t>ip2geolocation.com</t>
  </si>
  <si>
    <t>kantipurmanpower.com</t>
  </si>
  <si>
    <t>littlegiant.com</t>
  </si>
  <si>
    <t>okmedinetkorea.com</t>
  </si>
  <si>
    <t>preschooldiscoveries.com</t>
  </si>
  <si>
    <t>xn--o0qz1g55v.com</t>
  </si>
  <si>
    <t>å‚¬å‘Šæ›¸.com</t>
  </si>
  <si>
    <t>cottagecheese.cz</t>
  </si>
  <si>
    <t>hodinky-lacoste.cz</t>
  </si>
  <si>
    <t>hinnang.ee</t>
  </si>
  <si>
    <t>marilux.lv</t>
  </si>
  <si>
    <t>hotelsreading.net</t>
  </si>
  <si>
    <t>acrylicaquarium.ru</t>
  </si>
  <si>
    <t>npp-photon.ru</t>
  </si>
  <si>
    <t>videofilm-tv.ru</t>
  </si>
  <si>
    <t>elterminali.co</t>
  </si>
  <si>
    <t>dgelc.com</t>
  </si>
  <si>
    <t>kirbas.com</t>
  </si>
  <si>
    <t>lakecerr.com</t>
  </si>
  <si>
    <t>m6auto.com</t>
  </si>
  <si>
    <t>mummertsignco.com</t>
  </si>
  <si>
    <t>theveganrd.com</t>
  </si>
  <si>
    <t>belleantonio.it</t>
  </si>
  <si>
    <t>avitacor.com</t>
  </si>
  <si>
    <t>ducthanhtam.com</t>
  </si>
  <si>
    <t>laramie.com</t>
  </si>
  <si>
    <t>paintedseries.com</t>
  </si>
  <si>
    <t>paintadream.com</t>
  </si>
  <si>
    <t>xpert-partners.com</t>
  </si>
  <si>
    <t>schwarzbach-taufertshoefer.de</t>
  </si>
  <si>
    <t>formationbourse.info</t>
  </si>
  <si>
    <t>ar-control.net</t>
  </si>
  <si>
    <t>associacia-pgdt.ru</t>
  </si>
  <si>
    <t>staryisvet.ru</t>
  </si>
  <si>
    <t>udok.ru</t>
  </si>
  <si>
    <t>jucao.com.br</t>
  </si>
  <si>
    <t>blufftonbaysails.com</t>
  </si>
  <si>
    <t>cialismap.com</t>
  </si>
  <si>
    <t>mountainmysteryschool.com</t>
  </si>
  <si>
    <t>nepaltattooconvention.com</t>
  </si>
  <si>
    <t>outsource2india.com</t>
  </si>
  <si>
    <t>transformation-and-growth.com</t>
  </si>
  <si>
    <t>vemedio.com</t>
  </si>
  <si>
    <t>worldbizsale.com</t>
  </si>
  <si>
    <t>cdu-haan.de</t>
  </si>
  <si>
    <t>asztalosok.hu</t>
  </si>
  <si>
    <t>guantes.com.mx</t>
  </si>
  <si>
    <t>viagramed.net</t>
  </si>
  <si>
    <t>transrent.pl</t>
  </si>
  <si>
    <t>maralp.ro</t>
  </si>
  <si>
    <t>anb24.ru</t>
  </si>
  <si>
    <t>aothundongphuchongnhung.com</t>
  </si>
  <si>
    <t>castlerockpavers.com</t>
  </si>
  <si>
    <t>constantemails.com</t>
  </si>
  <si>
    <t>disgustingmen.com</t>
  </si>
  <si>
    <t>econcifras.com</t>
  </si>
  <si>
    <t>heylios.com</t>
  </si>
  <si>
    <t>marcjacobsmarcjacobs.com</t>
  </si>
  <si>
    <t>miaselezione.com</t>
  </si>
  <si>
    <t>polluconlab.com</t>
  </si>
  <si>
    <t>tubeforged.com</t>
  </si>
  <si>
    <t>tektel.nl</t>
  </si>
  <si>
    <t>destinations-travel.org</t>
  </si>
  <si>
    <t>erba-air.pl</t>
  </si>
  <si>
    <t>stolarniabartosik.pl</t>
  </si>
  <si>
    <t>senator-klub.ru</t>
  </si>
  <si>
    <t>anavitor.se</t>
  </si>
  <si>
    <t>dnr.today</t>
  </si>
  <si>
    <t>indoor-kart-spielberg.at</t>
  </si>
  <si>
    <t>apolloparkwayspreschool.com.au</t>
  </si>
  <si>
    <t>aariyana.com</t>
  </si>
  <si>
    <t>fibreconnex.com</t>
  </si>
  <si>
    <t>idevnews.com</t>
  </si>
  <si>
    <t>kmbeautypro.com</t>
  </si>
  <si>
    <t>m2wordart.com</t>
  </si>
  <si>
    <t>rcadia.com</t>
  </si>
  <si>
    <t>rocketwatcher.com</t>
  </si>
  <si>
    <t>strategieb2b.com</t>
  </si>
  <si>
    <t>threadworx.com</t>
  </si>
  <si>
    <t>xsites.ie</t>
  </si>
  <si>
    <t>audio4u.co.il</t>
  </si>
  <si>
    <t>pravdu.in</t>
  </si>
  <si>
    <t>rondatur.pt</t>
  </si>
  <si>
    <t>transportmarfa24.ro</t>
  </si>
  <si>
    <t>mztpa.ru</t>
  </si>
  <si>
    <t>ricardonobre.com.br</t>
  </si>
  <si>
    <t>amyreckley.com</t>
  </si>
  <si>
    <t>astuce-gamer.com</t>
  </si>
  <si>
    <t>stxscw.com</t>
  </si>
  <si>
    <t>surfcote.com</t>
  </si>
  <si>
    <t>bischofs-scheune.de</t>
  </si>
  <si>
    <t>eventz.co.nz</t>
  </si>
  <si>
    <t>nasdse.org</t>
  </si>
  <si>
    <t>pksaf.ru</t>
  </si>
  <si>
    <t>manitobamuseum.ca</t>
  </si>
  <si>
    <t>aguide2peru.com</t>
  </si>
  <si>
    <t>beachnlawnchairs.com</t>
  </si>
  <si>
    <t>dotnetobject.com</t>
  </si>
  <si>
    <t>jarfrry.com</t>
  </si>
  <si>
    <t>oauto.com</t>
  </si>
  <si>
    <t>pinbright.com</t>
  </si>
  <si>
    <t>quilt.com</t>
  </si>
  <si>
    <t>tt380.com</t>
  </si>
  <si>
    <t>copacebasket.fr</t>
  </si>
  <si>
    <t>intersat.lv</t>
  </si>
  <si>
    <t>buyzoloft.party</t>
  </si>
  <si>
    <t>szalaj.pl</t>
  </si>
  <si>
    <t>happyflower.pt</t>
  </si>
  <si>
    <t>termoport.ro</t>
  </si>
  <si>
    <t>bufo.ru</t>
  </si>
  <si>
    <t>chemkrasit.ru</t>
  </si>
  <si>
    <t>braiso.com.br</t>
  </si>
  <si>
    <t>youdao.cn</t>
  </si>
  <si>
    <t>bowmansystems.com</t>
  </si>
  <si>
    <t>greeninnewyork.com</t>
  </si>
  <si>
    <t>kolping-bruchhausen.de</t>
  </si>
  <si>
    <t>inventivdigital.fr</t>
  </si>
  <si>
    <t>happer.pl</t>
  </si>
  <si>
    <t>procentdlalodzi.pl</t>
  </si>
  <si>
    <t>malyshodet.ru</t>
  </si>
  <si>
    <t>motivauto.ru</t>
  </si>
  <si>
    <t>usedlc.cn</t>
  </si>
  <si>
    <t>bridetm.com</t>
  </si>
  <si>
    <t>dimensioninteractive.com</t>
  </si>
  <si>
    <t>ltwobag.com</t>
  </si>
  <si>
    <t>worldmarathonmajors.com</t>
  </si>
  <si>
    <t>hobbypet.cz</t>
  </si>
  <si>
    <t>camstl.org</t>
  </si>
  <si>
    <t>szimfonia.ro</t>
  </si>
  <si>
    <t>numf.ru</t>
  </si>
  <si>
    <t>onlinebathroom.com.au</t>
  </si>
  <si>
    <t>123africanmango.com</t>
  </si>
  <si>
    <t>india-tours-operator.com</t>
  </si>
  <si>
    <t>nbjada.com</t>
  </si>
  <si>
    <t>siestafestival.com</t>
  </si>
  <si>
    <t>syncorporate.com</t>
  </si>
  <si>
    <t>tatox.com</t>
  </si>
  <si>
    <t>ifrs.ne.jp</t>
  </si>
  <si>
    <t>stasiak-opd.pl</t>
  </si>
  <si>
    <t>bulstar.ru</t>
  </si>
  <si>
    <t>cosdf.org.cn</t>
  </si>
  <si>
    <t>bostoncityrhythm.com</t>
  </si>
  <si>
    <t>hanilmachine.com</t>
  </si>
  <si>
    <t>popular-safi.com</t>
  </si>
  <si>
    <t>vardenafil-advice.com</t>
  </si>
  <si>
    <t>loisireo.fr</t>
  </si>
  <si>
    <t>chakralinux.org</t>
  </si>
  <si>
    <t>terminal6.com.ar</t>
  </si>
  <si>
    <t>ali-rahimi.com</t>
  </si>
  <si>
    <t>coffeetalknepal.com</t>
  </si>
  <si>
    <t>escapadecharnelle.com</t>
  </si>
  <si>
    <t>forsan-almadinah.com</t>
  </si>
  <si>
    <t>hybridnationsleep.com</t>
  </si>
  <si>
    <t>loveandbravery.com</t>
  </si>
  <si>
    <t>stmarylebonerotaryclub.com</t>
  </si>
  <si>
    <t>totalhealthmagazine.com</t>
  </si>
  <si>
    <t>esterilab.pt</t>
  </si>
  <si>
    <t>inphucminh.com</t>
  </si>
  <si>
    <t>levitrapack.com</t>
  </si>
  <si>
    <t>sarikent1konutlari.com</t>
  </si>
  <si>
    <t>suyangwon.com</t>
  </si>
  <si>
    <t>yourhealingpath.com</t>
  </si>
  <si>
    <t>checkmyhvac.mobi</t>
  </si>
  <si>
    <t>bjdclub.ru</t>
  </si>
  <si>
    <t>colisart.ru</t>
  </si>
  <si>
    <t>ekebyhov.se</t>
  </si>
  <si>
    <t>nike-factory.us</t>
  </si>
  <si>
    <t>stansteadcollege.ca</t>
  </si>
  <si>
    <t>dtmtxy.cn</t>
  </si>
  <si>
    <t>careysupport.com</t>
  </si>
  <si>
    <t>cholutecaenlinea.com</t>
  </si>
  <si>
    <t>hanyangsteel.com</t>
  </si>
  <si>
    <t>hrbhuwai.com</t>
  </si>
  <si>
    <t>m11indonesia.com</t>
  </si>
  <si>
    <t>ruixues.com</t>
  </si>
  <si>
    <t>sdvoriental.com</t>
  </si>
  <si>
    <t>zhongguoshengpingzhang.com</t>
  </si>
  <si>
    <t>carusone.it</t>
  </si>
  <si>
    <t>dongraejung.co.kr</t>
  </si>
  <si>
    <t>absbathmen.nl</t>
  </si>
  <si>
    <t>ccgov.org</t>
  </si>
  <si>
    <t>wolongdao.org</t>
  </si>
  <si>
    <t>egoza-kazan.ru</t>
  </si>
  <si>
    <t>salon6.ru</t>
  </si>
  <si>
    <t>sibnetweek.ru</t>
  </si>
  <si>
    <t>flamelilyadventures.com.au</t>
  </si>
  <si>
    <t>beautyexpress24.com</t>
  </si>
  <si>
    <t>hdhospitalityus.com</t>
  </si>
  <si>
    <t>idsltdshop.com</t>
  </si>
  <si>
    <t>modelrectifier.com</t>
  </si>
  <si>
    <t>remaxgo.com</t>
  </si>
  <si>
    <t>starbrite.com</t>
  </si>
  <si>
    <t>thinkinghighways.com</t>
  </si>
  <si>
    <t>vardhamanminechem.com</t>
  </si>
  <si>
    <t>zuzamet.pl</t>
  </si>
  <si>
    <t>andrewconnell.com</t>
  </si>
  <si>
    <t>badcompany.com</t>
  </si>
  <si>
    <t>greenconcepthk.com</t>
  </si>
  <si>
    <t>mbcbeta.com</t>
  </si>
  <si>
    <t>nobles-forex.com</t>
  </si>
  <si>
    <t>superdeluxeedition.com</t>
  </si>
  <si>
    <t>tryans.com</t>
  </si>
  <si>
    <t>ascomp.de</t>
  </si>
  <si>
    <t>abelardomorell.net</t>
  </si>
  <si>
    <t>proyectomaresii.org</t>
  </si>
  <si>
    <t>3654.ru</t>
  </si>
  <si>
    <t>itech-test.ru</t>
  </si>
  <si>
    <t>aliqtisadi.com</t>
  </si>
  <si>
    <t>lesclaypool.com</t>
  </si>
  <si>
    <t>lizardsystems.com</t>
  </si>
  <si>
    <t>mimosafurnitures.com</t>
  </si>
  <si>
    <t>redflaghauling.com</t>
  </si>
  <si>
    <t>solitudetesting.com</t>
  </si>
  <si>
    <t>thaibets88.com</t>
  </si>
  <si>
    <t>krupunder-park.de</t>
  </si>
  <si>
    <t>irondisorders.org</t>
  </si>
  <si>
    <t>people.com.pk</t>
  </si>
  <si>
    <t>gymjones.com</t>
  </si>
  <si>
    <t>servinglifechiropractic.com</t>
  </si>
  <si>
    <t>soclima.com</t>
  </si>
  <si>
    <t>tax-lab.com</t>
  </si>
  <si>
    <t>ergo3.gr</t>
  </si>
  <si>
    <t>voang.org</t>
  </si>
  <si>
    <t>lapindesign.ru</t>
  </si>
  <si>
    <t>woodenbooks.co.uk</t>
  </si>
  <si>
    <t>citizennewsline.com</t>
  </si>
  <si>
    <t>javaaquatic.com</t>
  </si>
  <si>
    <t>rubika-edu.com</t>
  </si>
  <si>
    <t>centropa.org</t>
  </si>
  <si>
    <t>stolmaster.ru</t>
  </si>
  <si>
    <t>careerbulls.com</t>
  </si>
  <si>
    <t>hstartech.com</t>
  </si>
  <si>
    <t>nhanow.com</t>
  </si>
  <si>
    <t>sirim.my</t>
  </si>
  <si>
    <t>theicarusproject.net</t>
  </si>
  <si>
    <t>geekdomain.co.uk</t>
  </si>
  <si>
    <t>aspencounselling.ca</t>
  </si>
  <si>
    <t>tijianka.cc</t>
  </si>
  <si>
    <t>airportparkingreservations.com</t>
  </si>
  <si>
    <t>helium-music-manager.com</t>
  </si>
  <si>
    <t>merogadget.com</t>
  </si>
  <si>
    <t>windchimescentral.com</t>
  </si>
  <si>
    <t>kalp.co.in</t>
  </si>
  <si>
    <t>antabuse.ltd</t>
  </si>
  <si>
    <t>incomet.com.ar</t>
  </si>
  <si>
    <t>0-60mag.com</t>
  </si>
  <si>
    <t>pvrblog.com</t>
  </si>
  <si>
    <t>vegesa.com</t>
  </si>
  <si>
    <t>vinegartips.com</t>
  </si>
  <si>
    <t>diariodepozuelo.es</t>
  </si>
  <si>
    <t>beadforlife.org</t>
  </si>
  <si>
    <t>spf.org</t>
  </si>
  <si>
    <t>fpac.cn</t>
  </si>
  <si>
    <t>kennistrailers.com</t>
  </si>
  <si>
    <t>thelastingroom.com</t>
  </si>
  <si>
    <t>prednisone911.us</t>
  </si>
  <si>
    <t>carlhonore.com</t>
  </si>
  <si>
    <t>randomteam.com</t>
  </si>
  <si>
    <t>techtage.com</t>
  </si>
  <si>
    <t>medrol2.top</t>
  </si>
  <si>
    <t>goggleslshop.us</t>
  </si>
  <si>
    <t>crus.ch</t>
  </si>
  <si>
    <t>qf.com.cn</t>
  </si>
  <si>
    <t>dasolhitec.com</t>
  </si>
  <si>
    <t>indianmedexports.com</t>
  </si>
  <si>
    <t>sewa-mobil-solo.com</t>
  </si>
  <si>
    <t>buytadalafil2015.top</t>
  </si>
  <si>
    <t>dha.gov.ae</t>
  </si>
  <si>
    <t>buspar.coffee</t>
  </si>
  <si>
    <t>calsfoods.com</t>
  </si>
  <si>
    <t>changehealthcare.com</t>
  </si>
  <si>
    <t>pittsburghknee.com</t>
  </si>
  <si>
    <t>frank-hdr.cz</t>
  </si>
  <si>
    <t>wileetechniek.nl</t>
  </si>
  <si>
    <t>aafilmfest.org</t>
  </si>
  <si>
    <t>ari.org</t>
  </si>
  <si>
    <t>cisv.org</t>
  </si>
  <si>
    <t>apphp.com</t>
  </si>
  <si>
    <t>blysoft.com</t>
  </si>
  <si>
    <t>lidico.it</t>
  </si>
  <si>
    <t>leannrimesworld.com</t>
  </si>
  <si>
    <t>umemaru.co.jp</t>
  </si>
  <si>
    <t>cheaplevitra.review</t>
  </si>
  <si>
    <t>nolvadex.shopping</t>
  </si>
  <si>
    <t>buyatarax9.top</t>
  </si>
  <si>
    <t>ikea.ca</t>
  </si>
  <si>
    <t>peasfoundation.org</t>
  </si>
  <si>
    <t>areyougame.com</t>
  </si>
  <si>
    <t>banhkemvietnam.com</t>
  </si>
  <si>
    <t>avana9.gdn</t>
  </si>
  <si>
    <t>kredit-karti.ru</t>
  </si>
  <si>
    <t>adalat2017.top</t>
  </si>
  <si>
    <t>propecia365.top</t>
  </si>
  <si>
    <t>tadalafil4.us</t>
  </si>
  <si>
    <t>airportexpress.com</t>
  </si>
  <si>
    <t>mapnp.org</t>
  </si>
  <si>
    <t>buydiflucan250.us</t>
  </si>
  <si>
    <t>countrystandardtime.com</t>
  </si>
  <si>
    <t>icplaces.com</t>
  </si>
  <si>
    <t>otakuusamagazine.com</t>
  </si>
  <si>
    <t>carinsurancepin.info</t>
  </si>
  <si>
    <t>lincoln.edu.pl</t>
  </si>
  <si>
    <t>mindfulnessolsztyn.pl</t>
  </si>
  <si>
    <t>propranolol.reisen</t>
  </si>
  <si>
    <t>buycipro.shopping</t>
  </si>
  <si>
    <t>buyprednisone3.top</t>
  </si>
  <si>
    <t>fsastore.com</t>
  </si>
  <si>
    <t>igeding.com</t>
  </si>
  <si>
    <t>jvascsurg.org</t>
  </si>
  <si>
    <t>prozac-7.top</t>
  </si>
  <si>
    <t>sportblog.be</t>
  </si>
  <si>
    <t>generate-barcode.com</t>
  </si>
  <si>
    <t>hotelmissoni.com</t>
  </si>
  <si>
    <t>scytl.com</t>
  </si>
  <si>
    <t>lisinopril.fail</t>
  </si>
  <si>
    <t>bupropion-365.gdn</t>
  </si>
  <si>
    <t>buytetracycline10.top</t>
  </si>
  <si>
    <t>levaquin2.us</t>
  </si>
  <si>
    <t>inderal.work</t>
  </si>
  <si>
    <t>firstmarkcap.com</t>
  </si>
  <si>
    <t>indonesiamatters.com</t>
  </si>
  <si>
    <t>wenxiu365.com</t>
  </si>
  <si>
    <t>wstx.com</t>
  </si>
  <si>
    <t>buyvardenafil-365.gdn</t>
  </si>
  <si>
    <t>tkanidom.ru</t>
  </si>
  <si>
    <t>amoxil.solutions</t>
  </si>
  <si>
    <t>abilify-8.top</t>
  </si>
  <si>
    <t>endalldisease.com</t>
  </si>
  <si>
    <t>qxwar.com</t>
  </si>
  <si>
    <t>smurfs.gg</t>
  </si>
  <si>
    <t>buysildalis2012.us</t>
  </si>
  <si>
    <t>parselectronic.com</t>
  </si>
  <si>
    <t>denizorme.net</t>
  </si>
  <si>
    <t>prednisolone-6.top</t>
  </si>
  <si>
    <t>buyviagra9.us</t>
  </si>
  <si>
    <t>infinityprosports.com</t>
  </si>
  <si>
    <t>fluoxetine.exposed</t>
  </si>
  <si>
    <t>buymedrol1.top</t>
  </si>
  <si>
    <t>propecia16.top</t>
  </si>
  <si>
    <t>buy-20mgprednisone.com</t>
  </si>
  <si>
    <t>travellady.com</t>
  </si>
  <si>
    <t>nic.fr</t>
  </si>
  <si>
    <t>discountedbusinessdeals.com</t>
  </si>
  <si>
    <t>inet-radio.ru</t>
  </si>
  <si>
    <t>atarax8.top</t>
  </si>
  <si>
    <t>buylisinopril11.top</t>
  </si>
  <si>
    <t>nbgames.net</t>
  </si>
  <si>
    <t>galcon.com</t>
  </si>
  <si>
    <t>gloriahotels.com</t>
  </si>
  <si>
    <t>jagoannews.com</t>
  </si>
  <si>
    <t>nfl49ersfansclub.com</t>
  </si>
  <si>
    <t>empires1810.de</t>
  </si>
  <si>
    <t>floridacareercollege.edu</t>
  </si>
  <si>
    <t>marinetech.org</t>
  </si>
  <si>
    <t>painnewsnetwork.org</t>
  </si>
  <si>
    <t>screenlets.org</t>
  </si>
  <si>
    <t>clindamycin-4.gdn</t>
  </si>
  <si>
    <t>erscongress.org</t>
  </si>
  <si>
    <t>hta.ac.uk</t>
  </si>
  <si>
    <t>shipserv.com</t>
  </si>
  <si>
    <t>adalat.sexy</t>
  </si>
  <si>
    <t>avodart2010.us</t>
  </si>
  <si>
    <t>italysky.com</t>
  </si>
  <si>
    <t>peta.com</t>
  </si>
  <si>
    <t>zgxcsw.com</t>
  </si>
  <si>
    <t>oneofswords.com</t>
  </si>
  <si>
    <t>safetyresearch.net</t>
  </si>
  <si>
    <t>husky.co</t>
  </si>
  <si>
    <t>authenticeaglesfansclub.com</t>
  </si>
  <si>
    <t>pricelinegroup.com</t>
  </si>
  <si>
    <t>gibsonsec.org</t>
  </si>
  <si>
    <t>buywellbutrin2.top</t>
  </si>
  <si>
    <t>augmentin.associates</t>
  </si>
  <si>
    <t>tadacip250.top</t>
  </si>
  <si>
    <t>amiannoying.com</t>
  </si>
  <si>
    <t>caringconsumer.com</t>
  </si>
  <si>
    <t>kmyymy.com</t>
  </si>
  <si>
    <t>regexper.com</t>
  </si>
  <si>
    <t>salon1999.com</t>
  </si>
  <si>
    <t>cymbalta17.top</t>
  </si>
  <si>
    <t>nyjournalnews.com</t>
  </si>
  <si>
    <t>crestor.live</t>
  </si>
  <si>
    <t>aifs.com</t>
  </si>
  <si>
    <t>imaps.org</t>
  </si>
  <si>
    <t>dellideastorm.com</t>
  </si>
  <si>
    <t>ill.fr</t>
  </si>
  <si>
    <t>address.com</t>
  </si>
  <si>
    <t>altmuslim.com</t>
  </si>
  <si>
    <t>celebrex247.gdn</t>
  </si>
  <si>
    <t>xn----7sbbouimpdebs.xn--p1ai</t>
  </si>
  <si>
    <t>Ñ€Ð°Ð´Ð¸Ð¾-Ð¾Ð½Ð»Ð°Ð¹Ð½.Ñ€Ñ„</t>
  </si>
  <si>
    <t>theology.edu</t>
  </si>
  <si>
    <t>phonezoo.com</t>
  </si>
  <si>
    <t>backgroundcheckonlydaniel.review</t>
  </si>
  <si>
    <t>jmock.org</t>
  </si>
  <si>
    <t>angelcrunch.com</t>
  </si>
  <si>
    <t>emotiva.com</t>
  </si>
  <si>
    <t>cibasc.com</t>
  </si>
  <si>
    <t>eena.org</t>
  </si>
  <si>
    <t>proboards98.com</t>
  </si>
  <si>
    <t>hydropower.org</t>
  </si>
  <si>
    <t>ps3trophycard.com</t>
  </si>
  <si>
    <t>op.net</t>
  </si>
  <si>
    <t>diva-gis.org</t>
  </si>
  <si>
    <t>bizrate.co.uk</t>
  </si>
  <si>
    <t>rsc.ca</t>
  </si>
  <si>
    <t>void.ru</t>
  </si>
  <si>
    <t>nextgenss.com</t>
  </si>
  <si>
    <t>serialmonkey.com</t>
  </si>
  <si>
    <t>linuxalt.com</t>
  </si>
  <si>
    <t>clan-sy.com</t>
  </si>
  <si>
    <t>androidicons.com</t>
  </si>
  <si>
    <t>lifewithqmail.org</t>
  </si>
  <si>
    <t>woaidu.org</t>
  </si>
  <si>
    <t>tipsaholic.com</t>
  </si>
  <si>
    <t>homearena.co.uk</t>
  </si>
  <si>
    <t>golf-karte.de</t>
  </si>
  <si>
    <t>golf-cards.de</t>
  </si>
  <si>
    <t>headportal.eu</t>
  </si>
  <si>
    <t>wordthai.com</t>
  </si>
  <si>
    <t>horseleather.at</t>
  </si>
  <si>
    <t>hotel-service.de</t>
  </si>
  <si>
    <t>horseleather.de</t>
  </si>
  <si>
    <t>hotel-discount.de</t>
  </si>
  <si>
    <t>hotel-dating.de</t>
  </si>
  <si>
    <t>hotel-dating.eu</t>
  </si>
  <si>
    <t>horseleathershoes.info</t>
  </si>
  <si>
    <t>horseleatherjackets.info</t>
  </si>
  <si>
    <t>horseleather.info</t>
  </si>
  <si>
    <t>horseleathershoes.net</t>
  </si>
  <si>
    <t>horseleather.net</t>
  </si>
  <si>
    <t>hotel-dating.net</t>
  </si>
  <si>
    <t>wharfside.co.uk</t>
  </si>
  <si>
    <t>yafuchem.com</t>
  </si>
  <si>
    <t>j-anshin.co.jp</t>
  </si>
  <si>
    <t>coolpile.com</t>
  </si>
  <si>
    <t>uezhan.net</t>
  </si>
  <si>
    <t>wellappointedhouse.com</t>
  </si>
  <si>
    <t>arm-live.com</t>
  </si>
  <si>
    <t>fhp.jp</t>
  </si>
  <si>
    <t>gettysburg-news.com</t>
  </si>
  <si>
    <t>news-real76.com.ru</t>
  </si>
  <si>
    <t>pinterest.jp</t>
  </si>
  <si>
    <t>instantdisplay.co.uk</t>
  </si>
  <si>
    <t>preciouslittleone.com</t>
  </si>
  <si>
    <t>krnap.cz</t>
  </si>
  <si>
    <t>ombudsmandeti.ru</t>
  </si>
  <si>
    <t>teplo-max.ru</t>
  </si>
  <si>
    <t>cpcdn.com</t>
  </si>
  <si>
    <t>altaimed.info</t>
  </si>
  <si>
    <t>tabak-pochtoy.com</t>
  </si>
  <si>
    <t>my-island-jamaica.com</t>
  </si>
  <si>
    <t>viptube.com</t>
  </si>
  <si>
    <t>xing-news.com</t>
  </si>
  <si>
    <t>flopdesign.com</t>
  </si>
  <si>
    <t>etp-micex.ru</t>
  </si>
  <si>
    <t>kazan-swet.ru</t>
  </si>
  <si>
    <t>play.cz</t>
  </si>
  <si>
    <t>thepinjunkie.com</t>
  </si>
  <si>
    <t>qinuodoll.com</t>
  </si>
  <si>
    <t>stadt-brandenburg.de</t>
  </si>
  <si>
    <t>123ems.com</t>
  </si>
  <si>
    <t>goeppingen.de</t>
  </si>
  <si>
    <t>naumburger-tageblatt.de</t>
  </si>
  <si>
    <t>bridgman.co.uk</t>
  </si>
  <si>
    <t>goodmorningcenter.com</t>
  </si>
  <si>
    <t>gdtfoto.de</t>
  </si>
  <si>
    <t>qilujiayuan.com</t>
  </si>
  <si>
    <t>abenteuer-reisen.de</t>
  </si>
  <si>
    <t>tonight.de</t>
  </si>
  <si>
    <t>ameropa.de</t>
  </si>
  <si>
    <t>alliancefr.com</t>
  </si>
  <si>
    <t>surclaro.com</t>
  </si>
  <si>
    <t>zppvv.ru</t>
  </si>
  <si>
    <t>bestmaterials.com</t>
  </si>
  <si>
    <t>ekx99.su</t>
  </si>
  <si>
    <t>africanbites.com</t>
  </si>
  <si>
    <t>alessandro-international.com</t>
  </si>
  <si>
    <t>defenceindustrydaily.com</t>
  </si>
  <si>
    <t>appuals.com</t>
  </si>
  <si>
    <t>waterdamagemcallen.com</t>
  </si>
  <si>
    <t>baikal-extreme.com</t>
  </si>
  <si>
    <t>hbculifestyle.com</t>
  </si>
  <si>
    <t>getgo.de</t>
  </si>
  <si>
    <t>everydayminimalist.com</t>
  </si>
  <si>
    <t>oiseaux-birds.com</t>
  </si>
  <si>
    <t>naturalearning.org</t>
  </si>
  <si>
    <t>best-party.ru</t>
  </si>
  <si>
    <t>lacomarcadepuertollano.com</t>
  </si>
  <si>
    <t>freundcontainer.com</t>
  </si>
  <si>
    <t>kibun.co.jp</t>
  </si>
  <si>
    <t>bodyartlie.fr</t>
  </si>
  <si>
    <t>vonovia.de</t>
  </si>
  <si>
    <t>pikmans.com</t>
  </si>
  <si>
    <t>reef2reef.com</t>
  </si>
  <si>
    <t>bdi-online.de</t>
  </si>
  <si>
    <t>run2day.nl</t>
  </si>
  <si>
    <t>xn--90abhd2amfbbjkx2jf6f.xn--p1ai</t>
  </si>
  <si>
    <t>Ð²Ð¾Ð»Ð¾Ð½Ñ‚Ñ‘Ñ€Ñ‹Ð¿Ð¾Ð±ÐµÐ´Ñ‹.Ñ€Ñ„</t>
  </si>
  <si>
    <t>cornel1801.com</t>
  </si>
  <si>
    <t>twwiki.com</t>
  </si>
  <si>
    <t>myfont.de</t>
  </si>
  <si>
    <t>planujemywesele.pl</t>
  </si>
  <si>
    <t>axadirect.pl</t>
  </si>
  <si>
    <t>americanmusiccentre.info</t>
  </si>
  <si>
    <t>tagesgeld-vorteile.de</t>
  </si>
  <si>
    <t>tv3.ee</t>
  </si>
  <si>
    <t>amyove.com</t>
  </si>
  <si>
    <t>simple-ci.ru</t>
  </si>
  <si>
    <t>28dn.com</t>
  </si>
  <si>
    <t>ipg-journal.de</t>
  </si>
  <si>
    <t>airlie.info</t>
  </si>
  <si>
    <t>adbooks.ru</t>
  </si>
  <si>
    <t>equip40.cat</t>
  </si>
  <si>
    <t>brinolli.com</t>
  </si>
  <si>
    <t>luxena.com</t>
  </si>
  <si>
    <t>izm.gov.lv</t>
  </si>
  <si>
    <t>sapphiresisters.org</t>
  </si>
  <si>
    <t>ofracosmetics.com</t>
  </si>
  <si>
    <t>visitbrabant.nl</t>
  </si>
  <si>
    <t>xaraxone.com</t>
  </si>
  <si>
    <t>zhuk24.ru</t>
  </si>
  <si>
    <t>visionsav.com.sg</t>
  </si>
  <si>
    <t>terravrn.ru</t>
  </si>
  <si>
    <t>yarbuhburo.ru</t>
  </si>
  <si>
    <t>evrodom-moskva.ru</t>
  </si>
  <si>
    <t>shrimpsaladcircus.com</t>
  </si>
  <si>
    <t>elembarazo.net</t>
  </si>
  <si>
    <t>butbi.vn</t>
  </si>
  <si>
    <t>novostroy-m.ru</t>
  </si>
  <si>
    <t>enginetuned.com</t>
  </si>
  <si>
    <t>barfarazgasht.com</t>
  </si>
  <si>
    <t>eurodesign.com</t>
  </si>
  <si>
    <t>srigayatriviswakarama.com</t>
  </si>
  <si>
    <t>vsinfosol.com</t>
  </si>
  <si>
    <t>ecompany.ag</t>
  </si>
  <si>
    <t>zgjssw.gov.cn</t>
  </si>
  <si>
    <t>westernwheelservices.com</t>
  </si>
  <si>
    <t>labcheck.gr</t>
  </si>
  <si>
    <t>feilingdianshi.com</t>
  </si>
  <si>
    <t>websitespot.com</t>
  </si>
  <si>
    <t>nataliaymartin.com</t>
  </si>
  <si>
    <t>kyoto-nishiki.or.jp</t>
  </si>
  <si>
    <t>ludvikstroy.ru</t>
  </si>
  <si>
    <t>interior-lifestyle.com</t>
  </si>
  <si>
    <t>realguns.com</t>
  </si>
  <si>
    <t>fastfatlosssecret.com</t>
  </si>
  <si>
    <t>pravkniga.ru</t>
  </si>
  <si>
    <t>jssunan.com</t>
  </si>
  <si>
    <t>nathanaelphilip.com</t>
  </si>
  <si>
    <t>apd.es</t>
  </si>
  <si>
    <t>lehollandaisvolant.net</t>
  </si>
  <si>
    <t>etude.ma</t>
  </si>
  <si>
    <t>ethias.be</t>
  </si>
  <si>
    <t>graffio.pl</t>
  </si>
  <si>
    <t>lucynext.com</t>
  </si>
  <si>
    <t>yourupload.com</t>
  </si>
  <si>
    <t>wedlife.ru</t>
  </si>
  <si>
    <t>barcelonarentfordays.com</t>
  </si>
  <si>
    <t>bounceenergy.com</t>
  </si>
  <si>
    <t>thedollarbusiness.com</t>
  </si>
  <si>
    <t>8p2p8.com</t>
  </si>
  <si>
    <t>xn--80aac2ahgwaqjlkr.xn--p1ai</t>
  </si>
  <si>
    <t>ÐºÐ»Ð°ÑƒÑÑ‚Ñ€Ð¾Ñ„Ð¾Ð±Ð¸Ð°.Ñ€Ñ„</t>
  </si>
  <si>
    <t>homedoctorsug.com</t>
  </si>
  <si>
    <t>kavissa.com</t>
  </si>
  <si>
    <t>alongside.org</t>
  </si>
  <si>
    <t>continuumchurch.com</t>
  </si>
  <si>
    <t>investimentsliongate.com</t>
  </si>
  <si>
    <t>it-gorzow.pl</t>
  </si>
  <si>
    <t>ledis.top</t>
  </si>
  <si>
    <t>premier1supplies.com</t>
  </si>
  <si>
    <t>xinie.in</t>
  </si>
  <si>
    <t>k-volt.ru</t>
  </si>
  <si>
    <t>artmake-up.ch</t>
  </si>
  <si>
    <t>ineclectico.com</t>
  </si>
  <si>
    <t>africapoint.com</t>
  </si>
  <si>
    <t>activaindustrial.com.ar</t>
  </si>
  <si>
    <t>7switch.com</t>
  </si>
  <si>
    <t>xn--7-bg0b367bti1c.tw</t>
  </si>
  <si>
    <t>7æ˜Ÿåœ‹éš›.tw</t>
  </si>
  <si>
    <t>santuariosanramon.org.ar</t>
  </si>
  <si>
    <t>agromir-ug.ru</t>
  </si>
  <si>
    <t>bgrdemolition.com</t>
  </si>
  <si>
    <t>cojnj.com</t>
  </si>
  <si>
    <t>bonito.pl</t>
  </si>
  <si>
    <t>backyardmovies.biz</t>
  </si>
  <si>
    <t>dumppix.com</t>
  </si>
  <si>
    <t>soccercorner.com</t>
  </si>
  <si>
    <t>yishangclass.com.cn</t>
  </si>
  <si>
    <t>altiner.de</t>
  </si>
  <si>
    <t>zwijsen.nl</t>
  </si>
  <si>
    <t>loweboats.com</t>
  </si>
  <si>
    <t>xiuqq.com</t>
  </si>
  <si>
    <t>gestion-des-contacts.fr</t>
  </si>
  <si>
    <t>musiclyricsnow.net</t>
  </si>
  <si>
    <t>powernet.ch</t>
  </si>
  <si>
    <t>i-syokokai.or.jp</t>
  </si>
  <si>
    <t>awatewillmakeyourlifebetter.com</t>
  </si>
  <si>
    <t>payday100to1000loanstgd.com</t>
  </si>
  <si>
    <t>ytv.fi</t>
  </si>
  <si>
    <t>bityar.com</t>
  </si>
  <si>
    <t>carolinaparent.com</t>
  </si>
  <si>
    <t>nu-studio.ru</t>
  </si>
  <si>
    <t>mypatriotsupply.com</t>
  </si>
  <si>
    <t>umultra.com</t>
  </si>
  <si>
    <t>honestburgers.co.uk</t>
  </si>
  <si>
    <t>tecnologiamsa.com.br</t>
  </si>
  <si>
    <t>imonet.ru</t>
  </si>
  <si>
    <t>broadway.org.uk</t>
  </si>
  <si>
    <t>bywilma.com</t>
  </si>
  <si>
    <t>indymotorspeedway.com</t>
  </si>
  <si>
    <t>madfish.it</t>
  </si>
  <si>
    <t>goin2travel.com</t>
  </si>
  <si>
    <t>iranfinland.com</t>
  </si>
  <si>
    <t>top-antropos.com</t>
  </si>
  <si>
    <t>bits.de</t>
  </si>
  <si>
    <t>fte.com</t>
  </si>
  <si>
    <t>oferty.net</t>
  </si>
  <si>
    <t>consultant-en-referencement.fr</t>
  </si>
  <si>
    <t>scribeq.com</t>
  </si>
  <si>
    <t>psyberia.ru</t>
  </si>
  <si>
    <t>boroda.be</t>
  </si>
  <si>
    <t>trabajar.com</t>
  </si>
  <si>
    <t>petsplace.nl</t>
  </si>
  <si>
    <t>lafa.kz</t>
  </si>
  <si>
    <t>art.net.tr</t>
  </si>
  <si>
    <t>juntu.com</t>
  </si>
  <si>
    <t>costumes4less.com</t>
  </si>
  <si>
    <t>otosia.com</t>
  </si>
  <si>
    <t>technoinsta.com</t>
  </si>
  <si>
    <t>jntuk.edu.in</t>
  </si>
  <si>
    <t>naxos.jp</t>
  </si>
  <si>
    <t>acer-userforum.de</t>
  </si>
  <si>
    <t>editions-hatier.fr</t>
  </si>
  <si>
    <t>carnell.com</t>
  </si>
  <si>
    <t>cherylabbott.com</t>
  </si>
  <si>
    <t>wright-house.com</t>
  </si>
  <si>
    <t>sarielsas.it</t>
  </si>
  <si>
    <t>duitslandinstituut.nl</t>
  </si>
  <si>
    <t>travelagents.com</t>
  </si>
  <si>
    <t>cjhuoyuan.com</t>
  </si>
  <si>
    <t>znayu-vse.com</t>
  </si>
  <si>
    <t>rqxx.com.cn</t>
  </si>
  <si>
    <t>ynboss.cn</t>
  </si>
  <si>
    <t>kanebo-compact.com</t>
  </si>
  <si>
    <t>yurivolkov.com</t>
  </si>
  <si>
    <t>telamobel.se</t>
  </si>
  <si>
    <t>protown.ru</t>
  </si>
  <si>
    <t>musicexpressnyc.com</t>
  </si>
  <si>
    <t>zs88.cn</t>
  </si>
  <si>
    <t>3ds.com.gr</t>
  </si>
  <si>
    <t>aircraftmarket.aero</t>
  </si>
  <si>
    <t>ayush-club.com</t>
  </si>
  <si>
    <t>bsava.com</t>
  </si>
  <si>
    <t>medicina21.com</t>
  </si>
  <si>
    <t>tiendanaturista.net</t>
  </si>
  <si>
    <t>bbemaildelivery.com</t>
  </si>
  <si>
    <t>np-design.org</t>
  </si>
  <si>
    <t>ecuadoratualcance.com</t>
  </si>
  <si>
    <t>qbnews.cn</t>
  </si>
  <si>
    <t>jp-net.ne.jp</t>
  </si>
  <si>
    <t>lex-localis.info</t>
  </si>
  <si>
    <t>kentuckyale.com</t>
  </si>
  <si>
    <t>sto-lat.eu</t>
  </si>
  <si>
    <t>moskb.ru</t>
  </si>
  <si>
    <t>fh-wien.ac.at</t>
  </si>
  <si>
    <t>acquistare-viagra-italia.net</t>
  </si>
  <si>
    <t>helpmij.nl</t>
  </si>
  <si>
    <t>longwharf.org</t>
  </si>
  <si>
    <t>glam-time.ru</t>
  </si>
  <si>
    <t>legaldocs.com</t>
  </si>
  <si>
    <t>linuxiarze.pl</t>
  </si>
  <si>
    <t>rdf-tyumen.ru</t>
  </si>
  <si>
    <t>niit-tech.com</t>
  </si>
  <si>
    <t>yameiam8.com</t>
  </si>
  <si>
    <t>tomandjerryonline.com</t>
  </si>
  <si>
    <t>wallethacks.com</t>
  </si>
  <si>
    <t>lehrlingsmediation.info</t>
  </si>
  <si>
    <t>rovergroup.info</t>
  </si>
  <si>
    <t>healthsetnet.com</t>
  </si>
  <si>
    <t>webkul.com</t>
  </si>
  <si>
    <t>pikio.pl</t>
  </si>
  <si>
    <t>3tt3.net</t>
  </si>
  <si>
    <t>bjfsjq.com</t>
  </si>
  <si>
    <t>lacosmetic.ru</t>
  </si>
  <si>
    <t>rosebrand.com</t>
  </si>
  <si>
    <t>scscourt.org</t>
  </si>
  <si>
    <t>michaeledlen.com</t>
  </si>
  <si>
    <t>clip-in-vlasy.eu</t>
  </si>
  <si>
    <t>sub4sub.net</t>
  </si>
  <si>
    <t>toyota.be</t>
  </si>
  <si>
    <t>byzantine-arts.eu</t>
  </si>
  <si>
    <t>relationships.com.au</t>
  </si>
  <si>
    <t>southafrica-newyork.net</t>
  </si>
  <si>
    <t>bdthemes.com</t>
  </si>
  <si>
    <t>bakingnara.co.kr</t>
  </si>
  <si>
    <t>dingo.mobi</t>
  </si>
  <si>
    <t>matrimoniale-escorte.ro</t>
  </si>
  <si>
    <t>zakka-web.cc</t>
  </si>
  <si>
    <t>bcwapparel.com</t>
  </si>
  <si>
    <t>guerrillapublisher.com</t>
  </si>
  <si>
    <t>smashingconf.com</t>
  </si>
  <si>
    <t>taxisurfer.com</t>
  </si>
  <si>
    <t>penis-xl.eu</t>
  </si>
  <si>
    <t>autozine.nl</t>
  </si>
  <si>
    <t>wowcentrum.pl</t>
  </si>
  <si>
    <t>advokatstav11.ru</t>
  </si>
  <si>
    <t>ciht.org.uk</t>
  </si>
  <si>
    <t>ac-foiegras-truffe.com</t>
  </si>
  <si>
    <t>alatpembesarpayudara.id</t>
  </si>
  <si>
    <t>kric.or.jp</t>
  </si>
  <si>
    <t>winecraft.ru</t>
  </si>
  <si>
    <t>kuharjislovenije.si</t>
  </si>
  <si>
    <t>fattysex.xyz</t>
  </si>
  <si>
    <t>kaywa.ch</t>
  </si>
  <si>
    <t>gonzalezbyass.com</t>
  </si>
  <si>
    <t>tnsi.com</t>
  </si>
  <si>
    <t>wizgifter.com</t>
  </si>
  <si>
    <t>buysildenafilonlinerx.org</t>
  </si>
  <si>
    <t>scottsdaleperformingarts.org</t>
  </si>
  <si>
    <t>hkskoba.sk</t>
  </si>
  <si>
    <t>shop-monmaru.cc</t>
  </si>
  <si>
    <t>cereconline.com</t>
  </si>
  <si>
    <t>dangleterre.com</t>
  </si>
  <si>
    <t>instant-hypnosis.com</t>
  </si>
  <si>
    <t>peninsulaplayersgrimsby.com</t>
  </si>
  <si>
    <t>jeblog.fr</t>
  </si>
  <si>
    <t>bolen-kot.net.ru</t>
  </si>
  <si>
    <t>greens.scot</t>
  </si>
  <si>
    <t>cili123.cn</t>
  </si>
  <si>
    <t>ficpa.org</t>
  </si>
  <si>
    <t>metroturizm.com.tr</t>
  </si>
  <si>
    <t>herboristerie.at</t>
  </si>
  <si>
    <t>wederopbouw.be</t>
  </si>
  <si>
    <t>13880811098.com</t>
  </si>
  <si>
    <t>coreaimpex.com</t>
  </si>
  <si>
    <t>equityme.com</t>
  </si>
  <si>
    <t>thekirklandshotel.com</t>
  </si>
  <si>
    <t>d22-veranstaltungen.de</t>
  </si>
  <si>
    <t>comrecop.jp</t>
  </si>
  <si>
    <t>coloradorailroadmuseum.org</t>
  </si>
  <si>
    <t>2dym.ru</t>
  </si>
  <si>
    <t>memory-tour.com.ua</t>
  </si>
  <si>
    <t>fpoe-st-veit.at</t>
  </si>
  <si>
    <t>heureuxabri.be</t>
  </si>
  <si>
    <t>beaconindustrialservices.com</t>
  </si>
  <si>
    <t>ibzmart.com</t>
  </si>
  <si>
    <t>mijanjewelry.com</t>
  </si>
  <si>
    <t>zionparis.com</t>
  </si>
  <si>
    <t>fkhate.cz</t>
  </si>
  <si>
    <t>tamilkama.in</t>
  </si>
  <si>
    <t>sportal.co.nz</t>
  </si>
  <si>
    <t>a-uni.ru</t>
  </si>
  <si>
    <t>cumtwat.xyz</t>
  </si>
  <si>
    <t>brideporn.xyz</t>
  </si>
  <si>
    <t>bingofotografia.com</t>
  </si>
  <si>
    <t>deathandcompany.com</t>
  </si>
  <si>
    <t>erpgenie.com</t>
  </si>
  <si>
    <t>gearbugg.com</t>
  </si>
  <si>
    <t>jaishrihanuman.com</t>
  </si>
  <si>
    <t>leadingedgesc.com</t>
  </si>
  <si>
    <t>nieuweapparado.com</t>
  </si>
  <si>
    <t>kvok-filosof.ru</t>
  </si>
  <si>
    <t>matdax.se</t>
  </si>
  <si>
    <t>tuit.uz</t>
  </si>
  <si>
    <t>kontirbg.com</t>
  </si>
  <si>
    <t>unitedspiralpipe.com</t>
  </si>
  <si>
    <t>vncic.com</t>
  </si>
  <si>
    <t>houtackers.nl</t>
  </si>
  <si>
    <t>prestigavto.ru</t>
  </si>
  <si>
    <t>kaloba.sk</t>
  </si>
  <si>
    <t>lepta.com.ua</t>
  </si>
  <si>
    <t>mobile-arsenal.com.ua</t>
  </si>
  <si>
    <t>dent2e.com</t>
  </si>
  <si>
    <t>rds-dance.com</t>
  </si>
  <si>
    <t>realcowboyassociation.com</t>
  </si>
  <si>
    <t>maturitnitabla.cz</t>
  </si>
  <si>
    <t>ville-de-valdoie.fr</t>
  </si>
  <si>
    <t>eltika.org</t>
  </si>
  <si>
    <t>ccsport.se</t>
  </si>
  <si>
    <t>hobbyschuurtje-webwinkel.be</t>
  </si>
  <si>
    <t>delilyschools.com</t>
  </si>
  <si>
    <t>greenmodestar.com</t>
  </si>
  <si>
    <t>rhinehartdevelopment.com</t>
  </si>
  <si>
    <t>vondrewhaley.com</t>
  </si>
  <si>
    <t>palestrapuravida.it</t>
  </si>
  <si>
    <t>mineralomania.ru</t>
  </si>
  <si>
    <t>acs-controle.com</t>
  </si>
  <si>
    <t>fruechteparadies-mtz.de</t>
  </si>
  <si>
    <t>luftop.de</t>
  </si>
  <si>
    <t>oray.net</t>
  </si>
  <si>
    <t>alexiafoundation.org</t>
  </si>
  <si>
    <t>perfekt-dom.pl</t>
  </si>
  <si>
    <t>polskilondyn.pl</t>
  </si>
  <si>
    <t>criticalgreen.com</t>
  </si>
  <si>
    <t>q8byky.com</t>
  </si>
  <si>
    <t>rcfunland.com</t>
  </si>
  <si>
    <t>sadhavideo.com</t>
  </si>
  <si>
    <t>schellingerconst.com</t>
  </si>
  <si>
    <t>nummer10peine.de</t>
  </si>
  <si>
    <t>mar-mot.pl</t>
  </si>
  <si>
    <t>vertu-mobile.ru</t>
  </si>
  <si>
    <t>be.tt</t>
  </si>
  <si>
    <t>cafezipp.at</t>
  </si>
  <si>
    <t>lzo.be</t>
  </si>
  <si>
    <t>chalkboardnails.com</t>
  </si>
  <si>
    <t>gabrielsonclinic.com</t>
  </si>
  <si>
    <t>goodluckbet.com</t>
  </si>
  <si>
    <t>marklangscapes.com</t>
  </si>
  <si>
    <t>mekifudou.com</t>
  </si>
  <si>
    <t>nesbedcollege.com</t>
  </si>
  <si>
    <t>prizmahazak.hu</t>
  </si>
  <si>
    <t>lpgpolonia.pl</t>
  </si>
  <si>
    <t>blokton.com.br</t>
  </si>
  <si>
    <t>ceramicamontezuma.com.br</t>
  </si>
  <si>
    <t>cditj.com.br</t>
  </si>
  <si>
    <t>cartconnection.ca</t>
  </si>
  <si>
    <t>niburu.co</t>
  </si>
  <si>
    <t>chiragcorp.com</t>
  </si>
  <si>
    <t>etbyggen.com</t>
  </si>
  <si>
    <t>imm-ouest.com</t>
  </si>
  <si>
    <t>elgraf.eu</t>
  </si>
  <si>
    <t>saqina.jp</t>
  </si>
  <si>
    <t>xn--b1afhd5ahf.org</t>
  </si>
  <si>
    <t>Ñ€ÐµÐ²Ð¸Ð·Ð¾Ñ€.org</t>
  </si>
  <si>
    <t>fxc-png.ru</t>
  </si>
  <si>
    <t>santehopt-moscow.ru</t>
  </si>
  <si>
    <t>grupoprojetosdeleitura.com.br</t>
  </si>
  <si>
    <t>gpflightsoftware.ca</t>
  </si>
  <si>
    <t>accutanexyz.com</t>
  </si>
  <si>
    <t>adrijaadrika.com</t>
  </si>
  <si>
    <t>genericviagrast.com</t>
  </si>
  <si>
    <t>scentassets.com</t>
  </si>
  <si>
    <t>univ-tlemcen.dz</t>
  </si>
  <si>
    <t>utkalika.co.in</t>
  </si>
  <si>
    <t>touchofthai.ky</t>
  </si>
  <si>
    <t>yeezy--boost.us</t>
  </si>
  <si>
    <t>lifeinsurancequotesabc.xyz</t>
  </si>
  <si>
    <t>aerenr.com</t>
  </si>
  <si>
    <t>carlislebrass.com</t>
  </si>
  <si>
    <t>disinfestazioniecologiche.com</t>
  </si>
  <si>
    <t>dispenserkorea.com</t>
  </si>
  <si>
    <t>iyapolivanova.com</t>
  </si>
  <si>
    <t>kte-angers.com</t>
  </si>
  <si>
    <t>nua-studio.com</t>
  </si>
  <si>
    <t>paydayloansdpr.com</t>
  </si>
  <si>
    <t>planterscentral.com</t>
  </si>
  <si>
    <t>sector9.com</t>
  </si>
  <si>
    <t>skateboardscentral.com</t>
  </si>
  <si>
    <t>tupaginaporno.com</t>
  </si>
  <si>
    <t>simoncallow.net</t>
  </si>
  <si>
    <t>wgby.org</t>
  </si>
  <si>
    <t>bloomlight.pl</t>
  </si>
  <si>
    <t>filtrsystem.pl</t>
  </si>
  <si>
    <t>primfish.ru</t>
  </si>
  <si>
    <t>dreamstylefashions.com</t>
  </si>
  <si>
    <t>e-zfind.com</t>
  </si>
  <si>
    <t>orbex.com</t>
  </si>
  <si>
    <t>phorum42.com</t>
  </si>
  <si>
    <t>shdparvaz.com</t>
  </si>
  <si>
    <t>thangmaydaithiena.com</t>
  </si>
  <si>
    <t>thomas-christ.com</t>
  </si>
  <si>
    <t>gdansk-apartament.eu</t>
  </si>
  <si>
    <t>clichesdumonde.fr</t>
  </si>
  <si>
    <t>spec.co.in</t>
  </si>
  <si>
    <t>srg1943.jp</t>
  </si>
  <si>
    <t>ehomerealestate.org</t>
  </si>
  <si>
    <t>aichandelshus.se</t>
  </si>
  <si>
    <t>akciovytovar.sk</t>
  </si>
  <si>
    <t>bsntechnologies.com</t>
  </si>
  <si>
    <t>homerealtynorthwest.com</t>
  </si>
  <si>
    <t>lotusdenetim.com</t>
  </si>
  <si>
    <t>paulabenveniste.com</t>
  </si>
  <si>
    <t>barstore.cz</t>
  </si>
  <si>
    <t>lapc.cz</t>
  </si>
  <si>
    <t>ottobuer.de</t>
  </si>
  <si>
    <t>virtual-salesman.de</t>
  </si>
  <si>
    <t>acheterdesactions.info</t>
  </si>
  <si>
    <t>assorating.it</t>
  </si>
  <si>
    <t>graphia.pl</t>
  </si>
  <si>
    <t>katro.ru</t>
  </si>
  <si>
    <t>beijingmeianjie.com</t>
  </si>
  <si>
    <t>commercialbazaar.com</t>
  </si>
  <si>
    <t>lafaon.com</t>
  </si>
  <si>
    <t>litographs.com</t>
  </si>
  <si>
    <t>otpcappcon.com</t>
  </si>
  <si>
    <t>pagoda.com</t>
  </si>
  <si>
    <t>restorespeedwellforge.com</t>
  </si>
  <si>
    <t>thejohnnymacs.com</t>
  </si>
  <si>
    <t>ibohost.nl</t>
  </si>
  <si>
    <t>velisend.ru</t>
  </si>
  <si>
    <t>industra.sk</t>
  </si>
  <si>
    <t>3wnewwebsite.co.uk</t>
  </si>
  <si>
    <t>dynamitek.com</t>
  </si>
  <si>
    <t>fisanltda.com</t>
  </si>
  <si>
    <t>slowfoodfoundation.com</t>
  </si>
  <si>
    <t>wlcbnews.com</t>
  </si>
  <si>
    <t>hotelalterpark.de</t>
  </si>
  <si>
    <t>thebrainschool.de</t>
  </si>
  <si>
    <t>tzone.in</t>
  </si>
  <si>
    <t>kgauto.co.kr</t>
  </si>
  <si>
    <t>greenwich9.ru</t>
  </si>
  <si>
    <t>yaderenergy.ru</t>
  </si>
  <si>
    <t>autoinsurancequotesswr.top</t>
  </si>
  <si>
    <t>haxbytowncouncil.gov.uk</t>
  </si>
  <si>
    <t>albertasomaliarts.com</t>
  </si>
  <si>
    <t>casalebozzo.com</t>
  </si>
  <si>
    <t>muslher.com</t>
  </si>
  <si>
    <t>ottopizzeria.com</t>
  </si>
  <si>
    <t>pimpthatsnack.com</t>
  </si>
  <si>
    <t>stopcureacne.com</t>
  </si>
  <si>
    <t>aertech.ie</t>
  </si>
  <si>
    <t>reginapacis.pl</t>
  </si>
  <si>
    <t>vernostsaoplati.sk</t>
  </si>
  <si>
    <t>vdpaudit.be</t>
  </si>
  <si>
    <t>zulas.com.br</t>
  </si>
  <si>
    <t>michaelkors--outlet.ca</t>
  </si>
  <si>
    <t>cloudsherpas.com</t>
  </si>
  <si>
    <t>isistravel.com</t>
  </si>
  <si>
    <t>ratnalaxmigroup.com</t>
  </si>
  <si>
    <t>gbagencement.fr</t>
  </si>
  <si>
    <t>canyonhd4.org</t>
  </si>
  <si>
    <t>srikrishnacollegebagula.org</t>
  </si>
  <si>
    <t>crayf.pl</t>
  </si>
  <si>
    <t>carinsurancequotes6e.top</t>
  </si>
  <si>
    <t>inprotec.co.uk</t>
  </si>
  <si>
    <t>thomas-sabos.co.uk</t>
  </si>
  <si>
    <t>sarthou.com.ar</t>
  </si>
  <si>
    <t>catwalkexotique.com.au</t>
  </si>
  <si>
    <t>izobilie.bg</t>
  </si>
  <si>
    <t>casamentosaopaulo.com.br</t>
  </si>
  <si>
    <t>xiushifu.cn</t>
  </si>
  <si>
    <t>eurocentres-brighton.com</t>
  </si>
  <si>
    <t>hftcinc.com</t>
  </si>
  <si>
    <t>kittytuango.com</t>
  </si>
  <si>
    <t>otradaclub.com</t>
  </si>
  <si>
    <t>rainbb.com</t>
  </si>
  <si>
    <t>rueanthai-raminthra.com</t>
  </si>
  <si>
    <t>thedevjourney.com</t>
  </si>
  <si>
    <t>minicentre.es</t>
  </si>
  <si>
    <t>novembre.it</t>
  </si>
  <si>
    <t>healthychildcare.org</t>
  </si>
  <si>
    <t>3000300.ru</t>
  </si>
  <si>
    <t>babyfactory.ru</t>
  </si>
  <si>
    <t>johanbjerke.se</t>
  </si>
  <si>
    <t>carinsurancequotesdm.top</t>
  </si>
  <si>
    <t>fpoe-enzesfeld-lindabrunn.at</t>
  </si>
  <si>
    <t>artico-bg.com</t>
  </si>
  <si>
    <t>e-texweb.com</t>
  </si>
  <si>
    <t>grupoblux.com</t>
  </si>
  <si>
    <t>iphorum.com</t>
  </si>
  <si>
    <t>thaitempura.com</t>
  </si>
  <si>
    <t>crazygame.cz</t>
  </si>
  <si>
    <t>herman2.cz</t>
  </si>
  <si>
    <t>rawkzone.de</t>
  </si>
  <si>
    <t>aperfectimage.info</t>
  </si>
  <si>
    <t>burberrystoreoutlet.name</t>
  </si>
  <si>
    <t>kendal.org</t>
  </si>
  <si>
    <t>gce42.ru</t>
  </si>
  <si>
    <t>hotpoint-ariston-shop.ru</t>
  </si>
  <si>
    <t>textiloreklamtryck.se</t>
  </si>
  <si>
    <t>britax.co.uk</t>
  </si>
  <si>
    <t>arxhena.com</t>
  </si>
  <si>
    <t>kythuatdaiphuc.com</t>
  </si>
  <si>
    <t>laithaiguesthouse.com</t>
  </si>
  <si>
    <t>macauopenbadminton.com</t>
  </si>
  <si>
    <t>make-believable.com</t>
  </si>
  <si>
    <t>met-instal.com</t>
  </si>
  <si>
    <t>roldalsgarasjen.com</t>
  </si>
  <si>
    <t>cascinaescuelita.it</t>
  </si>
  <si>
    <t>probatiune.gov.md</t>
  </si>
  <si>
    <t>domicilia.pl</t>
  </si>
  <si>
    <t>euroweld.pl</t>
  </si>
  <si>
    <t>perflow.pl</t>
  </si>
  <si>
    <t>chn.com.br</t>
  </si>
  <si>
    <t>ayana-nakamura.com</t>
  </si>
  <si>
    <t>changjiangsidecar.com</t>
  </si>
  <si>
    <t>romina-shama.com</t>
  </si>
  <si>
    <t>cuopk.cz</t>
  </si>
  <si>
    <t>schmerzfrei-beweglich.de</t>
  </si>
  <si>
    <t>ssscraiova.ro</t>
  </si>
  <si>
    <t>ivplanet.ru</t>
  </si>
  <si>
    <t>dhcar.cn</t>
  </si>
  <si>
    <t>dogsandcatsgohollywood.com</t>
  </si>
  <si>
    <t>domainswall.com</t>
  </si>
  <si>
    <t>fcbarcelonaonline.com</t>
  </si>
  <si>
    <t>misskittin.com</t>
  </si>
  <si>
    <t>myfreeshares.com</t>
  </si>
  <si>
    <t>natcss.com</t>
  </si>
  <si>
    <t>infowar.su</t>
  </si>
  <si>
    <t>comp.co.uk</t>
  </si>
  <si>
    <t>ready2move.be</t>
  </si>
  <si>
    <t>bpviaggi.com</t>
  </si>
  <si>
    <t>listacademyanik.com</t>
  </si>
  <si>
    <t>siverekgenclik.com</t>
  </si>
  <si>
    <t>studio21-dance.com</t>
  </si>
  <si>
    <t>dectane.de</t>
  </si>
  <si>
    <t>tangerinedream.org</t>
  </si>
  <si>
    <t>afpcoburg.com.au</t>
  </si>
  <si>
    <t>bbhservices.com</t>
  </si>
  <si>
    <t>cafe-pfau.com</t>
  </si>
  <si>
    <t>zohoportal.com</t>
  </si>
  <si>
    <t>mares-ci.com.mx</t>
  </si>
  <si>
    <t>dierenartsenlelystad.nl</t>
  </si>
  <si>
    <t>terracell.pt</t>
  </si>
  <si>
    <t>4industry.cc</t>
  </si>
  <si>
    <t>albenaa-tanmea.com</t>
  </si>
  <si>
    <t>chefsinclass.com</t>
  </si>
  <si>
    <t>cucu-e-shop.com</t>
  </si>
  <si>
    <t>digitalmarketingcrest.com</t>
  </si>
  <si>
    <t>indiamp3.com</t>
  </si>
  <si>
    <t>kforkaraoke.com</t>
  </si>
  <si>
    <t>nwagility.com</t>
  </si>
  <si>
    <t>peters.hu</t>
  </si>
  <si>
    <t>answers.ie</t>
  </si>
  <si>
    <t>aut-zone.ru</t>
  </si>
  <si>
    <t>barhatova.ru</t>
  </si>
  <si>
    <t>kdrdom.ru</t>
  </si>
  <si>
    <t>smu87-epm.ru</t>
  </si>
  <si>
    <t>aireysierras.com.ar</t>
  </si>
  <si>
    <t>agent021.com</t>
  </si>
  <si>
    <t>anticoborgodivallignano.com</t>
  </si>
  <si>
    <t>bppromo.com</t>
  </si>
  <si>
    <t>clubjoshikai.com</t>
  </si>
  <si>
    <t>donbest.com</t>
  </si>
  <si>
    <t>hmh-gis.com</t>
  </si>
  <si>
    <t>okamak.com</t>
  </si>
  <si>
    <t>old-age-books.com</t>
  </si>
  <si>
    <t>pxrwba.com</t>
  </si>
  <si>
    <t>stackmagazines.com</t>
  </si>
  <si>
    <t>panorama-mesdag.nl</t>
  </si>
  <si>
    <t>hellboundsoldiers.org</t>
  </si>
  <si>
    <t>akersbergaibf.se</t>
  </si>
  <si>
    <t>univem.edu.br</t>
  </si>
  <si>
    <t>carrolltonmu.com</t>
  </si>
  <si>
    <t>carrolltonweekly.com</t>
  </si>
  <si>
    <t>czgedu.com</t>
  </si>
  <si>
    <t>dentonweeklynews.com</t>
  </si>
  <si>
    <t>fenixfalt.com</t>
  </si>
  <si>
    <t>montecarloresort.com</t>
  </si>
  <si>
    <t>nijitei.com</t>
  </si>
  <si>
    <t>zjhyyy.com</t>
  </si>
  <si>
    <t>angem.fr</t>
  </si>
  <si>
    <t>afarm.jp</t>
  </si>
  <si>
    <t>rumbacentrs.lv</t>
  </si>
  <si>
    <t>easypromotions.nl</t>
  </si>
  <si>
    <t>beonauto.ru</t>
  </si>
  <si>
    <t>boomboompedia.com</t>
  </si>
  <si>
    <t>ebnmaryam.com</t>
  </si>
  <si>
    <t>ixpat.com</t>
  </si>
  <si>
    <t>nationalstationeryshow.com</t>
  </si>
  <si>
    <t>mark-puettmann.de</t>
  </si>
  <si>
    <t>vimpelural.ru</t>
  </si>
  <si>
    <t>delance-gariep.co.za</t>
  </si>
  <si>
    <t>exitviajes.com.ar</t>
  </si>
  <si>
    <t>bohoho.com</t>
  </si>
  <si>
    <t>hideipvpn.com</t>
  </si>
  <si>
    <t>jolantaopolska.com</t>
  </si>
  <si>
    <t>promoez.com</t>
  </si>
  <si>
    <t>sosemie.com</t>
  </si>
  <si>
    <t>traduc71.com</t>
  </si>
  <si>
    <t>nature-et-bois.fr</t>
  </si>
  <si>
    <t>navabharath.net</t>
  </si>
  <si>
    <t>wector.net</t>
  </si>
  <si>
    <t>nycstpatricksparade.org</t>
  </si>
  <si>
    <t>stranasovetov.com.ua</t>
  </si>
  <si>
    <t>cinepolisusa.com</t>
  </si>
  <si>
    <t>livesoundcompany.com</t>
  </si>
  <si>
    <t>reuter200.com</t>
  </si>
  <si>
    <t>sandcastle-vabeach.com</t>
  </si>
  <si>
    <t>liteforex.org</t>
  </si>
  <si>
    <t>fondobr.ru</t>
  </si>
  <si>
    <t>armstrongfluidtechnology.com</t>
  </si>
  <si>
    <t>asiawatt.com</t>
  </si>
  <si>
    <t>binotal.com</t>
  </si>
  <si>
    <t>dsproto.com</t>
  </si>
  <si>
    <t>smartdesignsbycat.com</t>
  </si>
  <si>
    <t>trumpeter-china.com</t>
  </si>
  <si>
    <t>xyht.com</t>
  </si>
  <si>
    <t>taynic.ru</t>
  </si>
  <si>
    <t>hurtigruten.us</t>
  </si>
  <si>
    <t>owudigitalvestibule.com</t>
  </si>
  <si>
    <t>sanjuanjournal.com</t>
  </si>
  <si>
    <t>soundwayrecords.com</t>
  </si>
  <si>
    <t>kennistrailers.nl</t>
  </si>
  <si>
    <t>abcdessay.org</t>
  </si>
  <si>
    <t>hard-reset.com</t>
  </si>
  <si>
    <t>ratevault.com</t>
  </si>
  <si>
    <t>showa-tong.com</t>
  </si>
  <si>
    <t>thebodyholiday.com</t>
  </si>
  <si>
    <t>digitalartlab.org.il</t>
  </si>
  <si>
    <t>copanational.org</t>
  </si>
  <si>
    <t>wypadkiiodszkodowania.pl</t>
  </si>
  <si>
    <t>altinmo.com</t>
  </si>
  <si>
    <t>egb5.com</t>
  </si>
  <si>
    <t>reiterhof-hempelmann.com</t>
  </si>
  <si>
    <t>senangbid.com</t>
  </si>
  <si>
    <t>eslovar.info</t>
  </si>
  <si>
    <t>good-baby.ru</t>
  </si>
  <si>
    <t>pallada66.ru</t>
  </si>
  <si>
    <t>radioandtelly.co.uk</t>
  </si>
  <si>
    <t>vibecabinets.com.au</t>
  </si>
  <si>
    <t>pxnews.cn</t>
  </si>
  <si>
    <t>kamik.com</t>
  </si>
  <si>
    <t>wonilmc.com</t>
  </si>
  <si>
    <t>academiasalgado.es</t>
  </si>
  <si>
    <t>aijae.org</t>
  </si>
  <si>
    <t>btm-doors.ru</t>
  </si>
  <si>
    <t>identitymarketing.com.sg</t>
  </si>
  <si>
    <t>mg-portal.com.ua</t>
  </si>
  <si>
    <t>buyprozac.casa</t>
  </si>
  <si>
    <t>guineaecuatorialpress.com</t>
  </si>
  <si>
    <t>r1-forum.com</t>
  </si>
  <si>
    <t>truckworld.com</t>
  </si>
  <si>
    <t>buytriamterene-6.top</t>
  </si>
  <si>
    <t>hand-spinner.us</t>
  </si>
  <si>
    <t>thumbzilla.com</t>
  </si>
  <si>
    <t>your-story.org</t>
  </si>
  <si>
    <t>wisa.com.cn</t>
  </si>
  <si>
    <t>flpjp.com</t>
  </si>
  <si>
    <t>mg-wines.com</t>
  </si>
  <si>
    <t>tecbril.com</t>
  </si>
  <si>
    <t>avantage.kz</t>
  </si>
  <si>
    <t>green4ema.org</t>
  </si>
  <si>
    <t>autorush.ro</t>
  </si>
  <si>
    <t>cn-tsspds.com</t>
  </si>
  <si>
    <t>sumo-ne.com</t>
  </si>
  <si>
    <t>diwaxx.ru</t>
  </si>
  <si>
    <t>buysildenafil4.top</t>
  </si>
  <si>
    <t>buyindocin2011.top</t>
  </si>
  <si>
    <t>benicar247.top</t>
  </si>
  <si>
    <t>gzga.gov.cn</t>
  </si>
  <si>
    <t>recipesthatheal.com</t>
  </si>
  <si>
    <t>valbhy.com</t>
  </si>
  <si>
    <t>walkerartistgroup.com</t>
  </si>
  <si>
    <t>caratow.eu</t>
  </si>
  <si>
    <t>macta.net</t>
  </si>
  <si>
    <t>youhtc.ru</t>
  </si>
  <si>
    <t>masscool.com</t>
  </si>
  <si>
    <t>pentairthermal.com</t>
  </si>
  <si>
    <t>themilitarymatch.com</t>
  </si>
  <si>
    <t>ip-check.info</t>
  </si>
  <si>
    <t>oscareducation.edu.np</t>
  </si>
  <si>
    <t>biopatent.cn</t>
  </si>
  <si>
    <t>nick-asia.com</t>
  </si>
  <si>
    <t>thepointmag.com</t>
  </si>
  <si>
    <t>thescrubba.com</t>
  </si>
  <si>
    <t>allianz.com.cn</t>
  </si>
  <si>
    <t>marthawainwright.com</t>
  </si>
  <si>
    <t>pmcaff.com</t>
  </si>
  <si>
    <t>samoanews.com</t>
  </si>
  <si>
    <t>vnsro.com</t>
  </si>
  <si>
    <t>bjmcc.net</t>
  </si>
  <si>
    <t>strattera.world</t>
  </si>
  <si>
    <t>520yewang.com</t>
  </si>
  <si>
    <t>cediul.com</t>
  </si>
  <si>
    <t>conversionconference.com</t>
  </si>
  <si>
    <t>guidemesingapore.com</t>
  </si>
  <si>
    <t>dgsystems.it</t>
  </si>
  <si>
    <t>oneangrygamer.net</t>
  </si>
  <si>
    <t>lightingafrica.org</t>
  </si>
  <si>
    <t>phenergan365.top</t>
  </si>
  <si>
    <t>keltymentalhealth.ca</t>
  </si>
  <si>
    <t>celebrex-1.gdn</t>
  </si>
  <si>
    <t>umed.pl</t>
  </si>
  <si>
    <t>jxjatv.com</t>
  </si>
  <si>
    <t>ludoplus.com</t>
  </si>
  <si>
    <t>cytotec.exposed</t>
  </si>
  <si>
    <t>un-don.fr</t>
  </si>
  <si>
    <t>beautynet.co.kr</t>
  </si>
  <si>
    <t>25mg-online-topamax.org</t>
  </si>
  <si>
    <t>boomerangapp.com</t>
  </si>
  <si>
    <t>cityofalbany.net</t>
  </si>
  <si>
    <t>scemd.org</t>
  </si>
  <si>
    <t>buyavana5.top</t>
  </si>
  <si>
    <t>buycialis-6.us</t>
  </si>
  <si>
    <t>joinbain.com</t>
  </si>
  <si>
    <t>abilify4.top</t>
  </si>
  <si>
    <t>buylevaquin365.us</t>
  </si>
  <si>
    <t>quanticfoundry.com</t>
  </si>
  <si>
    <t>thejoojoo.com</t>
  </si>
  <si>
    <t>union-network.org</t>
  </si>
  <si>
    <t>buycafergot2.top</t>
  </si>
  <si>
    <t>lisinopril-4.top</t>
  </si>
  <si>
    <t>abisayara.com</t>
  </si>
  <si>
    <t>rasxpress.com</t>
  </si>
  <si>
    <t>elocon17.gdn</t>
  </si>
  <si>
    <t>cymbalta.photography</t>
  </si>
  <si>
    <t>methotrexate.camera</t>
  </si>
  <si>
    <t>wuweionline.com</t>
  </si>
  <si>
    <t>sildenafil5.gdn</t>
  </si>
  <si>
    <t>resn.co.nz</t>
  </si>
  <si>
    <t>revia20.top</t>
  </si>
  <si>
    <t>bodc.ac.uk</t>
  </si>
  <si>
    <t>zoloft-2016.us</t>
  </si>
  <si>
    <t>chinajob.com</t>
  </si>
  <si>
    <t>mipunto.com</t>
  </si>
  <si>
    <t>buylevitra4.gdn</t>
  </si>
  <si>
    <t>britdoc.org</t>
  </si>
  <si>
    <t>buyfurosemide2013.gdn</t>
  </si>
  <si>
    <t>mdit.in</t>
  </si>
  <si>
    <t>texoma.net</t>
  </si>
  <si>
    <t>genericcialis-canadian.org</t>
  </si>
  <si>
    <t>atcloudspeakers.co.uk</t>
  </si>
  <si>
    <t>antibalas.com</t>
  </si>
  <si>
    <t>bearsfanspro.com</t>
  </si>
  <si>
    <t>buylasix2.top</t>
  </si>
  <si>
    <t>meritcup.com</t>
  </si>
  <si>
    <t>ncca.gov.ph</t>
  </si>
  <si>
    <t>buycelexa-3.top</t>
  </si>
  <si>
    <t>levitra-2016.top</t>
  </si>
  <si>
    <t>propranolol2011.us</t>
  </si>
  <si>
    <t>folgers.com</t>
  </si>
  <si>
    <t>buylipitor2011.gdn</t>
  </si>
  <si>
    <t>feadship.nl</t>
  </si>
  <si>
    <t>tagoo.ru</t>
  </si>
  <si>
    <t>hydrochlorothiazide911.top</t>
  </si>
  <si>
    <t>compsci.ca</t>
  </si>
  <si>
    <t>clickthrough-marketing.com</t>
  </si>
  <si>
    <t>customsiliconewristbandsnominimum.com</t>
  </si>
  <si>
    <t>perfect.com</t>
  </si>
  <si>
    <t>buyelocon11.top</t>
  </si>
  <si>
    <t>viagrasoft2017.top</t>
  </si>
  <si>
    <t>buyacyclovir2017.us</t>
  </si>
  <si>
    <t>bhanvad.com</t>
  </si>
  <si>
    <t>youthtravel.tw</t>
  </si>
  <si>
    <t>decisivetactics.com</t>
  </si>
  <si>
    <t>getnet.com</t>
  </si>
  <si>
    <t>paperswhite.com</t>
  </si>
  <si>
    <t>cheapestcialis-canada.net</t>
  </si>
  <si>
    <t>fishlabs.net</t>
  </si>
  <si>
    <t>mainpage.net</t>
  </si>
  <si>
    <t>jackhenry.com</t>
  </si>
  <si>
    <t>ilovepasta.org</t>
  </si>
  <si>
    <t>tretinoincream025.review</t>
  </si>
  <si>
    <t>chinaissi.com</t>
  </si>
  <si>
    <t>mirvachotels.com</t>
  </si>
  <si>
    <t>risecapfx.com</t>
  </si>
  <si>
    <t>zing.com</t>
  </si>
  <si>
    <t>cieloclub.com</t>
  </si>
  <si>
    <t>gwangju2015.com</t>
  </si>
  <si>
    <t>busey.com</t>
  </si>
  <si>
    <t>fluidigm.com</t>
  </si>
  <si>
    <t>hedgefundresearch.com</t>
  </si>
  <si>
    <t>kixeye.com</t>
  </si>
  <si>
    <t>transloc.com</t>
  </si>
  <si>
    <t>wyleshardy.com</t>
  </si>
  <si>
    <t>polyphony.co.jp</t>
  </si>
  <si>
    <t>strattera2017.top</t>
  </si>
  <si>
    <t>centreon.com</t>
  </si>
  <si>
    <t>stxfrance.com</t>
  </si>
  <si>
    <t>buydiflucan2013.top</t>
  </si>
  <si>
    <t>tamoxifen16.top</t>
  </si>
  <si>
    <t>btgplc.com</t>
  </si>
  <si>
    <t>declareyourself.com</t>
  </si>
  <si>
    <t>hereistoday.com</t>
  </si>
  <si>
    <t>writepaper4me.com</t>
  </si>
  <si>
    <t>sindhtoday.net</t>
  </si>
  <si>
    <t>xteq.com</t>
  </si>
  <si>
    <t>clipboardjs.com</t>
  </si>
  <si>
    <t>simpleocr.com</t>
  </si>
  <si>
    <t>dvd43.com</t>
  </si>
  <si>
    <t>sloan-c.org</t>
  </si>
  <si>
    <t>ratbags.com</t>
  </si>
  <si>
    <t>reallyslick.com</t>
  </si>
  <si>
    <t>chinavr.net</t>
  </si>
  <si>
    <t>buyacyclovir100.top</t>
  </si>
  <si>
    <t>pomf.cat</t>
  </si>
  <si>
    <t>qtweb.net</t>
  </si>
  <si>
    <t>unbeatable.co.uk</t>
  </si>
  <si>
    <t>amcc.com</t>
  </si>
  <si>
    <t>metalabdesign.com</t>
  </si>
  <si>
    <t>inmotionaame.org</t>
  </si>
  <si>
    <t>isotx.com</t>
  </si>
  <si>
    <t>beeblebrox.org</t>
  </si>
  <si>
    <t>isujay.com</t>
  </si>
  <si>
    <t>hivewallpaper.com</t>
  </si>
  <si>
    <t>desktopas.com</t>
  </si>
  <si>
    <t>graphen-cards.com</t>
  </si>
  <si>
    <t>graphen-discount.com</t>
  </si>
  <si>
    <t>graphen-chips.com</t>
  </si>
  <si>
    <t>graphen-card.com</t>
  </si>
  <si>
    <t>graphen-chip.com</t>
  </si>
  <si>
    <t>graphen-chips.de</t>
  </si>
  <si>
    <t>graphen-discount.de</t>
  </si>
  <si>
    <t>graphen-cards.de</t>
  </si>
  <si>
    <t>graphen-chip.de</t>
  </si>
  <si>
    <t>graphen-card.de</t>
  </si>
  <si>
    <t>graphen-boerse.de</t>
  </si>
  <si>
    <t>granit-boerse.de</t>
  </si>
  <si>
    <t>granitboerse.de</t>
  </si>
  <si>
    <t>graph-karte.de</t>
  </si>
  <si>
    <t>granitdiscount.de</t>
  </si>
  <si>
    <t>graphcard.de</t>
  </si>
  <si>
    <t>graph-card.de</t>
  </si>
  <si>
    <t>xn--granitbrse-kcb.de</t>
  </si>
  <si>
    <t>granitbÃ¶rse.de</t>
  </si>
  <si>
    <t>xn--graphen-brse-djb.de</t>
  </si>
  <si>
    <t>graphen-bÃ¶rse.de</t>
  </si>
  <si>
    <t>groenland.de</t>
  </si>
  <si>
    <t>gutenacht.de</t>
  </si>
  <si>
    <t>gurgel.info</t>
  </si>
  <si>
    <t>gurgl.info</t>
  </si>
  <si>
    <t>xn--grtellicht-9db.net</t>
  </si>
  <si>
    <t>gÃ¼rtellicht.net</t>
  </si>
  <si>
    <t>gutentag.de</t>
  </si>
  <si>
    <t>hotel-dating.info</t>
  </si>
  <si>
    <t>suo158.com</t>
  </si>
  <si>
    <t>furnishly.com</t>
  </si>
  <si>
    <t>goodmorningquote.com</t>
  </si>
  <si>
    <t>morningchores.com</t>
  </si>
  <si>
    <t>worldbathroom.com</t>
  </si>
  <si>
    <t>zaol.hu</t>
  </si>
  <si>
    <t>wcvetah.com</t>
  </si>
  <si>
    <t>clasificados.com</t>
  </si>
  <si>
    <t>zoomasushi.net</t>
  </si>
  <si>
    <t>thelifeofluxury.com</t>
  </si>
  <si>
    <t>mangaforever.net</t>
  </si>
  <si>
    <t>scatteredsquirrel.com</t>
  </si>
  <si>
    <t>myexpression.com</t>
  </si>
  <si>
    <t>sardiniapost.it</t>
  </si>
  <si>
    <t>dr-clinic.jp</t>
  </si>
  <si>
    <t>arn.com.au</t>
  </si>
  <si>
    <t>inbetween.nu</t>
  </si>
  <si>
    <t>amaomb.com</t>
  </si>
  <si>
    <t>slideplayer.org</t>
  </si>
  <si>
    <t>gjgardner.com.au</t>
  </si>
  <si>
    <t>himin-gc.net</t>
  </si>
  <si>
    <t>yanxiutang.net</t>
  </si>
  <si>
    <t>freshplaza.it</t>
  </si>
  <si>
    <t>jsolbxg.net</t>
  </si>
  <si>
    <t>lifemadesimplebakes.com</t>
  </si>
  <si>
    <t>discountgolfworld.com</t>
  </si>
  <si>
    <t>thebingomaker.com</t>
  </si>
  <si>
    <t>crypticrock.com</t>
  </si>
  <si>
    <t>xkys.com</t>
  </si>
  <si>
    <t>bjdianxianke.com</t>
  </si>
  <si>
    <t>giabbs.com</t>
  </si>
  <si>
    <t>ravennanotizie.it</t>
  </si>
  <si>
    <t>sensiblysara.com</t>
  </si>
  <si>
    <t>intheircloset.com</t>
  </si>
  <si>
    <t>playmobil-funpark.de</t>
  </si>
  <si>
    <t>site.hu</t>
  </si>
  <si>
    <t>bgn.de</t>
  </si>
  <si>
    <t>formeremortals.net</t>
  </si>
  <si>
    <t>keenlykristin.com</t>
  </si>
  <si>
    <t>teknoblog.com</t>
  </si>
  <si>
    <t>arbeitssicherheit.de</t>
  </si>
  <si>
    <t>tecla.com.br</t>
  </si>
  <si>
    <t>martin.institute</t>
  </si>
  <si>
    <t>ehbo.nl</t>
  </si>
  <si>
    <t>lederzentrum.de</t>
  </si>
  <si>
    <t>fairmontdesigns.com</t>
  </si>
  <si>
    <t>theilovedogssite.com</t>
  </si>
  <si>
    <t>waterdamagekatytx.com</t>
  </si>
  <si>
    <t>urlaub.saarland</t>
  </si>
  <si>
    <t>saarland</t>
  </si>
  <si>
    <t>allianz.ru</t>
  </si>
  <si>
    <t>dezwerver.nl</t>
  </si>
  <si>
    <t>spingtexaswaterdamage.com</t>
  </si>
  <si>
    <t>mallorcamagazin.com</t>
  </si>
  <si>
    <t>bnn.co.jp</t>
  </si>
  <si>
    <t>vwd.de</t>
  </si>
  <si>
    <t>infind.com</t>
  </si>
  <si>
    <t>questico.de</t>
  </si>
  <si>
    <t>bluenotemilano.com</t>
  </si>
  <si>
    <t>laprimeraplana.com.mx</t>
  </si>
  <si>
    <t>horsenecessitiesinc.com</t>
  </si>
  <si>
    <t>sony.co.kr</t>
  </si>
  <si>
    <t>henandaily.cn</t>
  </si>
  <si>
    <t>mingdezhicheng.com</t>
  </si>
  <si>
    <t>hessen-tourismus.de</t>
  </si>
  <si>
    <t>ceapa.es</t>
  </si>
  <si>
    <t>ageinplace.com</t>
  </si>
  <si>
    <t>dulidianying.com</t>
  </si>
  <si>
    <t>mathsteacher.com.au</t>
  </si>
  <si>
    <t>expresartecultura.com</t>
  </si>
  <si>
    <t>naturseifen-online.de</t>
  </si>
  <si>
    <t>indianhealthyrecipes.com</t>
  </si>
  <si>
    <t>divxturka.net</t>
  </si>
  <si>
    <t>dyacell.net</t>
  </si>
  <si>
    <t>ocean.ru</t>
  </si>
  <si>
    <t>nickiswift.com</t>
  </si>
  <si>
    <t>transfermarkt.it</t>
  </si>
  <si>
    <t>atticscrap.com</t>
  </si>
  <si>
    <t>tickertarget.com</t>
  </si>
  <si>
    <t>diplom.de</t>
  </si>
  <si>
    <t>daiwaseiko.co.jp</t>
  </si>
  <si>
    <t>zenchu-ja.or.jp</t>
  </si>
  <si>
    <t>europemusicfestivals.com</t>
  </si>
  <si>
    <t>agf.co.jp</t>
  </si>
  <si>
    <t>baldwins.co.uk</t>
  </si>
  <si>
    <t>skybook.com.cn</t>
  </si>
  <si>
    <t>lov-organic.com</t>
  </si>
  <si>
    <t>nettbuss.no</t>
  </si>
  <si>
    <t>preparium.com</t>
  </si>
  <si>
    <t>muenchen-tourist.de</t>
  </si>
  <si>
    <t>paulyoungcatering.co.uk</t>
  </si>
  <si>
    <t>vuittonlouis.org</t>
  </si>
  <si>
    <t>oosrand.co.za</t>
  </si>
  <si>
    <t>summersounds.camp</t>
  </si>
  <si>
    <t>hfcyzjd.com</t>
  </si>
  <si>
    <t>istanbulescortssite2.com</t>
  </si>
  <si>
    <t>vfstaal.dk</t>
  </si>
  <si>
    <t>uniformadvantage.com</t>
  </si>
  <si>
    <t>e110.de</t>
  </si>
  <si>
    <t>praktikum.info</t>
  </si>
  <si>
    <t>swiftsureinternational.com</t>
  </si>
  <si>
    <t>baden-bau.de</t>
  </si>
  <si>
    <t>theaxontech.com</t>
  </si>
  <si>
    <t>titus2homemaker.com</t>
  </si>
  <si>
    <t>universalinspirator.com</t>
  </si>
  <si>
    <t>friedmanarchives.com</t>
  </si>
  <si>
    <t>lizzieandkane.com</t>
  </si>
  <si>
    <t>teakandliving.nl</t>
  </si>
  <si>
    <t>vx.nl</t>
  </si>
  <si>
    <t>nbcsr.com</t>
  </si>
  <si>
    <t>alfredomartinez.com.mx</t>
  </si>
  <si>
    <t>greenhydrogen.se</t>
  </si>
  <si>
    <t>genericcialis.world</t>
  </si>
  <si>
    <t>unesconet.com</t>
  </si>
  <si>
    <t>channeltv.com</t>
  </si>
  <si>
    <t>socialid.com</t>
  </si>
  <si>
    <t>triplegreen.org</t>
  </si>
  <si>
    <t>liwell.ru</t>
  </si>
  <si>
    <t>ambushboardco.com</t>
  </si>
  <si>
    <t>retrospeckonsoles.com</t>
  </si>
  <si>
    <t>logoaccion.com</t>
  </si>
  <si>
    <t>jenoptik.de</t>
  </si>
  <si>
    <t>minker.info</t>
  </si>
  <si>
    <t>buzzaboutbees.net</t>
  </si>
  <si>
    <t>gacco.org</t>
  </si>
  <si>
    <t>mawouli.restaurant</t>
  </si>
  <si>
    <t>luma.be</t>
  </si>
  <si>
    <t>tztxkj.cn</t>
  </si>
  <si>
    <t>reitwise.co.zw</t>
  </si>
  <si>
    <t>999junshi.com</t>
  </si>
  <si>
    <t>sb-patho.com</t>
  </si>
  <si>
    <t>sandtler.de</t>
  </si>
  <si>
    <t>detsad696.ru</t>
  </si>
  <si>
    <t>zeneakademia.hu</t>
  </si>
  <si>
    <t>ultimateinfluencesales.com</t>
  </si>
  <si>
    <t>still.de</t>
  </si>
  <si>
    <t>menatwork.nl</t>
  </si>
  <si>
    <t>hollywoodfringe.org</t>
  </si>
  <si>
    <t>ekenasmaleri.se</t>
  </si>
  <si>
    <t>2biomagnetico.com</t>
  </si>
  <si>
    <t>italian-flair.com</t>
  </si>
  <si>
    <t>michalvesely.com</t>
  </si>
  <si>
    <t>sjtuedu.com.cn</t>
  </si>
  <si>
    <t>soin-pour-le-corps.com</t>
  </si>
  <si>
    <t>thumbnailseries.com</t>
  </si>
  <si>
    <t>tinpezeshk.com</t>
  </si>
  <si>
    <t>wesmcmillan.com</t>
  </si>
  <si>
    <t>icentriacustici.it</t>
  </si>
  <si>
    <t>fjallraven.se</t>
  </si>
  <si>
    <t>trabajandoenlinea.com</t>
  </si>
  <si>
    <t>fasibf.net</t>
  </si>
  <si>
    <t>osmoz.fr</t>
  </si>
  <si>
    <t>horasiete.com</t>
  </si>
  <si>
    <t>themeocean.net</t>
  </si>
  <si>
    <t>kaskimotocyklowe.top</t>
  </si>
  <si>
    <t>greatukpubs.co.uk</t>
  </si>
  <si>
    <t>ein-stamm-in-afrika.de</t>
  </si>
  <si>
    <t>puwell.com</t>
  </si>
  <si>
    <t>hoff.ru</t>
  </si>
  <si>
    <t>crearbienestar.com</t>
  </si>
  <si>
    <t>nikeoutletstore-online.com</t>
  </si>
  <si>
    <t>tutorestudiantil.com</t>
  </si>
  <si>
    <t>kandlpainting.com</t>
  </si>
  <si>
    <t>flyfishingcolombia.com</t>
  </si>
  <si>
    <t>kanopee-elagage.fr</t>
  </si>
  <si>
    <t>souzaleiloes.com.br</t>
  </si>
  <si>
    <t>happymichaelchung.com</t>
  </si>
  <si>
    <t>peterpan.com.pe</t>
  </si>
  <si>
    <t>emptygalaxy.com</t>
  </si>
  <si>
    <t>pub-panneau.com</t>
  </si>
  <si>
    <t>ryanewing.com</t>
  </si>
  <si>
    <t>sustainablecny.com</t>
  </si>
  <si>
    <t>gotobenidorm.ru</t>
  </si>
  <si>
    <t>arteepasta.it</t>
  </si>
  <si>
    <t>icaretreviso.org</t>
  </si>
  <si>
    <t>pzhgd.com</t>
  </si>
  <si>
    <t>tekniikanmaailma.fi</t>
  </si>
  <si>
    <t>gomsu.online</t>
  </si>
  <si>
    <t>panda.org.au</t>
  </si>
  <si>
    <t>blatata.com</t>
  </si>
  <si>
    <t>cialis1samples.com</t>
  </si>
  <si>
    <t>juergensdentkraft.com</t>
  </si>
  <si>
    <t>sealifecyprus.com</t>
  </si>
  <si>
    <t>uno-music.com</t>
  </si>
  <si>
    <t>malcolminthemiddle.co.uk</t>
  </si>
  <si>
    <t>simpsonmillar.co.uk</t>
  </si>
  <si>
    <t>abshealth.com</t>
  </si>
  <si>
    <t>eproptours.com</t>
  </si>
  <si>
    <t>exxabyte.com</t>
  </si>
  <si>
    <t>amsfmaroc.org</t>
  </si>
  <si>
    <t>handmadeknittingneedles.com</t>
  </si>
  <si>
    <t>endsa.com.mx</t>
  </si>
  <si>
    <t>chsw.org.uk</t>
  </si>
  <si>
    <t>golfalot.com</t>
  </si>
  <si>
    <t>robdevree.eu</t>
  </si>
  <si>
    <t>thaistudentcouncil.com</t>
  </si>
  <si>
    <t>humanrights.cn</t>
  </si>
  <si>
    <t>centrelephare.fr</t>
  </si>
  <si>
    <t>44755.com</t>
  </si>
  <si>
    <t>gunlukkiralikgorukle.com</t>
  </si>
  <si>
    <t>africanseer.com</t>
  </si>
  <si>
    <t>3kropki.pl</t>
  </si>
  <si>
    <t>alpadiz.ru</t>
  </si>
  <si>
    <t>astec.cl</t>
  </si>
  <si>
    <t>csl-computer.com</t>
  </si>
  <si>
    <t>zonared.com</t>
  </si>
  <si>
    <t>8477.com</t>
  </si>
  <si>
    <t>tourism7.com</t>
  </si>
  <si>
    <t>hargajam.info</t>
  </si>
  <si>
    <t>rma.ru</t>
  </si>
  <si>
    <t>answear.com</t>
  </si>
  <si>
    <t>unnidodeculebras.com</t>
  </si>
  <si>
    <t>vinted.fr</t>
  </si>
  <si>
    <t>lugano-tourism.ch</t>
  </si>
  <si>
    <t>clubpokeronline.co</t>
  </si>
  <si>
    <t>t6t8.com</t>
  </si>
  <si>
    <t>vvf-villages.fr</t>
  </si>
  <si>
    <t>helmond.nl</t>
  </si>
  <si>
    <t>ballorig.nl</t>
  </si>
  <si>
    <t>altmedia.net.au</t>
  </si>
  <si>
    <t>branchingoutdancing.co.uk</t>
  </si>
  <si>
    <t>naturenorth.com</t>
  </si>
  <si>
    <t>wpspublish.com</t>
  </si>
  <si>
    <t>startzoekerpagina.nl</t>
  </si>
  <si>
    <t>battlefieldoneforum.com</t>
  </si>
  <si>
    <t>essonneinfo.fr</t>
  </si>
  <si>
    <t>thebookforum.net</t>
  </si>
  <si>
    <t>port-of-rome.org</t>
  </si>
  <si>
    <t>venushack.com</t>
  </si>
  <si>
    <t>fidmmuseum.org</t>
  </si>
  <si>
    <t>ci.com.br</t>
  </si>
  <si>
    <t>cimoveis.com</t>
  </si>
  <si>
    <t>watermarkonline.com</t>
  </si>
  <si>
    <t>kep.gov.gr</t>
  </si>
  <si>
    <t>elitegamingcomputers.com</t>
  </si>
  <si>
    <t>increasingsize.com</t>
  </si>
  <si>
    <t>arpipattinatori.it</t>
  </si>
  <si>
    <t>nappetafrica.com</t>
  </si>
  <si>
    <t>perfectduluthday.com</t>
  </si>
  <si>
    <t>politica-ua.com</t>
  </si>
  <si>
    <t>rush2tanzania.com</t>
  </si>
  <si>
    <t>severin.com</t>
  </si>
  <si>
    <t>zjfishing.net</t>
  </si>
  <si>
    <t>ck113.com</t>
  </si>
  <si>
    <t>ethix.org</t>
  </si>
  <si>
    <t>tlabc.tech</t>
  </si>
  <si>
    <t>fastdelivery12pills.com</t>
  </si>
  <si>
    <t>bmiusa.com</t>
  </si>
  <si>
    <t>regattacentral.com</t>
  </si>
  <si>
    <t>madeinusa.org</t>
  </si>
  <si>
    <t>accessbankplc.com</t>
  </si>
  <si>
    <t>breakthruradio.com</t>
  </si>
  <si>
    <t>tnp-printing.com</t>
  </si>
  <si>
    <t>gangala.com</t>
  </si>
  <si>
    <t>abh.co.il</t>
  </si>
  <si>
    <t>fishinglovers.net</t>
  </si>
  <si>
    <t>tomsoutletsaleonline.com</t>
  </si>
  <si>
    <t>ladies-night.co.pl</t>
  </si>
  <si>
    <t>gotoweprace.edu.pl</t>
  </si>
  <si>
    <t>talkautocross.com</t>
  </si>
  <si>
    <t>tchkcdn.com</t>
  </si>
  <si>
    <t>otep.pl</t>
  </si>
  <si>
    <t>tech4en.org</t>
  </si>
  <si>
    <t>barrheadtravel.co.uk</t>
  </si>
  <si>
    <t>scapino.nl</t>
  </si>
  <si>
    <t>ecollegefinder.org</t>
  </si>
  <si>
    <t>pinema.ru</t>
  </si>
  <si>
    <t>rossvyaz.ru</t>
  </si>
  <si>
    <t>srisaicollege.net</t>
  </si>
  <si>
    <t>mehrafarinorg.com</t>
  </si>
  <si>
    <t>goldenjaguar.com</t>
  </si>
  <si>
    <t>sddsjj.com</t>
  </si>
  <si>
    <t>syxdnk120.com</t>
  </si>
  <si>
    <t>cm-coimbra.pt</t>
  </si>
  <si>
    <t>articlewritingservice2thesiswritingservice.com</t>
  </si>
  <si>
    <t>openbooktoronto.com</t>
  </si>
  <si>
    <t>guilinji.com</t>
  </si>
  <si>
    <t>ksm-medical.com</t>
  </si>
  <si>
    <t>aquinascollege.edu</t>
  </si>
  <si>
    <t>lux.fm</t>
  </si>
  <si>
    <t>gravel-sand.ru</t>
  </si>
  <si>
    <t>oyosads.co.zw</t>
  </si>
  <si>
    <t>delhiescorts69.com</t>
  </si>
  <si>
    <t>tesetturluyum.com</t>
  </si>
  <si>
    <t>jasons.co.nz</t>
  </si>
  <si>
    <t>coolconnections.ru</t>
  </si>
  <si>
    <t>alaskatravel.com</t>
  </si>
  <si>
    <t>materialgirlcollection.com</t>
  </si>
  <si>
    <t>clixer.org</t>
  </si>
  <si>
    <t>homestead.org</t>
  </si>
  <si>
    <t>popcultureclassroom.org</t>
  </si>
  <si>
    <t>sbsciencefair.org</t>
  </si>
  <si>
    <t>credin.ru</t>
  </si>
  <si>
    <t>motomappers.com</t>
  </si>
  <si>
    <t>amis.net</t>
  </si>
  <si>
    <t>ibraaz.org</t>
  </si>
  <si>
    <t>ziltener.com</t>
  </si>
  <si>
    <t>enernovva.org</t>
  </si>
  <si>
    <t>mybrewguru.com</t>
  </si>
  <si>
    <t>otelmerampark.com</t>
  </si>
  <si>
    <t>tropicair.com</t>
  </si>
  <si>
    <t>12k.com</t>
  </si>
  <si>
    <t>xxxporn989.com</t>
  </si>
  <si>
    <t>skolafudbalavarga.rs</t>
  </si>
  <si>
    <t>artetraco.com</t>
  </si>
  <si>
    <t>pusatcream.com</t>
  </si>
  <si>
    <t>saholic.com</t>
  </si>
  <si>
    <t>digitalvaults.org</t>
  </si>
  <si>
    <t>orientalpoker.com</t>
  </si>
  <si>
    <t>pdpolychem.com</t>
  </si>
  <si>
    <t>hhf-hamburg.de</t>
  </si>
  <si>
    <t>chebakov.ru</t>
  </si>
  <si>
    <t>iampeth.com</t>
  </si>
  <si>
    <t>landscapeforms.com</t>
  </si>
  <si>
    <t>mjdiem.com</t>
  </si>
  <si>
    <t>nitanaldi.com</t>
  </si>
  <si>
    <t>fk-automotive.de</t>
  </si>
  <si>
    <t>przewozyosob-tarnow.pl</t>
  </si>
  <si>
    <t>complecs-v.ru</t>
  </si>
  <si>
    <t>gazelleclub.ru</t>
  </si>
  <si>
    <t>lafeinier.ru</t>
  </si>
  <si>
    <t>rscf.ru</t>
  </si>
  <si>
    <t>aiplan.com</t>
  </si>
  <si>
    <t>staticsenterprise.com</t>
  </si>
  <si>
    <t>ekocigareta.cz</t>
  </si>
  <si>
    <t>naotuwang.net</t>
  </si>
  <si>
    <t>michalpauli.pl</t>
  </si>
  <si>
    <t>turbopad.ru</t>
  </si>
  <si>
    <t>alexanderwild.com</t>
  </si>
  <si>
    <t>spinnernet.com</t>
  </si>
  <si>
    <t>socionika.info</t>
  </si>
  <si>
    <t>chicagonewscoop.org</t>
  </si>
  <si>
    <t>writer.org</t>
  </si>
  <si>
    <t>propertywide.co.uk</t>
  </si>
  <si>
    <t>artline-holds.com</t>
  </si>
  <si>
    <t>elitehometheaterseating.com</t>
  </si>
  <si>
    <t>jiandingcc.com</t>
  </si>
  <si>
    <t>taconic.com</t>
  </si>
  <si>
    <t>obamaconspiracy.org</t>
  </si>
  <si>
    <t>kumkum.ro</t>
  </si>
  <si>
    <t>iranmobotix.com</t>
  </si>
  <si>
    <t>rapbank.com</t>
  </si>
  <si>
    <t>strictthemes.com</t>
  </si>
  <si>
    <t>tandemswingfest.com</t>
  </si>
  <si>
    <t>uppercasemagazine.com</t>
  </si>
  <si>
    <t>b2bmit.com</t>
  </si>
  <si>
    <t>generationsentertainment.com</t>
  </si>
  <si>
    <t>hhzyg.com</t>
  </si>
  <si>
    <t>thaisakolgp.com</t>
  </si>
  <si>
    <t>willowslodge.com</t>
  </si>
  <si>
    <t>levier.cz</t>
  </si>
  <si>
    <t>bustymom.xyz</t>
  </si>
  <si>
    <t>fpoe-woellersdorf-steinabrueckl.at</t>
  </si>
  <si>
    <t>andhrayouth.com</t>
  </si>
  <si>
    <t>clevconthai.com</t>
  </si>
  <si>
    <t>oreida.com</t>
  </si>
  <si>
    <t>stackpath.com</t>
  </si>
  <si>
    <t>norbertov.cz</t>
  </si>
  <si>
    <t>spo-zlin.cz</t>
  </si>
  <si>
    <t>sushitime-eu.cz</t>
  </si>
  <si>
    <t>scva.ac.uk</t>
  </si>
  <si>
    <t>flightjournal.com</t>
  </si>
  <si>
    <t>megafun-bg.com</t>
  </si>
  <si>
    <t>mitre.com</t>
  </si>
  <si>
    <t>nerdblock.com</t>
  </si>
  <si>
    <t>nightmaresfearfactory.com</t>
  </si>
  <si>
    <t>officese.com</t>
  </si>
  <si>
    <t>600rr.net</t>
  </si>
  <si>
    <t>cdlibre.org</t>
  </si>
  <si>
    <t>milestone.com.ph</t>
  </si>
  <si>
    <t>ibis.ru</t>
  </si>
  <si>
    <t>creditmax.us</t>
  </si>
  <si>
    <t>jafra-com.at</t>
  </si>
  <si>
    <t>marcautos.be</t>
  </si>
  <si>
    <t>aguide2colombia.com</t>
  </si>
  <si>
    <t>bielwod.com</t>
  </si>
  <si>
    <t>courbourse.com</t>
  </si>
  <si>
    <t>lombritek.com</t>
  </si>
  <si>
    <t>kunibertus-gymnich.de</t>
  </si>
  <si>
    <t>ikramania.ru</t>
  </si>
  <si>
    <t>stroisvias.ru</t>
  </si>
  <si>
    <t>aleawargames.com</t>
  </si>
  <si>
    <t>indusoft.com</t>
  </si>
  <si>
    <t>jukinmedia.com</t>
  </si>
  <si>
    <t>yulipump.com</t>
  </si>
  <si>
    <t>agroma.gr</t>
  </si>
  <si>
    <t>gyonet.jp</t>
  </si>
  <si>
    <t>internet-knigi.ru</t>
  </si>
  <si>
    <t>realty-book.ru</t>
  </si>
  <si>
    <t>southstoke.org.uk</t>
  </si>
  <si>
    <t>baankokai.com</t>
  </si>
  <si>
    <t>centre-astro-psychologie.com</t>
  </si>
  <si>
    <t>lovindia-pechoux.com</t>
  </si>
  <si>
    <t>fbmtt.es</t>
  </si>
  <si>
    <t>resortfrati.it</t>
  </si>
  <si>
    <t>novakdjokovicfoundation.org</t>
  </si>
  <si>
    <t>akwil-tk.ru</t>
  </si>
  <si>
    <t>bmd.co.at</t>
  </si>
  <si>
    <t>socio.ch</t>
  </si>
  <si>
    <t>birdeasepro.com</t>
  </si>
  <si>
    <t>bmwchiangmai.com</t>
  </si>
  <si>
    <t>minsterchauffeurs.com</t>
  </si>
  <si>
    <t>nbccompany.com</t>
  </si>
  <si>
    <t>quan-yu.com</t>
  </si>
  <si>
    <t>tataref.com</t>
  </si>
  <si>
    <t>unitedcsva.com</t>
  </si>
  <si>
    <t>hesperia.es</t>
  </si>
  <si>
    <t>csvch.org</t>
  </si>
  <si>
    <t>quienessomos.org</t>
  </si>
  <si>
    <t>safoms.org</t>
  </si>
  <si>
    <t>hollandseyecare.co.uk</t>
  </si>
  <si>
    <t>pencils.co.uk</t>
  </si>
  <si>
    <t>adlinefor.com</t>
  </si>
  <si>
    <t>centropanda.com</t>
  </si>
  <si>
    <t>childfutureafrica.com</t>
  </si>
  <si>
    <t>discoverkent.com</t>
  </si>
  <si>
    <t>helpfulsuggestion.com</t>
  </si>
  <si>
    <t>sh-moyuan.com</t>
  </si>
  <si>
    <t>soothe.com</t>
  </si>
  <si>
    <t>walraven.com</t>
  </si>
  <si>
    <t>sancascianovp.net</t>
  </si>
  <si>
    <t>kvcrpfyelhanka.org</t>
  </si>
  <si>
    <t>bangladeshpost.gov.bd</t>
  </si>
  <si>
    <t>sinograin.com.cn</t>
  </si>
  <si>
    <t>contractorcommunity.com</t>
  </si>
  <si>
    <t>ha-noi-hotel.com</t>
  </si>
  <si>
    <t>lxrtaoci.com</t>
  </si>
  <si>
    <t>rijurajusam.com</t>
  </si>
  <si>
    <t>gstarcad.co.kr</t>
  </si>
  <si>
    <t>szkolenia-dla-trenerow.pl</t>
  </si>
  <si>
    <t>prawowed.ru</t>
  </si>
  <si>
    <t>fpoe-haunoldstein.at</t>
  </si>
  <si>
    <t>cnyxjz.com</t>
  </si>
  <si>
    <t>deb-lift.com</t>
  </si>
  <si>
    <t>diamonddesignerconcrete.com</t>
  </si>
  <si>
    <t>picnictableshq.com</t>
  </si>
  <si>
    <t>zozothemes.com</t>
  </si>
  <si>
    <t>meteo-tunisie.info</t>
  </si>
  <si>
    <t>suatulanh.info</t>
  </si>
  <si>
    <t>x-wing.co.kr</t>
  </si>
  <si>
    <t>deurenhanger.nl</t>
  </si>
  <si>
    <t>emtv.com.pg</t>
  </si>
  <si>
    <t>schodyperfekt.pl</t>
  </si>
  <si>
    <t>portal-fotoclub.ru</t>
  </si>
  <si>
    <t>skifstroi.ru</t>
  </si>
  <si>
    <t>zemlya23.ru</t>
  </si>
  <si>
    <t>indel.sk</t>
  </si>
  <si>
    <t>breatheallowcreate.com.au</t>
  </si>
  <si>
    <t>erh-hu.com</t>
  </si>
  <si>
    <t>lionco.com</t>
  </si>
  <si>
    <t>sevennhalfbd.com</t>
  </si>
  <si>
    <t>textcontrol.com</t>
  </si>
  <si>
    <t>vnbrothers.com</t>
  </si>
  <si>
    <t>cinziamauri.it</t>
  </si>
  <si>
    <t>villaangiolina.it</t>
  </si>
  <si>
    <t>agc24.pl</t>
  </si>
  <si>
    <t>ffundd.ru</t>
  </si>
  <si>
    <t>venim.ru</t>
  </si>
  <si>
    <t>vozarik.sk</t>
  </si>
  <si>
    <t>burgschleinitz-kuehnring.at</t>
  </si>
  <si>
    <t>artedelvalle.cl</t>
  </si>
  <si>
    <t>baliwestimports.com</t>
  </si>
  <si>
    <t>discoverbournemouth.com</t>
  </si>
  <si>
    <t>futureeducations.com</t>
  </si>
  <si>
    <t>luckysim.com</t>
  </si>
  <si>
    <t>somymobile.com</t>
  </si>
  <si>
    <t>suntravel-syria.com</t>
  </si>
  <si>
    <t>textcube.com</t>
  </si>
  <si>
    <t>vigrxebook.com</t>
  </si>
  <si>
    <t>valuaccess.in</t>
  </si>
  <si>
    <t>peterpanenglishschool.it</t>
  </si>
  <si>
    <t>sevdalim.net</t>
  </si>
  <si>
    <t>ntsad.org</t>
  </si>
  <si>
    <t>pom-ropczyce.pl</t>
  </si>
  <si>
    <t>gescleaning.ro</t>
  </si>
  <si>
    <t>plunge-in.at</t>
  </si>
  <si>
    <t>un-lebensberatung.at</t>
  </si>
  <si>
    <t>tvriehen.ch</t>
  </si>
  <si>
    <t>constar.com.cn</t>
  </si>
  <si>
    <t>biltwellinc.com</t>
  </si>
  <si>
    <t>citrusdesignfirm.com</t>
  </si>
  <si>
    <t>bonner-immobilien-boerse.de</t>
  </si>
  <si>
    <t>statodamar.it</t>
  </si>
  <si>
    <t>aven.su</t>
  </si>
  <si>
    <t>bl88.cn</t>
  </si>
  <si>
    <t>cddutyfree.com</t>
  </si>
  <si>
    <t>cotatifoodservice.com</t>
  </si>
  <si>
    <t>inkai0586.com</t>
  </si>
  <si>
    <t>integratedsolardesign.com</t>
  </si>
  <si>
    <t>otpetye.com</t>
  </si>
  <si>
    <t>tisyacafe.com</t>
  </si>
  <si>
    <t>iphonemob.net</t>
  </si>
  <si>
    <t>cambuur.nl</t>
  </si>
  <si>
    <t>isl.ro</t>
  </si>
  <si>
    <t>intecoholding.ro</t>
  </si>
  <si>
    <t>javorreal.sk</t>
  </si>
  <si>
    <t>mojawyspa.co.uk</t>
  </si>
  <si>
    <t>trowelmaster.co.uk</t>
  </si>
  <si>
    <t>aliciagodoy.com.ar</t>
  </si>
  <si>
    <t>pcfix.com.au</t>
  </si>
  <si>
    <t>eco-translation.ca</t>
  </si>
  <si>
    <t>btylerbooks.com</t>
  </si>
  <si>
    <t>dekton.com</t>
  </si>
  <si>
    <t>paydayloansdpg.com</t>
  </si>
  <si>
    <t>rawmeatybones.com</t>
  </si>
  <si>
    <t>smae.com</t>
  </si>
  <si>
    <t>travel2football.dk</t>
  </si>
  <si>
    <t>bunka-fc.ac.jp</t>
  </si>
  <si>
    <t>duhocnhatban.net</t>
  </si>
  <si>
    <t>volumedrukker.nl</t>
  </si>
  <si>
    <t>inn-dispensable.co.nz</t>
  </si>
  <si>
    <t>kanalizacja-bielsko.pl</t>
  </si>
  <si>
    <t>parikmaherskaya-effekt.ru</t>
  </si>
  <si>
    <t>instrukciya.com.ua</t>
  </si>
  <si>
    <t>milicic.com.ar</t>
  </si>
  <si>
    <t>newhagen.at</t>
  </si>
  <si>
    <t>planautomultimarcas.com.br</t>
  </si>
  <si>
    <t>yotellamo.cl</t>
  </si>
  <si>
    <t>chwm3d.com</t>
  </si>
  <si>
    <t>cop-japan.com</t>
  </si>
  <si>
    <t>global-gate-trading.com</t>
  </si>
  <si>
    <t>hangil2004.com</t>
  </si>
  <si>
    <t>justlistedbelize.com</t>
  </si>
  <si>
    <t>kare-yasan.com</t>
  </si>
  <si>
    <t>paulogomeslda.com</t>
  </si>
  <si>
    <t>sanfte-hundeerziehung.com</t>
  </si>
  <si>
    <t>strategyprotect.com</t>
  </si>
  <si>
    <t>villaenguadeloupe.com</t>
  </si>
  <si>
    <t>uengine.org</t>
  </si>
  <si>
    <t>atvbieszczady.pl</t>
  </si>
  <si>
    <t>swjozef-oblubieniec.pl</t>
  </si>
  <si>
    <t>tourbike.pl</t>
  </si>
  <si>
    <t>santehopt-moscwa.ru</t>
  </si>
  <si>
    <t>linzer-konzertverein.at</t>
  </si>
  <si>
    <t>imagecrit.com</t>
  </si>
  <si>
    <t>impeachobamacampaign.com</t>
  </si>
  <si>
    <t>mararivillas.com</t>
  </si>
  <si>
    <t>modellismoilveliero.com</t>
  </si>
  <si>
    <t>odtcctv.com</t>
  </si>
  <si>
    <t>rodosgrand.com</t>
  </si>
  <si>
    <t>udesigncloset.com</t>
  </si>
  <si>
    <t>yi-shiangjen.com</t>
  </si>
  <si>
    <t>fronzek-gutheil.de</t>
  </si>
  <si>
    <t>raagmalhar.in</t>
  </si>
  <si>
    <t>doradcaremontowy.pl</t>
  </si>
  <si>
    <t>getmoneylivelife.pl</t>
  </si>
  <si>
    <t>nku.edu.tr</t>
  </si>
  <si>
    <t>tom-watson.co.uk</t>
  </si>
  <si>
    <t>adidas-yeezys-boost.us</t>
  </si>
  <si>
    <t>apartma-grudnik.com</t>
  </si>
  <si>
    <t>ayur-garden.com</t>
  </si>
  <si>
    <t>heartofeverything.com</t>
  </si>
  <si>
    <t>liujingwen.com</t>
  </si>
  <si>
    <t>mami3kids.com</t>
  </si>
  <si>
    <t>portaldocarroantigo.com</t>
  </si>
  <si>
    <t>saptabangunmanunggal.com</t>
  </si>
  <si>
    <t>sbxsupplements.com</t>
  </si>
  <si>
    <t>selahattinsahin.com</t>
  </si>
  <si>
    <t>wyadonline.com</t>
  </si>
  <si>
    <t>xn--9ckhe2hxb9014a9sgmylcms.com</t>
  </si>
  <si>
    <t>ä»»æ„å£²å´ãƒ‡ãƒ¡ãƒªãƒƒãƒˆ.com</t>
  </si>
  <si>
    <t>strong-opt.net</t>
  </si>
  <si>
    <t>ctrlaltdelpoverty.org</t>
  </si>
  <si>
    <t>anttec.ru</t>
  </si>
  <si>
    <t>oka42.ru</t>
  </si>
  <si>
    <t>cktimmerhus.se</t>
  </si>
  <si>
    <t>nexxia.co.uk</t>
  </si>
  <si>
    <t>dondepodemosir.com.ar</t>
  </si>
  <si>
    <t>focusmanagement.net.au</t>
  </si>
  <si>
    <t>sindcomerciomaracanau.com.br</t>
  </si>
  <si>
    <t>booksonboard.com</t>
  </si>
  <si>
    <t>djchrissvargas.com</t>
  </si>
  <si>
    <t>filter-mag.com</t>
  </si>
  <si>
    <t>nanlundeen.com</t>
  </si>
  <si>
    <t>evkirche-roesrath.de</t>
  </si>
  <si>
    <t>htcs.eu</t>
  </si>
  <si>
    <t>pol-drew.eu</t>
  </si>
  <si>
    <t>sarakino.gr</t>
  </si>
  <si>
    <t>mobiusztravel.hu</t>
  </si>
  <si>
    <t>basecamp-solutions.nl</t>
  </si>
  <si>
    <t>atacidadania.org.br</t>
  </si>
  <si>
    <t>asiediscount.com</t>
  </si>
  <si>
    <t>maifengtou.com</t>
  </si>
  <si>
    <t>rugbyworld.com</t>
  </si>
  <si>
    <t>skywaynepal.com</t>
  </si>
  <si>
    <t>beautiful-relax.de</t>
  </si>
  <si>
    <t>metzgerei-bischof.de</t>
  </si>
  <si>
    <t>gmadvisors.es</t>
  </si>
  <si>
    <t>bisognin.eu</t>
  </si>
  <si>
    <t>csip.eu</t>
  </si>
  <si>
    <t>ethika.co.il</t>
  </si>
  <si>
    <t>tutorcom.in</t>
  </si>
  <si>
    <t>dierenplaatsing.nl</t>
  </si>
  <si>
    <t>raincoast.org</t>
  </si>
  <si>
    <t>sancta.org</t>
  </si>
  <si>
    <t>thecedar.org</t>
  </si>
  <si>
    <t>pm-property.pl</t>
  </si>
  <si>
    <t>techbis.pl</t>
  </si>
  <si>
    <t>istra-lake.ru</t>
  </si>
  <si>
    <t>salon-baget.com.ua</t>
  </si>
  <si>
    <t>cleanbin.com.au</t>
  </si>
  <si>
    <t>blogmarketingacademy.com</t>
  </si>
  <si>
    <t>fedlerstudio.com</t>
  </si>
  <si>
    <t>ittybittypigs.com</t>
  </si>
  <si>
    <t>segsmsaken.com</t>
  </si>
  <si>
    <t>systelperu.com</t>
  </si>
  <si>
    <t>liveserver.in</t>
  </si>
  <si>
    <t>biotechtu.edu.np</t>
  </si>
  <si>
    <t>wemu.org</t>
  </si>
  <si>
    <t>mymeriva.com</t>
  </si>
  <si>
    <t>otradavillage.com</t>
  </si>
  <si>
    <t>ppofficers.com</t>
  </si>
  <si>
    <t>wmphotographics.com</t>
  </si>
  <si>
    <t>spz-vysocina.cz</t>
  </si>
  <si>
    <t>magnacarta.net</t>
  </si>
  <si>
    <t>kiwigardener.co.nz</t>
  </si>
  <si>
    <t>guidedog.org</t>
  </si>
  <si>
    <t>megalit-rnd.ru</t>
  </si>
  <si>
    <t>xn----7sbbbgb9cpqcqs.xn--p1ai</t>
  </si>
  <si>
    <t>Ð±Ñ€Ð°Ð²Ð¾-Ð¼Ð¾ÑÐºÐ²Ð°.Ñ€Ñ„</t>
  </si>
  <si>
    <t>mvagas.com.br</t>
  </si>
  <si>
    <t>by-the-sword.com</t>
  </si>
  <si>
    <t>cambodiaadvisor.com</t>
  </si>
  <si>
    <t>dunnbrothers.com</t>
  </si>
  <si>
    <t>jr186.com</t>
  </si>
  <si>
    <t>mcbreadco.com</t>
  </si>
  <si>
    <t>premier-industrial.com</t>
  </si>
  <si>
    <t>zooin.de</t>
  </si>
  <si>
    <t>estimed.pl</t>
  </si>
  <si>
    <t>vidal.pl</t>
  </si>
  <si>
    <t>fpoe-sallingberg.at</t>
  </si>
  <si>
    <t>lupo.com.bo</t>
  </si>
  <si>
    <t>baschaer.ch</t>
  </si>
  <si>
    <t>globemagazine.com</t>
  </si>
  <si>
    <t>informationisbeautifulawards.com</t>
  </si>
  <si>
    <t>legendsagentcarecenter.com</t>
  </si>
  <si>
    <t>p2pzg.com</t>
  </si>
  <si>
    <t>axi-hohenstein.de</t>
  </si>
  <si>
    <t>bramo-ag.de</t>
  </si>
  <si>
    <t>4europe.eu</t>
  </si>
  <si>
    <t>publishman.gr</t>
  </si>
  <si>
    <t>hotelsinsolan.net</t>
  </si>
  <si>
    <t>medcalc.org</t>
  </si>
  <si>
    <t>studentcenter.ro</t>
  </si>
  <si>
    <t>best-igra.ru</t>
  </si>
  <si>
    <t>lordep.org.ua</t>
  </si>
  <si>
    <t>saddlehouse.co.uk</t>
  </si>
  <si>
    <t>minasleiloes.com.br</t>
  </si>
  <si>
    <t>adultfairlinks.com</t>
  </si>
  <si>
    <t>cityofkeller.com</t>
  </si>
  <si>
    <t>habersilver.com</t>
  </si>
  <si>
    <t>rockitsciencesf.com</t>
  </si>
  <si>
    <t>shoottheartist.com</t>
  </si>
  <si>
    <t>sylvanswoodworking.com</t>
  </si>
  <si>
    <t>happyenglishyo.co.kr</t>
  </si>
  <si>
    <t>sportakameras.lv</t>
  </si>
  <si>
    <t>abhinavpublications.net</t>
  </si>
  <si>
    <t>bghome-4you.ru</t>
  </si>
  <si>
    <t>vietwebsite.vn</t>
  </si>
  <si>
    <t>allstarplanet.com</t>
  </si>
  <si>
    <t>arqconsultoria.com</t>
  </si>
  <si>
    <t>chinazhineng.com</t>
  </si>
  <si>
    <t>everlitpackaging.com</t>
  </si>
  <si>
    <t>geniusherbs.com</t>
  </si>
  <si>
    <t>giftsdynasty.com</t>
  </si>
  <si>
    <t>hezaravaz.com</t>
  </si>
  <si>
    <t>jpmorganchasecc.com</t>
  </si>
  <si>
    <t>knurowska.com</t>
  </si>
  <si>
    <t>northerntrophyoutfitting.com</t>
  </si>
  <si>
    <t>vansuloi.com</t>
  </si>
  <si>
    <t>betasandbox.me</t>
  </si>
  <si>
    <t>nauka-jazdy-leszno.pl</t>
  </si>
  <si>
    <t>carinsuranceom.pw</t>
  </si>
  <si>
    <t>ecx.ro</t>
  </si>
  <si>
    <t>dianarws.ru</t>
  </si>
  <si>
    <t>dlspace.ru</t>
  </si>
  <si>
    <t>foto-lyubertsy.ru</t>
  </si>
  <si>
    <t>pikov.ru</t>
  </si>
  <si>
    <t>zlataltay.ru</t>
  </si>
  <si>
    <t>99idc.cn</t>
  </si>
  <si>
    <t>hmondo.com</t>
  </si>
  <si>
    <t>tanhoanglong.com</t>
  </si>
  <si>
    <t>yakhawaii.com</t>
  </si>
  <si>
    <t>ynrisun.com</t>
  </si>
  <si>
    <t>tsv-hillentrup.de</t>
  </si>
  <si>
    <t>coverd.it</t>
  </si>
  <si>
    <t>vvps.org</t>
  </si>
  <si>
    <t>paulbud.pl</t>
  </si>
  <si>
    <t>medcaremedical.ro</t>
  </si>
  <si>
    <t>atemto.com.br</t>
  </si>
  <si>
    <t>fciti.com.br</t>
  </si>
  <si>
    <t>endurancemart.com</t>
  </si>
  <si>
    <t>equinechemistry.com</t>
  </si>
  <si>
    <t>freedownloadsplace.com</t>
  </si>
  <si>
    <t>catherineporiel.fr</t>
  </si>
  <si>
    <t>samhealth.org</t>
  </si>
  <si>
    <t>institutoaz.com.br</t>
  </si>
  <si>
    <t>icrea.cat</t>
  </si>
  <si>
    <t>0395s.com</t>
  </si>
  <si>
    <t>arifleet.com</t>
  </si>
  <si>
    <t>firmdale.com</t>
  </si>
  <si>
    <t>guaranteedinternetmarketing.com</t>
  </si>
  <si>
    <t>mckennalong.com</t>
  </si>
  <si>
    <t>soundconnectaustralia.com</t>
  </si>
  <si>
    <t>stormsurf.com</t>
  </si>
  <si>
    <t>sughealth.com</t>
  </si>
  <si>
    <t>txextremecarts.com</t>
  </si>
  <si>
    <t>joymondo.de</t>
  </si>
  <si>
    <t>achatmaisonvalleeazergues.fr</t>
  </si>
  <si>
    <t>arkansasag.gov</t>
  </si>
  <si>
    <t>micsys.in</t>
  </si>
  <si>
    <t>peacecorpsonline.org</t>
  </si>
  <si>
    <t>faofar.pl</t>
  </si>
  <si>
    <t>striptease.ru</t>
  </si>
  <si>
    <t>fyrverkerier.se</t>
  </si>
  <si>
    <t>mveloair.co.za</t>
  </si>
  <si>
    <t>amv.org.au</t>
  </si>
  <si>
    <t>missouririverside.com</t>
  </si>
  <si>
    <t>zielonachata.com</t>
  </si>
  <si>
    <t>jservis.cz</t>
  </si>
  <si>
    <t>happydayproperties.in</t>
  </si>
  <si>
    <t>onskunk.mobi</t>
  </si>
  <si>
    <t>review.net</t>
  </si>
  <si>
    <t>mbkey.ru</t>
  </si>
  <si>
    <t>buypropranolol.biz</t>
  </si>
  <si>
    <t>czescisamochodowe24.com</t>
  </si>
  <si>
    <t>kjleesauto.com</t>
  </si>
  <si>
    <t>penisenlargementreview.com</t>
  </si>
  <si>
    <t>pheedcontent.com</t>
  </si>
  <si>
    <t>w3stats.info</t>
  </si>
  <si>
    <t>reimelt.net</t>
  </si>
  <si>
    <t>actinq.nl</t>
  </si>
  <si>
    <t>e-kda.org</t>
  </si>
  <si>
    <t>cuttingthroughthematrix.com</t>
  </si>
  <si>
    <t>ebuynow.com</t>
  </si>
  <si>
    <t>indoorclub.com</t>
  </si>
  <si>
    <t>lynx-electrical.com</t>
  </si>
  <si>
    <t>sk-us.com</t>
  </si>
  <si>
    <t>winning-wizard.com</t>
  </si>
  <si>
    <t>chinesedaily.hk</t>
  </si>
  <si>
    <t>globalheritagefund.org</t>
  </si>
  <si>
    <t>pittsburghfoodbank.org</t>
  </si>
  <si>
    <t>olympicwroclaw.pl</t>
  </si>
  <si>
    <t>bakonvodka.com</t>
  </si>
  <si>
    <t>daryannoor.com</t>
  </si>
  <si>
    <t>decorakuwait.com</t>
  </si>
  <si>
    <t>epapyrus.com</t>
  </si>
  <si>
    <t>kindii-dzidzius.com</t>
  </si>
  <si>
    <t>nuits-et-tartines.com</t>
  </si>
  <si>
    <t>sarahwilliamsart.com</t>
  </si>
  <si>
    <t>the-riotact.com</t>
  </si>
  <si>
    <t>theshoemart.com</t>
  </si>
  <si>
    <t>tzhongxi.com</t>
  </si>
  <si>
    <t>yarimcakoyu.com</t>
  </si>
  <si>
    <t>ambisland.com</t>
  </si>
  <si>
    <t>cyber-robotics.com</t>
  </si>
  <si>
    <t>globalability.com</t>
  </si>
  <si>
    <t>medikapharm.com</t>
  </si>
  <si>
    <t>nascotrading.com</t>
  </si>
  <si>
    <t>permatime.com</t>
  </si>
  <si>
    <t>easyplatform.fr</t>
  </si>
  <si>
    <t>tetos.nl</t>
  </si>
  <si>
    <t>turxtv.nl</t>
  </si>
  <si>
    <t>ostrowiec.net.pl</t>
  </si>
  <si>
    <t>art2photo.ru</t>
  </si>
  <si>
    <t>aurea-art.ru</t>
  </si>
  <si>
    <t>coloud.com</t>
  </si>
  <si>
    <t>justlistedfresno.com</t>
  </si>
  <si>
    <t>rekoinc.com</t>
  </si>
  <si>
    <t>sdwfvc.com</t>
  </si>
  <si>
    <t>bioextra.hu</t>
  </si>
  <si>
    <t>ats.net</t>
  </si>
  <si>
    <t>cmq.org</t>
  </si>
  <si>
    <t>djshop.pl</t>
  </si>
  <si>
    <t>weberstudio.ru</t>
  </si>
  <si>
    <t>hanlingallery.com</t>
  </si>
  <si>
    <t>lalaniinfotech.com</t>
  </si>
  <si>
    <t>peregrineadventures.com</t>
  </si>
  <si>
    <t>bnhs.eu.pn</t>
  </si>
  <si>
    <t>yabloko18.ru</t>
  </si>
  <si>
    <t>vgs.com.ua</t>
  </si>
  <si>
    <t>logomotion.com.au</t>
  </si>
  <si>
    <t>kanlaoguo.cn</t>
  </si>
  <si>
    <t>championsparkplugs.com</t>
  </si>
  <si>
    <t>elsliberia.com</t>
  </si>
  <si>
    <t>lygjbkyj.com</t>
  </si>
  <si>
    <t>buyau.info</t>
  </si>
  <si>
    <t>appraisersassociation.org</t>
  </si>
  <si>
    <t>ognestoikost.ru</t>
  </si>
  <si>
    <t>kloun.tv</t>
  </si>
  <si>
    <t>calb.cn</t>
  </si>
  <si>
    <t>birukova.com</t>
  </si>
  <si>
    <t>bleank.com</t>
  </si>
  <si>
    <t>jchidraulicos.com</t>
  </si>
  <si>
    <t>padres.com</t>
  </si>
  <si>
    <t>thinkscopes.com</t>
  </si>
  <si>
    <t>coachhandbags.com.co</t>
  </si>
  <si>
    <t>dlxp.com</t>
  </si>
  <si>
    <t>equitybankgroup.com</t>
  </si>
  <si>
    <t>fev.com</t>
  </si>
  <si>
    <t>filekeen.com</t>
  </si>
  <si>
    <t>moreliafilmfest.com</t>
  </si>
  <si>
    <t>palazzovictoria.com</t>
  </si>
  <si>
    <t>zoji.com</t>
  </si>
  <si>
    <t>cukiernia-antolak.pl</t>
  </si>
  <si>
    <t>eduhound.com</t>
  </si>
  <si>
    <t>fengxiongyuan.com</t>
  </si>
  <si>
    <t>gamesir.com</t>
  </si>
  <si>
    <t>sycuan.com</t>
  </si>
  <si>
    <t>ncc.com</t>
  </si>
  <si>
    <t>cheapautoinsurancetx.info</t>
  </si>
  <si>
    <t>shutterbug.net</t>
  </si>
  <si>
    <t>nrc-recycle.org</t>
  </si>
  <si>
    <t>etcinternational.ro</t>
  </si>
  <si>
    <t>atwoodgroup.ca</t>
  </si>
  <si>
    <t>lucasdoors.com</t>
  </si>
  <si>
    <t>camelactive.de</t>
  </si>
  <si>
    <t>buyalbuterol-2.gdn</t>
  </si>
  <si>
    <t>debatewise.org</t>
  </si>
  <si>
    <t>yongxin.tm</t>
  </si>
  <si>
    <t>buyrobaxin-8.top</t>
  </si>
  <si>
    <t>fyyy.com</t>
  </si>
  <si>
    <t>rospher.com</t>
  </si>
  <si>
    <t>shoptheofficialsteelers.com</t>
  </si>
  <si>
    <t>vijamco.com</t>
  </si>
  <si>
    <t>ztejas.com</t>
  </si>
  <si>
    <t>elocon.fund</t>
  </si>
  <si>
    <t>new-harvest.org</t>
  </si>
  <si>
    <t>peres-center.org</t>
  </si>
  <si>
    <t>lasix17.science</t>
  </si>
  <si>
    <t>geopainting.com</t>
  </si>
  <si>
    <t>nicewatches4u.com</t>
  </si>
  <si>
    <t>savannahairport.com</t>
  </si>
  <si>
    <t>igd.org.za</t>
  </si>
  <si>
    <t>celexa.fail</t>
  </si>
  <si>
    <t>propecia.fail</t>
  </si>
  <si>
    <t>geadopteerden.nl</t>
  </si>
  <si>
    <t>fixkarton.com</t>
  </si>
  <si>
    <t>georgesatthecove.com</t>
  </si>
  <si>
    <t>quixtar.com</t>
  </si>
  <si>
    <t>staxmuseum.com</t>
  </si>
  <si>
    <t>eurovex.cz</t>
  </si>
  <si>
    <t>shipwreck.net</t>
  </si>
  <si>
    <t>canadianchristianity.com</t>
  </si>
  <si>
    <t>suhagra16.gdn</t>
  </si>
  <si>
    <t>vsktb.ru</t>
  </si>
  <si>
    <t>anafranil7.top</t>
  </si>
  <si>
    <t>viagra247.top</t>
  </si>
  <si>
    <t>buybentyl247.us</t>
  </si>
  <si>
    <t>buytetracycline6.us</t>
  </si>
  <si>
    <t>continentalroadracing.com</t>
  </si>
  <si>
    <t>scotreferendum.com</t>
  </si>
  <si>
    <t>stationplaylist.com</t>
  </si>
  <si>
    <t>trazodone.fail</t>
  </si>
  <si>
    <t>atlasgeo.net</t>
  </si>
  <si>
    <t>baclofen50.top</t>
  </si>
  <si>
    <t>insidellewyndavis.com</t>
  </si>
  <si>
    <t>ribetfu.com</t>
  </si>
  <si>
    <t>bartneck.de</t>
  </si>
  <si>
    <t>buyviagra.life</t>
  </si>
  <si>
    <t>fanucrobotics.com</t>
  </si>
  <si>
    <t>pldt.com</t>
  </si>
  <si>
    <t>mahjonggwelt.de</t>
  </si>
  <si>
    <t>fedir.it</t>
  </si>
  <si>
    <t>buyneurontin17.top</t>
  </si>
  <si>
    <t>carinsurancerate4cars.xyz</t>
  </si>
  <si>
    <t>kylesa.com</t>
  </si>
  <si>
    <t>awguo.com</t>
  </si>
  <si>
    <t>cs9788.com</t>
  </si>
  <si>
    <t>motogpvideogame.com</t>
  </si>
  <si>
    <t>elocon2012.gdn</t>
  </si>
  <si>
    <t>lisinopril500.top</t>
  </si>
  <si>
    <t>nexium2017.top</t>
  </si>
  <si>
    <t>zithromax.works</t>
  </si>
  <si>
    <t>tretinoin5.gdn</t>
  </si>
  <si>
    <t>buyflagyl3.top</t>
  </si>
  <si>
    <t>flagyl2017.top</t>
  </si>
  <si>
    <t>tetracycline.camera</t>
  </si>
  <si>
    <t>pccaryk.com</t>
  </si>
  <si>
    <t>cjvp.jp</t>
  </si>
  <si>
    <t>buyviagrasoft247.top</t>
  </si>
  <si>
    <t>envirofone.com</t>
  </si>
  <si>
    <t>touchstoneenergy.com</t>
  </si>
  <si>
    <t>buytrazodone75.top</t>
  </si>
  <si>
    <t>buyphenergan500.us</t>
  </si>
  <si>
    <t>princessyachts.com</t>
  </si>
  <si>
    <t>cialis-5.us</t>
  </si>
  <si>
    <t>dangillmor.com</t>
  </si>
  <si>
    <t>gramovox.com</t>
  </si>
  <si>
    <t>kkwlkj.com</t>
  </si>
  <si>
    <t>shoufult.com</t>
  </si>
  <si>
    <t>ydzs.cc</t>
  </si>
  <si>
    <t>michaelpaulus.com</t>
  </si>
  <si>
    <t>lisinopril3.top</t>
  </si>
  <si>
    <t>consumerenergyreport.com</t>
  </si>
  <si>
    <t>njxb.com</t>
  </si>
  <si>
    <t>zoloft.exposed</t>
  </si>
  <si>
    <t>friends-tv.org</t>
  </si>
  <si>
    <t>buyvardenafil2016.top</t>
  </si>
  <si>
    <t>vczj5v.top</t>
  </si>
  <si>
    <t>civilserviceworld.com</t>
  </si>
  <si>
    <t>designfestival.com</t>
  </si>
  <si>
    <t>buytoradol2011.top</t>
  </si>
  <si>
    <t>amoxicillin2013.us</t>
  </si>
  <si>
    <t>ethics.org.au</t>
  </si>
  <si>
    <t>sq165.cn</t>
  </si>
  <si>
    <t>bandai-ent.com</t>
  </si>
  <si>
    <t>dlzfgjj.com</t>
  </si>
  <si>
    <t>eye-of-newt.com</t>
  </si>
  <si>
    <t>headcovers.com</t>
  </si>
  <si>
    <t>sunac.com.cn</t>
  </si>
  <si>
    <t>blurgroup.com</t>
  </si>
  <si>
    <t>newyorkerhotel.com</t>
  </si>
  <si>
    <t>fluoxetine.us</t>
  </si>
  <si>
    <t>acwang.com</t>
  </si>
  <si>
    <t>overclockercafe.com</t>
  </si>
  <si>
    <t>iraqwatch.org</t>
  </si>
  <si>
    <t>privacybydesign.ca</t>
  </si>
  <si>
    <t>ditan360.com</t>
  </si>
  <si>
    <t>illicitencounters.com</t>
  </si>
  <si>
    <t>indocin100.gdn</t>
  </si>
  <si>
    <t>buyclomid8.top</t>
  </si>
  <si>
    <t>fcx58.com</t>
  </si>
  <si>
    <t>buyphenergan16.top</t>
  </si>
  <si>
    <t>aljadeed.tv</t>
  </si>
  <si>
    <t>agency.com</t>
  </si>
  <si>
    <t>revelspeakers.com</t>
  </si>
  <si>
    <t>avodart100.top</t>
  </si>
  <si>
    <t>una.im</t>
  </si>
  <si>
    <t>buyalbendazole12.us</t>
  </si>
  <si>
    <t>cms-cmck.com</t>
  </si>
  <si>
    <t>japanquakemap.com</t>
  </si>
  <si>
    <t>zencart.com</t>
  </si>
  <si>
    <t>bradleyreport.net</t>
  </si>
  <si>
    <t>fifacoinson.com</t>
  </si>
  <si>
    <t>simple-adblock.com</t>
  </si>
  <si>
    <t>mercuryconvention.org</t>
  </si>
  <si>
    <t>tetracycline50.top</t>
  </si>
  <si>
    <t>gridcoin.us</t>
  </si>
  <si>
    <t>80china.com</t>
  </si>
  <si>
    <t>sublimetext.info</t>
  </si>
  <si>
    <t>di-mgt.com.au</t>
  </si>
  <si>
    <t>curvature.com</t>
  </si>
  <si>
    <t>thymeleaf.org</t>
  </si>
  <si>
    <t>roguelikedevelopment.org</t>
  </si>
  <si>
    <t>wirednews.com</t>
  </si>
  <si>
    <t>co-sansyo.co.jp</t>
  </si>
  <si>
    <t>alleg.edu</t>
  </si>
  <si>
    <t>nexustek.nl</t>
  </si>
  <si>
    <t>datejs.com</t>
  </si>
  <si>
    <t>beststuff.com</t>
  </si>
  <si>
    <t>greatchinese.com</t>
  </si>
  <si>
    <t>esa.es</t>
  </si>
  <si>
    <t>respiratory-research.com</t>
  </si>
  <si>
    <t>openfx.org</t>
  </si>
  <si>
    <t>mail-abuse.com</t>
  </si>
  <si>
    <t>ovonni.com</t>
  </si>
  <si>
    <t>drc.de</t>
  </si>
  <si>
    <t>travel-assets.com</t>
  </si>
  <si>
    <t>geeker.com</t>
  </si>
  <si>
    <t>rcpxzx.net</t>
  </si>
  <si>
    <t>mmyuer.com</t>
  </si>
  <si>
    <t>go9go.cn</t>
  </si>
  <si>
    <t>hardware-online-stores.com</t>
  </si>
  <si>
    <t>mxmcdn.net</t>
  </si>
  <si>
    <t>xn--granit-brse-yfb.de</t>
  </si>
  <si>
    <t>granit-bÃ¶rse.de</t>
  </si>
  <si>
    <t>gross-fotos.de</t>
  </si>
  <si>
    <t>griffeonline.de</t>
  </si>
  <si>
    <t>griffediscount.de</t>
  </si>
  <si>
    <t>grossbritannienonline.de</t>
  </si>
  <si>
    <t>grossdia.de</t>
  </si>
  <si>
    <t>grossdias.de</t>
  </si>
  <si>
    <t>gruender-boerse.de</t>
  </si>
  <si>
    <t>grossfotos.de</t>
  </si>
  <si>
    <t>grossbild-drucke.de</t>
  </si>
  <si>
    <t>grundlagenforschung.de</t>
  </si>
  <si>
    <t>xn--grofotos-sya.de</t>
  </si>
  <si>
    <t>groÃŸfotos.de</t>
  </si>
  <si>
    <t>xn--grodias-2va.de</t>
  </si>
  <si>
    <t>groÃŸdias.de</t>
  </si>
  <si>
    <t>xn--griffebrse-kcb.de</t>
  </si>
  <si>
    <t>griffebÃ¶rse.de</t>
  </si>
  <si>
    <t>xn--gro-fotos-i1a.de</t>
  </si>
  <si>
    <t>groÃŸ-fotos.de</t>
  </si>
  <si>
    <t>xn--grodia-dta.de</t>
  </si>
  <si>
    <t>groÃŸdia.de</t>
  </si>
  <si>
    <t>xn--grobilddrucke-ddb.de</t>
  </si>
  <si>
    <t>groÃŸbilddrucke.de</t>
  </si>
  <si>
    <t>xn--grobritannienonline-ntb.de</t>
  </si>
  <si>
    <t>groÃŸbritannienonline.de</t>
  </si>
  <si>
    <t>xn--grobild-drucke-2fb.de</t>
  </si>
  <si>
    <t>groÃŸbild-drucke.de</t>
  </si>
  <si>
    <t>gumvcards.com</t>
  </si>
  <si>
    <t>xn--grtellampe-9db.com</t>
  </si>
  <si>
    <t>gÃ¼rtellampe.com</t>
  </si>
  <si>
    <t>xn--grtellicht-9db.com</t>
  </si>
  <si>
    <t>gÃ¼rtellicht.com</t>
  </si>
  <si>
    <t>guten-tag.de</t>
  </si>
  <si>
    <t>gutscheingeschenk.de</t>
  </si>
  <si>
    <t>gutscheine-geschenke.de</t>
  </si>
  <si>
    <t>gutscheingeschenke.de</t>
  </si>
  <si>
    <t>gutscheinegeschenke.de</t>
  </si>
  <si>
    <t>gutachter-online.de</t>
  </si>
  <si>
    <t>gutachteronline.de</t>
  </si>
  <si>
    <t>xn--grtellicht-9db.de</t>
  </si>
  <si>
    <t>gÃ¼rtellicht.de</t>
  </si>
  <si>
    <t>xn--grtellampe-9db.de</t>
  </si>
  <si>
    <t>gÃ¼rtellampe.de</t>
  </si>
  <si>
    <t>xn--grtellicht-9db.info</t>
  </si>
  <si>
    <t>gÃ¼rtellicht.info</t>
  </si>
  <si>
    <t>xn--grtellampe-9db.net</t>
  </si>
  <si>
    <t>gÃ¼rtellampe.net</t>
  </si>
  <si>
    <t>cqcf.com</t>
  </si>
  <si>
    <t>sv.se</t>
  </si>
  <si>
    <t>dra.ru</t>
  </si>
  <si>
    <t>kozlonyok.hu</t>
  </si>
  <si>
    <t>hagewasi.com</t>
  </si>
  <si>
    <t>kiddycharts.com</t>
  </si>
  <si>
    <t>themodestmomblog.com</t>
  </si>
  <si>
    <t>wooris.jp</t>
  </si>
  <si>
    <t>ozar65ign.ru</t>
  </si>
  <si>
    <t>yeskey.com</t>
  </si>
  <si>
    <t>mxstatic.com</t>
  </si>
  <si>
    <t>greatmats.com</t>
  </si>
  <si>
    <t>bbtoystore.com</t>
  </si>
  <si>
    <t>viagra-order.net</t>
  </si>
  <si>
    <t>natural-treatment.ru</t>
  </si>
  <si>
    <t>julinst.com</t>
  </si>
  <si>
    <t>hbhecm.com</t>
  </si>
  <si>
    <t>arnoldbusck.dk</t>
  </si>
  <si>
    <t>bettaliving.co.uk</t>
  </si>
  <si>
    <t>repage8.de</t>
  </si>
  <si>
    <t>psjia.com</t>
  </si>
  <si>
    <t>saigaijyouhou.com</t>
  </si>
  <si>
    <t>alevo.com.cn</t>
  </si>
  <si>
    <t>motionblue.co.jp</t>
  </si>
  <si>
    <t>havesippywilltravel.com</t>
  </si>
  <si>
    <t>ohamanda.com</t>
  </si>
  <si>
    <t>shippony.com</t>
  </si>
  <si>
    <t>univerlife.kz</t>
  </si>
  <si>
    <t>lakareutangranser.se</t>
  </si>
  <si>
    <t>jugendherberge-bw.de</t>
  </si>
  <si>
    <t>quotesms.com</t>
  </si>
  <si>
    <t>antikvariat.net</t>
  </si>
  <si>
    <t>weight-loss-pills.eu</t>
  </si>
  <si>
    <t>chotot.com</t>
  </si>
  <si>
    <t>celebrityradio.biz</t>
  </si>
  <si>
    <t>baiko.fr</t>
  </si>
  <si>
    <t>hd360.org.cn</t>
  </si>
  <si>
    <t>saf.or.jp</t>
  </si>
  <si>
    <t>rivieraoggi.it</t>
  </si>
  <si>
    <t>polizei-nds.de</t>
  </si>
  <si>
    <t>gensteel.com</t>
  </si>
  <si>
    <t>wawremont.kz</t>
  </si>
  <si>
    <t>secure-mall.com</t>
  </si>
  <si>
    <t>belwue.de</t>
  </si>
  <si>
    <t>hrtsea.com</t>
  </si>
  <si>
    <t>quotidianiespresso.it</t>
  </si>
  <si>
    <t>hitpromo.net</t>
  </si>
  <si>
    <t>ulke.com.tr</t>
  </si>
  <si>
    <t>portaldasaude.pt</t>
  </si>
  <si>
    <t>rentnet.com</t>
  </si>
  <si>
    <t>eventim.hu</t>
  </si>
  <si>
    <t>cqdsrb.com.cn</t>
  </si>
  <si>
    <t>clicrdv.com</t>
  </si>
  <si>
    <t>hexieshaanxi.com</t>
  </si>
  <si>
    <t>muditkumawat.com</t>
  </si>
  <si>
    <t>beztajemnic.org</t>
  </si>
  <si>
    <t>bobs-tube.com</t>
  </si>
  <si>
    <t>booklookbloggers.com</t>
  </si>
  <si>
    <t>cellularcountry.com</t>
  </si>
  <si>
    <t>salonsaville.com</t>
  </si>
  <si>
    <t>body-max.ru</t>
  </si>
  <si>
    <t>pecs.hu</t>
  </si>
  <si>
    <t>ethanwalker.co.uk</t>
  </si>
  <si>
    <t>plumbinggeorgetown.com</t>
  </si>
  <si>
    <t>pgimer.edu.in</t>
  </si>
  <si>
    <t>bristan.com</t>
  </si>
  <si>
    <t>rybaripodebrady.cz</t>
  </si>
  <si>
    <t>colombo.com.br</t>
  </si>
  <si>
    <t>thuvienhoasen.org</t>
  </si>
  <si>
    <t>abkuerzungen.de</t>
  </si>
  <si>
    <t>e-politik.de</t>
  </si>
  <si>
    <t>umzobodesigns.co.za</t>
  </si>
  <si>
    <t>premierdevelopment.ru</t>
  </si>
  <si>
    <t>sicurezzanazionale.gov.it</t>
  </si>
  <si>
    <t>azestybite.com</t>
  </si>
  <si>
    <t>angstrem-mebel.ru</t>
  </si>
  <si>
    <t>azjewishpost.com</t>
  </si>
  <si>
    <t>windstreamitt50.com</t>
  </si>
  <si>
    <t>bascota.com</t>
  </si>
  <si>
    <t>flycua.com</t>
  </si>
  <si>
    <t>mamiweb.de</t>
  </si>
  <si>
    <t>ortadogugazetesi.net</t>
  </si>
  <si>
    <t>condy.by</t>
  </si>
  <si>
    <t>discount2cia.com</t>
  </si>
  <si>
    <t>knhb.nl</t>
  </si>
  <si>
    <t>bigbubblebutts.info</t>
  </si>
  <si>
    <t>laboratoriosxperian.com</t>
  </si>
  <si>
    <t>cervelliniroberto.it</t>
  </si>
  <si>
    <t>twiggstudios.com</t>
  </si>
  <si>
    <t>naghshoneshan.com</t>
  </si>
  <si>
    <t>rheumanet.org</t>
  </si>
  <si>
    <t>berchtesgaden.de</t>
  </si>
  <si>
    <t>coolstuff.de</t>
  </si>
  <si>
    <t>flowersofindia.net</t>
  </si>
  <si>
    <t>aikido.fr</t>
  </si>
  <si>
    <t>stationverte.com</t>
  </si>
  <si>
    <t>aguilonasesores.com</t>
  </si>
  <si>
    <t>zlhww.com</t>
  </si>
  <si>
    <t>ohatis.ee</t>
  </si>
  <si>
    <t>biome.com.au</t>
  </si>
  <si>
    <t>024678.com</t>
  </si>
  <si>
    <t>enzyklo.de</t>
  </si>
  <si>
    <t>416maxpfitness.com</t>
  </si>
  <si>
    <t>quzwro.com</t>
  </si>
  <si>
    <t>ramatechnologies.in</t>
  </si>
  <si>
    <t>radiatory-lidea.ru</t>
  </si>
  <si>
    <t>intrinsictransportation.com</t>
  </si>
  <si>
    <t>wearesettle.org</t>
  </si>
  <si>
    <t>rachellegardner.com</t>
  </si>
  <si>
    <t>ionaherbal.ie</t>
  </si>
  <si>
    <t>cdmdmc.com</t>
  </si>
  <si>
    <t>scandichotels.fi</t>
  </si>
  <si>
    <t>gadaichien.us</t>
  </si>
  <si>
    <t>olbtob.com</t>
  </si>
  <si>
    <t>whitehatseo.jp</t>
  </si>
  <si>
    <t>viagrawithoutadoctorprescription.life</t>
  </si>
  <si>
    <t>hcjzll.com</t>
  </si>
  <si>
    <t>myitchytravelfeet.com</t>
  </si>
  <si>
    <t>hkinsoft.com</t>
  </si>
  <si>
    <t>captain69.co.uk</t>
  </si>
  <si>
    <t>cordobatimes.com</t>
  </si>
  <si>
    <t>green-kasino.com</t>
  </si>
  <si>
    <t>ibot.com</t>
  </si>
  <si>
    <t>ratemyfishtank.com</t>
  </si>
  <si>
    <t>helpsecurity.es</t>
  </si>
  <si>
    <t>drawbridgeprotection.com</t>
  </si>
  <si>
    <t>sparckindustries.com</t>
  </si>
  <si>
    <t>thomsonreuters.es</t>
  </si>
  <si>
    <t>nevisrange.co.uk</t>
  </si>
  <si>
    <t>bifcorp.com</t>
  </si>
  <si>
    <t>fgsych.com</t>
  </si>
  <si>
    <t>promonews.tv</t>
  </si>
  <si>
    <t>xn--augenarztmhldorf-szb.de</t>
  </si>
  <si>
    <t>augenarztmÃ¼hldorf.de</t>
  </si>
  <si>
    <t>dar-almaarefaschools.com</t>
  </si>
  <si>
    <t>koala-face.com</t>
  </si>
  <si>
    <t>aar.dk</t>
  </si>
  <si>
    <t>super-emme.it</t>
  </si>
  <si>
    <t>purchase12pills.com</t>
  </si>
  <si>
    <t>miniscience.com</t>
  </si>
  <si>
    <t>qihesc.com</t>
  </si>
  <si>
    <t>hotplc.com</t>
  </si>
  <si>
    <t>ferroartepvh.com.br</t>
  </si>
  <si>
    <t>yishion.com.cn</t>
  </si>
  <si>
    <t>cndoudou.com</t>
  </si>
  <si>
    <t>bigsunflower.com</t>
  </si>
  <si>
    <t>bodymindsoulspirit.com</t>
  </si>
  <si>
    <t>zsylyh.com</t>
  </si>
  <si>
    <t>chicagorightawaylocksmith.com</t>
  </si>
  <si>
    <t>tourtravelworld.com</t>
  </si>
  <si>
    <t>summerovercomer.com</t>
  </si>
  <si>
    <t>niceresearch.org</t>
  </si>
  <si>
    <t>mostraluz.pt</t>
  </si>
  <si>
    <t>smiffysnews.com</t>
  </si>
  <si>
    <t>thewealthyboomer.com</t>
  </si>
  <si>
    <t>jackall.co.jp</t>
  </si>
  <si>
    <t>caboseadaptadores.com</t>
  </si>
  <si>
    <t>ethnicfusionid.com</t>
  </si>
  <si>
    <t>280group.com</t>
  </si>
  <si>
    <t>brassology.net</t>
  </si>
  <si>
    <t>islesofscilly-travel.co.uk</t>
  </si>
  <si>
    <t>archinghouse.com</t>
  </si>
  <si>
    <t>utterlyengaged.com</t>
  </si>
  <si>
    <t>dailyshams.com</t>
  </si>
  <si>
    <t>delta4afrique.com</t>
  </si>
  <si>
    <t>scanlover.net</t>
  </si>
  <si>
    <t>logosbibleteachingministry.org</t>
  </si>
  <si>
    <t>brandonfriesen.com</t>
  </si>
  <si>
    <t>online5v.com</t>
  </si>
  <si>
    <t>theyellownectarine.com</t>
  </si>
  <si>
    <t>mazda.ru</t>
  </si>
  <si>
    <t>saqpag.com.br</t>
  </si>
  <si>
    <t>grupoalfayomega.cl</t>
  </si>
  <si>
    <t>itiran.com</t>
  </si>
  <si>
    <t>mypickerington.com</t>
  </si>
  <si>
    <t>valorisuniversity.com</t>
  </si>
  <si>
    <t>nbu.ac.in</t>
  </si>
  <si>
    <t>ortosplus.ru</t>
  </si>
  <si>
    <t>bevarends.com</t>
  </si>
  <si>
    <t>eurocampings.net</t>
  </si>
  <si>
    <t>wellseed.ml</t>
  </si>
  <si>
    <t>cialis5sideeffects5.com</t>
  </si>
  <si>
    <t>noutland.com</t>
  </si>
  <si>
    <t>meufretado.com.br</t>
  </si>
  <si>
    <t>gigatronicseng.com</t>
  </si>
  <si>
    <t>rguts.ru</t>
  </si>
  <si>
    <t>infertilitynetworkuk.com</t>
  </si>
  <si>
    <t>rockydurham.com</t>
  </si>
  <si>
    <t>airport.by</t>
  </si>
  <si>
    <t>asecupromociones.com</t>
  </si>
  <si>
    <t>bathandwest.com</t>
  </si>
  <si>
    <t>ortodonciainvisiblesvmedical.es</t>
  </si>
  <si>
    <t>southwestcommunityfarm.org</t>
  </si>
  <si>
    <t>5816cleon.com</t>
  </si>
  <si>
    <t>electrondart.com</t>
  </si>
  <si>
    <t>fissler.com</t>
  </si>
  <si>
    <t>coursenligne.eu</t>
  </si>
  <si>
    <t>pecmfg.com</t>
  </si>
  <si>
    <t>rboutletonlinesales.com</t>
  </si>
  <si>
    <t>10jqka.com.cn</t>
  </si>
  <si>
    <t>pvenetwork.com</t>
  </si>
  <si>
    <t>statistik-portal.de</t>
  </si>
  <si>
    <t>hecfashion.com</t>
  </si>
  <si>
    <t>proaudiostar.com</t>
  </si>
  <si>
    <t>distrelec.de</t>
  </si>
  <si>
    <t>h-ab.de</t>
  </si>
  <si>
    <t>batmagazine.it</t>
  </si>
  <si>
    <t>exidegallery.com</t>
  </si>
  <si>
    <t>tirant.com</t>
  </si>
  <si>
    <t>goeievraag.nl</t>
  </si>
  <si>
    <t>healthhomeandhappiness.com</t>
  </si>
  <si>
    <t>aleksanicolexxxstar.com</t>
  </si>
  <si>
    <t>villaorenda.com</t>
  </si>
  <si>
    <t>railways.kz</t>
  </si>
  <si>
    <t>teinteriors.ru</t>
  </si>
  <si>
    <t>donboscoparana.com.ar</t>
  </si>
  <si>
    <t>czechav.com</t>
  </si>
  <si>
    <t>mphil.de</t>
  </si>
  <si>
    <t>52moshu.tk</t>
  </si>
  <si>
    <t>ciob.org.uk</t>
  </si>
  <si>
    <t>sicaro.pl</t>
  </si>
  <si>
    <t>collectifs.net</t>
  </si>
  <si>
    <t>premierchristianity.com</t>
  </si>
  <si>
    <t>easyshippingltd.co.uk</t>
  </si>
  <si>
    <t>polishop.com.br</t>
  </si>
  <si>
    <t>reverendfun.com</t>
  </si>
  <si>
    <t>duw.de</t>
  </si>
  <si>
    <t>karaberopoulos.gr</t>
  </si>
  <si>
    <t>mfin.hr</t>
  </si>
  <si>
    <t>cubus.com</t>
  </si>
  <si>
    <t>bokumono.com</t>
  </si>
  <si>
    <t>takkens.com</t>
  </si>
  <si>
    <t>prikpagina.nl</t>
  </si>
  <si>
    <t>krka.si</t>
  </si>
  <si>
    <t>fagg-afmps.be</t>
  </si>
  <si>
    <t>viscom-messe.com</t>
  </si>
  <si>
    <t>clashoflords2hackcheats.com</t>
  </si>
  <si>
    <t>linkev.com</t>
  </si>
  <si>
    <t>eventioz.com.br</t>
  </si>
  <si>
    <t>ghsa.net</t>
  </si>
  <si>
    <t>crup.com.cn</t>
  </si>
  <si>
    <t>cisinlive.com</t>
  </si>
  <si>
    <t>lnb.lt</t>
  </si>
  <si>
    <t>ffe.es</t>
  </si>
  <si>
    <t>aecsoftware.com</t>
  </si>
  <si>
    <t>officialkatespade-outlet.com</t>
  </si>
  <si>
    <t>cesu-bauges.com</t>
  </si>
  <si>
    <t>hectorismagic.com</t>
  </si>
  <si>
    <t>urbancitycraft.com</t>
  </si>
  <si>
    <t>777bet.site</t>
  </si>
  <si>
    <t>sorvadc.com</t>
  </si>
  <si>
    <t>ambitenergy.com</t>
  </si>
  <si>
    <t>mirat.eu</t>
  </si>
  <si>
    <t>scontur.ru</t>
  </si>
  <si>
    <t>flydba.com</t>
  </si>
  <si>
    <t>artosfoundation.org</t>
  </si>
  <si>
    <t>ozeldersci.com</t>
  </si>
  <si>
    <t>bankei.co.jp</t>
  </si>
  <si>
    <t>tinnitus.de</t>
  </si>
  <si>
    <t>salzburgfestival.at</t>
  </si>
  <si>
    <t>positiveweb.it</t>
  </si>
  <si>
    <t>essaytigers.co.uk</t>
  </si>
  <si>
    <t>komovie.cn</t>
  </si>
  <si>
    <t>nationalofficefurniture.com</t>
  </si>
  <si>
    <t>nl4.us</t>
  </si>
  <si>
    <t>splendidezine.com</t>
  </si>
  <si>
    <t>vincon.com</t>
  </si>
  <si>
    <t>zdrowestawy.xyz</t>
  </si>
  <si>
    <t>a-actionbailbonds.com</t>
  </si>
  <si>
    <t>amaryllis-tourisme.com</t>
  </si>
  <si>
    <t>openborders.info</t>
  </si>
  <si>
    <t>leonanaess.org</t>
  </si>
  <si>
    <t>naht.org.uk</t>
  </si>
  <si>
    <t>uswholesalemanagement.com</t>
  </si>
  <si>
    <t>best-thread.com</t>
  </si>
  <si>
    <t>coc2arab.com</t>
  </si>
  <si>
    <t>kapidagemlakerdek.com</t>
  </si>
  <si>
    <t>marshalimports.com</t>
  </si>
  <si>
    <t>los-pollos-hermanos.com</t>
  </si>
  <si>
    <t>nongdui.com</t>
  </si>
  <si>
    <t>q-fx.de</t>
  </si>
  <si>
    <t>qfqrm.cn</t>
  </si>
  <si>
    <t>eco-bois.co</t>
  </si>
  <si>
    <t>green-acres.com</t>
  </si>
  <si>
    <t>styleconsulting.nl</t>
  </si>
  <si>
    <t>pkl.pl</t>
  </si>
  <si>
    <t>simyo.nl</t>
  </si>
  <si>
    <t>stjohn.org.nz</t>
  </si>
  <si>
    <t>winbeting.site</t>
  </si>
  <si>
    <t>valawyersweekly.com</t>
  </si>
  <si>
    <t>augenblickmal.info</t>
  </si>
  <si>
    <t>ambafrance-es.org</t>
  </si>
  <si>
    <t>e-sochaczew.pl</t>
  </si>
  <si>
    <t>prof-detector.ru</t>
  </si>
  <si>
    <t>gezginlerturkceindir.com</t>
  </si>
  <si>
    <t>sherry.cz</t>
  </si>
  <si>
    <t>ishootmoments.com</t>
  </si>
  <si>
    <t>countyadvisoryboard.com</t>
  </si>
  <si>
    <t>kupbilet.pl</t>
  </si>
  <si>
    <t>buyviagrafsb.com</t>
  </si>
  <si>
    <t>kvarta-nakladatelstvi.cz</t>
  </si>
  <si>
    <t>dogbook.click</t>
  </si>
  <si>
    <t>cialistadalafilnow.com</t>
  </si>
  <si>
    <t>dynamicvision.fr</t>
  </si>
  <si>
    <t>emilioborsani.it</t>
  </si>
  <si>
    <t>cremationsolutions.com</t>
  </si>
  <si>
    <t>pekinshuho.com</t>
  </si>
  <si>
    <t>svps.net.in</t>
  </si>
  <si>
    <t>borzoi-pedigree.com</t>
  </si>
  <si>
    <t>cornwallstaffagency.com</t>
  </si>
  <si>
    <t>houstonitpartners.com</t>
  </si>
  <si>
    <t>ukraineconsulatenepal.org</t>
  </si>
  <si>
    <t>bitchshot.xyz</t>
  </si>
  <si>
    <t>nudetu.be</t>
  </si>
  <si>
    <t>aashianarealty.com</t>
  </si>
  <si>
    <t>havilahbuilders.com</t>
  </si>
  <si>
    <t>stroyindustry.com</t>
  </si>
  <si>
    <t>net-wings.cz</t>
  </si>
  <si>
    <t>aliballball.org</t>
  </si>
  <si>
    <t>clavel-cp.ru</t>
  </si>
  <si>
    <t>estpropertymaintenance.co.uk</t>
  </si>
  <si>
    <t>bonsaibuilder.com</t>
  </si>
  <si>
    <t>foroguate.com</t>
  </si>
  <si>
    <t>travelagencynepal.com</t>
  </si>
  <si>
    <t>vlearns.com</t>
  </si>
  <si>
    <t>nissin-cz.cz</t>
  </si>
  <si>
    <t>potrebujipravnika.cz</t>
  </si>
  <si>
    <t>sinbbs.net</t>
  </si>
  <si>
    <t>3v6.pl</t>
  </si>
  <si>
    <t>great.gov.uk</t>
  </si>
  <si>
    <t>freshteen.xyz</t>
  </si>
  <si>
    <t>iceholidaystours.com</t>
  </si>
  <si>
    <t>smart4pc.com</t>
  </si>
  <si>
    <t>szklarskaporeba.pl</t>
  </si>
  <si>
    <t>toys.pl</t>
  </si>
  <si>
    <t>tiptopka.ru</t>
  </si>
  <si>
    <t>ljusihus.se</t>
  </si>
  <si>
    <t>xn--e1ajghcehcha6i.com.ua</t>
  </si>
  <si>
    <t>ÐºÐ¾Ð¼Ð¿Ñ€ÐµÑÑÐ¾Ñ€Ñ‹.com.ua</t>
  </si>
  <si>
    <t>mobilephonedealcontracts.co.uk</t>
  </si>
  <si>
    <t>wetheralvillagehalls.org.uk</t>
  </si>
  <si>
    <t>freakysex.xyz</t>
  </si>
  <si>
    <t>defenseopticsgroup.com</t>
  </si>
  <si>
    <t>lasolasboulevard.com</t>
  </si>
  <si>
    <t>valentineduret.com</t>
  </si>
  <si>
    <t>wetzelresearch.com</t>
  </si>
  <si>
    <t>elektroshop24.cz</t>
  </si>
  <si>
    <t>kerouanigaid.org</t>
  </si>
  <si>
    <t>dokamin.ru</t>
  </si>
  <si>
    <t>clinicadeloccidente.com</t>
  </si>
  <si>
    <t>strahl.info</t>
  </si>
  <si>
    <t>spb-mk.ru</t>
  </si>
  <si>
    <t>appea.com.au</t>
  </si>
  <si>
    <t>alariel.be</t>
  </si>
  <si>
    <t>drmitani.com</t>
  </si>
  <si>
    <t>ingesmin.com</t>
  </si>
  <si>
    <t>mackenzieandmccreath.com</t>
  </si>
  <si>
    <t>sweetstrade.com</t>
  </si>
  <si>
    <t>trend-market.cz</t>
  </si>
  <si>
    <t>libit.it</t>
  </si>
  <si>
    <t>sofar.jp</t>
  </si>
  <si>
    <t>malyshikarandashi.ru</t>
  </si>
  <si>
    <t>realseifi.ru</t>
  </si>
  <si>
    <t>autoinsuranceflorida.top</t>
  </si>
  <si>
    <t>skshop.com.br</t>
  </si>
  <si>
    <t>pharmacie-dufour.ch</t>
  </si>
  <si>
    <t>danceada.com</t>
  </si>
  <si>
    <t>downtowncontainerpark.com</t>
  </si>
  <si>
    <t>harrynorman.com</t>
  </si>
  <si>
    <t>sports2work.com</t>
  </si>
  <si>
    <t>studiosiddharth.com</t>
  </si>
  <si>
    <t>visualperceptionsabq.com</t>
  </si>
  <si>
    <t>mv-buehl.de</t>
  </si>
  <si>
    <t>bljesak.info</t>
  </si>
  <si>
    <t>jcpweb.jp</t>
  </si>
  <si>
    <t>hondaarti.net</t>
  </si>
  <si>
    <t>kezsb.ru</t>
  </si>
  <si>
    <t>schoolanopino.ru</t>
  </si>
  <si>
    <t>copycentr.su</t>
  </si>
  <si>
    <t>cqscdq.cn</t>
  </si>
  <si>
    <t>abodebuildings.com</t>
  </si>
  <si>
    <t>coloradoavalanche.com</t>
  </si>
  <si>
    <t>freeresumesamples.org</t>
  </si>
  <si>
    <t>realcomfort.ru</t>
  </si>
  <si>
    <t>3630.cn</t>
  </si>
  <si>
    <t>associatedproductscompany.com</t>
  </si>
  <si>
    <t>breezerbikes.com</t>
  </si>
  <si>
    <t>ebizdelhi.com</t>
  </si>
  <si>
    <t>g4ilo.com</t>
  </si>
  <si>
    <t>individeos.com</t>
  </si>
  <si>
    <t>maizandmezcal.com</t>
  </si>
  <si>
    <t>pizza-grill-istanbul.com</t>
  </si>
  <si>
    <t>suhr.com</t>
  </si>
  <si>
    <t>jacobsonpartners.ru</t>
  </si>
  <si>
    <t>plast-opt.ru</t>
  </si>
  <si>
    <t>vipplomba.ru</t>
  </si>
  <si>
    <t>koctas.com.tr</t>
  </si>
  <si>
    <t>cqnews.com.au</t>
  </si>
  <si>
    <t>richmonddemolition.com.au</t>
  </si>
  <si>
    <t>fazzicustom.com.br</t>
  </si>
  <si>
    <t>mylime.ca</t>
  </si>
  <si>
    <t>bengalidurgapuja.com</t>
  </si>
  <si>
    <t>l-atalante.com</t>
  </si>
  <si>
    <t>hotelsinraipur.net</t>
  </si>
  <si>
    <t>skptravel.sk</t>
  </si>
  <si>
    <t>cafes-vanhove.be</t>
  </si>
  <si>
    <t>buscapital.com</t>
  </si>
  <si>
    <t>consulnersac.com</t>
  </si>
  <si>
    <t>damoramerica.com</t>
  </si>
  <si>
    <t>eduvillajee.com</t>
  </si>
  <si>
    <t>ggullzam.com</t>
  </si>
  <si>
    <t>mysolitaire.com</t>
  </si>
  <si>
    <t>nadalfer.com</t>
  </si>
  <si>
    <t>rallyesgps.com</t>
  </si>
  <si>
    <t>yourhometownmover.com</t>
  </si>
  <si>
    <t>ig-einheitsloks.de</t>
  </si>
  <si>
    <t>my-fotowelt.de</t>
  </si>
  <si>
    <t>coral.estate</t>
  </si>
  <si>
    <t>hassar.eu</t>
  </si>
  <si>
    <t>crvi.fr</t>
  </si>
  <si>
    <t>pinjam.co.id</t>
  </si>
  <si>
    <t>a-gr.ru</t>
  </si>
  <si>
    <t>sarniva.ru</t>
  </si>
  <si>
    <t>melectronics.ch</t>
  </si>
  <si>
    <t>daisyrock.com</t>
  </si>
  <si>
    <t>lebronshoes12.com</t>
  </si>
  <si>
    <t>portsideinternational.com</t>
  </si>
  <si>
    <t>seattlecomputerfix.com</t>
  </si>
  <si>
    <t>sluggermuseum.com</t>
  </si>
  <si>
    <t>sofiabook.com</t>
  </si>
  <si>
    <t>umapper.com</t>
  </si>
  <si>
    <t>wisdomelectronics.com</t>
  </si>
  <si>
    <t>yanchentrade.com</t>
  </si>
  <si>
    <t>exxactgmbh.de</t>
  </si>
  <si>
    <t>dewoldensummersale.nl</t>
  </si>
  <si>
    <t>unifor.org</t>
  </si>
  <si>
    <t>homenet-spb.ru</t>
  </si>
  <si>
    <t>malen4you.ch</t>
  </si>
  <si>
    <t>televic-conference.com.cn</t>
  </si>
  <si>
    <t>adpc84.com</t>
  </si>
  <si>
    <t>elconresort.com</t>
  </si>
  <si>
    <t>michelemademe.com</t>
  </si>
  <si>
    <t>namthipnursinghome.com</t>
  </si>
  <si>
    <t>nuwaupiconline.com</t>
  </si>
  <si>
    <t>operacjaplastyczna.com</t>
  </si>
  <si>
    <t>twittollower.com</t>
  </si>
  <si>
    <t>zatronics.com</t>
  </si>
  <si>
    <t>meinfoto123.de</t>
  </si>
  <si>
    <t>naatp.org</t>
  </si>
  <si>
    <t>celestialchurchcanada.com</t>
  </si>
  <si>
    <t>championlearningcenter.com</t>
  </si>
  <si>
    <t>ecole-belair.com</t>
  </si>
  <si>
    <t>heraldcommerce.com</t>
  </si>
  <si>
    <t>jaguarcars.com</t>
  </si>
  <si>
    <t>otelcoinc.com</t>
  </si>
  <si>
    <t>smiliesftw.com</t>
  </si>
  <si>
    <t>where2lodge.com</t>
  </si>
  <si>
    <t>xn----7sbbdflefcsi3bmbcgfbecbb8bzb9a9h.com</t>
  </si>
  <si>
    <t>ÑˆÐ¸Ð½Ð¾Ð¼Ð¾Ð½Ñ‚Ð°Ð¶Ð½Ð¾Ðµ-Ð¾Ð±Ð¾Ñ€ÑƒÐ´Ð¾Ð²Ð°Ð½Ð¸Ðµ.com</t>
  </si>
  <si>
    <t>resortsinmumbai.co.in</t>
  </si>
  <si>
    <t>silverbrick.in</t>
  </si>
  <si>
    <t>rtm.gov.my</t>
  </si>
  <si>
    <t>islandwood.org</t>
  </si>
  <si>
    <t>stavoindustriahsv.sk</t>
  </si>
  <si>
    <t>sportobzor.com.ua</t>
  </si>
  <si>
    <t>arsenalschoolsmalaysia.com</t>
  </si>
  <si>
    <t>caulacbonail.com</t>
  </si>
  <si>
    <t>chisagocountypress.com</t>
  </si>
  <si>
    <t>congresomedicoangeles.com</t>
  </si>
  <si>
    <t>estudentloan.com</t>
  </si>
  <si>
    <t>europeancompetitionlawyersforum.com</t>
  </si>
  <si>
    <t>t-ids.com</t>
  </si>
  <si>
    <t>umtagum.com</t>
  </si>
  <si>
    <t>mountaintime.cz</t>
  </si>
  <si>
    <t>conditum.nl</t>
  </si>
  <si>
    <t>kyrsu.ru</t>
  </si>
  <si>
    <t>hypovyhody.sk</t>
  </si>
  <si>
    <t>extramoda.com.ua</t>
  </si>
  <si>
    <t>indiatourist.co.uk</t>
  </si>
  <si>
    <t>minhquoc.vn</t>
  </si>
  <si>
    <t>agda.com.au</t>
  </si>
  <si>
    <t>bbturkish.com.au</t>
  </si>
  <si>
    <t>medallionhealthyhomes.ca</t>
  </si>
  <si>
    <t>cksu.com</t>
  </si>
  <si>
    <t>kyoubai-or-ninbai.com</t>
  </si>
  <si>
    <t>lumieye.com</t>
  </si>
  <si>
    <t>myriverport.com</t>
  </si>
  <si>
    <t>oakleysunglasseswebsite.com</t>
  </si>
  <si>
    <t>pivf.com.hk</t>
  </si>
  <si>
    <t>drwell.in</t>
  </si>
  <si>
    <t>xn--hekm0a443zu0mgm1a23l4olw73a.jp</t>
  </si>
  <si>
    <t>ä½å®…ãƒ­ãƒ¼ãƒ³æ»žç´ç›¸è«‡.jp</t>
  </si>
  <si>
    <t>ronjenner.nl</t>
  </si>
  <si>
    <t>lokalizacja-gps.pl</t>
  </si>
  <si>
    <t>saranygren.se</t>
  </si>
  <si>
    <t>pts.tw</t>
  </si>
  <si>
    <t>lhorizon.ca</t>
  </si>
  <si>
    <t>chfevents.com</t>
  </si>
  <si>
    <t>leaubelow.com</t>
  </si>
  <si>
    <t>selfcaretherapy.com</t>
  </si>
  <si>
    <t>speedsportlife.com</t>
  </si>
  <si>
    <t>vieclamquocte.com</t>
  </si>
  <si>
    <t>rofar.es</t>
  </si>
  <si>
    <t>macnight.fr</t>
  </si>
  <si>
    <t>findachef.net</t>
  </si>
  <si>
    <t>angelov.nl</t>
  </si>
  <si>
    <t>zenitreklamy.pl</t>
  </si>
  <si>
    <t>hgb.se</t>
  </si>
  <si>
    <t>sanchesblanes.com.br</t>
  </si>
  <si>
    <t>airspeak.com</t>
  </si>
  <si>
    <t>balloonsandnapkins.com</t>
  </si>
  <si>
    <t>bokaiit.com</t>
  </si>
  <si>
    <t>churei.com</t>
  </si>
  <si>
    <t>dentistryinworld.com</t>
  </si>
  <si>
    <t>infiniteprospects.com</t>
  </si>
  <si>
    <t>manulife-sinochem.com</t>
  </si>
  <si>
    <t>normandiecuisines.com</t>
  </si>
  <si>
    <t>obkladacstvikolar.com</t>
  </si>
  <si>
    <t>soltours-dz.com</t>
  </si>
  <si>
    <t>sumarium.com</t>
  </si>
  <si>
    <t>topmarkmediastrategies.com</t>
  </si>
  <si>
    <t>windmueller-parkett.de</t>
  </si>
  <si>
    <t>bleha.eu</t>
  </si>
  <si>
    <t>nicolasjaar.net</t>
  </si>
  <si>
    <t>zuidwolde.nl</t>
  </si>
  <si>
    <t>ffmma.pl</t>
  </si>
  <si>
    <t>pionerskinvest.ru</t>
  </si>
  <si>
    <t>suzane.ru</t>
  </si>
  <si>
    <t>carinsurancequoteson.top</t>
  </si>
  <si>
    <t>venueselect.com.au</t>
  </si>
  <si>
    <t>honsoar.cn</t>
  </si>
  <si>
    <t>darmadabali.com</t>
  </si>
  <si>
    <t>johnrainsford.com</t>
  </si>
  <si>
    <t>portalintegracao.com</t>
  </si>
  <si>
    <t>usmleworkout.com</t>
  </si>
  <si>
    <t>xn--mnq0b94rx2gqqix4crr7i.com</t>
  </si>
  <si>
    <t>ä»»æ„å£²å´å¼•è¶Šä»£.com</t>
  </si>
  <si>
    <t>fensterplus.lt</t>
  </si>
  <si>
    <t>megavelocity.net</t>
  </si>
  <si>
    <t>magnesyreklamowe.pl</t>
  </si>
  <si>
    <t>astrologer.ru</t>
  </si>
  <si>
    <t>cheapautoinsurancetip.top</t>
  </si>
  <si>
    <t>ff-paldau.at</t>
  </si>
  <si>
    <t>jomoo.com.cn</t>
  </si>
  <si>
    <t>ambient-electric.com</t>
  </si>
  <si>
    <t>bluegoldfish.com</t>
  </si>
  <si>
    <t>emilyprogram.com</t>
  </si>
  <si>
    <t>peptoontherun.com</t>
  </si>
  <si>
    <t>petrocaribeingenieria.com</t>
  </si>
  <si>
    <t>powersystemsrecovery.com</t>
  </si>
  <si>
    <t>salterrealty.com</t>
  </si>
  <si>
    <t>sdpathram.com</t>
  </si>
  <si>
    <t>shenyangjunpin.com</t>
  </si>
  <si>
    <t>tokajvinum.com</t>
  </si>
  <si>
    <t>twelvevictoryexchange.com</t>
  </si>
  <si>
    <t>studioaz.fr</t>
  </si>
  <si>
    <t>rogifersas.it</t>
  </si>
  <si>
    <t>unitedmarine.nl</t>
  </si>
  <si>
    <t>boutiquekitchens.co.nz</t>
  </si>
  <si>
    <t>enjoymandarin.org</t>
  </si>
  <si>
    <t>prosto-pereezd.com.ua</t>
  </si>
  <si>
    <t>cylman.com</t>
  </si>
  <si>
    <t>hygradeinsulators.com</t>
  </si>
  <si>
    <t>ilinesarch.com</t>
  </si>
  <si>
    <t>crimpconnectors.nl</t>
  </si>
  <si>
    <t>nzdf.mil.nz</t>
  </si>
  <si>
    <t>rol-dekor.pl</t>
  </si>
  <si>
    <t>splubatowa.pl</t>
  </si>
  <si>
    <t>sokolniki-portal.ru</t>
  </si>
  <si>
    <t>tobagojobs.gov.tt</t>
  </si>
  <si>
    <t>towercollegelondon.co.uk</t>
  </si>
  <si>
    <t>asleepatthewheel.com</t>
  </si>
  <si>
    <t>coffeetableswarehouse.com</t>
  </si>
  <si>
    <t>copy-carnot.com</t>
  </si>
  <si>
    <t>motgol.com</t>
  </si>
  <si>
    <t>romeroajustadores.com</t>
  </si>
  <si>
    <t>balviten.cz</t>
  </si>
  <si>
    <t>pateb.cz</t>
  </si>
  <si>
    <t>ristikirik.ee</t>
  </si>
  <si>
    <t>epitoipartudakozo.hu</t>
  </si>
  <si>
    <t>kompanion.org</t>
  </si>
  <si>
    <t>fuggoleges.ro</t>
  </si>
  <si>
    <t>a1agentcare.com</t>
  </si>
  <si>
    <t>thebertgriffinteam.com</t>
  </si>
  <si>
    <t>cyberia.co.il</t>
  </si>
  <si>
    <t>metaltec.net</t>
  </si>
  <si>
    <t>neopagan.net</t>
  </si>
  <si>
    <t>tst-21.ru</t>
  </si>
  <si>
    <t>hunantv.com.cn</t>
  </si>
  <si>
    <t>brickyardbar.com</t>
  </si>
  <si>
    <t>dosp-service.com</t>
  </si>
  <si>
    <t>mynatasia.com</t>
  </si>
  <si>
    <t>sriandalengineeringworks.com</t>
  </si>
  <si>
    <t>travelpartnersclubllc.com</t>
  </si>
  <si>
    <t>episd.org</t>
  </si>
  <si>
    <t>bellina.pl</t>
  </si>
  <si>
    <t>lazarz-raciborz.pl</t>
  </si>
  <si>
    <t>slovnik.com.ua</t>
  </si>
  <si>
    <t>adambogue.com</t>
  </si>
  <si>
    <t>buyviagraha.com</t>
  </si>
  <si>
    <t>crescentcreative.com</t>
  </si>
  <si>
    <t>fionamcleod.com</t>
  </si>
  <si>
    <t>fleshlight-tw.com</t>
  </si>
  <si>
    <t>uzletikonferencia.com</t>
  </si>
  <si>
    <t>glocalmarket.eu</t>
  </si>
  <si>
    <t>ana.org</t>
  </si>
  <si>
    <t>zajazdszalas.pl</t>
  </si>
  <si>
    <t>eldorado777.ro</t>
  </si>
  <si>
    <t>msk-lawyer.ru</t>
  </si>
  <si>
    <t>belinka.ua</t>
  </si>
  <si>
    <t>abigailmill.co.uk</t>
  </si>
  <si>
    <t>caret2.com</t>
  </si>
  <si>
    <t>databysite.com</t>
  </si>
  <si>
    <t>hotel-rates.com</t>
  </si>
  <si>
    <t>ouisharefest.com</t>
  </si>
  <si>
    <t>shipsanchors.com</t>
  </si>
  <si>
    <t>totallyfreecursors.com</t>
  </si>
  <si>
    <t>casadierminia.it</t>
  </si>
  <si>
    <t>glycocalyx.nl</t>
  </si>
  <si>
    <t>earthquakecountry.org</t>
  </si>
  <si>
    <t>aptekadc.pl</t>
  </si>
  <si>
    <t>bsv-bvba.be</t>
  </si>
  <si>
    <t>weberstellen.ch</t>
  </si>
  <si>
    <t>agentshenzhen.com</t>
  </si>
  <si>
    <t>bjqtjx.com</t>
  </si>
  <si>
    <t>elmaher-eg.com</t>
  </si>
  <si>
    <t>medtechgroups.com</t>
  </si>
  <si>
    <t>micobio.com</t>
  </si>
  <si>
    <t>mythreeprojects.com</t>
  </si>
  <si>
    <t>pennsylvania-tar-spill.com</t>
  </si>
  <si>
    <t>screentwist.com</t>
  </si>
  <si>
    <t>kita.coop</t>
  </si>
  <si>
    <t>e-okapy.cz</t>
  </si>
  <si>
    <t>wagamama.com.eg</t>
  </si>
  <si>
    <t>carreri.it</t>
  </si>
  <si>
    <t>advibid.nl</t>
  </si>
  <si>
    <t>recipes2relish.com</t>
  </si>
  <si>
    <t>savannahhollydays.com</t>
  </si>
  <si>
    <t>vgatrader.com</t>
  </si>
  <si>
    <t>atlantabar.cz</t>
  </si>
  <si>
    <t>schenncenter.de</t>
  </si>
  <si>
    <t>cantinaligios.it</t>
  </si>
  <si>
    <t>in2eastafrica.net</t>
  </si>
  <si>
    <t>bumeran.com.ar</t>
  </si>
  <si>
    <t>buergerklub-tirol.at</t>
  </si>
  <si>
    <t>amadeus-signcode.com</t>
  </si>
  <si>
    <t>clubelsendero.com</t>
  </si>
  <si>
    <t>futbolfilms.com</t>
  </si>
  <si>
    <t>hantuqq.com</t>
  </si>
  <si>
    <t>bkam.ma</t>
  </si>
  <si>
    <t>convoco.pl</t>
  </si>
  <si>
    <t>eggo-ural.ru</t>
  </si>
  <si>
    <t>gvsualternativebreaks.com</t>
  </si>
  <si>
    <t>panchavadi.com</t>
  </si>
  <si>
    <t>seattletwist.com</t>
  </si>
  <si>
    <t>amorawski.eu</t>
  </si>
  <si>
    <t>nahq.org</t>
  </si>
  <si>
    <t>carinsurancerym.top</t>
  </si>
  <si>
    <t>kocenter.cn</t>
  </si>
  <si>
    <t>anamanaguchi.com</t>
  </si>
  <si>
    <t>icosci.com</t>
  </si>
  <si>
    <t>realtorcentralnj.com</t>
  </si>
  <si>
    <t>risesmart.com</t>
  </si>
  <si>
    <t>satafureai.com</t>
  </si>
  <si>
    <t>xueyunshe.com</t>
  </si>
  <si>
    <t>institut-or-chidee.fr</t>
  </si>
  <si>
    <t>wall.mk</t>
  </si>
  <si>
    <t>talksport.net</t>
  </si>
  <si>
    <t>agrofuelcrops.co.th</t>
  </si>
  <si>
    <t>beaulifeworld.com</t>
  </si>
  <si>
    <t>brandinggroup.com</t>
  </si>
  <si>
    <t>ctseal.com</t>
  </si>
  <si>
    <t>oxbowanimalhealth.com</t>
  </si>
  <si>
    <t>perlindunganhukum.com</t>
  </si>
  <si>
    <t>silgueiros.com</t>
  </si>
  <si>
    <t>singhprofessionalacademy.com</t>
  </si>
  <si>
    <t>totalnews.com</t>
  </si>
  <si>
    <t>brooksmayfield.de</t>
  </si>
  <si>
    <t>imip-petrecca.it</t>
  </si>
  <si>
    <t>certificationmatters.org</t>
  </si>
  <si>
    <t>crlsresearchguide.org</t>
  </si>
  <si>
    <t>eu-dom.ru</t>
  </si>
  <si>
    <t>business-brokers.co.uk</t>
  </si>
  <si>
    <t>azbyka.com</t>
  </si>
  <si>
    <t>cycanfood.com</t>
  </si>
  <si>
    <t>hienanhspa.com</t>
  </si>
  <si>
    <t>logiforms.com</t>
  </si>
  <si>
    <t>preferredstaffingofamerica.com</t>
  </si>
  <si>
    <t>woorry.com</t>
  </si>
  <si>
    <t>xinectia.com</t>
  </si>
  <si>
    <t>enotecadaniello.it</t>
  </si>
  <si>
    <t>marketlab.it</t>
  </si>
  <si>
    <t>cji.ro</t>
  </si>
  <si>
    <t>mychat.to</t>
  </si>
  <si>
    <t>cialisun.xyz</t>
  </si>
  <si>
    <t>diegogaravano.com.ar</t>
  </si>
  <si>
    <t>getcreativesanantonio.com</t>
  </si>
  <si>
    <t>mawaly.com</t>
  </si>
  <si>
    <t>viagra7days.com</t>
  </si>
  <si>
    <t>wudent.pl</t>
  </si>
  <si>
    <t>binhay.ru</t>
  </si>
  <si>
    <t>512tech.com</t>
  </si>
  <si>
    <t>digitaldoughnut.com</t>
  </si>
  <si>
    <t>du81.com</t>
  </si>
  <si>
    <t>mkreddy.com</t>
  </si>
  <si>
    <t>vzer.com</t>
  </si>
  <si>
    <t>hoodwinked.nl</t>
  </si>
  <si>
    <t>nahng.org</t>
  </si>
  <si>
    <t>caprice.ro</t>
  </si>
  <si>
    <t>dez-mos.ru</t>
  </si>
  <si>
    <t>jojoservice.com</t>
  </si>
  <si>
    <t>outsidebozeman.com</t>
  </si>
  <si>
    <t>racingbeat.com</t>
  </si>
  <si>
    <t>tinggb.com</t>
  </si>
  <si>
    <t>wyciagarki.com</t>
  </si>
  <si>
    <t>wife.org</t>
  </si>
  <si>
    <t>fewdaysmoney.com</t>
  </si>
  <si>
    <t>sprouter.com</t>
  </si>
  <si>
    <t>teamliquidpro.com</t>
  </si>
  <si>
    <t>skiteam.pl</t>
  </si>
  <si>
    <t>koppeika.ru</t>
  </si>
  <si>
    <t>perthchauffeur.com</t>
  </si>
  <si>
    <t>institutdelors.eu</t>
  </si>
  <si>
    <t>robaxin.gold</t>
  </si>
  <si>
    <t>suscon.nl</t>
  </si>
  <si>
    <t>yfbi.org</t>
  </si>
  <si>
    <t>stefon.ru</t>
  </si>
  <si>
    <t>innjoo.com</t>
  </si>
  <si>
    <t>52fb.net</t>
  </si>
  <si>
    <t>buyretina9.top</t>
  </si>
  <si>
    <t>doxycycline2015.top</t>
  </si>
  <si>
    <t>darkpolitricks.com</t>
  </si>
  <si>
    <t>davidgiro.com</t>
  </si>
  <si>
    <t>flybangor.com</t>
  </si>
  <si>
    <t>mr518.com</t>
  </si>
  <si>
    <t>robhalford.com</t>
  </si>
  <si>
    <t>scaeg.com</t>
  </si>
  <si>
    <t>grabatupleno.es</t>
  </si>
  <si>
    <t>bookings.org</t>
  </si>
  <si>
    <t>gnome3.org</t>
  </si>
  <si>
    <t>hgpqr.com</t>
  </si>
  <si>
    <t>noboran.com</t>
  </si>
  <si>
    <t>salesfusion.com</t>
  </si>
  <si>
    <t>eickenbusch-automation.de</t>
  </si>
  <si>
    <t>mediatraffic.de</t>
  </si>
  <si>
    <t>dentisimplant.co.kr</t>
  </si>
  <si>
    <t>powernetshop.at</t>
  </si>
  <si>
    <t>ciaprochef.com</t>
  </si>
  <si>
    <t>ecoalternatives-world.com</t>
  </si>
  <si>
    <t>ecsbaglessschool.com</t>
  </si>
  <si>
    <t>iseekgolf.com</t>
  </si>
  <si>
    <t>cdaveghel.nl</t>
  </si>
  <si>
    <t>cepchile.cl</t>
  </si>
  <si>
    <t>elasticspace.com</t>
  </si>
  <si>
    <t>gknu.com</t>
  </si>
  <si>
    <t>press-release.in</t>
  </si>
  <si>
    <t>ciclivmracing.it</t>
  </si>
  <si>
    <t>ceo.ca</t>
  </si>
  <si>
    <t>starlighttattoolasvegas.com</t>
  </si>
  <si>
    <t>cvcc.edu</t>
  </si>
  <si>
    <t>issm.info</t>
  </si>
  <si>
    <t>okuninka-biale.pl</t>
  </si>
  <si>
    <t>buyzoloft10.top</t>
  </si>
  <si>
    <t>liulv.cc</t>
  </si>
  <si>
    <t>ordere.click</t>
  </si>
  <si>
    <t>brainoff.com</t>
  </si>
  <si>
    <t>buycialis12.gdn</t>
  </si>
  <si>
    <t>kids-with-cameras.org</t>
  </si>
  <si>
    <t>meatinstitute.org</t>
  </si>
  <si>
    <t>pocanticohills.org</t>
  </si>
  <si>
    <t>lentech.sk</t>
  </si>
  <si>
    <t>nganson.vn</t>
  </si>
  <si>
    <t>houdianweb.com</t>
  </si>
  <si>
    <t>motomatters.com</t>
  </si>
  <si>
    <t>omadahealth.com</t>
  </si>
  <si>
    <t>snocountry.com</t>
  </si>
  <si>
    <t>albendazole.news</t>
  </si>
  <si>
    <t>gambro.com</t>
  </si>
  <si>
    <t>mindpowernews.com</t>
  </si>
  <si>
    <t>gessel.pl</t>
  </si>
  <si>
    <t>erythromycin2017.top</t>
  </si>
  <si>
    <t>fountainsofwayne.com</t>
  </si>
  <si>
    <t>kennyrogers.com</t>
  </si>
  <si>
    <t>savogroup.com</t>
  </si>
  <si>
    <t>unorentacar.com</t>
  </si>
  <si>
    <t>witpos.com</t>
  </si>
  <si>
    <t>buyflagyl25.top</t>
  </si>
  <si>
    <t>buyseroquel12.us</t>
  </si>
  <si>
    <t>egyptladiess.com</t>
  </si>
  <si>
    <t>lionsgatefilms.com</t>
  </si>
  <si>
    <t>nevron.com</t>
  </si>
  <si>
    <t>zsufivehos.com</t>
  </si>
  <si>
    <t>enmax.com</t>
  </si>
  <si>
    <t>plantea.com</t>
  </si>
  <si>
    <t>westcnc.com</t>
  </si>
  <si>
    <t>vendreen1clic.fr</t>
  </si>
  <si>
    <t>armadaskis.com</t>
  </si>
  <si>
    <t>economads.com</t>
  </si>
  <si>
    <t>goldfrapp.co.uk</t>
  </si>
  <si>
    <t>joypigeon.com</t>
  </si>
  <si>
    <t>buyrevia6.top</t>
  </si>
  <si>
    <t>agenciaair.com.br</t>
  </si>
  <si>
    <t>93moli.com</t>
  </si>
  <si>
    <t>proboards84.com</t>
  </si>
  <si>
    <t>ifcomp.org</t>
  </si>
  <si>
    <t>healthydebate.ca</t>
  </si>
  <si>
    <t>24ag.com</t>
  </si>
  <si>
    <t>causemarketingforum.com</t>
  </si>
  <si>
    <t>cheapernfljerseyschina.com</t>
  </si>
  <si>
    <t>nolvadex20.gdn</t>
  </si>
  <si>
    <t>generic-levitracanada.com</t>
  </si>
  <si>
    <t>prozac2017.top</t>
  </si>
  <si>
    <t>buyfurosemide500.us</t>
  </si>
  <si>
    <t>advair2013.gdn</t>
  </si>
  <si>
    <t>flagyl.gripe</t>
  </si>
  <si>
    <t>buyyasmin100.us</t>
  </si>
  <si>
    <t>wired-gov.net</t>
  </si>
  <si>
    <t>normalesup.org</t>
  </si>
  <si>
    <t>buycafergot500.top</t>
  </si>
  <si>
    <t>buyadvair250.top</t>
  </si>
  <si>
    <t>propecia4.top</t>
  </si>
  <si>
    <t>charlieapp.com</t>
  </si>
  <si>
    <t>buywellbutrin2016.gdn</t>
  </si>
  <si>
    <t>aah.org.uk</t>
  </si>
  <si>
    <t>dihuajiankang.com</t>
  </si>
  <si>
    <t>queennumber1.com</t>
  </si>
  <si>
    <t>starbanner.com</t>
  </si>
  <si>
    <t>fjhuashen.top</t>
  </si>
  <si>
    <t>buyindocin7.us</t>
  </si>
  <si>
    <t>circusponies.com</t>
  </si>
  <si>
    <t>buyvaltrex250.top</t>
  </si>
  <si>
    <t>hydrochlorothiazide911.us</t>
  </si>
  <si>
    <t>propranolol5.us</t>
  </si>
  <si>
    <t>95uv.com</t>
  </si>
  <si>
    <t>barrowdowns.com</t>
  </si>
  <si>
    <t>lilwayne-online.com</t>
  </si>
  <si>
    <t>nflbillsfansclub.com</t>
  </si>
  <si>
    <t>sidekickopen16.com</t>
  </si>
  <si>
    <t>zhouzhuang.net</t>
  </si>
  <si>
    <t>aohua.com.au</t>
  </si>
  <si>
    <t>pizza.com</t>
  </si>
  <si>
    <t>synthroid3.gdn</t>
  </si>
  <si>
    <t>cezeo.com</t>
  </si>
  <si>
    <t>gdzcnfw.com</t>
  </si>
  <si>
    <t>myfreeimplants.com</t>
  </si>
  <si>
    <t>buyvaltrex8.gdn</t>
  </si>
  <si>
    <t>shibuton.jp</t>
  </si>
  <si>
    <t>michielb.nl</t>
  </si>
  <si>
    <t>apod.com</t>
  </si>
  <si>
    <t>stblaw.com</t>
  </si>
  <si>
    <t>toubigo.com</t>
  </si>
  <si>
    <t>tadacip.store</t>
  </si>
  <si>
    <t>pcplus.co.uk</t>
  </si>
  <si>
    <t>girard-perregaux.ch</t>
  </si>
  <si>
    <t>duplicati.com</t>
  </si>
  <si>
    <t>europeanneuropsychopharmacology.com</t>
  </si>
  <si>
    <t>cosplayzone.net</t>
  </si>
  <si>
    <t>teachingcopyright.org</t>
  </si>
  <si>
    <t>buyerythromycin247.top</t>
  </si>
  <si>
    <t>socialbeta.cn</t>
  </si>
  <si>
    <t>naturalselection2.com</t>
  </si>
  <si>
    <t>aecbytes.com</t>
  </si>
  <si>
    <t>jnzhanyi.com</t>
  </si>
  <si>
    <t>wiebetech.com</t>
  </si>
  <si>
    <t>glossy.co</t>
  </si>
  <si>
    <t>ycre8.com</t>
  </si>
  <si>
    <t>scifijapan.com</t>
  </si>
  <si>
    <t>sparkle-project.org</t>
  </si>
  <si>
    <t>humandescent.com</t>
  </si>
  <si>
    <t>jamesgunn.com</t>
  </si>
  <si>
    <t>hhhh.org</t>
  </si>
  <si>
    <t>momoshare.com</t>
  </si>
  <si>
    <t>naihc.org</t>
  </si>
  <si>
    <t>tongdehui.org</t>
  </si>
  <si>
    <t>theactofkilling.com</t>
  </si>
  <si>
    <t>securingthehuman.org</t>
  </si>
  <si>
    <t>ometria.com</t>
  </si>
  <si>
    <t>haali.su</t>
  </si>
  <si>
    <t>saitekusa.com</t>
  </si>
  <si>
    <t>mcser.org</t>
  </si>
  <si>
    <t>cfinst.org</t>
  </si>
  <si>
    <t>tlb.org</t>
  </si>
  <si>
    <t>hh2244.com</t>
  </si>
  <si>
    <t>displaylag.com</t>
  </si>
  <si>
    <t>jointmathematicsmeetings.org</t>
  </si>
  <si>
    <t>backgroundcheckyimprove.stream</t>
  </si>
  <si>
    <t>kovidgoyal.net</t>
  </si>
  <si>
    <t>morpheussoftware.net</t>
  </si>
  <si>
    <t>lyricsandsongs.com</t>
  </si>
  <si>
    <t>linuxcompatible.org</t>
  </si>
  <si>
    <t>isg.si</t>
  </si>
  <si>
    <t>permeo.com</t>
  </si>
  <si>
    <t>123direct.info</t>
  </si>
  <si>
    <t>roundpulse.com</t>
  </si>
  <si>
    <t>khabars.net</t>
  </si>
  <si>
    <t>thecrazycraftlady.com</t>
  </si>
  <si>
    <t>theclassyhome.com</t>
  </si>
  <si>
    <t>diyforlife.com</t>
  </si>
  <si>
    <t>koop.cz</t>
  </si>
  <si>
    <t>7428.net</t>
  </si>
  <si>
    <t>mideacomp.com</t>
  </si>
  <si>
    <t>grossbilddrucke.de</t>
  </si>
  <si>
    <t>yingtaoyougu.com</t>
  </si>
  <si>
    <t>unadonna.it</t>
  </si>
  <si>
    <t>slaek.de</t>
  </si>
  <si>
    <t>mfor.hu</t>
  </si>
  <si>
    <t>eroomservice.com</t>
  </si>
  <si>
    <t>hazardlab.jp</t>
  </si>
  <si>
    <t>41755.com</t>
  </si>
  <si>
    <t>diseasestop.ru</t>
  </si>
  <si>
    <t>meiweb.it</t>
  </si>
  <si>
    <t>sakhalinfish.com</t>
  </si>
  <si>
    <t>chinadj.cc</t>
  </si>
  <si>
    <t>cqdf8888.com</t>
  </si>
  <si>
    <t>primebase.ch</t>
  </si>
  <si>
    <t>bluemaxliquors.com</t>
  </si>
  <si>
    <t>qgyht.com</t>
  </si>
  <si>
    <t>aqtxt.com</t>
  </si>
  <si>
    <t>greenyourdecor.com</t>
  </si>
  <si>
    <t>queensofvintage.com</t>
  </si>
  <si>
    <t>sdw.de</t>
  </si>
  <si>
    <t>klack.de</t>
  </si>
  <si>
    <t>botoxinjecties.be</t>
  </si>
  <si>
    <t>nisshinfire.co.jp</t>
  </si>
  <si>
    <t>phnze.cn</t>
  </si>
  <si>
    <t>chooseacottage.co.uk</t>
  </si>
  <si>
    <t>hypnotherapists.org.uk</t>
  </si>
  <si>
    <t>niangziguan.com</t>
  </si>
  <si>
    <t>universitaly.it</t>
  </si>
  <si>
    <t>wfilm.de</t>
  </si>
  <si>
    <t>sdhzyl.cn</t>
  </si>
  <si>
    <t>stadtgarten.de</t>
  </si>
  <si>
    <t>torino.gov.it</t>
  </si>
  <si>
    <t>dlplom-original.com</t>
  </si>
  <si>
    <t>yzkljx.com</t>
  </si>
  <si>
    <t>spoilednyc.com</t>
  </si>
  <si>
    <t>akpool.de</t>
  </si>
  <si>
    <t>actiludis.com</t>
  </si>
  <si>
    <t>historicbuildingsct.com</t>
  </si>
  <si>
    <t>feec.cat</t>
  </si>
  <si>
    <t>climbinggriermountain.com</t>
  </si>
  <si>
    <t>songs.pk</t>
  </si>
  <si>
    <t>ebmedicine.net</t>
  </si>
  <si>
    <t>gdsunwing.com</t>
  </si>
  <si>
    <t>pochemu4ka.ru</t>
  </si>
  <si>
    <t>schauspielhausbochum.de</t>
  </si>
  <si>
    <t>emovieposter.com</t>
  </si>
  <si>
    <t>reductor58.ru</t>
  </si>
  <si>
    <t>gadgetstouse.com</t>
  </si>
  <si>
    <t>marukome.co.jp</t>
  </si>
  <si>
    <t>admlip.ru</t>
  </si>
  <si>
    <t>calendarclub.co.uk</t>
  </si>
  <si>
    <t>tipp24.com</t>
  </si>
  <si>
    <t>einsplus.de</t>
  </si>
  <si>
    <t>monitoruloficial.ro</t>
  </si>
  <si>
    <t>park-ostrovskogo.ru</t>
  </si>
  <si>
    <t>bredbandsbolaget.se</t>
  </si>
  <si>
    <t>china-hydl.com</t>
  </si>
  <si>
    <t>arivatursu.com</t>
  </si>
  <si>
    <t>btc38.com</t>
  </si>
  <si>
    <t>buldumbuldum.com</t>
  </si>
  <si>
    <t>xindayiqi.com</t>
  </si>
  <si>
    <t>hzbdqn.com.cn</t>
  </si>
  <si>
    <t>torquato.de</t>
  </si>
  <si>
    <t>guiamexico.com.mx</t>
  </si>
  <si>
    <t>downloadsource.net</t>
  </si>
  <si>
    <t>responsys.net</t>
  </si>
  <si>
    <t>prettyconnected.com</t>
  </si>
  <si>
    <t>nj555.net</t>
  </si>
  <si>
    <t>wfb-bremen.de</t>
  </si>
  <si>
    <t>globexbank.ru</t>
  </si>
  <si>
    <t>banditomotors.net</t>
  </si>
  <si>
    <t>viperbags.com</t>
  </si>
  <si>
    <t>unrealideas.ca</t>
  </si>
  <si>
    <t>alenairina.ru</t>
  </si>
  <si>
    <t>la-liga-view.ru</t>
  </si>
  <si>
    <t>njylk.cn</t>
  </si>
  <si>
    <t>acmevisa.com</t>
  </si>
  <si>
    <t>jackson-stops.co.uk</t>
  </si>
  <si>
    <t>vinavolunteerservice.org</t>
  </si>
  <si>
    <t>cbsstore.com</t>
  </si>
  <si>
    <t>madaibang.com</t>
  </si>
  <si>
    <t>typy.fr</t>
  </si>
  <si>
    <t>v5sildenadil.com</t>
  </si>
  <si>
    <t>fysio7500.dk</t>
  </si>
  <si>
    <t>modernwaste.net</t>
  </si>
  <si>
    <t>federalemployeesbenefitcenter.org</t>
  </si>
  <si>
    <t>foreversoftwarepro.com</t>
  </si>
  <si>
    <t>mon.net.br</t>
  </si>
  <si>
    <t>trfnetyy.com</t>
  </si>
  <si>
    <t>iga.edu</t>
  </si>
  <si>
    <t>iamkarachiapp.com</t>
  </si>
  <si>
    <t>taxibinz.ch</t>
  </si>
  <si>
    <t>oribiala.com</t>
  </si>
  <si>
    <t>recimax.com</t>
  </si>
  <si>
    <t>retrievercommunications.com</t>
  </si>
  <si>
    <t>jeunesmusiciensdumonde.org</t>
  </si>
  <si>
    <t>lasernh.com.br</t>
  </si>
  <si>
    <t>buycialis.store</t>
  </si>
  <si>
    <t>viagrageneric.store</t>
  </si>
  <si>
    <t>v2pesquisa.com.br</t>
  </si>
  <si>
    <t>kapsels-2017.info</t>
  </si>
  <si>
    <t>datafinders.info</t>
  </si>
  <si>
    <t>pakplast.com.cn</t>
  </si>
  <si>
    <t>blogbocarosa.com</t>
  </si>
  <si>
    <t>116.ru</t>
  </si>
  <si>
    <t>sanjuanaldia.com</t>
  </si>
  <si>
    <t>trumpetandhorn.com</t>
  </si>
  <si>
    <t>jeanferresalon.com</t>
  </si>
  <si>
    <t>gohansushilounge.com</t>
  </si>
  <si>
    <t>myzerowaste.com</t>
  </si>
  <si>
    <t>bamburghcastle.com</t>
  </si>
  <si>
    <t>napor.by</t>
  </si>
  <si>
    <t>allthingsglassync.com</t>
  </si>
  <si>
    <t>annefrankguide.net</t>
  </si>
  <si>
    <t>discountbeautyproductsx.com</t>
  </si>
  <si>
    <t>grupovendap.com</t>
  </si>
  <si>
    <t>travelsense.dk</t>
  </si>
  <si>
    <t>miminhodoce.com.pt</t>
  </si>
  <si>
    <t>izlesicaks.com</t>
  </si>
  <si>
    <t>monasymposium.com</t>
  </si>
  <si>
    <t>rospisatel.ru</t>
  </si>
  <si>
    <t>pix1.net</t>
  </si>
  <si>
    <t>asiareport.ru</t>
  </si>
  <si>
    <t>trappaniobbola.se</t>
  </si>
  <si>
    <t>imgim.com</t>
  </si>
  <si>
    <t>highspeedtraining.co.uk</t>
  </si>
  <si>
    <t>lauftipp.at</t>
  </si>
  <si>
    <t>meisterclub.net</t>
  </si>
  <si>
    <t>chloeclarkdesigns.com</t>
  </si>
  <si>
    <t>disaster-resilience.net</t>
  </si>
  <si>
    <t>clasesdepianogarraf.com</t>
  </si>
  <si>
    <t>publibook.com</t>
  </si>
  <si>
    <t>unisr.it</t>
  </si>
  <si>
    <t>comoaumentarmeupenis.com</t>
  </si>
  <si>
    <t>dfwchild.com</t>
  </si>
  <si>
    <t>gkatzia.gr</t>
  </si>
  <si>
    <t>leddriver.ir</t>
  </si>
  <si>
    <t>marshalagrovet.com</t>
  </si>
  <si>
    <t>thebigdilldeli.com</t>
  </si>
  <si>
    <t>beautyswitchbyoge.com</t>
  </si>
  <si>
    <t>dragon-invest.com</t>
  </si>
  <si>
    <t>e-forex24.pl</t>
  </si>
  <si>
    <t>cheonossolar.com</t>
  </si>
  <si>
    <t>adinabiotech.com</t>
  </si>
  <si>
    <t>qbcpark.com</t>
  </si>
  <si>
    <t>sabco-t.com</t>
  </si>
  <si>
    <t>stolypin.center</t>
  </si>
  <si>
    <t>figoures.com</t>
  </si>
  <si>
    <t>bdcdoor.com</t>
  </si>
  <si>
    <t>paryanasales.com</t>
  </si>
  <si>
    <t>kinderly.ru</t>
  </si>
  <si>
    <t>colegioapoquindo.cl</t>
  </si>
  <si>
    <t>digitalrealitycorp.com</t>
  </si>
  <si>
    <t>ercloud.info</t>
  </si>
  <si>
    <t>synoniemen.net</t>
  </si>
  <si>
    <t>singaporeplumber.org</t>
  </si>
  <si>
    <t>groundstraining.com</t>
  </si>
  <si>
    <t>hyperversos.com</t>
  </si>
  <si>
    <t>maymoclonung.com</t>
  </si>
  <si>
    <t>stantons.com</t>
  </si>
  <si>
    <t>bahmanjavan.ir</t>
  </si>
  <si>
    <t>empowerments.jp</t>
  </si>
  <si>
    <t>dyskretnelaski.pl</t>
  </si>
  <si>
    <t>aliagamx.com</t>
  </si>
  <si>
    <t>cestsibonxo.com</t>
  </si>
  <si>
    <t>udruga-srce-rija.com</t>
  </si>
  <si>
    <t>littlewitchacademia.jp</t>
  </si>
  <si>
    <t>xn--c20bk7bu7m3yetna59f.kr</t>
  </si>
  <si>
    <t>ë°”ë‹¤ì„ ìƒë‚šì‹œ.kr</t>
  </si>
  <si>
    <t>gigarass.ru</t>
  </si>
  <si>
    <t>filmarchiv.at</t>
  </si>
  <si>
    <t>eduardokobra.com</t>
  </si>
  <si>
    <t>smallpressexpo.com</t>
  </si>
  <si>
    <t>vroomvroomvroom.com</t>
  </si>
  <si>
    <t>maliki.com</t>
  </si>
  <si>
    <t>raidsonline.com</t>
  </si>
  <si>
    <t>elcaminoescristo.org</t>
  </si>
  <si>
    <t>ctcgma.com</t>
  </si>
  <si>
    <t>desasalampe.com</t>
  </si>
  <si>
    <t>arguifa.org</t>
  </si>
  <si>
    <t>itmaxs.ru</t>
  </si>
  <si>
    <t>leeasling.com</t>
  </si>
  <si>
    <t>rakuno.ac.jp</t>
  </si>
  <si>
    <t>altruism-forum.fr</t>
  </si>
  <si>
    <t>msnovosib.ru</t>
  </si>
  <si>
    <t>chiropractic.ca</t>
  </si>
  <si>
    <t>pargamparvaz.com</t>
  </si>
  <si>
    <t>sugarhomebakery.com</t>
  </si>
  <si>
    <t>7elm3aber.com</t>
  </si>
  <si>
    <t>livestreet.ru</t>
  </si>
  <si>
    <t>inmyarea.com</t>
  </si>
  <si>
    <t>mm504.com</t>
  </si>
  <si>
    <t>rusavtobus.ru</t>
  </si>
  <si>
    <t>mapltd.com</t>
  </si>
  <si>
    <t>eurobelarus.info</t>
  </si>
  <si>
    <t>iact1.com</t>
  </si>
  <si>
    <t>slonechka.ru</t>
  </si>
  <si>
    <t>team4you.de</t>
  </si>
  <si>
    <t>norwichartscentre.co.uk</t>
  </si>
  <si>
    <t>britishjudo.org.uk</t>
  </si>
  <si>
    <t>citedelamer.com</t>
  </si>
  <si>
    <t>hkelectro-plating.com</t>
  </si>
  <si>
    <t>itotakayuki.com</t>
  </si>
  <si>
    <t>yes.pl</t>
  </si>
  <si>
    <t>ebairsoft.com</t>
  </si>
  <si>
    <t>abactalent.com</t>
  </si>
  <si>
    <t>fanfight.co.uk</t>
  </si>
  <si>
    <t>scientificbeekeeping.com</t>
  </si>
  <si>
    <t>nopanic.org.uk</t>
  </si>
  <si>
    <t>22s.com</t>
  </si>
  <si>
    <t>mqrns.com</t>
  </si>
  <si>
    <t>wa-cv.com</t>
  </si>
  <si>
    <t>eltech3.com</t>
  </si>
  <si>
    <t>bookfair.jp</t>
  </si>
  <si>
    <t>rdos.gov.pl</t>
  </si>
  <si>
    <t>telldiary.com</t>
  </si>
  <si>
    <t>esri.go.jp</t>
  </si>
  <si>
    <t>hepcureforum.org</t>
  </si>
  <si>
    <t>trackdays.co.uk</t>
  </si>
  <si>
    <t>gite-doubs.fr</t>
  </si>
  <si>
    <t>tabloidpulsa.co.id</t>
  </si>
  <si>
    <t>kiteretsu.jp</t>
  </si>
  <si>
    <t>medinfo.ru</t>
  </si>
  <si>
    <t>equestrian.org.au</t>
  </si>
  <si>
    <t>glassorchids.com</t>
  </si>
  <si>
    <t>preis24.de</t>
  </si>
  <si>
    <t>gentleworld.org</t>
  </si>
  <si>
    <t>concordchristian.com</t>
  </si>
  <si>
    <t>icloudtravel.com</t>
  </si>
  <si>
    <t>come-curare-le-emorroidi-rimedi.top</t>
  </si>
  <si>
    <t>mathcurve.com</t>
  </si>
  <si>
    <t>my-bestprice.com</t>
  </si>
  <si>
    <t>kainuunmetsatoimistot.net</t>
  </si>
  <si>
    <t>vv66.com</t>
  </si>
  <si>
    <t>pasjoneo.pl</t>
  </si>
  <si>
    <t>lapsi.al</t>
  </si>
  <si>
    <t>babyhouseclub.com.ua</t>
  </si>
  <si>
    <t>emaanproperties.com</t>
  </si>
  <si>
    <t>woodstocksanctuary.org</t>
  </si>
  <si>
    <t>cialisindiapharmacyrx.ru</t>
  </si>
  <si>
    <t>watches-replica.cn</t>
  </si>
  <si>
    <t>7880.com</t>
  </si>
  <si>
    <t>coffeecreamthemes.com</t>
  </si>
  <si>
    <t>mygmn.com</t>
  </si>
  <si>
    <t>vive.in</t>
  </si>
  <si>
    <t>eagleburgmann.jp</t>
  </si>
  <si>
    <t>dsme.co.kr</t>
  </si>
  <si>
    <t>platinumeducationaltrust.org</t>
  </si>
  <si>
    <t>marcinjanowski.pl</t>
  </si>
  <si>
    <t>yorungeltd.com</t>
  </si>
  <si>
    <t>bitsandchips.it</t>
  </si>
  <si>
    <t>oppozit.ru</t>
  </si>
  <si>
    <t>anabolicsteroidseurope.ru</t>
  </si>
  <si>
    <t>aviationphotodigest.com</t>
  </si>
  <si>
    <t>ezbabyshops.com</t>
  </si>
  <si>
    <t>fasthosts.com</t>
  </si>
  <si>
    <t>metallurg.ru</t>
  </si>
  <si>
    <t>zato.ru</t>
  </si>
  <si>
    <t>lknczx.com</t>
  </si>
  <si>
    <t>morgancc.edu</t>
  </si>
  <si>
    <t>buffalo-grill.fr</t>
  </si>
  <si>
    <t>colesinteriors.com</t>
  </si>
  <si>
    <t>moleskinerie.com</t>
  </si>
  <si>
    <t>totaltable.com</t>
  </si>
  <si>
    <t>alexcars.cz</t>
  </si>
  <si>
    <t>arcadegameplay.info</t>
  </si>
  <si>
    <t>cinemastlouis.org</t>
  </si>
  <si>
    <t>pks.rs</t>
  </si>
  <si>
    <t>incpages.com</t>
  </si>
  <si>
    <t>meowprints.com</t>
  </si>
  <si>
    <t>scritube.com</t>
  </si>
  <si>
    <t>xiaomiaokeji.com</t>
  </si>
  <si>
    <t>meuse.fr</t>
  </si>
  <si>
    <t>spaeletta.online</t>
  </si>
  <si>
    <t>exclufoto.ru</t>
  </si>
  <si>
    <t>icssol.com</t>
  </si>
  <si>
    <t>quintilesims.com</t>
  </si>
  <si>
    <t>bestlashes.cz</t>
  </si>
  <si>
    <t>fivetopics.de</t>
  </si>
  <si>
    <t>davidsonccc.edu</t>
  </si>
  <si>
    <t>weboy.org</t>
  </si>
  <si>
    <t>ikar4x4.ru</t>
  </si>
  <si>
    <t>rcilabscan.com</t>
  </si>
  <si>
    <t>rybarskepotreby-mb.cz</t>
  </si>
  <si>
    <t>msmu.edu</t>
  </si>
  <si>
    <t>desainrumahmoderen.com</t>
  </si>
  <si>
    <t>edelstahl-berlin.de</t>
  </si>
  <si>
    <t>laufarena-ortenau.de</t>
  </si>
  <si>
    <t>careopinion.org.uk</t>
  </si>
  <si>
    <t>culturalactex.com</t>
  </si>
  <si>
    <t>ddpyoga.com</t>
  </si>
  <si>
    <t>enteravalon.com</t>
  </si>
  <si>
    <t>global-composite.com</t>
  </si>
  <si>
    <t>marriage.com</t>
  </si>
  <si>
    <t>mertmuzikaletleri.com</t>
  </si>
  <si>
    <t>outofafricapark.com</t>
  </si>
  <si>
    <t>stienneproduction.com</t>
  </si>
  <si>
    <t>azti.es</t>
  </si>
  <si>
    <t>grand-club.pl</t>
  </si>
  <si>
    <t>azulfinejewelry.com</t>
  </si>
  <si>
    <t>hamburgkleinanzeigen.com</t>
  </si>
  <si>
    <t>thriftybeveragecenter.com</t>
  </si>
  <si>
    <t>murrenhoff.de</t>
  </si>
  <si>
    <t>newremont.net</t>
  </si>
  <si>
    <t>desnyanskiy.com.ua</t>
  </si>
  <si>
    <t>flughafenbern.ch</t>
  </si>
  <si>
    <t>jingzhiliweiyu.com</t>
  </si>
  <si>
    <t>pagindia.com</t>
  </si>
  <si>
    <t>phuongninhphat.com</t>
  </si>
  <si>
    <t>simplyliving.gr</t>
  </si>
  <si>
    <t>ufcgroup.in</t>
  </si>
  <si>
    <t>brlsi.org</t>
  </si>
  <si>
    <t>master161.ru</t>
  </si>
  <si>
    <t>hrjt.net.cn</t>
  </si>
  <si>
    <t>alliantpowder.com</t>
  </si>
  <si>
    <t>mummnapa.com</t>
  </si>
  <si>
    <t>stewarthaaslicensing.com</t>
  </si>
  <si>
    <t>entra.nl</t>
  </si>
  <si>
    <t>newworldrecords.org</t>
  </si>
  <si>
    <t>racingpost.co.uk</t>
  </si>
  <si>
    <t>asakoinsydney.com.au</t>
  </si>
  <si>
    <t>greenlightbookstore.com</t>
  </si>
  <si>
    <t>mountainviewcostarica.com</t>
  </si>
  <si>
    <t>try.com</t>
  </si>
  <si>
    <t>realkredit.cz</t>
  </si>
  <si>
    <t>sonimages.de</t>
  </si>
  <si>
    <t>masi.it</t>
  </si>
  <si>
    <t>for-auto.ro</t>
  </si>
  <si>
    <t>wasdspace.ro</t>
  </si>
  <si>
    <t>rykodelnichka.ru</t>
  </si>
  <si>
    <t>puredee.xyz</t>
  </si>
  <si>
    <t>flavorpaper.com</t>
  </si>
  <si>
    <t>gruppoassel.com</t>
  </si>
  <si>
    <t>icelolly.com</t>
  </si>
  <si>
    <t>katespaperie.com</t>
  </si>
  <si>
    <t>mothershipscotland.com</t>
  </si>
  <si>
    <t>thegeneticgenealogist.com</t>
  </si>
  <si>
    <t>ventur.eu</t>
  </si>
  <si>
    <t>lartdelosier.fr</t>
  </si>
  <si>
    <t>jeu.info</t>
  </si>
  <si>
    <t>tk-topaz.ru</t>
  </si>
  <si>
    <t>airjordan--13.com</t>
  </si>
  <si>
    <t>centraldem.com</t>
  </si>
  <si>
    <t>myjewishmatches.com</t>
  </si>
  <si>
    <t>shcb.net</t>
  </si>
  <si>
    <t>promkoop.ru</t>
  </si>
  <si>
    <t>autoinsurance5quotes.top</t>
  </si>
  <si>
    <t>stippolyts-parishcouncil.org.uk</t>
  </si>
  <si>
    <t>quocthienxd.com.vn</t>
  </si>
  <si>
    <t>amaltheegestion.com</t>
  </si>
  <si>
    <t>boutros-almaari.com</t>
  </si>
  <si>
    <t>goodeyeforcolor.com</t>
  </si>
  <si>
    <t>hongsx.com</t>
  </si>
  <si>
    <t>hydro74.com</t>
  </si>
  <si>
    <t>aeroshuttletransfers.es</t>
  </si>
  <si>
    <t>maysap.eu</t>
  </si>
  <si>
    <t>kindii-dzidzius.pl</t>
  </si>
  <si>
    <t>skill.ru</t>
  </si>
  <si>
    <t>standardpump.ru</t>
  </si>
  <si>
    <t>emsblog.co.uk</t>
  </si>
  <si>
    <t>samsa.org.za</t>
  </si>
  <si>
    <t>southernsalestt.com</t>
  </si>
  <si>
    <t>waspwasp.com</t>
  </si>
  <si>
    <t>weberwuerschinger.com</t>
  </si>
  <si>
    <t>jaroslavtuma.cz</t>
  </si>
  <si>
    <t>porno-rakom.info</t>
  </si>
  <si>
    <t>kraskichemi.ru</t>
  </si>
  <si>
    <t>topbnb.tw</t>
  </si>
  <si>
    <t>londoncabz.co.uk</t>
  </si>
  <si>
    <t>cenormadrid.com</t>
  </si>
  <si>
    <t>gzyp21.com</t>
  </si>
  <si>
    <t>ralflehwald.com</t>
  </si>
  <si>
    <t>salondulivredemontreal.com</t>
  </si>
  <si>
    <t>dick.de</t>
  </si>
  <si>
    <t>lakecandlewoodsquadron.org</t>
  </si>
  <si>
    <t>lunaleo.pl</t>
  </si>
  <si>
    <t>termobravo.pl</t>
  </si>
  <si>
    <t>artpluslab.com</t>
  </si>
  <si>
    <t>bloodfaces.com</t>
  </si>
  <si>
    <t>jandjsportstalk.com</t>
  </si>
  <si>
    <t>polyperformance.com</t>
  </si>
  <si>
    <t>ref-mono.com</t>
  </si>
  <si>
    <t>taylorsdoitcenters.com</t>
  </si>
  <si>
    <t>wavestreamer.com</t>
  </si>
  <si>
    <t>wenergygroup.com</t>
  </si>
  <si>
    <t>zoppohippo.com</t>
  </si>
  <si>
    <t>teamassessment.fr</t>
  </si>
  <si>
    <t>aarabiah.net</t>
  </si>
  <si>
    <t>best-onlinestore.net</t>
  </si>
  <si>
    <t>istaffingcompany.net</t>
  </si>
  <si>
    <t>bnc-connectors.nl</t>
  </si>
  <si>
    <t>svet-mira.ru</t>
  </si>
  <si>
    <t>saovangcorp.com.vn</t>
  </si>
  <si>
    <t>beadedbybeth.com</t>
  </si>
  <si>
    <t>hale-metalice.com</t>
  </si>
  <si>
    <t>kaslodesign.com</t>
  </si>
  <si>
    <t>tourismbonaire.com</t>
  </si>
  <si>
    <t>detov.nl</t>
  </si>
  <si>
    <t>topstores.org</t>
  </si>
  <si>
    <t>siebor.pl</t>
  </si>
  <si>
    <t>holywell-cum-needingworthparishcouncil.co.uk</t>
  </si>
  <si>
    <t>fpoe-zelking-matzleinsdorf.at</t>
  </si>
  <si>
    <t>oencouleurs.be</t>
  </si>
  <si>
    <t>northoffice.com.br</t>
  </si>
  <si>
    <t>gallenainvestment.com</t>
  </si>
  <si>
    <t>indiabazaarsyr.com</t>
  </si>
  <si>
    <t>rpc3d.com</t>
  </si>
  <si>
    <t>primakauf.cz</t>
  </si>
  <si>
    <t>tnskorea.co.kr</t>
  </si>
  <si>
    <t>novamakedonija.com.mk</t>
  </si>
  <si>
    <t>workers4u.nl</t>
  </si>
  <si>
    <t>magadanparser.ru</t>
  </si>
  <si>
    <t>jennyharrison.co.uk</t>
  </si>
  <si>
    <t>barbarawilczynska.com</t>
  </si>
  <si>
    <t>careerattraction.com</t>
  </si>
  <si>
    <t>hotel-indreni.com</t>
  </si>
  <si>
    <t>jarabedepalo.com</t>
  </si>
  <si>
    <t>maxflowfans.com</t>
  </si>
  <si>
    <t>yzalikx.com</t>
  </si>
  <si>
    <t>balkshipyard.eu</t>
  </si>
  <si>
    <t>fotooko.eu</t>
  </si>
  <si>
    <t>wiregaming.it</t>
  </si>
  <si>
    <t>grzybniatyrmycel.pl</t>
  </si>
  <si>
    <t>n-broker.pl</t>
  </si>
  <si>
    <t>metabolit-plus.ru</t>
  </si>
  <si>
    <t>sadovey.ru</t>
  </si>
  <si>
    <t>cooltool.com.ua</t>
  </si>
  <si>
    <t>jmmy.biz</t>
  </si>
  <si>
    <t>casaqui.com.br</t>
  </si>
  <si>
    <t>aastre.com</t>
  </si>
  <si>
    <t>davisconsultingcpa.com</t>
  </si>
  <si>
    <t>grandhotelcentral.com</t>
  </si>
  <si>
    <t>orderds.com</t>
  </si>
  <si>
    <t>revelife.com</t>
  </si>
  <si>
    <t>vieteagle.com</t>
  </si>
  <si>
    <t>yacht202.com</t>
  </si>
  <si>
    <t>yuplaygod.com</t>
  </si>
  <si>
    <t>haack-ergotherapie.de</t>
  </si>
  <si>
    <t>ssdt-kravmaga.fr</t>
  </si>
  <si>
    <t>b4uindia.in</t>
  </si>
  <si>
    <t>zpuwola.pl</t>
  </si>
  <si>
    <t>kvo-si.ru</t>
  </si>
  <si>
    <t>yencangio.vn</t>
  </si>
  <si>
    <t>tivoliturismo.com.ar</t>
  </si>
  <si>
    <t>anatoliyrent.com</t>
  </si>
  <si>
    <t>cannamelis.com</t>
  </si>
  <si>
    <t>didocrosby.com</t>
  </si>
  <si>
    <t>junglehousehotel.com</t>
  </si>
  <si>
    <t>pai-ku.com</t>
  </si>
  <si>
    <t>ubytovani-slavonice.cz</t>
  </si>
  <si>
    <t>kegeleninzutphen.nl</t>
  </si>
  <si>
    <t>pro-hacks.org</t>
  </si>
  <si>
    <t>laps.pl</t>
  </si>
  <si>
    <t>apartament66.ru</t>
  </si>
  <si>
    <t>adultcrowd.com</t>
  </si>
  <si>
    <t>amarocksgroup.com</t>
  </si>
  <si>
    <t>chartersailors.com</t>
  </si>
  <si>
    <t>diamonddangus.com</t>
  </si>
  <si>
    <t>evelyne-meyer-artiste.com</t>
  </si>
  <si>
    <t>hiddenvalleyhorses.com</t>
  </si>
  <si>
    <t>marbledustking.com</t>
  </si>
  <si>
    <t>telluride.com</t>
  </si>
  <si>
    <t>onskunk.de</t>
  </si>
  <si>
    <t>salzgitter-vermessung.de</t>
  </si>
  <si>
    <t>arkport.dk</t>
  </si>
  <si>
    <t>musikkursus.dk</t>
  </si>
  <si>
    <t>medits.co.kr</t>
  </si>
  <si>
    <t>macdonaldhotels.net</t>
  </si>
  <si>
    <t>ambassadorsclubnederland.nl</t>
  </si>
  <si>
    <t>afruca.org</t>
  </si>
  <si>
    <t>oikos-international.org</t>
  </si>
  <si>
    <t>autobusy24.pl</t>
  </si>
  <si>
    <t>kevsersekerleme.com.tr</t>
  </si>
  <si>
    <t>alquilerencordoba.com.ar</t>
  </si>
  <si>
    <t>fpoe-ebreichsdorf.at</t>
  </si>
  <si>
    <t>rallyesgps.ca</t>
  </si>
  <si>
    <t>beatsbydreheadphones.com.co</t>
  </si>
  <si>
    <t>blythedoll.com</t>
  </si>
  <si>
    <t>e-skills.com</t>
  </si>
  <si>
    <t>everquote.com</t>
  </si>
  <si>
    <t>interface-referencement.com</t>
  </si>
  <si>
    <t>mankatofloral.com</t>
  </si>
  <si>
    <t>namestajsabac.com</t>
  </si>
  <si>
    <t>purdys.com</t>
  </si>
  <si>
    <t>thsport.dk</t>
  </si>
  <si>
    <t>mobcards.ru</t>
  </si>
  <si>
    <t>ndv.net.ua</t>
  </si>
  <si>
    <t>fpoe-weissenkirchen.at</t>
  </si>
  <si>
    <t>xn--newx1bla.cn</t>
  </si>
  <si>
    <t>æ°«æ°§æ©Ÿ.cn</t>
  </si>
  <si>
    <t>anandcolours.com</t>
  </si>
  <si>
    <t>artemissearchllc.com</t>
  </si>
  <si>
    <t>oakleyssunglassesvaultoutletstore.com</t>
  </si>
  <si>
    <t>shhuangao.com</t>
  </si>
  <si>
    <t>spliceintuit.com</t>
  </si>
  <si>
    <t>st-herblain-ouest-entreprises.com</t>
  </si>
  <si>
    <t>superficiesdecuarzo.com</t>
  </si>
  <si>
    <t>whitbymotors.com</t>
  </si>
  <si>
    <t>kerdos.gr</t>
  </si>
  <si>
    <t>federationforchildren.org</t>
  </si>
  <si>
    <t>silvioaraujo.pt</t>
  </si>
  <si>
    <t>malo.ro</t>
  </si>
  <si>
    <t>kvarkeno56.ru</t>
  </si>
  <si>
    <t>okeanelzy.ca</t>
  </si>
  <si>
    <t>doaceitecomunitatvalenciana.com</t>
  </si>
  <si>
    <t>elitesitesdirectory.com</t>
  </si>
  <si>
    <t>executivesecretary.com</t>
  </si>
  <si>
    <t>gonganmi.com</t>
  </si>
  <si>
    <t>stefani.cz</t>
  </si>
  <si>
    <t>voyages-en-italie.fr</t>
  </si>
  <si>
    <t>bussen-schutten.nl</t>
  </si>
  <si>
    <t>sccsab.org</t>
  </si>
  <si>
    <t>japp.pl</t>
  </si>
  <si>
    <t>conti-online.ru</t>
  </si>
  <si>
    <t>raking.ru</t>
  </si>
  <si>
    <t>fpoe-kirchberg-walde.at</t>
  </si>
  <si>
    <t>fpoe-neustift-innermanzing.at</t>
  </si>
  <si>
    <t>centroskorpio.com</t>
  </si>
  <si>
    <t>f-regi.com</t>
  </si>
  <si>
    <t>sh-print.com</t>
  </si>
  <si>
    <t>siddhast.com</t>
  </si>
  <si>
    <t>virtualadmin.ie</t>
  </si>
  <si>
    <t>carinsurancegt.info</t>
  </si>
  <si>
    <t>turquoisecenter.org</t>
  </si>
  <si>
    <t>sii.org.pl</t>
  </si>
  <si>
    <t>eusunttu.ro</t>
  </si>
  <si>
    <t>nuvem.tk</t>
  </si>
  <si>
    <t>albendazole.top</t>
  </si>
  <si>
    <t>brainswot.com</t>
  </si>
  <si>
    <t>calamando.com</t>
  </si>
  <si>
    <t>fccook.com</t>
  </si>
  <si>
    <t>himpratperu.com</t>
  </si>
  <si>
    <t>hongfeiglobal.com</t>
  </si>
  <si>
    <t>isqz.com</t>
  </si>
  <si>
    <t>shopgvcc.com</t>
  </si>
  <si>
    <t>sprockets-fx.com</t>
  </si>
  <si>
    <t>superbpaper.com</t>
  </si>
  <si>
    <t>ukuleleorchestra.com</t>
  </si>
  <si>
    <t>styrexon.cz</t>
  </si>
  <si>
    <t>marketing-zentrum.de</t>
  </si>
  <si>
    <t>ieee.es</t>
  </si>
  <si>
    <t>kidspacemuseum.org</t>
  </si>
  <si>
    <t>bashauto.ru</t>
  </si>
  <si>
    <t>sladkiymyod.ru</t>
  </si>
  <si>
    <t>rd7.com.br</t>
  </si>
  <si>
    <t>abazlaret.com</t>
  </si>
  <si>
    <t>globalwellnessproject.com</t>
  </si>
  <si>
    <t>onstrategyconsulting.com</t>
  </si>
  <si>
    <t>rockyboxinggym.com</t>
  </si>
  <si>
    <t>tearingmyhairout.com</t>
  </si>
  <si>
    <t>veterans-jobs-center.com</t>
  </si>
  <si>
    <t>digimanager.de</t>
  </si>
  <si>
    <t>madskristensen.net</t>
  </si>
  <si>
    <t>vaneysinga-oostra.nl</t>
  </si>
  <si>
    <t>travele.co</t>
  </si>
  <si>
    <t>advancedrace.com</t>
  </si>
  <si>
    <t>bexarmail.com</t>
  </si>
  <si>
    <t>djatrak.com</t>
  </si>
  <si>
    <t>godelarchitects.com</t>
  </si>
  <si>
    <t>inflotcruises.com</t>
  </si>
  <si>
    <t>myeasymicromembership.com</t>
  </si>
  <si>
    <t>nirmansociety.com</t>
  </si>
  <si>
    <t>notifier.com</t>
  </si>
  <si>
    <t>pruprimere.com</t>
  </si>
  <si>
    <t>rustikalni.com</t>
  </si>
  <si>
    <t>tranquangcorp.com</t>
  </si>
  <si>
    <t>jornlarsen.dk</t>
  </si>
  <si>
    <t>elrioguadalquivir.es</t>
  </si>
  <si>
    <t>rotterdam-airport.nl</t>
  </si>
  <si>
    <t>soosterom.nl</t>
  </si>
  <si>
    <t>snhpartners.nl</t>
  </si>
  <si>
    <t>konkord-auto.ru</t>
  </si>
  <si>
    <t>u-ooora.ru</t>
  </si>
  <si>
    <t>vineimmigrationservices.co.uk</t>
  </si>
  <si>
    <t>llaw.com.au</t>
  </si>
  <si>
    <t>eksternest.be</t>
  </si>
  <si>
    <t>manbol.com.br</t>
  </si>
  <si>
    <t>honkamajat.com.cn</t>
  </si>
  <si>
    <t>cl-p.com</t>
  </si>
  <si>
    <t>cwpni.com</t>
  </si>
  <si>
    <t>dawahcity.com</t>
  </si>
  <si>
    <t>konradfoto.com</t>
  </si>
  <si>
    <t>newchain.com</t>
  </si>
  <si>
    <t>revistaohlala.com</t>
  </si>
  <si>
    <t>thelittlecurtaincompany.com</t>
  </si>
  <si>
    <t>wxneathome.com</t>
  </si>
  <si>
    <t>buyviagramd.net</t>
  </si>
  <si>
    <t>remont-aud.net</t>
  </si>
  <si>
    <t>wildcenter.org</t>
  </si>
  <si>
    <t>sigmazywice.pl</t>
  </si>
  <si>
    <t>allseasonslettings.co.uk</t>
  </si>
  <si>
    <t>discepheplatformu.com</t>
  </si>
  <si>
    <t>dobrejaja.com</t>
  </si>
  <si>
    <t>journeymalaysia.com</t>
  </si>
  <si>
    <t>madnicomputers.com</t>
  </si>
  <si>
    <t>trainerforhire.com</t>
  </si>
  <si>
    <t>travelmasti.com</t>
  </si>
  <si>
    <t>youtongman.com</t>
  </si>
  <si>
    <t>sfddf.net</t>
  </si>
  <si>
    <t>nhhistory.org</t>
  </si>
  <si>
    <t>chicken-gifts.co.uk</t>
  </si>
  <si>
    <t>accomplishtheimpossible.com</t>
  </si>
  <si>
    <t>alicipropiedades.com</t>
  </si>
  <si>
    <t>bodysens.com</t>
  </si>
  <si>
    <t>dwgpr.com</t>
  </si>
  <si>
    <t>match104.com</t>
  </si>
  <si>
    <t>rllinsure.com</t>
  </si>
  <si>
    <t>skikhorasan.com</t>
  </si>
  <si>
    <t>specialbearing.com</t>
  </si>
  <si>
    <t>volumepillstreatment.com</t>
  </si>
  <si>
    <t>voilatoy.com</t>
  </si>
  <si>
    <t>gymnasium-langenhagen.de</t>
  </si>
  <si>
    <t>egca.fr</t>
  </si>
  <si>
    <t>daryannoor.ir</t>
  </si>
  <si>
    <t>vankouwenenmastop.nl</t>
  </si>
  <si>
    <t>leksco.ru</t>
  </si>
  <si>
    <t>mobi-tel.com.ua</t>
  </si>
  <si>
    <t>sac-ekimi.us</t>
  </si>
  <si>
    <t>foliopic.com</t>
  </si>
  <si>
    <t>mobilesdevelopment.com</t>
  </si>
  <si>
    <t>somethinghub.com</t>
  </si>
  <si>
    <t>theempirejournal.com</t>
  </si>
  <si>
    <t>moritapo.jp</t>
  </si>
  <si>
    <t>busman.nl</t>
  </si>
  <si>
    <t>alehale.pl</t>
  </si>
  <si>
    <t>magtprint.ru</t>
  </si>
  <si>
    <t>planetstar.ru</t>
  </si>
  <si>
    <t>chiyixing.com</t>
  </si>
  <si>
    <t>ftinco.com</t>
  </si>
  <si>
    <t>thedojoparamus.com</t>
  </si>
  <si>
    <t>transpowertesting.com</t>
  </si>
  <si>
    <t>kwopticians.ie</t>
  </si>
  <si>
    <t>chopin.edu.pl</t>
  </si>
  <si>
    <t>freepaydayloans.top</t>
  </si>
  <si>
    <t>mandg.co.uk</t>
  </si>
  <si>
    <t>fpoe-kirchstetten.at</t>
  </si>
  <si>
    <t>autogas-freising.com</t>
  </si>
  <si>
    <t>cercledecreativite.com</t>
  </si>
  <si>
    <t>excellsalon.com</t>
  </si>
  <si>
    <t>gtyemen.com</t>
  </si>
  <si>
    <t>virtualguidebooks.com</t>
  </si>
  <si>
    <t>visitprincegeorges.com</t>
  </si>
  <si>
    <t>xlspandoek.nl</t>
  </si>
  <si>
    <t>calhum.org</t>
  </si>
  <si>
    <t>canadianhealthcaremallrx.ru</t>
  </si>
  <si>
    <t>coc.com</t>
  </si>
  <si>
    <t>muktinathyatra.com</t>
  </si>
  <si>
    <t>natradinghouse.com</t>
  </si>
  <si>
    <t>novaconsultingltd.com</t>
  </si>
  <si>
    <t>tuyensinhduoc.com</t>
  </si>
  <si>
    <t>venomslegions.com</t>
  </si>
  <si>
    <t>youmacon.com</t>
  </si>
  <si>
    <t>internationalvillage.eu</t>
  </si>
  <si>
    <t>creativeartists.pt</t>
  </si>
  <si>
    <t>electronicimports.ca</t>
  </si>
  <si>
    <t>cachobuenaventura.com</t>
  </si>
  <si>
    <t>chaplin24.com</t>
  </si>
  <si>
    <t>greentechrestoration.com</t>
  </si>
  <si>
    <t>meridiannurse.com</t>
  </si>
  <si>
    <t>salmoncreekdesigns.com</t>
  </si>
  <si>
    <t>sofa-master.com</t>
  </si>
  <si>
    <t>vitinhbentre.com</t>
  </si>
  <si>
    <t>a-z-it.de</t>
  </si>
  <si>
    <t>einradkids-hamburg.de</t>
  </si>
  <si>
    <t>hamptonsfilmfest.org</t>
  </si>
  <si>
    <t>ouralfreton.co.uk</t>
  </si>
  <si>
    <t>elitepflege.at</t>
  </si>
  <si>
    <t>bjnewera.com</t>
  </si>
  <si>
    <t>bluebombers.com</t>
  </si>
  <si>
    <t>denisachomik.com</t>
  </si>
  <si>
    <t>morganalexanderphotography.com</t>
  </si>
  <si>
    <t>uygunaday.net</t>
  </si>
  <si>
    <t>base.pk</t>
  </si>
  <si>
    <t>masstowing.services</t>
  </si>
  <si>
    <t>sufc.com.cn</t>
  </si>
  <si>
    <t>amazonmisr.com</t>
  </si>
  <si>
    <t>carinsurancequotessign.com</t>
  </si>
  <si>
    <t>dreamsoulmatch.com</t>
  </si>
  <si>
    <t>flowthefilm.com</t>
  </si>
  <si>
    <t>kardelenekotur.com</t>
  </si>
  <si>
    <t>notes2remember.com</t>
  </si>
  <si>
    <t>scottseibplumbing.com</t>
  </si>
  <si>
    <t>stemsclinic.com</t>
  </si>
  <si>
    <t>goaresorts.co.in</t>
  </si>
  <si>
    <t>chaincable.pl</t>
  </si>
  <si>
    <t>master-vin.ru</t>
  </si>
  <si>
    <t>svm-travel.ru</t>
  </si>
  <si>
    <t>magnachip.co.uk</t>
  </si>
  <si>
    <t>koangora.com</t>
  </si>
  <si>
    <t>reelweather.com</t>
  </si>
  <si>
    <t>russkayabronza.com</t>
  </si>
  <si>
    <t>uvueme.com</t>
  </si>
  <si>
    <t>city-hotel.pl</t>
  </si>
  <si>
    <t>stoiko.ru</t>
  </si>
  <si>
    <t>xaynhaxuong.top</t>
  </si>
  <si>
    <t>klub24.tv</t>
  </si>
  <si>
    <t>dodaclekien.com</t>
  </si>
  <si>
    <t>dvbviewer.com</t>
  </si>
  <si>
    <t>s4trips.com</t>
  </si>
  <si>
    <t>thejanedough.com</t>
  </si>
  <si>
    <t>unionfacade.com</t>
  </si>
  <si>
    <t>unrayodesol.es</t>
  </si>
  <si>
    <t>consumerhealthchoices.org</t>
  </si>
  <si>
    <t>thedacare.org</t>
  </si>
  <si>
    <t>qau.edu.pk</t>
  </si>
  <si>
    <t>babycol.pt</t>
  </si>
  <si>
    <t>caravanholidays.ru</t>
  </si>
  <si>
    <t>wellbutrin17.top</t>
  </si>
  <si>
    <t>adventurelanding.com</t>
  </si>
  <si>
    <t>burghlihomes.com</t>
  </si>
  <si>
    <t>camerahoasang.com</t>
  </si>
  <si>
    <t>ceclondon.com</t>
  </si>
  <si>
    <t>freewebtools.com</t>
  </si>
  <si>
    <t>gorelations.com</t>
  </si>
  <si>
    <t>pharmacycatalog2014.com</t>
  </si>
  <si>
    <t>scarletnews.com</t>
  </si>
  <si>
    <t>shaperich.com</t>
  </si>
  <si>
    <t>xslasvegas.com</t>
  </si>
  <si>
    <t>tmas.info</t>
  </si>
  <si>
    <t>lunchtijd.nl</t>
  </si>
  <si>
    <t>hinzedamstage3.com</t>
  </si>
  <si>
    <t>nadelarbeit.com</t>
  </si>
  <si>
    <t>pakfook.com</t>
  </si>
  <si>
    <t>rideworks.com</t>
  </si>
  <si>
    <t>estreetjournal.net</t>
  </si>
  <si>
    <t>eyetap.org</t>
  </si>
  <si>
    <t>hagada.pl</t>
  </si>
  <si>
    <t>cgm.ru</t>
  </si>
  <si>
    <t>smart.co.uk</t>
  </si>
  <si>
    <t>hooqy.com</t>
  </si>
  <si>
    <t>moonbotstudios.com</t>
  </si>
  <si>
    <t>stardima.com</t>
  </si>
  <si>
    <t>thecatlounge.com</t>
  </si>
  <si>
    <t>xn--12ca7eba4cs4da1bynoab3h.com</t>
  </si>
  <si>
    <t>à¸£à¸±à¸šà¸­à¸­à¸à¹à¸šà¸šà¹‚à¸¥à¹‚à¸à¹‰.com</t>
  </si>
  <si>
    <t>zoloft.fund</t>
  </si>
  <si>
    <t>4m.net</t>
  </si>
  <si>
    <t>clairvoyantinfotech.com</t>
  </si>
  <si>
    <t>homeguidecebu.com</t>
  </si>
  <si>
    <t>vita-expert.com</t>
  </si>
  <si>
    <t>anleggsor.no</t>
  </si>
  <si>
    <t>rockledgerocf.org</t>
  </si>
  <si>
    <t>alcil.ru</t>
  </si>
  <si>
    <t>propertyoz.com.au</t>
  </si>
  <si>
    <t>axitrader.com</t>
  </si>
  <si>
    <t>brucehornsby.com</t>
  </si>
  <si>
    <t>southplainscollege.edu</t>
  </si>
  <si>
    <t>firewar.ir</t>
  </si>
  <si>
    <t>polipack.ru</t>
  </si>
  <si>
    <t>fulladsl.be</t>
  </si>
  <si>
    <t>pastaspromocionais.com.br</t>
  </si>
  <si>
    <t>hurrycapture.com</t>
  </si>
  <si>
    <t>kyd2002.com</t>
  </si>
  <si>
    <t>saminproteen.com</t>
  </si>
  <si>
    <t>wudongtz.com</t>
  </si>
  <si>
    <t>gp-pars.ir</t>
  </si>
  <si>
    <t>thewip.net</t>
  </si>
  <si>
    <t>webs.tl</t>
  </si>
  <si>
    <t>westerngardenbirds.com.au</t>
  </si>
  <si>
    <t>davefarrow.com</t>
  </si>
  <si>
    <t>lotuslighthimalaya.com</t>
  </si>
  <si>
    <t>naqshbandionline.com</t>
  </si>
  <si>
    <t>sand-timer.com</t>
  </si>
  <si>
    <t>diflucan.fail</t>
  </si>
  <si>
    <t>sdgloria.org</t>
  </si>
  <si>
    <t>egrabber.com</t>
  </si>
  <si>
    <t>ferrarausa.com</t>
  </si>
  <si>
    <t>jimmycliff.com</t>
  </si>
  <si>
    <t>simonrestaurantmarketing.com</t>
  </si>
  <si>
    <t>youreview.net</t>
  </si>
  <si>
    <t>a-megaholding.ru</t>
  </si>
  <si>
    <t>tetracycline100.us</t>
  </si>
  <si>
    <t>prw.net.au</t>
  </si>
  <si>
    <t>sulgarrafas.com.br</t>
  </si>
  <si>
    <t>arvrol.cn</t>
  </si>
  <si>
    <t>tusseguros.com.mx</t>
  </si>
  <si>
    <t>powerpro.com</t>
  </si>
  <si>
    <t>mathworks.de</t>
  </si>
  <si>
    <t>alresalah.ps</t>
  </si>
  <si>
    <t>autodito.cz</t>
  </si>
  <si>
    <t>ekomiody.eu</t>
  </si>
  <si>
    <t>posterpage.ch</t>
  </si>
  <si>
    <t>hooverphonic.com</t>
  </si>
  <si>
    <t>wieliczka-saltmine.com</t>
  </si>
  <si>
    <t>celexa.express</t>
  </si>
  <si>
    <t>nationalwellness.org</t>
  </si>
  <si>
    <t>studyoz.com.cn</t>
  </si>
  <si>
    <t>internationalstudentloan.com</t>
  </si>
  <si>
    <t>mich.com</t>
  </si>
  <si>
    <t>titansstoreonline.com</t>
  </si>
  <si>
    <t>lgbt-ep.eu</t>
  </si>
  <si>
    <t>fourfun.org</t>
  </si>
  <si>
    <t>kamagra-online24.us</t>
  </si>
  <si>
    <t>loopedyarnworks.com</t>
  </si>
  <si>
    <t>lernen-freude-erfolg.de</t>
  </si>
  <si>
    <t>hydreautech.eu</t>
  </si>
  <si>
    <t>cephalexin9.top</t>
  </si>
  <si>
    <t>revia911.us</t>
  </si>
  <si>
    <t>dlsdt.com</t>
  </si>
  <si>
    <t>njoy.com</t>
  </si>
  <si>
    <t>agriculturatropical.org</t>
  </si>
  <si>
    <t>gdata.pl</t>
  </si>
  <si>
    <t>buyavodart3.top</t>
  </si>
  <si>
    <t>film-philosophy.com</t>
  </si>
  <si>
    <t>sheridan.edu</t>
  </si>
  <si>
    <t>tortoise.org</t>
  </si>
  <si>
    <t>4otoshop.ru</t>
  </si>
  <si>
    <t>buycipro0.top</t>
  </si>
  <si>
    <t>vananvoiceover.com</t>
  </si>
  <si>
    <t>veryfirstto.com</t>
  </si>
  <si>
    <t>ucrdatatool.gov</t>
  </si>
  <si>
    <t>jikahatsuden.info</t>
  </si>
  <si>
    <t>psihoterapie.net</t>
  </si>
  <si>
    <t>chineseetymology.org</t>
  </si>
  <si>
    <t>tadacip365.top</t>
  </si>
  <si>
    <t>gnofn.org</t>
  </si>
  <si>
    <t>diclofenacsodium75mg.review</t>
  </si>
  <si>
    <t>vpxl16.us</t>
  </si>
  <si>
    <t>withoutprescriptiononlinelasix.org</t>
  </si>
  <si>
    <t>vermox250.top</t>
  </si>
  <si>
    <t>robaxin2010.us</t>
  </si>
  <si>
    <t>fluoridation.com</t>
  </si>
  <si>
    <t>magnoliabrewing.com</t>
  </si>
  <si>
    <t>baystate.edu</t>
  </si>
  <si>
    <t>laf.org</t>
  </si>
  <si>
    <t>doxycycline0.top</t>
  </si>
  <si>
    <t>otherlandtoys.co.uk</t>
  </si>
  <si>
    <t>buyvardenafil100.us</t>
  </si>
  <si>
    <t>clomid1.us</t>
  </si>
  <si>
    <t>dalcarmini.com.br</t>
  </si>
  <si>
    <t>andeindustries.com</t>
  </si>
  <si>
    <t>apeconcerts.com</t>
  </si>
  <si>
    <t>imagedump.com</t>
  </si>
  <si>
    <t>kyoceramita.com</t>
  </si>
  <si>
    <t>linuxliteos.com</t>
  </si>
  <si>
    <t>speedcubing.com</t>
  </si>
  <si>
    <t>placeforfuture.org</t>
  </si>
  <si>
    <t>yai.org</t>
  </si>
  <si>
    <t>furosemide365.top</t>
  </si>
  <si>
    <t>buyclomid7.us</t>
  </si>
  <si>
    <t>sunnyway.com</t>
  </si>
  <si>
    <t>buyaugmentin.info</t>
  </si>
  <si>
    <t>6532.net</t>
  </si>
  <si>
    <t>ampicillin15.top</t>
  </si>
  <si>
    <t>kamagra.associates</t>
  </si>
  <si>
    <t>blog-365.com</t>
  </si>
  <si>
    <t>chocolate.com</t>
  </si>
  <si>
    <t>cougargaming.com</t>
  </si>
  <si>
    <t>digital-eel.com</t>
  </si>
  <si>
    <t>prednisolone-247.gdn</t>
  </si>
  <si>
    <t>propecia.live</t>
  </si>
  <si>
    <t>diclofenac247.top</t>
  </si>
  <si>
    <t>urlwire.com</t>
  </si>
  <si>
    <t>gotojilin.com</t>
  </si>
  <si>
    <t>afterschoolallstars.org</t>
  </si>
  <si>
    <t>buyacyclovir4.top</t>
  </si>
  <si>
    <t>tamoxifen2.top</t>
  </si>
  <si>
    <t>zhoukan.com.cn</t>
  </si>
  <si>
    <t>oomscholasticblog.com</t>
  </si>
  <si>
    <t>learningtechnologies.co.uk</t>
  </si>
  <si>
    <t>furosemide3.top</t>
  </si>
  <si>
    <t>tadalafil0.us</t>
  </si>
  <si>
    <t>pingba.gov.cn</t>
  </si>
  <si>
    <t>beforweb.com</t>
  </si>
  <si>
    <t>iprint.com</t>
  </si>
  <si>
    <t>buyanafranil11.gdn</t>
  </si>
  <si>
    <t>utpjournals.press</t>
  </si>
  <si>
    <t>casarosada.gov.ar</t>
  </si>
  <si>
    <t>pyinstaller.org</t>
  </si>
  <si>
    <t>hmsmauritius.co.uk</t>
  </si>
  <si>
    <t>augmentin5.us</t>
  </si>
  <si>
    <t>gametunnel.com</t>
  </si>
  <si>
    <t>switzer.com.au</t>
  </si>
  <si>
    <t>scarygirl.com</t>
  </si>
  <si>
    <t>siliconbeachtraining.co.uk</t>
  </si>
  <si>
    <t>savetz.com</t>
  </si>
  <si>
    <t>clindamycin.fyi</t>
  </si>
  <si>
    <t>bobbarr2008.com</t>
  </si>
  <si>
    <t>religionandnature.com</t>
  </si>
  <si>
    <t>tcfnetwork.com</t>
  </si>
  <si>
    <t>goodfellow.com</t>
  </si>
  <si>
    <t>noogenesis.com</t>
  </si>
  <si>
    <t>bupropionsr.club</t>
  </si>
  <si>
    <t>revolunet.com</t>
  </si>
  <si>
    <t>fooplot.com</t>
  </si>
  <si>
    <t>dmlhub.net</t>
  </si>
  <si>
    <t>canakit.com</t>
  </si>
  <si>
    <t>hdbuluo.com</t>
  </si>
  <si>
    <t>pixelenemy.com</t>
  </si>
  <si>
    <t>urqs.com</t>
  </si>
  <si>
    <t>pixhost.eu</t>
  </si>
  <si>
    <t>argyllcms.com</t>
  </si>
  <si>
    <t>popularfront.com</t>
  </si>
  <si>
    <t>elearnenglishlanguage.com</t>
  </si>
  <si>
    <t>isme.org</t>
  </si>
  <si>
    <t>fileforum.com</t>
  </si>
  <si>
    <t>livingstonintl.com</t>
  </si>
  <si>
    <t>eureka.be</t>
  </si>
  <si>
    <t>netcharles.com</t>
  </si>
  <si>
    <t>acyclovir.camera</t>
  </si>
  <si>
    <t>mhlconsortium.org</t>
  </si>
  <si>
    <t>mikerubel.org</t>
  </si>
  <si>
    <t>beta.co.yu</t>
  </si>
  <si>
    <t>xi3.com</t>
  </si>
  <si>
    <t>biblioscape.com</t>
  </si>
  <si>
    <t>aginternetwork.org</t>
  </si>
  <si>
    <t>swets.nl</t>
  </si>
  <si>
    <t>tapquo.com</t>
  </si>
  <si>
    <t>worlds-highest-website.com</t>
  </si>
  <si>
    <t>backgroundcheckfachieve.stream</t>
  </si>
  <si>
    <t>backgroundcheckbhappen.stream</t>
  </si>
  <si>
    <t>crux.nu</t>
  </si>
  <si>
    <t>qzin.jp</t>
  </si>
  <si>
    <t>ppl.cz</t>
  </si>
  <si>
    <t>wei126.com</t>
  </si>
  <si>
    <t>nfh.hu</t>
  </si>
  <si>
    <t>uqidong.com</t>
  </si>
  <si>
    <t>mayks4you.ru</t>
  </si>
  <si>
    <t>gummikarten.de</t>
  </si>
  <si>
    <t>haekeln.at</t>
  </si>
  <si>
    <t>html-online.de</t>
  </si>
  <si>
    <t>hizparade.com</t>
  </si>
  <si>
    <t>hit-me.de</t>
  </si>
  <si>
    <t>hitparade.de</t>
  </si>
  <si>
    <t>hitparade.eu</t>
  </si>
  <si>
    <t>hirnschrittmacher.net</t>
  </si>
  <si>
    <t>idaho.de</t>
  </si>
  <si>
    <t>herisau.de</t>
  </si>
  <si>
    <t>helpful.in</t>
  </si>
  <si>
    <t>netpalace.jp</t>
  </si>
  <si>
    <t>bekins.com</t>
  </si>
  <si>
    <t>turukusa.com</t>
  </si>
  <si>
    <t>cqrcwl.com</t>
  </si>
  <si>
    <t>free-vectors.com</t>
  </si>
  <si>
    <t>digiket.com</t>
  </si>
  <si>
    <t>blurb.de</t>
  </si>
  <si>
    <t>deardesigner.co.uk</t>
  </si>
  <si>
    <t>tiyuqu.com</t>
  </si>
  <si>
    <t>kontrolmag.com</t>
  </si>
  <si>
    <t>kolding.dk</t>
  </si>
  <si>
    <t>lygc688.com</t>
  </si>
  <si>
    <t>buy-viagra-pills.net</t>
  </si>
  <si>
    <t>cialis-order.net</t>
  </si>
  <si>
    <t>earthday-tokyo.org</t>
  </si>
  <si>
    <t>buyviagra100mg.net</t>
  </si>
  <si>
    <t>frmbike.biz</t>
  </si>
  <si>
    <t>goebel-hotels.com</t>
  </si>
  <si>
    <t>inspirationlaboratories.com</t>
  </si>
  <si>
    <t>a9soft.com</t>
  </si>
  <si>
    <t>funzionepubblica.it</t>
  </si>
  <si>
    <t>deine-stimme-gegen-armut.de</t>
  </si>
  <si>
    <t>portugal2020.pt</t>
  </si>
  <si>
    <t>anal-angels.com</t>
  </si>
  <si>
    <t>lobbes.nl</t>
  </si>
  <si>
    <t>nordkirche.de</t>
  </si>
  <si>
    <t>mddsz.gov.si</t>
  </si>
  <si>
    <t>bqsc.net</t>
  </si>
  <si>
    <t>evromash.ru</t>
  </si>
  <si>
    <t>becod.com</t>
  </si>
  <si>
    <t>ftse-tn.com</t>
  </si>
  <si>
    <t>fungshing.co.uk</t>
  </si>
  <si>
    <t>2i.cz</t>
  </si>
  <si>
    <t>landskrona.se</t>
  </si>
  <si>
    <t>natural-homeremedies.org</t>
  </si>
  <si>
    <t>talentbrew.com</t>
  </si>
  <si>
    <t>scorpion.co</t>
  </si>
  <si>
    <t>cleancruising.com.au</t>
  </si>
  <si>
    <t>fernbyfilms.com</t>
  </si>
  <si>
    <t>cctvnews.co.kr</t>
  </si>
  <si>
    <t>serviziosocialeonline.it</t>
  </si>
  <si>
    <t>findzd.com</t>
  </si>
  <si>
    <t>paracelsus-kliniken.de</t>
  </si>
  <si>
    <t>baiersbronn.de</t>
  </si>
  <si>
    <t>hhuwtian.edu.cn</t>
  </si>
  <si>
    <t>dellamoda.com</t>
  </si>
  <si>
    <t>pa.edu.tr</t>
  </si>
  <si>
    <t>reel-scout.com</t>
  </si>
  <si>
    <t>loerrach.de</t>
  </si>
  <si>
    <t>shoprex.com</t>
  </si>
  <si>
    <t>lernen-mit-spass.ch</t>
  </si>
  <si>
    <t>waterdamagemidland.com</t>
  </si>
  <si>
    <t>ebangzhu.com</t>
  </si>
  <si>
    <t>nshoneys.com</t>
  </si>
  <si>
    <t>nx.com</t>
  </si>
  <si>
    <t>umm.de</t>
  </si>
  <si>
    <t>okna.ua</t>
  </si>
  <si>
    <t>jaipurtourcab.com</t>
  </si>
  <si>
    <t>wifiroi.mobi</t>
  </si>
  <si>
    <t>extratipp.com</t>
  </si>
  <si>
    <t>modaleto.ru</t>
  </si>
  <si>
    <t>constancezahn.com</t>
  </si>
  <si>
    <t>elclasificado.com</t>
  </si>
  <si>
    <t>akkord-tour.com.ua</t>
  </si>
  <si>
    <t>edealab.com</t>
  </si>
  <si>
    <t>apat.gov.it</t>
  </si>
  <si>
    <t>teambeyond.net</t>
  </si>
  <si>
    <t>svet-con.ru</t>
  </si>
  <si>
    <t>confort-domicile.com</t>
  </si>
  <si>
    <t>philharmonie-essen.de</t>
  </si>
  <si>
    <t>illizium.ae</t>
  </si>
  <si>
    <t>a-plant.ru</t>
  </si>
  <si>
    <t>businesspeople.it</t>
  </si>
  <si>
    <t>performanceboats.com</t>
  </si>
  <si>
    <t>mahoora.com</t>
  </si>
  <si>
    <t>trade193.com</t>
  </si>
  <si>
    <t>victor.co.jp</t>
  </si>
  <si>
    <t>cerritos.us</t>
  </si>
  <si>
    <t>techfactslive.com</t>
  </si>
  <si>
    <t>victoriabuzzclassifieds.com</t>
  </si>
  <si>
    <t>modernism.ro</t>
  </si>
  <si>
    <t>lopes.com.br</t>
  </si>
  <si>
    <t>hanjucc.com</t>
  </si>
  <si>
    <t>vetdepot.com</t>
  </si>
  <si>
    <t>dixy.ru</t>
  </si>
  <si>
    <t>bagbliss.com</t>
  </si>
  <si>
    <t>forosdz.com</t>
  </si>
  <si>
    <t>ljubicinvrt.com</t>
  </si>
  <si>
    <t>myunifiedsystems.com</t>
  </si>
  <si>
    <t>tipete.com</t>
  </si>
  <si>
    <t>stamanosislav.cz</t>
  </si>
  <si>
    <t>pauluscantorij.nl</t>
  </si>
  <si>
    <t>aquila-light.com</t>
  </si>
  <si>
    <t>citapreviadnie.es</t>
  </si>
  <si>
    <t>naufor.ru</t>
  </si>
  <si>
    <t>saco.se</t>
  </si>
  <si>
    <t>taxiwallisellen.ch</t>
  </si>
  <si>
    <t>sagzjeans.com</t>
  </si>
  <si>
    <t>billiga.ru</t>
  </si>
  <si>
    <t>drevo-dom.com</t>
  </si>
  <si>
    <t>saespectra17.com</t>
  </si>
  <si>
    <t>kolomna-school.ru</t>
  </si>
  <si>
    <t>doanhnghiep365.com</t>
  </si>
  <si>
    <t>yidootoys.com</t>
  </si>
  <si>
    <t>wuppertaler-buehnen.de</t>
  </si>
  <si>
    <t>azcrop.com</t>
  </si>
  <si>
    <t>atscargo.se</t>
  </si>
  <si>
    <t>aidiao.com</t>
  </si>
  <si>
    <t>granadadigital.es</t>
  </si>
  <si>
    <t>portail-ain.com</t>
  </si>
  <si>
    <t>changfengbbs.com</t>
  </si>
  <si>
    <t>1077yx.net</t>
  </si>
  <si>
    <t>krisjulian.com</t>
  </si>
  <si>
    <t>sarahseven.com</t>
  </si>
  <si>
    <t>skrinshot.ru</t>
  </si>
  <si>
    <t>thedigitalstory.com</t>
  </si>
  <si>
    <t>cerimes.fr</t>
  </si>
  <si>
    <t>synergiswltd.co.uk</t>
  </si>
  <si>
    <t>srsg.com</t>
  </si>
  <si>
    <t>ykstar.com</t>
  </si>
  <si>
    <t>bergamont.de</t>
  </si>
  <si>
    <t>lasupermarket.ro</t>
  </si>
  <si>
    <t>capmex.biz</t>
  </si>
  <si>
    <t>dennishaskins.com</t>
  </si>
  <si>
    <t>outdooraccess-scotland.com</t>
  </si>
  <si>
    <t>vmx.by</t>
  </si>
  <si>
    <t>eskitap.xyz</t>
  </si>
  <si>
    <t>chothuedieuhoa.com</t>
  </si>
  <si>
    <t>securedata-trans14.com</t>
  </si>
  <si>
    <t>f-kankou.jp</t>
  </si>
  <si>
    <t>nrainstructors.org</t>
  </si>
  <si>
    <t>nantucketkiteclub.com</t>
  </si>
  <si>
    <t>podarkivostoka.com</t>
  </si>
  <si>
    <t>vectra-dgs.com.pl</t>
  </si>
  <si>
    <t>tvchoicemagazine.co.uk</t>
  </si>
  <si>
    <t>clinicadue.com.br</t>
  </si>
  <si>
    <t>88lhz.cn</t>
  </si>
  <si>
    <t>goremountain.com</t>
  </si>
  <si>
    <t>xn--yldrmyaltm-xubcbeb.com</t>
  </si>
  <si>
    <t>yÄ±ldÄ±rÄ±myalÄ±tÄ±m.com</t>
  </si>
  <si>
    <t>theseniorlist.com</t>
  </si>
  <si>
    <t>matoryfilm.no</t>
  </si>
  <si>
    <t>fishing.net.nz</t>
  </si>
  <si>
    <t>capmission.com</t>
  </si>
  <si>
    <t>primulator.by</t>
  </si>
  <si>
    <t>tmg.nl</t>
  </si>
  <si>
    <t>kaneheatingandcooling.com</t>
  </si>
  <si>
    <t>truekem.com</t>
  </si>
  <si>
    <t>boursedirect.fr</t>
  </si>
  <si>
    <t>densomaniak.com</t>
  </si>
  <si>
    <t>newnt.ru</t>
  </si>
  <si>
    <t>bos-portal.de</t>
  </si>
  <si>
    <t>arcoweb.com.br</t>
  </si>
  <si>
    <t>canvasify.com</t>
  </si>
  <si>
    <t>zp.kz</t>
  </si>
  <si>
    <t>thesuperfest.org</t>
  </si>
  <si>
    <t>happyfashion.com.vn</t>
  </si>
  <si>
    <t>jnsi.gov.cn</t>
  </si>
  <si>
    <t>grumpysranch.com</t>
  </si>
  <si>
    <t>iconosenlinea.com</t>
  </si>
  <si>
    <t>oogis.ru</t>
  </si>
  <si>
    <t>gabbyandcorey2016.com</t>
  </si>
  <si>
    <t>jewishsoftware.com</t>
  </si>
  <si>
    <t>popularcuts.com</t>
  </si>
  <si>
    <t>mvs-hippique.nl</t>
  </si>
  <si>
    <t>xreferat.com</t>
  </si>
  <si>
    <t>anitrace.net</t>
  </si>
  <si>
    <t>bibliaglo.com</t>
  </si>
  <si>
    <t>venkz.com</t>
  </si>
  <si>
    <t>por-internet.net</t>
  </si>
  <si>
    <t>novostroiki-ot-zastroishika.ru</t>
  </si>
  <si>
    <t>allweldonsite.com.au</t>
  </si>
  <si>
    <t>netzuan.com</t>
  </si>
  <si>
    <t>aachenerdom.de</t>
  </si>
  <si>
    <t>sxdfkj.net</t>
  </si>
  <si>
    <t>transformedthemovement.co.uk</t>
  </si>
  <si>
    <t>pontemarzio.it</t>
  </si>
  <si>
    <t>tesenergia.it</t>
  </si>
  <si>
    <t>mersinmimod.org.tr</t>
  </si>
  <si>
    <t>skatehut.co.uk</t>
  </si>
  <si>
    <t>studiowagnerpinheiro.com.br</t>
  </si>
  <si>
    <t>chahatkaur.com</t>
  </si>
  <si>
    <t>comunicacionespkv.com</t>
  </si>
  <si>
    <t>lilydesigns.org</t>
  </si>
  <si>
    <t>sos.org.tr</t>
  </si>
  <si>
    <t>ukdissertation.co.uk</t>
  </si>
  <si>
    <t>alotgame.ru</t>
  </si>
  <si>
    <t>blackjohannes.co.za</t>
  </si>
  <si>
    <t>ampach.de</t>
  </si>
  <si>
    <t>uni.de</t>
  </si>
  <si>
    <t>cr7gym.com</t>
  </si>
  <si>
    <t>tasl.fr</t>
  </si>
  <si>
    <t>saksocek.org</t>
  </si>
  <si>
    <t>misanec.ru</t>
  </si>
  <si>
    <t>santosstudios.ca</t>
  </si>
  <si>
    <t>ldf7sur.com</t>
  </si>
  <si>
    <t>avtoexp24.ru</t>
  </si>
  <si>
    <t>simplyislam.com</t>
  </si>
  <si>
    <t>venus-berlin.com</t>
  </si>
  <si>
    <t>modelflying.co.uk</t>
  </si>
  <si>
    <t>bsddxfx.com</t>
  </si>
  <si>
    <t>skypharmacyreview.com</t>
  </si>
  <si>
    <t>archnadzor.ru</t>
  </si>
  <si>
    <t>wedodeals.co</t>
  </si>
  <si>
    <t>susiecakes.com</t>
  </si>
  <si>
    <t>driverhosts.ru</t>
  </si>
  <si>
    <t>dcard.tw</t>
  </si>
  <si>
    <t>dietistvib.nl</t>
  </si>
  <si>
    <t>nfi.at</t>
  </si>
  <si>
    <t>atelier-souzy.com</t>
  </si>
  <si>
    <t>livefashionable.com</t>
  </si>
  <si>
    <t>du-hr.net</t>
  </si>
  <si>
    <t>environmentandsociety.org</t>
  </si>
  <si>
    <t>citywalls.ru</t>
  </si>
  <si>
    <t>watchesshopsuk.co.uk</t>
  </si>
  <si>
    <t>thedomesticman.com</t>
  </si>
  <si>
    <t>thisisdurham.com</t>
  </si>
  <si>
    <t>superyachtfan.com</t>
  </si>
  <si>
    <t>teilehaber.de</t>
  </si>
  <si>
    <t>cialisfromindia.ru</t>
  </si>
  <si>
    <t>isabella.net</t>
  </si>
  <si>
    <t>dcsappliances.com</t>
  </si>
  <si>
    <t>morhipo.com</t>
  </si>
  <si>
    <t>mykoreankitchen.com</t>
  </si>
  <si>
    <t>disano.it</t>
  </si>
  <si>
    <t>cgglobal.com</t>
  </si>
  <si>
    <t>muslim-academy.com</t>
  </si>
  <si>
    <t>salaheddin.org</t>
  </si>
  <si>
    <t>clinicaphysioderme.com.br</t>
  </si>
  <si>
    <t>crowdaboutnow.nl</t>
  </si>
  <si>
    <t>celticguitarmusic.com</t>
  </si>
  <si>
    <t>csdcapacitor.com</t>
  </si>
  <si>
    <t>genfloor.net</t>
  </si>
  <si>
    <t>ikstavoorjeklaar.nl</t>
  </si>
  <si>
    <t>tcssac.org</t>
  </si>
  <si>
    <t>itauditorspr.com</t>
  </si>
  <si>
    <t>schiesser.com</t>
  </si>
  <si>
    <t>unilorin.edu.ng</t>
  </si>
  <si>
    <t>monsanto-tribunal.org</t>
  </si>
  <si>
    <t>tcfarm.com.tw</t>
  </si>
  <si>
    <t>papillonfoundation.com.au</t>
  </si>
  <si>
    <t>countrypet.com</t>
  </si>
  <si>
    <t>amazings.es</t>
  </si>
  <si>
    <t>littlegreenhouse.com</t>
  </si>
  <si>
    <t>mcjp.fr</t>
  </si>
  <si>
    <t>sindconam-se.org.br</t>
  </si>
  <si>
    <t>louis-vuitton-handbags.cc</t>
  </si>
  <si>
    <t>deucethemes.com</t>
  </si>
  <si>
    <t>ncdd.com</t>
  </si>
  <si>
    <t>coppadoro.it</t>
  </si>
  <si>
    <t>fitforyou.pt</t>
  </si>
  <si>
    <t>taccb.com.cn</t>
  </si>
  <si>
    <t>joreyat.org</t>
  </si>
  <si>
    <t>glazev.ru</t>
  </si>
  <si>
    <t>iacac.info</t>
  </si>
  <si>
    <t>usb.ac.ir</t>
  </si>
  <si>
    <t>glamglow.com</t>
  </si>
  <si>
    <t>in-ad.gr</t>
  </si>
  <si>
    <t>moustique.be</t>
  </si>
  <si>
    <t>viviandecor.com</t>
  </si>
  <si>
    <t>dailynayadiganta.com</t>
  </si>
  <si>
    <t>wii.gov.in</t>
  </si>
  <si>
    <t>rouleur.cc</t>
  </si>
  <si>
    <t>myamoi.com</t>
  </si>
  <si>
    <t>szkoly-jazdy.com.pl</t>
  </si>
  <si>
    <t>respublica.ru</t>
  </si>
  <si>
    <t>steals.com</t>
  </si>
  <si>
    <t>vk-i.com</t>
  </si>
  <si>
    <t>drukarnia-fotodruk.eu</t>
  </si>
  <si>
    <t>danielsimon.com</t>
  </si>
  <si>
    <t>guinot.com</t>
  </si>
  <si>
    <t>oakleyclearancesunglasses90off.com</t>
  </si>
  <si>
    <t>sino-valve.com</t>
  </si>
  <si>
    <t>rybnik.com.pl</t>
  </si>
  <si>
    <t>to.com.pl</t>
  </si>
  <si>
    <t>gamingexcellence.com</t>
  </si>
  <si>
    <t>shitucoating.com</t>
  </si>
  <si>
    <t>enikonomia.gr</t>
  </si>
  <si>
    <t>plannv.org</t>
  </si>
  <si>
    <t>theprobar.com</t>
  </si>
  <si>
    <t>xandria.de</t>
  </si>
  <si>
    <t>isric.org</t>
  </si>
  <si>
    <t>talkingproud.us</t>
  </si>
  <si>
    <t>southafrica.co.za</t>
  </si>
  <si>
    <t>smallseotools.club</t>
  </si>
  <si>
    <t>jmfckj.com</t>
  </si>
  <si>
    <t>chnetwork.org</t>
  </si>
  <si>
    <t>greenfieldfestival.ch</t>
  </si>
  <si>
    <t>fxhsjg.com</t>
  </si>
  <si>
    <t>insurers-info.com</t>
  </si>
  <si>
    <t>wshinwon.kr</t>
  </si>
  <si>
    <t>aiweijiake.com</t>
  </si>
  <si>
    <t>bharatdiscuss.com</t>
  </si>
  <si>
    <t>crazy-factory.com</t>
  </si>
  <si>
    <t>dramatica.com</t>
  </si>
  <si>
    <t>lip48.ru</t>
  </si>
  <si>
    <t>allagents.co.uk</t>
  </si>
  <si>
    <t>catholicleader.com.au</t>
  </si>
  <si>
    <t>dawah.ws</t>
  </si>
  <si>
    <t>mehvac.com</t>
  </si>
  <si>
    <t>u-line.com</t>
  </si>
  <si>
    <t>libertyinfotech.com</t>
  </si>
  <si>
    <t>mindfulnessinschools.org</t>
  </si>
  <si>
    <t>dolny-slask.org.pl</t>
  </si>
  <si>
    <t>ls-projects.ru</t>
  </si>
  <si>
    <t>scharm.ru</t>
  </si>
  <si>
    <t>xlinks.ws</t>
  </si>
  <si>
    <t>fll2.com</t>
  </si>
  <si>
    <t>venapro-review.com</t>
  </si>
  <si>
    <t>plastikov.cz</t>
  </si>
  <si>
    <t>capmar.eu</t>
  </si>
  <si>
    <t>palmerhousehiltonhotel.com</t>
  </si>
  <si>
    <t>t-mobilearena.com</t>
  </si>
  <si>
    <t>shopdesign.cz</t>
  </si>
  <si>
    <t>apollonium.ru</t>
  </si>
  <si>
    <t>amslat.com</t>
  </si>
  <si>
    <t>ruta0.com</t>
  </si>
  <si>
    <t>zodiackiller.com</t>
  </si>
  <si>
    <t>comunicacionesinteligentes.es</t>
  </si>
  <si>
    <t>ptron.kr</t>
  </si>
  <si>
    <t>naproxen500mg.bid</t>
  </si>
  <si>
    <t>taoyuxin.cn</t>
  </si>
  <si>
    <t>simcotw.com</t>
  </si>
  <si>
    <t>recyclingnearyou.com.au</t>
  </si>
  <si>
    <t>antonia-travel.com</t>
  </si>
  <si>
    <t>milkywaybridge.com</t>
  </si>
  <si>
    <t>moncs.su</t>
  </si>
  <si>
    <t>jamestadeo.com</t>
  </si>
  <si>
    <t>onosokki.co.jp</t>
  </si>
  <si>
    <t>progiciels-actemium.com</t>
  </si>
  <si>
    <t>soulnavigator.com</t>
  </si>
  <si>
    <t>i-les.ru</t>
  </si>
  <si>
    <t>prefinancovaniehypoteky.sk</t>
  </si>
  <si>
    <t>benbridge.com</t>
  </si>
  <si>
    <t>mr2oc.com</t>
  </si>
  <si>
    <t>pornlert.com</t>
  </si>
  <si>
    <t>yournamebadges.com</t>
  </si>
  <si>
    <t>klape.eu</t>
  </si>
  <si>
    <t>rubattu.it</t>
  </si>
  <si>
    <t>shoebuycoupons.net</t>
  </si>
  <si>
    <t>alfistimotorsports.com</t>
  </si>
  <si>
    <t>crickeyjobs.com</t>
  </si>
  <si>
    <t>giathinhgrandhotel.com</t>
  </si>
  <si>
    <t>house-foods.com</t>
  </si>
  <si>
    <t>justinwine.com</t>
  </si>
  <si>
    <t>stthomassource.com</t>
  </si>
  <si>
    <t>ultimatejakecole.com</t>
  </si>
  <si>
    <t>wtaw.com</t>
  </si>
  <si>
    <t>skt-schoenfelder.de</t>
  </si>
  <si>
    <t>uralstk.ru</t>
  </si>
  <si>
    <t>crossroadsapothecary.com</t>
  </si>
  <si>
    <t>dacselectrosystems.com</t>
  </si>
  <si>
    <t>heysuccess.com</t>
  </si>
  <si>
    <t>llq365.com</t>
  </si>
  <si>
    <t>marenconsulting.es</t>
  </si>
  <si>
    <t>convex.ru</t>
  </si>
  <si>
    <t>elite-sebsa.com.ar</t>
  </si>
  <si>
    <t>abigrantenergy.com</t>
  </si>
  <si>
    <t>binaryoptionsspot.com</t>
  </si>
  <si>
    <t>indiapost.com</t>
  </si>
  <si>
    <t>outdoorreload.com</t>
  </si>
  <si>
    <t>rockshox.com</t>
  </si>
  <si>
    <t>vulkan12.org</t>
  </si>
  <si>
    <t>customoid.co.uk</t>
  </si>
  <si>
    <t>excelparacontadores.com.ar</t>
  </si>
  <si>
    <t>gardengopher.com</t>
  </si>
  <si>
    <t>rockin1000.com</t>
  </si>
  <si>
    <t>servicebuero-weber.de</t>
  </si>
  <si>
    <t>i-auditor.ru</t>
  </si>
  <si>
    <t>kovry-tm.ru</t>
  </si>
  <si>
    <t>aagm.co.uk</t>
  </si>
  <si>
    <t>nd-leuchten.at</t>
  </si>
  <si>
    <t>firetac.com.au</t>
  </si>
  <si>
    <t>anathe.com</t>
  </si>
  <si>
    <t>ankaraveterinerleri.com</t>
  </si>
  <si>
    <t>delgardi.com</t>
  </si>
  <si>
    <t>eke.it</t>
  </si>
  <si>
    <t>polikomplast.ru</t>
  </si>
  <si>
    <t>xmtfj.gov.cn</t>
  </si>
  <si>
    <t>168315.com</t>
  </si>
  <si>
    <t>echodesign.com</t>
  </si>
  <si>
    <t>industriasberg.com</t>
  </si>
  <si>
    <t>rotaractriopardo.com</t>
  </si>
  <si>
    <t>apld.org</t>
  </si>
  <si>
    <t>oecbtb.org</t>
  </si>
  <si>
    <t>moneycab.com</t>
  </si>
  <si>
    <t>pennyauctionsoftware.com</t>
  </si>
  <si>
    <t>realtyusa.com</t>
  </si>
  <si>
    <t>warehouseclub.com</t>
  </si>
  <si>
    <t>wellnessfx.com</t>
  </si>
  <si>
    <t>lapuravita.cz</t>
  </si>
  <si>
    <t>samsport.cz</t>
  </si>
  <si>
    <t>xamk.fi</t>
  </si>
  <si>
    <t>illinoistax.org</t>
  </si>
  <si>
    <t>netpets.org</t>
  </si>
  <si>
    <t>mundus.ro</t>
  </si>
  <si>
    <t>vinopolis.co.uk</t>
  </si>
  <si>
    <t>burberryformen.us</t>
  </si>
  <si>
    <t>abzar-control.com</t>
  </si>
  <si>
    <t>aguide2easterisland.com</t>
  </si>
  <si>
    <t>backtome.com</t>
  </si>
  <si>
    <t>bps-la.com</t>
  </si>
  <si>
    <t>niddoo.com</t>
  </si>
  <si>
    <t>parentnook.com</t>
  </si>
  <si>
    <t>santanisejahtera.com</t>
  </si>
  <si>
    <t>sstipl.com</t>
  </si>
  <si>
    <t>starmix-srl.com</t>
  </si>
  <si>
    <t>mk-heiligkreuz.de</t>
  </si>
  <si>
    <t>hlamer.ru</t>
  </si>
  <si>
    <t>sastrade.ru</t>
  </si>
  <si>
    <t>validsoft.ru</t>
  </si>
  <si>
    <t>daniportas.com</t>
  </si>
  <si>
    <t>jsmtr.com</t>
  </si>
  <si>
    <t>kangsadarnresorts.com</t>
  </si>
  <si>
    <t>noopur.com</t>
  </si>
  <si>
    <t>shreenakoda.com</t>
  </si>
  <si>
    <t>dagmar-e.de</t>
  </si>
  <si>
    <t>hotel-alter-park.de</t>
  </si>
  <si>
    <t>inmma.org</t>
  </si>
  <si>
    <t>1-123.com</t>
  </si>
  <si>
    <t>carvingstudio.com.br</t>
  </si>
  <si>
    <t>europeantrucktrailerpars.com</t>
  </si>
  <si>
    <t>karemuhasebe.com</t>
  </si>
  <si>
    <t>travel2football.com</t>
  </si>
  <si>
    <t>annekienlen.fr</t>
  </si>
  <si>
    <t>pollyklaas.org</t>
  </si>
  <si>
    <t>wroclawski.com.pl</t>
  </si>
  <si>
    <t>kamienwroclaw.pl</t>
  </si>
  <si>
    <t>purliev.ru</t>
  </si>
  <si>
    <t>vip-taxi-perm.ru</t>
  </si>
  <si>
    <t>azlawncare.com</t>
  </si>
  <si>
    <t>grglegal.com</t>
  </si>
  <si>
    <t>horrocksfire.com</t>
  </si>
  <si>
    <t>zjjhyg.com</t>
  </si>
  <si>
    <t>kourtiercourier.com.np</t>
  </si>
  <si>
    <t>mcte.org</t>
  </si>
  <si>
    <t>kfsw.pl</t>
  </si>
  <si>
    <t>avtopikom.ru</t>
  </si>
  <si>
    <t>ooo-simvol.ru</t>
  </si>
  <si>
    <t>tropskivrt.si</t>
  </si>
  <si>
    <t>tiemposur.com.ar</t>
  </si>
  <si>
    <t>mso.com.au</t>
  </si>
  <si>
    <t>detonacao.com.br</t>
  </si>
  <si>
    <t>welland.com.br</t>
  </si>
  <si>
    <t>profotos.com</t>
  </si>
  <si>
    <t>prowess.com</t>
  </si>
  <si>
    <t>rackkham.com</t>
  </si>
  <si>
    <t>rotofugi.com</t>
  </si>
  <si>
    <t>zjyln.com</t>
  </si>
  <si>
    <t>majortaylorride.info</t>
  </si>
  <si>
    <t>12315jc.org</t>
  </si>
  <si>
    <t>fotobielsko.pl</t>
  </si>
  <si>
    <t>gomail3.pw</t>
  </si>
  <si>
    <t>grandmassage.ru</t>
  </si>
  <si>
    <t>pdc.us</t>
  </si>
  <si>
    <t>danieldenholm.com</t>
  </si>
  <si>
    <t>dubberly.com</t>
  </si>
  <si>
    <t>interlachennews.com</t>
  </si>
  <si>
    <t>lawyersmarketingusa.com</t>
  </si>
  <si>
    <t>lahurnip.org</t>
  </si>
  <si>
    <t>amyandeoin.com</t>
  </si>
  <si>
    <t>bufobuster.com</t>
  </si>
  <si>
    <t>cephedanismani.com</t>
  </si>
  <si>
    <t>eximera.com</t>
  </si>
  <si>
    <t>strategyfreegames.com</t>
  </si>
  <si>
    <t>leonbergery.eu</t>
  </si>
  <si>
    <t>essentiallifeskills.net</t>
  </si>
  <si>
    <t>harijiwan.ru</t>
  </si>
  <si>
    <t>oneswitch.org.uk</t>
  </si>
  <si>
    <t>bangyoulater.com</t>
  </si>
  <si>
    <t>centurionim.com</t>
  </si>
  <si>
    <t>honestalleyexchange.com</t>
  </si>
  <si>
    <t>monsooncanvas.com</t>
  </si>
  <si>
    <t>operationburnout.com</t>
  </si>
  <si>
    <t>bmdc.ir</t>
  </si>
  <si>
    <t>pieroemarisa.it</t>
  </si>
  <si>
    <t>cenzi.pl</t>
  </si>
  <si>
    <t>ooopkural.ru</t>
  </si>
  <si>
    <t>rollyweb.sk</t>
  </si>
  <si>
    <t>nhanhe.vn</t>
  </si>
  <si>
    <t>wentworthgranderesort.com.au</t>
  </si>
  <si>
    <t>brenteastwood.com</t>
  </si>
  <si>
    <t>dogbokbok.com</t>
  </si>
  <si>
    <t>flashtrendz.com</t>
  </si>
  <si>
    <t>inupension.com</t>
  </si>
  <si>
    <t>lalsons.com</t>
  </si>
  <si>
    <t>mantecafords.com</t>
  </si>
  <si>
    <t>motorgazette.com</t>
  </si>
  <si>
    <t>tachsolution.com</t>
  </si>
  <si>
    <t>visitgrantville.com</t>
  </si>
  <si>
    <t>aeron-air.de</t>
  </si>
  <si>
    <t>picassogagu.co.kr</t>
  </si>
  <si>
    <t>ivarsity.net</t>
  </si>
  <si>
    <t>zphib1920.org</t>
  </si>
  <si>
    <t>96stone.ru</t>
  </si>
  <si>
    <t>antoinemalette.com</t>
  </si>
  <si>
    <t>bakersbasin.com</t>
  </si>
  <si>
    <t>credit-calc.com</t>
  </si>
  <si>
    <t>golden-coconut.com</t>
  </si>
  <si>
    <t>kitegenventure.com</t>
  </si>
  <si>
    <t>mybizelevator.com</t>
  </si>
  <si>
    <t>xn--pckta4a1c6gmer18u18his4f.com</t>
  </si>
  <si>
    <t>ãƒªãƒ¼ã‚¹ãƒãƒƒã‚¯ä¸å‹•ç”£.com</t>
  </si>
  <si>
    <t>sunchon.ac.kr</t>
  </si>
  <si>
    <t>safeaustin.org</t>
  </si>
  <si>
    <t>autoinsuranceysa.pw</t>
  </si>
  <si>
    <t>autoinsurancequotecnh.pw</t>
  </si>
  <si>
    <t>globomax.ro</t>
  </si>
  <si>
    <t>travira.ru</t>
  </si>
  <si>
    <t>vizaz-atelier.sk</t>
  </si>
  <si>
    <t>fpoe-heidenreichstein.at</t>
  </si>
  <si>
    <t>publib.by</t>
  </si>
  <si>
    <t>dclawfirm.com</t>
  </si>
  <si>
    <t>hualiele.com</t>
  </si>
  <si>
    <t>indianweddingvendors.com</t>
  </si>
  <si>
    <t>le-commercial.com</t>
  </si>
  <si>
    <t>xn--boqw2irufmvj1zhww6e.com</t>
  </si>
  <si>
    <t>ä»»æ„å£²å´æœŸé–“.com</t>
  </si>
  <si>
    <t>zicompany.com</t>
  </si>
  <si>
    <t>zm-autovision.com</t>
  </si>
  <si>
    <t>stonozka.cz</t>
  </si>
  <si>
    <t>la-almoraima.es</t>
  </si>
  <si>
    <t>audifonosperu.net</t>
  </si>
  <si>
    <t>b-glowing.com</t>
  </si>
  <si>
    <t>bbarhui.com</t>
  </si>
  <si>
    <t>cekirdekcicek.com</t>
  </si>
  <si>
    <t>dw-ba.com</t>
  </si>
  <si>
    <t>e-ktc.com</t>
  </si>
  <si>
    <t>rootvia.com</t>
  </si>
  <si>
    <t>automatenaisch.de</t>
  </si>
  <si>
    <t>aeromar.com.mx</t>
  </si>
  <si>
    <t>illinoisrealtor.org</t>
  </si>
  <si>
    <t>avant-taxi.ru</t>
  </si>
  <si>
    <t>in-liga.ru</t>
  </si>
  <si>
    <t>slabotochkin.ru</t>
  </si>
  <si>
    <t>airconditioningregas.co.uk</t>
  </si>
  <si>
    <t>canadianrealestatemagazine.ca</t>
  </si>
  <si>
    <t>algaecal.com</t>
  </si>
  <si>
    <t>annekevangiersbergen.com</t>
  </si>
  <si>
    <t>bendixking.com</t>
  </si>
  <si>
    <t>giftforheaven.com</t>
  </si>
  <si>
    <t>listmachines.com</t>
  </si>
  <si>
    <t>lupopensuite.com</t>
  </si>
  <si>
    <t>naamplaat.com</t>
  </si>
  <si>
    <t>piscatawaybrainobrain.com</t>
  </si>
  <si>
    <t>rockenbee.com</t>
  </si>
  <si>
    <t>surfersparadise.com</t>
  </si>
  <si>
    <t>torontogreenhouse.com</t>
  </si>
  <si>
    <t>mordex.nl</t>
  </si>
  <si>
    <t>mainstreet.org</t>
  </si>
  <si>
    <t>lotoflotto.ru</t>
  </si>
  <si>
    <t>mangusta-spb.ru</t>
  </si>
  <si>
    <t>whitewater.ru</t>
  </si>
  <si>
    <t>ecoflowsrl.com.ar</t>
  </si>
  <si>
    <t>lizardisland.com.au</t>
  </si>
  <si>
    <t>buddhaawaaz.com</t>
  </si>
  <si>
    <t>countrywomanmagazine.com</t>
  </si>
  <si>
    <t>desiwebusa.com</t>
  </si>
  <si>
    <t>holstark.com</t>
  </si>
  <si>
    <t>villaslesvos.com</t>
  </si>
  <si>
    <t>auto-baterky.cz</t>
  </si>
  <si>
    <t>humancell.eu</t>
  </si>
  <si>
    <t>c-spanclassroom.org</t>
  </si>
  <si>
    <t>bezleku.pl</t>
  </si>
  <si>
    <t>goodbooksforyouall.se</t>
  </si>
  <si>
    <t>als-international.us</t>
  </si>
  <si>
    <t>autono1.com</t>
  </si>
  <si>
    <t>bid-ninja.com</t>
  </si>
  <si>
    <t>crackverbal.com</t>
  </si>
  <si>
    <t>doctor-brand.com</t>
  </si>
  <si>
    <t>gzqjnews.com</t>
  </si>
  <si>
    <t>venturaprojects.com</t>
  </si>
  <si>
    <t>po-bozp.eu</t>
  </si>
  <si>
    <t>volumipiani.it</t>
  </si>
  <si>
    <t>beset.pl</t>
  </si>
  <si>
    <t>tempotacho.pl</t>
  </si>
  <si>
    <t>fpoe-weitra.at</t>
  </si>
  <si>
    <t>aekpailinriverkwai.com</t>
  </si>
  <si>
    <t>conradnewyork.com</t>
  </si>
  <si>
    <t>coopdairynepal.com</t>
  </si>
  <si>
    <t>drnabisar.com</t>
  </si>
  <si>
    <t>florencesandstone.com</t>
  </si>
  <si>
    <t>gzhrfj.com</t>
  </si>
  <si>
    <t>middleburycampus.com</t>
  </si>
  <si>
    <t>scanwiches.com</t>
  </si>
  <si>
    <t>stanleydelva.com</t>
  </si>
  <si>
    <t>effort2conscience.fr</t>
  </si>
  <si>
    <t>mountainbike.nl</t>
  </si>
  <si>
    <t>wvanlieshout.nl</t>
  </si>
  <si>
    <t>dok-vo.ru</t>
  </si>
  <si>
    <t>obshestvo.ru</t>
  </si>
  <si>
    <t>arcticjournal.com</t>
  </si>
  <si>
    <t>bujin-taiko.com</t>
  </si>
  <si>
    <t>dioog.com</t>
  </si>
  <si>
    <t>greenpinshackle.com</t>
  </si>
  <si>
    <t>naninside.com</t>
  </si>
  <si>
    <t>szdaza.com</t>
  </si>
  <si>
    <t>apatie.cz</t>
  </si>
  <si>
    <t>belhardgroup.ru</t>
  </si>
  <si>
    <t>kprforl.ru</t>
  </si>
  <si>
    <t>uristvip.ru</t>
  </si>
  <si>
    <t>globalielts.com.au</t>
  </si>
  <si>
    <t>frentes.com.br</t>
  </si>
  <si>
    <t>aboutru.com</t>
  </si>
  <si>
    <t>aldalham.com</t>
  </si>
  <si>
    <t>bluetact.com</t>
  </si>
  <si>
    <t>boyangwenhua.com</t>
  </si>
  <si>
    <t>chungcudatviet.com</t>
  </si>
  <si>
    <t>composeexpose.com</t>
  </si>
  <si>
    <t>enginejobs.com</t>
  </si>
  <si>
    <t>farrowmemoryspeakers.com</t>
  </si>
  <si>
    <t>gygeventoscr.com</t>
  </si>
  <si>
    <t>queentrimming.com</t>
  </si>
  <si>
    <t>sihanoukvillerealty.com</t>
  </si>
  <si>
    <t>varkkala.com</t>
  </si>
  <si>
    <t>lesclesdelinternational.fr</t>
  </si>
  <si>
    <t>dr-ink.ca</t>
  </si>
  <si>
    <t>novintro.ca</t>
  </si>
  <si>
    <t>attstadium.com</t>
  </si>
  <si>
    <t>bfeducation.com</t>
  </si>
  <si>
    <t>cal-catholic.com</t>
  </si>
  <si>
    <t>costaricaraw.com</t>
  </si>
  <si>
    <t>greenwashingindex.com</t>
  </si>
  <si>
    <t>itsabuse.com</t>
  </si>
  <si>
    <t>vigacatering.com</t>
  </si>
  <si>
    <t>koffieopwielen.nl</t>
  </si>
  <si>
    <t>truckstop.co.nz</t>
  </si>
  <si>
    <t>guidedogs.org</t>
  </si>
  <si>
    <t>s-f-n.org</t>
  </si>
  <si>
    <t>sihh.org</t>
  </si>
  <si>
    <t>icbiz.ru</t>
  </si>
  <si>
    <t>enplug.com</t>
  </si>
  <si>
    <t>goldkitz.com</t>
  </si>
  <si>
    <t>hfr-inc.com</t>
  </si>
  <si>
    <t>sorapension.co.kr</t>
  </si>
  <si>
    <t>zomerzone.nl</t>
  </si>
  <si>
    <t>yeezyboost.org</t>
  </si>
  <si>
    <t>quintadasacacias.com.pt</t>
  </si>
  <si>
    <t>weiss.ru</t>
  </si>
  <si>
    <t>apho.org.uk</t>
  </si>
  <si>
    <t>rockpassion.vn</t>
  </si>
  <si>
    <t>pan-european.ch</t>
  </si>
  <si>
    <t>fujixerox.com.cn</t>
  </si>
  <si>
    <t>hybim.cn</t>
  </si>
  <si>
    <t>earningswhispers.com</t>
  </si>
  <si>
    <t>eiafans.com</t>
  </si>
  <si>
    <t>sabbiatalenti.com</t>
  </si>
  <si>
    <t>scnhshopping.com</t>
  </si>
  <si>
    <t>softtouchny.com</t>
  </si>
  <si>
    <t>actorsfactory-studio.fr</t>
  </si>
  <si>
    <t>2be-spb.ru</t>
  </si>
  <si>
    <t>nguyenson.vn</t>
  </si>
  <si>
    <t>alltopreviews.com</t>
  </si>
  <si>
    <t>barbarian-games.com</t>
  </si>
  <si>
    <t>fxcc.com</t>
  </si>
  <si>
    <t>mysticlake.com</t>
  </si>
  <si>
    <t>techkingsonline.com</t>
  </si>
  <si>
    <t>taverna-dionysos.cz</t>
  </si>
  <si>
    <t>zanestate.edu</t>
  </si>
  <si>
    <t>nzip.eu</t>
  </si>
  <si>
    <t>datadial.net</t>
  </si>
  <si>
    <t>psrp.org.pl</t>
  </si>
  <si>
    <t>apncit.com</t>
  </si>
  <si>
    <t>hopehealdream.com</t>
  </si>
  <si>
    <t>transporteslaplata.com</t>
  </si>
  <si>
    <t>xbox-skyer.com</t>
  </si>
  <si>
    <t>fromageriedumadres.fr</t>
  </si>
  <si>
    <t>hrsports.in</t>
  </si>
  <si>
    <t>tokyofoundation.org</t>
  </si>
  <si>
    <t>oliverspencer.co.uk</t>
  </si>
  <si>
    <t>newwaveschool.com.au</t>
  </si>
  <si>
    <t>snl.ch</t>
  </si>
  <si>
    <t>buydu.click</t>
  </si>
  <si>
    <t>adcb.com</t>
  </si>
  <si>
    <t>chaincables.com</t>
  </si>
  <si>
    <t>humsa.com</t>
  </si>
  <si>
    <t>nec-netg.com</t>
  </si>
  <si>
    <t>swissinstitute.net</t>
  </si>
  <si>
    <t>aidai.com</t>
  </si>
  <si>
    <t>argentynka.com</t>
  </si>
  <si>
    <t>mcyazilim.com</t>
  </si>
  <si>
    <t>sminer.com</t>
  </si>
  <si>
    <t>webvisionsevent.com</t>
  </si>
  <si>
    <t>ordernolvadex.info</t>
  </si>
  <si>
    <t>duys-metaalbewerking.nl</t>
  </si>
  <si>
    <t>bootcampaign.org</t>
  </si>
  <si>
    <t>lfbs.org</t>
  </si>
  <si>
    <t>ohappy.org</t>
  </si>
  <si>
    <t>dpk-consulting.pl</t>
  </si>
  <si>
    <t>sfteam.it</t>
  </si>
  <si>
    <t>skyclimber.com.my</t>
  </si>
  <si>
    <t>hotelsinjamshedpur.net</t>
  </si>
  <si>
    <t>tantuk.org</t>
  </si>
  <si>
    <t>verbatim.ru</t>
  </si>
  <si>
    <t>fpoe-piestingtal.at</t>
  </si>
  <si>
    <t>esfandiari.com</t>
  </si>
  <si>
    <t>orderartwork.com</t>
  </si>
  <si>
    <t>zespolsecret.pl</t>
  </si>
  <si>
    <t>whostore.ro</t>
  </si>
  <si>
    <t>udantista.ru</t>
  </si>
  <si>
    <t>zithromax16.top</t>
  </si>
  <si>
    <t>ncl-coll.ac.uk</t>
  </si>
  <si>
    <t>formatc2puntos.com</t>
  </si>
  <si>
    <t>mamadev.com</t>
  </si>
  <si>
    <t>restauranthachi.nl</t>
  </si>
  <si>
    <t>potatoland.org</t>
  </si>
  <si>
    <t>visitor.se</t>
  </si>
  <si>
    <t>diamandagalas.com</t>
  </si>
  <si>
    <t>nabil-doukali.com</t>
  </si>
  <si>
    <t>rxrqsb.com</t>
  </si>
  <si>
    <t>mudanzasebm.es</t>
  </si>
  <si>
    <t>immolittoral.ch</t>
  </si>
  <si>
    <t>cedarcreekfriesians.com</t>
  </si>
  <si>
    <t>telexfree.com</t>
  </si>
  <si>
    <t>wgiggle.com</t>
  </si>
  <si>
    <t>xkeys.com</t>
  </si>
  <si>
    <t>filmhunters.cz</t>
  </si>
  <si>
    <t>bytesaurus.net</t>
  </si>
  <si>
    <t>conanthebarbarianin3d.com</t>
  </si>
  <si>
    <t>genevalab.com</t>
  </si>
  <si>
    <t>motts.com</t>
  </si>
  <si>
    <t>wpthemedetector.com</t>
  </si>
  <si>
    <t>tolllkirsche.de</t>
  </si>
  <si>
    <t>loofenfinance.nl</t>
  </si>
  <si>
    <t>da-card.ru</t>
  </si>
  <si>
    <t>methotrexate2017.top</t>
  </si>
  <si>
    <t>buildaorganicgarden.com</t>
  </si>
  <si>
    <t>gleanster.com</t>
  </si>
  <si>
    <t>truepanther.com</t>
  </si>
  <si>
    <t>permanente.net</t>
  </si>
  <si>
    <t>domspec.ru</t>
  </si>
  <si>
    <t>l2-balance.ru</t>
  </si>
  <si>
    <t>4k8.cc</t>
  </si>
  <si>
    <t>e-plast.com.tw</t>
  </si>
  <si>
    <t>amrelilive.com</t>
  </si>
  <si>
    <t>radio12345.com</t>
  </si>
  <si>
    <t>promod.eu</t>
  </si>
  <si>
    <t>crossknowledge.com</t>
  </si>
  <si>
    <t>emmaseppala.com</t>
  </si>
  <si>
    <t>buytadacip-3.gdn</t>
  </si>
  <si>
    <t>thewhitehouseproject.org</t>
  </si>
  <si>
    <t>gbusiness.ro</t>
  </si>
  <si>
    <t>cq8t.cn</t>
  </si>
  <si>
    <t>balcorhospitality.com</t>
  </si>
  <si>
    <t>beepi.com</t>
  </si>
  <si>
    <t>nuffield.ie</t>
  </si>
  <si>
    <t>qmxonline.com</t>
  </si>
  <si>
    <t>reimah.com</t>
  </si>
  <si>
    <t>rollingmillbearing.com</t>
  </si>
  <si>
    <t>somoprecision.com</t>
  </si>
  <si>
    <t>cialisprice17.science</t>
  </si>
  <si>
    <t>zonajobs.com.ar</t>
  </si>
  <si>
    <t>specsavers.com.au</t>
  </si>
  <si>
    <t>umc21.com</t>
  </si>
  <si>
    <t>anzwers.net</t>
  </si>
  <si>
    <t>buydoxycycline2014.top</t>
  </si>
  <si>
    <t>schestowitz.com</t>
  </si>
  <si>
    <t>culver.org</t>
  </si>
  <si>
    <t>pbcfr.org</t>
  </si>
  <si>
    <t>kingdom.com.sa</t>
  </si>
  <si>
    <t>albendazole.zone</t>
  </si>
  <si>
    <t>methotrexate.bike</t>
  </si>
  <si>
    <t>bloguedemusica.com</t>
  </si>
  <si>
    <t>topdesing.eu</t>
  </si>
  <si>
    <t>0746job.com</t>
  </si>
  <si>
    <t>chat-avenue.com</t>
  </si>
  <si>
    <t>dstillery.com</t>
  </si>
  <si>
    <t>erpnext.com</t>
  </si>
  <si>
    <t>franklintn.gov</t>
  </si>
  <si>
    <t>deleted.io</t>
  </si>
  <si>
    <t>healthmarketinnovations.org</t>
  </si>
  <si>
    <t>clomid16.top</t>
  </si>
  <si>
    <t>8thstreet.com</t>
  </si>
  <si>
    <t>customsiliconebraceletsnominimum.com</t>
  </si>
  <si>
    <t>idpan.com</t>
  </si>
  <si>
    <t>downtownknoxville.org</t>
  </si>
  <si>
    <t>massviolence.org</t>
  </si>
  <si>
    <t>buycelexa25.top</t>
  </si>
  <si>
    <t>lachuga.com.ua</t>
  </si>
  <si>
    <t>canal-ar.com.ar</t>
  </si>
  <si>
    <t>house3s.com</t>
  </si>
  <si>
    <t>odysseygolf.com</t>
  </si>
  <si>
    <t>amitriptyline.express</t>
  </si>
  <si>
    <t>synchrotron-soleil.fr</t>
  </si>
  <si>
    <t>nexium-3.gdn</t>
  </si>
  <si>
    <t>supportolegale.org</t>
  </si>
  <si>
    <t>allcanadiancasinos.com</t>
  </si>
  <si>
    <t>ahlei.org</t>
  </si>
  <si>
    <t>buyrevia12.top</t>
  </si>
  <si>
    <t>levitra2012.top</t>
  </si>
  <si>
    <t>fu-manchu.com</t>
  </si>
  <si>
    <t>proscar-5.gdn</t>
  </si>
  <si>
    <t>valtrex.systems</t>
  </si>
  <si>
    <t>elimite75.top</t>
  </si>
  <si>
    <t>chemetall.com</t>
  </si>
  <si>
    <t>pokemonuranium.com</t>
  </si>
  <si>
    <t>tablo.nl</t>
  </si>
  <si>
    <t>monteswines.com</t>
  </si>
  <si>
    <t>myalli.com</t>
  </si>
  <si>
    <t>samsung-security.com</t>
  </si>
  <si>
    <t>abilify.gripe</t>
  </si>
  <si>
    <t>brightpearl.com</t>
  </si>
  <si>
    <t>centurylinkfield.com</t>
  </si>
  <si>
    <t>dtidata.com</t>
  </si>
  <si>
    <t>wwf.eu</t>
  </si>
  <si>
    <t>synthroid-8.top</t>
  </si>
  <si>
    <t>fatduck.co.uk</t>
  </si>
  <si>
    <t>prednisolone0.us</t>
  </si>
  <si>
    <t>92xsk.cn</t>
  </si>
  <si>
    <t>lookbookhq.com</t>
  </si>
  <si>
    <t>senimovie.net</t>
  </si>
  <si>
    <t>hhrjournal.org</t>
  </si>
  <si>
    <t>0xdeadbeef.com</t>
  </si>
  <si>
    <t>moosend.com</t>
  </si>
  <si>
    <t>sushi-jiro.jp</t>
  </si>
  <si>
    <t>eoool.com</t>
  </si>
  <si>
    <t>preschoolrainbow.org</t>
  </si>
  <si>
    <t>motrinpm.review</t>
  </si>
  <si>
    <t>cdjkx.com</t>
  </si>
  <si>
    <t>fm1054.com</t>
  </si>
  <si>
    <t>fieldstudies.org</t>
  </si>
  <si>
    <t>utem.cl</t>
  </si>
  <si>
    <t>worldsoccershopuk.com</t>
  </si>
  <si>
    <t>xttqbb.com</t>
  </si>
  <si>
    <t>fingertime.com</t>
  </si>
  <si>
    <t>universalmediaserver.com</t>
  </si>
  <si>
    <t>buyadvair2017.us</t>
  </si>
  <si>
    <t>careersathoneywell.com</t>
  </si>
  <si>
    <t>gamesfirst.com</t>
  </si>
  <si>
    <t>quiknet.com</t>
  </si>
  <si>
    <t>celebrex.news</t>
  </si>
  <si>
    <t>villapastorie.nl</t>
  </si>
  <si>
    <t>nickelinstitute.org</t>
  </si>
  <si>
    <t>zgtpfjyw5in1.com</t>
  </si>
  <si>
    <t>flacso.edu.mx</t>
  </si>
  <si>
    <t>games2girls.com</t>
  </si>
  <si>
    <t>lebonelectricien.fr</t>
  </si>
  <si>
    <t>serach.info</t>
  </si>
  <si>
    <t>austroads.com.au</t>
  </si>
  <si>
    <t>bradford-delong.com</t>
  </si>
  <si>
    <t>gcfund.org</t>
  </si>
  <si>
    <t>medrol.camera</t>
  </si>
  <si>
    <t>adpepper.com</t>
  </si>
  <si>
    <t>wagnardmobile.com</t>
  </si>
  <si>
    <t>thedailyblink.com</t>
  </si>
  <si>
    <t>modeanalytics.com</t>
  </si>
  <si>
    <t>whmcsthemes.com</t>
  </si>
  <si>
    <t>dynamicarchitecture.net</t>
  </si>
  <si>
    <t>juliedillonart.com</t>
  </si>
  <si>
    <t>lesseverything.com</t>
  </si>
  <si>
    <t>unlockit.co.nz</t>
  </si>
  <si>
    <t>cn-yc.com.cn</t>
  </si>
  <si>
    <t>moyogame.com</t>
  </si>
  <si>
    <t>isibang.ac.in</t>
  </si>
  <si>
    <t>vt100.net</t>
  </si>
  <si>
    <t>atlas-conferences.com</t>
  </si>
  <si>
    <t>microway.com</t>
  </si>
  <si>
    <t>allstarz.org</t>
  </si>
  <si>
    <t>extrememusic.com</t>
  </si>
  <si>
    <t>pppindia.com</t>
  </si>
  <si>
    <t>iphoneworld.ca</t>
  </si>
  <si>
    <t>peercast.org</t>
  </si>
  <si>
    <t>digitalrice.com</t>
  </si>
  <si>
    <t>kohit.net</t>
  </si>
  <si>
    <t>goedkoopnikes.nl</t>
  </si>
  <si>
    <t>heyuejiaren.com</t>
  </si>
  <si>
    <t>mindviewinc.com</t>
  </si>
  <si>
    <t>albertomilone.com</t>
  </si>
  <si>
    <t>qtcentre.org</t>
  </si>
  <si>
    <t>http-tunnel.com</t>
  </si>
  <si>
    <t>smallvideosoft.com</t>
  </si>
  <si>
    <t>viperlair.com</t>
  </si>
  <si>
    <t>asgytz.com</t>
  </si>
  <si>
    <t>gurusnetwork.com</t>
  </si>
  <si>
    <t>debianhelp.org</t>
  </si>
  <si>
    <t>flauminc.com</t>
  </si>
  <si>
    <t>cxszkt.com</t>
  </si>
  <si>
    <t>schuetzenbund.de</t>
  </si>
  <si>
    <t>lewesmr.com</t>
  </si>
  <si>
    <t>griffeboerse.de</t>
  </si>
  <si>
    <t>griffe-discount.de</t>
  </si>
  <si>
    <t>griffe-boerse.de</t>
  </si>
  <si>
    <t>griffdiscount.de</t>
  </si>
  <si>
    <t>griffboerse.de</t>
  </si>
  <si>
    <t>gumvcard.com</t>
  </si>
  <si>
    <t>gum-cards.com</t>
  </si>
  <si>
    <t>gummikarten.com</t>
  </si>
  <si>
    <t>gum-card.com</t>
  </si>
  <si>
    <t>gummikarte.com</t>
  </si>
  <si>
    <t>griff-discount.de</t>
  </si>
  <si>
    <t>griff-boerse.de</t>
  </si>
  <si>
    <t>gummivisitenkarten.de</t>
  </si>
  <si>
    <t>gumcard.de</t>
  </si>
  <si>
    <t>gummivisitenkarte.de</t>
  </si>
  <si>
    <t>gum-cards.de</t>
  </si>
  <si>
    <t>guineabissau.de</t>
  </si>
  <si>
    <t>gummirollen.de</t>
  </si>
  <si>
    <t>gummiraeder.de</t>
  </si>
  <si>
    <t>gumcards.de</t>
  </si>
  <si>
    <t>gummikarte.de</t>
  </si>
  <si>
    <t>gum-card.de</t>
  </si>
  <si>
    <t>guinea-bissau.de</t>
  </si>
  <si>
    <t>guinea.de</t>
  </si>
  <si>
    <t>xn--gummiwrfel-feb.de</t>
  </si>
  <si>
    <t>gummiwÃ¼rfel.de</t>
  </si>
  <si>
    <t>guandong.at</t>
  </si>
  <si>
    <t>guangdong.at</t>
  </si>
  <si>
    <t>gueuze.de</t>
  </si>
  <si>
    <t>gummiwuerfel.de</t>
  </si>
  <si>
    <t>guertellampe.net</t>
  </si>
  <si>
    <t>kf-consult.ru</t>
  </si>
  <si>
    <t>htreactor.com</t>
  </si>
  <si>
    <t>htr-reaktor.de</t>
  </si>
  <si>
    <t>ht-reactor.com</t>
  </si>
  <si>
    <t>hirnschrittmacher.ch</t>
  </si>
  <si>
    <t>hizparade.de</t>
  </si>
  <si>
    <t>hitzparade.de</t>
  </si>
  <si>
    <t>hitme.de</t>
  </si>
  <si>
    <t>hits-online.de</t>
  </si>
  <si>
    <t>hitsparade.de</t>
  </si>
  <si>
    <t>hno-online.de</t>
  </si>
  <si>
    <t>hobbymagazin.de</t>
  </si>
  <si>
    <t>hnoonline.de</t>
  </si>
  <si>
    <t>hitparades.eu</t>
  </si>
  <si>
    <t>hitparaden.info</t>
  </si>
  <si>
    <t>hirnschrittmacher.info</t>
  </si>
  <si>
    <t>hitparades.info</t>
  </si>
  <si>
    <t>hitparade.info</t>
  </si>
  <si>
    <t>hitparades.net</t>
  </si>
  <si>
    <t>ijmuiden.at</t>
  </si>
  <si>
    <t>illinois.de</t>
  </si>
  <si>
    <t>herzmedizin.de</t>
  </si>
  <si>
    <t>herzschmerz.de</t>
  </si>
  <si>
    <t>heult.de</t>
  </si>
  <si>
    <t>indisch.at</t>
  </si>
  <si>
    <t>in-hoc-signo.com</t>
  </si>
  <si>
    <t>indien-online.de</t>
  </si>
  <si>
    <t>incheon.de</t>
  </si>
  <si>
    <t>7jing.cn</t>
  </si>
  <si>
    <t>eurogirlsongirls.com</t>
  </si>
  <si>
    <t>gokenin.com</t>
  </si>
  <si>
    <t>alicelanehome.com</t>
  </si>
  <si>
    <t>foundersguide.com</t>
  </si>
  <si>
    <t>crwhg.com.cn</t>
  </si>
  <si>
    <t>shuowan.com</t>
  </si>
  <si>
    <t>decoradventures.com</t>
  </si>
  <si>
    <t>weddingandpartynetwork.com</t>
  </si>
  <si>
    <t>dumabyt.cz</t>
  </si>
  <si>
    <t>web-ceh.com</t>
  </si>
  <si>
    <t>viagra-price.net</t>
  </si>
  <si>
    <t>synodos.jp</t>
  </si>
  <si>
    <t>leasingnews.org</t>
  </si>
  <si>
    <t>eurolive.com</t>
  </si>
  <si>
    <t>cnsaw.com</t>
  </si>
  <si>
    <t>rzhttz.com</t>
  </si>
  <si>
    <t>mikulov.cz</t>
  </si>
  <si>
    <t>kupit-vaz.ru</t>
  </si>
  <si>
    <t>bird.to</t>
  </si>
  <si>
    <t>cllib.net</t>
  </si>
  <si>
    <t>bergerpaints.com</t>
  </si>
  <si>
    <t>kuaizip.com</t>
  </si>
  <si>
    <t>motorrad.net</t>
  </si>
  <si>
    <t>libertylines.it</t>
  </si>
  <si>
    <t>drum.co.za</t>
  </si>
  <si>
    <t>sitedesmarques.com</t>
  </si>
  <si>
    <t>cavites37.fr</t>
  </si>
  <si>
    <t>myanimeshelf.com</t>
  </si>
  <si>
    <t>celebcafe.org</t>
  </si>
  <si>
    <t>zjqiye.net</t>
  </si>
  <si>
    <t>ladyww.com</t>
  </si>
  <si>
    <t>eberswalde.de</t>
  </si>
  <si>
    <t>iheartpublix.com</t>
  </si>
  <si>
    <t>ox-fanzine.de</t>
  </si>
  <si>
    <t>lettuceclub.net</t>
  </si>
  <si>
    <t>justdogbreeds.com</t>
  </si>
  <si>
    <t>romagnaoggi.it</t>
  </si>
  <si>
    <t>furniture123.co.uk</t>
  </si>
  <si>
    <t>best-practice-business.de</t>
  </si>
  <si>
    <t>zhcyjd.com</t>
  </si>
  <si>
    <t>behindertenbeauftragte.de</t>
  </si>
  <si>
    <t>wlz-fz.de</t>
  </si>
  <si>
    <t>cnlfyl.com</t>
  </si>
  <si>
    <t>where2walk.co.uk</t>
  </si>
  <si>
    <t>lecloud.com</t>
  </si>
  <si>
    <t>danfoss.ru</t>
  </si>
  <si>
    <t>es.hu</t>
  </si>
  <si>
    <t>steroidsshop-ua.com</t>
  </si>
  <si>
    <t>flens.de</t>
  </si>
  <si>
    <t>pillenomgewicht.eu</t>
  </si>
  <si>
    <t>balita.com</t>
  </si>
  <si>
    <t>pestcontrolcanada.com</t>
  </si>
  <si>
    <t>givskudzoo.dk</t>
  </si>
  <si>
    <t>fssxst.com</t>
  </si>
  <si>
    <t>greenygoo.com</t>
  </si>
  <si>
    <t>healthyfoodstar.com</t>
  </si>
  <si>
    <t>printemps-ginza.co.jp</t>
  </si>
  <si>
    <t>tutknow.ru</t>
  </si>
  <si>
    <t>impresa.pt</t>
  </si>
  <si>
    <t>semisena.com</t>
  </si>
  <si>
    <t>withus1004.com</t>
  </si>
  <si>
    <t>rami-spb.ru</t>
  </si>
  <si>
    <t>ycrcrs.com</t>
  </si>
  <si>
    <t>avsi.org</t>
  </si>
  <si>
    <t>sh-rmdq.com</t>
  </si>
  <si>
    <t>wuxi-ct.com</t>
  </si>
  <si>
    <t>imhd.sk</t>
  </si>
  <si>
    <t>jzyrjx.com</t>
  </si>
  <si>
    <t>alpedisiusi.info</t>
  </si>
  <si>
    <t>hnsjszdh.com</t>
  </si>
  <si>
    <t>jtbcorp.jp</t>
  </si>
  <si>
    <t>infoturism.ro</t>
  </si>
  <si>
    <t>campinghuntingworld.com</t>
  </si>
  <si>
    <t>yishumusic.com</t>
  </si>
  <si>
    <t>sildenafil6cheap.com</t>
  </si>
  <si>
    <t>homeconstructionimprovement.com</t>
  </si>
  <si>
    <t>effectiefoperecties-nl.xyz</t>
  </si>
  <si>
    <t>thesmokersclub.com</t>
  </si>
  <si>
    <t>imm.hu</t>
  </si>
  <si>
    <t>germetec.com.br</t>
  </si>
  <si>
    <t>my1styears.com</t>
  </si>
  <si>
    <t>olgasiyanko.com</t>
  </si>
  <si>
    <t>uusiantenni.fi</t>
  </si>
  <si>
    <t>newsreal.net</t>
  </si>
  <si>
    <t>onejournal.ru</t>
  </si>
  <si>
    <t>authormedia.com</t>
  </si>
  <si>
    <t>associazioneitaliahongkong.org</t>
  </si>
  <si>
    <t>raynermemorials.co.uk</t>
  </si>
  <si>
    <t>ipsumapp.co</t>
  </si>
  <si>
    <t>britishmuslimnetwork.org.uk</t>
  </si>
  <si>
    <t>gomakeadifference.co.uk</t>
  </si>
  <si>
    <t>tucanviajero.com</t>
  </si>
  <si>
    <t>tuto.com</t>
  </si>
  <si>
    <t>taxirueschlikon.ch</t>
  </si>
  <si>
    <t>birdamlabilgi.com</t>
  </si>
  <si>
    <t>innovatingforex.com</t>
  </si>
  <si>
    <t>nowclassrooms.com</t>
  </si>
  <si>
    <t>wildernesstravel.com</t>
  </si>
  <si>
    <t>seaweed.ie</t>
  </si>
  <si>
    <t>alexandrafranzen.com</t>
  </si>
  <si>
    <t>love-sl.ru</t>
  </si>
  <si>
    <t>liczniki.org</t>
  </si>
  <si>
    <t>taxihoeri.ch</t>
  </si>
  <si>
    <t>amcshoes.cn</t>
  </si>
  <si>
    <t>woodchucks.ca</t>
  </si>
  <si>
    <t>hm.ee</t>
  </si>
  <si>
    <t>bibasegiba.si</t>
  </si>
  <si>
    <t>marchemelo.com</t>
  </si>
  <si>
    <t>bcponline.org</t>
  </si>
  <si>
    <t>skiz.com.au</t>
  </si>
  <si>
    <t>dispensadordeagua.biz</t>
  </si>
  <si>
    <t>cirk.it</t>
  </si>
  <si>
    <t>constructorapca.com</t>
  </si>
  <si>
    <t>heritageinstitute.com</t>
  </si>
  <si>
    <t>ceoclubofmarin.com</t>
  </si>
  <si>
    <t>xn--ccmatarraa-19a.es</t>
  </si>
  <si>
    <t>ccmatarraÃ±a.es</t>
  </si>
  <si>
    <t>womantribune.com</t>
  </si>
  <si>
    <t>njpklxy.com</t>
  </si>
  <si>
    <t>platonicsol.com</t>
  </si>
  <si>
    <t>jpegbay.com</t>
  </si>
  <si>
    <t>hsf.it</t>
  </si>
  <si>
    <t>pixelistes.com</t>
  </si>
  <si>
    <t>treasureney.com</t>
  </si>
  <si>
    <t>intergid.ru</t>
  </si>
  <si>
    <t>onezh.com</t>
  </si>
  <si>
    <t>luxuryhomes.com</t>
  </si>
  <si>
    <t>watergatebay.co.uk</t>
  </si>
  <si>
    <t>cervezaelmolino.com</t>
  </si>
  <si>
    <t>sisiww.com</t>
  </si>
  <si>
    <t>timetravel-britain.com</t>
  </si>
  <si>
    <t>petassure.com</t>
  </si>
  <si>
    <t>blogrepublican.org</t>
  </si>
  <si>
    <t>nigc.ir</t>
  </si>
  <si>
    <t>nikkei-cnbc.co.jp</t>
  </si>
  <si>
    <t>iassociated.com.sg</t>
  </si>
  <si>
    <t>gkv.com.tr</t>
  </si>
  <si>
    <t>yasetuteknikservis.com</t>
  </si>
  <si>
    <t>matematikbilimleriegitimi.com</t>
  </si>
  <si>
    <t>yonelgarcia.com</t>
  </si>
  <si>
    <t>spiel-des-jahres.com</t>
  </si>
  <si>
    <t>obphotographie.com</t>
  </si>
  <si>
    <t>osago-avto.ru</t>
  </si>
  <si>
    <t>vetos.com.ua</t>
  </si>
  <si>
    <t>outdoorsfirst.com</t>
  </si>
  <si>
    <t>kooperation-international.de</t>
  </si>
  <si>
    <t>jocee.jp</t>
  </si>
  <si>
    <t>izgranita.org</t>
  </si>
  <si>
    <t>kom-igang-guide.se</t>
  </si>
  <si>
    <t>eydnet.com</t>
  </si>
  <si>
    <t>mmmeatshops.com</t>
  </si>
  <si>
    <t>sindromedown.net</t>
  </si>
  <si>
    <t>robertoperilli.com</t>
  </si>
  <si>
    <t>asagaku.com</t>
  </si>
  <si>
    <t>creativewebby.com</t>
  </si>
  <si>
    <t>krisenvorsorge.com</t>
  </si>
  <si>
    <t>esesanjeronimo.gov.co</t>
  </si>
  <si>
    <t>thetataunupes.com</t>
  </si>
  <si>
    <t>karamanziraatodasi.org.tr</t>
  </si>
  <si>
    <t>kiefer.com</t>
  </si>
  <si>
    <t>coastalcontainers.com.au</t>
  </si>
  <si>
    <t>pumpsandsystems.com</t>
  </si>
  <si>
    <t>hosting-reviews.org</t>
  </si>
  <si>
    <t>colegiosanblas.com.py</t>
  </si>
  <si>
    <t>florist-flowers-roses-delivery.com</t>
  </si>
  <si>
    <t>vibrantwave.com</t>
  </si>
  <si>
    <t>craftysherpa.com</t>
  </si>
  <si>
    <t>gsniper.com</t>
  </si>
  <si>
    <t>musingsofahousewife.com</t>
  </si>
  <si>
    <t>jdzol.net</t>
  </si>
  <si>
    <t>vliti.com</t>
  </si>
  <si>
    <t>autotrans.hr</t>
  </si>
  <si>
    <t>refreyell.net</t>
  </si>
  <si>
    <t>dojrzalekobiety.com.pl</t>
  </si>
  <si>
    <t>insert.com.pl</t>
  </si>
  <si>
    <t>flashback.se</t>
  </si>
  <si>
    <t>pengyuejin.com</t>
  </si>
  <si>
    <t>faberlic-register.online</t>
  </si>
  <si>
    <t>beyondthewhiteboard.com</t>
  </si>
  <si>
    <t>chesspro.ru</t>
  </si>
  <si>
    <t>ganga.si</t>
  </si>
  <si>
    <t>tiendadeartesanias.tk</t>
  </si>
  <si>
    <t>digitalefotografietips.nl</t>
  </si>
  <si>
    <t>discounthotels.com</t>
  </si>
  <si>
    <t>umri.ac.id</t>
  </si>
  <si>
    <t>autoricambiavarello.com</t>
  </si>
  <si>
    <t>november-project.com</t>
  </si>
  <si>
    <t>webcomic.ws</t>
  </si>
  <si>
    <t>theblueskitchen.com</t>
  </si>
  <si>
    <t>entereq.se</t>
  </si>
  <si>
    <t>statuspress.com.ua</t>
  </si>
  <si>
    <t>karateclub-basel.ch</t>
  </si>
  <si>
    <t>catalunyacaixa.com</t>
  </si>
  <si>
    <t>qwe.jp</t>
  </si>
  <si>
    <t>ypxaieo2.com</t>
  </si>
  <si>
    <t>shotoku.ac.jp</t>
  </si>
  <si>
    <t>grveins.com</t>
  </si>
  <si>
    <t>konkreteglobal.com</t>
  </si>
  <si>
    <t>brooklynsupper.net</t>
  </si>
  <si>
    <t>carmenthyssenmalaga.org</t>
  </si>
  <si>
    <t>auto-dealer.ru</t>
  </si>
  <si>
    <t>euroteks-rus.ru</t>
  </si>
  <si>
    <t>elenavasco.es</t>
  </si>
  <si>
    <t>cleanservdr.net</t>
  </si>
  <si>
    <t>architecturecaribbean.com</t>
  </si>
  <si>
    <t>zwxnykj.com</t>
  </si>
  <si>
    <t>tt-assen.com</t>
  </si>
  <si>
    <t>valkyria.jp</t>
  </si>
  <si>
    <t>ebisu-law.com</t>
  </si>
  <si>
    <t>ief.es</t>
  </si>
  <si>
    <t>adur-worthing.gov.uk</t>
  </si>
  <si>
    <t>taracarvalho.com</t>
  </si>
  <si>
    <t>kinokrad.net</t>
  </si>
  <si>
    <t>millionmenu.ru</t>
  </si>
  <si>
    <t>samarafishing.ru</t>
  </si>
  <si>
    <t>cyberdark.net</t>
  </si>
  <si>
    <t>gulfoil.ru</t>
  </si>
  <si>
    <t>cleanuptexaspolitics.com</t>
  </si>
  <si>
    <t>topsynergy.com</t>
  </si>
  <si>
    <t>geek.hr</t>
  </si>
  <si>
    <t>upq.com.br</t>
  </si>
  <si>
    <t>mostphotos.com</t>
  </si>
  <si>
    <t>stepstone.at</t>
  </si>
  <si>
    <t>lewanrealestate.com</t>
  </si>
  <si>
    <t>northfacejackets--clearance.com</t>
  </si>
  <si>
    <t>theladiesfinger.com</t>
  </si>
  <si>
    <t>hiiumaa.ee</t>
  </si>
  <si>
    <t>cadmon.net</t>
  </si>
  <si>
    <t>shumizum.ru</t>
  </si>
  <si>
    <t>mgs.uz</t>
  </si>
  <si>
    <t>snappcar.nl</t>
  </si>
  <si>
    <t>kops.pl</t>
  </si>
  <si>
    <t>farmmachinery.co.uk</t>
  </si>
  <si>
    <t>ganniu.com</t>
  </si>
  <si>
    <t>leics.police.uk</t>
  </si>
  <si>
    <t>hebsjy.com</t>
  </si>
  <si>
    <t>timesharetales.com</t>
  </si>
  <si>
    <t>wyndhamap.com</t>
  </si>
  <si>
    <t>fashioncareerexpo.com</t>
  </si>
  <si>
    <t>nestgames.ru</t>
  </si>
  <si>
    <t>cruisefashion.com</t>
  </si>
  <si>
    <t>tnb.com.my</t>
  </si>
  <si>
    <t>isnr.org</t>
  </si>
  <si>
    <t>baiduban.cn</t>
  </si>
  <si>
    <t>ellmountgaming.com</t>
  </si>
  <si>
    <t>feishuyou.com</t>
  </si>
  <si>
    <t>flexoffers.com</t>
  </si>
  <si>
    <t>pardeehomes.com</t>
  </si>
  <si>
    <t>spanishpropertyinsight.com</t>
  </si>
  <si>
    <t>tweetsie.com</t>
  </si>
  <si>
    <t>waskita.net</t>
  </si>
  <si>
    <t>hasekei.jp</t>
  </si>
  <si>
    <t>okayama-cci.or.jp</t>
  </si>
  <si>
    <t>coverking.com</t>
  </si>
  <si>
    <t>daimer.com</t>
  </si>
  <si>
    <t>alasrweb.com</t>
  </si>
  <si>
    <t>foot-national.com</t>
  </si>
  <si>
    <t>promokodabra.ru</t>
  </si>
  <si>
    <t>propakasia.com</t>
  </si>
  <si>
    <t>cultureventure.net</t>
  </si>
  <si>
    <t>icpl.org</t>
  </si>
  <si>
    <t>aadl2.com</t>
  </si>
  <si>
    <t>horsenetwork.com</t>
  </si>
  <si>
    <t>kohlergenerators.com</t>
  </si>
  <si>
    <t>cc-loungeclub.de</t>
  </si>
  <si>
    <t>moneynews.ru</t>
  </si>
  <si>
    <t>adriamed.com.mk</t>
  </si>
  <si>
    <t>tv-online-live.com</t>
  </si>
  <si>
    <t>ihsaa.org</t>
  </si>
  <si>
    <t>hsjjh.cn</t>
  </si>
  <si>
    <t>almoheet-travel.com</t>
  </si>
  <si>
    <t>nitrorcx.com</t>
  </si>
  <si>
    <t>skills-qa.com</t>
  </si>
  <si>
    <t>peecee.dk</t>
  </si>
  <si>
    <t>tortugafilms.ca</t>
  </si>
  <si>
    <t>africatravelresource.com</t>
  </si>
  <si>
    <t>babyganics.com</t>
  </si>
  <si>
    <t>circolore.com</t>
  </si>
  <si>
    <t>kensconcreteservices.com</t>
  </si>
  <si>
    <t>redbook.ru</t>
  </si>
  <si>
    <t>5zqn.com</t>
  </si>
  <si>
    <t>linuxandubuntu.com</t>
  </si>
  <si>
    <t>sweetamoris.de</t>
  </si>
  <si>
    <t>alkop.eu</t>
  </si>
  <si>
    <t>tpn.international</t>
  </si>
  <si>
    <t>cloudswave.com</t>
  </si>
  <si>
    <t>thearender.com</t>
  </si>
  <si>
    <t>theo-keller.com</t>
  </si>
  <si>
    <t>mtcars.cz</t>
  </si>
  <si>
    <t>bhumlapasamui.com</t>
  </si>
  <si>
    <t>digitas-dz.com</t>
  </si>
  <si>
    <t>elsewedytrading.com</t>
  </si>
  <si>
    <t>noithatdonghan.com</t>
  </si>
  <si>
    <t>surfgearexchange.com</t>
  </si>
  <si>
    <t>178866.net</t>
  </si>
  <si>
    <t>blueskiescareers.co.uk</t>
  </si>
  <si>
    <t>ee77ee.com</t>
  </si>
  <si>
    <t>free-banners.com</t>
  </si>
  <si>
    <t>kwmap.com</t>
  </si>
  <si>
    <t>liteguardian.com</t>
  </si>
  <si>
    <t>coroselecchy.it</t>
  </si>
  <si>
    <t>nationalbookstore.com</t>
  </si>
  <si>
    <t>rushhumanresources.com</t>
  </si>
  <si>
    <t>truecommission.com</t>
  </si>
  <si>
    <t>vividlight.com</t>
  </si>
  <si>
    <t>zenit24.eu</t>
  </si>
  <si>
    <t>freefo.nl</t>
  </si>
  <si>
    <t>agri-cultura.eu</t>
  </si>
  <si>
    <t>east-wind.jp</t>
  </si>
  <si>
    <t>nacommercials.co.uk</t>
  </si>
  <si>
    <t>alroqia.com</t>
  </si>
  <si>
    <t>cmsbluetheme.com</t>
  </si>
  <si>
    <t>cgediciones.com</t>
  </si>
  <si>
    <t>fabricadeidiomas.com</t>
  </si>
  <si>
    <t>myseniorportal.com</t>
  </si>
  <si>
    <t>xboxheerlen.nl</t>
  </si>
  <si>
    <t>jargonf.org</t>
  </si>
  <si>
    <t>nmoney.com.pl</t>
  </si>
  <si>
    <t>e-skala.pl</t>
  </si>
  <si>
    <t>holmi.ru</t>
  </si>
  <si>
    <t>sam-srk.ru</t>
  </si>
  <si>
    <t>rajtravelcentral.com</t>
  </si>
  <si>
    <t>rhendrickconstruction.com</t>
  </si>
  <si>
    <t>scotch-brite.com</t>
  </si>
  <si>
    <t>jimont.cz</t>
  </si>
  <si>
    <t>supermama.by</t>
  </si>
  <si>
    <t>csgholding.com</t>
  </si>
  <si>
    <t>raymond-boissons.com</t>
  </si>
  <si>
    <t>superfoodly.com</t>
  </si>
  <si>
    <t>verumitaly.com</t>
  </si>
  <si>
    <t>kutaservis.cz</t>
  </si>
  <si>
    <t>drunken18.xyz</t>
  </si>
  <si>
    <t>123articleonline.com</t>
  </si>
  <si>
    <t>amerimark.com</t>
  </si>
  <si>
    <t>porno-julius.info</t>
  </si>
  <si>
    <t>torneodeirionioria.it</t>
  </si>
  <si>
    <t>portcitydayspa.com</t>
  </si>
  <si>
    <t>tantalum-caps.com</t>
  </si>
  <si>
    <t>taqwacarpets.com</t>
  </si>
  <si>
    <t>tontaoptics.com</t>
  </si>
  <si>
    <t>zu-and-lu.com</t>
  </si>
  <si>
    <t>maschinen-schuster.de</t>
  </si>
  <si>
    <t>pms-steuerberatung.de</t>
  </si>
  <si>
    <t>raskopp.de</t>
  </si>
  <si>
    <t>tcl-terminkurier.de</t>
  </si>
  <si>
    <t>lebensversicherungkaufenprivat.info</t>
  </si>
  <si>
    <t>boneleska.com.br</t>
  </si>
  <si>
    <t>c21trend.com</t>
  </si>
  <si>
    <t>caiacinatura.com</t>
  </si>
  <si>
    <t>mjwomack.com</t>
  </si>
  <si>
    <t>prochurch.info</t>
  </si>
  <si>
    <t>niagarafallshotelscanada.net</t>
  </si>
  <si>
    <t>deerne.nl</t>
  </si>
  <si>
    <t>discoveraustralia.com.au</t>
  </si>
  <si>
    <t>all-paper.com</t>
  </si>
  <si>
    <t>canevasettoilestjean.com</t>
  </si>
  <si>
    <t>dreamforexindia.com</t>
  </si>
  <si>
    <t>paydayloanshst.com</t>
  </si>
  <si>
    <t>solinfo.cz</t>
  </si>
  <si>
    <t>ciwm.co.uk</t>
  </si>
  <si>
    <t>babymonitorshq.com</t>
  </si>
  <si>
    <t>cfmetal.com</t>
  </si>
  <si>
    <t>kongpower.com</t>
  </si>
  <si>
    <t>multimediacreatives.com</t>
  </si>
  <si>
    <t>rmjones.com</t>
  </si>
  <si>
    <t>rumik-bg.com</t>
  </si>
  <si>
    <t>artcop.eu</t>
  </si>
  <si>
    <t>seokyung.co.kr</t>
  </si>
  <si>
    <t>vis-co.org</t>
  </si>
  <si>
    <t>sibautobustur.ru</t>
  </si>
  <si>
    <t>podlachuti.sk</t>
  </si>
  <si>
    <t>formosa21.com.tw</t>
  </si>
  <si>
    <t>radiationprotectionadviser.co.uk</t>
  </si>
  <si>
    <t>jardinpotager.ca</t>
  </si>
  <si>
    <t>aci-enterprise.com</t>
  </si>
  <si>
    <t>escaleindienne.com</t>
  </si>
  <si>
    <t>loos-legal.com</t>
  </si>
  <si>
    <t>scinatech.com</t>
  </si>
  <si>
    <t>zlqkm.com</t>
  </si>
  <si>
    <t>loving-italy.it</t>
  </si>
  <si>
    <t>liguefootcasa.ma</t>
  </si>
  <si>
    <t>puntgaaf.nl</t>
  </si>
  <si>
    <t>terwindtblessing.nl</t>
  </si>
  <si>
    <t>sportfishtour.ru</t>
  </si>
  <si>
    <t>teamlog.com.tr</t>
  </si>
  <si>
    <t>alaskajewelry.com</t>
  </si>
  <si>
    <t>blogdepxinh.com</t>
  </si>
  <si>
    <t>eutravel4u.com</t>
  </si>
  <si>
    <t>yelenaleuchanka.com</t>
  </si>
  <si>
    <t>schamanische-heilarbeit-berlin.de</t>
  </si>
  <si>
    <t>laetitiabernard.fr</t>
  </si>
  <si>
    <t>edlove.ru</t>
  </si>
  <si>
    <t>learnerslodge.com.sg</t>
  </si>
  <si>
    <t>ttpsa.org.tw</t>
  </si>
  <si>
    <t>alfieriplumbing.com</t>
  </si>
  <si>
    <t>daeindustriesinc.com</t>
  </si>
  <si>
    <t>dissectpodcast.com</t>
  </si>
  <si>
    <t>familysurvivalgroup.com</t>
  </si>
  <si>
    <t>framespec.com</t>
  </si>
  <si>
    <t>preferpanama.com</t>
  </si>
  <si>
    <t>realestateinvestordeals.com</t>
  </si>
  <si>
    <t>taguritnametags.com</t>
  </si>
  <si>
    <t>genecar.cz</t>
  </si>
  <si>
    <t>studiogiancotti.it</t>
  </si>
  <si>
    <t>angrot.pl</t>
  </si>
  <si>
    <t>nzip.pl</t>
  </si>
  <si>
    <t>akvamotors.ru</t>
  </si>
  <si>
    <t>mahat-svet.ru</t>
  </si>
  <si>
    <t>parparim.ru</t>
  </si>
  <si>
    <t>happierhuman.com</t>
  </si>
  <si>
    <t>hornetsports.com</t>
  </si>
  <si>
    <t>neodiabetic.com</t>
  </si>
  <si>
    <t>stronghandsconnection.com</t>
  </si>
  <si>
    <t>babyssb.co.jp</t>
  </si>
  <si>
    <t>tonequest.co.kr</t>
  </si>
  <si>
    <t>adwebmedia.pl</t>
  </si>
  <si>
    <t>itransport.sk</t>
  </si>
  <si>
    <t>hnagri.gov.cn</t>
  </si>
  <si>
    <t>barmate.com</t>
  </si>
  <si>
    <t>eastportdesigns.com</t>
  </si>
  <si>
    <t>first-concord.com</t>
  </si>
  <si>
    <t>konadians.com</t>
  </si>
  <si>
    <t>learn2sail.com</t>
  </si>
  <si>
    <t>majnukatilla.com</t>
  </si>
  <si>
    <t>mirrorproject.com</t>
  </si>
  <si>
    <t>movistarteam.com</t>
  </si>
  <si>
    <t>pamelameredith.com</t>
  </si>
  <si>
    <t>patrickjouin.com</t>
  </si>
  <si>
    <t>ghostwriterpreise.de</t>
  </si>
  <si>
    <t>jice.or.jp</t>
  </si>
  <si>
    <t>varvadhu.net</t>
  </si>
  <si>
    <t>sevenstring.org</t>
  </si>
  <si>
    <t>creativelight.se</t>
  </si>
  <si>
    <t>vmg.co.uk</t>
  </si>
  <si>
    <t>jaroh.com.br</t>
  </si>
  <si>
    <t>meridianmapping.ca</t>
  </si>
  <si>
    <t>cateringkieuan.com</t>
  </si>
  <si>
    <t>deepdigitaltraders.com</t>
  </si>
  <si>
    <t>homecareservicessd.com</t>
  </si>
  <si>
    <t>restaurant-toulon.com</t>
  </si>
  <si>
    <t>rtkorr.com</t>
  </si>
  <si>
    <t>yateh.com</t>
  </si>
  <si>
    <t>pindula.cz</t>
  </si>
  <si>
    <t>steadyrest.net</t>
  </si>
  <si>
    <t>spokaneschools.org</t>
  </si>
  <si>
    <t>gos.pk</t>
  </si>
  <si>
    <t>dekor-it.ru</t>
  </si>
  <si>
    <t>alibilgin17.com</t>
  </si>
  <si>
    <t>bestccards.com</t>
  </si>
  <si>
    <t>mweb.cz</t>
  </si>
  <si>
    <t>romaritmie.it</t>
  </si>
  <si>
    <t>healthjournalonline.org</t>
  </si>
  <si>
    <t>cavendish-harvey.pl</t>
  </si>
  <si>
    <t>czvs.ru</t>
  </si>
  <si>
    <t>ehbkirov.ru</t>
  </si>
  <si>
    <t>demadeira.com.br</t>
  </si>
  <si>
    <t>cheapativan24x7.com</t>
  </si>
  <si>
    <t>extraeyes4you.com</t>
  </si>
  <si>
    <t>fxmeat.com</t>
  </si>
  <si>
    <t>herbelsky.com</t>
  </si>
  <si>
    <t>ledacuir.com</t>
  </si>
  <si>
    <t>liuhey.com</t>
  </si>
  <si>
    <t>rawhidearena.com</t>
  </si>
  <si>
    <t>tgdevelopment.com</t>
  </si>
  <si>
    <t>vijayrefrigeration.com</t>
  </si>
  <si>
    <t>mind-trainer.de</t>
  </si>
  <si>
    <t>lucianilab.it</t>
  </si>
  <si>
    <t>mytmbc.org</t>
  </si>
  <si>
    <t>sigmaskin.pl</t>
  </si>
  <si>
    <t>berkline-excluzive.ru</t>
  </si>
  <si>
    <t>livestarobelsk.ru</t>
  </si>
  <si>
    <t>z-nit.ru</t>
  </si>
  <si>
    <t>tilt-up.com.co</t>
  </si>
  <si>
    <t>asiamediacapital.com</t>
  </si>
  <si>
    <t>beiramarseafoods.com</t>
  </si>
  <si>
    <t>bombas.com</t>
  </si>
  <si>
    <t>buybestmeds-med24.com</t>
  </si>
  <si>
    <t>dycelife.com</t>
  </si>
  <si>
    <t>gestionresiduosautomovil.com</t>
  </si>
  <si>
    <t>lorproduction.com</t>
  </si>
  <si>
    <t>nlacp.com</t>
  </si>
  <si>
    <t>qxw18.com</t>
  </si>
  <si>
    <t>timsan-gse.com</t>
  </si>
  <si>
    <t>utzsnacks.com</t>
  </si>
  <si>
    <t>vesinhnhadep.com</t>
  </si>
  <si>
    <t>yuanchin.com</t>
  </si>
  <si>
    <t>radiopunk.cz</t>
  </si>
  <si>
    <t>xn--hslacher-esel-bfb.de</t>
  </si>
  <si>
    <t>hÃ¤slacher-esel.de</t>
  </si>
  <si>
    <t>madhuram.co.in</t>
  </si>
  <si>
    <t>esofagopisa.it</t>
  </si>
  <si>
    <t>zpuarchitekt.pl</t>
  </si>
  <si>
    <t>allbiz.ro</t>
  </si>
  <si>
    <t>fogo.ru</t>
  </si>
  <si>
    <t>stk-perestroyka.ru</t>
  </si>
  <si>
    <t>conceptofficefurniture.com.au</t>
  </si>
  <si>
    <t>adcoxgroup.com</t>
  </si>
  <si>
    <t>ainhoacantalapiedra.com</t>
  </si>
  <si>
    <t>bgood.com</t>
  </si>
  <si>
    <t>chezlarsson.com</t>
  </si>
  <si>
    <t>eroshare.com</t>
  </si>
  <si>
    <t>freerealtime.com</t>
  </si>
  <si>
    <t>juegos-gratis-ya.com</t>
  </si>
  <si>
    <t>orchid-daikanyama.com</t>
  </si>
  <si>
    <t>thenewhomemaker.com</t>
  </si>
  <si>
    <t>tutorbolivia.com</t>
  </si>
  <si>
    <t>xn--boqw2irufmvjc9ztl5a.com</t>
  </si>
  <si>
    <t>ä»»æ„å£²å´è²»ç”¨.com</t>
  </si>
  <si>
    <t>clair-environnement.eu</t>
  </si>
  <si>
    <t>daejin.ac.kr</t>
  </si>
  <si>
    <t>caliphonho.net</t>
  </si>
  <si>
    <t>rembrandtpainting.net</t>
  </si>
  <si>
    <t>hinghambaseball.org</t>
  </si>
  <si>
    <t>glas-javnosti.rs</t>
  </si>
  <si>
    <t>lifeinsurancequotesinfo.top</t>
  </si>
  <si>
    <t>eurocentres.co.uk</t>
  </si>
  <si>
    <t>gabrica.cl</t>
  </si>
  <si>
    <t>ampexholdings.com</t>
  </si>
  <si>
    <t>kallista.com</t>
  </si>
  <si>
    <t>social-searcher.com</t>
  </si>
  <si>
    <t>splashalley.com</t>
  </si>
  <si>
    <t>turkutour.com</t>
  </si>
  <si>
    <t>womencombined.com</t>
  </si>
  <si>
    <t>elektrona.cz</t>
  </si>
  <si>
    <t>haiyang.co.kr</t>
  </si>
  <si>
    <t>howardbrown.org</t>
  </si>
  <si>
    <t>mazzonicenter.org</t>
  </si>
  <si>
    <t>jmnpdevelopment.co.uk</t>
  </si>
  <si>
    <t>economical.com</t>
  </si>
  <si>
    <t>lisowski-racing.com</t>
  </si>
  <si>
    <t>neurocirugia-hoy.com</t>
  </si>
  <si>
    <t>oha.com</t>
  </si>
  <si>
    <t>sweden-cosmetics.com</t>
  </si>
  <si>
    <t>virginiacadenaromancero.com</t>
  </si>
  <si>
    <t>hescon-gmbh.de</t>
  </si>
  <si>
    <t>ad-libitum.com.pl</t>
  </si>
  <si>
    <t>oprawamuzyczna-grand.pl</t>
  </si>
  <si>
    <t>01-pokrov.ru</t>
  </si>
  <si>
    <t>chococamp.ru</t>
  </si>
  <si>
    <t>news.co.uk</t>
  </si>
  <si>
    <t>visitsheptonmallet.co.uk</t>
  </si>
  <si>
    <t>formattingguru.com.au</t>
  </si>
  <si>
    <t>dailyunion.com</t>
  </si>
  <si>
    <t>florida-catastrophic-injury-attorney.com</t>
  </si>
  <si>
    <t>hakanbatur.com</t>
  </si>
  <si>
    <t>nest-h.com</t>
  </si>
  <si>
    <t>reenaedu.com</t>
  </si>
  <si>
    <t>vodnisvet.com</t>
  </si>
  <si>
    <t>supercable.es</t>
  </si>
  <si>
    <t>cmmtechnologies.in</t>
  </si>
  <si>
    <t>duomed.info</t>
  </si>
  <si>
    <t>zohiko.co.jp</t>
  </si>
  <si>
    <t>patrickwatson.net</t>
  </si>
  <si>
    <t>carinsurancequoteyxn.top</t>
  </si>
  <si>
    <t>apega.ca</t>
  </si>
  <si>
    <t>dasacademy.com</t>
  </si>
  <si>
    <t>jakprints.com</t>
  </si>
  <si>
    <t>lobado-lin.com</t>
  </si>
  <si>
    <t>nepalcommoditymarket.com</t>
  </si>
  <si>
    <t>pccables.com</t>
  </si>
  <si>
    <t>kilkennypeople.ie</t>
  </si>
  <si>
    <t>gioielligullo.it</t>
  </si>
  <si>
    <t>gtshotel.it</t>
  </si>
  <si>
    <t>instel.kz</t>
  </si>
  <si>
    <t>vitamedopt.ru</t>
  </si>
  <si>
    <t>cialistabs.top</t>
  </si>
  <si>
    <t>protectmyspace.co.uk</t>
  </si>
  <si>
    <t>umbelrestaurantgroup.co.uk</t>
  </si>
  <si>
    <t>drraj.ca</t>
  </si>
  <si>
    <t>rucedu.cn</t>
  </si>
  <si>
    <t>alharamlek.com</t>
  </si>
  <si>
    <t>cosmeticsurgeryindiakolkata.com</t>
  </si>
  <si>
    <t>golfgarbandgifts.com</t>
  </si>
  <si>
    <t>hypepotamus.com</t>
  </si>
  <si>
    <t>jacklondonsquare.com</t>
  </si>
  <si>
    <t>skyward.com</t>
  </si>
  <si>
    <t>syl.com</t>
  </si>
  <si>
    <t>tomarkindustriesinc.com</t>
  </si>
  <si>
    <t>zukinrealtyinc.com</t>
  </si>
  <si>
    <t>golflogo.cz</t>
  </si>
  <si>
    <t>ov-x10.de</t>
  </si>
  <si>
    <t>jwbhotel.jp</t>
  </si>
  <si>
    <t>bham.net</t>
  </si>
  <si>
    <t>autotuning-nv.ru</t>
  </si>
  <si>
    <t>eko-baby.ru</t>
  </si>
  <si>
    <t>gtl.ru</t>
  </si>
  <si>
    <t>ivan-gallery.ru</t>
  </si>
  <si>
    <t>registanplus.ru</t>
  </si>
  <si>
    <t>kjellen.se</t>
  </si>
  <si>
    <t>rimrockcorp.biz</t>
  </si>
  <si>
    <t>tambouren-biberist.ch</t>
  </si>
  <si>
    <t>alesa-orangesol.com</t>
  </si>
  <si>
    <t>dulichtaynam.com</t>
  </si>
  <si>
    <t>foodcyber.com</t>
  </si>
  <si>
    <t>prolocal.com</t>
  </si>
  <si>
    <t>vijayamritrajfoundation.org</t>
  </si>
  <si>
    <t>alfa-ubezpieczenia.pl</t>
  </si>
  <si>
    <t>beermapping.com</t>
  </si>
  <si>
    <t>cago365.com</t>
  </si>
  <si>
    <t>chevalencreuse.com</t>
  </si>
  <si>
    <t>dhedu.com</t>
  </si>
  <si>
    <t>gardens-spa.com</t>
  </si>
  <si>
    <t>niigata-massage.com</t>
  </si>
  <si>
    <t>powerfulpartnering13c.com</t>
  </si>
  <si>
    <t>samyak.com</t>
  </si>
  <si>
    <t>viileetek.com</t>
  </si>
  <si>
    <t>e-kpc.co.kr</t>
  </si>
  <si>
    <t>open-i.nl</t>
  </si>
  <si>
    <t>egliseduburkina.org</t>
  </si>
  <si>
    <t>skipak.pl</t>
  </si>
  <si>
    <t>ltek.pt</t>
  </si>
  <si>
    <t>kolodec-rossii.ru</t>
  </si>
  <si>
    <t>salon-elguna.ru</t>
  </si>
  <si>
    <t>voenpro.ru</t>
  </si>
  <si>
    <t>cottonclub.se</t>
  </si>
  <si>
    <t>kupelepodhajska.sk</t>
  </si>
  <si>
    <t>speleoskola.sk</t>
  </si>
  <si>
    <t>customer-phone-book.co.uk</t>
  </si>
  <si>
    <t>voiceworksmag.com.au</t>
  </si>
  <si>
    <t>doxamed.com</t>
  </si>
  <si>
    <t>metrograph.com</t>
  </si>
  <si>
    <t>nod32-slo.com</t>
  </si>
  <si>
    <t>skimble.com</t>
  </si>
  <si>
    <t>transcerealescruz.com</t>
  </si>
  <si>
    <t>igz-mbh.de</t>
  </si>
  <si>
    <t>literacynepal.org</t>
  </si>
  <si>
    <t>radruzh.org</t>
  </si>
  <si>
    <t>adsinc.com</t>
  </si>
  <si>
    <t>audinate.com</t>
  </si>
  <si>
    <t>carcompanyofcanada.com</t>
  </si>
  <si>
    <t>cathouseonthekings.com</t>
  </si>
  <si>
    <t>classicalgardenstatues.com</t>
  </si>
  <si>
    <t>emtocode.com</t>
  </si>
  <si>
    <t>infinitinews.com</t>
  </si>
  <si>
    <t>kehindewiley.com</t>
  </si>
  <si>
    <t>myfavoritehijabstore.com</t>
  </si>
  <si>
    <t>myrentalpropertycoach.com</t>
  </si>
  <si>
    <t>vydavatelstvipaprsek.cz</t>
  </si>
  <si>
    <t>reitsportspezial.de</t>
  </si>
  <si>
    <t>terrapets.de</t>
  </si>
  <si>
    <t>jeffersonstate.edu</t>
  </si>
  <si>
    <t>hotelsinnavimumbai.co.in</t>
  </si>
  <si>
    <t>magnachip.co.kr</t>
  </si>
  <si>
    <t>justintroutman.org</t>
  </si>
  <si>
    <t>topelity.sk</t>
  </si>
  <si>
    <t>kyushinryu.co.uk</t>
  </si>
  <si>
    <t>beautifulshaadi.com</t>
  </si>
  <si>
    <t>tomodell.com</t>
  </si>
  <si>
    <t>creptiles.dk</t>
  </si>
  <si>
    <t>cchosting.fi</t>
  </si>
  <si>
    <t>lammonia.info</t>
  </si>
  <si>
    <t>stoldalprint.no</t>
  </si>
  <si>
    <t>millinockethistoricalsociety.org</t>
  </si>
  <si>
    <t>wzajemnapomoc.pl</t>
  </si>
  <si>
    <t>ercpress.ro</t>
  </si>
  <si>
    <t>lawask.cn</t>
  </si>
  <si>
    <t>cyberdiet.com</t>
  </si>
  <si>
    <t>poolfloatshq.com</t>
  </si>
  <si>
    <t>reliablestairs.com</t>
  </si>
  <si>
    <t>the-opportunity.com</t>
  </si>
  <si>
    <t>weststonecommunities.com</t>
  </si>
  <si>
    <t>kamenplus.cz</t>
  </si>
  <si>
    <t>wateredgarden.co.kr</t>
  </si>
  <si>
    <t>museumvanloon.nl</t>
  </si>
  <si>
    <t>chadukchang.org</t>
  </si>
  <si>
    <t>lobanowscy.pl</t>
  </si>
  <si>
    <t>provodka36.ru</t>
  </si>
  <si>
    <t>antoniosa.com.br</t>
  </si>
  <si>
    <t>alpineaccess.com</t>
  </si>
  <si>
    <t>lc-diecasting.com</t>
  </si>
  <si>
    <t>motherofallconservatives.com</t>
  </si>
  <si>
    <t>scottcalvintech.com</t>
  </si>
  <si>
    <t>transwestern.com</t>
  </si>
  <si>
    <t>logicielbourse.net</t>
  </si>
  <si>
    <t>audiopub.org</t>
  </si>
  <si>
    <t>bostonpopsjuly4th.org</t>
  </si>
  <si>
    <t>btghiot.be</t>
  </si>
  <si>
    <t>bieltorres.cat</t>
  </si>
  <si>
    <t>66wen.com</t>
  </si>
  <si>
    <t>eworldcnet.com</t>
  </si>
  <si>
    <t>funbiodb.com</t>
  </si>
  <si>
    <t>polycongulf.com</t>
  </si>
  <si>
    <t>sunlight-home-automation.com</t>
  </si>
  <si>
    <t>nadiazillaparishad.in</t>
  </si>
  <si>
    <t>sms-service.kz</t>
  </si>
  <si>
    <t>dacards.ru</t>
  </si>
  <si>
    <t>skytal.com.tw</t>
  </si>
  <si>
    <t>newestpokemon.xyz</t>
  </si>
  <si>
    <t>valinor.com.br</t>
  </si>
  <si>
    <t>b2bnn.com</t>
  </si>
  <si>
    <t>bonnessinc.com</t>
  </si>
  <si>
    <t>ctparenting.com</t>
  </si>
  <si>
    <t>everestrockscapes.com</t>
  </si>
  <si>
    <t>flcrzx.com</t>
  </si>
  <si>
    <t>lsukappaalpha.com</t>
  </si>
  <si>
    <t>mshaenforcementalerts.com</t>
  </si>
  <si>
    <t>qdgjj.com</t>
  </si>
  <si>
    <t>thedoomsday.com</t>
  </si>
  <si>
    <t>ryanlangton.net</t>
  </si>
  <si>
    <t>paper-writer-help.org</t>
  </si>
  <si>
    <t>pthaigastro.org</t>
  </si>
  <si>
    <t>velco.pl</t>
  </si>
  <si>
    <t>autoinsurancequotenp.top</t>
  </si>
  <si>
    <t>bial.com</t>
  </si>
  <si>
    <t>deltoroshoes.com</t>
  </si>
  <si>
    <t>energyboom.com</t>
  </si>
  <si>
    <t>lexolutionit.com</t>
  </si>
  <si>
    <t>naturelifeyoga.com</t>
  </si>
  <si>
    <t>roldim.com</t>
  </si>
  <si>
    <t>tongxunquan.com</t>
  </si>
  <si>
    <t>icons-athos.eu</t>
  </si>
  <si>
    <t>duniamaya.org</t>
  </si>
  <si>
    <t>seo-realty.ru</t>
  </si>
  <si>
    <t>vet03.ru</t>
  </si>
  <si>
    <t>artserotiques.com</t>
  </si>
  <si>
    <t>classiccharters.com</t>
  </si>
  <si>
    <t>deeporn.com</t>
  </si>
  <si>
    <t>educacionline.com</t>
  </si>
  <si>
    <t>galeleadershipdevelopmentllc.com</t>
  </si>
  <si>
    <t>grouplovemusic.com</t>
  </si>
  <si>
    <t>ville-guingamp.fr</t>
  </si>
  <si>
    <t>ittralee.ie</t>
  </si>
  <si>
    <t>kuwait-airport.com.kw</t>
  </si>
  <si>
    <t>noeliasanchez.com.ar</t>
  </si>
  <si>
    <t>fecamo-antwerpen.be</t>
  </si>
  <si>
    <t>ddk.gov.cn</t>
  </si>
  <si>
    <t>wdgf.cn</t>
  </si>
  <si>
    <t>ceramicstoday.com</t>
  </si>
  <si>
    <t>hotelbogotainn.com</t>
  </si>
  <si>
    <t>transmediahosting.com</t>
  </si>
  <si>
    <t>plume-direct.fr</t>
  </si>
  <si>
    <t>taus.ac.jp</t>
  </si>
  <si>
    <t>samenslagen.nl</t>
  </si>
  <si>
    <t>cityofbowie.org</t>
  </si>
  <si>
    <t>landstewardshipproject.org</t>
  </si>
  <si>
    <t>anthienly.com.vn</t>
  </si>
  <si>
    <t>esface.com</t>
  </si>
  <si>
    <t>k-lebedenko.ru</t>
  </si>
  <si>
    <t>onecca.tg</t>
  </si>
  <si>
    <t>atlas-croatia.com</t>
  </si>
  <si>
    <t>hneplan.com</t>
  </si>
  <si>
    <t>savageinnovationpublishing.com</t>
  </si>
  <si>
    <t>todobateriasperu.com</t>
  </si>
  <si>
    <t>trygve.com</t>
  </si>
  <si>
    <t>bamras.org</t>
  </si>
  <si>
    <t>aishangwo.com</t>
  </si>
  <si>
    <t>goterriers.com</t>
  </si>
  <si>
    <t>lie-nielsen.com</t>
  </si>
  <si>
    <t>maxvaluepharmacy.com</t>
  </si>
  <si>
    <t>pointnever.com</t>
  </si>
  <si>
    <t>thevalentineday.com</t>
  </si>
  <si>
    <t>vbcity.com</t>
  </si>
  <si>
    <t>t3bulli.de</t>
  </si>
  <si>
    <t>goodprophets.info</t>
  </si>
  <si>
    <t>vaduvos.lt</t>
  </si>
  <si>
    <t>msrb.nl</t>
  </si>
  <si>
    <t>anjrpc.org</t>
  </si>
  <si>
    <t>radosnatajgolandia.pl</t>
  </si>
  <si>
    <t>krasnovskiy.ru</t>
  </si>
  <si>
    <t>profurn.fr</t>
  </si>
  <si>
    <t>aqd.nl</t>
  </si>
  <si>
    <t>dailynet.ca</t>
  </si>
  <si>
    <t>modernsports.com.cn</t>
  </si>
  <si>
    <t>beegees.com</t>
  </si>
  <si>
    <t>goodyearep.com</t>
  </si>
  <si>
    <t>spbtv.com</t>
  </si>
  <si>
    <t>sba-research.org</t>
  </si>
  <si>
    <t>townsvilleoutriggers.org.au</t>
  </si>
  <si>
    <t>dy131.com</t>
  </si>
  <si>
    <t>ecctrade.com</t>
  </si>
  <si>
    <t>girlskateboards.com</t>
  </si>
  <si>
    <t>kstraders.com</t>
  </si>
  <si>
    <t>sg1archive.com</t>
  </si>
  <si>
    <t>discountstickerei.de</t>
  </si>
  <si>
    <t>lombardoeditore.it</t>
  </si>
  <si>
    <t>gilroygardens.org</t>
  </si>
  <si>
    <t>bangstyle.com</t>
  </si>
  <si>
    <t>chaoy1.com</t>
  </si>
  <si>
    <t>lincah.com</t>
  </si>
  <si>
    <t>priceof-propeciaonline.com</t>
  </si>
  <si>
    <t>searsportrait.com</t>
  </si>
  <si>
    <t>visapro.com</t>
  </si>
  <si>
    <t>namuvaldymas.lt</t>
  </si>
  <si>
    <t>lightwork.org</t>
  </si>
  <si>
    <t>ncemi.org</t>
  </si>
  <si>
    <t>buytoradol365.top</t>
  </si>
  <si>
    <t>mobil1.com</t>
  </si>
  <si>
    <t>techguylabs.com</t>
  </si>
  <si>
    <t>w3conf.net</t>
  </si>
  <si>
    <t>emiasto.org</t>
  </si>
  <si>
    <t>ufolabs.pro</t>
  </si>
  <si>
    <t>suteria.ch</t>
  </si>
  <si>
    <t>book2ndholiday.com</t>
  </si>
  <si>
    <t>hhzzll.com</t>
  </si>
  <si>
    <t>mageplaza.com</t>
  </si>
  <si>
    <t>ambafrance-ca.org</t>
  </si>
  <si>
    <t>ems.org</t>
  </si>
  <si>
    <t>trygar.com.pl</t>
  </si>
  <si>
    <t>ecigtalk.ru</t>
  </si>
  <si>
    <t>drugdiscoveryathome.com</t>
  </si>
  <si>
    <t>rockwool.com</t>
  </si>
  <si>
    <t>shopsmall.com</t>
  </si>
  <si>
    <t>voxfux.com</t>
  </si>
  <si>
    <t>simulationpretimmobilier.net</t>
  </si>
  <si>
    <t>magazinuldecafea.ro</t>
  </si>
  <si>
    <t>chichester.ac.uk</t>
  </si>
  <si>
    <t>akcxjy.com</t>
  </si>
  <si>
    <t>logotypemaker.com</t>
  </si>
  <si>
    <t>theskylive.com</t>
  </si>
  <si>
    <t>worldbydata.com</t>
  </si>
  <si>
    <t>sudval.org</t>
  </si>
  <si>
    <t>2ue.com.au</t>
  </si>
  <si>
    <t>doctoradoenacuicultura.cl</t>
  </si>
  <si>
    <t>quikpage.com</t>
  </si>
  <si>
    <t>losforos.es</t>
  </si>
  <si>
    <t>seminar52.ru</t>
  </si>
  <si>
    <t>stromectol2010.top</t>
  </si>
  <si>
    <t>invest-faq.com</t>
  </si>
  <si>
    <t>smcfsm.com</t>
  </si>
  <si>
    <t>steungsiemreap.com</t>
  </si>
  <si>
    <t>emtyaz-dammam.org</t>
  </si>
  <si>
    <t>afford.com</t>
  </si>
  <si>
    <t>ahlstrom-munksjo.com</t>
  </si>
  <si>
    <t>collegefootballnews.com</t>
  </si>
  <si>
    <t>wordswithfriends.com</t>
  </si>
  <si>
    <t>tadalafil.fund</t>
  </si>
  <si>
    <t>yw169.net</t>
  </si>
  <si>
    <t>canada-cialis20mg.org</t>
  </si>
  <si>
    <t>18a8.com</t>
  </si>
  <si>
    <t>3sd.me</t>
  </si>
  <si>
    <t>purchaseonline-cialis.org</t>
  </si>
  <si>
    <t>hexion.com</t>
  </si>
  <si>
    <t>taihuabbs.com</t>
  </si>
  <si>
    <t>aanem.org</t>
  </si>
  <si>
    <t>medrol500.top</t>
  </si>
  <si>
    <t>td8686.com</t>
  </si>
  <si>
    <t>yyyspx1.com</t>
  </si>
  <si>
    <t>wellbutrin2017.gdn</t>
  </si>
  <si>
    <t>bitcoincore.org</t>
  </si>
  <si>
    <t>zjcredit.org</t>
  </si>
  <si>
    <t>cafergot.bike</t>
  </si>
  <si>
    <t>hickorysociety.com</t>
  </si>
  <si>
    <t>kifaru.net</t>
  </si>
  <si>
    <t>koyaanisqatsi.org</t>
  </si>
  <si>
    <t>allisnotlo.st</t>
  </si>
  <si>
    <t>buyzoloft2017.top</t>
  </si>
  <si>
    <t>buydoxycycline8.top</t>
  </si>
  <si>
    <t>hardwickdevelopments.co.uk</t>
  </si>
  <si>
    <t>camelotintl.com</t>
  </si>
  <si>
    <t>uabsports.com</t>
  </si>
  <si>
    <t>vixeltech.com</t>
  </si>
  <si>
    <t>clomid.reise</t>
  </si>
  <si>
    <t>furosemide.camera</t>
  </si>
  <si>
    <t>jsvd.org.cn</t>
  </si>
  <si>
    <t>zhengzaihunli.com</t>
  </si>
  <si>
    <t>cinj.org</t>
  </si>
  <si>
    <t>changetip.com</t>
  </si>
  <si>
    <t>chapmanross.com</t>
  </si>
  <si>
    <t>texnews.com</t>
  </si>
  <si>
    <t>thangnhomtienquang.com</t>
  </si>
  <si>
    <t>buybaclofen12.top</t>
  </si>
  <si>
    <t>yigo100.net</t>
  </si>
  <si>
    <t>buyampicillin15.us</t>
  </si>
  <si>
    <t>indocin5.us</t>
  </si>
  <si>
    <t>screenshots.com</t>
  </si>
  <si>
    <t>buyviagra2.gdn</t>
  </si>
  <si>
    <t>elimite-8.gdn</t>
  </si>
  <si>
    <t>kong.net</t>
  </si>
  <si>
    <t>pokertips.org</t>
  </si>
  <si>
    <t>buyfluoxetine2016.top</t>
  </si>
  <si>
    <t>founder.com.cn</t>
  </si>
  <si>
    <t>biisheng.com</t>
  </si>
  <si>
    <t>synthroid25.top</t>
  </si>
  <si>
    <t>measuringusability.com</t>
  </si>
  <si>
    <t>ttsjyx.com</t>
  </si>
  <si>
    <t>revia25.gdn</t>
  </si>
  <si>
    <t>kuphp.net</t>
  </si>
  <si>
    <t>sesync.org</t>
  </si>
  <si>
    <t>supremo.tv</t>
  </si>
  <si>
    <t>buyclomid9.us</t>
  </si>
  <si>
    <t>prozac15.us</t>
  </si>
  <si>
    <t>worldstaruncut.com</t>
  </si>
  <si>
    <t>preweddingjogja.net</t>
  </si>
  <si>
    <t>imouto.org</t>
  </si>
  <si>
    <t>thermalchamber.org</t>
  </si>
  <si>
    <t>inderal11.gdn</t>
  </si>
  <si>
    <t>555ball.net</t>
  </si>
  <si>
    <t>usemb.se</t>
  </si>
  <si>
    <t>buydoxycycline2015.top</t>
  </si>
  <si>
    <t>j-mz.cn</t>
  </si>
  <si>
    <t>trimplex.fr</t>
  </si>
  <si>
    <t>ebrowsers.org</t>
  </si>
  <si>
    <t>propecia.camera</t>
  </si>
  <si>
    <t>heydonworks.com</t>
  </si>
  <si>
    <t>colocolo.cl</t>
  </si>
  <si>
    <t>mygazines.com</t>
  </si>
  <si>
    <t>proximasoftware.com</t>
  </si>
  <si>
    <t>thepalace.com</t>
  </si>
  <si>
    <t>wildlist.org</t>
  </si>
  <si>
    <t>revia365.top</t>
  </si>
  <si>
    <t>sildenafil.bargains</t>
  </si>
  <si>
    <t>mastercardadvisors.com</t>
  </si>
  <si>
    <t>citalopram2013.gdn</t>
  </si>
  <si>
    <t>ayers.com.hk</t>
  </si>
  <si>
    <t>netsh.com.cn</t>
  </si>
  <si>
    <t>yiduozb.com</t>
  </si>
  <si>
    <t>ajf.me</t>
  </si>
  <si>
    <t>buytadalafil100.top</t>
  </si>
  <si>
    <t>buypropecia2011.top</t>
  </si>
  <si>
    <t>celexa20.top</t>
  </si>
  <si>
    <t>buyinderal9.us</t>
  </si>
  <si>
    <t>ureddit.com</t>
  </si>
  <si>
    <t>rexel.com</t>
  </si>
  <si>
    <t>wirelessgoodness.com</t>
  </si>
  <si>
    <t>kontakt.io</t>
  </si>
  <si>
    <t>kleptocracy.us</t>
  </si>
  <si>
    <t>photobie.com</t>
  </si>
  <si>
    <t>xeni.net</t>
  </si>
  <si>
    <t>digimindsoft.com</t>
  </si>
  <si>
    <t>ghisler.ch</t>
  </si>
  <si>
    <t>uc999.com</t>
  </si>
  <si>
    <t>footballmanager.net</t>
  </si>
  <si>
    <t>smartercitieschallenge.org</t>
  </si>
  <si>
    <t>refrozen.com</t>
  </si>
  <si>
    <t>socialstatistics.com</t>
  </si>
  <si>
    <t>daedtech.com</t>
  </si>
  <si>
    <t>gitkraken.com</t>
  </si>
  <si>
    <t>hssonline.org</t>
  </si>
  <si>
    <t>cselt.it</t>
  </si>
  <si>
    <t>wtso.net</t>
  </si>
  <si>
    <t>spider-player.com</t>
  </si>
  <si>
    <t>ipmart.com</t>
  </si>
  <si>
    <t>brazzilmag.com</t>
  </si>
  <si>
    <t>twaren.net</t>
  </si>
  <si>
    <t>eventegg.com</t>
  </si>
  <si>
    <t>backgroundcheckpsend.stream</t>
  </si>
  <si>
    <t>kitebird.com</t>
  </si>
  <si>
    <t>hao315.tv</t>
  </si>
  <si>
    <t>zimbbs.com</t>
  </si>
  <si>
    <t>acmefeet.com</t>
  </si>
  <si>
    <t>gree-nt.com</t>
  </si>
  <si>
    <t>griechenlandfuehrer.de</t>
  </si>
  <si>
    <t>greifsystem.de</t>
  </si>
  <si>
    <t>griechenland-fuehrer.de</t>
  </si>
  <si>
    <t>grenada.de</t>
  </si>
  <si>
    <t>greif-system.de</t>
  </si>
  <si>
    <t>griffe-online.de</t>
  </si>
  <si>
    <t>grenadinen.de</t>
  </si>
  <si>
    <t>greif-systeme.de</t>
  </si>
  <si>
    <t>xn--griffe-brse-yfb.de</t>
  </si>
  <si>
    <t>griffe-bÃ¶rse.de</t>
  </si>
  <si>
    <t>xn--griffbrse-57a.de</t>
  </si>
  <si>
    <t>griffbÃ¶rse.de</t>
  </si>
  <si>
    <t>xn--griechenland-fhrer-z6b.de</t>
  </si>
  <si>
    <t>griechenland-fÃ¼hrer.de</t>
  </si>
  <si>
    <t>xn--griechenlandfhrer-f3b.de</t>
  </si>
  <si>
    <t>griechenlandfÃ¼hrer.de</t>
  </si>
  <si>
    <t>xn--griff-brse-kcb.de</t>
  </si>
  <si>
    <t>griff-bÃ¶rse.de</t>
  </si>
  <si>
    <t>corsarhotel.ru</t>
  </si>
  <si>
    <t>guernsey.at</t>
  </si>
  <si>
    <t>guertellampe.com</t>
  </si>
  <si>
    <t>guertellicht.com</t>
  </si>
  <si>
    <t>gruppendiscount.de</t>
  </si>
  <si>
    <t>gruppe-23.de</t>
  </si>
  <si>
    <t>guandong.de</t>
  </si>
  <si>
    <t>gruppen-discount.de</t>
  </si>
  <si>
    <t>gruppe23.de</t>
  </si>
  <si>
    <t>guertellampe.de</t>
  </si>
  <si>
    <t>gueterteilung.de</t>
  </si>
  <si>
    <t>guertellicht.de</t>
  </si>
  <si>
    <t>xn--gru-7ka.de</t>
  </si>
  <si>
    <t>gruÃŸ.de</t>
  </si>
  <si>
    <t>xn--grnder-brse-yfb5e.de</t>
  </si>
  <si>
    <t>grÃ¼nder-bÃ¶rse.de</t>
  </si>
  <si>
    <t>guertellicht.info</t>
  </si>
  <si>
    <t>guete.info</t>
  </si>
  <si>
    <t>guertellicht.net</t>
  </si>
  <si>
    <t>graphencards.com</t>
  </si>
  <si>
    <t>graphenchip.com</t>
  </si>
  <si>
    <t>graphencard.com</t>
  </si>
  <si>
    <t>graphen24.com</t>
  </si>
  <si>
    <t>habseligkeit.com</t>
  </si>
  <si>
    <t>httpng.de</t>
  </si>
  <si>
    <t>xn--gte-hoa.info</t>
  </si>
  <si>
    <t>gÃ¼te.info</t>
  </si>
  <si>
    <t>haushalt-online.de</t>
  </si>
  <si>
    <t>hartwurst.de</t>
  </si>
  <si>
    <t>hassen.de</t>
  </si>
  <si>
    <t>hardwareline.de</t>
  </si>
  <si>
    <t>hausnr1.de</t>
  </si>
  <si>
    <t>hausnr-eins.de</t>
  </si>
  <si>
    <t>hausnummer-1.de</t>
  </si>
  <si>
    <t>hausnr-1.de</t>
  </si>
  <si>
    <t>hausnr24.de</t>
  </si>
  <si>
    <t>haushaltonline.de</t>
  </si>
  <si>
    <t>hausnummer24.de</t>
  </si>
  <si>
    <t>hausnummer-eins.de</t>
  </si>
  <si>
    <t>hausnummer1.de</t>
  </si>
  <si>
    <t>hautenormandie.de</t>
  </si>
  <si>
    <t>hausdiscount.de</t>
  </si>
  <si>
    <t>hausnummereins.de</t>
  </si>
  <si>
    <t>haute-normandie.de</t>
  </si>
  <si>
    <t>hausnreins.de</t>
  </si>
  <si>
    <t>haus-discount.de</t>
  </si>
  <si>
    <t>ihrda.de</t>
  </si>
  <si>
    <t>idahofalls.de</t>
  </si>
  <si>
    <t>idaho-falls.de</t>
  </si>
  <si>
    <t>ijmuiden.de</t>
  </si>
  <si>
    <t>ihr-da.de</t>
  </si>
  <si>
    <t>idioten-fest.de</t>
  </si>
  <si>
    <t>illu-online.de</t>
  </si>
  <si>
    <t>imbiss-online.de</t>
  </si>
  <si>
    <t>ildiz.de</t>
  </si>
  <si>
    <t>imbisscontainer.de</t>
  </si>
  <si>
    <t>illuonline.de</t>
  </si>
  <si>
    <t>imbiss-taxi.de</t>
  </si>
  <si>
    <t>imbiss-container.de</t>
  </si>
  <si>
    <t>xn--ichwhlmichselbst-ynb.de</t>
  </si>
  <si>
    <t>ichwÃ¤hlmichselbst.de</t>
  </si>
  <si>
    <t>xn--ichwhlmichselber-ynb.de</t>
  </si>
  <si>
    <t>ichwÃ¤hlmichselber.de</t>
  </si>
  <si>
    <t>herzlichenglueckwunsch.at</t>
  </si>
  <si>
    <t>herzlichen-glueckwunsch.at</t>
  </si>
  <si>
    <t>xn--herzlichenglckwunsch-0ec.at</t>
  </si>
  <si>
    <t>herzlichenglÃ¼ckwunsch.at</t>
  </si>
  <si>
    <t>help-online.com</t>
  </si>
  <si>
    <t>herzlichenglueckwunsch.com</t>
  </si>
  <si>
    <t>herzlichen-glueckwunsch.com</t>
  </si>
  <si>
    <t>hentai-online.de</t>
  </si>
  <si>
    <t>herz-schmerz.de</t>
  </si>
  <si>
    <t>herz-online.de</t>
  </si>
  <si>
    <t>herzonline.de</t>
  </si>
  <si>
    <t>herz-medizin.de</t>
  </si>
  <si>
    <t>xn--ifhrer-4ya.de</t>
  </si>
  <si>
    <t>ifÃ¼hrer.de</t>
  </si>
  <si>
    <t>helpfully.in</t>
  </si>
  <si>
    <t>helpfull.in</t>
  </si>
  <si>
    <t>herr.info</t>
  </si>
  <si>
    <t>incarnatio.at</t>
  </si>
  <si>
    <t>in-hoc-signo.de</t>
  </si>
  <si>
    <t>indikator.de</t>
  </si>
  <si>
    <t>incomingagenturen.de</t>
  </si>
  <si>
    <t>indisch-online.de</t>
  </si>
  <si>
    <t>indienonline.de</t>
  </si>
  <si>
    <t>incentivereisen.de</t>
  </si>
  <si>
    <t>incentivreisen.de</t>
  </si>
  <si>
    <t>incoming-agentur.de</t>
  </si>
  <si>
    <t>incarnatio.de</t>
  </si>
  <si>
    <t>incoming-agenturen.de</t>
  </si>
  <si>
    <t>incomingagentur.de</t>
  </si>
  <si>
    <t>incentive-reisen.de</t>
  </si>
  <si>
    <t>in-hoc-signo.info</t>
  </si>
  <si>
    <t>in-hoc-signo.net</t>
  </si>
  <si>
    <t>hustensaft.de</t>
  </si>
  <si>
    <t>incarnatio.info</t>
  </si>
  <si>
    <t>cepn.org.cn</t>
  </si>
  <si>
    <t>sxhygt.cn</t>
  </si>
  <si>
    <t>myloveforwords.com</t>
  </si>
  <si>
    <t>qjjq.cc</t>
  </si>
  <si>
    <t>36.cn</t>
  </si>
  <si>
    <t>guanxxg.com</t>
  </si>
  <si>
    <t>office-moskva54.ru</t>
  </si>
  <si>
    <t>bathshop321.com</t>
  </si>
  <si>
    <t>orchardgreyhoundsanctuary.com</t>
  </si>
  <si>
    <t>fiableshop.com</t>
  </si>
  <si>
    <t>r4downloads.co</t>
  </si>
  <si>
    <t>ciaotickets.com</t>
  </si>
  <si>
    <t>nachalka.com</t>
  </si>
  <si>
    <t>wackyowl.com</t>
  </si>
  <si>
    <t>dhu.de</t>
  </si>
  <si>
    <t>asyl.net</t>
  </si>
  <si>
    <t>ccnmag.com</t>
  </si>
  <si>
    <t>tgv-west.be</t>
  </si>
  <si>
    <t>topnegozi.it</t>
  </si>
  <si>
    <t>triotour.com</t>
  </si>
  <si>
    <t>kicksdeals.com</t>
  </si>
  <si>
    <t>trtkp.ru</t>
  </si>
  <si>
    <t>yorkmix.com</t>
  </si>
  <si>
    <t>mesnotices.fr</t>
  </si>
  <si>
    <t>astralnalog.ru</t>
  </si>
  <si>
    <t>imoviequotes.com</t>
  </si>
  <si>
    <t>diyfaq.org.uk</t>
  </si>
  <si>
    <t>fzcpthtpzx.com</t>
  </si>
  <si>
    <t>dunk360.com</t>
  </si>
  <si>
    <t>spreadshirt.it</t>
  </si>
  <si>
    <t>sbaid.com</t>
  </si>
  <si>
    <t>tachikawaonline.jp</t>
  </si>
  <si>
    <t>whxy.edu.cn</t>
  </si>
  <si>
    <t>idee-shop.com</t>
  </si>
  <si>
    <t>glook.cn</t>
  </si>
  <si>
    <t>rpc-germany.org</t>
  </si>
  <si>
    <t>via-ferrata.de</t>
  </si>
  <si>
    <t>elftown.com</t>
  </si>
  <si>
    <t>mustangdepot.com</t>
  </si>
  <si>
    <t>cobs.jp</t>
  </si>
  <si>
    <t>sportsclick.jp</t>
  </si>
  <si>
    <t>njzb.net</t>
  </si>
  <si>
    <t>sq-lab.com</t>
  </si>
  <si>
    <t>maxi-top.ru</t>
  </si>
  <si>
    <t>dayztv.com</t>
  </si>
  <si>
    <t>cumforcover.com</t>
  </si>
  <si>
    <t>dedeman.ro</t>
  </si>
  <si>
    <t>jagareggaefest.com</t>
  </si>
  <si>
    <t>1000mikes.com</t>
  </si>
  <si>
    <t>koizumi-lt.co.jp</t>
  </si>
  <si>
    <t>eifelzeitung.de</t>
  </si>
  <si>
    <t>udonis.co</t>
  </si>
  <si>
    <t>kb120.com</t>
  </si>
  <si>
    <t>lbglas.nu</t>
  </si>
  <si>
    <t>digitalradio.de</t>
  </si>
  <si>
    <t>in-green.com.ua</t>
  </si>
  <si>
    <t>irmaosmelo.com.br</t>
  </si>
  <si>
    <t>cockyboys.com</t>
  </si>
  <si>
    <t>ycdsgyyq.com</t>
  </si>
  <si>
    <t>agrob-buchtal.de</t>
  </si>
  <si>
    <t>arowana-im.com.ua</t>
  </si>
  <si>
    <t>caskers.com</t>
  </si>
  <si>
    <t>diputoledo.es</t>
  </si>
  <si>
    <t>kamlung.com</t>
  </si>
  <si>
    <t>nmedik.org</t>
  </si>
  <si>
    <t>maaw.info</t>
  </si>
  <si>
    <t>rcpa.edu.au</t>
  </si>
  <si>
    <t>cinemasterpieces.com</t>
  </si>
  <si>
    <t>spetsnaz.ru</t>
  </si>
  <si>
    <t>sevenoaksboardingkennels.com.au</t>
  </si>
  <si>
    <t>shaddy.jp</t>
  </si>
  <si>
    <t>orel-region.ru</t>
  </si>
  <si>
    <t>udg.de</t>
  </si>
  <si>
    <t>uxtv.jp</t>
  </si>
  <si>
    <t>carolinedaily.com</t>
  </si>
  <si>
    <t>i-c-c-a.org</t>
  </si>
  <si>
    <t>crtm.es</t>
  </si>
  <si>
    <t>gashapon.jp</t>
  </si>
  <si>
    <t>irishheart.ie</t>
  </si>
  <si>
    <t>owlspot.jp</t>
  </si>
  <si>
    <t>grumomedia.es</t>
  </si>
  <si>
    <t>ayakposchool.org</t>
  </si>
  <si>
    <t>lauzonflooring.com</t>
  </si>
  <si>
    <t>danskeberedskaber.dk</t>
  </si>
  <si>
    <t>hito-iki.com</t>
  </si>
  <si>
    <t>fpt.edu.vn</t>
  </si>
  <si>
    <t>vendramin.org</t>
  </si>
  <si>
    <t>centerforurbanstudies.com</t>
  </si>
  <si>
    <t>ypgph.com</t>
  </si>
  <si>
    <t>guernseypet.photography</t>
  </si>
  <si>
    <t>tiputnik.ru</t>
  </si>
  <si>
    <t>sos-kinderdorf.at</t>
  </si>
  <si>
    <t>madisonpublicidad.com</t>
  </si>
  <si>
    <t>theseejourney.com</t>
  </si>
  <si>
    <t>bimconsultance.org</t>
  </si>
  <si>
    <t>iamvision.co</t>
  </si>
  <si>
    <t>lynkxuz.info</t>
  </si>
  <si>
    <t>basakebatlama.com</t>
  </si>
  <si>
    <t>villajuana.com.ar</t>
  </si>
  <si>
    <t>adongcompany.vn</t>
  </si>
  <si>
    <t>thangmaythientruong.com</t>
  </si>
  <si>
    <t>samandehi.ir</t>
  </si>
  <si>
    <t>fuelministries.org</t>
  </si>
  <si>
    <t>camaravalencia.com</t>
  </si>
  <si>
    <t>anisearch.de</t>
  </si>
  <si>
    <t>rimatelecom.com.br</t>
  </si>
  <si>
    <t>rifugiomonteorsaro.it</t>
  </si>
  <si>
    <t>vtambove.ru</t>
  </si>
  <si>
    <t>soundi.fi</t>
  </si>
  <si>
    <t>e-hokuei.net</t>
  </si>
  <si>
    <t>debiase.com</t>
  </si>
  <si>
    <t>cg74.fr</t>
  </si>
  <si>
    <t>primgazeta.ru</t>
  </si>
  <si>
    <t>redpointlogistics.com</t>
  </si>
  <si>
    <t>revistacuore.com</t>
  </si>
  <si>
    <t>yakangler.com</t>
  </si>
  <si>
    <t>xmdaily.com.cn</t>
  </si>
  <si>
    <t>thermatutsbge.top</t>
  </si>
  <si>
    <t>jqhospital.cn</t>
  </si>
  <si>
    <t>goldmooreng.com</t>
  </si>
  <si>
    <t>mychandlerschools.org</t>
  </si>
  <si>
    <t>genesispark.com</t>
  </si>
  <si>
    <t>partnersinternational.mu</t>
  </si>
  <si>
    <t>dieeinkaufsberater.at</t>
  </si>
  <si>
    <t>myiatp.com</t>
  </si>
  <si>
    <t>wdr-skincare.com</t>
  </si>
  <si>
    <t>theliosllc.com</t>
  </si>
  <si>
    <t>roophunting.hu</t>
  </si>
  <si>
    <t>cyberfarm.com</t>
  </si>
  <si>
    <t>abogadoacosolaboralmalaga.es</t>
  </si>
  <si>
    <t>touchmyapps.com</t>
  </si>
  <si>
    <t>70rus.org</t>
  </si>
  <si>
    <t>animalcompanioncommunication.com</t>
  </si>
  <si>
    <t>sato-seiyaku.co.jp</t>
  </si>
  <si>
    <t>evavzw.be</t>
  </si>
  <si>
    <t>solutions-sante.org</t>
  </si>
  <si>
    <t>oculus.ru</t>
  </si>
  <si>
    <t>watc.tv</t>
  </si>
  <si>
    <t>witago.at</t>
  </si>
  <si>
    <t>coresamex.com</t>
  </si>
  <si>
    <t>teabox.com</t>
  </si>
  <si>
    <t>ceramicswares.com</t>
  </si>
  <si>
    <t>giiks.com</t>
  </si>
  <si>
    <t>ryanewing.org</t>
  </si>
  <si>
    <t>borewell.net.in</t>
  </si>
  <si>
    <t>yogatuneup.com</t>
  </si>
  <si>
    <t>realphotography.us</t>
  </si>
  <si>
    <t>028-dj.com</t>
  </si>
  <si>
    <t>viio.org</t>
  </si>
  <si>
    <t>ahpafrica.com</t>
  </si>
  <si>
    <t>daphneandshamil.com</t>
  </si>
  <si>
    <t>expertisun.com</t>
  </si>
  <si>
    <t>implanty-stomatologiczne.org.pl</t>
  </si>
  <si>
    <t>neptunepinkfloyd.co.uk</t>
  </si>
  <si>
    <t>blue180.com</t>
  </si>
  <si>
    <t>solvingpartnering.com</t>
  </si>
  <si>
    <t>voteroygrimes.com</t>
  </si>
  <si>
    <t>campigliodolomiti.it</t>
  </si>
  <si>
    <t>touteleurope.fr</t>
  </si>
  <si>
    <t>sferis.pl</t>
  </si>
  <si>
    <t>casco-helme.de</t>
  </si>
  <si>
    <t>snelgewichtverliezen.info</t>
  </si>
  <si>
    <t>mariazell.at</t>
  </si>
  <si>
    <t>middletownbiblechurch.org</t>
  </si>
  <si>
    <t>hotel-ermis.eu</t>
  </si>
  <si>
    <t>vitamine.jp</t>
  </si>
  <si>
    <t>sahinogullariemlak.net</t>
  </si>
  <si>
    <t>afawigh.org</t>
  </si>
  <si>
    <t>casasdepaja.org</t>
  </si>
  <si>
    <t>adadefenseclinic.com</t>
  </si>
  <si>
    <t>highperformancehvac.com</t>
  </si>
  <si>
    <t>ugochy-zakopane.pl</t>
  </si>
  <si>
    <t>guvensigortam.com</t>
  </si>
  <si>
    <t>terra-businesscenter.com</t>
  </si>
  <si>
    <t>ag-georgios.gr</t>
  </si>
  <si>
    <t>droomparken.nl</t>
  </si>
  <si>
    <t>docplayer.pl</t>
  </si>
  <si>
    <t>umka-spb.ru</t>
  </si>
  <si>
    <t>unsecuredloansinstallmentloansa.com</t>
  </si>
  <si>
    <t>pelerin.info</t>
  </si>
  <si>
    <t>rehabandacupuncture.com</t>
  </si>
  <si>
    <t>zhaogepu.com</t>
  </si>
  <si>
    <t>gaiax.co.jp</t>
  </si>
  <si>
    <t>aberystwythartscentre.co.uk</t>
  </si>
  <si>
    <t>pdair.com</t>
  </si>
  <si>
    <t>curveonline.co.uk</t>
  </si>
  <si>
    <t>amenworld.com</t>
  </si>
  <si>
    <t>lesabattoirs.org</t>
  </si>
  <si>
    <t>bemindful.co.uk</t>
  </si>
  <si>
    <t>studiekeuze123.nl</t>
  </si>
  <si>
    <t>rodina.ru</t>
  </si>
  <si>
    <t>lafermeduweb.net</t>
  </si>
  <si>
    <t>sophiesfavors.com</t>
  </si>
  <si>
    <t>teleradiopadrepio.it</t>
  </si>
  <si>
    <t>andi.org.br</t>
  </si>
  <si>
    <t>renlearn.co.uk</t>
  </si>
  <si>
    <t>malaprops.com</t>
  </si>
  <si>
    <t>od-news.com</t>
  </si>
  <si>
    <t>autopeople.ru</t>
  </si>
  <si>
    <t>visitokinawa.jp</t>
  </si>
  <si>
    <t>zgred.pl</t>
  </si>
  <si>
    <t>aiboku.com</t>
  </si>
  <si>
    <t>restavista.com</t>
  </si>
  <si>
    <t>supplements4help.com</t>
  </si>
  <si>
    <t>hsfk.de</t>
  </si>
  <si>
    <t>antagonistgames.mobi</t>
  </si>
  <si>
    <t>dtxytech.com</t>
  </si>
  <si>
    <t>brushfireapp.com</t>
  </si>
  <si>
    <t>dosdoce.com</t>
  </si>
  <si>
    <t>floridatheatre.com</t>
  </si>
  <si>
    <t>runhosting.com</t>
  </si>
  <si>
    <t>spoki.lv</t>
  </si>
  <si>
    <t>liturgy.co.nz</t>
  </si>
  <si>
    <t>torpedo7.co.nz</t>
  </si>
  <si>
    <t>dnpmag.com</t>
  </si>
  <si>
    <t>greenppl.com</t>
  </si>
  <si>
    <t>persol-tech-s.co.jp</t>
  </si>
  <si>
    <t>krasfun.ru</t>
  </si>
  <si>
    <t>thelongestwayhome.com</t>
  </si>
  <si>
    <t>pocket.fr</t>
  </si>
  <si>
    <t>theunderworldcamden.co.uk</t>
  </si>
  <si>
    <t>17xie.com</t>
  </si>
  <si>
    <t>serraimamusica.cat</t>
  </si>
  <si>
    <t>pixelkit.com</t>
  </si>
  <si>
    <t>wessexwater.co.uk</t>
  </si>
  <si>
    <t>zauo.com</t>
  </si>
  <si>
    <t>reporter.pl</t>
  </si>
  <si>
    <t>tenerife-excursions.ru</t>
  </si>
  <si>
    <t>homeindemnityquotes.com</t>
  </si>
  <si>
    <t>futboltotal.com.mx</t>
  </si>
  <si>
    <t>heritagehotel.in</t>
  </si>
  <si>
    <t>moncler-jackets.com</t>
  </si>
  <si>
    <t>infoclub.info</t>
  </si>
  <si>
    <t>piles-treatment-hemorrhoid-cream.top</t>
  </si>
  <si>
    <t>perimeter.ca</t>
  </si>
  <si>
    <t>supremocontrol.com</t>
  </si>
  <si>
    <t>viewzone2.com</t>
  </si>
  <si>
    <t>cimbbank.com.my</t>
  </si>
  <si>
    <t>campina.nl</t>
  </si>
  <si>
    <t>raspberrycherry-pi.com</t>
  </si>
  <si>
    <t>sellablelistings.co.nz</t>
  </si>
  <si>
    <t>game-crack9.com</t>
  </si>
  <si>
    <t>naanny.com</t>
  </si>
  <si>
    <t>prismacolor.com</t>
  </si>
  <si>
    <t>p-sensor.co.jp</t>
  </si>
  <si>
    <t>foroderecho.es</t>
  </si>
  <si>
    <t>encephalitis.info</t>
  </si>
  <si>
    <t>chwilowkarnik.pl</t>
  </si>
  <si>
    <t>dafa.pl</t>
  </si>
  <si>
    <t>gothiacup.se</t>
  </si>
  <si>
    <t>motorcyclephilippines.com</t>
  </si>
  <si>
    <t>paydayloansnxz.com</t>
  </si>
  <si>
    <t>tandorostazma.ir</t>
  </si>
  <si>
    <t>albanolaziale5stelle.it</t>
  </si>
  <si>
    <t>45win.com</t>
  </si>
  <si>
    <t>azalea.co.jp</t>
  </si>
  <si>
    <t>chudnij-skutecznie24.pl</t>
  </si>
  <si>
    <t>boredsport.co.uk</t>
  </si>
  <si>
    <t>bioextratus.com.br</t>
  </si>
  <si>
    <t>sc4network.com</t>
  </si>
  <si>
    <t>hiig.de</t>
  </si>
  <si>
    <t>genmontage.ru</t>
  </si>
  <si>
    <t>designworkplan.com</t>
  </si>
  <si>
    <t>gammaray.org</t>
  </si>
  <si>
    <t>urlx.ru</t>
  </si>
  <si>
    <t>arhivach.org</t>
  </si>
  <si>
    <t>creationmoments.com</t>
  </si>
  <si>
    <t>leaderinsales.com</t>
  </si>
  <si>
    <t>thenewyorkworld.com</t>
  </si>
  <si>
    <t>tlzsw.com</t>
  </si>
  <si>
    <t>e-conomic.no</t>
  </si>
  <si>
    <t>tkch.ru</t>
  </si>
  <si>
    <t>inscompany.ru</t>
  </si>
  <si>
    <t>familypower13c.com</t>
  </si>
  <si>
    <t>keithmillerministries.com</t>
  </si>
  <si>
    <t>stekloset.ru</t>
  </si>
  <si>
    <t>ainia.es</t>
  </si>
  <si>
    <t>nalogionline.ru</t>
  </si>
  <si>
    <t>polu-ostrov.ru</t>
  </si>
  <si>
    <t>spinde24.at</t>
  </si>
  <si>
    <t>gyrotonic.com</t>
  </si>
  <si>
    <t>only4movie.com</t>
  </si>
  <si>
    <t>xtg-shop.cz</t>
  </si>
  <si>
    <t>telebimy.org</t>
  </si>
  <si>
    <t>tramway.org</t>
  </si>
  <si>
    <t>fpa.asn.au</t>
  </si>
  <si>
    <t>firerecords.com</t>
  </si>
  <si>
    <t>abiomed.com</t>
  </si>
  <si>
    <t>dyglas.com</t>
  </si>
  <si>
    <t>numismatika-nbkpdy.cz</t>
  </si>
  <si>
    <t>medss.it</t>
  </si>
  <si>
    <t>xpublishing.it</t>
  </si>
  <si>
    <t>nse.or.jp</t>
  </si>
  <si>
    <t>ergonomic-office-supplies.com</t>
  </si>
  <si>
    <t>gogiv.com</t>
  </si>
  <si>
    <t>htlv-tax.com</t>
  </si>
  <si>
    <t>tka21.com</t>
  </si>
  <si>
    <t>meguiars.dk</t>
  </si>
  <si>
    <t>bitdefender.es</t>
  </si>
  <si>
    <t>nfcualert.gq</t>
  </si>
  <si>
    <t>rus58.net</t>
  </si>
  <si>
    <t>gasesyequiposrm.com</t>
  </si>
  <si>
    <t>intubol.com</t>
  </si>
  <si>
    <t>jmgregroup.com</t>
  </si>
  <si>
    <t>commandcomputer.it</t>
  </si>
  <si>
    <t>hotelsinranchi.net</t>
  </si>
  <si>
    <t>just2easy.co.nz</t>
  </si>
  <si>
    <t>dellrein.ru</t>
  </si>
  <si>
    <t>donlady.ru</t>
  </si>
  <si>
    <t>lajoliefemme.ca</t>
  </si>
  <si>
    <t>chateau-croix-beausejour.com</t>
  </si>
  <si>
    <t>metromodemedia.com</t>
  </si>
  <si>
    <t>missingkit.com</t>
  </si>
  <si>
    <t>falto-relax.de</t>
  </si>
  <si>
    <t>problemasereccion.eu</t>
  </si>
  <si>
    <t>legolas.nz</t>
  </si>
  <si>
    <t>wearitpink.org</t>
  </si>
  <si>
    <t>nswbusinesschamber.com.au</t>
  </si>
  <si>
    <t>rconcepts.com.au</t>
  </si>
  <si>
    <t>larg.de</t>
  </si>
  <si>
    <t>dzieci-warszawa.pl</t>
  </si>
  <si>
    <t>pnzgu.ru</t>
  </si>
  <si>
    <t>bjjtxx.com</t>
  </si>
  <si>
    <t>moreaboutadvertising.com</t>
  </si>
  <si>
    <t>sfsuperiorcourt.org</t>
  </si>
  <si>
    <t>vertebrologi.ru</t>
  </si>
  <si>
    <t>ukwhitegoods.co.uk</t>
  </si>
  <si>
    <t>nextgenshapers.com</t>
  </si>
  <si>
    <t>prairieroseclothiers.com</t>
  </si>
  <si>
    <t>mogic.net</t>
  </si>
  <si>
    <t>instryment.com.ua</t>
  </si>
  <si>
    <t>agrobros.com</t>
  </si>
  <si>
    <t>aiternet.com</t>
  </si>
  <si>
    <t>criticsrant.com</t>
  </si>
  <si>
    <t>interalpen.com</t>
  </si>
  <si>
    <t>lasikplus.com</t>
  </si>
  <si>
    <t>lohas-in-trust.com</t>
  </si>
  <si>
    <t>pdsjyxy.com</t>
  </si>
  <si>
    <t>rockrecovery.net</t>
  </si>
  <si>
    <t>top-n.ru</t>
  </si>
  <si>
    <t>zcdekrab.be</t>
  </si>
  <si>
    <t>bierfreunde.ch</t>
  </si>
  <si>
    <t>clarendonconsulting.com</t>
  </si>
  <si>
    <t>ikuei-hoikuen.com</t>
  </si>
  <si>
    <t>che.nl</t>
  </si>
  <si>
    <t>pypilot.org</t>
  </si>
  <si>
    <t>chothiabrothers.co.za</t>
  </si>
  <si>
    <t>lambertus.be</t>
  </si>
  <si>
    <t>aayams.com</t>
  </si>
  <si>
    <t>atomiczombie.com</t>
  </si>
  <si>
    <t>brixham.com</t>
  </si>
  <si>
    <t>cracklister.com</t>
  </si>
  <si>
    <t>eurochen.com</t>
  </si>
  <si>
    <t>xn--hnssler-5wa.com</t>
  </si>
  <si>
    <t>hÃ¤nssler.com</t>
  </si>
  <si>
    <t>staroceska-pekarna.cz</t>
  </si>
  <si>
    <t>bbydigital.es</t>
  </si>
  <si>
    <t>manhattancc.org</t>
  </si>
  <si>
    <t>texasbaptists.org</t>
  </si>
  <si>
    <t>webtraffic.ro</t>
  </si>
  <si>
    <t>truba-twins.ru</t>
  </si>
  <si>
    <t>sthelensparishcouncil.org.uk</t>
  </si>
  <si>
    <t>kythuatviet.vn</t>
  </si>
  <si>
    <t>badramaroc.com</t>
  </si>
  <si>
    <t>boondocksbootleg.com</t>
  </si>
  <si>
    <t>globalmediastore.com</t>
  </si>
  <si>
    <t>trustasite.com</t>
  </si>
  <si>
    <t>atee.fr</t>
  </si>
  <si>
    <t>kinche.fr</t>
  </si>
  <si>
    <t>heyday.in</t>
  </si>
  <si>
    <t>littlepearls.co.nz</t>
  </si>
  <si>
    <t>rodach.ro</t>
  </si>
  <si>
    <t>taxi-kroha.ru</t>
  </si>
  <si>
    <t>fpoe-waidhofen-thaya.at</t>
  </si>
  <si>
    <t>autoescolaeducar.com.br</t>
  </si>
  <si>
    <t>bjwater.gov.cn</t>
  </si>
  <si>
    <t>cleanersnet.com</t>
  </si>
  <si>
    <t>duythanhplastic.com</t>
  </si>
  <si>
    <t>easternbeaver.com</t>
  </si>
  <si>
    <t>huanhuipm.com</t>
  </si>
  <si>
    <t>lumie.com</t>
  </si>
  <si>
    <t>meltoniasuites.com</t>
  </si>
  <si>
    <t>ourdreamings.com</t>
  </si>
  <si>
    <t>whohub.com</t>
  </si>
  <si>
    <t>xn----mtbqfo1a4d.com</t>
  </si>
  <si>
    <t>ÑÐ¾ÑŽÐ·-Ñ…Ð¼.com</t>
  </si>
  <si>
    <t>wpestate.org</t>
  </si>
  <si>
    <t>climateking.ru</t>
  </si>
  <si>
    <t>vadlere.ru</t>
  </si>
  <si>
    <t>vbspetegem.be</t>
  </si>
  <si>
    <t>alibrotherz.com</t>
  </si>
  <si>
    <t>paragard.com</t>
  </si>
  <si>
    <t>sanpedroabanto.com</t>
  </si>
  <si>
    <t>soccernation.com</t>
  </si>
  <si>
    <t>souhon.com</t>
  </si>
  <si>
    <t>tokajwinetrade.com</t>
  </si>
  <si>
    <t>twshac.com</t>
  </si>
  <si>
    <t>vinianticopodere.com</t>
  </si>
  <si>
    <t>wiminfo.nl</t>
  </si>
  <si>
    <t>nywift.org</t>
  </si>
  <si>
    <t>aqua2go.pl</t>
  </si>
  <si>
    <t>szczecinek.pl</t>
  </si>
  <si>
    <t>santahotel.ru</t>
  </si>
  <si>
    <t>nyi.com.tw</t>
  </si>
  <si>
    <t>paellas.be</t>
  </si>
  <si>
    <t>ab-confirm.com</t>
  </si>
  <si>
    <t>baublebathltd.com</t>
  </si>
  <si>
    <t>bilimmusavirlik.com</t>
  </si>
  <si>
    <t>chinesebk.com</t>
  </si>
  <si>
    <t>duhocnhatbannippon.com</t>
  </si>
  <si>
    <t>osannp.com</t>
  </si>
  <si>
    <t>qk899.com</t>
  </si>
  <si>
    <t>turkey4sale.com</t>
  </si>
  <si>
    <t>vnosa.com</t>
  </si>
  <si>
    <t>wastemanagementbrevard.com</t>
  </si>
  <si>
    <t>aki-electronic.eu</t>
  </si>
  <si>
    <t>edakin.ru</t>
  </si>
  <si>
    <t>firesecurity.sk</t>
  </si>
  <si>
    <t>greifenbier.com.br</t>
  </si>
  <si>
    <t>auto-zoom.ca</t>
  </si>
  <si>
    <t>cityguideghana.com</t>
  </si>
  <si>
    <t>thareducation.com</t>
  </si>
  <si>
    <t>shosholoza.de</t>
  </si>
  <si>
    <t>metfors.ru</t>
  </si>
  <si>
    <t>chinawithbaby.com</t>
  </si>
  <si>
    <t>currencysupplychainsolutions.com</t>
  </si>
  <si>
    <t>ebola.com</t>
  </si>
  <si>
    <t>jadranje-orbis.com</t>
  </si>
  <si>
    <t>madetostick.com</t>
  </si>
  <si>
    <t>nhsaengsik.com</t>
  </si>
  <si>
    <t>seconcept.com</t>
  </si>
  <si>
    <t>semiahmoo.com</t>
  </si>
  <si>
    <t>su-same.com</t>
  </si>
  <si>
    <t>thegatheringpost.com</t>
  </si>
  <si>
    <t>waynedupree.com</t>
  </si>
  <si>
    <t>xn--r3cqb2an7a8g1d.com</t>
  </si>
  <si>
    <t>à¹à¸­à¸£à¹Œà¸ªà¸šà¸²à¸¢.com</t>
  </si>
  <si>
    <t>internationaltradeadvisory.it</t>
  </si>
  <si>
    <t>farmmarket.net</t>
  </si>
  <si>
    <t>scoalacuceas.ro</t>
  </si>
  <si>
    <t>otpechat-ok.ru</t>
  </si>
  <si>
    <t>pixtur.com.br</t>
  </si>
  <si>
    <t>sysprotech.com.cn</t>
  </si>
  <si>
    <t>gzyigao.cn</t>
  </si>
  <si>
    <t>autoeiropa.com</t>
  </si>
  <si>
    <t>cooksoncontrols.com</t>
  </si>
  <si>
    <t>englishcity3d.com</t>
  </si>
  <si>
    <t>full30.com</t>
  </si>
  <si>
    <t>mapleinfra.com</t>
  </si>
  <si>
    <t>midmainefurniture.com</t>
  </si>
  <si>
    <t>museumoficecream.com</t>
  </si>
  <si>
    <t>sqifa.com</t>
  </si>
  <si>
    <t>woodsbayhoa.com</t>
  </si>
  <si>
    <t>w-f-l.de</t>
  </si>
  <si>
    <t>auto-ecole-brunet.fr</t>
  </si>
  <si>
    <t>kv1jalahalli.org</t>
  </si>
  <si>
    <t>mathshell.org</t>
  </si>
  <si>
    <t>freshaire.com.ph</t>
  </si>
  <si>
    <t>insea.com.cn</t>
  </si>
  <si>
    <t>nmds.gov.cn</t>
  </si>
  <si>
    <t>ankaramuzayede.com</t>
  </si>
  <si>
    <t>dwitunggaljaya.com</t>
  </si>
  <si>
    <t>gealextoys.com</t>
  </si>
  <si>
    <t>haggar-diows.com</t>
  </si>
  <si>
    <t>lionsgrp.com</t>
  </si>
  <si>
    <t>pritvorov-guitar.com</t>
  </si>
  <si>
    <t>rgcdesigngroup.com</t>
  </si>
  <si>
    <t>toddstarnes.com</t>
  </si>
  <si>
    <t>wingyipcoffee.com</t>
  </si>
  <si>
    <t>heart.net</t>
  </si>
  <si>
    <t>propertypoint.pl</t>
  </si>
  <si>
    <t>fpoe-matzendorf-hoelles.at</t>
  </si>
  <si>
    <t>roberthalf.com.au</t>
  </si>
  <si>
    <t>bestas.com</t>
  </si>
  <si>
    <t>csamericatech.com</t>
  </si>
  <si>
    <t>cyconet.com</t>
  </si>
  <si>
    <t>focusonfunctionpt.com</t>
  </si>
  <si>
    <t>hangjiky.com</t>
  </si>
  <si>
    <t>laleli.com</t>
  </si>
  <si>
    <t>madhuyamini.com</t>
  </si>
  <si>
    <t>myisraelihouse.com</t>
  </si>
  <si>
    <t>schokoladenfontaine.com</t>
  </si>
  <si>
    <t>sviraradio.com</t>
  </si>
  <si>
    <t>taemyung.com</t>
  </si>
  <si>
    <t>aisch-automaten.de</t>
  </si>
  <si>
    <t>ykke.de</t>
  </si>
  <si>
    <t>plavikriz.hr</t>
  </si>
  <si>
    <t>wildandscenicfilmfestival.org</t>
  </si>
  <si>
    <t>niszczeniewaw.pl</t>
  </si>
  <si>
    <t>wbdo.pl</t>
  </si>
  <si>
    <t>magic-show.ro</t>
  </si>
  <si>
    <t>10glazsikeyrosa.ru</t>
  </si>
  <si>
    <t>laym.com.ua</t>
  </si>
  <si>
    <t>giramondo-bg.com</t>
  </si>
  <si>
    <t>hrhcapital.com</t>
  </si>
  <si>
    <t>onthemarkmarketing.com</t>
  </si>
  <si>
    <t>saferailproducts.com</t>
  </si>
  <si>
    <t>suchevazby.cz</t>
  </si>
  <si>
    <t>power-group.de</t>
  </si>
  <si>
    <t>realschule-billerbeck.de</t>
  </si>
  <si>
    <t>shetravels.eu</t>
  </si>
  <si>
    <t>efsip.mx</t>
  </si>
  <si>
    <t>abbel.nl</t>
  </si>
  <si>
    <t>ground.co.nz</t>
  </si>
  <si>
    <t>contractors-license.org</t>
  </si>
  <si>
    <t>teachforus.org</t>
  </si>
  <si>
    <t>dzieckowchuscie.pl</t>
  </si>
  <si>
    <t>starboss.pl</t>
  </si>
  <si>
    <t>bbml.ru</t>
  </si>
  <si>
    <t>visitgreatoceanroad.org.au</t>
  </si>
  <si>
    <t>atlaspost.com</t>
  </si>
  <si>
    <t>ekadtech.com</t>
  </si>
  <si>
    <t>esldesigngroup.com</t>
  </si>
  <si>
    <t>rasskazovanatalia.com</t>
  </si>
  <si>
    <t>rotaaydinlatma.com</t>
  </si>
  <si>
    <t>toolboxeswarehouse.com</t>
  </si>
  <si>
    <t>web-and-co.eu</t>
  </si>
  <si>
    <t>eltropuls.ru</t>
  </si>
  <si>
    <t>arcadiagroup.co.uk</t>
  </si>
  <si>
    <t>escolacatavento.com.br</t>
  </si>
  <si>
    <t>blueprint-italia.com</t>
  </si>
  <si>
    <t>capricorn-foundation.com</t>
  </si>
  <si>
    <t>carbeion.com</t>
  </si>
  <si>
    <t>expertsure.com</t>
  </si>
  <si>
    <t>innroad.com</t>
  </si>
  <si>
    <t>oksmmm.com</t>
  </si>
  <si>
    <t>tophotelsukraine.com</t>
  </si>
  <si>
    <t>xasrl.com</t>
  </si>
  <si>
    <t>weingut-barth.eu</t>
  </si>
  <si>
    <t>snerpa.is</t>
  </si>
  <si>
    <t>stmofficinemeccaniche.it</t>
  </si>
  <si>
    <t>kuhomania.ru</t>
  </si>
  <si>
    <t>djtk.se</t>
  </si>
  <si>
    <t>orvak.org.tr</t>
  </si>
  <si>
    <t>senhordospassos.com.br</t>
  </si>
  <si>
    <t>ictjournal.ch</t>
  </si>
  <si>
    <t>chinamzz.com</t>
  </si>
  <si>
    <t>ensureyourself.com</t>
  </si>
  <si>
    <t>kalbescienceawards.com</t>
  </si>
  <si>
    <t>linktrackr.com</t>
  </si>
  <si>
    <t>lorione.com</t>
  </si>
  <si>
    <t>probuild.com</t>
  </si>
  <si>
    <t>xn--pbk092gf8cx2gykljns.com</t>
  </si>
  <si>
    <t>ä»»æ„å£²å´æµã‚Œ.com</t>
  </si>
  <si>
    <t>zuhunibud.com</t>
  </si>
  <si>
    <t>lemon.es</t>
  </si>
  <si>
    <t>zuppardo.eu</t>
  </si>
  <si>
    <t>emmanuelle-k.net</t>
  </si>
  <si>
    <t>houstonarboretum.org</t>
  </si>
  <si>
    <t>krizon.ru</t>
  </si>
  <si>
    <t>schmitz.sk</t>
  </si>
  <si>
    <t>plushtents.co.uk</t>
  </si>
  <si>
    <t>saloncosmetics.be</t>
  </si>
  <si>
    <t>americanprimarycare.com</t>
  </si>
  <si>
    <t>amprev.com</t>
  </si>
  <si>
    <t>chinapyp.com</t>
  </si>
  <si>
    <t>glebovo.com</t>
  </si>
  <si>
    <t>hwabunmart.com</t>
  </si>
  <si>
    <t>jamesbay.com</t>
  </si>
  <si>
    <t>manzilconstructions.com</t>
  </si>
  <si>
    <t>net-model.com</t>
  </si>
  <si>
    <t>queueapp.com</t>
  </si>
  <si>
    <t>quickblink.com</t>
  </si>
  <si>
    <t>stade-de-reims.com</t>
  </si>
  <si>
    <t>summitatsnoqualmie.com</t>
  </si>
  <si>
    <t>klassik-aktion.de</t>
  </si>
  <si>
    <t>enable.com.hk</t>
  </si>
  <si>
    <t>ladiesandgent.nl</t>
  </si>
  <si>
    <t>mercyworld.org</t>
  </si>
  <si>
    <t>floceta.ru</t>
  </si>
  <si>
    <t>unikum-co.ru</t>
  </si>
  <si>
    <t>migrantsrights.org.uk</t>
  </si>
  <si>
    <t>diamond-air.at</t>
  </si>
  <si>
    <t>medtekhnika.by</t>
  </si>
  <si>
    <t>cecic.com.cn</t>
  </si>
  <si>
    <t>bedfordclub.com</t>
  </si>
  <si>
    <t>engineeringcontrolcorp.com</t>
  </si>
  <si>
    <t>merkezkantin.com</t>
  </si>
  <si>
    <t>netprosolutions.com</t>
  </si>
  <si>
    <t>phadatex.com</t>
  </si>
  <si>
    <t>southwaterfront.com</t>
  </si>
  <si>
    <t>robertpejsa.cz</t>
  </si>
  <si>
    <t>amarjyoti.edu.np</t>
  </si>
  <si>
    <t>agrico.rs</t>
  </si>
  <si>
    <t>bibikid.ru</t>
  </si>
  <si>
    <t>apthompson.co.uk</t>
  </si>
  <si>
    <t>fundases.com</t>
  </si>
  <si>
    <t>groupsmith.com</t>
  </si>
  <si>
    <t>m3hotels.com</t>
  </si>
  <si>
    <t>proviewabacus.com</t>
  </si>
  <si>
    <t>uttoys.com</t>
  </si>
  <si>
    <t>viphostessa.com</t>
  </si>
  <si>
    <t>naglreisen.de</t>
  </si>
  <si>
    <t>museolarco.org</t>
  </si>
  <si>
    <t>olibas.pl</t>
  </si>
  <si>
    <t>tempehouse.com.au</t>
  </si>
  <si>
    <t>merokhabar.com</t>
  </si>
  <si>
    <t>wjrcb.com</t>
  </si>
  <si>
    <t>detskeocni.cz</t>
  </si>
  <si>
    <t>yuzz.org.es</t>
  </si>
  <si>
    <t>jacklondon.eu</t>
  </si>
  <si>
    <t>thinkersresort.gr</t>
  </si>
  <si>
    <t>truefittandhill.pl</t>
  </si>
  <si>
    <t>rdktock.ru</t>
  </si>
  <si>
    <t>steinbach.com.tw</t>
  </si>
  <si>
    <t>ghsdistribution.co.uk</t>
  </si>
  <si>
    <t>supersmartrepairs.co.uk</t>
  </si>
  <si>
    <t>atelierpastry.com.ar</t>
  </si>
  <si>
    <t>ausleihenwassonst.at</t>
  </si>
  <si>
    <t>teband.cn</t>
  </si>
  <si>
    <t>colonialvoyage.com</t>
  </si>
  <si>
    <t>fabergioielli.com</t>
  </si>
  <si>
    <t>flatheadfishandseafood.com</t>
  </si>
  <si>
    <t>oninemobile.com</t>
  </si>
  <si>
    <t>pickyourlawyer.com</t>
  </si>
  <si>
    <t>techgaiahosting.com</t>
  </si>
  <si>
    <t>mainspessartflieger.de</t>
  </si>
  <si>
    <t>lipakeda.nl</t>
  </si>
  <si>
    <t>tarazu.pk</t>
  </si>
  <si>
    <t>universumfinanse.pl</t>
  </si>
  <si>
    <t>contrast-ra.ru</t>
  </si>
  <si>
    <t>islamusic.com.br</t>
  </si>
  <si>
    <t>cantondailyledger.com</t>
  </si>
  <si>
    <t>gingkoland.com</t>
  </si>
  <si>
    <t>mamhead.com</t>
  </si>
  <si>
    <t>nflbroncosteamprostore.com</t>
  </si>
  <si>
    <t>riolisboa.com</t>
  </si>
  <si>
    <t>t-onemetalic.com</t>
  </si>
  <si>
    <t>przystaneknida.pl</t>
  </si>
  <si>
    <t>lestnitsy-moskva.ru</t>
  </si>
  <si>
    <t>phws.com.au</t>
  </si>
  <si>
    <t>diver4ever.com</t>
  </si>
  <si>
    <t>shopeinhorn.com</t>
  </si>
  <si>
    <t>thelce.com</t>
  </si>
  <si>
    <t>zlinshop.cz</t>
  </si>
  <si>
    <t>nmpolitics.net</t>
  </si>
  <si>
    <t>dailyjanjagriti.com</t>
  </si>
  <si>
    <t>houseofblu.com</t>
  </si>
  <si>
    <t>ientrepreneurship.com</t>
  </si>
  <si>
    <t>positivelycanine.com</t>
  </si>
  <si>
    <t>xn--hslacheresel-gcb.de</t>
  </si>
  <si>
    <t>hÃ¤slacheresel.de</t>
  </si>
  <si>
    <t>neblus.it</t>
  </si>
  <si>
    <t>hackleylibrary.org</t>
  </si>
  <si>
    <t>usvetsinc.org</t>
  </si>
  <si>
    <t>carinsurancequoteqip.pw</t>
  </si>
  <si>
    <t>shortyurl.us</t>
  </si>
  <si>
    <t>cyberaffair.com</t>
  </si>
  <si>
    <t>fibromighty.com</t>
  </si>
  <si>
    <t>ncagr.com</t>
  </si>
  <si>
    <t>repairconsolas.com</t>
  </si>
  <si>
    <t>wjmsuccesssolutions.com</t>
  </si>
  <si>
    <t>bourseinvestir.info</t>
  </si>
  <si>
    <t>4detachering.nl</t>
  </si>
  <si>
    <t>cfcmingh.org</t>
  </si>
  <si>
    <t>doradztwochustowe.pl</t>
  </si>
  <si>
    <t>controlec.ca</t>
  </si>
  <si>
    <t>rekaaz.com</t>
  </si>
  <si>
    <t>underwaterphotography.com</t>
  </si>
  <si>
    <t>arzt-fuers-herz.de</t>
  </si>
  <si>
    <t>cabinet-plumecocq.fr</t>
  </si>
  <si>
    <t>dejep.fr</t>
  </si>
  <si>
    <t>unistroy2000.ru</t>
  </si>
  <si>
    <t>huntshillorchards.com</t>
  </si>
  <si>
    <t>kiss108.com</t>
  </si>
  <si>
    <t>levitrafor-salegeneric.com</t>
  </si>
  <si>
    <t>mohakeme.com</t>
  </si>
  <si>
    <t>qiluemergency.com</t>
  </si>
  <si>
    <t>izor.hr</t>
  </si>
  <si>
    <t>wptf.kr</t>
  </si>
  <si>
    <t>mchoralhealth.org</t>
  </si>
  <si>
    <t>swj.pl</t>
  </si>
  <si>
    <t>wydawnictwofides.pl</t>
  </si>
  <si>
    <t>e-odkvapy.sk</t>
  </si>
  <si>
    <t>arclightvii.com</t>
  </si>
  <si>
    <t>callcma.com</t>
  </si>
  <si>
    <t>computer-choppers.com</t>
  </si>
  <si>
    <t>felttip.com</t>
  </si>
  <si>
    <t>garudaonline.com</t>
  </si>
  <si>
    <t>iurisconsultas.com</t>
  </si>
  <si>
    <t>principles.com</t>
  </si>
  <si>
    <t>fpon.org</t>
  </si>
  <si>
    <t>semicontaiwan.org</t>
  </si>
  <si>
    <t>mahablog.com</t>
  </si>
  <si>
    <t>soft-conseil.com</t>
  </si>
  <si>
    <t>lelettrodomestico.it</t>
  </si>
  <si>
    <t>scienceslam.net</t>
  </si>
  <si>
    <t>azchildren.org</t>
  </si>
  <si>
    <t>muschealth.org</t>
  </si>
  <si>
    <t>agentmuzyczny.pl</t>
  </si>
  <si>
    <t>khngi.ru</t>
  </si>
  <si>
    <t>daihan-sewing.com</t>
  </si>
  <si>
    <t>myinvestmentltd.com</t>
  </si>
  <si>
    <t>peligro.it</t>
  </si>
  <si>
    <t>sghgroup.com.sa</t>
  </si>
  <si>
    <t>angex.sk</t>
  </si>
  <si>
    <t>stchristopherschurch.co.uk</t>
  </si>
  <si>
    <t>all4ad.cn</t>
  </si>
  <si>
    <t>clintonstreetbaking.com</t>
  </si>
  <si>
    <t>dragonspropheteurope.com</t>
  </si>
  <si>
    <t>flothmeier.com</t>
  </si>
  <si>
    <t>shakespeare-fishing.com</t>
  </si>
  <si>
    <t>theidm.com</t>
  </si>
  <si>
    <t>sacec.in</t>
  </si>
  <si>
    <t>mos-aircon.ru</t>
  </si>
  <si>
    <t>keithprowse.co.uk</t>
  </si>
  <si>
    <t>coral-bathrooms.com</t>
  </si>
  <si>
    <t>nobustcurtains.com</t>
  </si>
  <si>
    <t>assisearch.it</t>
  </si>
  <si>
    <t>woodruffcenter.org</t>
  </si>
  <si>
    <t>gosztyla.com.pl</t>
  </si>
  <si>
    <t>rsvipnetwork.co.uk</t>
  </si>
  <si>
    <t>hbzx.gov.cn</t>
  </si>
  <si>
    <t>apicolarr.com</t>
  </si>
  <si>
    <t>bulahdelahevents.com</t>
  </si>
  <si>
    <t>freshwebmaster.com</t>
  </si>
  <si>
    <t>hemidemi.com</t>
  </si>
  <si>
    <t>ls-spb.com</t>
  </si>
  <si>
    <t>silverspringgolfcourse-ri.com</t>
  </si>
  <si>
    <t>mb-system.pl</t>
  </si>
  <si>
    <t>dias-proekt.ru</t>
  </si>
  <si>
    <t>adolfoneda.com</t>
  </si>
  <si>
    <t>authenticpatriotsfanatic.com</t>
  </si>
  <si>
    <t>cyberoverseas.com</t>
  </si>
  <si>
    <t>tanieflagi.pl</t>
  </si>
  <si>
    <t>unzero.ru</t>
  </si>
  <si>
    <t>hotchellerae.com</t>
  </si>
  <si>
    <t>kbk.com</t>
  </si>
  <si>
    <t>marshmallowfluff.com</t>
  </si>
  <si>
    <t>trade-united.de</t>
  </si>
  <si>
    <t>demenagements-remond.fr</t>
  </si>
  <si>
    <t>cheapauthenticjerseysnflchina.net</t>
  </si>
  <si>
    <t>courac.com.br</t>
  </si>
  <si>
    <t>vesta-project.com</t>
  </si>
  <si>
    <t>vismail.pl</t>
  </si>
  <si>
    <t>buyatenolol911.us</t>
  </si>
  <si>
    <t>opsm.com.au</t>
  </si>
  <si>
    <t>douglasdispatch.com</t>
  </si>
  <si>
    <t>flirtcosmeticos.com</t>
  </si>
  <si>
    <t>muchejewelry.com</t>
  </si>
  <si>
    <t>tampabaylightning.com</t>
  </si>
  <si>
    <t>yehudamemorial.com</t>
  </si>
  <si>
    <t>top-desing.cz</t>
  </si>
  <si>
    <t>luxm.pl</t>
  </si>
  <si>
    <t>mksbielsko.pl</t>
  </si>
  <si>
    <t>q345e.com</t>
  </si>
  <si>
    <t>ludost.net</t>
  </si>
  <si>
    <t>lngjcbc.com</t>
  </si>
  <si>
    <t>rz1188.com</t>
  </si>
  <si>
    <t>umagazine.com.hk</t>
  </si>
  <si>
    <t>q8lots.net</t>
  </si>
  <si>
    <t>yasmin11.top</t>
  </si>
  <si>
    <t>370baidu.com</t>
  </si>
  <si>
    <t>cheaprsgolds.com</t>
  </si>
  <si>
    <t>gpstracklog.com</t>
  </si>
  <si>
    <t>rosafeeling.com</t>
  </si>
  <si>
    <t>buybentyl1.gdn</t>
  </si>
  <si>
    <t>irmep.org</t>
  </si>
  <si>
    <t>diff.ro</t>
  </si>
  <si>
    <t>medianetwork.uz</t>
  </si>
  <si>
    <t>djvadim.com</t>
  </si>
  <si>
    <t>adodart.fr</t>
  </si>
  <si>
    <t>galaslubna.net</t>
  </si>
  <si>
    <t>acyclovir15.top</t>
  </si>
  <si>
    <t>avodart20.top</t>
  </si>
  <si>
    <t>phenergan2017.top</t>
  </si>
  <si>
    <t>bdayh.com</t>
  </si>
  <si>
    <t>bloodservices.ca</t>
  </si>
  <si>
    <t>crtv.cm</t>
  </si>
  <si>
    <t>visayandailystar.com</t>
  </si>
  <si>
    <t>stromectol.photography</t>
  </si>
  <si>
    <t>sapientia.ro</t>
  </si>
  <si>
    <t>vermox2017.top</t>
  </si>
  <si>
    <t>finecars.cc</t>
  </si>
  <si>
    <t>senainternational.com</t>
  </si>
  <si>
    <t>albuterol12.top</t>
  </si>
  <si>
    <t>buylasix-247.top</t>
  </si>
  <si>
    <t>buytrazodone-365.top</t>
  </si>
  <si>
    <t>yasmin6.top</t>
  </si>
  <si>
    <t>buyatenolol365.us</t>
  </si>
  <si>
    <t>chinaphotocenter.com</t>
  </si>
  <si>
    <t>kssino.com</t>
  </si>
  <si>
    <t>buyprednisone9.gdn</t>
  </si>
  <si>
    <t>erythromycin.zone</t>
  </si>
  <si>
    <t>photonlight.com</t>
  </si>
  <si>
    <t>baclofen365.top</t>
  </si>
  <si>
    <t>prozac2014.top</t>
  </si>
  <si>
    <t>answersmob.com</t>
  </si>
  <si>
    <t>essaygoal.com</t>
  </si>
  <si>
    <t>kenkifer.com</t>
  </si>
  <si>
    <t>mdm.com</t>
  </si>
  <si>
    <t>babelsoft.net</t>
  </si>
  <si>
    <t>pakistantimes.net</t>
  </si>
  <si>
    <t>goingabroad.org</t>
  </si>
  <si>
    <t>buylisinopril500.top</t>
  </si>
  <si>
    <t>buymetformin4.top</t>
  </si>
  <si>
    <t>buyallopurinol1.top</t>
  </si>
  <si>
    <t>buydoxycycline250.top</t>
  </si>
  <si>
    <t>astellas.us</t>
  </si>
  <si>
    <t>dehuaca.com</t>
  </si>
  <si>
    <t>francorpme.com</t>
  </si>
  <si>
    <t>michaelkors-outlet-online.com</t>
  </si>
  <si>
    <t>movingscam.com</t>
  </si>
  <si>
    <t>searchmarketingstandard.com</t>
  </si>
  <si>
    <t>smashingpumpkinsnexus.com</t>
  </si>
  <si>
    <t>thehulk.com</t>
  </si>
  <si>
    <t>stromectol.fyi</t>
  </si>
  <si>
    <t>okt-poselenie.ru</t>
  </si>
  <si>
    <t>27one.com</t>
  </si>
  <si>
    <t>catalannewsagency.com</t>
  </si>
  <si>
    <t>goldenboypromotions.com</t>
  </si>
  <si>
    <t>wilddivine.com</t>
  </si>
  <si>
    <t>medicc.org</t>
  </si>
  <si>
    <t>thegospelandyou.org.uk</t>
  </si>
  <si>
    <t>wodexiangce.cn</t>
  </si>
  <si>
    <t>issns.com</t>
  </si>
  <si>
    <t>promowestlive.com</t>
  </si>
  <si>
    <t>snewsnet.com</t>
  </si>
  <si>
    <t>albendazole6.top</t>
  </si>
  <si>
    <t>mediaoffice.ae</t>
  </si>
  <si>
    <t>larryjordan.biz</t>
  </si>
  <si>
    <t>baara.com</t>
  </si>
  <si>
    <t>casinolistings.com</t>
  </si>
  <si>
    <t>gothamgreens.com</t>
  </si>
  <si>
    <t>j-fix.com</t>
  </si>
  <si>
    <t>thegrizzlylabs.com</t>
  </si>
  <si>
    <t>vaticanassassins.org</t>
  </si>
  <si>
    <t>prednisonepack.review</t>
  </si>
  <si>
    <t>azithromycin2.top</t>
  </si>
  <si>
    <t>buyventolin250.top</t>
  </si>
  <si>
    <t>medrol10.top</t>
  </si>
  <si>
    <t>synthroid2014.top</t>
  </si>
  <si>
    <t>eutrio.be</t>
  </si>
  <si>
    <t>image01.cc</t>
  </si>
  <si>
    <t>equipauto.com</t>
  </si>
  <si>
    <t>uscga.edu</t>
  </si>
  <si>
    <t>provera.gripe</t>
  </si>
  <si>
    <t>teterow.org</t>
  </si>
  <si>
    <t>eurax.reise</t>
  </si>
  <si>
    <t>xstd.com.cn</t>
  </si>
  <si>
    <t>katathani.com</t>
  </si>
  <si>
    <t>diflucan.live</t>
  </si>
  <si>
    <t>eonli.ne</t>
  </si>
  <si>
    <t>southernoceanlodge.com.au</t>
  </si>
  <si>
    <t>buyelimite-7.gdn</t>
  </si>
  <si>
    <t>scsita.org</t>
  </si>
  <si>
    <t>buyazithromycin500.top</t>
  </si>
  <si>
    <t>bestbrickmasters.com</t>
  </si>
  <si>
    <t>filmstew.com</t>
  </si>
  <si>
    <t>easac.eu</t>
  </si>
  <si>
    <t>felesteen.ps</t>
  </si>
  <si>
    <t>zithromax7.top</t>
  </si>
  <si>
    <t>tastyplacement.com</t>
  </si>
  <si>
    <t>ampicillin-2015.top</t>
  </si>
  <si>
    <t>cephalexin365.top</t>
  </si>
  <si>
    <t>arcworld.org</t>
  </si>
  <si>
    <t>gatheringofnations.com</t>
  </si>
  <si>
    <t>mediaatelier.com</t>
  </si>
  <si>
    <t>888bft.com</t>
  </si>
  <si>
    <t>batteries.com</t>
  </si>
  <si>
    <t>maryandmax.com</t>
  </si>
  <si>
    <t>onename.com</t>
  </si>
  <si>
    <t>prednisolone2017.top</t>
  </si>
  <si>
    <t>buycialis-5.us</t>
  </si>
  <si>
    <t>shipbrook.com</t>
  </si>
  <si>
    <t>suominen.com</t>
  </si>
  <si>
    <t>buylisinopril50.gdn</t>
  </si>
  <si>
    <t>pointclark.net</t>
  </si>
  <si>
    <t>ltr-data.se</t>
  </si>
  <si>
    <t>umww.com</t>
  </si>
  <si>
    <t>g.com</t>
  </si>
  <si>
    <t>pavtube.cn</t>
  </si>
  <si>
    <t>cybermesa.com</t>
  </si>
  <si>
    <t>pactera.com</t>
  </si>
  <si>
    <t>clusterconvention.org</t>
  </si>
  <si>
    <t>fincher.org</t>
  </si>
  <si>
    <t>webqc.org</t>
  </si>
  <si>
    <t>goldenharvest.com</t>
  </si>
  <si>
    <t>nearctica.com</t>
  </si>
  <si>
    <t>startupsauna.com</t>
  </si>
  <si>
    <t>vectranetworks.com</t>
  </si>
  <si>
    <t>guide2womenleaders.com</t>
  </si>
  <si>
    <t>pl2011.eu</t>
  </si>
  <si>
    <t>arends-foto.nl</t>
  </si>
  <si>
    <t>njlca.org</t>
  </si>
  <si>
    <t>ecolabelindex.com</t>
  </si>
  <si>
    <t>marghoobsuleman.com</t>
  </si>
  <si>
    <t>sproutling.com</t>
  </si>
  <si>
    <t>ide.es</t>
  </si>
  <si>
    <t>degree.net</t>
  </si>
  <si>
    <t>gat.com</t>
  </si>
  <si>
    <t>kukuklok.com</t>
  </si>
  <si>
    <t>xdcad.net</t>
  </si>
  <si>
    <t>wemjournal.org</t>
  </si>
  <si>
    <t>beabroda.com</t>
  </si>
  <si>
    <t>ferracci.com</t>
  </si>
  <si>
    <t>madshi.net</t>
  </si>
  <si>
    <t>pen-paper.net</t>
  </si>
  <si>
    <t>ccac.ca</t>
  </si>
  <si>
    <t>freesnowden.is</t>
  </si>
  <si>
    <t>allsands.com</t>
  </si>
  <si>
    <t>amarasoftware.com</t>
  </si>
  <si>
    <t>thebakken.org</t>
  </si>
  <si>
    <t>telospress.com</t>
  </si>
  <si>
    <t>indexonline.org</t>
  </si>
  <si>
    <t>scienceinafrica.com</t>
  </si>
  <si>
    <t>acronym.org.uk</t>
  </si>
  <si>
    <t>video-c.co.uk</t>
  </si>
  <si>
    <t>botjunkie.com</t>
  </si>
  <si>
    <t>gild.com</t>
  </si>
  <si>
    <t>bjdw.org</t>
  </si>
  <si>
    <t>2-worlds.com</t>
  </si>
  <si>
    <t>flexboxfroggy.com</t>
  </si>
  <si>
    <t>lobste.rs</t>
  </si>
  <si>
    <t>hitmill.com</t>
  </si>
  <si>
    <t>schweikert.ch</t>
  </si>
  <si>
    <t>darkthrone.com</t>
  </si>
  <si>
    <t>expita.com</t>
  </si>
  <si>
    <t>dushe.net</t>
  </si>
  <si>
    <t>canadianloghomes.com</t>
  </si>
  <si>
    <t>aerztekammer-hamburg.org</t>
  </si>
  <si>
    <t>victoriaelizabethbarnes.com</t>
  </si>
  <si>
    <t>graphen-display.com</t>
  </si>
  <si>
    <t>graphen-exchange.com</t>
  </si>
  <si>
    <t>graphen-stock.com</t>
  </si>
  <si>
    <t>graphen-displays.com</t>
  </si>
  <si>
    <t>graphen-pc.com</t>
  </si>
  <si>
    <t>graphen-online.com</t>
  </si>
  <si>
    <t>graphencards.de</t>
  </si>
  <si>
    <t>graphenboerse.de</t>
  </si>
  <si>
    <t>graphen24.de</t>
  </si>
  <si>
    <t>graphen-pc.de</t>
  </si>
  <si>
    <t>graphen-online.de</t>
  </si>
  <si>
    <t>graphen-displays.de</t>
  </si>
  <si>
    <t>graphen-display.de</t>
  </si>
  <si>
    <t>graphencard.de</t>
  </si>
  <si>
    <t>graphenchip.de</t>
  </si>
  <si>
    <t>xn--graphenbrse-yfb.de</t>
  </si>
  <si>
    <t>graphenbÃ¶rse.de</t>
  </si>
  <si>
    <t>heilmittelonline.de</t>
  </si>
  <si>
    <t>heilmitteltransparenz.de</t>
  </si>
  <si>
    <t>heilgymnastik.de</t>
  </si>
  <si>
    <t>hundemarkt.de</t>
  </si>
  <si>
    <t>haarlem.at</t>
  </si>
  <si>
    <t>h-h-burger.com</t>
  </si>
  <si>
    <t>h-dsl.de</t>
  </si>
  <si>
    <t>haengeregisterschraenke.de</t>
  </si>
  <si>
    <t>haengeregistratur.de</t>
  </si>
  <si>
    <t>haarcreationen.de</t>
  </si>
  <si>
    <t>haengeregisterschrank.de</t>
  </si>
  <si>
    <t>haengeregister.de</t>
  </si>
  <si>
    <t>haarcreation.de</t>
  </si>
  <si>
    <t>htmlonline.de</t>
  </si>
  <si>
    <t>http-ng.de</t>
  </si>
  <si>
    <t>huebsch.de</t>
  </si>
  <si>
    <t>hundert-kunden.de</t>
  </si>
  <si>
    <t>hummer-boerse.de</t>
  </si>
  <si>
    <t>hundeboerse.de</t>
  </si>
  <si>
    <t>hummerboerse.de</t>
  </si>
  <si>
    <t>htrreaktor.de</t>
  </si>
  <si>
    <t>xn--hundebrse-57a.de</t>
  </si>
  <si>
    <t>hundebÃ¶rse.de</t>
  </si>
  <si>
    <t>xn--hummerbrse-kcb.de</t>
  </si>
  <si>
    <t>hummerbÃ¶rse.de</t>
  </si>
  <si>
    <t>xn--gterteilung-thb.de</t>
  </si>
  <si>
    <t>gÃ¼terteilung.de</t>
  </si>
  <si>
    <t>xn--hummer-brse-yfb.de</t>
  </si>
  <si>
    <t>hummer-bÃ¶rse.de</t>
  </si>
  <si>
    <t>htsl.eu</t>
  </si>
  <si>
    <t>haekeln.info</t>
  </si>
  <si>
    <t>haefen.info</t>
  </si>
  <si>
    <t>haarkreation.de</t>
  </si>
  <si>
    <t>hundert.info</t>
  </si>
  <si>
    <t>hypnotiseure.de</t>
  </si>
  <si>
    <t>hypothekeninfos.de</t>
  </si>
  <si>
    <t>hypokredite.de</t>
  </si>
  <si>
    <t>hypoonline.de</t>
  </si>
  <si>
    <t>hypnosekuenstler.de</t>
  </si>
  <si>
    <t>hypothekeninfo.de</t>
  </si>
  <si>
    <t>hypo-kredite.de</t>
  </si>
  <si>
    <t>hypnose-kuenstler.de</t>
  </si>
  <si>
    <t>hypothekenangebot.de</t>
  </si>
  <si>
    <t>hypostase.de</t>
  </si>
  <si>
    <t>hypnotherapeuten.de</t>
  </si>
  <si>
    <t>hypotheken-berechnung.de</t>
  </si>
  <si>
    <t>xn--hypnoseknstler-nsb.de</t>
  </si>
  <si>
    <t>hypnosekÃ¼nstler.de</t>
  </si>
  <si>
    <t>xn--hypnose-knstler-7vb.de</t>
  </si>
  <si>
    <t>hypnose-kÃ¼nstler.de</t>
  </si>
  <si>
    <t>xn--hhnerfrikassee-gsb.de</t>
  </si>
  <si>
    <t>hÃ¼hnerfrikassee.de</t>
  </si>
  <si>
    <t>xn--hrspiel-online-vpb.de</t>
  </si>
  <si>
    <t>hÃ¶rspiel-online.de</t>
  </si>
  <si>
    <t>xn--hngeregisterschrnke-gwbp.de</t>
  </si>
  <si>
    <t>hÃ¤ngeregisterschrÃ¤nke.de</t>
  </si>
  <si>
    <t>xn--hngeregisterschrank-gwb.de</t>
  </si>
  <si>
    <t>hÃ¤ngeregisterschrank.de</t>
  </si>
  <si>
    <t>hypo-online.de</t>
  </si>
  <si>
    <t>idiotenfest.de</t>
  </si>
  <si>
    <t>herrlich.de</t>
  </si>
  <si>
    <t>heuriger.de</t>
  </si>
  <si>
    <t>heurig.de</t>
  </si>
  <si>
    <t>hilfe-online.de</t>
  </si>
  <si>
    <t>heurigen.de</t>
  </si>
  <si>
    <t>horoskop-online.de</t>
  </si>
  <si>
    <t>nganluong.vn</t>
  </si>
  <si>
    <t>howtoisolve.com</t>
  </si>
  <si>
    <t>lethow.com</t>
  </si>
  <si>
    <t>hywsl.com</t>
  </si>
  <si>
    <t>thebraggingmommy.com</t>
  </si>
  <si>
    <t>supuy.com</t>
  </si>
  <si>
    <t>dalidecals.com</t>
  </si>
  <si>
    <t>usoud.cz</t>
  </si>
  <si>
    <t>infoparrot.com</t>
  </si>
  <si>
    <t>webdesignmash.com</t>
  </si>
  <si>
    <t>gcstatic.com</t>
  </si>
  <si>
    <t>amomsimpression.com</t>
  </si>
  <si>
    <t>mightymega.com</t>
  </si>
  <si>
    <t>unicreditbank.cz</t>
  </si>
  <si>
    <t>muaban.net</t>
  </si>
  <si>
    <t>tzvetya.com</t>
  </si>
  <si>
    <t>langeoog.de</t>
  </si>
  <si>
    <t>xn--80aalpegccrdg5b.xn--p1ai</t>
  </si>
  <si>
    <t>Ð¾Ð½Ð»Ð°Ð¹Ð½ÑÐºÐ¸Ð´ÐºÐ°.Ñ€Ñ„</t>
  </si>
  <si>
    <t>minimaetmoralia.it</t>
  </si>
  <si>
    <t>varlight.ru</t>
  </si>
  <si>
    <t>cialis-price.net</t>
  </si>
  <si>
    <t>karupsha.com</t>
  </si>
  <si>
    <t>aqhy.cc</t>
  </si>
  <si>
    <t>daily-movement.com</t>
  </si>
  <si>
    <t>vergleich.de</t>
  </si>
  <si>
    <t>pz.it</t>
  </si>
  <si>
    <t>daiyunjia.com</t>
  </si>
  <si>
    <t>itheima.com</t>
  </si>
  <si>
    <t>ogyei.gov.hu</t>
  </si>
  <si>
    <t>hmchuanmei.com</t>
  </si>
  <si>
    <t>lanuovaecologia.it</t>
  </si>
  <si>
    <t>careercoverletter.com</t>
  </si>
  <si>
    <t>conceiveeasy.com</t>
  </si>
  <si>
    <t>rrxiu.net</t>
  </si>
  <si>
    <t>sum.dk</t>
  </si>
  <si>
    <t>koketka.by</t>
  </si>
  <si>
    <t>seek114.com</t>
  </si>
  <si>
    <t>stonesource.com</t>
  </si>
  <si>
    <t>mestierediscrivere.com</t>
  </si>
  <si>
    <t>pfaffenhofen.de</t>
  </si>
  <si>
    <t>skane.com</t>
  </si>
  <si>
    <t>casedesign.com</t>
  </si>
  <si>
    <t>huchepai.com</t>
  </si>
  <si>
    <t>mundofotos.net</t>
  </si>
  <si>
    <t>simplecartridge.ru</t>
  </si>
  <si>
    <t>singaporemotherhood.com</t>
  </si>
  <si>
    <t>elkasrelgomhory.org</t>
  </si>
  <si>
    <t>ambergristoday.com</t>
  </si>
  <si>
    <t>verbraucher-sicher-online.de</t>
  </si>
  <si>
    <t>cool-wedding.net</t>
  </si>
  <si>
    <t>travelrental.us</t>
  </si>
  <si>
    <t>hubert-burda-media.de</t>
  </si>
  <si>
    <t>zmusic.us</t>
  </si>
  <si>
    <t>nefmi.gov.hu</t>
  </si>
  <si>
    <t>otixstraps.com</t>
  </si>
  <si>
    <t>sozialpolitik-aktuell.de</t>
  </si>
  <si>
    <t>barproducts.com</t>
  </si>
  <si>
    <t>kinofenster.de</t>
  </si>
  <si>
    <t>museumsbund.de</t>
  </si>
  <si>
    <t>crocs.co.jp</t>
  </si>
  <si>
    <t>meldmagazine.com.au</t>
  </si>
  <si>
    <t>vgfaq.com</t>
  </si>
  <si>
    <t>sip-forum.ru</t>
  </si>
  <si>
    <t>primorske.si</t>
  </si>
  <si>
    <t>100xin.com</t>
  </si>
  <si>
    <t>stopmensonges.com</t>
  </si>
  <si>
    <t>vauto.com</t>
  </si>
  <si>
    <t>1994cx.com</t>
  </si>
  <si>
    <t>na-kd.com</t>
  </si>
  <si>
    <t>chambres-hotes.fr</t>
  </si>
  <si>
    <t>craftfail.com</t>
  </si>
  <si>
    <t>schoolsparks.com</t>
  </si>
  <si>
    <t>specialforces.com</t>
  </si>
  <si>
    <t>calisma.gov.tr</t>
  </si>
  <si>
    <t>webezwebdesign.co.za</t>
  </si>
  <si>
    <t>pozadia.org</t>
  </si>
  <si>
    <t>semsundukov.ru</t>
  </si>
  <si>
    <t>omieralabs.com</t>
  </si>
  <si>
    <t>fortrader.org</t>
  </si>
  <si>
    <t>avon.com.br</t>
  </si>
  <si>
    <t>sherwoodtreeservice.com</t>
  </si>
  <si>
    <t>sundaystreams.com</t>
  </si>
  <si>
    <t>xhgqj.cn</t>
  </si>
  <si>
    <t>isu.ac.ir</t>
  </si>
  <si>
    <t>genericviagra-pharmaps.com</t>
  </si>
  <si>
    <t>bag78.net</t>
  </si>
  <si>
    <t>homester.com.ua</t>
  </si>
  <si>
    <t>ak-kaikei.biz</t>
  </si>
  <si>
    <t>tenniscentralsc.com.au</t>
  </si>
  <si>
    <t>taiionline.biz</t>
  </si>
  <si>
    <t>ohhsdq.com</t>
  </si>
  <si>
    <t>shangpinwenxiu.com</t>
  </si>
  <si>
    <t>sibcycline.com</t>
  </si>
  <si>
    <t>dealdoktor.de</t>
  </si>
  <si>
    <t>pilulesamincissantes.top</t>
  </si>
  <si>
    <t>medicaleastco.com</t>
  </si>
  <si>
    <t>theauthorofmarriage.com</t>
  </si>
  <si>
    <t>acodea.org</t>
  </si>
  <si>
    <t>bemn.by</t>
  </si>
  <si>
    <t>ad-safe.com</t>
  </si>
  <si>
    <t>jirehmercadeo.com.gt</t>
  </si>
  <si>
    <t>jazziteesbabies.com</t>
  </si>
  <si>
    <t>gothinkbig.co.uk</t>
  </si>
  <si>
    <t>klett-sprachen.de</t>
  </si>
  <si>
    <t>med2.ru</t>
  </si>
  <si>
    <t>etta-nolla.se</t>
  </si>
  <si>
    <t>camisetasdefutbolbaratas9.com</t>
  </si>
  <si>
    <t>rolko.pro</t>
  </si>
  <si>
    <t>trasplantados.org.uy</t>
  </si>
  <si>
    <t>rorfast.se</t>
  </si>
  <si>
    <t>avtokat.com</t>
  </si>
  <si>
    <t>maineswap.com</t>
  </si>
  <si>
    <t>lavozdegalicia.com</t>
  </si>
  <si>
    <t>rusalkatourphuquoc.com</t>
  </si>
  <si>
    <t>johnthebaptistfatherofjesuschrist.com</t>
  </si>
  <si>
    <t>thinkandtrade.com</t>
  </si>
  <si>
    <t>ziskej-praci.cz</t>
  </si>
  <si>
    <t>mwambula.com</t>
  </si>
  <si>
    <t>neurolove.me</t>
  </si>
  <si>
    <t>ameamorfou.com</t>
  </si>
  <si>
    <t>elinity.com</t>
  </si>
  <si>
    <t>phadistribution.com</t>
  </si>
  <si>
    <t>idigtravel.com</t>
  </si>
  <si>
    <t>arshwood.com</t>
  </si>
  <si>
    <t>tourauvietnam.com</t>
  </si>
  <si>
    <t>filmsouthasia.org</t>
  </si>
  <si>
    <t>jaimoe.com</t>
  </si>
  <si>
    <t>keanpropertieshawaii.com</t>
  </si>
  <si>
    <t>kombuchakamp.com</t>
  </si>
  <si>
    <t>kynangsale.com</t>
  </si>
  <si>
    <t>kosmetology-clinik.ru</t>
  </si>
  <si>
    <t>wku.edu.cn</t>
  </si>
  <si>
    <t>eventbrite.pt</t>
  </si>
  <si>
    <t>123certificates.com</t>
  </si>
  <si>
    <t>everythingfinanceblog.com</t>
  </si>
  <si>
    <t>hdspreserve.com</t>
  </si>
  <si>
    <t>warensortiment.de</t>
  </si>
  <si>
    <t>taknaz.ir</t>
  </si>
  <si>
    <t>missionstclare.com</t>
  </si>
  <si>
    <t>rondelmusic.com</t>
  </si>
  <si>
    <t>patriotfiles.com</t>
  </si>
  <si>
    <t>sensorprod.com</t>
  </si>
  <si>
    <t>stormchaser.ca</t>
  </si>
  <si>
    <t>travelogid.com</t>
  </si>
  <si>
    <t>flytothesky.ru</t>
  </si>
  <si>
    <t>perfectwriter.top</t>
  </si>
  <si>
    <t>thepkjobs.com</t>
  </si>
  <si>
    <t>tinadventures.com</t>
  </si>
  <si>
    <t>tukaerusite.com</t>
  </si>
  <si>
    <t>museumderdinge.de</t>
  </si>
  <si>
    <t>bordernet.co.uk</t>
  </si>
  <si>
    <t>englishgroup.cl</t>
  </si>
  <si>
    <t>meufretado.com</t>
  </si>
  <si>
    <t>pacificrimhandling.com</t>
  </si>
  <si>
    <t>gzsiz.net</t>
  </si>
  <si>
    <t>lasvegasnvblog.com</t>
  </si>
  <si>
    <t>erentals.gr</t>
  </si>
  <si>
    <t>kau.in</t>
  </si>
  <si>
    <t>cepc.mx</t>
  </si>
  <si>
    <t>hccadallas.org</t>
  </si>
  <si>
    <t>barrets.com.br</t>
  </si>
  <si>
    <t>stolica.ru</t>
  </si>
  <si>
    <t>talkingbaws.com</t>
  </si>
  <si>
    <t>consistent-energy.com</t>
  </si>
  <si>
    <t>gothic-designbd.com</t>
  </si>
  <si>
    <t>streetlife.com</t>
  </si>
  <si>
    <t>sqhqw.cn</t>
  </si>
  <si>
    <t>radioatm-portbouet.com</t>
  </si>
  <si>
    <t>henanlawyer.org</t>
  </si>
  <si>
    <t>arrangearide.com</t>
  </si>
  <si>
    <t>plataformadeaprendizaje.info</t>
  </si>
  <si>
    <t>pilloledimagrantii.it</t>
  </si>
  <si>
    <t>citolab.top</t>
  </si>
  <si>
    <t>caremanagementchicago.com</t>
  </si>
  <si>
    <t>gxdlabs.com</t>
  </si>
  <si>
    <t>makewebdesain.com</t>
  </si>
  <si>
    <t>dentalmedika.com.mk</t>
  </si>
  <si>
    <t>022.co.il</t>
  </si>
  <si>
    <t>upera.co</t>
  </si>
  <si>
    <t>tarafdari.com</t>
  </si>
  <si>
    <t>gxds.gov.cn</t>
  </si>
  <si>
    <t>hangoutjkt.com</t>
  </si>
  <si>
    <t>elektra.ru</t>
  </si>
  <si>
    <t>asograscolombia.org</t>
  </si>
  <si>
    <t>qianchongshan.com</t>
  </si>
  <si>
    <t>signalect.com</t>
  </si>
  <si>
    <t>skylink.lk</t>
  </si>
  <si>
    <t>beaba.com</t>
  </si>
  <si>
    <t>arenes.fr</t>
  </si>
  <si>
    <t>grandvineyard.com.au</t>
  </si>
  <si>
    <t>manviraverlag.de</t>
  </si>
  <si>
    <t>vsefutbolki.com.ua</t>
  </si>
  <si>
    <t>ultra-boost.us</t>
  </si>
  <si>
    <t>bzbasel.ch</t>
  </si>
  <si>
    <t>oknaxl.ru</t>
  </si>
  <si>
    <t>freehendrix.com.br</t>
  </si>
  <si>
    <t>rusmedserver.ru</t>
  </si>
  <si>
    <t>sznetsoft.com</t>
  </si>
  <si>
    <t>justfacs.com</t>
  </si>
  <si>
    <t>plannederland.nl</t>
  </si>
  <si>
    <t>kungurlider.ru</t>
  </si>
  <si>
    <t>krakowpsychoterapia.com</t>
  </si>
  <si>
    <t>sochiautodrom.ru</t>
  </si>
  <si>
    <t>johnpaulcaponigro.com</t>
  </si>
  <si>
    <t>mercaedu.com</t>
  </si>
  <si>
    <t>alternative-doctor.com</t>
  </si>
  <si>
    <t>erpsoftwareblog.com</t>
  </si>
  <si>
    <t>wc.com</t>
  </si>
  <si>
    <t>miroc.co.jp</t>
  </si>
  <si>
    <t>szczecinbiurorachunkowe.pl</t>
  </si>
  <si>
    <t>vaxevanidis.gr</t>
  </si>
  <si>
    <t>lsxmag.com</t>
  </si>
  <si>
    <t>tagstory.com</t>
  </si>
  <si>
    <t>arcobalenonotizie.it</t>
  </si>
  <si>
    <t>proxy247.net</t>
  </si>
  <si>
    <t>sdiworld.org</t>
  </si>
  <si>
    <t>blueseavillas.co.uk</t>
  </si>
  <si>
    <t>thetutorpages.com</t>
  </si>
  <si>
    <t>fukuoka-now.com</t>
  </si>
  <si>
    <t>epro.ie</t>
  </si>
  <si>
    <t>rzeczoznawcaolsztyn.pl</t>
  </si>
  <si>
    <t>spira.ru</t>
  </si>
  <si>
    <t>radiogrenouille.com</t>
  </si>
  <si>
    <t>mint.hr</t>
  </si>
  <si>
    <t>espritmodel.com</t>
  </si>
  <si>
    <t>finest-active.com</t>
  </si>
  <si>
    <t>leothaddeus.com</t>
  </si>
  <si>
    <t>ntzthy.com</t>
  </si>
  <si>
    <t>spectorspector.com</t>
  </si>
  <si>
    <t>kanebo-academy.com</t>
  </si>
  <si>
    <t>passport-america.com</t>
  </si>
  <si>
    <t>notodden.no</t>
  </si>
  <si>
    <t>efictionsupport.com</t>
  </si>
  <si>
    <t>sallys-blog.com</t>
  </si>
  <si>
    <t>shortformblog.com</t>
  </si>
  <si>
    <t>wwigroup.com</t>
  </si>
  <si>
    <t>fanpage.gr</t>
  </si>
  <si>
    <t>renzhijia.com</t>
  </si>
  <si>
    <t>esteve.es</t>
  </si>
  <si>
    <t>odnarodyna.com.ua</t>
  </si>
  <si>
    <t>mailkitchen.com</t>
  </si>
  <si>
    <t>keyboardwarriors.info</t>
  </si>
  <si>
    <t>hawaiimode.com</t>
  </si>
  <si>
    <t>idcfind.com</t>
  </si>
  <si>
    <t>burnellreports.com</t>
  </si>
  <si>
    <t>drsketchy.com</t>
  </si>
  <si>
    <t>pcgamify.com</t>
  </si>
  <si>
    <t>tukang-web.com</t>
  </si>
  <si>
    <t>internationaldom.ru</t>
  </si>
  <si>
    <t>ceramicaurubamba.com</t>
  </si>
  <si>
    <t>elu666.com</t>
  </si>
  <si>
    <t>hodogaya-kumin.com</t>
  </si>
  <si>
    <t>edmedicinerx.ru</t>
  </si>
  <si>
    <t>unionmarketdc.com</t>
  </si>
  <si>
    <t>hrcn.com.cn</t>
  </si>
  <si>
    <t>one-piece.com</t>
  </si>
  <si>
    <t>shopcollegecooks.com</t>
  </si>
  <si>
    <t>turbus.cl</t>
  </si>
  <si>
    <t>crosleygracie.com</t>
  </si>
  <si>
    <t>509.cc</t>
  </si>
  <si>
    <t>booksellers.org.uk</t>
  </si>
  <si>
    <t>lastings.com.au</t>
  </si>
  <si>
    <t>goldenheartaz.com</t>
  </si>
  <si>
    <t>gujaratsamachar.com</t>
  </si>
  <si>
    <t>soguibat.com</t>
  </si>
  <si>
    <t>catylist.com</t>
  </si>
  <si>
    <t>cepcomed.com</t>
  </si>
  <si>
    <t>thinktotal.com.au</t>
  </si>
  <si>
    <t>delekkernij.nl</t>
  </si>
  <si>
    <t>upislam.com</t>
  </si>
  <si>
    <t>sweetandsexy.cz</t>
  </si>
  <si>
    <t>manzetovegombiky.eu</t>
  </si>
  <si>
    <t>decorpostel.ru</t>
  </si>
  <si>
    <t>procurio-me.com</t>
  </si>
  <si>
    <t>sbchip.com</t>
  </si>
  <si>
    <t>thousandhills.com</t>
  </si>
  <si>
    <t>homeinsur.net</t>
  </si>
  <si>
    <t>psnc.org.uk</t>
  </si>
  <si>
    <t>jmsjs.com</t>
  </si>
  <si>
    <t>ijb.de</t>
  </si>
  <si>
    <t>cheapestwaytotravelhq.com</t>
  </si>
  <si>
    <t>tisumagicpower.id</t>
  </si>
  <si>
    <t>eurotourism.az</t>
  </si>
  <si>
    <t>niboparis.com</t>
  </si>
  <si>
    <t>pb-travelthailand.com</t>
  </si>
  <si>
    <t>aurema-group.one</t>
  </si>
  <si>
    <t>primaryreponse.ca</t>
  </si>
  <si>
    <t>bjsafety.gov.cn</t>
  </si>
  <si>
    <t>cheapnfljerseysusabiz.com</t>
  </si>
  <si>
    <t>sildenafilbpill.com</t>
  </si>
  <si>
    <t>tiborbozi.com</t>
  </si>
  <si>
    <t>unitedstatesdiscounts.com</t>
  </si>
  <si>
    <t>gigatrans.cz</t>
  </si>
  <si>
    <t>grif-zal.ru</t>
  </si>
  <si>
    <t>buyyourcar.co.uk</t>
  </si>
  <si>
    <t>alliancecapitalgroup.com</t>
  </si>
  <si>
    <t>mycheapwebsite.com</t>
  </si>
  <si>
    <t>stealthuk.com</t>
  </si>
  <si>
    <t>swiss-cert.co.in</t>
  </si>
  <si>
    <t>divinenine.net</t>
  </si>
  <si>
    <t>nwtrek.org</t>
  </si>
  <si>
    <t>artinfo.pl</t>
  </si>
  <si>
    <t>amazonasimages.com</t>
  </si>
  <si>
    <t>antiquechinagreat.com</t>
  </si>
  <si>
    <t>inocar.mil.ec</t>
  </si>
  <si>
    <t>acquistarecialisgenericoit.net</t>
  </si>
  <si>
    <t>przydomowaoczyszczalnia-sciekow.pl</t>
  </si>
  <si>
    <t>blueorangegames.com</t>
  </si>
  <si>
    <t>pop-piscines.com</t>
  </si>
  <si>
    <t>reclinerscentral.com</t>
  </si>
  <si>
    <t>porno-mosik.info</t>
  </si>
  <si>
    <t>porno-tele.info</t>
  </si>
  <si>
    <t>masse-blossomique.net</t>
  </si>
  <si>
    <t>njcmee.net</t>
  </si>
  <si>
    <t>keysrar.ru</t>
  </si>
  <si>
    <t>oldgames.sk</t>
  </si>
  <si>
    <t>uec.sk</t>
  </si>
  <si>
    <t>beararchery.com</t>
  </si>
  <si>
    <t>ctfbootcamp.com</t>
  </si>
  <si>
    <t>hilifematrimony.com</t>
  </si>
  <si>
    <t>liceus.com</t>
  </si>
  <si>
    <t>palisadesshopping.com</t>
  </si>
  <si>
    <t>soudurelausiere.com</t>
  </si>
  <si>
    <t>stregagatta.it</t>
  </si>
  <si>
    <t>smgi.co.kr</t>
  </si>
  <si>
    <t>qlm.com.qa</t>
  </si>
  <si>
    <t>uaf.org.ua</t>
  </si>
  <si>
    <t>celtonia.com</t>
  </si>
  <si>
    <t>dn66.ru</t>
  </si>
  <si>
    <t>snakevl.ru</t>
  </si>
  <si>
    <t>cotillongonzalez.com.ar</t>
  </si>
  <si>
    <t>mininglawyer.com.au</t>
  </si>
  <si>
    <t>mysticworldline.be</t>
  </si>
  <si>
    <t>freeseoadvice.com</t>
  </si>
  <si>
    <t>abascr.cz</t>
  </si>
  <si>
    <t>fdautomazioni.it</t>
  </si>
  <si>
    <t>fabex.jp</t>
  </si>
  <si>
    <t>dnevnik.rs</t>
  </si>
  <si>
    <t>imreelectric.sk</t>
  </si>
  <si>
    <t>cockorgies.xyz</t>
  </si>
  <si>
    <t>gailvazoxlade.com</t>
  </si>
  <si>
    <t>toyotabharat.com</t>
  </si>
  <si>
    <t>vaxell.com</t>
  </si>
  <si>
    <t>drukarniamodena.pl</t>
  </si>
  <si>
    <t>lilliannadesigns.com</t>
  </si>
  <si>
    <t>travelwebdir.com</t>
  </si>
  <si>
    <t>lemezborze.hu</t>
  </si>
  <si>
    <t>hotel-kiyotake.co.jp</t>
  </si>
  <si>
    <t>rona2.nl</t>
  </si>
  <si>
    <t>oglethorpeclub.org</t>
  </si>
  <si>
    <t>silversound.pl</t>
  </si>
  <si>
    <t>prophotoschool.ru</t>
  </si>
  <si>
    <t>antwerpmanagementschool.be</t>
  </si>
  <si>
    <t>4yacht.com</t>
  </si>
  <si>
    <t>flower112.com</t>
  </si>
  <si>
    <t>gtsiletisim.com</t>
  </si>
  <si>
    <t>joundeal.com</t>
  </si>
  <si>
    <t>safiorida.dk</t>
  </si>
  <si>
    <t>sarlboro.net</t>
  </si>
  <si>
    <t>tesalonikainternationalchurchbatam.org</t>
  </si>
  <si>
    <t>gumtree.sg</t>
  </si>
  <si>
    <t>placefinancesolutions.com.au</t>
  </si>
  <si>
    <t>alicenp.com</t>
  </si>
  <si>
    <t>dazzletechnologies.com</t>
  </si>
  <si>
    <t>devasaforum.com</t>
  </si>
  <si>
    <t>giancarlofisichella.com</t>
  </si>
  <si>
    <t>myedriveway.com</t>
  </si>
  <si>
    <t>nycparamount.com</t>
  </si>
  <si>
    <t>fireality.cz</t>
  </si>
  <si>
    <t>bonn-rhein-sieg-immobilien-boerse.de</t>
  </si>
  <si>
    <t>ostahalpa.site</t>
  </si>
  <si>
    <t>orromosaic.ca</t>
  </si>
  <si>
    <t>paydayloansbrb.com</t>
  </si>
  <si>
    <t>shopinoneplace.com</t>
  </si>
  <si>
    <t>ucirvinesports.com</t>
  </si>
  <si>
    <t>west-road.com</t>
  </si>
  <si>
    <t>satky.cz</t>
  </si>
  <si>
    <t>armith.de</t>
  </si>
  <si>
    <t>vertilux.mx</t>
  </si>
  <si>
    <t>minnesotarcd.org</t>
  </si>
  <si>
    <t>elmor.com.pl</t>
  </si>
  <si>
    <t>matrebellerna.se</t>
  </si>
  <si>
    <t>coudelariadosol.com.br</t>
  </si>
  <si>
    <t>draerosol.com</t>
  </si>
  <si>
    <t>goldengatetaichiqigong.com</t>
  </si>
  <si>
    <t>justburningband.com</t>
  </si>
  <si>
    <t>suokuma.com</t>
  </si>
  <si>
    <t>urbantv.fr</t>
  </si>
  <si>
    <t>id-em.pl</t>
  </si>
  <si>
    <t>lopas.at</t>
  </si>
  <si>
    <t>createlaunchlead.com</t>
  </si>
  <si>
    <t>dawu3888.com</t>
  </si>
  <si>
    <t>extremepie.com</t>
  </si>
  <si>
    <t>multiformdouai.com</t>
  </si>
  <si>
    <t>solociencia.com</t>
  </si>
  <si>
    <t>yan36.com</t>
  </si>
  <si>
    <t>nanasu.eu</t>
  </si>
  <si>
    <t>edmaxzukowski.pl</t>
  </si>
  <si>
    <t>ekspertauto.ru</t>
  </si>
  <si>
    <t>uniquetile.co.uk</t>
  </si>
  <si>
    <t>usherhall.co.uk</t>
  </si>
  <si>
    <t>selba.ca</t>
  </si>
  <si>
    <t>annaquarries.com</t>
  </si>
  <si>
    <t>chongros.com</t>
  </si>
  <si>
    <t>solsticesunglasses.com</t>
  </si>
  <si>
    <t>uelsen.de</t>
  </si>
  <si>
    <t>cretanmedicare.gr</t>
  </si>
  <si>
    <t>024isp.net</t>
  </si>
  <si>
    <t>oblozhki.net</t>
  </si>
  <si>
    <t>tomhan.pl</t>
  </si>
  <si>
    <t>npitc.ru</t>
  </si>
  <si>
    <t>xuantruong.vn</t>
  </si>
  <si>
    <t>rfj-md.at</t>
  </si>
  <si>
    <t>xsb-job.cn</t>
  </si>
  <si>
    <t>billupscpa.com</t>
  </si>
  <si>
    <t>courreges.com</t>
  </si>
  <si>
    <t>matchlinedesign.com</t>
  </si>
  <si>
    <t>picsaic.com</t>
  </si>
  <si>
    <t>systemperspectives.com</t>
  </si>
  <si>
    <t>turbobg.com</t>
  </si>
  <si>
    <t>unibel.pl</t>
  </si>
  <si>
    <t>0mk.ru</t>
  </si>
  <si>
    <t>hns.vn</t>
  </si>
  <si>
    <t>xn--80appbsgc.xn--p1ai</t>
  </si>
  <si>
    <t>Ð¸Ð½ÑÑ‚Ð°Ð½Ñ‚.Ñ€Ñ„</t>
  </si>
  <si>
    <t>allnews1804.com</t>
  </si>
  <si>
    <t>billycobham.com</t>
  </si>
  <si>
    <t>biomarker-inc.com</t>
  </si>
  <si>
    <t>dfwdocumentshredding.com</t>
  </si>
  <si>
    <t>elementsmartialarts.com</t>
  </si>
  <si>
    <t>getlanyardsfast.com</t>
  </si>
  <si>
    <t>justlistedmagazine.com</t>
  </si>
  <si>
    <t>khunghinhdepphuctin.com</t>
  </si>
  <si>
    <t>stoykitetur.com</t>
  </si>
  <si>
    <t>traideur.com</t>
  </si>
  <si>
    <t>dkvodnicek.cz</t>
  </si>
  <si>
    <t>aloona.pl</t>
  </si>
  <si>
    <t>lanform.com.pl</t>
  </si>
  <si>
    <t>butovo-portal.ru</t>
  </si>
  <si>
    <t>samaraplitka.ru</t>
  </si>
  <si>
    <t>arr.sk</t>
  </si>
  <si>
    <t>zebres.ca</t>
  </si>
  <si>
    <t>aimhc.com</t>
  </si>
  <si>
    <t>beltransl.com</t>
  </si>
  <si>
    <t>byrneandburge.com</t>
  </si>
  <si>
    <t>egyptmebel.com</t>
  </si>
  <si>
    <t>hotelschlossberg.com</t>
  </si>
  <si>
    <t>jcmartinezphotography.com</t>
  </si>
  <si>
    <t>vinaprint.com</t>
  </si>
  <si>
    <t>wsxgroup.com</t>
  </si>
  <si>
    <t>shawu.edu</t>
  </si>
  <si>
    <t>takano-hw.jp</t>
  </si>
  <si>
    <t>stpaulburkittsville.org</t>
  </si>
  <si>
    <t>quatropatas.com.pt</t>
  </si>
  <si>
    <t>socialmediaanalysis.ru</t>
  </si>
  <si>
    <t>tds.tj</t>
  </si>
  <si>
    <t>suzannalubrano.tv</t>
  </si>
  <si>
    <t>sagri.com.vn</t>
  </si>
  <si>
    <t>seudinheiroevoce.com.br</t>
  </si>
  <si>
    <t>artgallery4.com</t>
  </si>
  <si>
    <t>bighandsmallhand.com</t>
  </si>
  <si>
    <t>jeffrey-van-davis.com</t>
  </si>
  <si>
    <t>spiritinmotionyoga.com</t>
  </si>
  <si>
    <t>yourown-home-business.org</t>
  </si>
  <si>
    <t>thermomaster.pl</t>
  </si>
  <si>
    <t>autoinsuranceytr.pw</t>
  </si>
  <si>
    <t>blackhunter.ru</t>
  </si>
  <si>
    <t>trtours.ru</t>
  </si>
  <si>
    <t>carinsuranceahl.top</t>
  </si>
  <si>
    <t>yohelados.com.ar</t>
  </si>
  <si>
    <t>leyzer.com.br</t>
  </si>
  <si>
    <t>fcsg.ch</t>
  </si>
  <si>
    <t>amorepacific.com.cn</t>
  </si>
  <si>
    <t>rcpworksmarter.cn</t>
  </si>
  <si>
    <t>ecole-artefact.com</t>
  </si>
  <si>
    <t>himalayanagribusiness.com</t>
  </si>
  <si>
    <t>insidevortex.com</t>
  </si>
  <si>
    <t>mytextilehub.com</t>
  </si>
  <si>
    <t>paramountdevcorp.com</t>
  </si>
  <si>
    <t>zippythepinhead.com</t>
  </si>
  <si>
    <t>cgsa.cz</t>
  </si>
  <si>
    <t>jchs.edu</t>
  </si>
  <si>
    <t>suracom.nl</t>
  </si>
  <si>
    <t>usmiechnijsie.com.pl</t>
  </si>
  <si>
    <t>rudniktumay.pl</t>
  </si>
  <si>
    <t>salagala.pl</t>
  </si>
  <si>
    <t>mastercad.ro</t>
  </si>
  <si>
    <t>k37.ru</t>
  </si>
  <si>
    <t>veles-tur.by</t>
  </si>
  <si>
    <t>lhdgv.ca</t>
  </si>
  <si>
    <t>aionacast.com</t>
  </si>
  <si>
    <t>billboardtalent.com</t>
  </si>
  <si>
    <t>bluscents.com</t>
  </si>
  <si>
    <t>cmsinfotech.com</t>
  </si>
  <si>
    <t>conveyenergy.com</t>
  </si>
  <si>
    <t>ethiomedia.com</t>
  </si>
  <si>
    <t>iamdonald.com</t>
  </si>
  <si>
    <t>maisonbisson.com</t>
  </si>
  <si>
    <t>markchristopherdonovan.com</t>
  </si>
  <si>
    <t>espacioschillout.es</t>
  </si>
  <si>
    <t>detectivi.eu</t>
  </si>
  <si>
    <t>mmcspices.in</t>
  </si>
  <si>
    <t>lasassociates.net</t>
  </si>
  <si>
    <t>viagracoupons.net</t>
  </si>
  <si>
    <t>urbanmotax.nl</t>
  </si>
  <si>
    <t>airsabye.com</t>
  </si>
  <si>
    <t>easyman9.com</t>
  </si>
  <si>
    <t>nezonesteel.com</t>
  </si>
  <si>
    <t>pickthepreps.com</t>
  </si>
  <si>
    <t>seeplymouth.com</t>
  </si>
  <si>
    <t>thebradentontimes.com</t>
  </si>
  <si>
    <t>timberlandframing.com</t>
  </si>
  <si>
    <t>ropeda.eu</t>
  </si>
  <si>
    <t>kerryparsonsfoundation.org</t>
  </si>
  <si>
    <t>smile-center.ro</t>
  </si>
  <si>
    <t>sevingen.av.tr</t>
  </si>
  <si>
    <t>leadingedgebusiness.co.uk</t>
  </si>
  <si>
    <t>canada-uggs.ca</t>
  </si>
  <si>
    <t>arsenic-et-champagne.com</t>
  </si>
  <si>
    <t>ayurvedaseattle.com</t>
  </si>
  <si>
    <t>baibaofq.com</t>
  </si>
  <si>
    <t>cardinalcomfort.com</t>
  </si>
  <si>
    <t>cebuhomecraft.com</t>
  </si>
  <si>
    <t>cliffsidemalibu.com</t>
  </si>
  <si>
    <t>insidebiz.com</t>
  </si>
  <si>
    <t>schileenspub.com</t>
  </si>
  <si>
    <t>schmucktrockenbau.de</t>
  </si>
  <si>
    <t>hotelvasto.it</t>
  </si>
  <si>
    <t>boxenglish.co.kr</t>
  </si>
  <si>
    <t>vairochanathankahouse.com.np</t>
  </si>
  <si>
    <t>cityofdrumright.org</t>
  </si>
  <si>
    <t>txdemocrats.org</t>
  </si>
  <si>
    <t>mueblesparaoficina.co</t>
  </si>
  <si>
    <t>ajsupee.com</t>
  </si>
  <si>
    <t>dkblings.com</t>
  </si>
  <si>
    <t>foodnetworkhumor.com</t>
  </si>
  <si>
    <t>gjbbang.com</t>
  </si>
  <si>
    <t>gostudentrentals.com</t>
  </si>
  <si>
    <t>mariebelle.com</t>
  </si>
  <si>
    <t>rejobsindia.com</t>
  </si>
  <si>
    <t>med-et-s.fr</t>
  </si>
  <si>
    <t>spnathy.ie</t>
  </si>
  <si>
    <t>icco.nl</t>
  </si>
  <si>
    <t>atelierada.pl</t>
  </si>
  <si>
    <t>trabite.pt</t>
  </si>
  <si>
    <t>webasto-ufa.ru</t>
  </si>
  <si>
    <t>masslogistik.se</t>
  </si>
  <si>
    <t>belindaideascreativas.co</t>
  </si>
  <si>
    <t>backkwang.com</t>
  </si>
  <si>
    <t>employmentlinknepal.com</t>
  </si>
  <si>
    <t>gahwa.com</t>
  </si>
  <si>
    <t>gaoyaokst.com</t>
  </si>
  <si>
    <t>jjdrainsewer.com</t>
  </si>
  <si>
    <t>nguoixaydung.com</t>
  </si>
  <si>
    <t>nuipl.com</t>
  </si>
  <si>
    <t>wakefieldresearch.com</t>
  </si>
  <si>
    <t>absolut-real.cz</t>
  </si>
  <si>
    <t>decodar.ma</t>
  </si>
  <si>
    <t>dreigend-faillissement.nl</t>
  </si>
  <si>
    <t>dfhl.org</t>
  </si>
  <si>
    <t>discus-rus.ru</t>
  </si>
  <si>
    <t>orinina.ru</t>
  </si>
  <si>
    <t>childeyespecialist.com</t>
  </si>
  <si>
    <t>elecube.com</t>
  </si>
  <si>
    <t>irib.com</t>
  </si>
  <si>
    <t>lawsofsimplicity.com</t>
  </si>
  <si>
    <t>malimusavir-rehberi.com</t>
  </si>
  <si>
    <t>push2check.com</t>
  </si>
  <si>
    <t>theorganizersindia.com</t>
  </si>
  <si>
    <t>usakungfuacademy.com</t>
  </si>
  <si>
    <t>elektro-galerie-hamburg.de</t>
  </si>
  <si>
    <t>rixner-lufttechnik.de</t>
  </si>
  <si>
    <t>thesocials.info</t>
  </si>
  <si>
    <t>hotelsamritsar.net</t>
  </si>
  <si>
    <t>visitprincegeorges.org</t>
  </si>
  <si>
    <t>hospvetcentral.pt</t>
  </si>
  <si>
    <t>charodei-ekb.ru</t>
  </si>
  <si>
    <t>grand-lombard.ru</t>
  </si>
  <si>
    <t>ccplm.cl</t>
  </si>
  <si>
    <t>avasad.com</t>
  </si>
  <si>
    <t>executivelimousineservicesllc.com</t>
  </si>
  <si>
    <t>pokrovchurchsupply.com</t>
  </si>
  <si>
    <t>shootssocial.com</t>
  </si>
  <si>
    <t>spach-photographe.com</t>
  </si>
  <si>
    <t>spacecrafttravel.com</t>
  </si>
  <si>
    <t>theresellrightsking.com</t>
  </si>
  <si>
    <t>voyage-vn.com</t>
  </si>
  <si>
    <t>webdesignvlaardingen.com</t>
  </si>
  <si>
    <t>whimad.com</t>
  </si>
  <si>
    <t>betlejworks.nl</t>
  </si>
  <si>
    <t>drpbanerji.org</t>
  </si>
  <si>
    <t>gumed.edu.pl</t>
  </si>
  <si>
    <t>bildmakarnaberg.se</t>
  </si>
  <si>
    <t>fzsvybbs.at</t>
  </si>
  <si>
    <t>professional-tuning.at</t>
  </si>
  <si>
    <t>benlerotel.com</t>
  </si>
  <si>
    <t>bijouxpopulaire.com</t>
  </si>
  <si>
    <t>globalmarketleverage.com</t>
  </si>
  <si>
    <t>homesoftpk.com</t>
  </si>
  <si>
    <t>naturalretreats.com</t>
  </si>
  <si>
    <t>photoframeswarehouse.com</t>
  </si>
  <si>
    <t>tonitomov.com</t>
  </si>
  <si>
    <t>westinmaui.com</t>
  </si>
  <si>
    <t>banksulutgo.co.id</t>
  </si>
  <si>
    <t>mojo4music.it</t>
  </si>
  <si>
    <t>teleinwestor.pl</t>
  </si>
  <si>
    <t>vogue.com.tr</t>
  </si>
  <si>
    <t>digitalldesign.com.au</t>
  </si>
  <si>
    <t>beaglepartners.com</t>
  </si>
  <si>
    <t>closetorganizersdepot.com</t>
  </si>
  <si>
    <t>insanez.com</t>
  </si>
  <si>
    <t>nicolettemason.com</t>
  </si>
  <si>
    <t>tanazlady.com</t>
  </si>
  <si>
    <t>acsso.fr</t>
  </si>
  <si>
    <t>nowex-przemysl.pl</t>
  </si>
  <si>
    <t>frontstream.com</t>
  </si>
  <si>
    <t>bockmeyer.de</t>
  </si>
  <si>
    <t>mbr-hamm.de</t>
  </si>
  <si>
    <t>seerupit.dk</t>
  </si>
  <si>
    <t>sintab.es</t>
  </si>
  <si>
    <t>cerroviejo.com.mx</t>
  </si>
  <si>
    <t>rangdonghotel.com.vn</t>
  </si>
  <si>
    <t>cometamoto.com.br</t>
  </si>
  <si>
    <t>dumbclothing.com</t>
  </si>
  <si>
    <t>fredmeyerjewelers.com</t>
  </si>
  <si>
    <t>multicommander.com</t>
  </si>
  <si>
    <t>prophetsss.com</t>
  </si>
  <si>
    <t>tiptop-medan.com</t>
  </si>
  <si>
    <t>centaure.de</t>
  </si>
  <si>
    <t>bigbazaronline.pk</t>
  </si>
  <si>
    <t>labor.ro</t>
  </si>
  <si>
    <t>ororo.tv</t>
  </si>
  <si>
    <t>nwac.us</t>
  </si>
  <si>
    <t>consultingbox.com</t>
  </si>
  <si>
    <t>sea-gate.gr</t>
  </si>
  <si>
    <t>hostuj.me</t>
  </si>
  <si>
    <t>nymca.net</t>
  </si>
  <si>
    <t>skyblue.com.ng</t>
  </si>
  <si>
    <t>apartynow.com</t>
  </si>
  <si>
    <t>apollovalves.com</t>
  </si>
  <si>
    <t>cyclo-evasion-gambsheim.com</t>
  </si>
  <si>
    <t>flyergroup.com</t>
  </si>
  <si>
    <t>highimpactchildcare.com</t>
  </si>
  <si>
    <t>mangashare.com</t>
  </si>
  <si>
    <t>mis-xray.com</t>
  </si>
  <si>
    <t>pristinesweeps.com</t>
  </si>
  <si>
    <t>shannonnoel.com</t>
  </si>
  <si>
    <t>wrestleview.com</t>
  </si>
  <si>
    <t>aloeverajuice.cz</t>
  </si>
  <si>
    <t>asiediscount.fr</t>
  </si>
  <si>
    <t>veteranjobcenter.fr</t>
  </si>
  <si>
    <t>webmasterweb.fr</t>
  </si>
  <si>
    <t>uaam.it</t>
  </si>
  <si>
    <t>xmtravel.com.cn</t>
  </si>
  <si>
    <t>clkme.co</t>
  </si>
  <si>
    <t>arakinobuyoshi.com</t>
  </si>
  <si>
    <t>cnewmark.com</t>
  </si>
  <si>
    <t>ledimoredellangiolo.it</t>
  </si>
  <si>
    <t>grumblr.me</t>
  </si>
  <si>
    <t>hotelsinkeylong.net</t>
  </si>
  <si>
    <t>projectwizards.net</t>
  </si>
  <si>
    <t>excel.co.ua</t>
  </si>
  <si>
    <t>amanprabhatnews.com</t>
  </si>
  <si>
    <t>anaheimducks.com</t>
  </si>
  <si>
    <t>jackkruse.com</t>
  </si>
  <si>
    <t>kapalua.com</t>
  </si>
  <si>
    <t>pillowspros.com</t>
  </si>
  <si>
    <t>sewamobildibekasi.com</t>
  </si>
  <si>
    <t>haeslacheresel.de</t>
  </si>
  <si>
    <t>icowboysproshop.info</t>
  </si>
  <si>
    <t>cowik.pl</t>
  </si>
  <si>
    <t>moja-ostroleka.pl</t>
  </si>
  <si>
    <t>miscareaderezistenta.ro</t>
  </si>
  <si>
    <t>avalon-essenzen.at</t>
  </si>
  <si>
    <t>booko.com.au</t>
  </si>
  <si>
    <t>michelin-gift.com.cn</t>
  </si>
  <si>
    <t>accidentalhedonist.com</t>
  </si>
  <si>
    <t>bearsmart.com</t>
  </si>
  <si>
    <t>profoundlorerecords.com</t>
  </si>
  <si>
    <t>ekotop.eu</t>
  </si>
  <si>
    <t>gsxrszerviz.hu</t>
  </si>
  <si>
    <t>jouer-en-bourse.info</t>
  </si>
  <si>
    <t>rts-monaco.mc</t>
  </si>
  <si>
    <t>buffalobill.org</t>
  </si>
  <si>
    <t>glwd.org</t>
  </si>
  <si>
    <t>aladinoviaggi.com</t>
  </si>
  <si>
    <t>artmediaagency.com</t>
  </si>
  <si>
    <t>pizzeriabianco.com</t>
  </si>
  <si>
    <t>rrky.com</t>
  </si>
  <si>
    <t>sumostanceladder.com</t>
  </si>
  <si>
    <t>wnj.com</t>
  </si>
  <si>
    <t>fluidtech.nl</t>
  </si>
  <si>
    <t>hasselblad.se</t>
  </si>
  <si>
    <t>hotelgarden.sk</t>
  </si>
  <si>
    <t>cheapautoinsurancesite.top</t>
  </si>
  <si>
    <t>inside.berlin</t>
  </si>
  <si>
    <t>chatovod.com</t>
  </si>
  <si>
    <t>dlxsf.com</t>
  </si>
  <si>
    <t>tsxz.com</t>
  </si>
  <si>
    <t>vialsan.com</t>
  </si>
  <si>
    <t>laprintbox.fr</t>
  </si>
  <si>
    <t>standards.co.nz</t>
  </si>
  <si>
    <t>pucow.org</t>
  </si>
  <si>
    <t>carolbalan.com</t>
  </si>
  <si>
    <t>chidu-amtb.com</t>
  </si>
  <si>
    <t>onlinemedicalassistantprograms.com</t>
  </si>
  <si>
    <t>interpont.hu</t>
  </si>
  <si>
    <t>bernardcornwell.net</t>
  </si>
  <si>
    <t>smarin.net</t>
  </si>
  <si>
    <t>blog2blog.nl</t>
  </si>
  <si>
    <t>fondvictoria-k.ru</t>
  </si>
  <si>
    <t>barbarazarrella.com</t>
  </si>
  <si>
    <t>footballsfuture.com</t>
  </si>
  <si>
    <t>in70mm.com</t>
  </si>
  <si>
    <t>latebeer.com</t>
  </si>
  <si>
    <t>niuhuskies.com</t>
  </si>
  <si>
    <t>peakpartners.com</t>
  </si>
  <si>
    <t>tengfei163.com</t>
  </si>
  <si>
    <t>tiebukuro-happy-life.com</t>
  </si>
  <si>
    <t>webitemplate.com</t>
  </si>
  <si>
    <t>governo.cv</t>
  </si>
  <si>
    <t>buntara.co.id</t>
  </si>
  <si>
    <t>latestechnews.net</t>
  </si>
  <si>
    <t>parrotsec.org</t>
  </si>
  <si>
    <t>peacejam.org</t>
  </si>
  <si>
    <t>azithromycin7.top</t>
  </si>
  <si>
    <t>lwdsoft.com</t>
  </si>
  <si>
    <t>ototyhung.com</t>
  </si>
  <si>
    <t>recruiterjasonmonastra.com</t>
  </si>
  <si>
    <t>vilagrassa.com</t>
  </si>
  <si>
    <t>waltervanbeirendonck.com</t>
  </si>
  <si>
    <t>bikewalk.org</t>
  </si>
  <si>
    <t>8tar.com</t>
  </si>
  <si>
    <t>arabiantravelmarket.com</t>
  </si>
  <si>
    <t>ellopos.com</t>
  </si>
  <si>
    <t>motorguide.com</t>
  </si>
  <si>
    <t>theticket.com</t>
  </si>
  <si>
    <t>schroeder-co.de</t>
  </si>
  <si>
    <t>de-efk.hu</t>
  </si>
  <si>
    <t>scpbielsko.pl</t>
  </si>
  <si>
    <t>barcelonarusgid.ru</t>
  </si>
  <si>
    <t>tabac.ru</t>
  </si>
  <si>
    <t>hachettebookgroupusa.com</t>
  </si>
  <si>
    <t>rakha-agri.com</t>
  </si>
  <si>
    <t>loofenvanbruchem.nl</t>
  </si>
  <si>
    <t>plusbellekids.com.ar</t>
  </si>
  <si>
    <t>hzxh.gov.cn</t>
  </si>
  <si>
    <t>kaceymusgraves.com</t>
  </si>
  <si>
    <t>kimthienbao.com</t>
  </si>
  <si>
    <t>maranatha.edu</t>
  </si>
  <si>
    <t>valetparking4u.nl</t>
  </si>
  <si>
    <t>friends-shop.ru</t>
  </si>
  <si>
    <t>imda.gov.sg</t>
  </si>
  <si>
    <t>kdminer.com</t>
  </si>
  <si>
    <t>scad-media.com</t>
  </si>
  <si>
    <t>piercecountylibrary.org</t>
  </si>
  <si>
    <t>southernillinoisproductions.org</t>
  </si>
  <si>
    <t>thepneumacenter.org</t>
  </si>
  <si>
    <t>calitics.com</t>
  </si>
  <si>
    <t>yiwubbs.com</t>
  </si>
  <si>
    <t>ussr.to</t>
  </si>
  <si>
    <t>buydiflucan1.top</t>
  </si>
  <si>
    <t>cafedirect.co.uk</t>
  </si>
  <si>
    <t>hitfm.cn</t>
  </si>
  <si>
    <t>cielstudio.com</t>
  </si>
  <si>
    <t>docoutofthebox.com</t>
  </si>
  <si>
    <t>lvol.com</t>
  </si>
  <si>
    <t>shangrila-t.com</t>
  </si>
  <si>
    <t>smithmonitoring.com</t>
  </si>
  <si>
    <t>gainesville.org</t>
  </si>
  <si>
    <t>onolan.org</t>
  </si>
  <si>
    <t>buytetracycline250.top</t>
  </si>
  <si>
    <t>tetracycline911.top</t>
  </si>
  <si>
    <t>chrismcveigh.com</t>
  </si>
  <si>
    <t>laprintbox.com</t>
  </si>
  <si>
    <t>mavisstaples.com</t>
  </si>
  <si>
    <t>mcdonaldsuncle.com</t>
  </si>
  <si>
    <t>pearlpaint.com</t>
  </si>
  <si>
    <t>emeraudemoteurs.com</t>
  </si>
  <si>
    <t>melodika.net</t>
  </si>
  <si>
    <t>szlhcx.net</t>
  </si>
  <si>
    <t>cssny.org</t>
  </si>
  <si>
    <t>asianmediawiki.com</t>
  </si>
  <si>
    <t>khaberni.com</t>
  </si>
  <si>
    <t>white-collar.com</t>
  </si>
  <si>
    <t>buyretina4.gdn</t>
  </si>
  <si>
    <t>icrc-chiayi.org.tw</t>
  </si>
  <si>
    <t>airpartner.com</t>
  </si>
  <si>
    <t>nflcheapjerseyssupply.com</t>
  </si>
  <si>
    <t>theunplayednotesmuseum.com</t>
  </si>
  <si>
    <t>analyse-forex.net</t>
  </si>
  <si>
    <t>mybower.co.nz</t>
  </si>
  <si>
    <t>buyamoxicillin-2015.top</t>
  </si>
  <si>
    <t>thersgolds.com</t>
  </si>
  <si>
    <t>baltwashchamber.org</t>
  </si>
  <si>
    <t>ln.com.ua</t>
  </si>
  <si>
    <t>caijiantu.com</t>
  </si>
  <si>
    <t>proboards81.com</t>
  </si>
  <si>
    <t>ultimatemedical.edu</t>
  </si>
  <si>
    <t>easian.com.hk</t>
  </si>
  <si>
    <t>siu.edu.ar</t>
  </si>
  <si>
    <t>digitalsummit.com</t>
  </si>
  <si>
    <t>ie6nomore.com</t>
  </si>
  <si>
    <t>ksiazka-telefoniczna.info</t>
  </si>
  <si>
    <t>gnosticteachings.org</t>
  </si>
  <si>
    <t>globalsecuritynewswire.org</t>
  </si>
  <si>
    <t>headsetoptions.org</t>
  </si>
  <si>
    <t>lisinopril.schule</t>
  </si>
  <si>
    <t>neurontin.shop</t>
  </si>
  <si>
    <t>joewalsh.com</t>
  </si>
  <si>
    <t>generic-propeciacheapest-price.net</t>
  </si>
  <si>
    <t>valtrex.photography</t>
  </si>
  <si>
    <t>buyabilify2.top</t>
  </si>
  <si>
    <t>buyviagrasoft-2.top</t>
  </si>
  <si>
    <t>robotstore.com</t>
  </si>
  <si>
    <t>brookhavencollege.edu</t>
  </si>
  <si>
    <t>hldhdlxs.net</t>
  </si>
  <si>
    <t>nimbios.org</t>
  </si>
  <si>
    <t>agencycentral.co.uk</t>
  </si>
  <si>
    <t>nflcowboysfansclub.com</t>
  </si>
  <si>
    <t>buynolvadex16.gdn</t>
  </si>
  <si>
    <t>retina.jetzt</t>
  </si>
  <si>
    <t>earthpolicy.org</t>
  </si>
  <si>
    <t>triamterene7.us</t>
  </si>
  <si>
    <t>buyclomid.biz</t>
  </si>
  <si>
    <t>actsofunity.com</t>
  </si>
  <si>
    <t>chineseparade.com</t>
  </si>
  <si>
    <t>top3dtv.com</t>
  </si>
  <si>
    <t>delph-esthetique.fr</t>
  </si>
  <si>
    <t>buylasix17.top</t>
  </si>
  <si>
    <t>buycolchicine1.top</t>
  </si>
  <si>
    <t>seroquel2.top</t>
  </si>
  <si>
    <t>lstv.com.cn</t>
  </si>
  <si>
    <t>dirkriehle.com</t>
  </si>
  <si>
    <t>knowledgevision.com</t>
  </si>
  <si>
    <t>sonpou.com.mo</t>
  </si>
  <si>
    <t>vermox15.top</t>
  </si>
  <si>
    <t>cytotec.world</t>
  </si>
  <si>
    <t>kymco.com</t>
  </si>
  <si>
    <t>bupropion-247.gdn</t>
  </si>
  <si>
    <t>bentyl.gripe</t>
  </si>
  <si>
    <t>rmci.net</t>
  </si>
  <si>
    <t>core-online.org</t>
  </si>
  <si>
    <t>buyamitriptyline6.top</t>
  </si>
  <si>
    <t>clomid100.top</t>
  </si>
  <si>
    <t>multilingual-matters.com</t>
  </si>
  <si>
    <t>mfa.is</t>
  </si>
  <si>
    <t>seroquel.news</t>
  </si>
  <si>
    <t>foeme.org</t>
  </si>
  <si>
    <t>triamterene.shopping</t>
  </si>
  <si>
    <t>retina2013.top</t>
  </si>
  <si>
    <t>cheapviagraonline.club</t>
  </si>
  <si>
    <t>buystrattera-365.gdn</t>
  </si>
  <si>
    <t>buyallopurinol7.top</t>
  </si>
  <si>
    <t>hydrochlorothiazide2011.us</t>
  </si>
  <si>
    <t>l-emedia.com</t>
  </si>
  <si>
    <t>sspezz.com</t>
  </si>
  <si>
    <t>startx.com</t>
  </si>
  <si>
    <t>thai-goldachi.com</t>
  </si>
  <si>
    <t>clindamycin7.top</t>
  </si>
  <si>
    <t>fantasyfootballscout.co.uk</t>
  </si>
  <si>
    <t>buymotilium6.us</t>
  </si>
  <si>
    <t>supplemart.net</t>
  </si>
  <si>
    <t>buystromectol20.top</t>
  </si>
  <si>
    <t>thewandcompany.com</t>
  </si>
  <si>
    <t>eurax.world</t>
  </si>
  <si>
    <t>ctba.ca</t>
  </si>
  <si>
    <t>nav4all.com</t>
  </si>
  <si>
    <t>overlookitalia.com</t>
  </si>
  <si>
    <t>myfidelio.net</t>
  </si>
  <si>
    <t>augmentin5.top</t>
  </si>
  <si>
    <t>ismywebsite.com</t>
  </si>
  <si>
    <t>mpif.org</t>
  </si>
  <si>
    <t>learningcircuits.org</t>
  </si>
  <si>
    <t>sccci.org.sg</t>
  </si>
  <si>
    <t>neotys.com</t>
  </si>
  <si>
    <t>zachleat.com</t>
  </si>
  <si>
    <t>dainikbhaskargroup.com</t>
  </si>
  <si>
    <t>kuucity.com</t>
  </si>
  <si>
    <t>yuxinouscm.com</t>
  </si>
  <si>
    <t>zimbardo.com</t>
  </si>
  <si>
    <t>cafergot12.top</t>
  </si>
  <si>
    <t>itmages.com</t>
  </si>
  <si>
    <t>ravensnflgears.com</t>
  </si>
  <si>
    <t>americas.org</t>
  </si>
  <si>
    <t>julianbarnes.com</t>
  </si>
  <si>
    <t>whatismymovie.com</t>
  </si>
  <si>
    <t>src.org</t>
  </si>
  <si>
    <t>motilium4.top</t>
  </si>
  <si>
    <t>pcigeomatics.com</t>
  </si>
  <si>
    <t>subrosasoft.com</t>
  </si>
  <si>
    <t>buylevaquin-365.gdn</t>
  </si>
  <si>
    <t>tutorialoutpost.com</t>
  </si>
  <si>
    <t>educatedearth.net</t>
  </si>
  <si>
    <t>croplifeamerica.org</t>
  </si>
  <si>
    <t>bizo.com</t>
  </si>
  <si>
    <t>goolu.com</t>
  </si>
  <si>
    <t>getpopcornti.me</t>
  </si>
  <si>
    <t>byturen.com</t>
  </si>
  <si>
    <t>chesstelecom.com</t>
  </si>
  <si>
    <t>ideal-ist.eu</t>
  </si>
  <si>
    <t>hakes.com</t>
  </si>
  <si>
    <t>plagiarismchecker.com</t>
  </si>
  <si>
    <t>acpcenter.com</t>
  </si>
  <si>
    <t>bigmailbox.com</t>
  </si>
  <si>
    <t>otisworldwide.com</t>
  </si>
  <si>
    <t>rokulabs.com</t>
  </si>
  <si>
    <t>revo.co.uk</t>
  </si>
  <si>
    <t>stephenmorley.org</t>
  </si>
  <si>
    <t>weathercity.com</t>
  </si>
  <si>
    <t>thinkerphp.com</t>
  </si>
  <si>
    <t>aolradioblog.com</t>
  </si>
  <si>
    <t>jlswebsource.com</t>
  </si>
  <si>
    <t>accs-net.com</t>
  </si>
  <si>
    <t>bostonbruinshotshop.com</t>
  </si>
  <si>
    <t>bostonbruinshotstore.com</t>
  </si>
  <si>
    <t>bruinshotjerseys.com</t>
  </si>
  <si>
    <t>bruinstopjerseys.com</t>
  </si>
  <si>
    <t>bruinsalljerseys.com</t>
  </si>
  <si>
    <t>wenxiuquan.com</t>
  </si>
  <si>
    <t>goldcopd.com</t>
  </si>
  <si>
    <t>asic-linux.com.mx</t>
  </si>
  <si>
    <t>backgroundcheckdseem.stream</t>
  </si>
  <si>
    <t>lumex.com</t>
  </si>
  <si>
    <t>wilderssecurity.net</t>
  </si>
  <si>
    <t>phabricator.org</t>
  </si>
  <si>
    <t>christian-louboutinstudded.com</t>
  </si>
  <si>
    <t>mumbojumbo.com</t>
  </si>
  <si>
    <t>rocksclusters.org</t>
  </si>
  <si>
    <t>minimalist.co</t>
  </si>
  <si>
    <t>interiordesigninspiration.net</t>
  </si>
  <si>
    <t>peeplo.com</t>
  </si>
  <si>
    <t>home-reviews.com</t>
  </si>
  <si>
    <t>xiaobaixitong.com</t>
  </si>
  <si>
    <t>erito.com</t>
  </si>
  <si>
    <t>recycledsurfboards.com</t>
  </si>
  <si>
    <t>espaciohogar.com</t>
  </si>
  <si>
    <t>heilmittel-online.de</t>
  </si>
  <si>
    <t>heilmittelvergleich.de</t>
  </si>
  <si>
    <t>heilmitteldiscount.de</t>
  </si>
  <si>
    <t>heilmittel-discount.de</t>
  </si>
  <si>
    <t>heilmittel-vergleich.de</t>
  </si>
  <si>
    <t>heilkundler.de</t>
  </si>
  <si>
    <t>heilmittelboerse.de</t>
  </si>
  <si>
    <t>heilmittel-transparenz.de</t>
  </si>
  <si>
    <t>heiratonline.de</t>
  </si>
  <si>
    <t>heineonline.de</t>
  </si>
  <si>
    <t>heine-online.de</t>
  </si>
  <si>
    <t>heirat-online.de</t>
  </si>
  <si>
    <t>xn--heilmittel-brse-ktb.de</t>
  </si>
  <si>
    <t>heilmittel-bÃ¶rse.de</t>
  </si>
  <si>
    <t>xn--heilmittelbrse-5pb.de</t>
  </si>
  <si>
    <t>heilmittelbÃ¶rse.de</t>
  </si>
  <si>
    <t>hebraeisch.info</t>
  </si>
  <si>
    <t>hebraeisch.net</t>
  </si>
  <si>
    <t>hanf-boerse.de</t>
  </si>
  <si>
    <t>handy-sirene.de</t>
  </si>
  <si>
    <t>handysirene.de</t>
  </si>
  <si>
    <t>handyportal.info</t>
  </si>
  <si>
    <t>haarkreationen.de</t>
  </si>
  <si>
    <t>haengeregistraturschraenke.de</t>
  </si>
  <si>
    <t>hadschi.de</t>
  </si>
  <si>
    <t>haekeln.net</t>
  </si>
  <si>
    <t>hh-burger.com</t>
  </si>
  <si>
    <t>hhburger.com</t>
  </si>
  <si>
    <t>hifiboerse.de</t>
  </si>
  <si>
    <t>hinterlegungspflicht.de</t>
  </si>
  <si>
    <t>hiphoprap.de</t>
  </si>
  <si>
    <t>hinduismusonline.de</t>
  </si>
  <si>
    <t>hinduismus-online.de</t>
  </si>
  <si>
    <t>hinterlegungspflichten.de</t>
  </si>
  <si>
    <t>hifi-boerse.de</t>
  </si>
  <si>
    <t>hialeah.de</t>
  </si>
  <si>
    <t>hilfeonline.de</t>
  </si>
  <si>
    <t>hi-fi-boerse.de</t>
  </si>
  <si>
    <t>xn--hifi-brse-57a.de</t>
  </si>
  <si>
    <t>hifi-bÃ¶rse.de</t>
  </si>
  <si>
    <t>heurigen.info</t>
  </si>
  <si>
    <t>heurige.info</t>
  </si>
  <si>
    <t>hurrahurradieschulebrennt.com</t>
  </si>
  <si>
    <t>hurradieschulebrennt.com</t>
  </si>
  <si>
    <t>hurra-hurra-die-schule-brennt.com</t>
  </si>
  <si>
    <t>hurra-die-schule-brennt.com</t>
  </si>
  <si>
    <t>hurghada-fuehrer.de</t>
  </si>
  <si>
    <t>immospider.com</t>
  </si>
  <si>
    <t>aspiringgentleman.com</t>
  </si>
  <si>
    <t>ekubook.net</t>
  </si>
  <si>
    <t>euronics.ee</t>
  </si>
  <si>
    <t>meinserver.de</t>
  </si>
  <si>
    <t>geiha.ru</t>
  </si>
  <si>
    <t>wphu.org</t>
  </si>
  <si>
    <t>gaosubao.com</t>
  </si>
  <si>
    <t>airmb.com</t>
  </si>
  <si>
    <t>shangshu.com</t>
  </si>
  <si>
    <t>vegetable-gardening-online.com</t>
  </si>
  <si>
    <t>xzderui.com</t>
  </si>
  <si>
    <t>domainkeskus.com</t>
  </si>
  <si>
    <t>yctdl.cn</t>
  </si>
  <si>
    <t>fabnfree.com</t>
  </si>
  <si>
    <t>xcedu.net</t>
  </si>
  <si>
    <t>aithanshapira.com</t>
  </si>
  <si>
    <t>viagra-online-pharmacy.net</t>
  </si>
  <si>
    <t>costumebox.com.au</t>
  </si>
  <si>
    <t>cialisdiscount.net</t>
  </si>
  <si>
    <t>teensexmania.com</t>
  </si>
  <si>
    <t>stillbeingmolly.com</t>
  </si>
  <si>
    <t>aok-business.de</t>
  </si>
  <si>
    <t>100mg-viagra.net</t>
  </si>
  <si>
    <t>sxylyq.com</t>
  </si>
  <si>
    <t>torial.com</t>
  </si>
  <si>
    <t>ep.de</t>
  </si>
  <si>
    <t>spectable.com</t>
  </si>
  <si>
    <t>szekesfehervar.hu</t>
  </si>
  <si>
    <t>premiumcash.com</t>
  </si>
  <si>
    <t>lokale-buendnisse-fuer-familie.de</t>
  </si>
  <si>
    <t>iwall365.com</t>
  </si>
  <si>
    <t>kreis-anzeiger.de</t>
  </si>
  <si>
    <t>left.it</t>
  </si>
  <si>
    <t>kongjianwuxian.com</t>
  </si>
  <si>
    <t>sherryinfo.nl</t>
  </si>
  <si>
    <t>edu-all.ru</t>
  </si>
  <si>
    <t>dessertfirstgirl.com</t>
  </si>
  <si>
    <t>foundvalves.com</t>
  </si>
  <si>
    <t>sunshineandsippycups.com</t>
  </si>
  <si>
    <t>fastzone.ru</t>
  </si>
  <si>
    <t>antennebrandenburg.de</t>
  </si>
  <si>
    <t>adm-construction.fr</t>
  </si>
  <si>
    <t>beautifulplacestovisit.com</t>
  </si>
  <si>
    <t>mypickupgirls.com</t>
  </si>
  <si>
    <t>travelsignposts.com</t>
  </si>
  <si>
    <t>emekli.gov.tr</t>
  </si>
  <si>
    <t>docplayer.it</t>
  </si>
  <si>
    <t>yeyashengjiangji.net</t>
  </si>
  <si>
    <t>annunci.net</t>
  </si>
  <si>
    <t>tv7.bg</t>
  </si>
  <si>
    <t>arrowheadaddict.com</t>
  </si>
  <si>
    <t>roadtrafficsigns.com</t>
  </si>
  <si>
    <t>queeniebridesmaid.co.uk</t>
  </si>
  <si>
    <t>cialisonline-docmedusa.com</t>
  </si>
  <si>
    <t>nordhemmer.de</t>
  </si>
  <si>
    <t>opentable.jp</t>
  </si>
  <si>
    <t>myowndomain12345d.com</t>
  </si>
  <si>
    <t>szol.net</t>
  </si>
  <si>
    <t>w24.at</t>
  </si>
  <si>
    <t>ugsk.ru</t>
  </si>
  <si>
    <t>wisag.de</t>
  </si>
  <si>
    <t>pyroenergen.com</t>
  </si>
  <si>
    <t>wxcei.com</t>
  </si>
  <si>
    <t>mykitchenaddiction.com</t>
  </si>
  <si>
    <t>mefa.gov.ir</t>
  </si>
  <si>
    <t>kulturnett.no</t>
  </si>
  <si>
    <t>lebel.co.jp</t>
  </si>
  <si>
    <t>muffatwerk.de</t>
  </si>
  <si>
    <t>vivienofholloway.com</t>
  </si>
  <si>
    <t>islamtv.ru</t>
  </si>
  <si>
    <t>rpgshow.com</t>
  </si>
  <si>
    <t>nhs.org.ng</t>
  </si>
  <si>
    <t>makemoneyinlife.com</t>
  </si>
  <si>
    <t>itworks.com</t>
  </si>
  <si>
    <t>techbullion.com</t>
  </si>
  <si>
    <t>uk-sobs.org.uk</t>
  </si>
  <si>
    <t>omarora.com</t>
  </si>
  <si>
    <t>portativ.ua</t>
  </si>
  <si>
    <t>middleschoolchemistry.com</t>
  </si>
  <si>
    <t>jlftexas.com</t>
  </si>
  <si>
    <t>make-it-do.com</t>
  </si>
  <si>
    <t>foryourparty.com</t>
  </si>
  <si>
    <t>chichibu.ne.jp</t>
  </si>
  <si>
    <t>olx.kz</t>
  </si>
  <si>
    <t>vnthuquan.net</t>
  </si>
  <si>
    <t>kubidec.ru</t>
  </si>
  <si>
    <t>apartposadas.com.ar</t>
  </si>
  <si>
    <t>ideo.pl</t>
  </si>
  <si>
    <t>minatomirai21.com</t>
  </si>
  <si>
    <t>thebeautylookbook.com</t>
  </si>
  <si>
    <t>lovizachet.ru</t>
  </si>
  <si>
    <t>xn--vibyfllesrd-68ah.dk</t>
  </si>
  <si>
    <t>vibyfÃ¦llesrÃ¥d.dk</t>
  </si>
  <si>
    <t>wapa.pe</t>
  </si>
  <si>
    <t>svitmam.ua</t>
  </si>
  <si>
    <t>geoexpro.com</t>
  </si>
  <si>
    <t>elitetravelagents.com</t>
  </si>
  <si>
    <t>realfoodbydad.com</t>
  </si>
  <si>
    <t>thefusejoplin.com</t>
  </si>
  <si>
    <t>tcf.org.uk</t>
  </si>
  <si>
    <t>folhademocratica.com.br</t>
  </si>
  <si>
    <t>gtel.vn</t>
  </si>
  <si>
    <t>taxioberbuchsiten.ch</t>
  </si>
  <si>
    <t>zoo-palmyre.fr</t>
  </si>
  <si>
    <t>br.by</t>
  </si>
  <si>
    <t>poedem-v-tur.ru</t>
  </si>
  <si>
    <t>ddth.com</t>
  </si>
  <si>
    <t>sol-despi.com</t>
  </si>
  <si>
    <t>lasserre-plombier33.fr</t>
  </si>
  <si>
    <t>zkfeeder.com</t>
  </si>
  <si>
    <t>dl-hd.com.cn</t>
  </si>
  <si>
    <t>deea.info</t>
  </si>
  <si>
    <t>schaakbond.nl</t>
  </si>
  <si>
    <t>mademoiselle-bio.com</t>
  </si>
  <si>
    <t>aeris.de</t>
  </si>
  <si>
    <t>ahyycl.cn</t>
  </si>
  <si>
    <t>ototuned.com</t>
  </si>
  <si>
    <t>csb-class.com</t>
  </si>
  <si>
    <t>spiegel-der-zeit.com</t>
  </si>
  <si>
    <t>tmdbuilding.com</t>
  </si>
  <si>
    <t>apg-decor.ru</t>
  </si>
  <si>
    <t>penalux.ru</t>
  </si>
  <si>
    <t>shacs.gov.cn</t>
  </si>
  <si>
    <t>cad-vision.com</t>
  </si>
  <si>
    <t>jatcoman.com</t>
  </si>
  <si>
    <t>zssy.net</t>
  </si>
  <si>
    <t>npofocus.nl</t>
  </si>
  <si>
    <t>16886000.com</t>
  </si>
  <si>
    <t>demolitionsquadentertainment.com</t>
  </si>
  <si>
    <t>caminosdelibertad.org</t>
  </si>
  <si>
    <t>sp-doruchow.pl</t>
  </si>
  <si>
    <t>farrellspence.com</t>
  </si>
  <si>
    <t>tri-kobe.org</t>
  </si>
  <si>
    <t>parfums.ua</t>
  </si>
  <si>
    <t>ca88yazhouyx.com</t>
  </si>
  <si>
    <t>otzovyk.com</t>
  </si>
  <si>
    <t>sportaction24.com</t>
  </si>
  <si>
    <t>pharmaseeds.net</t>
  </si>
  <si>
    <t>majesticviewhome.com</t>
  </si>
  <si>
    <t>gyzxqypt.com</t>
  </si>
  <si>
    <t>sydterm.dk</t>
  </si>
  <si>
    <t>frezer-cut.ru</t>
  </si>
  <si>
    <t>dimecitycycles.com</t>
  </si>
  <si>
    <t>autopiter.ru</t>
  </si>
  <si>
    <t>turracherhoehe.at</t>
  </si>
  <si>
    <t>gmhds.com</t>
  </si>
  <si>
    <t>online3pharmacyviagra.com</t>
  </si>
  <si>
    <t>tzks.net</t>
  </si>
  <si>
    <t>maty.com</t>
  </si>
  <si>
    <t>yonelgallery.com</t>
  </si>
  <si>
    <t>bcnecp.org</t>
  </si>
  <si>
    <t>apps-home.com</t>
  </si>
  <si>
    <t>comoaumentarseupenis.com</t>
  </si>
  <si>
    <t>wordsnquotes.com</t>
  </si>
  <si>
    <t>dasquire.com</t>
  </si>
  <si>
    <t>themakeupshow.com</t>
  </si>
  <si>
    <t>mahou.es</t>
  </si>
  <si>
    <t>sgdf.fr</t>
  </si>
  <si>
    <t>falconeastafrica.co.ke</t>
  </si>
  <si>
    <t>romtelecom.ro</t>
  </si>
  <si>
    <t>bmoreart.com</t>
  </si>
  <si>
    <t>genericsildenafil24.com</t>
  </si>
  <si>
    <t>oth-regensburg.de</t>
  </si>
  <si>
    <t>dashenyu.com</t>
  </si>
  <si>
    <t>makeceramicswares.com</t>
  </si>
  <si>
    <t>thaibizmalay.com</t>
  </si>
  <si>
    <t>peugeot.com.br</t>
  </si>
  <si>
    <t>thebackshed.com</t>
  </si>
  <si>
    <t>gutenberg-museum.de</t>
  </si>
  <si>
    <t>poraad.nl</t>
  </si>
  <si>
    <t>villa-panorama.info</t>
  </si>
  <si>
    <t>setur.com.py</t>
  </si>
  <si>
    <t>poetree.ru</t>
  </si>
  <si>
    <t>papelariaalpha.com.br</t>
  </si>
  <si>
    <t>fedandfit.com</t>
  </si>
  <si>
    <t>7706.com</t>
  </si>
  <si>
    <t>musicmaniadubai.com</t>
  </si>
  <si>
    <t>kalejdoskopkultur.pl</t>
  </si>
  <si>
    <t>myword.rocks</t>
  </si>
  <si>
    <t>diflex.ru</t>
  </si>
  <si>
    <t>npcriz.ru</t>
  </si>
  <si>
    <t>neu.edu.vn</t>
  </si>
  <si>
    <t>east-hamburg.de</t>
  </si>
  <si>
    <t>basaka.ru</t>
  </si>
  <si>
    <t>mikereinold.com</t>
  </si>
  <si>
    <t>mrtaper.com</t>
  </si>
  <si>
    <t>mapa.co.il</t>
  </si>
  <si>
    <t>desirulez.net</t>
  </si>
  <si>
    <t>implant-kzn.ru</t>
  </si>
  <si>
    <t>vipkeys.net</t>
  </si>
  <si>
    <t>hasaphesip.com</t>
  </si>
  <si>
    <t>websurdity.com</t>
  </si>
  <si>
    <t>vacanegra.com</t>
  </si>
  <si>
    <t>kreatives-wohnforum.de</t>
  </si>
  <si>
    <t>shiptext.ru</t>
  </si>
  <si>
    <t>lillianjeter.com</t>
  </si>
  <si>
    <t>thebookbag.co.uk</t>
  </si>
  <si>
    <t>photohome.com</t>
  </si>
  <si>
    <t>smarteventscy.com</t>
  </si>
  <si>
    <t>facte.ru</t>
  </si>
  <si>
    <t>oficinadosofa.com.br</t>
  </si>
  <si>
    <t>palexpo.ch</t>
  </si>
  <si>
    <t>preinterier.sk</t>
  </si>
  <si>
    <t>otonib.com</t>
  </si>
  <si>
    <t>thesunbreak.com</t>
  </si>
  <si>
    <t>inaba-create.co.jp</t>
  </si>
  <si>
    <t>aaexpress-group.com</t>
  </si>
  <si>
    <t>riodejaneiro.com</t>
  </si>
  <si>
    <t>euregio.net</t>
  </si>
  <si>
    <t>interventionclan.com</t>
  </si>
  <si>
    <t>legal-steroids2016.com</t>
  </si>
  <si>
    <t>dilzas.gr</t>
  </si>
  <si>
    <t>osoznanie-narkotikam.net</t>
  </si>
  <si>
    <t>residentservices.net</t>
  </si>
  <si>
    <t>hormann.pl</t>
  </si>
  <si>
    <t>alllikechina.com</t>
  </si>
  <si>
    <t>havenhomes.co.za</t>
  </si>
  <si>
    <t>dealguardian.com</t>
  </si>
  <si>
    <t>buysustanon.mobi</t>
  </si>
  <si>
    <t>eeweems.com</t>
  </si>
  <si>
    <t>collaredoro.hu</t>
  </si>
  <si>
    <t>dobrovolnihasici.sk</t>
  </si>
  <si>
    <t>dossierjournal.com</t>
  </si>
  <si>
    <t>symmetryatwork.com</t>
  </si>
  <si>
    <t>heritagecouncil.ie</t>
  </si>
  <si>
    <t>barcelona-metropolitan.com</t>
  </si>
  <si>
    <t>accessrx.com</t>
  </si>
  <si>
    <t>gamedwellers.com</t>
  </si>
  <si>
    <t>helloer.com</t>
  </si>
  <si>
    <t>heliopark.ru</t>
  </si>
  <si>
    <t>yyvtc.cn</t>
  </si>
  <si>
    <t>manchestermusicforum.com</t>
  </si>
  <si>
    <t>samratkenya.com</t>
  </si>
  <si>
    <t>dungbhumi.com</t>
  </si>
  <si>
    <t>tamayura.info</t>
  </si>
  <si>
    <t>lightoftheworldchurchintl.org</t>
  </si>
  <si>
    <t>sk-sport.pl</t>
  </si>
  <si>
    <t>kanebo-make.com</t>
  </si>
  <si>
    <t>mauthausen-memorial.at</t>
  </si>
  <si>
    <t>edgenericviagraonline.com</t>
  </si>
  <si>
    <t>genesis680.com</t>
  </si>
  <si>
    <t>thatscricket.com</t>
  </si>
  <si>
    <t>takara-bio.co.jp</t>
  </si>
  <si>
    <t>pios.gov.pl</t>
  </si>
  <si>
    <t>ntresearch.com.cn</t>
  </si>
  <si>
    <t>ghost64.com</t>
  </si>
  <si>
    <t>sensodays.ro</t>
  </si>
  <si>
    <t>geliosoft.com</t>
  </si>
  <si>
    <t>ideas4all.com</t>
  </si>
  <si>
    <t>optimumtheme.com</t>
  </si>
  <si>
    <t>visaide.com</t>
  </si>
  <si>
    <t>dect.uz</t>
  </si>
  <si>
    <t>springrolls.ca</t>
  </si>
  <si>
    <t>pari.com</t>
  </si>
  <si>
    <t>phuketdir.com</t>
  </si>
  <si>
    <t>mmafrenzy.com</t>
  </si>
  <si>
    <t>ort.fi</t>
  </si>
  <si>
    <t>swissmem.ch</t>
  </si>
  <si>
    <t>damniwish.com</t>
  </si>
  <si>
    <t>bz33.com</t>
  </si>
  <si>
    <t>fsharpforfunandprofit.com</t>
  </si>
  <si>
    <t>batiburrillo.net</t>
  </si>
  <si>
    <t>genamode.nl</t>
  </si>
  <si>
    <t>adempiere.com</t>
  </si>
  <si>
    <t>badoink.com</t>
  </si>
  <si>
    <t>lopinion.ma</t>
  </si>
  <si>
    <t>health-node-graph.com</t>
  </si>
  <si>
    <t>modedu.com</t>
  </si>
  <si>
    <t>slick.bargains</t>
  </si>
  <si>
    <t>free-lancers.net</t>
  </si>
  <si>
    <t>gotomeeting.co.uk</t>
  </si>
  <si>
    <t>meecouk.co.uk</t>
  </si>
  <si>
    <t>adriannasjourney.com</t>
  </si>
  <si>
    <t>hettichvietnam.com</t>
  </si>
  <si>
    <t>mb21.co.uk</t>
  </si>
  <si>
    <t>download1free.club</t>
  </si>
  <si>
    <t>flightsafaris.com</t>
  </si>
  <si>
    <t>littlegun.be</t>
  </si>
  <si>
    <t>chengdubz.cn</t>
  </si>
  <si>
    <t>aaronswater.com</t>
  </si>
  <si>
    <t>henryrifles.com</t>
  </si>
  <si>
    <t>xn-----6kcbb1bgkggnfoi3al8as7l.su</t>
  </si>
  <si>
    <t>Ð¼Ð¸ÐºÑ€Ð¾Ð·Ð°Ð¹Ð¼Ñ‹-Ð½Ð°-ÐºÐ°Ñ€Ñ‚Ñƒ.su</t>
  </si>
  <si>
    <t>echo.az</t>
  </si>
  <si>
    <t>relatieplanet.nl</t>
  </si>
  <si>
    <t>stroyzona.by</t>
  </si>
  <si>
    <t>sitew.ca</t>
  </si>
  <si>
    <t>colegioathos.com</t>
  </si>
  <si>
    <t>forenking.com</t>
  </si>
  <si>
    <t>nodalninja.com</t>
  </si>
  <si>
    <t>like-teks.ru</t>
  </si>
  <si>
    <t>mono-goods.top</t>
  </si>
  <si>
    <t>alanorr.co.uk</t>
  </si>
  <si>
    <t>ccortc.com.br</t>
  </si>
  <si>
    <t>aloud.com</t>
  </si>
  <si>
    <t>drocsac.com</t>
  </si>
  <si>
    <t>eshop-sport.cz</t>
  </si>
  <si>
    <t>ergotherapie-kronsberg.de</t>
  </si>
  <si>
    <t>piaa.org</t>
  </si>
  <si>
    <t>bornblack.org</t>
  </si>
  <si>
    <t>hotinfo.ru</t>
  </si>
  <si>
    <t>kayescholer.com</t>
  </si>
  <si>
    <t>nationalcostsegregation.com</t>
  </si>
  <si>
    <t>admiraldentallab.co.uk</t>
  </si>
  <si>
    <t>thuethamtu.asia</t>
  </si>
  <si>
    <t>rockyman2014.com.br</t>
  </si>
  <si>
    <t>jonathansentin.com</t>
  </si>
  <si>
    <t>yogacentricstudio.com</t>
  </si>
  <si>
    <t>luxman.co.jp</t>
  </si>
  <si>
    <t>faillissementsdossier.nl</t>
  </si>
  <si>
    <t>spox.ru</t>
  </si>
  <si>
    <t>chaletlaurentide.com</t>
  </si>
  <si>
    <t>forkswa.com</t>
  </si>
  <si>
    <t>rms-audio.com</t>
  </si>
  <si>
    <t>bornheim-rheinhessen.de</t>
  </si>
  <si>
    <t>corecareer.in</t>
  </si>
  <si>
    <t>flats4you.com</t>
  </si>
  <si>
    <t>ismileahmedabad.com</t>
  </si>
  <si>
    <t>perfectgenediet.com</t>
  </si>
  <si>
    <t>transkaukazja.eu</t>
  </si>
  <si>
    <t>caol.nl</t>
  </si>
  <si>
    <t>ciecanada.com</t>
  </si>
  <si>
    <t>collection-schlumpf.com</t>
  </si>
  <si>
    <t>hilltopflorists.com</t>
  </si>
  <si>
    <t>jeffreydachmd.com</t>
  </si>
  <si>
    <t>psse.ru</t>
  </si>
  <si>
    <t>greenresort.sk</t>
  </si>
  <si>
    <t>blackbookescorts.com</t>
  </si>
  <si>
    <t>csrahrs.com</t>
  </si>
  <si>
    <t>distributionjmf.com</t>
  </si>
  <si>
    <t>whatsoniphone.com</t>
  </si>
  <si>
    <t>marlenejaschke.de</t>
  </si>
  <si>
    <t>bsk-bilgoraj.pl</t>
  </si>
  <si>
    <t>pacelt24.pl</t>
  </si>
  <si>
    <t>donaldflatt.co.uk</t>
  </si>
  <si>
    <t>abrand-led.com</t>
  </si>
  <si>
    <t>blackcabsessions.com</t>
  </si>
  <si>
    <t>buyessayeasy365.com</t>
  </si>
  <si>
    <t>mysuperpc.com</t>
  </si>
  <si>
    <t>yakoads.com</t>
  </si>
  <si>
    <t>ferienhaus-speyer.de</t>
  </si>
  <si>
    <t>mecatronassistencia.com.br</t>
  </si>
  <si>
    <t>yvoninsulation.ca</t>
  </si>
  <si>
    <t>hickorychair.com</t>
  </si>
  <si>
    <t>phytochemgym.com</t>
  </si>
  <si>
    <t>up-art.ru</t>
  </si>
  <si>
    <t>kuajieyu.com</t>
  </si>
  <si>
    <t>oneminuteastronomer.com</t>
  </si>
  <si>
    <t>sathyadeepamkuries.com</t>
  </si>
  <si>
    <t>gaymers.es</t>
  </si>
  <si>
    <t>allianceagentcare.net</t>
  </si>
  <si>
    <t>eenvakantiewoninghuren.nl</t>
  </si>
  <si>
    <t>firmaurban.pl</t>
  </si>
  <si>
    <t>kolesokz.ru</t>
  </si>
  <si>
    <t>chilli-x.at</t>
  </si>
  <si>
    <t>abstratika.com</t>
  </si>
  <si>
    <t>cynthialeitichsmith.com</t>
  </si>
  <si>
    <t>pogoboronprom.com</t>
  </si>
  <si>
    <t>windowramacyprus.com</t>
  </si>
  <si>
    <t>apirm.es</t>
  </si>
  <si>
    <t>thestoreyard.ie</t>
  </si>
  <si>
    <t>farbyproszkowe.pl</t>
  </si>
  <si>
    <t>odvsoft.ru</t>
  </si>
  <si>
    <t>philiplallyltd.co.uk</t>
  </si>
  <si>
    <t>xn--37-6kcisonxiav.xn--p1ai</t>
  </si>
  <si>
    <t>Ð¶Ð°Ð²Ð¾Ñ€Ð¾Ð½ÐºÐ¸37.Ñ€Ñ„</t>
  </si>
  <si>
    <t>ecuries-lansargues.com</t>
  </si>
  <si>
    <t>pannone.com</t>
  </si>
  <si>
    <t>spiegelau.com</t>
  </si>
  <si>
    <t>superlinkusa.com</t>
  </si>
  <si>
    <t>thetokyopages.com</t>
  </si>
  <si>
    <t>beauteoceane.fr</t>
  </si>
  <si>
    <t>ecosoft.gr</t>
  </si>
  <si>
    <t>tue-pcd.nl</t>
  </si>
  <si>
    <t>anchorshackle.com</t>
  </si>
  <si>
    <t>ascinternational.com</t>
  </si>
  <si>
    <t>eurocentres-toronto.com</t>
  </si>
  <si>
    <t>galgalesh.com</t>
  </si>
  <si>
    <t>shopblt.com</t>
  </si>
  <si>
    <t>spa-normandie-honfleur.com</t>
  </si>
  <si>
    <t>westchesterdanceacademyonline.com</t>
  </si>
  <si>
    <t>bhcg.de</t>
  </si>
  <si>
    <t>stack.net</t>
  </si>
  <si>
    <t>rasskazovanatalya.ru</t>
  </si>
  <si>
    <t>inresurs.se</t>
  </si>
  <si>
    <t>bourncreative.com</t>
  </si>
  <si>
    <t>extrasnow.com</t>
  </si>
  <si>
    <t>informadorhoteleiro.com</t>
  </si>
  <si>
    <t>jstnutrition.com</t>
  </si>
  <si>
    <t>magicbeautyeyelash.com</t>
  </si>
  <si>
    <t>mobileaccountants.com</t>
  </si>
  <si>
    <t>successfullivinginstitute.com</t>
  </si>
  <si>
    <t>technologyequipmentrental.com</t>
  </si>
  <si>
    <t>vancouverclassics.com</t>
  </si>
  <si>
    <t>ambassadeliban.fr</t>
  </si>
  <si>
    <t>expo-normandie.fr</t>
  </si>
  <si>
    <t>mdci-com.fr</t>
  </si>
  <si>
    <t>casahogarcolibri.mx</t>
  </si>
  <si>
    <t>cascinacapanna.net</t>
  </si>
  <si>
    <t>pop-fizz.net</t>
  </si>
  <si>
    <t>faim.org</t>
  </si>
  <si>
    <t>medianame.ru</t>
  </si>
  <si>
    <t>physiotherapy-warwickshire.co.uk</t>
  </si>
  <si>
    <t>carsinsurance4u.com</t>
  </si>
  <si>
    <t>finsight-media.com</t>
  </si>
  <si>
    <t>liffeyartefacts.com</t>
  </si>
  <si>
    <t>restaurantmagicians.com</t>
  </si>
  <si>
    <t>ryersstore.com</t>
  </si>
  <si>
    <t>kkachiul.net</t>
  </si>
  <si>
    <t>mcrm.nl</t>
  </si>
  <si>
    <t>zdrowe.com.pl</t>
  </si>
  <si>
    <t>777-gifts.ru</t>
  </si>
  <si>
    <t>premieroutdoor.ru</t>
  </si>
  <si>
    <t>skrutitprobeg.ru</t>
  </si>
  <si>
    <t>zaletin.ru</t>
  </si>
  <si>
    <t>vbb-usmalos.org.ua</t>
  </si>
  <si>
    <t>capquang8h.vn</t>
  </si>
  <si>
    <t>paar.com.br</t>
  </si>
  <si>
    <t>gourmet12.ch</t>
  </si>
  <si>
    <t>carissimashoes.com</t>
  </si>
  <si>
    <t>danesisport.com</t>
  </si>
  <si>
    <t>knrhomes.com</t>
  </si>
  <si>
    <t>paille-fourrage.com</t>
  </si>
  <si>
    <t>saiesh.com</t>
  </si>
  <si>
    <t>sampleshipyard.com</t>
  </si>
  <si>
    <t>angar13.ru</t>
  </si>
  <si>
    <t>introsport.co.uk</t>
  </si>
  <si>
    <t>swingwarehouse.com</t>
  </si>
  <si>
    <t>yyufsoft.com</t>
  </si>
  <si>
    <t>ekoveikals.lv</t>
  </si>
  <si>
    <t>pronklink.net</t>
  </si>
  <si>
    <t>geomine.nl</t>
  </si>
  <si>
    <t>inpi.pt</t>
  </si>
  <si>
    <t>beskanna.ru</t>
  </si>
  <si>
    <t>infobabki.ru</t>
  </si>
  <si>
    <t>david-sharp.co.uk</t>
  </si>
  <si>
    <t>belniig.by</t>
  </si>
  <si>
    <t>realcanadiansuperstore.ca</t>
  </si>
  <si>
    <t>sonnenheizungen.ch</t>
  </si>
  <si>
    <t>bidhouse.com</t>
  </si>
  <si>
    <t>centrummaszyn.com</t>
  </si>
  <si>
    <t>cuatropi.com</t>
  </si>
  <si>
    <t>plomberie-noteris.com</t>
  </si>
  <si>
    <t>mathcountsoutreach.org</t>
  </si>
  <si>
    <t>personalgrowthsolutions.pl</t>
  </si>
  <si>
    <t>wetc.ru</t>
  </si>
  <si>
    <t>ukpaydayloansff.co.uk</t>
  </si>
  <si>
    <t>cnflt.cn</t>
  </si>
  <si>
    <t>hairbraidingclub.com</t>
  </si>
  <si>
    <t>sell4her.com</t>
  </si>
  <si>
    <t>treasureyourisland.com</t>
  </si>
  <si>
    <t>tubtimsiam.com</t>
  </si>
  <si>
    <t>redengewinnt.de</t>
  </si>
  <si>
    <t>enkoplastics.eu</t>
  </si>
  <si>
    <t>hotelristorantedellangelo.it</t>
  </si>
  <si>
    <t>gowithyourflow.nl</t>
  </si>
  <si>
    <t>fluxblog.org</t>
  </si>
  <si>
    <t>seekaman.org</t>
  </si>
  <si>
    <t>sirenevy1.ru</t>
  </si>
  <si>
    <t>spavikend.sk</t>
  </si>
  <si>
    <t>sportbands.co.uk</t>
  </si>
  <si>
    <t>asfalon.com</t>
  </si>
  <si>
    <t>chantalegagne.com</t>
  </si>
  <si>
    <t>denispalbiani.com</t>
  </si>
  <si>
    <t>huadongstemcell.com</t>
  </si>
  <si>
    <t>milaniko.com</t>
  </si>
  <si>
    <t>musiceditingonline.com</t>
  </si>
  <si>
    <t>poliklinika-klapan.com</t>
  </si>
  <si>
    <t>alss.cz</t>
  </si>
  <si>
    <t>buckcenter.com.ec</t>
  </si>
  <si>
    <t>drszokehenrik.hu</t>
  </si>
  <si>
    <t>citizenactionwi.org</t>
  </si>
  <si>
    <t>fen-rolety.pl</t>
  </si>
  <si>
    <t>rsgid.ru</t>
  </si>
  <si>
    <t>qlawnsinthemidlands.co.uk</t>
  </si>
  <si>
    <t>ledneonbrasil.com.br</t>
  </si>
  <si>
    <t>afflelou.com</t>
  </si>
  <si>
    <t>evertek.com</t>
  </si>
  <si>
    <t>rentloscabos.com</t>
  </si>
  <si>
    <t>ukmalayalamnews.com</t>
  </si>
  <si>
    <t>fliesenfuss.de</t>
  </si>
  <si>
    <t>mosconi.es</t>
  </si>
  <si>
    <t>franceexportmachinery.fr</t>
  </si>
  <si>
    <t>knoxengravers.co.nz</t>
  </si>
  <si>
    <t>miniraj.pl</t>
  </si>
  <si>
    <t>ecoinspect.ro</t>
  </si>
  <si>
    <t>amdex-development.ru</t>
  </si>
  <si>
    <t>elektrosos.ru</t>
  </si>
  <si>
    <t>promyshlennye-vorota.ru</t>
  </si>
  <si>
    <t>vipaz.com.bo</t>
  </si>
  <si>
    <t>advocare1.com</t>
  </si>
  <si>
    <t>crowdfundingforblackpeople.com</t>
  </si>
  <si>
    <t>kmusikcairns.com</t>
  </si>
  <si>
    <t>ningdeport.com</t>
  </si>
  <si>
    <t>pandoraprincessring.com</t>
  </si>
  <si>
    <t>sardabir.com</t>
  </si>
  <si>
    <t>terrastaffinggroup.com</t>
  </si>
  <si>
    <t>themissionuk.com</t>
  </si>
  <si>
    <t>veganpineapple.com</t>
  </si>
  <si>
    <t>vivekgroupbd.com</t>
  </si>
  <si>
    <t>walterwraith.com</t>
  </si>
  <si>
    <t>weldinghelmetsonline.com</t>
  </si>
  <si>
    <t>b2studio.eu</t>
  </si>
  <si>
    <t>szotkowski.eu</t>
  </si>
  <si>
    <t>may-penza.ru</t>
  </si>
  <si>
    <t>sundial.com.tw</t>
  </si>
  <si>
    <t>tekcom.com.vn</t>
  </si>
  <si>
    <t>tpfamilylawyersmelbourne.com.au</t>
  </si>
  <si>
    <t>bgpacient.com</t>
  </si>
  <si>
    <t>brouwland.com</t>
  </si>
  <si>
    <t>evanplett.com</t>
  </si>
  <si>
    <t>kitterytradingpost.com</t>
  </si>
  <si>
    <t>sonmezahsap.com</t>
  </si>
  <si>
    <t>sunrisematrimony.com</t>
  </si>
  <si>
    <t>tomorrowmarine.com</t>
  </si>
  <si>
    <t>weybridgetennisacademy.com</t>
  </si>
  <si>
    <t>charolais-hessen.de</t>
  </si>
  <si>
    <t>farmaciapontemonumentale.it</t>
  </si>
  <si>
    <t>pharmidea.pl</t>
  </si>
  <si>
    <t>tecnoplasma.com.br</t>
  </si>
  <si>
    <t>1tong.com</t>
  </si>
  <si>
    <t>eliesgisbert.com</t>
  </si>
  <si>
    <t>findpromotiongift.com</t>
  </si>
  <si>
    <t>h1bdirect.com</t>
  </si>
  <si>
    <t>jujucuisine.com</t>
  </si>
  <si>
    <t>meditationmusicworld.com</t>
  </si>
  <si>
    <t>precisewatch.com</t>
  </si>
  <si>
    <t>sm-bangkok.com</t>
  </si>
  <si>
    <t>superwinch.com</t>
  </si>
  <si>
    <t>xn--u9j0c954nh8qhvp.com</t>
  </si>
  <si>
    <t>ç«¶å£²ã®æµã‚Œ.com</t>
  </si>
  <si>
    <t>schokozentrale.de</t>
  </si>
  <si>
    <t>memorisation.fr</t>
  </si>
  <si>
    <t>lacipince.hu</t>
  </si>
  <si>
    <t>mayotte-emploi-formation.info</t>
  </si>
  <si>
    <t>drkoopman.nl</t>
  </si>
  <si>
    <t>rewitex.pl</t>
  </si>
  <si>
    <t>villa-riviera.pl</t>
  </si>
  <si>
    <t>agromir42.ru</t>
  </si>
  <si>
    <t>bachova-terapia.sk</t>
  </si>
  <si>
    <t>brugseijsberen.be</t>
  </si>
  <si>
    <t>acmilano.com.cn</t>
  </si>
  <si>
    <t>bedbugger.com</t>
  </si>
  <si>
    <t>coucoubebe.com</t>
  </si>
  <si>
    <t>gamma-cnc.com</t>
  </si>
  <si>
    <t>johangeysersafaris.com</t>
  </si>
  <si>
    <t>topsolutionsinc.com</t>
  </si>
  <si>
    <t>tandem-vermietung.de</t>
  </si>
  <si>
    <t>whbrady.in</t>
  </si>
  <si>
    <t>kp.edu.pl</t>
  </si>
  <si>
    <t>paliwa-oaza.pl</t>
  </si>
  <si>
    <t>profilegib.ru</t>
  </si>
  <si>
    <t>respectcoon.ru</t>
  </si>
  <si>
    <t>tehstroy-plus.ru</t>
  </si>
  <si>
    <t>stjames-junior.org.uk</t>
  </si>
  <si>
    <t>lighttron.ch</t>
  </si>
  <si>
    <t>abudhabigsduae.com</t>
  </si>
  <si>
    <t>astonenergyconsulting.com</t>
  </si>
  <si>
    <t>cameoflowerscavan.com</t>
  </si>
  <si>
    <t>clocksexpress.com</t>
  </si>
  <si>
    <t>endobible.com</t>
  </si>
  <si>
    <t>greenlandtowers.com</t>
  </si>
  <si>
    <t>kanchankabra.com</t>
  </si>
  <si>
    <t>preail.com</t>
  </si>
  <si>
    <t>royalcrownbeauty.com</t>
  </si>
  <si>
    <t>wow-gift.com</t>
  </si>
  <si>
    <t>goldfingers.fr</t>
  </si>
  <si>
    <t>visszaelesek.hu</t>
  </si>
  <si>
    <t>noblecastle.in</t>
  </si>
  <si>
    <t>antifurtisatellitari.it</t>
  </si>
  <si>
    <t>buycialismed.net</t>
  </si>
  <si>
    <t>trailsendfestival.org</t>
  </si>
  <si>
    <t>belyo-spb.ru</t>
  </si>
  <si>
    <t>tis.az</t>
  </si>
  <si>
    <t>alsuhaimi.com</t>
  </si>
  <si>
    <t>do-itcenters.com</t>
  </si>
  <si>
    <t>fangdr.com</t>
  </si>
  <si>
    <t>highrangeschool.com</t>
  </si>
  <si>
    <t>terredeparfums.fr</t>
  </si>
  <si>
    <t>topcapital.co.il</t>
  </si>
  <si>
    <t>td01.net</t>
  </si>
  <si>
    <t>iowahistory.org</t>
  </si>
  <si>
    <t>infacol.pl</t>
  </si>
  <si>
    <t>novo-rizhskiy.ru</t>
  </si>
  <si>
    <t>festfind.co.uk</t>
  </si>
  <si>
    <t>art-han.com</t>
  </si>
  <si>
    <t>bucknellbison.com</t>
  </si>
  <si>
    <t>eurocentres-dublin.com</t>
  </si>
  <si>
    <t>riverfallsjournal.com</t>
  </si>
  <si>
    <t>sharptrendys.com</t>
  </si>
  <si>
    <t>tierarzt-rw.de</t>
  </si>
  <si>
    <t>metrohomes.co.in</t>
  </si>
  <si>
    <t>gokbilgoraj.pl</t>
  </si>
  <si>
    <t>resgrup.ru</t>
  </si>
  <si>
    <t>overdrive-repairs.co.uk</t>
  </si>
  <si>
    <t>robbiestriker.com.au</t>
  </si>
  <si>
    <t>slipfall.com.au</t>
  </si>
  <si>
    <t>bekotronik.com</t>
  </si>
  <si>
    <t>curtainsbyjeanette.com</t>
  </si>
  <si>
    <t>foreverviews.com</t>
  </si>
  <si>
    <t>gobarging.com</t>
  </si>
  <si>
    <t>horseshoeresort.com</t>
  </si>
  <si>
    <t>lu-jun.com</t>
  </si>
  <si>
    <t>newyorksitehost.com</t>
  </si>
  <si>
    <t>sawikiwalks.com</t>
  </si>
  <si>
    <t>shebanitravel.com</t>
  </si>
  <si>
    <t>tenis-na-masa.com</t>
  </si>
  <si>
    <t>watertaxi.com</t>
  </si>
  <si>
    <t>keytoyourheart.de</t>
  </si>
  <si>
    <t>aansprekend.nl</t>
  </si>
  <si>
    <t>kvmr.org</t>
  </si>
  <si>
    <t>bruge.pl</t>
  </si>
  <si>
    <t>remgaz.com.pl</t>
  </si>
  <si>
    <t>gmina-klucze.pl</t>
  </si>
  <si>
    <t>bnasos.ru</t>
  </si>
  <si>
    <t>gangart.ru</t>
  </si>
  <si>
    <t>newscase.ru</t>
  </si>
  <si>
    <t>superacai.ru</t>
  </si>
  <si>
    <t>hbxy.gov.cn</t>
  </si>
  <si>
    <t>bob-jogi.com</t>
  </si>
  <si>
    <t>joaforma.com</t>
  </si>
  <si>
    <t>kugli.com</t>
  </si>
  <si>
    <t>mazuworld.com</t>
  </si>
  <si>
    <t>ownerdirectpropertymanagement.com</t>
  </si>
  <si>
    <t>ozlatemodel.com</t>
  </si>
  <si>
    <t>tristania.com</t>
  </si>
  <si>
    <t>kristiankutschera.de</t>
  </si>
  <si>
    <t>halasregio.hu</t>
  </si>
  <si>
    <t>cartoonmuseum.org</t>
  </si>
  <si>
    <t>ednf.org</t>
  </si>
  <si>
    <t>lainifluellencharities.org</t>
  </si>
  <si>
    <t>tourdepologne.pl</t>
  </si>
  <si>
    <t>gorod-masterov-chessvegas.ru</t>
  </si>
  <si>
    <t>imeldamay.co.uk</t>
  </si>
  <si>
    <t>imagefitnessclub.co.uk</t>
  </si>
  <si>
    <t>it4smb.be</t>
  </si>
  <si>
    <t>zwgl.com.cn</t>
  </si>
  <si>
    <t>comwebint.com</t>
  </si>
  <si>
    <t>crisbenmalaysia.com</t>
  </si>
  <si>
    <t>disneylandparis-casting.com</t>
  </si>
  <si>
    <t>eulettecinvestments.com</t>
  </si>
  <si>
    <t>hadymeiser.com</t>
  </si>
  <si>
    <t>hongmingkids.com</t>
  </si>
  <si>
    <t>smartfootball.com</t>
  </si>
  <si>
    <t>voeljediebass.com</t>
  </si>
  <si>
    <t>vipool.eu</t>
  </si>
  <si>
    <t>mhopus.org</t>
  </si>
  <si>
    <t>flg71.ru</t>
  </si>
  <si>
    <t>arav.org.ar</t>
  </si>
  <si>
    <t>07977.cn</t>
  </si>
  <si>
    <t>lhrc.com.cn</t>
  </si>
  <si>
    <t>hdbrazing.com</t>
  </si>
  <si>
    <t>nautiluspacific.com</t>
  </si>
  <si>
    <t>rawfinger.com</t>
  </si>
  <si>
    <t>weddingbycolor.com</t>
  </si>
  <si>
    <t>easymexx.de</t>
  </si>
  <si>
    <t>anticheat.pl</t>
  </si>
  <si>
    <t>maskaevlaw.ru</t>
  </si>
  <si>
    <t>berallebags.com</t>
  </si>
  <si>
    <t>ent8127.com</t>
  </si>
  <si>
    <t>guiasparaexamenceneval.com</t>
  </si>
  <si>
    <t>hangxachtayairlines.com</t>
  </si>
  <si>
    <t>minsangwater.com</t>
  </si>
  <si>
    <t>stmarysmeerut.com</t>
  </si>
  <si>
    <t>tallygroupkw.com</t>
  </si>
  <si>
    <t>xanadu-games.com</t>
  </si>
  <si>
    <t>xenon78.com</t>
  </si>
  <si>
    <t>deutscheonlinecasinos.com.de</t>
  </si>
  <si>
    <t>medicalexpress.es</t>
  </si>
  <si>
    <t>ngmaindia.gov.in</t>
  </si>
  <si>
    <t>satta-matka.net.in</t>
  </si>
  <si>
    <t>collegehill.info</t>
  </si>
  <si>
    <t>bbnow.org</t>
  </si>
  <si>
    <t>misczarodziej.pl</t>
  </si>
  <si>
    <t>fili-portal.ru</t>
  </si>
  <si>
    <t>music-shop.su</t>
  </si>
  <si>
    <t>inspirationhr.co.uk</t>
  </si>
  <si>
    <t>biobriquette.com</t>
  </si>
  <si>
    <t>eclearusa.com</t>
  </si>
  <si>
    <t>fioricetknowledgebase.com</t>
  </si>
  <si>
    <t>lancashirecruiseclub.com</t>
  </si>
  <si>
    <t>tequilaculture.com</t>
  </si>
  <si>
    <t>zakenpartner.com</t>
  </si>
  <si>
    <t>e-v-e.cz</t>
  </si>
  <si>
    <t>recentarticless.info</t>
  </si>
  <si>
    <t>eurax.shopping</t>
  </si>
  <si>
    <t>md.org.au</t>
  </si>
  <si>
    <t>acura.ca</t>
  </si>
  <si>
    <t>anthony.com</t>
  </si>
  <si>
    <t>ashcroftcreative.com</t>
  </si>
  <si>
    <t>occupy-monsanto.com</t>
  </si>
  <si>
    <t>passtheshareware.com</t>
  </si>
  <si>
    <t>siffreinblanc.com</t>
  </si>
  <si>
    <t>stonehouseindia.com</t>
  </si>
  <si>
    <t>trackezee.com</t>
  </si>
  <si>
    <t>wy-proaudio.com</t>
  </si>
  <si>
    <t>azote.org</t>
  </si>
  <si>
    <t>rubinshop.ro</t>
  </si>
  <si>
    <t>kontrrels.ru</t>
  </si>
  <si>
    <t>os-kat.ru</t>
  </si>
  <si>
    <t>saengthong.ac.th</t>
  </si>
  <si>
    <t>csdn123.com</t>
  </si>
  <si>
    <t>kant21.com</t>
  </si>
  <si>
    <t>mylogos4less.com</t>
  </si>
  <si>
    <t>thepminhphuong.com</t>
  </si>
  <si>
    <t>wpaski.com</t>
  </si>
  <si>
    <t>skrishna.edu.np</t>
  </si>
  <si>
    <t>autoinsurancehs.pw</t>
  </si>
  <si>
    <t>allthatremainsonline.com</t>
  </si>
  <si>
    <t>aquaamerica.com</t>
  </si>
  <si>
    <t>blitzkappers.com</t>
  </si>
  <si>
    <t>bulimnf.com</t>
  </si>
  <si>
    <t>gamingchairscentral.com</t>
  </si>
  <si>
    <t>streamlinedcommunications.com</t>
  </si>
  <si>
    <t>sydmead.com</t>
  </si>
  <si>
    <t>cbeinternational.org</t>
  </si>
  <si>
    <t>iwork.pt</t>
  </si>
  <si>
    <t>anchorchain.be</t>
  </si>
  <si>
    <t>interactivedlp.com</t>
  </si>
  <si>
    <t>manilla.com</t>
  </si>
  <si>
    <t>naturalstonefabrications.com</t>
  </si>
  <si>
    <t>laying-laminate.ru</t>
  </si>
  <si>
    <t>edenparkgems.com</t>
  </si>
  <si>
    <t>fourseasonsdairy.com</t>
  </si>
  <si>
    <t>techcrunch50.com</t>
  </si>
  <si>
    <t>jbnodong.org</t>
  </si>
  <si>
    <t>joomlaseo.org</t>
  </si>
  <si>
    <t>nasosdozator.ru</t>
  </si>
  <si>
    <t>peterpan.so</t>
  </si>
  <si>
    <t>sovereign-chauffeur.co.uk</t>
  </si>
  <si>
    <t>benzo-addictions.com</t>
  </si>
  <si>
    <t>gea247.com</t>
  </si>
  <si>
    <t>letempstg.com</t>
  </si>
  <si>
    <t>nataliashishkina.com</t>
  </si>
  <si>
    <t>quelpneu.com</t>
  </si>
  <si>
    <t>campfuego.net</t>
  </si>
  <si>
    <t>stbernardproject.org</t>
  </si>
  <si>
    <t>gl-doski.ru</t>
  </si>
  <si>
    <t>gccfgw.com</t>
  </si>
  <si>
    <t>promaxinsurance.com</t>
  </si>
  <si>
    <t>testedbestproducts.com</t>
  </si>
  <si>
    <t>vispo.com</t>
  </si>
  <si>
    <t>eco-farm.org</t>
  </si>
  <si>
    <t>ros-en.ru</t>
  </si>
  <si>
    <t>cephalexin-1.top</t>
  </si>
  <si>
    <t>arucax.am</t>
  </si>
  <si>
    <t>bloggalot.com</t>
  </si>
  <si>
    <t>elodiefeat.com</t>
  </si>
  <si>
    <t>maiair.com</t>
  </si>
  <si>
    <t>urbanaccessregulations.eu</t>
  </si>
  <si>
    <t>spaindia.co.in</t>
  </si>
  <si>
    <t>avscripts.net</t>
  </si>
  <si>
    <t>spestroy.ru</t>
  </si>
  <si>
    <t>stone-division.ru</t>
  </si>
  <si>
    <t>adventureswithtravisandpresley.com</t>
  </si>
  <si>
    <t>enttec.com</t>
  </si>
  <si>
    <t>menofwargame.com</t>
  </si>
  <si>
    <t>technosysind.com</t>
  </si>
  <si>
    <t>xiaoyin666.com</t>
  </si>
  <si>
    <t>thisisdorset.net</t>
  </si>
  <si>
    <t>peks.pl</t>
  </si>
  <si>
    <t>medspravki.com.ua</t>
  </si>
  <si>
    <t>offsetypublicidad.com</t>
  </si>
  <si>
    <t>oxfordproducts.com</t>
  </si>
  <si>
    <t>sunflower.com</t>
  </si>
  <si>
    <t>africa-web.org</t>
  </si>
  <si>
    <t>odkb-csto.org</t>
  </si>
  <si>
    <t>arslignum.com</t>
  </si>
  <si>
    <t>glotradus.com</t>
  </si>
  <si>
    <t>saudi-clean.com</t>
  </si>
  <si>
    <t>finaperf.es</t>
  </si>
  <si>
    <t>yuml.me</t>
  </si>
  <si>
    <t>glzfft.net</t>
  </si>
  <si>
    <t>eltarniegow.pl</t>
  </si>
  <si>
    <t>buybenicar17.top</t>
  </si>
  <si>
    <t>agmeruruguay.com.ar</t>
  </si>
  <si>
    <t>bhutan.gov.bt</t>
  </si>
  <si>
    <t>sdbi.edu.cn</t>
  </si>
  <si>
    <t>devvy.com</t>
  </si>
  <si>
    <t>halfpriceviagra.com</t>
  </si>
  <si>
    <t>shawncolvin.com</t>
  </si>
  <si>
    <t>wow-heroes.com</t>
  </si>
  <si>
    <t>samicom.com.mx</t>
  </si>
  <si>
    <t>buyerythromycin911.top</t>
  </si>
  <si>
    <t>evertopcomms.com</t>
  </si>
  <si>
    <t>hxrbce.com</t>
  </si>
  <si>
    <t>ubcglobal.com</t>
  </si>
  <si>
    <t>wh-baidu.com</t>
  </si>
  <si>
    <t>worthybrospipeline.com</t>
  </si>
  <si>
    <t>occhialioutlet2017.it</t>
  </si>
  <si>
    <t>vpcgb.ru</t>
  </si>
  <si>
    <t>buyvaltrex50.top</t>
  </si>
  <si>
    <t>3bu.com</t>
  </si>
  <si>
    <t>laedesouza.com</t>
  </si>
  <si>
    <t>videonuze.com</t>
  </si>
  <si>
    <t>angielski.edu.pl</t>
  </si>
  <si>
    <t>soborpetraipavla.ru</t>
  </si>
  <si>
    <t>designgala.com</t>
  </si>
  <si>
    <t>eslmusic.com</t>
  </si>
  <si>
    <t>ampicillin2016.top</t>
  </si>
  <si>
    <t>99bizhuan.com</t>
  </si>
  <si>
    <t>lifetime-nj.com</t>
  </si>
  <si>
    <t>thinkofthe.com</t>
  </si>
  <si>
    <t>libeativoli.it</t>
  </si>
  <si>
    <t>wholesalejerseysfreest.com</t>
  </si>
  <si>
    <t>xstcn.cn</t>
  </si>
  <si>
    <t>centraleurope.com</t>
  </si>
  <si>
    <t>sugarcraft.com</t>
  </si>
  <si>
    <t>toolkit.com</t>
  </si>
  <si>
    <t>winonapost.com</t>
  </si>
  <si>
    <t>cipro.systems</t>
  </si>
  <si>
    <t>osdgroup.com.ua</t>
  </si>
  <si>
    <t>eclecticproducts.com</t>
  </si>
  <si>
    <t>jpmorganfunds.com</t>
  </si>
  <si>
    <t>password-depot.com</t>
  </si>
  <si>
    <t>sager.com</t>
  </si>
  <si>
    <t>autoinsuranceonet.info</t>
  </si>
  <si>
    <t>e-fora.pl</t>
  </si>
  <si>
    <t>tretinoin1.top</t>
  </si>
  <si>
    <t>cppmia.org.cn</t>
  </si>
  <si>
    <t>academicpaperwriter.com</t>
  </si>
  <si>
    <t>dimaxi8.com</t>
  </si>
  <si>
    <t>iinsh.com</t>
  </si>
  <si>
    <t>lunar.com</t>
  </si>
  <si>
    <t>globalclimatescam.com</t>
  </si>
  <si>
    <t>htcmag.com</t>
  </si>
  <si>
    <t>yinxiangjiangsu.com</t>
  </si>
  <si>
    <t>zannel.com</t>
  </si>
  <si>
    <t>suhagra6.gdn</t>
  </si>
  <si>
    <t>bsw.org</t>
  </si>
  <si>
    <t>cartridgecollectors.org</t>
  </si>
  <si>
    <t>rebuildbydesign.org</t>
  </si>
  <si>
    <t>buyanafranil-247.top</t>
  </si>
  <si>
    <t>cialis2017.top</t>
  </si>
  <si>
    <t>valtrex17.top</t>
  </si>
  <si>
    <t>abbeyroad.co.uk</t>
  </si>
  <si>
    <t>tipsnailbar.ca</t>
  </si>
  <si>
    <t>clomid.cash</t>
  </si>
  <si>
    <t>oswaldin.com</t>
  </si>
  <si>
    <t>prednisone.fyi</t>
  </si>
  <si>
    <t>buyvpxl3.gdn</t>
  </si>
  <si>
    <t>uab.ro</t>
  </si>
  <si>
    <t>atenolol11.top</t>
  </si>
  <si>
    <t>diblogotus.com</t>
  </si>
  <si>
    <t>nxycedu.com</t>
  </si>
  <si>
    <t>buyerythromycin-1.top</t>
  </si>
  <si>
    <t>citymotors.com.cn</t>
  </si>
  <si>
    <t>forgotify.com</t>
  </si>
  <si>
    <t>streamerp2p.com</t>
  </si>
  <si>
    <t>voucherbadger.co.uk</t>
  </si>
  <si>
    <t>buycymbalta16.us</t>
  </si>
  <si>
    <t>meetic.com</t>
  </si>
  <si>
    <t>strattera.reise</t>
  </si>
  <si>
    <t>buylasix-8.top</t>
  </si>
  <si>
    <t>hydrapak.com</t>
  </si>
  <si>
    <t>jsfcw.com</t>
  </si>
  <si>
    <t>sciflicks.com</t>
  </si>
  <si>
    <t>propeciageneric-order.net</t>
  </si>
  <si>
    <t>buyphenergan6.top</t>
  </si>
  <si>
    <t>0572bar.com</t>
  </si>
  <si>
    <t>sharespost.com</t>
  </si>
  <si>
    <t>hzhentan.in</t>
  </si>
  <si>
    <t>digitallydownloaded.net</t>
  </si>
  <si>
    <t>dcbureau.org</t>
  </si>
  <si>
    <t>buysildenafil3.us</t>
  </si>
  <si>
    <t>buycymbalta16.top</t>
  </si>
  <si>
    <t>synthroid2012.top</t>
  </si>
  <si>
    <t>custom-papers.us</t>
  </si>
  <si>
    <t>europesopung.com</t>
  </si>
  <si>
    <t>knifeart.com</t>
  </si>
  <si>
    <t>celebrex16.top</t>
  </si>
  <si>
    <t>buysynthroid12.us</t>
  </si>
  <si>
    <t>hvofny.com</t>
  </si>
  <si>
    <t>voodooextreme.com</t>
  </si>
  <si>
    <t>jpaic.net</t>
  </si>
  <si>
    <t>buytrazodone5.top</t>
  </si>
  <si>
    <t>buytetracycline9.us</t>
  </si>
  <si>
    <t>baclofen.associates</t>
  </si>
  <si>
    <t>costofviagra.business</t>
  </si>
  <si>
    <t>webridestv.com</t>
  </si>
  <si>
    <t>briz-nw.ru</t>
  </si>
  <si>
    <t>tretinoin.solutions</t>
  </si>
  <si>
    <t>hydrochlorothiazide7.top</t>
  </si>
  <si>
    <t>tvrochina.cn</t>
  </si>
  <si>
    <t>021fang.com</t>
  </si>
  <si>
    <t>medhunters.com</t>
  </si>
  <si>
    <t>wireless-fr.org</t>
  </si>
  <si>
    <t>buyviagra0.top</t>
  </si>
  <si>
    <t>cybermatrix.com</t>
  </si>
  <si>
    <t>keflex.click</t>
  </si>
  <si>
    <t>covad.com</t>
  </si>
  <si>
    <t>vintageprojects.com</t>
  </si>
  <si>
    <t>schoolnet.ir</t>
  </si>
  <si>
    <t>elpaisonline.com</t>
  </si>
  <si>
    <t>360.tv</t>
  </si>
  <si>
    <t>buyprednisolone247.gdn</t>
  </si>
  <si>
    <t>buyprovera2015.top</t>
  </si>
  <si>
    <t>cwnp.com</t>
  </si>
  <si>
    <t>gazillion.com</t>
  </si>
  <si>
    <t>tazxxz.com</t>
  </si>
  <si>
    <t>blaze.cc</t>
  </si>
  <si>
    <t>dolbytheatre.com</t>
  </si>
  <si>
    <t>educationcanada.com</t>
  </si>
  <si>
    <t>tufin.com</t>
  </si>
  <si>
    <t>itsbetterupthere.com</t>
  </si>
  <si>
    <t>quocirca.com</t>
  </si>
  <si>
    <t>seodigger.com</t>
  </si>
  <si>
    <t>auditnet.org</t>
  </si>
  <si>
    <t>soccertimes.com</t>
  </si>
  <si>
    <t>checkbiotech.org</t>
  </si>
  <si>
    <t>riseinteractive.com</t>
  </si>
  <si>
    <t>f4ever.org</t>
  </si>
  <si>
    <t>milk.com</t>
  </si>
  <si>
    <t>naturalcapitalproject.org</t>
  </si>
  <si>
    <t>apo-tokyo.org</t>
  </si>
  <si>
    <t>dream-psychic.com</t>
  </si>
  <si>
    <t>mysleepbot.com</t>
  </si>
  <si>
    <t>arg0.net</t>
  </si>
  <si>
    <t>everledger.io</t>
  </si>
  <si>
    <t>elma.com</t>
  </si>
  <si>
    <t>yarvikshop.nl</t>
  </si>
  <si>
    <t>adestotech.com</t>
  </si>
  <si>
    <t>bloonstowerdefense5game.com</t>
  </si>
  <si>
    <t>brizsoft.com</t>
  </si>
  <si>
    <t>ztedevices.com</t>
  </si>
  <si>
    <t>wxlyr.com</t>
  </si>
  <si>
    <t>topsoftwareol.com</t>
  </si>
  <si>
    <t>audioenglish.net</t>
  </si>
  <si>
    <t>capitalcentury.com</t>
  </si>
  <si>
    <t>davidpublishing.com</t>
  </si>
  <si>
    <t>jimthatcher.com</t>
  </si>
  <si>
    <t>square-enix-usa.com</t>
  </si>
  <si>
    <t>timesys.com</t>
  </si>
  <si>
    <t>m-hikari.com</t>
  </si>
  <si>
    <t>pinchain.com</t>
  </si>
  <si>
    <t>efurnituremart.com</t>
  </si>
  <si>
    <t>8697397.com</t>
  </si>
  <si>
    <t>1und1.com</t>
  </si>
  <si>
    <t>livinginashoebox.com</t>
  </si>
  <si>
    <t>xmbywz.com</t>
  </si>
  <si>
    <t>prvd.com</t>
  </si>
  <si>
    <t>itrecht-hannover.de</t>
  </si>
  <si>
    <t>phpbb.cz</t>
  </si>
  <si>
    <t>geo31.ru</t>
  </si>
  <si>
    <t>heilmittel-boerse.de</t>
  </si>
  <si>
    <t>handyfuehrer.de</t>
  </si>
  <si>
    <t>handypc.de</t>
  </si>
  <si>
    <t>handyarmbaender.de</t>
  </si>
  <si>
    <t>hardware-line.de</t>
  </si>
  <si>
    <t>handyarmband.de</t>
  </si>
  <si>
    <t>xn--hanf-brse-57a.de</t>
  </si>
  <si>
    <t>hanf-bÃ¶rse.de</t>
  </si>
  <si>
    <t>xn--handyfhrer-feb.de</t>
  </si>
  <si>
    <t>handyfÃ¼hrer.de</t>
  </si>
  <si>
    <t>xn--handybrse-57a.de</t>
  </si>
  <si>
    <t>handybÃ¶rse.de</t>
  </si>
  <si>
    <t>xn--handyarmbnder-jfb.de</t>
  </si>
  <si>
    <t>handyarmbÃ¤nder.de</t>
  </si>
  <si>
    <t>xn--hannoverfhrer-4ob.de</t>
  </si>
  <si>
    <t>hannoverfÃ¼hrer.de</t>
  </si>
  <si>
    <t>xn--hanfbrse-r4a.de</t>
  </si>
  <si>
    <t>hanfbÃ¶rse.de</t>
  </si>
  <si>
    <t>handypc.info</t>
  </si>
  <si>
    <t>handy-pc.info</t>
  </si>
  <si>
    <t>handy-pc.net</t>
  </si>
  <si>
    <t>i-time.de</t>
  </si>
  <si>
    <t>handy-online.de</t>
  </si>
  <si>
    <t>hotelpackage.de</t>
  </si>
  <si>
    <t>hotelpackages.de</t>
  </si>
  <si>
    <t>house-discount.de</t>
  </si>
  <si>
    <t>hotels-sardinien.de</t>
  </si>
  <si>
    <t>hotelvideos.de</t>
  </si>
  <si>
    <t>hotelbilder.de</t>
  </si>
  <si>
    <t>hinterlegungsverpflichtung.de</t>
  </si>
  <si>
    <t>hurghadafuehrer.de</t>
  </si>
  <si>
    <t>hundertkunden.de</t>
  </si>
  <si>
    <t>hurradieschulebrennt.de</t>
  </si>
  <si>
    <t>hurra-die-schule-brennt.de</t>
  </si>
  <si>
    <t>huntington-beach.de</t>
  </si>
  <si>
    <t>huntingtonbeach.de</t>
  </si>
  <si>
    <t>xn--hurghadafhrer-4ob.de</t>
  </si>
  <si>
    <t>hurghadafÃ¼hrer.de</t>
  </si>
  <si>
    <t>xn--hurghada-fhrer-psb.de</t>
  </si>
  <si>
    <t>hurghada-fÃ¼hrer.de</t>
  </si>
  <si>
    <t>hydrophobierung.de</t>
  </si>
  <si>
    <t>hyazinthe.de</t>
  </si>
  <si>
    <t>hurra-hurra-die-schule-brennt.de</t>
  </si>
  <si>
    <t>hyazinthen.de</t>
  </si>
  <si>
    <t>huts.info</t>
  </si>
  <si>
    <t>hurrahurradieschulebrennt.de</t>
  </si>
  <si>
    <t>immospider.at</t>
  </si>
  <si>
    <t>in-hoc-signo.at</t>
  </si>
  <si>
    <t>in-hoc-signo-vinces.com</t>
  </si>
  <si>
    <t>immovertrieb.de</t>
  </si>
  <si>
    <t>immobilienversteigerung.de</t>
  </si>
  <si>
    <t>implantate-discount.de</t>
  </si>
  <si>
    <t>immospider.de</t>
  </si>
  <si>
    <t>immobilien-hypothek.de</t>
  </si>
  <si>
    <t>implantatediscount.de</t>
  </si>
  <si>
    <t>immobilienaz.de</t>
  </si>
  <si>
    <t>immofuehrer.de</t>
  </si>
  <si>
    <t>immobiliena-z.de</t>
  </si>
  <si>
    <t>immobilien-hypotheken.de</t>
  </si>
  <si>
    <t>xn--immofhrer-u9a.de</t>
  </si>
  <si>
    <t>immofÃ¼hrer.de</t>
  </si>
  <si>
    <t>in-hoc-signo-vinces.info</t>
  </si>
  <si>
    <t>immospider.info</t>
  </si>
  <si>
    <t>immospider.net</t>
  </si>
  <si>
    <t>oboi-rabochego-stola.ru</t>
  </si>
  <si>
    <t>secureinternetbank.com</t>
  </si>
  <si>
    <t>forms-surfaces.com</t>
  </si>
  <si>
    <t>51yangsheng.com</t>
  </si>
  <si>
    <t>gomplayer.jp</t>
  </si>
  <si>
    <t>mykidsguide.com</t>
  </si>
  <si>
    <t>oddities123.com</t>
  </si>
  <si>
    <t>zdoroviy-obraz-jizny.ru</t>
  </si>
  <si>
    <t>meinanzeiger.de</t>
  </si>
  <si>
    <t>brk.dk</t>
  </si>
  <si>
    <t>foto-girls.ru</t>
  </si>
  <si>
    <t>puntosicuro.it</t>
  </si>
  <si>
    <t>annuncisubito.net</t>
  </si>
  <si>
    <t>fabricsandpapers.com</t>
  </si>
  <si>
    <t>sidapower.com</t>
  </si>
  <si>
    <t>all-free-photos.com</t>
  </si>
  <si>
    <t>themamamaven.com</t>
  </si>
  <si>
    <t>tyzden.sk</t>
  </si>
  <si>
    <t>m-info.ru</t>
  </si>
  <si>
    <t>praisewedding.com</t>
  </si>
  <si>
    <t>tui.de</t>
  </si>
  <si>
    <t>mtb-forum.it</t>
  </si>
  <si>
    <t>zlt55.cn</t>
  </si>
  <si>
    <t>lssxdd.com</t>
  </si>
  <si>
    <t>adfc-bw.de</t>
  </si>
  <si>
    <t>zodiakhairteam.se</t>
  </si>
  <si>
    <t>bellaveraphotos.fr</t>
  </si>
  <si>
    <t>design-elements-blog.com</t>
  </si>
  <si>
    <t>maiziedu.com</t>
  </si>
  <si>
    <t>dom-podarka.ru</t>
  </si>
  <si>
    <t>zy588.cn</t>
  </si>
  <si>
    <t>mgstage.com</t>
  </si>
  <si>
    <t>tsuchiura.lg.jp</t>
  </si>
  <si>
    <t>kangsibeauty.com</t>
  </si>
  <si>
    <t>estherhelados.com.ar</t>
  </si>
  <si>
    <t>igorstshirts.com</t>
  </si>
  <si>
    <t>caravansplus.com.au</t>
  </si>
  <si>
    <t>udine20.it</t>
  </si>
  <si>
    <t>ymmfa.com</t>
  </si>
  <si>
    <t>bed-and-breakfast-torredipalme.it</t>
  </si>
  <si>
    <t>balay.es</t>
  </si>
  <si>
    <t>babymarkt.de</t>
  </si>
  <si>
    <t>legalrock-pop.info</t>
  </si>
  <si>
    <t>skatedeluxe.de</t>
  </si>
  <si>
    <t>pflege.de</t>
  </si>
  <si>
    <t>newsdesk.se</t>
  </si>
  <si>
    <t>darlingsofchelsea.co.uk</t>
  </si>
  <si>
    <t>118712.fr</t>
  </si>
  <si>
    <t>wisecardtech.com</t>
  </si>
  <si>
    <t>fangweima.com</t>
  </si>
  <si>
    <t>rsh.de</t>
  </si>
  <si>
    <t>nh.ee</t>
  </si>
  <si>
    <t>journeysofthezoo.com</t>
  </si>
  <si>
    <t>terravivasrl.it</t>
  </si>
  <si>
    <t>jsgszc.com</t>
  </si>
  <si>
    <t>secretmenus.com</t>
  </si>
  <si>
    <t>lovefilm.de</t>
  </si>
  <si>
    <t>probikeshop.fr</t>
  </si>
  <si>
    <t>plumbingkyle.com</t>
  </si>
  <si>
    <t>jeep.de</t>
  </si>
  <si>
    <t>takarakuji-official.jp</t>
  </si>
  <si>
    <t>dusud.me</t>
  </si>
  <si>
    <t>citpc.net</t>
  </si>
  <si>
    <t>smod.pl</t>
  </si>
  <si>
    <t>cnfa.com.cn</t>
  </si>
  <si>
    <t>wavesplatform.com</t>
  </si>
  <si>
    <t>inmobiliariapaez.com</t>
  </si>
  <si>
    <t>trentofestival.it</t>
  </si>
  <si>
    <t>addcrazy.com</t>
  </si>
  <si>
    <t>evergreenfamilydental.com</t>
  </si>
  <si>
    <t>flix.de</t>
  </si>
  <si>
    <t>ci5superactivel.com</t>
  </si>
  <si>
    <t>miciudadreal.es</t>
  </si>
  <si>
    <t>o-ocenka.ru</t>
  </si>
  <si>
    <t>bua.edu.cn</t>
  </si>
  <si>
    <t>techno-aids.or.jp</t>
  </si>
  <si>
    <t>flexmail.eu</t>
  </si>
  <si>
    <t>cartinier.ru</t>
  </si>
  <si>
    <t>1000size.ru</t>
  </si>
  <si>
    <t>lampsusa.com</t>
  </si>
  <si>
    <t>northcarolinasportsman.com</t>
  </si>
  <si>
    <t>jornalpequeno.com.br</t>
  </si>
  <si>
    <t>thetallestman.com</t>
  </si>
  <si>
    <t>mercury-lab.ru</t>
  </si>
  <si>
    <t>tottori-guide.jp</t>
  </si>
  <si>
    <t>xidalimuye.com</t>
  </si>
  <si>
    <t>springlane.de</t>
  </si>
  <si>
    <t>chinahange.net</t>
  </si>
  <si>
    <t>vedomosti-ural.ru</t>
  </si>
  <si>
    <t>premed101.com</t>
  </si>
  <si>
    <t>schuhbeck.de</t>
  </si>
  <si>
    <t>hvnh.org</t>
  </si>
  <si>
    <t>nowoczesnekuchnie.top</t>
  </si>
  <si>
    <t>dizlain.ru</t>
  </si>
  <si>
    <t>kranten.com</t>
  </si>
  <si>
    <t>new-business.de</t>
  </si>
  <si>
    <t>mcdonline.gov.in</t>
  </si>
  <si>
    <t>46tv.ru</t>
  </si>
  <si>
    <t>imovelweb.com.br</t>
  </si>
  <si>
    <t>montanja.by</t>
  </si>
  <si>
    <t>iped.com.br</t>
  </si>
  <si>
    <t>masanoteknik.com</t>
  </si>
  <si>
    <t>nmn.de</t>
  </si>
  <si>
    <t>youapp.se</t>
  </si>
  <si>
    <t>bellevision.com</t>
  </si>
  <si>
    <t>nittai.ac.jp</t>
  </si>
  <si>
    <t>winbarueri.com.br</t>
  </si>
  <si>
    <t>bobandersonwoodarts.com</t>
  </si>
  <si>
    <t>hauntedhalloweenball.com</t>
  </si>
  <si>
    <t>firstthebooth.com</t>
  </si>
  <si>
    <t>solucionit.co</t>
  </si>
  <si>
    <t>newlookskinclinic.com</t>
  </si>
  <si>
    <t>streamlinetechnologies.com</t>
  </si>
  <si>
    <t>vidasmartsecurity.com</t>
  </si>
  <si>
    <t>qrznow.com</t>
  </si>
  <si>
    <t>sidreriaasquas.es</t>
  </si>
  <si>
    <t>devlife24.ru</t>
  </si>
  <si>
    <t>norlingsmaskin.se</t>
  </si>
  <si>
    <t>rishiashram.org</t>
  </si>
  <si>
    <t>sorokaonline.ru</t>
  </si>
  <si>
    <t>phatshop.jp</t>
  </si>
  <si>
    <t>nta.ng</t>
  </si>
  <si>
    <t>jobsertain.com</t>
  </si>
  <si>
    <t>bmw.com.br</t>
  </si>
  <si>
    <t>imobiliariasim.com</t>
  </si>
  <si>
    <t>theglowingfridge.com</t>
  </si>
  <si>
    <t>creartur3d.biz</t>
  </si>
  <si>
    <t>ukw.de</t>
  </si>
  <si>
    <t>3.dk</t>
  </si>
  <si>
    <t>bidik.co.id</t>
  </si>
  <si>
    <t>techverse.net</t>
  </si>
  <si>
    <t>alekseykoshelev.com</t>
  </si>
  <si>
    <t>scottbrieferdesign.com</t>
  </si>
  <si>
    <t>wan.com</t>
  </si>
  <si>
    <t>eurosoft.pl</t>
  </si>
  <si>
    <t>skitour.fr</t>
  </si>
  <si>
    <t>dialogare.info</t>
  </si>
  <si>
    <t>rszh.net</t>
  </si>
  <si>
    <t>thedailydoodles.com</t>
  </si>
  <si>
    <t>calculoid.com</t>
  </si>
  <si>
    <t>kabobhutcanada.com</t>
  </si>
  <si>
    <t>iticket.co.nz</t>
  </si>
  <si>
    <t>ukravtodor.gov.ua</t>
  </si>
  <si>
    <t>destinationcoupons.com</t>
  </si>
  <si>
    <t>aromapar.com</t>
  </si>
  <si>
    <t>helpingpeople1x1.com</t>
  </si>
  <si>
    <t>citybreak.md</t>
  </si>
  <si>
    <t>mmyuyi.com</t>
  </si>
  <si>
    <t>lattelecom.lv</t>
  </si>
  <si>
    <t>preparatyodchudzajaceranking.pl</t>
  </si>
  <si>
    <t>dr-mikes-math-games-for-kids.com</t>
  </si>
  <si>
    <t>dtm.de</t>
  </si>
  <si>
    <t>dentcrm.ru</t>
  </si>
  <si>
    <t>divergences.be</t>
  </si>
  <si>
    <t>noolabs.com</t>
  </si>
  <si>
    <t>2bstar.de</t>
  </si>
  <si>
    <t>hoteldiepenheim.nl</t>
  </si>
  <si>
    <t>xiangsuhe.cn</t>
  </si>
  <si>
    <t>lelyt.com</t>
  </si>
  <si>
    <t>parallaxfoto.com</t>
  </si>
  <si>
    <t>tntwedding2016.com</t>
  </si>
  <si>
    <t>vernonlawncare.com</t>
  </si>
  <si>
    <t>anadrassi.gr</t>
  </si>
  <si>
    <t>goldenagecare.ca</t>
  </si>
  <si>
    <t>lookbookstore.co</t>
  </si>
  <si>
    <t>art-liberte.com</t>
  </si>
  <si>
    <t>warinerscraps.com</t>
  </si>
  <si>
    <t>mariogiorgianni.it</t>
  </si>
  <si>
    <t>elgeanderic.com</t>
  </si>
  <si>
    <t>nipweb.com</t>
  </si>
  <si>
    <t>beeline.ua</t>
  </si>
  <si>
    <t>huigusoft.com</t>
  </si>
  <si>
    <t>universityprimetime.com</t>
  </si>
  <si>
    <t>ablanksite.com</t>
  </si>
  <si>
    <t>kuzpress.ru</t>
  </si>
  <si>
    <t>fjtgsp.com.cn</t>
  </si>
  <si>
    <t>magnoliachurch.net</t>
  </si>
  <si>
    <t>japan1.org</t>
  </si>
  <si>
    <t>cpln.ru</t>
  </si>
  <si>
    <t>parktheatre.co.uk</t>
  </si>
  <si>
    <t>mobile.bg</t>
  </si>
  <si>
    <t>samsoe.com</t>
  </si>
  <si>
    <t>zshengya.com</t>
  </si>
  <si>
    <t>cialis1noscript.com</t>
  </si>
  <si>
    <t>foreclosurefactor.com</t>
  </si>
  <si>
    <t>shoemint.com</t>
  </si>
  <si>
    <t>stmobil.net</t>
  </si>
  <si>
    <t>paperhelper.top</t>
  </si>
  <si>
    <t>perdegrup.com</t>
  </si>
  <si>
    <t>tigisolar.com</t>
  </si>
  <si>
    <t>yourdreamdeal.com</t>
  </si>
  <si>
    <t>chupa-chupa.ru</t>
  </si>
  <si>
    <t>myhappyfamily.gr</t>
  </si>
  <si>
    <t>philtrowler.com</t>
  </si>
  <si>
    <t>zaotslabvane.info</t>
  </si>
  <si>
    <t>purehavenessentials.com</t>
  </si>
  <si>
    <t>tietokone.fi</t>
  </si>
  <si>
    <t>upsurf.net</t>
  </si>
  <si>
    <t>miorante.no</t>
  </si>
  <si>
    <t>ruru.ru</t>
  </si>
  <si>
    <t>rickwarren.org</t>
  </si>
  <si>
    <t>bwf.com.au</t>
  </si>
  <si>
    <t>leechiwai.com</t>
  </si>
  <si>
    <t>umzugsunternehmen-muenchen.ovh</t>
  </si>
  <si>
    <t>sealite.ru</t>
  </si>
  <si>
    <t>1min30.com</t>
  </si>
  <si>
    <t>bureaudevet.be</t>
  </si>
  <si>
    <t>artspace2000.com</t>
  </si>
  <si>
    <t>marketing91.com</t>
  </si>
  <si>
    <t>sokolovfoto.ru</t>
  </si>
  <si>
    <t>cinomakina.com</t>
  </si>
  <si>
    <t>xh.pl</t>
  </si>
  <si>
    <t>icariaeditorial.com</t>
  </si>
  <si>
    <t>salta.gov.ar</t>
  </si>
  <si>
    <t>tumedida.cl</t>
  </si>
  <si>
    <t>npage.ch</t>
  </si>
  <si>
    <t>eurekasante.fr</t>
  </si>
  <si>
    <t>nutritiouslife.com</t>
  </si>
  <si>
    <t>ricochetdsm.com</t>
  </si>
  <si>
    <t>pravo-ved-msk.ru</t>
  </si>
  <si>
    <t>fiva.org</t>
  </si>
  <si>
    <t>artmap.com</t>
  </si>
  <si>
    <t>iis-aid.com</t>
  </si>
  <si>
    <t>0533hw.net</t>
  </si>
  <si>
    <t>nfon.com</t>
  </si>
  <si>
    <t>buydogheartwormmedicine.com</t>
  </si>
  <si>
    <t>termolitplus.com</t>
  </si>
  <si>
    <t>vluki.ru</t>
  </si>
  <si>
    <t>ambienteg.com</t>
  </si>
  <si>
    <t>swedishchameleon.com</t>
  </si>
  <si>
    <t>niron.gr</t>
  </si>
  <si>
    <t>naodchudzanieranking.pl</t>
  </si>
  <si>
    <t>ninateka.pl</t>
  </si>
  <si>
    <t>stjobs.sg</t>
  </si>
  <si>
    <t>art-studio.cc</t>
  </si>
  <si>
    <t>canadianpharmacyonlinewithoutscript.com</t>
  </si>
  <si>
    <t>vsmart-extensions.com</t>
  </si>
  <si>
    <t>takisvashiotis.com</t>
  </si>
  <si>
    <t>freeonlinegames.name</t>
  </si>
  <si>
    <t>napodiume.ru</t>
  </si>
  <si>
    <t>varvar.ru</t>
  </si>
  <si>
    <t>violanews.com</t>
  </si>
  <si>
    <t>centrocoophotel.com</t>
  </si>
  <si>
    <t>musashi-tech.ac.jp</t>
  </si>
  <si>
    <t>spacestudios.org.uk</t>
  </si>
  <si>
    <t>skysa.com</t>
  </si>
  <si>
    <t>suntechg.com</t>
  </si>
  <si>
    <t>levita.it</t>
  </si>
  <si>
    <t>pescaracalcio.com</t>
  </si>
  <si>
    <t>eca-rohrsanierung.de</t>
  </si>
  <si>
    <t>domustech.gr</t>
  </si>
  <si>
    <t>gormonrosta.biz</t>
  </si>
  <si>
    <t>ratnasagar.co.in</t>
  </si>
  <si>
    <t>jomotos.pt</t>
  </si>
  <si>
    <t>clearbags.com</t>
  </si>
  <si>
    <t>woodgreen.org.uk</t>
  </si>
  <si>
    <t>ideasinfood.com</t>
  </si>
  <si>
    <t>nedstat.nl</t>
  </si>
  <si>
    <t>lllc.ca</t>
  </si>
  <si>
    <t>metrokitchen.com</t>
  </si>
  <si>
    <t>windalert.com</t>
  </si>
  <si>
    <t>yg-pro.com</t>
  </si>
  <si>
    <t>fitness.ru</t>
  </si>
  <si>
    <t>goldenheartseniorcare.com</t>
  </si>
  <si>
    <t>primalpetfoods.com</t>
  </si>
  <si>
    <t>igogo.es</t>
  </si>
  <si>
    <t>transferfactor24.ru</t>
  </si>
  <si>
    <t>ustbyq.com</t>
  </si>
  <si>
    <t>scandichotels.de</t>
  </si>
  <si>
    <t>argonautnews.com</t>
  </si>
  <si>
    <t>viapresse.com</t>
  </si>
  <si>
    <t>metalfest.eu</t>
  </si>
  <si>
    <t>opensources.info</t>
  </si>
  <si>
    <t>verdinhas.com.br</t>
  </si>
  <si>
    <t>biznisplan.net</t>
  </si>
  <si>
    <t>hoking.cc</t>
  </si>
  <si>
    <t>canalplay.com</t>
  </si>
  <si>
    <t>purehockey.com</t>
  </si>
  <si>
    <t>dogbuddy.com</t>
  </si>
  <si>
    <t>dannylipford.com</t>
  </si>
  <si>
    <t>northmarket.com</t>
  </si>
  <si>
    <t>vsn.nl</t>
  </si>
  <si>
    <t>japaneseteagardensf.com</t>
  </si>
  <si>
    <t>kjopgenerisk.space</t>
  </si>
  <si>
    <t>electrovol.com</t>
  </si>
  <si>
    <t>guide2turkey.com</t>
  </si>
  <si>
    <t>super-mamma.org</t>
  </si>
  <si>
    <t>ipcb.pt</t>
  </si>
  <si>
    <t>modernstream.ru</t>
  </si>
  <si>
    <t>alamantus.com</t>
  </si>
  <si>
    <t>cialissupport.com</t>
  </si>
  <si>
    <t>alltravel.it</t>
  </si>
  <si>
    <t>fundacionaturaparc.org</t>
  </si>
  <si>
    <t>index.org.ru</t>
  </si>
  <si>
    <t>movie-times.tv</t>
  </si>
  <si>
    <t>ashsintel.com</t>
  </si>
  <si>
    <t>octopuspie.com</t>
  </si>
  <si>
    <t>onemyachting.com</t>
  </si>
  <si>
    <t>weldingplaza.com</t>
  </si>
  <si>
    <t>pxbox2.com</t>
  </si>
  <si>
    <t>dallasparks.org</t>
  </si>
  <si>
    <t>noelex22.org</t>
  </si>
  <si>
    <t>vietphd.org</t>
  </si>
  <si>
    <t>senneliquor.com.br</t>
  </si>
  <si>
    <t>jci-ky.cn</t>
  </si>
  <si>
    <t>napoli1.com</t>
  </si>
  <si>
    <t>swissmademarketing.com</t>
  </si>
  <si>
    <t>czorsztyn.pl</t>
  </si>
  <si>
    <t>zezeniaguides.com</t>
  </si>
  <si>
    <t>retisgroup.cz</t>
  </si>
  <si>
    <t>busstur.nu</t>
  </si>
  <si>
    <t>spaghettibookclub.org</t>
  </si>
  <si>
    <t>cddesign.us</t>
  </si>
  <si>
    <t>anbao.vn</t>
  </si>
  <si>
    <t>carinsurancebase.xyz</t>
  </si>
  <si>
    <t>elclarin.cl</t>
  </si>
  <si>
    <t>collectivehub.com</t>
  </si>
  <si>
    <t>insights.com</t>
  </si>
  <si>
    <t>internationalgoldreview.com</t>
  </si>
  <si>
    <t>johnwrightsurveyor.com</t>
  </si>
  <si>
    <t>retecal.es</t>
  </si>
  <si>
    <t>secalt.ru</t>
  </si>
  <si>
    <t>qatarclassifieds.info</t>
  </si>
  <si>
    <t>earthshots.org</t>
  </si>
  <si>
    <t>pflegedienste-heinze.de</t>
  </si>
  <si>
    <t>asiepascher.fr</t>
  </si>
  <si>
    <t>cityofchino.org</t>
  </si>
  <si>
    <t>ipartnerindia.org</t>
  </si>
  <si>
    <t>chinafashion.net.cn</t>
  </si>
  <si>
    <t>myperiwinkle.com</t>
  </si>
  <si>
    <t>torontoshades.com</t>
  </si>
  <si>
    <t>universal-agri.com</t>
  </si>
  <si>
    <t>cargini.ru</t>
  </si>
  <si>
    <t>motorsport-bs.se</t>
  </si>
  <si>
    <t>djeco.com</t>
  </si>
  <si>
    <t>dewalt-naradi.cz</t>
  </si>
  <si>
    <t>buff.com.ru</t>
  </si>
  <si>
    <t>customessaywriting365.com</t>
  </si>
  <si>
    <t>equipacionmoto.com</t>
  </si>
  <si>
    <t>realitygang.com</t>
  </si>
  <si>
    <t>riversidebootcamps.com</t>
  </si>
  <si>
    <t>reginox.net</t>
  </si>
  <si>
    <t>hi-ink.ru</t>
  </si>
  <si>
    <t>ad-astra.si</t>
  </si>
  <si>
    <t>orner-online.top</t>
  </si>
  <si>
    <t>rbconnections.co.uk</t>
  </si>
  <si>
    <t>allsolarsystems.com.au</t>
  </si>
  <si>
    <t>hdyoubo.com</t>
  </si>
  <si>
    <t>kingcomputeruk.com</t>
  </si>
  <si>
    <t>orbittra.com</t>
  </si>
  <si>
    <t>wnetrze4you.com</t>
  </si>
  <si>
    <t>annuity.fr</t>
  </si>
  <si>
    <t>meblechelm.pl</t>
  </si>
  <si>
    <t>artstore.com.br</t>
  </si>
  <si>
    <t>chekinstitute.com</t>
  </si>
  <si>
    <t>derryvegal.com</t>
  </si>
  <si>
    <t>northernescaperentals.com</t>
  </si>
  <si>
    <t>rspermatabunda.com</t>
  </si>
  <si>
    <t>hotelsnainital.co.in</t>
  </si>
  <si>
    <t>porno-butik.info</t>
  </si>
  <si>
    <t>spektr.press</t>
  </si>
  <si>
    <t>fetishcompany.ru</t>
  </si>
  <si>
    <t>arbeitersaenger.at</t>
  </si>
  <si>
    <t>asie-pour-tous.com</t>
  </si>
  <si>
    <t>bjjdwx.com</t>
  </si>
  <si>
    <t>chen-kuang.com</t>
  </si>
  <si>
    <t>geckosadventures.com</t>
  </si>
  <si>
    <t>remembrancebrands.com</t>
  </si>
  <si>
    <t>koi.de</t>
  </si>
  <si>
    <t>kolesashina.ru</t>
  </si>
  <si>
    <t>vostok96.ru</t>
  </si>
  <si>
    <t>impressia.sk</t>
  </si>
  <si>
    <t>hhcollections.co.uk</t>
  </si>
  <si>
    <t>alroua.com</t>
  </si>
  <si>
    <t>entenmanns.com</t>
  </si>
  <si>
    <t>syprime.com</t>
  </si>
  <si>
    <t>thevintagerentals.com</t>
  </si>
  <si>
    <t>allthingspaper.net</t>
  </si>
  <si>
    <t>rses.org</t>
  </si>
  <si>
    <t>idis.org.br</t>
  </si>
  <si>
    <t>buraqstar.com</t>
  </si>
  <si>
    <t>divorcesupport.com</t>
  </si>
  <si>
    <t>espacionordicobalneariodepanticosa.com</t>
  </si>
  <si>
    <t>hw-mail.com</t>
  </si>
  <si>
    <t>metimemassagespa.com</t>
  </si>
  <si>
    <t>smart-betting.com</t>
  </si>
  <si>
    <t>tiyatrolakademi.com</t>
  </si>
  <si>
    <t>yireaders.com</t>
  </si>
  <si>
    <t>energosol.pl</t>
  </si>
  <si>
    <t>basetop.ru</t>
  </si>
  <si>
    <t>123dvere.sk</t>
  </si>
  <si>
    <t>lodka.net.ua</t>
  </si>
  <si>
    <t>postboxservice.co.uk</t>
  </si>
  <si>
    <t>uswing.ca</t>
  </si>
  <si>
    <t>jsmb.gov.cn</t>
  </si>
  <si>
    <t>eurocentres-bournemouth.com</t>
  </si>
  <si>
    <t>hoangloclaptop.com</t>
  </si>
  <si>
    <t>mygoavacation.com</t>
  </si>
  <si>
    <t>neseafoodrestaurant.com</t>
  </si>
  <si>
    <t>primeirocontacto.com</t>
  </si>
  <si>
    <t>unstuck.com</t>
  </si>
  <si>
    <t>verdecanyonrr.com</t>
  </si>
  <si>
    <t>apple.fr</t>
  </si>
  <si>
    <t>swalaya.in</t>
  </si>
  <si>
    <t>huntik.it</t>
  </si>
  <si>
    <t>glastergroup.ru</t>
  </si>
  <si>
    <t>cheapinsurance.tech</t>
  </si>
  <si>
    <t>prada-backpack.us</t>
  </si>
  <si>
    <t>how2instructions.com</t>
  </si>
  <si>
    <t>ikom-consult.com</t>
  </si>
  <si>
    <t>peykresan.com</t>
  </si>
  <si>
    <t>rawhide.com</t>
  </si>
  <si>
    <t>sandeepchowtaprojects.com</t>
  </si>
  <si>
    <t>sarazeneditions.com</t>
  </si>
  <si>
    <t>fotolive.cz</t>
  </si>
  <si>
    <t>rmsmezzanine.cz</t>
  </si>
  <si>
    <t>research.ie</t>
  </si>
  <si>
    <t>endermoklinika.pl</t>
  </si>
  <si>
    <t>peigeo.re</t>
  </si>
  <si>
    <t>expatmail.co.uk</t>
  </si>
  <si>
    <t>zakka-soc.win</t>
  </si>
  <si>
    <t>corelexvn.com</t>
  </si>
  <si>
    <t>duckinn.com</t>
  </si>
  <si>
    <t>ellidavis.com</t>
  </si>
  <si>
    <t>iqskintelligence.com</t>
  </si>
  <si>
    <t>nghetampiano.com</t>
  </si>
  <si>
    <t>tuxpi.com</t>
  </si>
  <si>
    <t>wow-nfb.de</t>
  </si>
  <si>
    <t>cuberound-rp.ga</t>
  </si>
  <si>
    <t>lookmy.info</t>
  </si>
  <si>
    <t>hummingbird.me</t>
  </si>
  <si>
    <t>7-mi.net</t>
  </si>
  <si>
    <t>eurolabels.pl</t>
  </si>
  <si>
    <t>beefree.ro</t>
  </si>
  <si>
    <t>pussan42.ru</t>
  </si>
  <si>
    <t>grandmotor.com.ua</t>
  </si>
  <si>
    <t>bgtgifts.be</t>
  </si>
  <si>
    <t>buyaluminiumanodes.com</t>
  </si>
  <si>
    <t>dllajc.com</t>
  </si>
  <si>
    <t>edelinski.com</t>
  </si>
  <si>
    <t>ledy8.com</t>
  </si>
  <si>
    <t>sfssolution.com</t>
  </si>
  <si>
    <t>talktotucker.com</t>
  </si>
  <si>
    <t>deutsche-landhaus-klassiker.de</t>
  </si>
  <si>
    <t>shape-bicycles.fr</t>
  </si>
  <si>
    <t>hreco.net</t>
  </si>
  <si>
    <t>bennettvalleyfire.org</t>
  </si>
  <si>
    <t>broadwayassociation.org</t>
  </si>
  <si>
    <t>innerviews.org</t>
  </si>
  <si>
    <t>wnps.org</t>
  </si>
  <si>
    <t>glav-sks.ru</t>
  </si>
  <si>
    <t>lapir.ru</t>
  </si>
  <si>
    <t>pra3dniki.ru</t>
  </si>
  <si>
    <t>travian.co.uk</t>
  </si>
  <si>
    <t>rrwils.be</t>
  </si>
  <si>
    <t>arborsntrellises.com</t>
  </si>
  <si>
    <t>clairerolo.com</t>
  </si>
  <si>
    <t>discovermiltonkeynes.com</t>
  </si>
  <si>
    <t>elreefelaraby.com</t>
  </si>
  <si>
    <t>hcstonetw.com</t>
  </si>
  <si>
    <t>mmsmarin.com</t>
  </si>
  <si>
    <t>patrick-nguyen.com</t>
  </si>
  <si>
    <t>pinnaclewater.com</t>
  </si>
  <si>
    <t>projecttriforce.com</t>
  </si>
  <si>
    <t>damawand.de</t>
  </si>
  <si>
    <t>michaelkienzle.de</t>
  </si>
  <si>
    <t>metafoni.dk</t>
  </si>
  <si>
    <t>jurabos.nl</t>
  </si>
  <si>
    <t>stopserv.ru</t>
  </si>
  <si>
    <t>burberrymen.us</t>
  </si>
  <si>
    <t>dms.co.at</t>
  </si>
  <si>
    <t>thmed.com.br</t>
  </si>
  <si>
    <t>buymagnesiumanodes.com</t>
  </si>
  <si>
    <t>clarkdietrich.com</t>
  </si>
  <si>
    <t>gl122.com</t>
  </si>
  <si>
    <t>green4thefuture.com</t>
  </si>
  <si>
    <t>ladybugguesthouse.com</t>
  </si>
  <si>
    <t>lobendiaye.com</t>
  </si>
  <si>
    <t>ozarkyachts.com</t>
  </si>
  <si>
    <t>hornipomoravi.cz</t>
  </si>
  <si>
    <t>zieleman.nl</t>
  </si>
  <si>
    <t>jusinfo.no</t>
  </si>
  <si>
    <t>agourayouthbasketball.org</t>
  </si>
  <si>
    <t>endermobeauty.pl</t>
  </si>
  <si>
    <t>birezka.ru</t>
  </si>
  <si>
    <t>orderbest.org.uk</t>
  </si>
  <si>
    <t>breathlesscollections.com</t>
  </si>
  <si>
    <t>cemeterydance.com</t>
  </si>
  <si>
    <t>cut-2-shreds.com</t>
  </si>
  <si>
    <t>foodzie.com</t>
  </si>
  <si>
    <t>gospel59.com</t>
  </si>
  <si>
    <t>guestinhouse.com</t>
  </si>
  <si>
    <t>ishaqiya.com</t>
  </si>
  <si>
    <t>yjscm.com</t>
  </si>
  <si>
    <t>majestykbakery.co.id</t>
  </si>
  <si>
    <t>baro119.co.kr</t>
  </si>
  <si>
    <t>zn7.net</t>
  </si>
  <si>
    <t>candleslights.org</t>
  </si>
  <si>
    <t>dooots.pl</t>
  </si>
  <si>
    <t>digenio.com.br</t>
  </si>
  <si>
    <t>astutkd.com</t>
  </si>
  <si>
    <t>bbgunchiangmai.com</t>
  </si>
  <si>
    <t>environmentalexcellenceawards.com</t>
  </si>
  <si>
    <t>greentaranepal.com</t>
  </si>
  <si>
    <t>hafars.com</t>
  </si>
  <si>
    <t>nafizbasaran.com</t>
  </si>
  <si>
    <t>newbouldcommercial.com</t>
  </si>
  <si>
    <t>todayspb.com</t>
  </si>
  <si>
    <t>wheelltd.com</t>
  </si>
  <si>
    <t>monstergarage.com.hk</t>
  </si>
  <si>
    <t>aktech.kr</t>
  </si>
  <si>
    <t>mensa.my</t>
  </si>
  <si>
    <t>the-presidents.net</t>
  </si>
  <si>
    <t>galibarczyk.pl</t>
  </si>
  <si>
    <t>mixtec.ru</t>
  </si>
  <si>
    <t>cozy.co</t>
  </si>
  <si>
    <t>allisongdaniels.com</t>
  </si>
  <si>
    <t>cialisonlineim.com</t>
  </si>
  <si>
    <t>doubleroptics.com</t>
  </si>
  <si>
    <t>hzsey.com</t>
  </si>
  <si>
    <t>nepalfelt.com</t>
  </si>
  <si>
    <t>nlwwwth.com</t>
  </si>
  <si>
    <t>servicaman.com</t>
  </si>
  <si>
    <t>sgktravel.com</t>
  </si>
  <si>
    <t>amcled.pl</t>
  </si>
  <si>
    <t>mannet.pl</t>
  </si>
  <si>
    <t>autoinsuranceimn.pw</t>
  </si>
  <si>
    <t>bones.ru</t>
  </si>
  <si>
    <t>amatnieks.com</t>
  </si>
  <si>
    <t>autobizsolutionsllc.com</t>
  </si>
  <si>
    <t>brazilbeachresorts.com</t>
  </si>
  <si>
    <t>builderexcess.com</t>
  </si>
  <si>
    <t>linnemanassociates.com</t>
  </si>
  <si>
    <t>pembertonpartners.com</t>
  </si>
  <si>
    <t>shearergolfdesign.com</t>
  </si>
  <si>
    <t>ton-mei.com</t>
  </si>
  <si>
    <t>dubiliergarten.de</t>
  </si>
  <si>
    <t>tirebouchon.it</t>
  </si>
  <si>
    <t>wholesale-sex-toys.net</t>
  </si>
  <si>
    <t>priglas.ru</t>
  </si>
  <si>
    <t>ccen.com.cn</t>
  </si>
  <si>
    <t>chepphimhd.com</t>
  </si>
  <si>
    <t>csj666.com</t>
  </si>
  <si>
    <t>laboratorioshamalab.com</t>
  </si>
  <si>
    <t>paydayloansdpi.com</t>
  </si>
  <si>
    <t>pernambut.com</t>
  </si>
  <si>
    <t>xn--6qsx8ccx5eltc73o.com</t>
  </si>
  <si>
    <t>è¦ªå­é–“å£²è²·.com</t>
  </si>
  <si>
    <t>yoga-tamsui.com</t>
  </si>
  <si>
    <t>thinset.cz</t>
  </si>
  <si>
    <t>papelcolor.es</t>
  </si>
  <si>
    <t>edilboxprefabbricati.it</t>
  </si>
  <si>
    <t>faradbox.pl</t>
  </si>
  <si>
    <t>ogrodynicola.pl</t>
  </si>
  <si>
    <t>buzzi.space</t>
  </si>
  <si>
    <t>autoinsurancequotesinfo.top</t>
  </si>
  <si>
    <t>derbyenergy.co.uk</t>
  </si>
  <si>
    <t>manhasdejogos.com.br</t>
  </si>
  <si>
    <t>fgedu.cn</t>
  </si>
  <si>
    <t>euroelectronic.co</t>
  </si>
  <si>
    <t>fort-robson.com</t>
  </si>
  <si>
    <t>hwadak.com</t>
  </si>
  <si>
    <t>newarkairportautorental.com</t>
  </si>
  <si>
    <t>sasfiresafety.com</t>
  </si>
  <si>
    <t>xn--n8jh6hqw4a5cy537asout6n.com</t>
  </si>
  <si>
    <t>ä½å®…ãƒ­ãƒ¼ãƒ³æ‰•ãˆãªã„.com</t>
  </si>
  <si>
    <t>yogastudiobalans.com</t>
  </si>
  <si>
    <t>festivalfrequenz.de</t>
  </si>
  <si>
    <t>excelite.co.kr</t>
  </si>
  <si>
    <t>tvetoman.net</t>
  </si>
  <si>
    <t>springsustainability.org</t>
  </si>
  <si>
    <t>915.com</t>
  </si>
  <si>
    <t>admyweb.com</t>
  </si>
  <si>
    <t>buybacklinkscheap.com</t>
  </si>
  <si>
    <t>chennothinterios.com</t>
  </si>
  <si>
    <t>dollarstoredist.com</t>
  </si>
  <si>
    <t>fairflora.com</t>
  </si>
  <si>
    <t>familyplaces.com</t>
  </si>
  <si>
    <t>hua-shuan.com</t>
  </si>
  <si>
    <t>iims-intledu.com</t>
  </si>
  <si>
    <t>nagyfleetnet.com</t>
  </si>
  <si>
    <t>neverlandeuropa.com</t>
  </si>
  <si>
    <t>peridotaqua.com</t>
  </si>
  <si>
    <t>signaware.com</t>
  </si>
  <si>
    <t>pactimo.fr</t>
  </si>
  <si>
    <t>charge-0098.ir</t>
  </si>
  <si>
    <t>dx.lv</t>
  </si>
  <si>
    <t>bestpricex.net</t>
  </si>
  <si>
    <t>bhagwatheritage.org</t>
  </si>
  <si>
    <t>awist.pl</t>
  </si>
  <si>
    <t>zajazd-broadway.pl</t>
  </si>
  <si>
    <t>absoluttaxi.ru</t>
  </si>
  <si>
    <t>oc-kat.ru</t>
  </si>
  <si>
    <t>beechbummrecipes.com</t>
  </si>
  <si>
    <t>changz.com</t>
  </si>
  <si>
    <t>flash-inside.com</t>
  </si>
  <si>
    <t>furmysunshine.com</t>
  </si>
  <si>
    <t>lanshanwenhua.com</t>
  </si>
  <si>
    <t>santarueda.com</t>
  </si>
  <si>
    <t>tw2823.com</t>
  </si>
  <si>
    <t>voipservicedirectory.com</t>
  </si>
  <si>
    <t>yueqm.com</t>
  </si>
  <si>
    <t>zj51w.com</t>
  </si>
  <si>
    <t>golfschule-behrens.de</t>
  </si>
  <si>
    <t>carinsurancemun.info</t>
  </si>
  <si>
    <t>corvet.com.br</t>
  </si>
  <si>
    <t>refrigeracaomota.com.br</t>
  </si>
  <si>
    <t>auctionprofitvideos.com</t>
  </si>
  <si>
    <t>detayklima.com</t>
  </si>
  <si>
    <t>elia-auto.com</t>
  </si>
  <si>
    <t>farrow-furniture.com</t>
  </si>
  <si>
    <t>infodsi.com</t>
  </si>
  <si>
    <t>jacobsmarcjacobs.com</t>
  </si>
  <si>
    <t>mmactravel.com</t>
  </si>
  <si>
    <t>rsmuk.com</t>
  </si>
  <si>
    <t>selfmusicpromotion.com</t>
  </si>
  <si>
    <t>tmtjsc.com</t>
  </si>
  <si>
    <t>youbeallyouare.com</t>
  </si>
  <si>
    <t>zanex.eu</t>
  </si>
  <si>
    <t>netindian.in</t>
  </si>
  <si>
    <t>ewi.org</t>
  </si>
  <si>
    <t>campitubos.pt</t>
  </si>
  <si>
    <t>lesbury-pc.org.uk</t>
  </si>
  <si>
    <t>pde.com.vn</t>
  </si>
  <si>
    <t>mdj.ch</t>
  </si>
  <si>
    <t>allpinion.com</t>
  </si>
  <si>
    <t>bfc-ltd.com</t>
  </si>
  <si>
    <t>brickellportal.com</t>
  </si>
  <si>
    <t>calabashadventures.com</t>
  </si>
  <si>
    <t>cancermalaysia.com</t>
  </si>
  <si>
    <t>centurionrlty.com</t>
  </si>
  <si>
    <t>mpmirror.com</t>
  </si>
  <si>
    <t>promo-ecole.com</t>
  </si>
  <si>
    <t>renaissancefest.com</t>
  </si>
  <si>
    <t>teeth-link.com</t>
  </si>
  <si>
    <t>ticketzone.com</t>
  </si>
  <si>
    <t>yasancard.com</t>
  </si>
  <si>
    <t>zprecis.cz</t>
  </si>
  <si>
    <t>nyczka.eu</t>
  </si>
  <si>
    <t>up-magazine.info</t>
  </si>
  <si>
    <t>athm.org</t>
  </si>
  <si>
    <t>enzian.org</t>
  </si>
  <si>
    <t>fake-jordans-shoes.org</t>
  </si>
  <si>
    <t>gsmart.sk</t>
  </si>
  <si>
    <t>cav.net.cn</t>
  </si>
  <si>
    <t>clktr4ck.com</t>
  </si>
  <si>
    <t>comira-inc.com</t>
  </si>
  <si>
    <t>herbdoc.com</t>
  </si>
  <si>
    <t>parapluiedecherbourg.com</t>
  </si>
  <si>
    <t>valbridgecap.com</t>
  </si>
  <si>
    <t>cieplo-corp.pl</t>
  </si>
  <si>
    <t>widlak-serwis.pl</t>
  </si>
  <si>
    <t>aakenpo.com</t>
  </si>
  <si>
    <t>bmg-global.com</t>
  </si>
  <si>
    <t>edbrill.com</t>
  </si>
  <si>
    <t>ogdenvalleyapartment.com</t>
  </si>
  <si>
    <t>pawsupp.com</t>
  </si>
  <si>
    <t>xgbook.com</t>
  </si>
  <si>
    <t>kemper-werkzeuge.de</t>
  </si>
  <si>
    <t>localdealhunt.ie</t>
  </si>
  <si>
    <t>vmassociates.in</t>
  </si>
  <si>
    <t>cupandvino.nl</t>
  </si>
  <si>
    <t>fibreglassspecialists.co.nz</t>
  </si>
  <si>
    <t>junkers-formularze.pl</t>
  </si>
  <si>
    <t>oit42.ru</t>
  </si>
  <si>
    <t>tenelves.com.tw</t>
  </si>
  <si>
    <t>ssssltd.co.uk</t>
  </si>
  <si>
    <t>ffsolutions.com.au</t>
  </si>
  <si>
    <t>alles-in-bewegung.ch</t>
  </si>
  <si>
    <t>byboox.ch</t>
  </si>
  <si>
    <t>trabajando.cl</t>
  </si>
  <si>
    <t>huaxiawind.cn</t>
  </si>
  <si>
    <t>ekreation.com</t>
  </si>
  <si>
    <t>kanolabs.com</t>
  </si>
  <si>
    <t>razorandtie.com</t>
  </si>
  <si>
    <t>restaurantelacodorniz.com</t>
  </si>
  <si>
    <t>hpversicherungen.de</t>
  </si>
  <si>
    <t>heroesandvillains.info</t>
  </si>
  <si>
    <t>theskye.net</t>
  </si>
  <si>
    <t>beveiligingscamerawinkel.nl</t>
  </si>
  <si>
    <t>appleton.org</t>
  </si>
  <si>
    <t>vestatmn.ru</t>
  </si>
  <si>
    <t>alexnogueira.com.br</t>
  </si>
  <si>
    <t>taowujin.com.cn</t>
  </si>
  <si>
    <t>boneyardwindows.com</t>
  </si>
  <si>
    <t>chopperlifts.com</t>
  </si>
  <si>
    <t>henrietteogmarius.com</t>
  </si>
  <si>
    <t>hungsenghuat.com</t>
  </si>
  <si>
    <t>icmads.com</t>
  </si>
  <si>
    <t>morgensuites.com</t>
  </si>
  <si>
    <t>nightgibb.com</t>
  </si>
  <si>
    <t>olympiquelyonnais.com</t>
  </si>
  <si>
    <t>ripedzn.com</t>
  </si>
  <si>
    <t>tandt-group.com</t>
  </si>
  <si>
    <t>zarkongroup.com</t>
  </si>
  <si>
    <t>alfaklok.nl</t>
  </si>
  <si>
    <t>neoclassicalmansions.com</t>
  </si>
  <si>
    <t>oswalhistory.com</t>
  </si>
  <si>
    <t>ridgelandonline.com</t>
  </si>
  <si>
    <t>solution-focused-hypnosis.com</t>
  </si>
  <si>
    <t>wakefu1nesnow.com</t>
  </si>
  <si>
    <t>xn--umzugsunternehmen-nrnberg-xwc.de</t>
  </si>
  <si>
    <t>umzugsunternehmen-nÃ¼rnberg.de</t>
  </si>
  <si>
    <t>melly-incendie.fr</t>
  </si>
  <si>
    <t>gergelyalexandra.hu</t>
  </si>
  <si>
    <t>peterharrington.co.uk</t>
  </si>
  <si>
    <t>abiytrekking.com</t>
  </si>
  <si>
    <t>clicabusca.com</t>
  </si>
  <si>
    <t>consortia22.com</t>
  </si>
  <si>
    <t>dajsobiewycisk.com</t>
  </si>
  <si>
    <t>egaceperu.com</t>
  </si>
  <si>
    <t>presidentialufo.com</t>
  </si>
  <si>
    <t>washchienluoc.com</t>
  </si>
  <si>
    <t>xebecdesign.com</t>
  </si>
  <si>
    <t>tutti.co.ua</t>
  </si>
  <si>
    <t>xn--e1afbgaflgecd4a8b1g.xn--p1ai</t>
  </si>
  <si>
    <t>Ð½Ð¸ÐºÐ¾Ð»ÑŒÑÐºÐ¾ÐµÐ¸Ð½Ñ„Ð¾.Ñ€Ñ„</t>
  </si>
  <si>
    <t>aecdaily.com</t>
  </si>
  <si>
    <t>amybarryphotography.com</t>
  </si>
  <si>
    <t>clover4hal.com</t>
  </si>
  <si>
    <t>meraja.com</t>
  </si>
  <si>
    <t>simplicitymfg.com</t>
  </si>
  <si>
    <t>wenley.fr</t>
  </si>
  <si>
    <t>readinginthedark.net</t>
  </si>
  <si>
    <t>yicp.net</t>
  </si>
  <si>
    <t>uniprom-ural.ru</t>
  </si>
  <si>
    <t>calgaryexpo.com</t>
  </si>
  <si>
    <t>cosmicgardening.com</t>
  </si>
  <si>
    <t>fairygodboss.com</t>
  </si>
  <si>
    <t>fzzfgjj.com</t>
  </si>
  <si>
    <t>kt-space.com</t>
  </si>
  <si>
    <t>lavina-bg.com</t>
  </si>
  <si>
    <t>protecha.com</t>
  </si>
  <si>
    <t>psiholab.com</t>
  </si>
  <si>
    <t>saswitha-yoga.com</t>
  </si>
  <si>
    <t>taxraja.com</t>
  </si>
  <si>
    <t>trulagreen.com</t>
  </si>
  <si>
    <t>vishwas-group.com</t>
  </si>
  <si>
    <t>wplanet.hu</t>
  </si>
  <si>
    <t>tostan.org</t>
  </si>
  <si>
    <t>showdepalhaco.com.br</t>
  </si>
  <si>
    <t>savegreen.club</t>
  </si>
  <si>
    <t>makyajkulubu.com</t>
  </si>
  <si>
    <t>mycodebusters.com</t>
  </si>
  <si>
    <t>pulseinfra.com</t>
  </si>
  <si>
    <t>spielautomatenportal.com</t>
  </si>
  <si>
    <t>thientampc.com</t>
  </si>
  <si>
    <t>mylocaljobs.co.uk</t>
  </si>
  <si>
    <t>calorieking.com.au</t>
  </si>
  <si>
    <t>marugujarat.in</t>
  </si>
  <si>
    <t>hartmanco.nl</t>
  </si>
  <si>
    <t>slubmarzenie.pl</t>
  </si>
  <si>
    <t>permikea.ru</t>
  </si>
  <si>
    <t>kormoran.tv</t>
  </si>
  <si>
    <t>buildingscienceenergyservices.us</t>
  </si>
  <si>
    <t>cubekonect.com</t>
  </si>
  <si>
    <t>dfujeans.com</t>
  </si>
  <si>
    <t>privatkanzlei.com</t>
  </si>
  <si>
    <t>newangel.cz</t>
  </si>
  <si>
    <t>meconexhibition.de</t>
  </si>
  <si>
    <t>around.hu</t>
  </si>
  <si>
    <t>fpoe-gross-gerungs.at</t>
  </si>
  <si>
    <t>80nsai.com</t>
  </si>
  <si>
    <t>bellportchamberofcommerce.com</t>
  </si>
  <si>
    <t>emeraldgrandeweddings.com</t>
  </si>
  <si>
    <t>floridafilmfestival.com</t>
  </si>
  <si>
    <t>pcdiy.com</t>
  </si>
  <si>
    <t>softwoven.com</t>
  </si>
  <si>
    <t>e-zwdia.gr</t>
  </si>
  <si>
    <t>krotoszyn.pl</t>
  </si>
  <si>
    <t>tadacip.reise</t>
  </si>
  <si>
    <t>ayudarshanam.com</t>
  </si>
  <si>
    <t>bcslgn.com</t>
  </si>
  <si>
    <t>division34.com</t>
  </si>
  <si>
    <t>gwdocs.com</t>
  </si>
  <si>
    <t>kuzeyderihali.com</t>
  </si>
  <si>
    <t>pressable.com</t>
  </si>
  <si>
    <t>seekon.com</t>
  </si>
  <si>
    <t>sievers-suedkamp.de</t>
  </si>
  <si>
    <t>zcat.eu</t>
  </si>
  <si>
    <t>360ingatlan.hu</t>
  </si>
  <si>
    <t>retro.no</t>
  </si>
  <si>
    <t>advg.pl</t>
  </si>
  <si>
    <t>ahhuoshan.gov.cn</t>
  </si>
  <si>
    <t>dat.com</t>
  </si>
  <si>
    <t>isoftskillsinstitute.com</t>
  </si>
  <si>
    <t>tohainan.com</t>
  </si>
  <si>
    <t>xfruits.com</t>
  </si>
  <si>
    <t>baustellenmoebel.de</t>
  </si>
  <si>
    <t>brandoli.it</t>
  </si>
  <si>
    <t>timberokna.pl</t>
  </si>
  <si>
    <t>binaireopties-strategie24.xyz</t>
  </si>
  <si>
    <t>afc.com.au</t>
  </si>
  <si>
    <t>52laobing.com</t>
  </si>
  <si>
    <t>agroteibe.com</t>
  </si>
  <si>
    <t>ecodazoo.com</t>
  </si>
  <si>
    <t>kerouac.com</t>
  </si>
  <si>
    <t>mpowerd.com</t>
  </si>
  <si>
    <t>punditkitchen.com</t>
  </si>
  <si>
    <t>steelersfanspro.com</t>
  </si>
  <si>
    <t>cologne.de</t>
  </si>
  <si>
    <t>generic-tadalafilcialis.org</t>
  </si>
  <si>
    <t>metformin.reise</t>
  </si>
  <si>
    <t>erythromycin.solutions</t>
  </si>
  <si>
    <t>elektroservicemauroo.be</t>
  </si>
  <si>
    <t>zhu8jie.cc</t>
  </si>
  <si>
    <t>gulluogluonline.com</t>
  </si>
  <si>
    <t>idfspokesperson.com</t>
  </si>
  <si>
    <t>farmhack.org</t>
  </si>
  <si>
    <t>confluente.ro</t>
  </si>
  <si>
    <t>invest-rf.ru</t>
  </si>
  <si>
    <t>celexa-3.top</t>
  </si>
  <si>
    <t>divorcerecovery101.com</t>
  </si>
  <si>
    <t>hesperia.com</t>
  </si>
  <si>
    <t>phujandha.com</t>
  </si>
  <si>
    <t>planestupid.com</t>
  </si>
  <si>
    <t>pnm21.com</t>
  </si>
  <si>
    <t>zelati.com</t>
  </si>
  <si>
    <t>buffalozoo.org</t>
  </si>
  <si>
    <t>ogrodzeniaplastikowe.pl</t>
  </si>
  <si>
    <t>buyventolin2010.top</t>
  </si>
  <si>
    <t>diflucan2014.top</t>
  </si>
  <si>
    <t>traceadkins.com</t>
  </si>
  <si>
    <t>scanbot.io</t>
  </si>
  <si>
    <t>libertasnuotochivasso.it</t>
  </si>
  <si>
    <t>einga.org</t>
  </si>
  <si>
    <t>ostrow24.tv</t>
  </si>
  <si>
    <t>muscletalk.co.uk</t>
  </si>
  <si>
    <t>voxamps.co.uk</t>
  </si>
  <si>
    <t>www2go.xyz</t>
  </si>
  <si>
    <t>md5.org.cn</t>
  </si>
  <si>
    <t>3xiongdi.com</t>
  </si>
  <si>
    <t>choochoo.com</t>
  </si>
  <si>
    <t>montauksportfishing.com</t>
  </si>
  <si>
    <t>utnfl.com</t>
  </si>
  <si>
    <t>cipro-247.us</t>
  </si>
  <si>
    <t>pemnet.com</t>
  </si>
  <si>
    <t>synthmania.com</t>
  </si>
  <si>
    <t>przedszkola.net.pl</t>
  </si>
  <si>
    <t>dinhhuy.vn</t>
  </si>
  <si>
    <t>3ddayinzhijia.com</t>
  </si>
  <si>
    <t>nivasoft.com</t>
  </si>
  <si>
    <t>ripta.com</t>
  </si>
  <si>
    <t>adamsgolf.eu</t>
  </si>
  <si>
    <t>meble-dyskusje.pl</t>
  </si>
  <si>
    <t>ventolin12.top</t>
  </si>
  <si>
    <t>euphoria-smartshop.eu</t>
  </si>
  <si>
    <t>buytadacip247.top</t>
  </si>
  <si>
    <t>ripcurl.com.au</t>
  </si>
  <si>
    <t>bloguedobebe.com</t>
  </si>
  <si>
    <t>mamafinadominicancuisine.com</t>
  </si>
  <si>
    <t>meh.com</t>
  </si>
  <si>
    <t>kolb-komplett.de</t>
  </si>
  <si>
    <t>m05.de</t>
  </si>
  <si>
    <t>baclofen.express</t>
  </si>
  <si>
    <t>divestinvest.org</t>
  </si>
  <si>
    <t>bhweiyou.cn</t>
  </si>
  <si>
    <t>ahhysl.com</t>
  </si>
  <si>
    <t>almashareq.com</t>
  </si>
  <si>
    <t>hongjutools.com</t>
  </si>
  <si>
    <t>buy-lasix-furosemide.org</t>
  </si>
  <si>
    <t>buyamoxil0.us</t>
  </si>
  <si>
    <t>digitalinnovations.com</t>
  </si>
  <si>
    <t>purecycles.com</t>
  </si>
  <si>
    <t>teletubbies.com</t>
  </si>
  <si>
    <t>hadley.edu</t>
  </si>
  <si>
    <t>lasix250.us</t>
  </si>
  <si>
    <t>revia3.us</t>
  </si>
  <si>
    <t>viagraonlinesm.xyz</t>
  </si>
  <si>
    <t>edmontonoilers.com</t>
  </si>
  <si>
    <t>madeevent.com</t>
  </si>
  <si>
    <t>buyrimonabant500.top</t>
  </si>
  <si>
    <t>ventolin50.top</t>
  </si>
  <si>
    <t>vardenafil10.top</t>
  </si>
  <si>
    <t>buyantabuse2016.us</t>
  </si>
  <si>
    <t>alhayat-j.com</t>
  </si>
  <si>
    <t>fierceenterprisecommunications.com</t>
  </si>
  <si>
    <t>cureviolence.org</t>
  </si>
  <si>
    <t>buyarimidex5.us</t>
  </si>
  <si>
    <t>babykillingsworth.com</t>
  </si>
  <si>
    <t>carshop.co.uk</t>
  </si>
  <si>
    <t>shup.com</t>
  </si>
  <si>
    <t>nationalaviation.org</t>
  </si>
  <si>
    <t>advaironline.review</t>
  </si>
  <si>
    <t>buytrazodone15.top</t>
  </si>
  <si>
    <t>polarisoffice.com</t>
  </si>
  <si>
    <t>typenetwork.com</t>
  </si>
  <si>
    <t>buyadalat9.top</t>
  </si>
  <si>
    <t>revia16.us</t>
  </si>
  <si>
    <t>barronseduc.com</t>
  </si>
  <si>
    <t>kcstarlight.com</t>
  </si>
  <si>
    <t>safety-home.com</t>
  </si>
  <si>
    <t>wuxihospital.com</t>
  </si>
  <si>
    <t>carrollcc.edu</t>
  </si>
  <si>
    <t>buybupropion3.gdn</t>
  </si>
  <si>
    <t>chords.pl</t>
  </si>
  <si>
    <t>buyclindamycin20.top</t>
  </si>
  <si>
    <t>buyamoxil9.top</t>
  </si>
  <si>
    <t>vietnampix.com</t>
  </si>
  <si>
    <t>avodart250.top</t>
  </si>
  <si>
    <t>fsijournal.org</t>
  </si>
  <si>
    <t>stilldrinking.org</t>
  </si>
  <si>
    <t>azithromycin2012.top</t>
  </si>
  <si>
    <t>buyclomid3.top</t>
  </si>
  <si>
    <t>penguinclassics.co.uk</t>
  </si>
  <si>
    <t>tadacip2014.us</t>
  </si>
  <si>
    <t>stqq.com</t>
  </si>
  <si>
    <t>ciprofloxacin.review</t>
  </si>
  <si>
    <t>cafergot100.top</t>
  </si>
  <si>
    <t>silimin.com</t>
  </si>
  <si>
    <t>xglove.com</t>
  </si>
  <si>
    <t>arimidex.fund</t>
  </si>
  <si>
    <t>buybupropion100.us</t>
  </si>
  <si>
    <t>wallridemag.com</t>
  </si>
  <si>
    <t>learcenter.org</t>
  </si>
  <si>
    <t>buycafergot250.us</t>
  </si>
  <si>
    <t>informedtrades.com</t>
  </si>
  <si>
    <t>dnndev.me</t>
  </si>
  <si>
    <t>apap365.org</t>
  </si>
  <si>
    <t>prednisone.photography</t>
  </si>
  <si>
    <t>propranolol-5.us</t>
  </si>
  <si>
    <t>077455.cn</t>
  </si>
  <si>
    <t>bmonesbittburns.com</t>
  </si>
  <si>
    <t>daug.net</t>
  </si>
  <si>
    <t>nolvadex.solutions</t>
  </si>
  <si>
    <t>luckyironfish.com</t>
  </si>
  <si>
    <t>qinetiq-na.com</t>
  </si>
  <si>
    <t>konglin.org</t>
  </si>
  <si>
    <t>buycipro17.top</t>
  </si>
  <si>
    <t>lisinopril.world</t>
  </si>
  <si>
    <t>buyadalat-8.gdn</t>
  </si>
  <si>
    <t>kleargear.com</t>
  </si>
  <si>
    <t>nidelven-it.no</t>
  </si>
  <si>
    <t>indocin-3.top</t>
  </si>
  <si>
    <t>minterellison.com</t>
  </si>
  <si>
    <t>ahuri.edu.au</t>
  </si>
  <si>
    <t>msrgear.com</t>
  </si>
  <si>
    <t>compactofmayors.org</t>
  </si>
  <si>
    <t>spambully.com</t>
  </si>
  <si>
    <t>technologyrecord.com</t>
  </si>
  <si>
    <t>sewa.org</t>
  </si>
  <si>
    <t>ipreo.com</t>
  </si>
  <si>
    <t>xcwlc.com</t>
  </si>
  <si>
    <t>forumrunner.net</t>
  </si>
  <si>
    <t>konjak.org</t>
  </si>
  <si>
    <t>naaap.org</t>
  </si>
  <si>
    <t>clcbio.com</t>
  </si>
  <si>
    <t>demigodthegame.com</t>
  </si>
  <si>
    <t>e-tailing.com</t>
  </si>
  <si>
    <t>amolf.nl</t>
  </si>
  <si>
    <t>html-online.com</t>
  </si>
  <si>
    <t>thebrownslockroom.com</t>
  </si>
  <si>
    <t>uschs.org</t>
  </si>
  <si>
    <t>chemtrailcentral.com</t>
  </si>
  <si>
    <t>ctg.com</t>
  </si>
  <si>
    <t>babynamesworld.com</t>
  </si>
  <si>
    <t>gonehomegame.com</t>
  </si>
  <si>
    <t>motherfuckingwebsite.com</t>
  </si>
  <si>
    <t>mercurytheatre.info</t>
  </si>
  <si>
    <t>malwaremustdie.org</t>
  </si>
  <si>
    <t>diben.fr</t>
  </si>
  <si>
    <t>tretinoin-9.top</t>
  </si>
  <si>
    <t>e-switch.com</t>
  </si>
  <si>
    <t>intersectalliance.com</t>
  </si>
  <si>
    <t>simplephotoshop.com</t>
  </si>
  <si>
    <t>theupload.com</t>
  </si>
  <si>
    <t>eol.ca</t>
  </si>
  <si>
    <t>redhotpawn.com</t>
  </si>
  <si>
    <t>dvd2one.com</t>
  </si>
  <si>
    <t>multieditsoftware.com</t>
  </si>
  <si>
    <t>links2linux.org</t>
  </si>
  <si>
    <t>livinator.com</t>
  </si>
  <si>
    <t>beautytipsmart.com</t>
  </si>
  <si>
    <t>vidup.me</t>
  </si>
  <si>
    <t>msk.cz</t>
  </si>
  <si>
    <t>hunda.net</t>
  </si>
  <si>
    <t>labuonascuola.gov.it</t>
  </si>
  <si>
    <t>kr-moravskoslezsky.cz</t>
  </si>
  <si>
    <t>graphendisplays.com</t>
  </si>
  <si>
    <t>graphenstock.com</t>
  </si>
  <si>
    <t>graphendisplay.com</t>
  </si>
  <si>
    <t>graphenchips.com</t>
  </si>
  <si>
    <t>graphenonline.com</t>
  </si>
  <si>
    <t>graphenpc.com</t>
  </si>
  <si>
    <t>graphendiscount.com</t>
  </si>
  <si>
    <t>graveure.de</t>
  </si>
  <si>
    <t>hals.de</t>
  </si>
  <si>
    <t>hannoverfuehrer.de</t>
  </si>
  <si>
    <t>hanfboerse.de</t>
  </si>
  <si>
    <t>homepage1.de</t>
  </si>
  <si>
    <t>homepageinfos.de</t>
  </si>
  <si>
    <t>hoteldiscount.de</t>
  </si>
  <si>
    <t>housediscount.de</t>
  </si>
  <si>
    <t>house-party.de</t>
  </si>
  <si>
    <t>house-online.de</t>
  </si>
  <si>
    <t>houstontexas.de</t>
  </si>
  <si>
    <t>hoteltv.de</t>
  </si>
  <si>
    <t>hotelsreservieren.de</t>
  </si>
  <si>
    <t>hotelhomepage.de</t>
  </si>
  <si>
    <t>hotelpreis.de</t>
  </si>
  <si>
    <t>hoteldating.info</t>
  </si>
  <si>
    <t>hoteldating.net</t>
  </si>
  <si>
    <t>hotelier.org</t>
  </si>
  <si>
    <t>houseonline.de</t>
  </si>
  <si>
    <t>hpna.de</t>
  </si>
  <si>
    <t>tmdst.com.cn</t>
  </si>
  <si>
    <t>in-hoc-signo-vinces.at</t>
  </si>
  <si>
    <t>in-hoc-signo-vinces.net</t>
  </si>
  <si>
    <t>bjgtcd.com</t>
  </si>
  <si>
    <t>awomensclub.com</t>
  </si>
  <si>
    <t>hedvabnastezka.cz</t>
  </si>
  <si>
    <t>kingcolefoods.com</t>
  </si>
  <si>
    <t>thevandallist.com</t>
  </si>
  <si>
    <t>spintoband.com</t>
  </si>
  <si>
    <t>richter-frenzel.de</t>
  </si>
  <si>
    <t>whitelacecottage.com</t>
  </si>
  <si>
    <t>office-mg.ru</t>
  </si>
  <si>
    <t>kinerasereviews.com</t>
  </si>
  <si>
    <t>hosting-link.ne.jp</t>
  </si>
  <si>
    <t>illistyle.com</t>
  </si>
  <si>
    <t>catherinesouthon.co.uk</t>
  </si>
  <si>
    <t>aspireauctions.com</t>
  </si>
  <si>
    <t>medjaicatz.com</t>
  </si>
  <si>
    <t>mmdlabo.jp</t>
  </si>
  <si>
    <t>tlfw.net</t>
  </si>
  <si>
    <t>coloriage.tv</t>
  </si>
  <si>
    <t>mybb.com.tr</t>
  </si>
  <si>
    <t>iliveup.com</t>
  </si>
  <si>
    <t>relylocal.com</t>
  </si>
  <si>
    <t>kunstmann.de</t>
  </si>
  <si>
    <t>jensfavoritecookies.com</t>
  </si>
  <si>
    <t>muitochique.com</t>
  </si>
  <si>
    <t>0311gmrzx.com</t>
  </si>
  <si>
    <t>all-diplomer.com</t>
  </si>
  <si>
    <t>lisling.com</t>
  </si>
  <si>
    <t>frenchmoments.eu</t>
  </si>
  <si>
    <t>budgetearth.com</t>
  </si>
  <si>
    <t>stonegood.be</t>
  </si>
  <si>
    <t>707070.cn</t>
  </si>
  <si>
    <t>festspiele-mv.de</t>
  </si>
  <si>
    <t>traktorpool.de</t>
  </si>
  <si>
    <t>aoyamabc.co.jp</t>
  </si>
  <si>
    <t>wap-ka.com</t>
  </si>
  <si>
    <t>hg-hg0088.com</t>
  </si>
  <si>
    <t>rise-education.com</t>
  </si>
  <si>
    <t>metronaut.de</t>
  </si>
  <si>
    <t>funkelixo.com</t>
  </si>
  <si>
    <t>ohsosavvymom.com</t>
  </si>
  <si>
    <t>rako.cz</t>
  </si>
  <si>
    <t>bl-cd.com</t>
  </si>
  <si>
    <t>artsupplies.co.uk</t>
  </si>
  <si>
    <t>hunkemoller.de</t>
  </si>
  <si>
    <t>prepforshtf.com</t>
  </si>
  <si>
    <t>rshsd.com</t>
  </si>
  <si>
    <t>rivistastudio.com</t>
  </si>
  <si>
    <t>simplymodernmom.com</t>
  </si>
  <si>
    <t>nyiad.edu</t>
  </si>
  <si>
    <t>dox.bg</t>
  </si>
  <si>
    <t>wissenslogs.de</t>
  </si>
  <si>
    <t>shiandci.net</t>
  </si>
  <si>
    <t>5milesapp.com</t>
  </si>
  <si>
    <t>missomnimedia.com</t>
  </si>
  <si>
    <t>ikz-online.de</t>
  </si>
  <si>
    <t>mallseeker.com</t>
  </si>
  <si>
    <t>konpira.or.jp</t>
  </si>
  <si>
    <t>jjbz.org</t>
  </si>
  <si>
    <t>klaus-stoettner.de</t>
  </si>
  <si>
    <t>lubus.info</t>
  </si>
  <si>
    <t>helloweb.org</t>
  </si>
  <si>
    <t>sp2all.ru</t>
  </si>
  <si>
    <t>sonax.de</t>
  </si>
  <si>
    <t>stmarc.net</t>
  </si>
  <si>
    <t>bnr.de</t>
  </si>
  <si>
    <t>capri-eg.com</t>
  </si>
  <si>
    <t>dobrzemieszkaj.pl</t>
  </si>
  <si>
    <t>sadovod-faq.ru</t>
  </si>
  <si>
    <t>beerabelscouture.com</t>
  </si>
  <si>
    <t>zakon-auto.ru</t>
  </si>
  <si>
    <t>mrkash.com</t>
  </si>
  <si>
    <t>tece.de</t>
  </si>
  <si>
    <t>jiale.com</t>
  </si>
  <si>
    <t>shawnaedwardsxxx.com</t>
  </si>
  <si>
    <t>superlevel.de</t>
  </si>
  <si>
    <t>thepositivevibe.com</t>
  </si>
  <si>
    <t>flanco.ro</t>
  </si>
  <si>
    <t>missionmission.org</t>
  </si>
  <si>
    <t>intheholegolf.com</t>
  </si>
  <si>
    <t>ekan123.com</t>
  </si>
  <si>
    <t>rankers.co.nz</t>
  </si>
  <si>
    <t>immezcla.it</t>
  </si>
  <si>
    <t>algebra-online.com</t>
  </si>
  <si>
    <t>czechtrade.cz</t>
  </si>
  <si>
    <t>portaldofranchising.com.br</t>
  </si>
  <si>
    <t>sneakers-magazine.com</t>
  </si>
  <si>
    <t>stequal.fr</t>
  </si>
  <si>
    <t>opv73.ru</t>
  </si>
  <si>
    <t>kutung.com</t>
  </si>
  <si>
    <t>brunoleoni.it</t>
  </si>
  <si>
    <t>taxidavos.ch</t>
  </si>
  <si>
    <t>actiongrowing.com</t>
  </si>
  <si>
    <t>bellybutton.de</t>
  </si>
  <si>
    <t>uni-set.eu</t>
  </si>
  <si>
    <t>idevice.ro</t>
  </si>
  <si>
    <t>nexofootwear.com</t>
  </si>
  <si>
    <t>consorseguros.es</t>
  </si>
  <si>
    <t>abcoo.hk</t>
  </si>
  <si>
    <t>utsrussia.com</t>
  </si>
  <si>
    <t>premium-chauffeur-paris.fr</t>
  </si>
  <si>
    <t>prettyfest.ru</t>
  </si>
  <si>
    <t>sevenmp.ru</t>
  </si>
  <si>
    <t>gazresurs.ru</t>
  </si>
  <si>
    <t>espoirdebouchage.com</t>
  </si>
  <si>
    <t>pentecostalesdelnombre.com</t>
  </si>
  <si>
    <t>iranpharmareport.com</t>
  </si>
  <si>
    <t>livewiredesigns.ca</t>
  </si>
  <si>
    <t>esamskriti.com</t>
  </si>
  <si>
    <t>hollandbikeshop.com</t>
  </si>
  <si>
    <t>jazziteesboutique.com</t>
  </si>
  <si>
    <t>serialkillercalendar.com</t>
  </si>
  <si>
    <t>tidythemes.com</t>
  </si>
  <si>
    <t>democraticamente.eu</t>
  </si>
  <si>
    <t>abundancecoachingacademy.com</t>
  </si>
  <si>
    <t>bloomsburyservices.com</t>
  </si>
  <si>
    <t>robmondkennels.com</t>
  </si>
  <si>
    <t>apsunpars.com</t>
  </si>
  <si>
    <t>dvrbs.com</t>
  </si>
  <si>
    <t>tongkhophukien.net</t>
  </si>
  <si>
    <t>lifeder.com</t>
  </si>
  <si>
    <t>voyager.co.jp</t>
  </si>
  <si>
    <t>hello-online.org</t>
  </si>
  <si>
    <t>proyectostesis.com</t>
  </si>
  <si>
    <t>gndu.ac.in</t>
  </si>
  <si>
    <t>lovequran.co.uk</t>
  </si>
  <si>
    <t>kilagrafi.com</t>
  </si>
  <si>
    <t>vedhospital.com</t>
  </si>
  <si>
    <t>limainternational.com</t>
  </si>
  <si>
    <t>vstra.com</t>
  </si>
  <si>
    <t>envir.ee</t>
  </si>
  <si>
    <t>cavi.org.mx</t>
  </si>
  <si>
    <t>bestthinking.com</t>
  </si>
  <si>
    <t>lingyupsyc.com</t>
  </si>
  <si>
    <t>beko-bbl.de</t>
  </si>
  <si>
    <t>yogaforface.ru</t>
  </si>
  <si>
    <t>classic-trader.com</t>
  </si>
  <si>
    <t>dinastiaanimal.com</t>
  </si>
  <si>
    <t>pionierivillage.it</t>
  </si>
  <si>
    <t>poolandspawarehousefuerteventura.com</t>
  </si>
  <si>
    <t>demetraform.it</t>
  </si>
  <si>
    <t>xemanhdep.com</t>
  </si>
  <si>
    <t>wildernesscollege.com</t>
  </si>
  <si>
    <t>i2tsa.com.ar</t>
  </si>
  <si>
    <t>margaronis.gr</t>
  </si>
  <si>
    <t>winhelp.us</t>
  </si>
  <si>
    <t>parabrisaauto.com.br</t>
  </si>
  <si>
    <t>apksave.com</t>
  </si>
  <si>
    <t>photobase.cn</t>
  </si>
  <si>
    <t>smofang.com</t>
  </si>
  <si>
    <t>bioneer.org</t>
  </si>
  <si>
    <t>ganhhangxen.com.vn</t>
  </si>
  <si>
    <t>lanjieguesthouse.com</t>
  </si>
  <si>
    <t>bruno-hartl.de</t>
  </si>
  <si>
    <t>bamboocreations.co.uk</t>
  </si>
  <si>
    <t>lar.com.uy</t>
  </si>
  <si>
    <t>labeescollection.com</t>
  </si>
  <si>
    <t>thesportsaga.com</t>
  </si>
  <si>
    <t>thestoryexchange.org</t>
  </si>
  <si>
    <t>slovakiabiketravel.sk</t>
  </si>
  <si>
    <t>hpc.gov.af</t>
  </si>
  <si>
    <t>feastie.com</t>
  </si>
  <si>
    <t>mcnaryblue.com</t>
  </si>
  <si>
    <t>upweb.net</t>
  </si>
  <si>
    <t>greentraveller.co.uk</t>
  </si>
  <si>
    <t>siemtechnology.com</t>
  </si>
  <si>
    <t>the-day-x.ru</t>
  </si>
  <si>
    <t>eigen-art.com</t>
  </si>
  <si>
    <t>pbhs.com</t>
  </si>
  <si>
    <t>irun.org</t>
  </si>
  <si>
    <t>helios.co.uk</t>
  </si>
  <si>
    <t>agroquibor.com</t>
  </si>
  <si>
    <t>molblog.nl</t>
  </si>
  <si>
    <t>indicator.ru</t>
  </si>
  <si>
    <t>gtsgo.club</t>
  </si>
  <si>
    <t>coupondekho.co.in</t>
  </si>
  <si>
    <t>gzcsxx.net</t>
  </si>
  <si>
    <t>misspovolzhie.ru</t>
  </si>
  <si>
    <t>aminu.ir</t>
  </si>
  <si>
    <t>wras.co.uk</t>
  </si>
  <si>
    <t>twistcollective.com</t>
  </si>
  <si>
    <t>aytoleon.es</t>
  </si>
  <si>
    <t>givingbacksmiles.com</t>
  </si>
  <si>
    <t>infodog.ru</t>
  </si>
  <si>
    <t>niros.ru</t>
  </si>
  <si>
    <t>gubernia.com</t>
  </si>
  <si>
    <t>minhthientinh.com</t>
  </si>
  <si>
    <t>storyofmathematics.com</t>
  </si>
  <si>
    <t>xgwzfs.com</t>
  </si>
  <si>
    <t>layton.jp</t>
  </si>
  <si>
    <t>ateliedesignstudio.com</t>
  </si>
  <si>
    <t>sportsinsights.com</t>
  </si>
  <si>
    <t>brithotel.fr</t>
  </si>
  <si>
    <t>venuspoor.com</t>
  </si>
  <si>
    <t>13700882648.com</t>
  </si>
  <si>
    <t>matheplanet.com</t>
  </si>
  <si>
    <t>szyuanshuo.com</t>
  </si>
  <si>
    <t>dv-gazeta.info</t>
  </si>
  <si>
    <t>xingfubfb.com</t>
  </si>
  <si>
    <t>ohl.es</t>
  </si>
  <si>
    <t>monmouthshire.gov.uk</t>
  </si>
  <si>
    <t>trungtamdayboi.edu.vn</t>
  </si>
  <si>
    <t>lightspeedwebstore.com</t>
  </si>
  <si>
    <t>njzyxh.com</t>
  </si>
  <si>
    <t>staffordbc.gov.uk</t>
  </si>
  <si>
    <t>musicaltrasfondo.com</t>
  </si>
  <si>
    <t>forotermia.info</t>
  </si>
  <si>
    <t>gigamic.com</t>
  </si>
  <si>
    <t>giuseppe-zanotti.fr</t>
  </si>
  <si>
    <t>onlineseminar.nl</t>
  </si>
  <si>
    <t>hkfsd.gov.hk</t>
  </si>
  <si>
    <t>jvc.ru</t>
  </si>
  <si>
    <t>highdirectory.com</t>
  </si>
  <si>
    <t>portodebaiao.com</t>
  </si>
  <si>
    <t>eazyposts.com</t>
  </si>
  <si>
    <t>topsecret.pl</t>
  </si>
  <si>
    <t>7hua.com</t>
  </si>
  <si>
    <t>chryslercapital.com</t>
  </si>
  <si>
    <t>capa.ru</t>
  </si>
  <si>
    <t>unikdesign.com.ua</t>
  </si>
  <si>
    <t>museuhistoriconacional.com.br</t>
  </si>
  <si>
    <t>todokarting.com</t>
  </si>
  <si>
    <t>cciu.org</t>
  </si>
  <si>
    <t>skp-gmbh.com</t>
  </si>
  <si>
    <t>harmattan.fr</t>
  </si>
  <si>
    <t>artequino.co</t>
  </si>
  <si>
    <t>haoke178.com</t>
  </si>
  <si>
    <t>jigokushoujo.com</t>
  </si>
  <si>
    <t>opcionempleo.com</t>
  </si>
  <si>
    <t>pc120.com</t>
  </si>
  <si>
    <t>super-groupies.com</t>
  </si>
  <si>
    <t>asapdrugtest.com</t>
  </si>
  <si>
    <t>charityadvantage.com</t>
  </si>
  <si>
    <t>enditmovement.com</t>
  </si>
  <si>
    <t>jewornotjew.com</t>
  </si>
  <si>
    <t>alpconv.org</t>
  </si>
  <si>
    <t>stagarms.com</t>
  </si>
  <si>
    <t>apclub.com.ua</t>
  </si>
  <si>
    <t>zubnoi.com.ua</t>
  </si>
  <si>
    <t>deadcrosstickets.com</t>
  </si>
  <si>
    <t>fastdates.com</t>
  </si>
  <si>
    <t>kratki.com</t>
  </si>
  <si>
    <t>souareetfils.com</t>
  </si>
  <si>
    <t>americansurplus.net</t>
  </si>
  <si>
    <t>egypt-omega.com</t>
  </si>
  <si>
    <t>nivea.co.uk</t>
  </si>
  <si>
    <t>olivetheater.com</t>
  </si>
  <si>
    <t>paulacbolton.com</t>
  </si>
  <si>
    <t>knife.cz</t>
  </si>
  <si>
    <t>jatkoaika.com</t>
  </si>
  <si>
    <t>onfarming.com</t>
  </si>
  <si>
    <t>utahchampion.com</t>
  </si>
  <si>
    <t>moh.gov.gr</t>
  </si>
  <si>
    <t>cstc.org.cn</t>
  </si>
  <si>
    <t>cheapcialisvdv.com</t>
  </si>
  <si>
    <t>smile.co.uk</t>
  </si>
  <si>
    <t>noobrage.com</t>
  </si>
  <si>
    <t>qiumojiqi.cn</t>
  </si>
  <si>
    <t>greenflor.com</t>
  </si>
  <si>
    <t>akita-pu.ac.jp</t>
  </si>
  <si>
    <t>pugnus.nl</t>
  </si>
  <si>
    <t>ctfnepal.edu.np</t>
  </si>
  <si>
    <t>nutricion.org</t>
  </si>
  <si>
    <t>braininjuryhub.co.uk</t>
  </si>
  <si>
    <t>destap.be</t>
  </si>
  <si>
    <t>anandgym.com</t>
  </si>
  <si>
    <t>sb.com</t>
  </si>
  <si>
    <t>ralphlauren-outlet.me.uk</t>
  </si>
  <si>
    <t>almundovoy.com</t>
  </si>
  <si>
    <t>majesticproducts.com</t>
  </si>
  <si>
    <t>aclifai.it</t>
  </si>
  <si>
    <t>arki-mebel.ru</t>
  </si>
  <si>
    <t>bhoomikainvestments.com</t>
  </si>
  <si>
    <t>highfrequencyradionetwork.com</t>
  </si>
  <si>
    <t>jingmutang.com</t>
  </si>
  <si>
    <t>softwarefornow.info</t>
  </si>
  <si>
    <t>oldmix.net</t>
  </si>
  <si>
    <t>glotransport.pl</t>
  </si>
  <si>
    <t>ridventory.ca</t>
  </si>
  <si>
    <t>cabinet-buisantin.com</t>
  </si>
  <si>
    <t>hainanbiz.com</t>
  </si>
  <si>
    <t>vietsaovang.com</t>
  </si>
  <si>
    <t>corsidiingleseininghilterra.it</t>
  </si>
  <si>
    <t>disimonecalzature.it</t>
  </si>
  <si>
    <t>anebrun.com</t>
  </si>
  <si>
    <t>anfauglir.com</t>
  </si>
  <si>
    <t>baycitykarate.com</t>
  </si>
  <si>
    <t>chisholmventures.com</t>
  </si>
  <si>
    <t>co-construct.com</t>
  </si>
  <si>
    <t>unewstoday.com</t>
  </si>
  <si>
    <t>up07.com</t>
  </si>
  <si>
    <t>boursecotation.net</t>
  </si>
  <si>
    <t>destinationksa.com</t>
  </si>
  <si>
    <t>michael-dhom.com</t>
  </si>
  <si>
    <t>mtwashingtonautoroad.com</t>
  </si>
  <si>
    <t>shopstyletoday.com</t>
  </si>
  <si>
    <t>syihotel.com</t>
  </si>
  <si>
    <t>a-cci.or.jp</t>
  </si>
  <si>
    <t>mietauto.ma</t>
  </si>
  <si>
    <t>naibooksellers.nl</t>
  </si>
  <si>
    <t>frgroup.co.uk</t>
  </si>
  <si>
    <t>canadianonlinepharmacy.xyz</t>
  </si>
  <si>
    <t>kazodiass.com</t>
  </si>
  <si>
    <t>morshedico.com</t>
  </si>
  <si>
    <t>newlintech.com</t>
  </si>
  <si>
    <t>kojima-cci.or.jp</t>
  </si>
  <si>
    <t>aeropostal.com</t>
  </si>
  <si>
    <t>effective-reflexologyschool.com</t>
  </si>
  <si>
    <t>entevandi.com</t>
  </si>
  <si>
    <t>zhengyuzp.com</t>
  </si>
  <si>
    <t>wikifredensborg.dk</t>
  </si>
  <si>
    <t>service-on-line.nl</t>
  </si>
  <si>
    <t>rem-stroymont.ru</t>
  </si>
  <si>
    <t>plextron.com.tw</t>
  </si>
  <si>
    <t>texenco.com.vn</t>
  </si>
  <si>
    <t>jobthemes.com</t>
  </si>
  <si>
    <t>primaryequipment.com</t>
  </si>
  <si>
    <t>scenicprecise.com</t>
  </si>
  <si>
    <t>yeongsheng.com</t>
  </si>
  <si>
    <t>steinemanns.de</t>
  </si>
  <si>
    <t>perp.eu</t>
  </si>
  <si>
    <t>progyps.eu</t>
  </si>
  <si>
    <t>somerssite.be</t>
  </si>
  <si>
    <t>bahiahotel.com</t>
  </si>
  <si>
    <t>jordanrelease-dates.com</t>
  </si>
  <si>
    <t>safedoorsystems.com</t>
  </si>
  <si>
    <t>spinksoft.com</t>
  </si>
  <si>
    <t>thaiman.com</t>
  </si>
  <si>
    <t>villageatleesburg.com</t>
  </si>
  <si>
    <t>soleana.fr</t>
  </si>
  <si>
    <t>subcanavesani.it</t>
  </si>
  <si>
    <t>niva.no</t>
  </si>
  <si>
    <t>diana.by</t>
  </si>
  <si>
    <t>dfw-shredding.com</t>
  </si>
  <si>
    <t>dpceramic.com</t>
  </si>
  <si>
    <t>paydayloansbrp.com</t>
  </si>
  <si>
    <t>zionix.com</t>
  </si>
  <si>
    <t>novobox.it</t>
  </si>
  <si>
    <t>deerfieldrentals.net</t>
  </si>
  <si>
    <t>domino168.net</t>
  </si>
  <si>
    <t>nwmanagement.ru</t>
  </si>
  <si>
    <t>vesimport.ru</t>
  </si>
  <si>
    <t>guruinformatics.com</t>
  </si>
  <si>
    <t>i-yesodam.com</t>
  </si>
  <si>
    <t>suministrosguillemet.com</t>
  </si>
  <si>
    <t>withlovetosouthafrica.com</t>
  </si>
  <si>
    <t>pneumatik-iden.de</t>
  </si>
  <si>
    <t>dehypotheekexpert-terneuzen.nl</t>
  </si>
  <si>
    <t>pozyczki-szybkie.pl</t>
  </si>
  <si>
    <t>berscleaning.ro</t>
  </si>
  <si>
    <t>an-ocn.ru</t>
  </si>
  <si>
    <t>city-lom.ru</t>
  </si>
  <si>
    <t>drustvo-nsos.si</t>
  </si>
  <si>
    <t>bookartdesign.com</t>
  </si>
  <si>
    <t>janney.com</t>
  </si>
  <si>
    <t>juniorchefkuwait.com</t>
  </si>
  <si>
    <t>meaconsat.com</t>
  </si>
  <si>
    <t>lengyanzhou.net</t>
  </si>
  <si>
    <t>copernicusnieruchomosci.pl</t>
  </si>
  <si>
    <t>fpoe-michelbach.at</t>
  </si>
  <si>
    <t>rco.by</t>
  </si>
  <si>
    <t>skvich.by</t>
  </si>
  <si>
    <t>1039.com.cn</t>
  </si>
  <si>
    <t>farmaciasacoor.com</t>
  </si>
  <si>
    <t>harrowdrivinglessons.com</t>
  </si>
  <si>
    <t>usinsuranceagents.com</t>
  </si>
  <si>
    <t>wallcrawlersweb.com</t>
  </si>
  <si>
    <t>wonderdogltd.com</t>
  </si>
  <si>
    <t>passport.gov.in</t>
  </si>
  <si>
    <t>hotelsinkumarakom.net</t>
  </si>
  <si>
    <t>anchor-chain.pl</t>
  </si>
  <si>
    <t>ed-dekor.ru</t>
  </si>
  <si>
    <t>vkusnyblog.ru</t>
  </si>
  <si>
    <t>bierguide.ch</t>
  </si>
  <si>
    <t>acp15.com</t>
  </si>
  <si>
    <t>beseenbetter.com</t>
  </si>
  <si>
    <t>hermanshometeam.com</t>
  </si>
  <si>
    <t>midwestflooringsupply.com</t>
  </si>
  <si>
    <t>moosewoodcooks.com</t>
  </si>
  <si>
    <t>psychungdam.com</t>
  </si>
  <si>
    <t>salvagesmart.com</t>
  </si>
  <si>
    <t>thebostontavern.com</t>
  </si>
  <si>
    <t>xn--rhq309c04ki8z1ga.com</t>
  </si>
  <si>
    <t>æ—…éŠä¸–ç•Œé€š.com</t>
  </si>
  <si>
    <t>budvill-gartenprodukte.de</t>
  </si>
  <si>
    <t>tenghuangguo.net</t>
  </si>
  <si>
    <t>vilalta-es.ru</t>
  </si>
  <si>
    <t>bddwsm.com</t>
  </si>
  <si>
    <t>goldenwinrich.com</t>
  </si>
  <si>
    <t>onlinecheck.com</t>
  </si>
  <si>
    <t>paphos-cyprus.com</t>
  </si>
  <si>
    <t>pds-flooring.com</t>
  </si>
  <si>
    <t>sccbooks.com</t>
  </si>
  <si>
    <t>venkateshplacements.com</t>
  </si>
  <si>
    <t>bud-med.eu</t>
  </si>
  <si>
    <t>camera-megapixels.fr</t>
  </si>
  <si>
    <t>shyao.net</t>
  </si>
  <si>
    <t>club35plus.pl</t>
  </si>
  <si>
    <t>biozone-spb.ru</t>
  </si>
  <si>
    <t>e-baby.tw</t>
  </si>
  <si>
    <t>immobilienwild.at</t>
  </si>
  <si>
    <t>prenuptial-agreements.com.au</t>
  </si>
  <si>
    <t>plomba.be</t>
  </si>
  <si>
    <t>allinetech.com</t>
  </si>
  <si>
    <t>bongshinroll.com</t>
  </si>
  <si>
    <t>coralbathrooms.com</t>
  </si>
  <si>
    <t>greybrucekids.com</t>
  </si>
  <si>
    <t>maestro-connectionshealth.com</t>
  </si>
  <si>
    <t>schnapflhof.com</t>
  </si>
  <si>
    <t>valleyrentals.com</t>
  </si>
  <si>
    <t>phpbbx.de</t>
  </si>
  <si>
    <t>prandina.it</t>
  </si>
  <si>
    <t>wetweet.me</t>
  </si>
  <si>
    <t>apparado.nl</t>
  </si>
  <si>
    <t>fundacja-arteria.org</t>
  </si>
  <si>
    <t>madou239.ru</t>
  </si>
  <si>
    <t>lafougere.ch</t>
  </si>
  <si>
    <t>chengbu.gov.cn</t>
  </si>
  <si>
    <t>agrobursatil.com</t>
  </si>
  <si>
    <t>coralie-de-france.com</t>
  </si>
  <si>
    <t>dl1961.com</t>
  </si>
  <si>
    <t>epicbrewing.com</t>
  </si>
  <si>
    <t>gm-bg.com</t>
  </si>
  <si>
    <t>imagemat.com</t>
  </si>
  <si>
    <t>visit-laos.com</t>
  </si>
  <si>
    <t>sportskisavezbeograda.org.rs</t>
  </si>
  <si>
    <t>benefitsofgoinggreen.com</t>
  </si>
  <si>
    <t>fernandez-designs.com</t>
  </si>
  <si>
    <t>lopintoeyeassociates.com</t>
  </si>
  <si>
    <t>mivideocristiano.com</t>
  </si>
  <si>
    <t>paybox.com</t>
  </si>
  <si>
    <t>photoattorney.com</t>
  </si>
  <si>
    <t>platcometals.com</t>
  </si>
  <si>
    <t>tvbergkrug-tennis.de</t>
  </si>
  <si>
    <t>wedlinka.eu</t>
  </si>
  <si>
    <t>west-gr.ru</t>
  </si>
  <si>
    <t>british-business-bank.co.uk</t>
  </si>
  <si>
    <t>jupitersgoldcoast.com.au</t>
  </si>
  <si>
    <t>corval.ca</t>
  </si>
  <si>
    <t>fourstarresources.ca</t>
  </si>
  <si>
    <t>forvirtualtour.com</t>
  </si>
  <si>
    <t>ridgeproduce.com</t>
  </si>
  <si>
    <t>snapinverness.com</t>
  </si>
  <si>
    <t>jumping-star.cz</t>
  </si>
  <si>
    <t>diemontageprofis.eu</t>
  </si>
  <si>
    <t>ezphera.net</t>
  </si>
  <si>
    <t>geleidelicht.nl</t>
  </si>
  <si>
    <t>vitel.com.ua</t>
  </si>
  <si>
    <t>rcm.bg</t>
  </si>
  <si>
    <t>elfeel-eg.com</t>
  </si>
  <si>
    <t>leadchangegroup.com</t>
  </si>
  <si>
    <t>lonelyspeck.com</t>
  </si>
  <si>
    <t>montrealwebdesign.com</t>
  </si>
  <si>
    <t>newzhongyuan.com</t>
  </si>
  <si>
    <t>igk-lilienthal.de</t>
  </si>
  <si>
    <t>wege-autenrieth.de</t>
  </si>
  <si>
    <t>ggsxr.net</t>
  </si>
  <si>
    <t>abreathforlife.org</t>
  </si>
  <si>
    <t>drukarki-fotograficzne.pl</t>
  </si>
  <si>
    <t>magan.pl</t>
  </si>
  <si>
    <t>miscareafacebine.ro</t>
  </si>
  <si>
    <t>pasyans-pauk.ru</t>
  </si>
  <si>
    <t>altadream.com</t>
  </si>
  <si>
    <t>gotrucktravelingbillboardadvertising.com</t>
  </si>
  <si>
    <t>lakecandlewoodsquadron.com</t>
  </si>
  <si>
    <t>pinakintuf.com</t>
  </si>
  <si>
    <t>yumikatsura-indonesia.com</t>
  </si>
  <si>
    <t>online-casino.gold</t>
  </si>
  <si>
    <t>h-art.hu</t>
  </si>
  <si>
    <t>belgrajdanproekt.ru</t>
  </si>
  <si>
    <t>okna-nist.ru</t>
  </si>
  <si>
    <t>laarboladaeventos.com.ar</t>
  </si>
  <si>
    <t>casamentorecife.com.br</t>
  </si>
  <si>
    <t>feelux.cn</t>
  </si>
  <si>
    <t>inhomepersonalcare.com</t>
  </si>
  <si>
    <t>younkers.com</t>
  </si>
  <si>
    <t>nirvana.cz</t>
  </si>
  <si>
    <t>newhagen.de</t>
  </si>
  <si>
    <t>asas-design.pl</t>
  </si>
  <si>
    <t>legalandeasy.ru</t>
  </si>
  <si>
    <t>reichspfarrer.sk</t>
  </si>
  <si>
    <t>araujoadvocacia.com.br</t>
  </si>
  <si>
    <t>520taiyangjing.com</t>
  </si>
  <si>
    <t>changshang.com</t>
  </si>
  <si>
    <t>do7a.com</t>
  </si>
  <si>
    <t>innovationtechnologyinc.com</t>
  </si>
  <si>
    <t>kolluotoparkkapisi.com</t>
  </si>
  <si>
    <t>marketstmarket.com</t>
  </si>
  <si>
    <t>nationaldispatch.com</t>
  </si>
  <si>
    <t>olympicvessels.com</t>
  </si>
  <si>
    <t>olicon.com</t>
  </si>
  <si>
    <t>sidpeacock.com</t>
  </si>
  <si>
    <t>znborui.com</t>
  </si>
  <si>
    <t>japarchitekt.cz</t>
  </si>
  <si>
    <t>sozialwesentreff.de</t>
  </si>
  <si>
    <t>raul.gallery</t>
  </si>
  <si>
    <t>barjan.pl</t>
  </si>
  <si>
    <t>weboptim.ru</t>
  </si>
  <si>
    <t>annuaire-inverse-france.com</t>
  </si>
  <si>
    <t>dbc.com</t>
  </si>
  <si>
    <t>kievforex.com</t>
  </si>
  <si>
    <t>lastminutedrivingtest.com</t>
  </si>
  <si>
    <t>theseniorbenefitgroup.com</t>
  </si>
  <si>
    <t>wilhelm-hovenbitzer-partner.com</t>
  </si>
  <si>
    <t>yufeh.com</t>
  </si>
  <si>
    <t>it-experten.de</t>
  </si>
  <si>
    <t>seo-content-tool.de</t>
  </si>
  <si>
    <t>aucoindeshalles.fr</t>
  </si>
  <si>
    <t>bcaonline.org</t>
  </si>
  <si>
    <t>anitakwiatkowska.pl</t>
  </si>
  <si>
    <t>portobellogames.co.uk</t>
  </si>
  <si>
    <t>skincitytattoo.co.uk</t>
  </si>
  <si>
    <t>arnfelser-schlossspiele.com</t>
  </si>
  <si>
    <t>charliedrewcancun.com</t>
  </si>
  <si>
    <t>directorymaximizer.com</t>
  </si>
  <si>
    <t>fuckingsexdates.com</t>
  </si>
  <si>
    <t>headinjury.com</t>
  </si>
  <si>
    <t>hotelesporcolombia.com</t>
  </si>
  <si>
    <t>pinchercreekparentlink.com</t>
  </si>
  <si>
    <t>winkeleninbreda.com</t>
  </si>
  <si>
    <t>pet2pet.eu</t>
  </si>
  <si>
    <t>family-pack-hyogo.jp</t>
  </si>
  <si>
    <t>modlabs.net</t>
  </si>
  <si>
    <t>mea-travel.pl</t>
  </si>
  <si>
    <t>funerariamonteiro.pt</t>
  </si>
  <si>
    <t>r20.com.ua</t>
  </si>
  <si>
    <t>xtremealloys.co.uk</t>
  </si>
  <si>
    <t>antiguatouristic.com</t>
  </si>
  <si>
    <t>bestedmedrxfor.com</t>
  </si>
  <si>
    <t>chebieu.com</t>
  </si>
  <si>
    <t>nellynature.com</t>
  </si>
  <si>
    <t>twcarpc.com</t>
  </si>
  <si>
    <t>vattunganhanh.com</t>
  </si>
  <si>
    <t>wildfirerestaurant.com</t>
  </si>
  <si>
    <t>ka-tec-industrietechnik.de</t>
  </si>
  <si>
    <t>planeta-i.lv</t>
  </si>
  <si>
    <t>sotx.org</t>
  </si>
  <si>
    <t>lemaitre.ru</t>
  </si>
  <si>
    <t>primavanna.ru</t>
  </si>
  <si>
    <t>cari-cature.com</t>
  </si>
  <si>
    <t>cisians.com</t>
  </si>
  <si>
    <t>developingzone.com</t>
  </si>
  <si>
    <t>eldistritofinanciero.com</t>
  </si>
  <si>
    <t>fabelbg.com</t>
  </si>
  <si>
    <t>fullersmiles.com</t>
  </si>
  <si>
    <t>glaciertrafficproducts.com</t>
  </si>
  <si>
    <t>lampelves.com</t>
  </si>
  <si>
    <t>logoptics.com</t>
  </si>
  <si>
    <t>shazadsnutrition.com</t>
  </si>
  <si>
    <t>sunroad-kibiji.com</t>
  </si>
  <si>
    <t>synergysigngraphics.com</t>
  </si>
  <si>
    <t>petlive.cz</t>
  </si>
  <si>
    <t>gpgpu-sim.org</t>
  </si>
  <si>
    <t>gidanex.pl</t>
  </si>
  <si>
    <t>gsu66.ru</t>
  </si>
  <si>
    <t>zimic.si</t>
  </si>
  <si>
    <t>xn--80aadf2b0aag1a.xn--p1ai</t>
  </si>
  <si>
    <t>Ð³Ñ€ÑƒÐ¿Ð¿Ð°Ð°Ð±Ðº.Ñ€Ñ„</t>
  </si>
  <si>
    <t>borneobulletin.com.bn</t>
  </si>
  <si>
    <t>faene.com.br</t>
  </si>
  <si>
    <t>digimill.com.cn</t>
  </si>
  <si>
    <t>diamondmelle.com</t>
  </si>
  <si>
    <t>felixbrasseur.com</t>
  </si>
  <si>
    <t>hackxtool.com</t>
  </si>
  <si>
    <t>infoperations.com</t>
  </si>
  <si>
    <t>sshat520.com</t>
  </si>
  <si>
    <t>travis.co.il</t>
  </si>
  <si>
    <t>city-tyres.ru</t>
  </si>
  <si>
    <t>stolitsadom.ru</t>
  </si>
  <si>
    <t>borderninja.com</t>
  </si>
  <si>
    <t>cartridge-seal.com</t>
  </si>
  <si>
    <t>caskavietnam.com</t>
  </si>
  <si>
    <t>ceelegalmatters.com</t>
  </si>
  <si>
    <t>gamedevportal.com</t>
  </si>
  <si>
    <t>radardetectorshq.com</t>
  </si>
  <si>
    <t>senecaconsulting.com</t>
  </si>
  <si>
    <t>vcuathletics.com</t>
  </si>
  <si>
    <t>videoediting-help.com</t>
  </si>
  <si>
    <t>mbst.cz</t>
  </si>
  <si>
    <t>ab-culture.de</t>
  </si>
  <si>
    <t>seepmode.es</t>
  </si>
  <si>
    <t>plastikowekarty.eu</t>
  </si>
  <si>
    <t>top-desing.eu</t>
  </si>
  <si>
    <t>occasionbazaar.nl</t>
  </si>
  <si>
    <t>7kan.org</t>
  </si>
  <si>
    <t>theafa.org</t>
  </si>
  <si>
    <t>simpler-it.pl</t>
  </si>
  <si>
    <t>watchdoctor.pl</t>
  </si>
  <si>
    <t>sharmaster.ru</t>
  </si>
  <si>
    <t>beltsandbuckles.co</t>
  </si>
  <si>
    <t>3000bonus.com</t>
  </si>
  <si>
    <t>ambroseconstructioninc.com</t>
  </si>
  <si>
    <t>amresorts.com</t>
  </si>
  <si>
    <t>bertrandetgastineaudesigners.com</t>
  </si>
  <si>
    <t>cslcedu.com</t>
  </si>
  <si>
    <t>nunufish.com</t>
  </si>
  <si>
    <t>saiessentialoils.com</t>
  </si>
  <si>
    <t>medi-m.co.kr</t>
  </si>
  <si>
    <t>phpconference.nl</t>
  </si>
  <si>
    <t>vannordenvastgoed.nl</t>
  </si>
  <si>
    <t>auraconsulting.pl</t>
  </si>
  <si>
    <t>trusewicz.pl</t>
  </si>
  <si>
    <t>artemedia.rs</t>
  </si>
  <si>
    <t>aegsp.com</t>
  </si>
  <si>
    <t>crackdb.com</t>
  </si>
  <si>
    <t>detective023.com</t>
  </si>
  <si>
    <t>horseshoes.com</t>
  </si>
  <si>
    <t>vectorprojectsindia.com</t>
  </si>
  <si>
    <t>voterenegarcia.com</t>
  </si>
  <si>
    <t>uracyst.es</t>
  </si>
  <si>
    <t>waytotrade.org</t>
  </si>
  <si>
    <t>abbgrom.ru</t>
  </si>
  <si>
    <t>motoforma.ru</t>
  </si>
  <si>
    <t>timwood.se</t>
  </si>
  <si>
    <t>mazdaclub.ua</t>
  </si>
  <si>
    <t>battaglia.com.br</t>
  </si>
  <si>
    <t>cosmeticosmarliou.com</t>
  </si>
  <si>
    <t>dundlodpublicschool.com</t>
  </si>
  <si>
    <t>expertswebgroup.com</t>
  </si>
  <si>
    <t>negrophonic.com</t>
  </si>
  <si>
    <t>sangeetsadan.com</t>
  </si>
  <si>
    <t>xuduo.com</t>
  </si>
  <si>
    <t>kostka-transporte.de</t>
  </si>
  <si>
    <t>jarauwerdaenzn.nl</t>
  </si>
  <si>
    <t>lochbleche.pl</t>
  </si>
  <si>
    <t>sieradzki.pl</t>
  </si>
  <si>
    <t>tularestavratsia.ru</t>
  </si>
  <si>
    <t>xn--e1ajkehhc5c0a.xn--p1ai</t>
  </si>
  <si>
    <t>ÐºÑ€Ñ‹ÑˆÐµÑÐ½Ð¾Ñ.Ñ€Ñ„</t>
  </si>
  <si>
    <t>nilcenrietti.com.ar</t>
  </si>
  <si>
    <t>branding-strategy.ch</t>
  </si>
  <si>
    <t>elaibath.com</t>
  </si>
  <si>
    <t>fieldtrip.com</t>
  </si>
  <si>
    <t>ledheadlightshq.com</t>
  </si>
  <si>
    <t>ruspoddon.com</t>
  </si>
  <si>
    <t>startowy.com</t>
  </si>
  <si>
    <t>stevemorse.com</t>
  </si>
  <si>
    <t>takarat.com</t>
  </si>
  <si>
    <t>eustyl.cz</t>
  </si>
  <si>
    <t>virtualpulse.eu</t>
  </si>
  <si>
    <t>italie-lowcost.fr</t>
  </si>
  <si>
    <t>nzfootball.co.nz</t>
  </si>
  <si>
    <t>studiofryzjerskie.pl</t>
  </si>
  <si>
    <t>ctv-monitors.ru</t>
  </si>
  <si>
    <t>sadrove-omietky.sk</t>
  </si>
  <si>
    <t>downdistrictdtc.co.uk</t>
  </si>
  <si>
    <t>airmattresswarehouse.com</t>
  </si>
  <si>
    <t>health911.com</t>
  </si>
  <si>
    <t>livefreeplanet.com</t>
  </si>
  <si>
    <t>sxhrss.com</t>
  </si>
  <si>
    <t>uncinquantieme.com</t>
  </si>
  <si>
    <t>sseriga.edu</t>
  </si>
  <si>
    <t>kevincyr.net</t>
  </si>
  <si>
    <t>maiown.nl</t>
  </si>
  <si>
    <t>rmpc.nl</t>
  </si>
  <si>
    <t>alzheimercatalunya.org</t>
  </si>
  <si>
    <t>terapia-naturalna.pl</t>
  </si>
  <si>
    <t>magic-forest.ru</t>
  </si>
  <si>
    <t>vipiska-online.ru</t>
  </si>
  <si>
    <t>svenskafik.se</t>
  </si>
  <si>
    <t>canadianhealthempire.com</t>
  </si>
  <si>
    <t>etheric.com</t>
  </si>
  <si>
    <t>mcknightmotors.com</t>
  </si>
  <si>
    <t>mypillow.com</t>
  </si>
  <si>
    <t>smarthoardings.com</t>
  </si>
  <si>
    <t>sourceforsports.com</t>
  </si>
  <si>
    <t>timsah.com</t>
  </si>
  <si>
    <t>geocasanet.it</t>
  </si>
  <si>
    <t>loppisidjupdalen.se</t>
  </si>
  <si>
    <t>longtown-gpc.org.uk</t>
  </si>
  <si>
    <t>appartementelisabeth.at</t>
  </si>
  <si>
    <t>propiedadestalca.cl</t>
  </si>
  <si>
    <t>cdd.cn</t>
  </si>
  <si>
    <t>calicutmatrimony.com</t>
  </si>
  <si>
    <t>ea1uro.com</t>
  </si>
  <si>
    <t>hoteltrebnje.com</t>
  </si>
  <si>
    <t>studia-phaenomenologica.com</t>
  </si>
  <si>
    <t>lazeo.nl</t>
  </si>
  <si>
    <t>viss.no</t>
  </si>
  <si>
    <t>centralfinance.com.np</t>
  </si>
  <si>
    <t>100milediet.org</t>
  </si>
  <si>
    <t>amcart.ro</t>
  </si>
  <si>
    <t>opscomp.ru</t>
  </si>
  <si>
    <t>cymbalta.shopping</t>
  </si>
  <si>
    <t>pro-roofing.ca</t>
  </si>
  <si>
    <t>tvaltstetten.ch</t>
  </si>
  <si>
    <t>asiatechnicals.com</t>
  </si>
  <si>
    <t>hostinguk.com</t>
  </si>
  <si>
    <t>institutosalutedonna.com</t>
  </si>
  <si>
    <t>puertodemamonal.com</t>
  </si>
  <si>
    <t>timviechaiphong.net</t>
  </si>
  <si>
    <t>lowchens.org</t>
  </si>
  <si>
    <t>e-mailstogod.com</t>
  </si>
  <si>
    <t>iahf.com</t>
  </si>
  <si>
    <t>insuralead.com</t>
  </si>
  <si>
    <t>jlforums.com</t>
  </si>
  <si>
    <t>rexelusa.com</t>
  </si>
  <si>
    <t>thegreenodyssey.com</t>
  </si>
  <si>
    <t>bainformatica.it</t>
  </si>
  <si>
    <t>ecpsss.org</t>
  </si>
  <si>
    <t>credaipunjab.com</t>
  </si>
  <si>
    <t>formemo.com</t>
  </si>
  <si>
    <t>johnanagy.com</t>
  </si>
  <si>
    <t>longchimney.com</t>
  </si>
  <si>
    <t>prozori-vrata.com</t>
  </si>
  <si>
    <t>scandic-hotels.com</t>
  </si>
  <si>
    <t>peter-scherer.de</t>
  </si>
  <si>
    <t>protekal.mk</t>
  </si>
  <si>
    <t>vakantieparkengelderland.nl</t>
  </si>
  <si>
    <t>sss.gov.ph</t>
  </si>
  <si>
    <t>bhallascarpets.com</t>
  </si>
  <si>
    <t>bobsickinger.com</t>
  </si>
  <si>
    <t>disco-disco.com</t>
  </si>
  <si>
    <t>vascularperspectives.com</t>
  </si>
  <si>
    <t>infos.cz</t>
  </si>
  <si>
    <t>szabolcsonlinehir.hu</t>
  </si>
  <si>
    <t>gruppabazis.ru</t>
  </si>
  <si>
    <t>radil.us</t>
  </si>
  <si>
    <t>xmg.com.cn</t>
  </si>
  <si>
    <t>fleetwaterrecords.com</t>
  </si>
  <si>
    <t>manglamindia.com</t>
  </si>
  <si>
    <t>sohelchemicals.com</t>
  </si>
  <si>
    <t>xianghunet.com</t>
  </si>
  <si>
    <t>netuschil-sicherheit.de</t>
  </si>
  <si>
    <t>red-blue.pl</t>
  </si>
  <si>
    <t>bookmall.com.cn</t>
  </si>
  <si>
    <t>ztedevice.com.cn</t>
  </si>
  <si>
    <t>abrosportintl.com</t>
  </si>
  <si>
    <t>cartownstreets.com</t>
  </si>
  <si>
    <t>cityline.com</t>
  </si>
  <si>
    <t>fly2pie.com</t>
  </si>
  <si>
    <t>jhinteriordesign.com</t>
  </si>
  <si>
    <t>paybyphone.com</t>
  </si>
  <si>
    <t>siestafestival.eu</t>
  </si>
  <si>
    <t>fmoq.org</t>
  </si>
  <si>
    <t>portmanestates.co.uk</t>
  </si>
  <si>
    <t>zj001.net</t>
  </si>
  <si>
    <t>mastersinleiden.nl</t>
  </si>
  <si>
    <t>efpsa.org</t>
  </si>
  <si>
    <t>przetacznik.pl</t>
  </si>
  <si>
    <t>sirius-72.ru</t>
  </si>
  <si>
    <t>bearingexporters.com</t>
  </si>
  <si>
    <t>cheapmontblancstore.com</t>
  </si>
  <si>
    <t>gbk-brest.org</t>
  </si>
  <si>
    <t>kyfa.se</t>
  </si>
  <si>
    <t>etickets.to</t>
  </si>
  <si>
    <t>redirect.am</t>
  </si>
  <si>
    <t>bbs0712.com</t>
  </si>
  <si>
    <t>hamayeshniroo.com</t>
  </si>
  <si>
    <t>metkere.com</t>
  </si>
  <si>
    <t>jabberpl.org</t>
  </si>
  <si>
    <t>rockvolume.ru</t>
  </si>
  <si>
    <t>planetgong.co.uk</t>
  </si>
  <si>
    <t>jc.gov.cn</t>
  </si>
  <si>
    <t>okhok.com</t>
  </si>
  <si>
    <t>campingclubnederland.nl</t>
  </si>
  <si>
    <t>maxelt.ru</t>
  </si>
  <si>
    <t>buytrazodone-0.top</t>
  </si>
  <si>
    <t>0797ok.com</t>
  </si>
  <si>
    <t>aeromental.com</t>
  </si>
  <si>
    <t>britishblades.com</t>
  </si>
  <si>
    <t>el-ladies.com</t>
  </si>
  <si>
    <t>lumiquest.com</t>
  </si>
  <si>
    <t>toyotanewsroom.com</t>
  </si>
  <si>
    <t>torrentmania.info</t>
  </si>
  <si>
    <t>abilify2017.top</t>
  </si>
  <si>
    <t>fusl.ac.be</t>
  </si>
  <si>
    <t>eltnews.com</t>
  </si>
  <si>
    <t>humaidcomp.com</t>
  </si>
  <si>
    <t>readoz.com</t>
  </si>
  <si>
    <t>tensports.com</t>
  </si>
  <si>
    <t>tu.edu</t>
  </si>
  <si>
    <t>cafergot12.gdn</t>
  </si>
  <si>
    <t>flyingpig.nl</t>
  </si>
  <si>
    <t>msracing.com.ua</t>
  </si>
  <si>
    <t>celebrex2014.us</t>
  </si>
  <si>
    <t>abwa.org</t>
  </si>
  <si>
    <t>ezdia.com</t>
  </si>
  <si>
    <t>modenusatlarge.com</t>
  </si>
  <si>
    <t>nickkolenda.com</t>
  </si>
  <si>
    <t>buydoxycycline-4.gdn</t>
  </si>
  <si>
    <t>best10forexsignals.org</t>
  </si>
  <si>
    <t>shape5.su</t>
  </si>
  <si>
    <t>proboards83.com</t>
  </si>
  <si>
    <t>stephenwebster.com</t>
  </si>
  <si>
    <t>yfjzzx.com</t>
  </si>
  <si>
    <t>zepter.com</t>
  </si>
  <si>
    <t>bupropion15.top</t>
  </si>
  <si>
    <t>buyantabuse7.us</t>
  </si>
  <si>
    <t>canadiandesignresource.ca</t>
  </si>
  <si>
    <t>molson.com</t>
  </si>
  <si>
    <t>goldgreiner.de</t>
  </si>
  <si>
    <t>20mg-prednisoneonline.org</t>
  </si>
  <si>
    <t>itkm.ru</t>
  </si>
  <si>
    <t>steamatic.com</t>
  </si>
  <si>
    <t>xindemuchang.com</t>
  </si>
  <si>
    <t>daneshyar.ac.ir</t>
  </si>
  <si>
    <t>cir-usa.org</t>
  </si>
  <si>
    <t>ncsecu.org</t>
  </si>
  <si>
    <t>monalisa.com.cn</t>
  </si>
  <si>
    <t>audubonguides.com</t>
  </si>
  <si>
    <t>macaustreet.com</t>
  </si>
  <si>
    <t>furosemide.shopping</t>
  </si>
  <si>
    <t>kamagra9.top</t>
  </si>
  <si>
    <t>salda.ws</t>
  </si>
  <si>
    <t>slidebean.com</t>
  </si>
  <si>
    <t>supermassivegames.com</t>
  </si>
  <si>
    <t>tadalafil-cialis5mg.com</t>
  </si>
  <si>
    <t>colchicine.live</t>
  </si>
  <si>
    <t>ventolinonline.review</t>
  </si>
  <si>
    <t>celebrex200mg.us</t>
  </si>
  <si>
    <t>sandersdigital.com.br</t>
  </si>
  <si>
    <t>reservations-page.com</t>
  </si>
  <si>
    <t>elocon.tools</t>
  </si>
  <si>
    <t>net10.com</t>
  </si>
  <si>
    <t>thormx.com</t>
  </si>
  <si>
    <t>mexidata.info</t>
  </si>
  <si>
    <t>clonidine365.top</t>
  </si>
  <si>
    <t>cafergot250.us</t>
  </si>
  <si>
    <t>hootech.com</t>
  </si>
  <si>
    <t>stjohnscollege.edu</t>
  </si>
  <si>
    <t>inter.net.il</t>
  </si>
  <si>
    <t>buytadalafil0.top</t>
  </si>
  <si>
    <t>biku.net.cn</t>
  </si>
  <si>
    <t>andevcon.com</t>
  </si>
  <si>
    <t>childrenslit.com</t>
  </si>
  <si>
    <t>digitalshadows.com</t>
  </si>
  <si>
    <t>willard-wigan.com</t>
  </si>
  <si>
    <t>alvingame.net</t>
  </si>
  <si>
    <t>rae.org</t>
  </si>
  <si>
    <t>cialis2011.top</t>
  </si>
  <si>
    <t>lisinopril15.top</t>
  </si>
  <si>
    <t>buyviagrasoft16.us</t>
  </si>
  <si>
    <t>essentialschools.org</t>
  </si>
  <si>
    <t>buycephalexin6.us</t>
  </si>
  <si>
    <t>prednisolone10.us</t>
  </si>
  <si>
    <t>36krcnd.com</t>
  </si>
  <si>
    <t>ajemjournal.com</t>
  </si>
  <si>
    <t>celebatheists.com</t>
  </si>
  <si>
    <t>oise.com</t>
  </si>
  <si>
    <t>thesaintsshoponline.com</t>
  </si>
  <si>
    <t>diflucan5.gdn</t>
  </si>
  <si>
    <t>buyadvair0.gdn</t>
  </si>
  <si>
    <t>wotlkgold.org</t>
  </si>
  <si>
    <t>cipro2.top</t>
  </si>
  <si>
    <t>arimidex.coffee</t>
  </si>
  <si>
    <t>sonymusicstore.com</t>
  </si>
  <si>
    <t>steubencony.org</t>
  </si>
  <si>
    <t>acyclovir.today</t>
  </si>
  <si>
    <t>atnewyork.com</t>
  </si>
  <si>
    <t>scribecontent.com</t>
  </si>
  <si>
    <t>snakesonaplane.com</t>
  </si>
  <si>
    <t>weblusive-themes.com</t>
  </si>
  <si>
    <t>tenormin2017.top</t>
  </si>
  <si>
    <t>buymedrol.club</t>
  </si>
  <si>
    <t>zithromax20.top</t>
  </si>
  <si>
    <t>romanticvows.com</t>
  </si>
  <si>
    <t>arimidex.zone</t>
  </si>
  <si>
    <t>iptv-news.com</t>
  </si>
  <si>
    <t>online-colleges-101.com</t>
  </si>
  <si>
    <t>thedarknessrock.com</t>
  </si>
  <si>
    <t>auto-m1.ru</t>
  </si>
  <si>
    <t>sildenafil-5.us</t>
  </si>
  <si>
    <t>seroquel.bargains</t>
  </si>
  <si>
    <t>4001889177.com</t>
  </si>
  <si>
    <t>charleys.com</t>
  </si>
  <si>
    <t>zgyswxw.com</t>
  </si>
  <si>
    <t>buyalbuterol-2015.top</t>
  </si>
  <si>
    <t>mydellmini.com</t>
  </si>
  <si>
    <t>conda.io</t>
  </si>
  <si>
    <t>handingkeji.com</t>
  </si>
  <si>
    <t>critpath.org</t>
  </si>
  <si>
    <t>vgkiss.com</t>
  </si>
  <si>
    <t>levaquin.schule</t>
  </si>
  <si>
    <t>buypropranolol-2015.top</t>
  </si>
  <si>
    <t>hy-jersey.com</t>
  </si>
  <si>
    <t>coderetreat.org</t>
  </si>
  <si>
    <t>bupropion6.top</t>
  </si>
  <si>
    <t>buytretinoin2014.us</t>
  </si>
  <si>
    <t>appsforsys.com</t>
  </si>
  <si>
    <t>beijingcenterforthearts.com</t>
  </si>
  <si>
    <t>photospin.com</t>
  </si>
  <si>
    <t>win2pdf.com</t>
  </si>
  <si>
    <t>kangjiezx.net</t>
  </si>
  <si>
    <t>biocyc.org</t>
  </si>
  <si>
    <t>proboards30.com</t>
  </si>
  <si>
    <t>sensorsexpo.com</t>
  </si>
  <si>
    <t>luhs.org</t>
  </si>
  <si>
    <t>augmentin875.us</t>
  </si>
  <si>
    <t>dragonagekeep.com</t>
  </si>
  <si>
    <t>lowcarbfriends.com</t>
  </si>
  <si>
    <t>prevent.org</t>
  </si>
  <si>
    <t>cimabrasil.com.br</t>
  </si>
  <si>
    <t>elugli.ru</t>
  </si>
  <si>
    <t>pcjs.org</t>
  </si>
  <si>
    <t>spybot.com</t>
  </si>
  <si>
    <t>ziff.com</t>
  </si>
  <si>
    <t>wtuc.edu.tw</t>
  </si>
  <si>
    <t>mcmanweb.com</t>
  </si>
  <si>
    <t>micrositez.co.uk</t>
  </si>
  <si>
    <t>photoshoptalent.com</t>
  </si>
  <si>
    <t>citco.com</t>
  </si>
  <si>
    <t>dictybase.org</t>
  </si>
  <si>
    <t>potencja24.com.pl</t>
  </si>
  <si>
    <t>multi-science.co.uk</t>
  </si>
  <si>
    <t>selfassemblylab.net</t>
  </si>
  <si>
    <t>b-list.org</t>
  </si>
  <si>
    <t>assembly.com</t>
  </si>
  <si>
    <t>e-matters.de</t>
  </si>
  <si>
    <t>love.com.cn</t>
  </si>
  <si>
    <t>hitechlegion.com</t>
  </si>
  <si>
    <t>mitomap.org</t>
  </si>
  <si>
    <t>hyperpolyglot.org</t>
  </si>
  <si>
    <t>exordo.com</t>
  </si>
  <si>
    <t>newdoom.com</t>
  </si>
  <si>
    <t>quake4game.com</t>
  </si>
  <si>
    <t>parallella.org</t>
  </si>
  <si>
    <t>codenvy.com</t>
  </si>
  <si>
    <t>imageno.com</t>
  </si>
  <si>
    <t>5decemberfeest.nl</t>
  </si>
  <si>
    <t>isi-web.org</t>
  </si>
  <si>
    <t>euro-math-soc.eu</t>
  </si>
  <si>
    <t>bhelpuri.net</t>
  </si>
  <si>
    <t>cialisonlineshop2015.com</t>
  </si>
  <si>
    <t>stokely.com</t>
  </si>
  <si>
    <t>gewaizx.com</t>
  </si>
  <si>
    <t>ghar360.com</t>
  </si>
  <si>
    <t>apartmentgeeks.net</t>
  </si>
  <si>
    <t>datenschutzgesetz.de</t>
  </si>
  <si>
    <t>choicefurnituresuperstore.co.uk</t>
  </si>
  <si>
    <t>jpkcnet.com</t>
  </si>
  <si>
    <t>mycolortopia.com</t>
  </si>
  <si>
    <t>suichu-ka.com</t>
  </si>
  <si>
    <t>graphenexchange.com</t>
  </si>
  <si>
    <t>graphkarte.de</t>
  </si>
  <si>
    <t>graphenonline.de</t>
  </si>
  <si>
    <t>graphendisplay.de</t>
  </si>
  <si>
    <t>graphendisplays.de</t>
  </si>
  <si>
    <t>graphenchips.de</t>
  </si>
  <si>
    <t>graphendiscount.de</t>
  </si>
  <si>
    <t>graphenpc.de</t>
  </si>
  <si>
    <t>great-hits.de</t>
  </si>
  <si>
    <t>greathits.de</t>
  </si>
  <si>
    <t>graubrot.de</t>
  </si>
  <si>
    <t>i-f.de</t>
  </si>
  <si>
    <t>ibiza-online.de</t>
  </si>
  <si>
    <t>i-fuehrer.de</t>
  </si>
  <si>
    <t>i-n-f.de</t>
  </si>
  <si>
    <t>xn--hrspiele-online-8sb.de</t>
  </si>
  <si>
    <t>hÃ¶rspiele-online.de</t>
  </si>
  <si>
    <t>xn--i-fhrer-p2a.de</t>
  </si>
  <si>
    <t>i-fÃ¼hrer.de</t>
  </si>
  <si>
    <t>xn--hrspieleonline-vpb.de</t>
  </si>
  <si>
    <t>hÃ¶rspieleonline.de</t>
  </si>
  <si>
    <t>xn--hrspielonline-imb.de</t>
  </si>
  <si>
    <t>hÃ¶rspielonline.de</t>
  </si>
  <si>
    <t>hamhamburger.com</t>
  </si>
  <si>
    <t>handarbeit.de</t>
  </si>
  <si>
    <t>hompix.at</t>
  </si>
  <si>
    <t>hompi.at</t>
  </si>
  <si>
    <t>homepix.at</t>
  </si>
  <si>
    <t>homepi.at</t>
  </si>
  <si>
    <t>home-pna.de</t>
  </si>
  <si>
    <t>homepage-programme.de</t>
  </si>
  <si>
    <t>hompix.de</t>
  </si>
  <si>
    <t>homepna.de</t>
  </si>
  <si>
    <t>holztulpen.de</t>
  </si>
  <si>
    <t>homepage-1.de</t>
  </si>
  <si>
    <t>homepage-one.de</t>
  </si>
  <si>
    <t>xn--hollndisch-online-tqb.de</t>
  </si>
  <si>
    <t>hollÃ¤ndisch-online.de</t>
  </si>
  <si>
    <t>xn--hollndischonline-ynb.de</t>
  </si>
  <si>
    <t>hollÃ¤ndischonline.de</t>
  </si>
  <si>
    <t>homepi.eu</t>
  </si>
  <si>
    <t>hompix.eu</t>
  </si>
  <si>
    <t>homepix.eu</t>
  </si>
  <si>
    <t>hompi.eu</t>
  </si>
  <si>
    <t>hodeida.de</t>
  </si>
  <si>
    <t>hobbys.de</t>
  </si>
  <si>
    <t>tusajewelry.com</t>
  </si>
  <si>
    <t>immo-a-z.de</t>
  </si>
  <si>
    <t>imbissonline.de</t>
  </si>
  <si>
    <t>immoa-z.de</t>
  </si>
  <si>
    <t>immoaz.de</t>
  </si>
  <si>
    <t>immo-az.de</t>
  </si>
  <si>
    <t>immo-spider.de</t>
  </si>
  <si>
    <t>immobilien-a-z.de</t>
  </si>
  <si>
    <t>imbisstaxi.de</t>
  </si>
  <si>
    <t>immo-fuehrer.de</t>
  </si>
  <si>
    <t>xn--imbi-container-3fb.de</t>
  </si>
  <si>
    <t>imbiÃŸ-container.de</t>
  </si>
  <si>
    <t>xn--immo-fhrer-feb.de</t>
  </si>
  <si>
    <t>immo-fÃ¼hrer.de</t>
  </si>
  <si>
    <t>xn--imbi-online-y6a.de</t>
  </si>
  <si>
    <t>imbiÃŸ-online.de</t>
  </si>
  <si>
    <t>xn--imbionline-83a.de</t>
  </si>
  <si>
    <t>imbiÃŸonline.de</t>
  </si>
  <si>
    <t>xn--imbi-taxi-j1a.de</t>
  </si>
  <si>
    <t>imbiÃŸ-taxi.de</t>
  </si>
  <si>
    <t>xn--imbitaxi-tya.de</t>
  </si>
  <si>
    <t>imbiÃŸtaxi.de</t>
  </si>
  <si>
    <t>xn--imbicontainer-edb.de</t>
  </si>
  <si>
    <t>imbiÃŸcontainer.de</t>
  </si>
  <si>
    <t>immo-spider.info</t>
  </si>
  <si>
    <t>immo-spider.net</t>
  </si>
  <si>
    <t>immo-spider.com</t>
  </si>
  <si>
    <t>hdwallpapers3d.com</t>
  </si>
  <si>
    <t>meeganmakes.com</t>
  </si>
  <si>
    <t>idc188.cn</t>
  </si>
  <si>
    <t>icanvas.com</t>
  </si>
  <si>
    <t>cycycy.com.cn</t>
  </si>
  <si>
    <t>tattoo-journal.com</t>
  </si>
  <si>
    <t>maiougi.com</t>
  </si>
  <si>
    <t>themomedit.com</t>
  </si>
  <si>
    <t>110.moscow</t>
  </si>
  <si>
    <t>6711.com</t>
  </si>
  <si>
    <t>otofun.net</t>
  </si>
  <si>
    <t>cmizer.com</t>
  </si>
  <si>
    <t>hebeibonian.com</t>
  </si>
  <si>
    <t>hdwallpapersfactory.com</t>
  </si>
  <si>
    <t>urbanremainschicago.com</t>
  </si>
  <si>
    <t>ufo.by</t>
  </si>
  <si>
    <t>ahfangyi.com</t>
  </si>
  <si>
    <t>pausaparafeminices.com</t>
  </si>
  <si>
    <t>pharmacyviagra.net</t>
  </si>
  <si>
    <t>indiansavage.com</t>
  </si>
  <si>
    <t>baden-tv.com</t>
  </si>
  <si>
    <t>estiloydeco.com</t>
  </si>
  <si>
    <t>urania.de</t>
  </si>
  <si>
    <t>printablecrush.com</t>
  </si>
  <si>
    <t>mittelstandspreis.com</t>
  </si>
  <si>
    <t>wakeupnews.eu</t>
  </si>
  <si>
    <t>lidtime.com</t>
  </si>
  <si>
    <t>go0429.com</t>
  </si>
  <si>
    <t>fantasymagazine.it</t>
  </si>
  <si>
    <t>bancaetica.com</t>
  </si>
  <si>
    <t>tandartsennet.nl</t>
  </si>
  <si>
    <t>neauce.com</t>
  </si>
  <si>
    <t>techviral.com</t>
  </si>
  <si>
    <t>waermepumpe.de</t>
  </si>
  <si>
    <t>icebreakerideas.com</t>
  </si>
  <si>
    <t>kyoto-wel.com</t>
  </si>
  <si>
    <t>fetedelamusique.de</t>
  </si>
  <si>
    <t>honestandtruly.com</t>
  </si>
  <si>
    <t>texasthinking.com</t>
  </si>
  <si>
    <t>gesundeliebe.com</t>
  </si>
  <si>
    <t>dica33.it</t>
  </si>
  <si>
    <t>zqcam.com</t>
  </si>
  <si>
    <t>pipe.cn</t>
  </si>
  <si>
    <t>szlz.de</t>
  </si>
  <si>
    <t>mobil-reklama.ru</t>
  </si>
  <si>
    <t>modeltrainstuff.com</t>
  </si>
  <si>
    <t>hondaitalia.com</t>
  </si>
  <si>
    <t>k-rauta.fi</t>
  </si>
  <si>
    <t>rongcloud.cn</t>
  </si>
  <si>
    <t>chinaoct.com</t>
  </si>
  <si>
    <t>stenaline.se</t>
  </si>
  <si>
    <t>youxidudu.com</t>
  </si>
  <si>
    <t>urgewald.org</t>
  </si>
  <si>
    <t>body-attack.de</t>
  </si>
  <si>
    <t>wgkk.at</t>
  </si>
  <si>
    <t>blacktieguide.com</t>
  </si>
  <si>
    <t>cfaitmaison.com</t>
  </si>
  <si>
    <t>planetariet.dk</t>
  </si>
  <si>
    <t>xyzsw.org</t>
  </si>
  <si>
    <t>bjlyjy.com</t>
  </si>
  <si>
    <t>mh-stuttgart.de</t>
  </si>
  <si>
    <t>redisafe.com</t>
  </si>
  <si>
    <t>web-header.ru</t>
  </si>
  <si>
    <t>toshiba-carrier.co.jp</t>
  </si>
  <si>
    <t>gylq.com</t>
  </si>
  <si>
    <t>xeround.com</t>
  </si>
  <si>
    <t>stroyventmash.ru</t>
  </si>
  <si>
    <t>trimignormeggivieste.it</t>
  </si>
  <si>
    <t>tiantian.tv</t>
  </si>
  <si>
    <t>ayhr60.com</t>
  </si>
  <si>
    <t>calazo.se</t>
  </si>
  <si>
    <t>weiduomei.net</t>
  </si>
  <si>
    <t>africaluxuryforum.net</t>
  </si>
  <si>
    <t>rozmet.ru</t>
  </si>
  <si>
    <t>kabanchik.ua</t>
  </si>
  <si>
    <t>stalkbuylove.com</t>
  </si>
  <si>
    <t>yokohamatriennale.jp</t>
  </si>
  <si>
    <t>koleksiundangan.com</t>
  </si>
  <si>
    <t>moijaluzi.ru</t>
  </si>
  <si>
    <t>gzpaikang.com</t>
  </si>
  <si>
    <t>corm.pl</t>
  </si>
  <si>
    <t>brightonhotels.co.jp</t>
  </si>
  <si>
    <t>guide-to-houseplants.com</t>
  </si>
  <si>
    <t>tacd.info</t>
  </si>
  <si>
    <t>bjcankao.com</t>
  </si>
  <si>
    <t>blinkofaneyepictures.com</t>
  </si>
  <si>
    <t>cside21.com</t>
  </si>
  <si>
    <t>victordecoriepitture.com</t>
  </si>
  <si>
    <t>neb-web.de</t>
  </si>
  <si>
    <t>stjosef.at</t>
  </si>
  <si>
    <t>swbilisim.com</t>
  </si>
  <si>
    <t>brendaobrien.com</t>
  </si>
  <si>
    <t>urbansurvivalsite.com</t>
  </si>
  <si>
    <t>wa520.com</t>
  </si>
  <si>
    <t>agenda.ro</t>
  </si>
  <si>
    <t>pr-proba.ru</t>
  </si>
  <si>
    <t>nekropole.info</t>
  </si>
  <si>
    <t>biznesteka.ru</t>
  </si>
  <si>
    <t>rebelxx.com</t>
  </si>
  <si>
    <t>time4networking.com</t>
  </si>
  <si>
    <t>callrashine.com</t>
  </si>
  <si>
    <t>platinumfriends.com</t>
  </si>
  <si>
    <t>pulvex.mx</t>
  </si>
  <si>
    <t>taxioberglatt.ch</t>
  </si>
  <si>
    <t>heightscpc.org</t>
  </si>
  <si>
    <t>distinctiveaustinrealestate.com</t>
  </si>
  <si>
    <t>capitalpropertyfinders.co.uk</t>
  </si>
  <si>
    <t>animalsvibe.com</t>
  </si>
  <si>
    <t>voidc.us</t>
  </si>
  <si>
    <t>codechallenge.com</t>
  </si>
  <si>
    <t>clubenergyfitness.com</t>
  </si>
  <si>
    <t>alyaoum24.com</t>
  </si>
  <si>
    <t>correaautomacao.com.br</t>
  </si>
  <si>
    <t>kauai.com</t>
  </si>
  <si>
    <t>houseofearnest.com</t>
  </si>
  <si>
    <t>flycrm.ru</t>
  </si>
  <si>
    <t>nsi.org.uk</t>
  </si>
  <si>
    <t>sajjadi.af</t>
  </si>
  <si>
    <t>akihabarablues.com</t>
  </si>
  <si>
    <t>assilahk.com</t>
  </si>
  <si>
    <t>islandrolfing.com</t>
  </si>
  <si>
    <t>gazetazp.ru</t>
  </si>
  <si>
    <t>newpharma.be</t>
  </si>
  <si>
    <t>chungcuv3prime.net</t>
  </si>
  <si>
    <t>sigmaphone.com</t>
  </si>
  <si>
    <t>swisstechpromos.com</t>
  </si>
  <si>
    <t>tangamur.com</t>
  </si>
  <si>
    <t>simplybridal.com</t>
  </si>
  <si>
    <t>lamgomsu.com</t>
  </si>
  <si>
    <t>westernschools.com</t>
  </si>
  <si>
    <t>doubleoakhomes.ca</t>
  </si>
  <si>
    <t>artbyjandrews.com</t>
  </si>
  <si>
    <t>interspersed.net</t>
  </si>
  <si>
    <t>apexbusinesssuccess.com</t>
  </si>
  <si>
    <t>morino-coffee.net</t>
  </si>
  <si>
    <t>snachannel.it</t>
  </si>
  <si>
    <t>lochaberforum.org</t>
  </si>
  <si>
    <t>lovelifecupcakes.com</t>
  </si>
  <si>
    <t>trackcolombia.com</t>
  </si>
  <si>
    <t>austinpublishinggroup.com</t>
  </si>
  <si>
    <t>fuenteagua.info</t>
  </si>
  <si>
    <t>zensoren.or.jp</t>
  </si>
  <si>
    <t>hotei.com</t>
  </si>
  <si>
    <t>myteespot.com</t>
  </si>
  <si>
    <t>picanoresidential.co.uk</t>
  </si>
  <si>
    <t>centreforkneesurgery.com</t>
  </si>
  <si>
    <t>paykasasitesi.com</t>
  </si>
  <si>
    <t>shibashake.com</t>
  </si>
  <si>
    <t>ege-soft.com.tr</t>
  </si>
  <si>
    <t>myrandf.biz</t>
  </si>
  <si>
    <t>mrv.com.br</t>
  </si>
  <si>
    <t>hopebook.fr</t>
  </si>
  <si>
    <t>huskymechanical.com</t>
  </si>
  <si>
    <t>obsmt.com</t>
  </si>
  <si>
    <t>cantinebriziarelli.it</t>
  </si>
  <si>
    <t>lpssm.ro</t>
  </si>
  <si>
    <t>esltower.com</t>
  </si>
  <si>
    <t>giveoneaway.com</t>
  </si>
  <si>
    <t>decimo.it</t>
  </si>
  <si>
    <t>projektas.lt</t>
  </si>
  <si>
    <t>farmgarden.org.uk</t>
  </si>
  <si>
    <t>proleca.com</t>
  </si>
  <si>
    <t>caminosantiago.org</t>
  </si>
  <si>
    <t>animalinspiration.com</t>
  </si>
  <si>
    <t>hugsmxy.com</t>
  </si>
  <si>
    <t>signaturemgmgrand.com</t>
  </si>
  <si>
    <t>vinhaobo.com</t>
  </si>
  <si>
    <t>akantmeca.fr</t>
  </si>
  <si>
    <t>health.blog</t>
  </si>
  <si>
    <t>techitudes.in</t>
  </si>
  <si>
    <t>eticketpro.sk</t>
  </si>
  <si>
    <t>dic.go.jp</t>
  </si>
  <si>
    <t>novagalapagos.org</t>
  </si>
  <si>
    <t>kualalumpurbookfair.my</t>
  </si>
  <si>
    <t>neoiagrotes.org</t>
  </si>
  <si>
    <t>be1.ru</t>
  </si>
  <si>
    <t>sierraslosnietos.com.ar</t>
  </si>
  <si>
    <t>pressurewasherbuys.com</t>
  </si>
  <si>
    <t>arizone.de</t>
  </si>
  <si>
    <t>sjdiamonds.asia</t>
  </si>
  <si>
    <t>shavitravel.com</t>
  </si>
  <si>
    <t>tuijie.cc</t>
  </si>
  <si>
    <t>florida-info.cz</t>
  </si>
  <si>
    <t>greektips.gr</t>
  </si>
  <si>
    <t>szjimco.net</t>
  </si>
  <si>
    <t>esculturacorporal.com</t>
  </si>
  <si>
    <t>wonderbox.fr</t>
  </si>
  <si>
    <t>meten.com</t>
  </si>
  <si>
    <t>oktpe.co.kr</t>
  </si>
  <si>
    <t>sbrcurnet.nl</t>
  </si>
  <si>
    <t>hill2dot0.com</t>
  </si>
  <si>
    <t>bluelinkwebdesign.com</t>
  </si>
  <si>
    <t>floryluna.com</t>
  </si>
  <si>
    <t>gabapentinmg.com</t>
  </si>
  <si>
    <t>piggypaint.com</t>
  </si>
  <si>
    <t>mtlibya.com</t>
  </si>
  <si>
    <t>bataindustrials.com.pe</t>
  </si>
  <si>
    <t>fitnesshuancayo.com</t>
  </si>
  <si>
    <t>bbdo.de</t>
  </si>
  <si>
    <t>bolnet-med.ru</t>
  </si>
  <si>
    <t>tbeba.com</t>
  </si>
  <si>
    <t>jackmanreinvents.com</t>
  </si>
  <si>
    <t>couponnetwork.com</t>
  </si>
  <si>
    <t>c-plusplus.net</t>
  </si>
  <si>
    <t>news0472.com</t>
  </si>
  <si>
    <t>noithattoantam.vn</t>
  </si>
  <si>
    <t>krc-sa.net</t>
  </si>
  <si>
    <t>tntv.pf</t>
  </si>
  <si>
    <t>milmet.info</t>
  </si>
  <si>
    <t>bravoavia.ru</t>
  </si>
  <si>
    <t>foorumi.info</t>
  </si>
  <si>
    <t>imvendor.com</t>
  </si>
  <si>
    <t>rauantiques.com</t>
  </si>
  <si>
    <t>rws-munition.de</t>
  </si>
  <si>
    <t>artefact.org</t>
  </si>
  <si>
    <t>tretyakov.ru</t>
  </si>
  <si>
    <t>weblaw.ch</t>
  </si>
  <si>
    <t>skjlb.cn</t>
  </si>
  <si>
    <t>ankaratilkisi.com</t>
  </si>
  <si>
    <t>mobruk.pl</t>
  </si>
  <si>
    <t>wordscapes.ca</t>
  </si>
  <si>
    <t>maxshouse.com</t>
  </si>
  <si>
    <t>lateral-g.net</t>
  </si>
  <si>
    <t>selfdevelopment.net</t>
  </si>
  <si>
    <t>canadapharmacyonlinerx.ru</t>
  </si>
  <si>
    <t>businessclarity.com.au</t>
  </si>
  <si>
    <t>pca.gov.pl</t>
  </si>
  <si>
    <t>hrsou.cn</t>
  </si>
  <si>
    <t>bestdealsoffer.com</t>
  </si>
  <si>
    <t>rekrytointi.com</t>
  </si>
  <si>
    <t>wnwbeauty.com</t>
  </si>
  <si>
    <t>hallesaintpierre.org</t>
  </si>
  <si>
    <t>howeinsurance.org</t>
  </si>
  <si>
    <t>michaelkors-sac.fr</t>
  </si>
  <si>
    <t>bwca.net</t>
  </si>
  <si>
    <t>lol54.ru</t>
  </si>
  <si>
    <t>fundacionarsayian.org</t>
  </si>
  <si>
    <t>hlbescyy.com</t>
  </si>
  <si>
    <t>nilavaram.com</t>
  </si>
  <si>
    <t>themeparty.ir</t>
  </si>
  <si>
    <t>cesmnacional.org</t>
  </si>
  <si>
    <t>edwardandsons.com</t>
  </si>
  <si>
    <t>theyearinfood.com</t>
  </si>
  <si>
    <t>escrima-rlp.de</t>
  </si>
  <si>
    <t>refund.me</t>
  </si>
  <si>
    <t>sant-a.com</t>
  </si>
  <si>
    <t>limogesjewelry.com</t>
  </si>
  <si>
    <t>dmcityview.com</t>
  </si>
  <si>
    <t>captainsjournal.com</t>
  </si>
  <si>
    <t>tele1.ch</t>
  </si>
  <si>
    <t>moteur.ma</t>
  </si>
  <si>
    <t>globalrecordings.net</t>
  </si>
  <si>
    <t>casas-de-ferias.com.pt</t>
  </si>
  <si>
    <t>edelmom.com</t>
  </si>
  <si>
    <t>encore-editions.com</t>
  </si>
  <si>
    <t>intexcorp.com</t>
  </si>
  <si>
    <t>reedexpo.de</t>
  </si>
  <si>
    <t>das-brett.org</t>
  </si>
  <si>
    <t>medicalobserver.com.au</t>
  </si>
  <si>
    <t>quicksigns.pro</t>
  </si>
  <si>
    <t>traquair.co.uk</t>
  </si>
  <si>
    <t>alliantenergykids.com</t>
  </si>
  <si>
    <t>revue-banque.fr</t>
  </si>
  <si>
    <t>wczasywiselka.pl</t>
  </si>
  <si>
    <t>keepcon.com</t>
  </si>
  <si>
    <t>ozarea.com</t>
  </si>
  <si>
    <t>thecitypaperbogota.com</t>
  </si>
  <si>
    <t>wfgsxy.com</t>
  </si>
  <si>
    <t>garagecreative.eu</t>
  </si>
  <si>
    <t>rolevaya.info</t>
  </si>
  <si>
    <t>kulturaliberalna.pl</t>
  </si>
  <si>
    <t>lissi.ru</t>
  </si>
  <si>
    <t>food-equipment.com.ua</t>
  </si>
  <si>
    <t>bleumagazine.com</t>
  </si>
  <si>
    <t>jeanlouisdavid.com</t>
  </si>
  <si>
    <t>souhk.com</t>
  </si>
  <si>
    <t>zuimeia.com</t>
  </si>
  <si>
    <t>droners.community</t>
  </si>
  <si>
    <t>cmtc.ac.th</t>
  </si>
  <si>
    <t>lovelaughlivefoundation.com</t>
  </si>
  <si>
    <t>museoretro.com</t>
  </si>
  <si>
    <t>sexole.com</t>
  </si>
  <si>
    <t>xn--mlimlo-bvad.ch</t>
  </si>
  <si>
    <t>mÃ©limÃ©lo.ch</t>
  </si>
  <si>
    <t>rgsanitaryware.com</t>
  </si>
  <si>
    <t>tskrea.com</t>
  </si>
  <si>
    <t>fiera.cz</t>
  </si>
  <si>
    <t>priboridetali.ru</t>
  </si>
  <si>
    <t>cemb.ca</t>
  </si>
  <si>
    <t>justquistconsult.com</t>
  </si>
  <si>
    <t>listofimages.com</t>
  </si>
  <si>
    <t>milesfranklin.com</t>
  </si>
  <si>
    <t>zenitreklamy.com</t>
  </si>
  <si>
    <t>g4globalgroup.com</t>
  </si>
  <si>
    <t>moresigns.com</t>
  </si>
  <si>
    <t>ninacampbell.com</t>
  </si>
  <si>
    <t>sapporo-gakusei.com</t>
  </si>
  <si>
    <t>hooblacyber.com</t>
  </si>
  <si>
    <t>learnandmaster.com</t>
  </si>
  <si>
    <t>omenahotels.com</t>
  </si>
  <si>
    <t>bertrandetgastineaudesigners.fr</t>
  </si>
  <si>
    <t>lifeionizers.com</t>
  </si>
  <si>
    <t>regentdiam.com</t>
  </si>
  <si>
    <t>seoulhana.com</t>
  </si>
  <si>
    <t>tangirova.com</t>
  </si>
  <si>
    <t>rightsfoundation.in</t>
  </si>
  <si>
    <t>faro-co.jp</t>
  </si>
  <si>
    <t>teambuilding.qa</t>
  </si>
  <si>
    <t>marineplaza.vn</t>
  </si>
  <si>
    <t>fsaysl.com</t>
  </si>
  <si>
    <t>imaginixe.com</t>
  </si>
  <si>
    <t>jindc.com</t>
  </si>
  <si>
    <t>pixelforest.eu</t>
  </si>
  <si>
    <t>add-me.pl</t>
  </si>
  <si>
    <t>maybank2u.com.sg</t>
  </si>
  <si>
    <t>mooma.sh</t>
  </si>
  <si>
    <t>autoinsurprotection.com</t>
  </si>
  <si>
    <t>ccs-mcm.com</t>
  </si>
  <si>
    <t>guapa2.com</t>
  </si>
  <si>
    <t>securitatea-muncii.com</t>
  </si>
  <si>
    <t>spiceandtea.com</t>
  </si>
  <si>
    <t>altieco.dk</t>
  </si>
  <si>
    <t>obatpelangsingherbal.id</t>
  </si>
  <si>
    <t>huta.com.pl</t>
  </si>
  <si>
    <t>horseandcountry.tv</t>
  </si>
  <si>
    <t>princess-kyoto.co.jp</t>
  </si>
  <si>
    <t>taimiah.org</t>
  </si>
  <si>
    <t>diamonds-israel.ru</t>
  </si>
  <si>
    <t>djdoors.co.uk</t>
  </si>
  <si>
    <t>liaoyuan.gov.cn</t>
  </si>
  <si>
    <t>dsacare.com</t>
  </si>
  <si>
    <t>dysjtnc.com</t>
  </si>
  <si>
    <t>hcg-diet.com</t>
  </si>
  <si>
    <t>marinasturbo.com</t>
  </si>
  <si>
    <t>1akunst.de</t>
  </si>
  <si>
    <t>pointpoland.eu</t>
  </si>
  <si>
    <t>casalini.it</t>
  </si>
  <si>
    <t>labelmarket.pl</t>
  </si>
  <si>
    <t>testico.pl</t>
  </si>
  <si>
    <t>gabdulsabirova.ru</t>
  </si>
  <si>
    <t>vivoz-grunta.ru</t>
  </si>
  <si>
    <t>geography-site.co.uk</t>
  </si>
  <si>
    <t>avonlinesolutions.com</t>
  </si>
  <si>
    <t>exceng.com</t>
  </si>
  <si>
    <t>innesstreetdrug.com</t>
  </si>
  <si>
    <t>mucinbienhoa.com</t>
  </si>
  <si>
    <t>elemen.fr</t>
  </si>
  <si>
    <t>lovercouple.nl</t>
  </si>
  <si>
    <t>fuckbride.xyz</t>
  </si>
  <si>
    <t>crn-translations.com.ar</t>
  </si>
  <si>
    <t>paydayloanshsb.com</t>
  </si>
  <si>
    <t>abd-ru-shin.nl</t>
  </si>
  <si>
    <t>cannonbeach.org</t>
  </si>
  <si>
    <t>cdfmena.org</t>
  </si>
  <si>
    <t>upf.org</t>
  </si>
  <si>
    <t>busalova.ru</t>
  </si>
  <si>
    <t>talwego.ru</t>
  </si>
  <si>
    <t>jordansteel.com.au</t>
  </si>
  <si>
    <t>fiberglasscharlie.com</t>
  </si>
  <si>
    <t>mysiteconsultant.com</t>
  </si>
  <si>
    <t>rick-audio.com</t>
  </si>
  <si>
    <t>kasejovice.cz</t>
  </si>
  <si>
    <t>prog.fr</t>
  </si>
  <si>
    <t>jcp-kawasaki.gr.jp</t>
  </si>
  <si>
    <t>iccj.jp</t>
  </si>
  <si>
    <t>ilovaiskaia.ru</t>
  </si>
  <si>
    <t>link42.ru</t>
  </si>
  <si>
    <t>strahovka66.ru</t>
  </si>
  <si>
    <t>arboles.co.uk</t>
  </si>
  <si>
    <t>nic-sa.com.ar</t>
  </si>
  <si>
    <t>alicia-logic.com</t>
  </si>
  <si>
    <t>compusof.com</t>
  </si>
  <si>
    <t>discovercanterbury.com</t>
  </si>
  <si>
    <t>guoanzhuanshi.com</t>
  </si>
  <si>
    <t>montessorilearningcenters.com</t>
  </si>
  <si>
    <t>oceanmist.com</t>
  </si>
  <si>
    <t>selahsue.com</t>
  </si>
  <si>
    <t>sulpet.com</t>
  </si>
  <si>
    <t>jampa.gr.jp</t>
  </si>
  <si>
    <t>funcraft.net</t>
  </si>
  <si>
    <t>rosenergoholding.ru</t>
  </si>
  <si>
    <t>burberrycrossbody.us</t>
  </si>
  <si>
    <t>antivirove-programy.com</t>
  </si>
  <si>
    <t>dallicardillospa.com</t>
  </si>
  <si>
    <t>dogsmakebetterpeople.com</t>
  </si>
  <si>
    <t>makeitfabrics.com</t>
  </si>
  <si>
    <t>noichl-rent.com</t>
  </si>
  <si>
    <t>mu.hu</t>
  </si>
  <si>
    <t>ekmeta.lt</t>
  </si>
  <si>
    <t>tofinochamber.org</t>
  </si>
  <si>
    <t>sp1pabianice.pl</t>
  </si>
  <si>
    <t>rkeeper.ro</t>
  </si>
  <si>
    <t>china050.com</t>
  </si>
  <si>
    <t>earthstarelectric.com</t>
  </si>
  <si>
    <t>fazhuan.com</t>
  </si>
  <si>
    <t>insulationdubai.com</t>
  </si>
  <si>
    <t>kodumaja.com</t>
  </si>
  <si>
    <t>tholons.com</t>
  </si>
  <si>
    <t>tsbrass.com</t>
  </si>
  <si>
    <t>renaturierung-kressbronn.de</t>
  </si>
  <si>
    <t>veteransjobscenter.fr</t>
  </si>
  <si>
    <t>topconta.ro</t>
  </si>
  <si>
    <t>rulfdesign.ru</t>
  </si>
  <si>
    <t>trip-sale.ru</t>
  </si>
  <si>
    <t>mojelectrolux.sk</t>
  </si>
  <si>
    <t>equipatucoche.com</t>
  </si>
  <si>
    <t>my-gym.com</t>
  </si>
  <si>
    <t>oluce.com</t>
  </si>
  <si>
    <t>teamfastperu.com</t>
  </si>
  <si>
    <t>uk-chauffeur-hire.com</t>
  </si>
  <si>
    <t>stratfordhall.org</t>
  </si>
  <si>
    <t>idealblindsuk.co.uk</t>
  </si>
  <si>
    <t>bellingensaddlery-pets.com.au</t>
  </si>
  <si>
    <t>v-care.com.cn</t>
  </si>
  <si>
    <t>allshapes.com</t>
  </si>
  <si>
    <t>gir-mex.com</t>
  </si>
  <si>
    <t>jobendrome.com</t>
  </si>
  <si>
    <t>jules.com</t>
  </si>
  <si>
    <t>swiftimpex.com</t>
  </si>
  <si>
    <t>tangotrain.com</t>
  </si>
  <si>
    <t>german-food-tec.de</t>
  </si>
  <si>
    <t>blachdomplus.eu</t>
  </si>
  <si>
    <t>masztyjachtowe.pl</t>
  </si>
  <si>
    <t>anahata.com.pt</t>
  </si>
  <si>
    <t>ahnil.com</t>
  </si>
  <si>
    <t>anhdepstudio.com</t>
  </si>
  <si>
    <t>cambodiacycle.com</t>
  </si>
  <si>
    <t>highergroundspublishing.com</t>
  </si>
  <si>
    <t>ktbtimber.com</t>
  </si>
  <si>
    <t>peicattleproducers.com</t>
  </si>
  <si>
    <t>readyhealthgo.com</t>
  </si>
  <si>
    <t>sherpainti.com</t>
  </si>
  <si>
    <t>xn--12cmi7fmes6cm7fyfsb5d3b.com</t>
  </si>
  <si>
    <t>à¸à¸­à¸¥à¹Œà¸Ÿà¹€à¸Šà¸µà¸¢à¸‡à¹ƒà¸«à¸¡à¹ˆ.com</t>
  </si>
  <si>
    <t>clancysofathy.ie</t>
  </si>
  <si>
    <t>scrapbook.kz</t>
  </si>
  <si>
    <t>auraodszkodowania.pl</t>
  </si>
  <si>
    <t>proplasma.pl</t>
  </si>
  <si>
    <t>pius.ro</t>
  </si>
  <si>
    <t>energoplant.ru</t>
  </si>
  <si>
    <t>taipeicar.org.tw</t>
  </si>
  <si>
    <t>stgilescathedral.org.uk</t>
  </si>
  <si>
    <t>blackwoolholiday.com</t>
  </si>
  <si>
    <t>caffeilcipresso.com</t>
  </si>
  <si>
    <t>little-neko.com</t>
  </si>
  <si>
    <t>mybenta.com</t>
  </si>
  <si>
    <t>printimagenetwork.com</t>
  </si>
  <si>
    <t>safi-consult.com</t>
  </si>
  <si>
    <t>sunflower-yk.com</t>
  </si>
  <si>
    <t>taishanqishi6666.com</t>
  </si>
  <si>
    <t>tents-bg.com</t>
  </si>
  <si>
    <t>thailivinglaw.com</t>
  </si>
  <si>
    <t>hkol.cz</t>
  </si>
  <si>
    <t>stadt-der-kinder.de</t>
  </si>
  <si>
    <t>smadie.fr</t>
  </si>
  <si>
    <t>beeja.co.in</t>
  </si>
  <si>
    <t>transfer.kg</t>
  </si>
  <si>
    <t>kkst.co.kr</t>
  </si>
  <si>
    <t>pdg.com.ro</t>
  </si>
  <si>
    <t>iqtech.ru</t>
  </si>
  <si>
    <t>primles.ru</t>
  </si>
  <si>
    <t>triumfe.ru</t>
  </si>
  <si>
    <t>hotelsnorwich.co.uk</t>
  </si>
  <si>
    <t>dianlinibianqi.com</t>
  </si>
  <si>
    <t>handloads.com</t>
  </si>
  <si>
    <t>onlinepurbanchal.com</t>
  </si>
  <si>
    <t>raisesmartkid.com</t>
  </si>
  <si>
    <t>smbstonehub.com</t>
  </si>
  <si>
    <t>vattucongtrinh.com</t>
  </si>
  <si>
    <t>wafacard.com</t>
  </si>
  <si>
    <t>yictc.com</t>
  </si>
  <si>
    <t>emo-staplerschule.de</t>
  </si>
  <si>
    <t>noczka.eu</t>
  </si>
  <si>
    <t>beirutairport.gov.lb</t>
  </si>
  <si>
    <t>zssadkowice.pl</t>
  </si>
  <si>
    <t>bulgartour.com</t>
  </si>
  <si>
    <t>caravanadaleitura.com</t>
  </si>
  <si>
    <t>columbiaspeech.com</t>
  </si>
  <si>
    <t>ghsmall.com</t>
  </si>
  <si>
    <t>maeping.com</t>
  </si>
  <si>
    <t>phimart.com</t>
  </si>
  <si>
    <t>snbapl.com</t>
  </si>
  <si>
    <t>tudormedicalgroup.com</t>
  </si>
  <si>
    <t>kkomfort.ru</t>
  </si>
  <si>
    <t>design.org.au</t>
  </si>
  <si>
    <t>ericledeuil.com</t>
  </si>
  <si>
    <t>glossrich.com</t>
  </si>
  <si>
    <t>manufakturafotografii.com</t>
  </si>
  <si>
    <t>perfumerwiki.com</t>
  </si>
  <si>
    <t>riwayatwarch.com</t>
  </si>
  <si>
    <t>sdfengniao.com</t>
  </si>
  <si>
    <t>thebridalshop.com</t>
  </si>
  <si>
    <t>fluactis.fr</t>
  </si>
  <si>
    <t>monarchiaerembolt.hu</t>
  </si>
  <si>
    <t>tisztitastechnologia.hu</t>
  </si>
  <si>
    <t>abauto.ma</t>
  </si>
  <si>
    <t>dirkkruse.nl</t>
  </si>
  <si>
    <t>wamax.com.pl</t>
  </si>
  <si>
    <t>reaprenderaviver.pt</t>
  </si>
  <si>
    <t>uko.si</t>
  </si>
  <si>
    <t>shopmax.at</t>
  </si>
  <si>
    <t>ondabeachhouse.com.au</t>
  </si>
  <si>
    <t>ceramicabarbosa.com.br</t>
  </si>
  <si>
    <t>tecnocarro.com.br</t>
  </si>
  <si>
    <t>sccac.ca</t>
  </si>
  <si>
    <t>anymaking.com</t>
  </si>
  <si>
    <t>bonnieclydetoys.com</t>
  </si>
  <si>
    <t>china8989.com</t>
  </si>
  <si>
    <t>fayat.com</t>
  </si>
  <si>
    <t>hotelantonie.com</t>
  </si>
  <si>
    <t>minikraanwerkendevelder.com</t>
  </si>
  <si>
    <t>swampseafood.com</t>
  </si>
  <si>
    <t>haywood.edu</t>
  </si>
  <si>
    <t>internet-trade.eu</t>
  </si>
  <si>
    <t>mobilesocial.eu</t>
  </si>
  <si>
    <t>marilia.fr</t>
  </si>
  <si>
    <t>nedirajtebosnu.net</t>
  </si>
  <si>
    <t>financienwijzer.nl</t>
  </si>
  <si>
    <t>tue-pxb.nl</t>
  </si>
  <si>
    <t>landforma.pl</t>
  </si>
  <si>
    <t>stalowawola.pl</t>
  </si>
  <si>
    <t>vidioni.pl</t>
  </si>
  <si>
    <t>nautiquad.com.pt</t>
  </si>
  <si>
    <t>experior.pt</t>
  </si>
  <si>
    <t>defence.ru</t>
  </si>
  <si>
    <t>gcv.ru</t>
  </si>
  <si>
    <t>kt-rf.ru</t>
  </si>
  <si>
    <t>retro-school.ru</t>
  </si>
  <si>
    <t>tekna-evo.ru</t>
  </si>
  <si>
    <t>playstationgames.com.ua</t>
  </si>
  <si>
    <t>annesflats.co.uk</t>
  </si>
  <si>
    <t>barrakav.co.uk</t>
  </si>
  <si>
    <t>londonkalibari.org.uk</t>
  </si>
  <si>
    <t>becsindia.com</t>
  </si>
  <si>
    <t>betty-bio.com</t>
  </si>
  <si>
    <t>myfavoriteprayer.com</t>
  </si>
  <si>
    <t>natalieshuff.com</t>
  </si>
  <si>
    <t>pilotco1.com</t>
  </si>
  <si>
    <t>troubadour-equitation.com</t>
  </si>
  <si>
    <t>menu4you.it</t>
  </si>
  <si>
    <t>neelmigration.com.au</t>
  </si>
  <si>
    <t>rainfresh.ca</t>
  </si>
  <si>
    <t>anglonetanya.com</t>
  </si>
  <si>
    <t>aquamarineship.com</t>
  </si>
  <si>
    <t>automarktech.com</t>
  </si>
  <si>
    <t>chrismoore.com</t>
  </si>
  <si>
    <t>dogclothesrack.com</t>
  </si>
  <si>
    <t>englishproofpositive.com</t>
  </si>
  <si>
    <t>mswoods.com</t>
  </si>
  <si>
    <t>sendmeasong.com</t>
  </si>
  <si>
    <t>tiptop-healthcare.com</t>
  </si>
  <si>
    <t>vigrxwebs.com</t>
  </si>
  <si>
    <t>study-mauritius.mu</t>
  </si>
  <si>
    <t>budbank.com.np</t>
  </si>
  <si>
    <t>my-pr-blog.ru</t>
  </si>
  <si>
    <t>tylermorgan.co.uk</t>
  </si>
  <si>
    <t>prozori-vrata.biz</t>
  </si>
  <si>
    <t>ecomatnaftogaz.com</t>
  </si>
  <si>
    <t>explorernews.com</t>
  </si>
  <si>
    <t>ftmlover.com</t>
  </si>
  <si>
    <t>mgrima.com</t>
  </si>
  <si>
    <t>motip.com</t>
  </si>
  <si>
    <t>theindiancommunity.com</t>
  </si>
  <si>
    <t>turkmeneliparty.com</t>
  </si>
  <si>
    <t>magda-art.eu</t>
  </si>
  <si>
    <t>pro-fond.fr</t>
  </si>
  <si>
    <t>how-to-meditate.org</t>
  </si>
  <si>
    <t>allianztc.ro</t>
  </si>
  <si>
    <t>tentgroup.ru</t>
  </si>
  <si>
    <t>tropinkami-prirodi.ru</t>
  </si>
  <si>
    <t>tcforum.org.tw</t>
  </si>
  <si>
    <t>gachoacafe.vn</t>
  </si>
  <si>
    <t>ikarus.at</t>
  </si>
  <si>
    <t>lehremitholz.at</t>
  </si>
  <si>
    <t>alaskaknottyshop.com</t>
  </si>
  <si>
    <t>allhomeslisted.com</t>
  </si>
  <si>
    <t>beardsleyzoo.com</t>
  </si>
  <si>
    <t>comfortplusbaths.com</t>
  </si>
  <si>
    <t>fondue-radler.com</t>
  </si>
  <si>
    <t>greatfalls-ems.com</t>
  </si>
  <si>
    <t>sabarifm.com</t>
  </si>
  <si>
    <t>segurexsac.com</t>
  </si>
  <si>
    <t>varikoz24.com</t>
  </si>
  <si>
    <t>yamaahkw.com</t>
  </si>
  <si>
    <t>svatomartinskevino.eu</t>
  </si>
  <si>
    <t>homeschool.org.nz</t>
  </si>
  <si>
    <t>zdravyhotel.sk</t>
  </si>
  <si>
    <t>premiumservis.com.ua</t>
  </si>
  <si>
    <t>euprostir.org.ua</t>
  </si>
  <si>
    <t>kobechina.com.cn</t>
  </si>
  <si>
    <t>apabankval.com</t>
  </si>
  <si>
    <t>dulichmienbac.com</t>
  </si>
  <si>
    <t>galaxydistributing.com</t>
  </si>
  <si>
    <t>himapandya.com</t>
  </si>
  <si>
    <t>menzelelkaram-djerba.com</t>
  </si>
  <si>
    <t>mixianpaihang.com</t>
  </si>
  <si>
    <t>refreshcarpet.com</t>
  </si>
  <si>
    <t>les-bonnes-mutuelles.fr</t>
  </si>
  <si>
    <t>fabbri1905.ru</t>
  </si>
  <si>
    <t>unije.ru</t>
  </si>
  <si>
    <t>france-favourites.co.uk</t>
  </si>
  <si>
    <t>fpoe-wolkersdorf.at</t>
  </si>
  <si>
    <t>konami.cc</t>
  </si>
  <si>
    <t>alanmcginty.com</t>
  </si>
  <si>
    <t>alliancyfurniture.com</t>
  </si>
  <si>
    <t>futansi.com</t>
  </si>
  <si>
    <t>pn-tooth.com</t>
  </si>
  <si>
    <t>reboundsquash.com</t>
  </si>
  <si>
    <t>trucksociety.com</t>
  </si>
  <si>
    <t>yourwebcenter.com</t>
  </si>
  <si>
    <t>edtabsforyou.net</t>
  </si>
  <si>
    <t>ipoz.pl</t>
  </si>
  <si>
    <t>okazdedziecko.pl</t>
  </si>
  <si>
    <t>dianeblakespeaker.com</t>
  </si>
  <si>
    <t>mecattaftrading.com</t>
  </si>
  <si>
    <t>lillnord.dk</t>
  </si>
  <si>
    <t>fey.pl</t>
  </si>
  <si>
    <t>netzabora.ru</t>
  </si>
  <si>
    <t>sauven.ru</t>
  </si>
  <si>
    <t>colleenjohnston.com.au</t>
  </si>
  <si>
    <t>xcmg.net.cn</t>
  </si>
  <si>
    <t>blendingforum.com</t>
  </si>
  <si>
    <t>etoilesetfetes.com</t>
  </si>
  <si>
    <t>pipetoolspecialists.com</t>
  </si>
  <si>
    <t>sm-dprinting.com</t>
  </si>
  <si>
    <t>techsur.com</t>
  </si>
  <si>
    <t>torrentsmd.com</t>
  </si>
  <si>
    <t>vwtint.com</t>
  </si>
  <si>
    <t>pipis.in</t>
  </si>
  <si>
    <t>domesticviolence.org</t>
  </si>
  <si>
    <t>sta-bet.pl</t>
  </si>
  <si>
    <t>y-photo.se</t>
  </si>
  <si>
    <t>fpoe-grossweikersdorf.at</t>
  </si>
  <si>
    <t>autogasumruestung24.com</t>
  </si>
  <si>
    <t>monteklearningsolutions.com</t>
  </si>
  <si>
    <t>revolutionlimos.com</t>
  </si>
  <si>
    <t>time4usale.com</t>
  </si>
  <si>
    <t>wellsfargoworks.com</t>
  </si>
  <si>
    <t>animeevolution.net</t>
  </si>
  <si>
    <t>todays-woman.net</t>
  </si>
  <si>
    <t>piloteer.nl</t>
  </si>
  <si>
    <t>abemo.org</t>
  </si>
  <si>
    <t>pkparkiet.pl</t>
  </si>
  <si>
    <t>stennettequestrian.co.uk</t>
  </si>
  <si>
    <t>nardi.com.au</t>
  </si>
  <si>
    <t>laedesouza.com.br</t>
  </si>
  <si>
    <t>1889498.com</t>
  </si>
  <si>
    <t>apnakhet.com</t>
  </si>
  <si>
    <t>atexballoon.com</t>
  </si>
  <si>
    <t>consultoraplanificar.com</t>
  </si>
  <si>
    <t>fly-inselair.com</t>
  </si>
  <si>
    <t>kutelittletreasures.com</t>
  </si>
  <si>
    <t>nassaudaylily.com</t>
  </si>
  <si>
    <t>pnmpr.com</t>
  </si>
  <si>
    <t>kennistrailer.nl</t>
  </si>
  <si>
    <t>seunke.nl</t>
  </si>
  <si>
    <t>scobel.pl</t>
  </si>
  <si>
    <t>ekgamer.ru</t>
  </si>
  <si>
    <t>niud.ru</t>
  </si>
  <si>
    <t>adamlegal.com</t>
  </si>
  <si>
    <t>bromley.com</t>
  </si>
  <si>
    <t>dressyoccasions.com</t>
  </si>
  <si>
    <t>einteractivemedia.com</t>
  </si>
  <si>
    <t>flicenflac.com</t>
  </si>
  <si>
    <t>hubfreelancer.com</t>
  </si>
  <si>
    <t>samdaniqureshi.com</t>
  </si>
  <si>
    <t>wiethopchiropractic.com</t>
  </si>
  <si>
    <t>immobilien-boerse-bonn-rhein-sieg.de</t>
  </si>
  <si>
    <t>bazaryabi36.ir</t>
  </si>
  <si>
    <t>art-traveler.ru</t>
  </si>
  <si>
    <t>pokatili.ru</t>
  </si>
  <si>
    <t>premiera-kzn.ru</t>
  </si>
  <si>
    <t>russianepal.ru</t>
  </si>
  <si>
    <t>viagrapills.top</t>
  </si>
  <si>
    <t>morningsuntravel.com.vn</t>
  </si>
  <si>
    <t>fpoe-hofstetten-gruenau.at</t>
  </si>
  <si>
    <t>justbitcoins.com</t>
  </si>
  <si>
    <t>koolandthegang.com</t>
  </si>
  <si>
    <t>realitytvmagazine.com</t>
  </si>
  <si>
    <t>pallesteffensen.dk</t>
  </si>
  <si>
    <t>bigbeargrizzly.net</t>
  </si>
  <si>
    <t>awagr.ru</t>
  </si>
  <si>
    <t>autoinsurancecro.top</t>
  </si>
  <si>
    <t>fpoe-grafenegg.at</t>
  </si>
  <si>
    <t>eventpower.ca</t>
  </si>
  <si>
    <t>elclubdelcan.com</t>
  </si>
  <si>
    <t>kw60project.com</t>
  </si>
  <si>
    <t>locations-gites-six-fours.com</t>
  </si>
  <si>
    <t>softwareprojects.com</t>
  </si>
  <si>
    <t>waltainfo.com</t>
  </si>
  <si>
    <t>x1b.it</t>
  </si>
  <si>
    <t>hajilangatrust.org</t>
  </si>
  <si>
    <t>starwheelfoundation.org</t>
  </si>
  <si>
    <t>alwatan.sy</t>
  </si>
  <si>
    <t>ramasyem.com.tr</t>
  </si>
  <si>
    <t>salons-artnouveau.be</t>
  </si>
  <si>
    <t>americanmedical-id.com</t>
  </si>
  <si>
    <t>elnaturalista.com</t>
  </si>
  <si>
    <t>rcmricehuller.com</t>
  </si>
  <si>
    <t>fehn-bereederung.de</t>
  </si>
  <si>
    <t>shishabar-pyramide.de</t>
  </si>
  <si>
    <t>extragsm.ro</t>
  </si>
  <si>
    <t>3xyz.ru</t>
  </si>
  <si>
    <t>allstarlanes.co.uk</t>
  </si>
  <si>
    <t>lasindias.blog</t>
  </si>
  <si>
    <t>apcohio.com</t>
  </si>
  <si>
    <t>minhhoangcompany.com</t>
  </si>
  <si>
    <t>mounteverestclub.com</t>
  </si>
  <si>
    <t>photocevennes.com</t>
  </si>
  <si>
    <t>readycloud.com</t>
  </si>
  <si>
    <t>softseller.com</t>
  </si>
  <si>
    <t>sunnybmanagement.com</t>
  </si>
  <si>
    <t>grayson.edu</t>
  </si>
  <si>
    <t>anglia-school.info</t>
  </si>
  <si>
    <t>sugarman.org</t>
  </si>
  <si>
    <t>hannsherbs.co.uk</t>
  </si>
  <si>
    <t>nuevosol.cl</t>
  </si>
  <si>
    <t>wjq.gov.cn</t>
  </si>
  <si>
    <t>emgteam.com</t>
  </si>
  <si>
    <t>fondefis.com</t>
  </si>
  <si>
    <t>mandarinorangeclothing.com</t>
  </si>
  <si>
    <t>markyoungoutfitters.com</t>
  </si>
  <si>
    <t>museeherge.com</t>
  </si>
  <si>
    <t>oldtownsandiegoguide.com</t>
  </si>
  <si>
    <t>eluvi.eu</t>
  </si>
  <si>
    <t>roulotteducantal.fr</t>
  </si>
  <si>
    <t>ro-anunturiimobiliare.ro</t>
  </si>
  <si>
    <t>zhonglvren.com</t>
  </si>
  <si>
    <t>prednisone.jetzt</t>
  </si>
  <si>
    <t>inter-tv.net</t>
  </si>
  <si>
    <t>scec.edu.np</t>
  </si>
  <si>
    <t>medicalex.pl</t>
  </si>
  <si>
    <t>accessiblerenovationsinc.com</t>
  </si>
  <si>
    <t>apogeerockets.com</t>
  </si>
  <si>
    <t>interracialpersonals.com</t>
  </si>
  <si>
    <t>liveireland.com</t>
  </si>
  <si>
    <t>lncorganization.com</t>
  </si>
  <si>
    <t>pulaskitech.edu</t>
  </si>
  <si>
    <t>propertymegamart.in</t>
  </si>
  <si>
    <t>aliencovenantonline.net</t>
  </si>
  <si>
    <t>portugalforum.se</t>
  </si>
  <si>
    <t>avanzzar.com</t>
  </si>
  <si>
    <t>buyviagradt.com</t>
  </si>
  <si>
    <t>ipadio.com</t>
  </si>
  <si>
    <t>libredigital.com</t>
  </si>
  <si>
    <t>moya-reklama.com</t>
  </si>
  <si>
    <t>nba-mlb-nhl.com</t>
  </si>
  <si>
    <t>usbud.com</t>
  </si>
  <si>
    <t>xcode-eg.com</t>
  </si>
  <si>
    <t>okarma.com.pl</t>
  </si>
  <si>
    <t>asociatiapavel.ro</t>
  </si>
  <si>
    <t>cast.ru</t>
  </si>
  <si>
    <t>haoteam.cn</t>
  </si>
  <si>
    <t>deblen.com</t>
  </si>
  <si>
    <t>lkpmodespembina.com</t>
  </si>
  <si>
    <t>obamacrimes.com</t>
  </si>
  <si>
    <t>selectaholidayhomes.com</t>
  </si>
  <si>
    <t>vtechprinthouse.com</t>
  </si>
  <si>
    <t>enlacenoticias.com.mx</t>
  </si>
  <si>
    <t>bettermedicine.com</t>
  </si>
  <si>
    <t>chromehearts.com</t>
  </si>
  <si>
    <t>knowledgeelements.com</t>
  </si>
  <si>
    <t>lendit.com</t>
  </si>
  <si>
    <t>miningmx.com</t>
  </si>
  <si>
    <t>slotrealcar.com</t>
  </si>
  <si>
    <t>turbovps.com</t>
  </si>
  <si>
    <t>ulster.net</t>
  </si>
  <si>
    <t>misakieducation.com.np</t>
  </si>
  <si>
    <t>n-foc.us</t>
  </si>
  <si>
    <t>cityslide.com</t>
  </si>
  <si>
    <t>comzjj.com</t>
  </si>
  <si>
    <t>hualiwangda.com</t>
  </si>
  <si>
    <t>richlandsource.com</t>
  </si>
  <si>
    <t>steelerspronfl.com</t>
  </si>
  <si>
    <t>klxw.net</t>
  </si>
  <si>
    <t>bigpicture.org</t>
  </si>
  <si>
    <t>undeerc.org</t>
  </si>
  <si>
    <t>wooch.org</t>
  </si>
  <si>
    <t>utero.pe</t>
  </si>
  <si>
    <t>proteaua.com</t>
  </si>
  <si>
    <t>yzlegal.com</t>
  </si>
  <si>
    <t>cityofgolden.net</t>
  </si>
  <si>
    <t>alabamamediagroup.com</t>
  </si>
  <si>
    <t>boksegitimi.com</t>
  </si>
  <si>
    <t>jekyllbootstrap.com</t>
  </si>
  <si>
    <t>radicalsoftwares.com</t>
  </si>
  <si>
    <t>shjboilers.com</t>
  </si>
  <si>
    <t>0668ysw.com</t>
  </si>
  <si>
    <t>racindirt.com</t>
  </si>
  <si>
    <t>stjohnknits.com</t>
  </si>
  <si>
    <t>szaog.com</t>
  </si>
  <si>
    <t>embecko.cz</t>
  </si>
  <si>
    <t>teleguiaregional.com.br</t>
  </si>
  <si>
    <t>allmusicals.com</t>
  </si>
  <si>
    <t>dsmairport.com</t>
  </si>
  <si>
    <t>televue.com</t>
  </si>
  <si>
    <t>arc.ir</t>
  </si>
  <si>
    <t>samarbetspartnern.se</t>
  </si>
  <si>
    <t>indocin-5.top</t>
  </si>
  <si>
    <t>pandatreks.com</t>
  </si>
  <si>
    <t>czasnarelaks.eu</t>
  </si>
  <si>
    <t>sunshine-bouquet.ru</t>
  </si>
  <si>
    <t>sanree.com</t>
  </si>
  <si>
    <t>valleynationalbank.com</t>
  </si>
  <si>
    <t>pkids.org</t>
  </si>
  <si>
    <t>bolen-zdorov.ru</t>
  </si>
  <si>
    <t>mb-z.ru</t>
  </si>
  <si>
    <t>buyhydrochlorothiazide-2.top</t>
  </si>
  <si>
    <t>vibesconnect.com</t>
  </si>
  <si>
    <t>buyinderal250.top</t>
  </si>
  <si>
    <t>buyventolin2012.top</t>
  </si>
  <si>
    <t>salag.com</t>
  </si>
  <si>
    <t>sun-energie.fr</t>
  </si>
  <si>
    <t>bamford.co.nz</t>
  </si>
  <si>
    <t>rlfilm.ru</t>
  </si>
  <si>
    <t>mightanddelight.com</t>
  </si>
  <si>
    <t>arimidex.gripe</t>
  </si>
  <si>
    <t>7wk.ru</t>
  </si>
  <si>
    <t>zoloft2017.top</t>
  </si>
  <si>
    <t>dsl.ac.uk</t>
  </si>
  <si>
    <t>gunnebo.com</t>
  </si>
  <si>
    <t>mccallssf.com</t>
  </si>
  <si>
    <t>nrelate.com</t>
  </si>
  <si>
    <t>cedatos.com.ec</t>
  </si>
  <si>
    <t>sgna.org</t>
  </si>
  <si>
    <t>findnews.ro</t>
  </si>
  <si>
    <t>buyfurosemide0.top</t>
  </si>
  <si>
    <t>buycephalexin2014.top</t>
  </si>
  <si>
    <t>clonidine8.top</t>
  </si>
  <si>
    <t>strattera2.top</t>
  </si>
  <si>
    <t>boladeneve.com</t>
  </si>
  <si>
    <t>cablingjobs.com</t>
  </si>
  <si>
    <t>kaluga.com</t>
  </si>
  <si>
    <t>manufacturingglobal.com</t>
  </si>
  <si>
    <t>silversteinmusic.com</t>
  </si>
  <si>
    <t>mycug.net</t>
  </si>
  <si>
    <t>buybentyl2016.top</t>
  </si>
  <si>
    <t>proscar250.top</t>
  </si>
  <si>
    <t>alamoempireevents.com</t>
  </si>
  <si>
    <t>crushbush.com</t>
  </si>
  <si>
    <t>ideal.com</t>
  </si>
  <si>
    <t>openark.org</t>
  </si>
  <si>
    <t>ngo.org.tw</t>
  </si>
  <si>
    <t>celexa.works</t>
  </si>
  <si>
    <t>clomid.world</t>
  </si>
  <si>
    <t>cardchronicle.com</t>
  </si>
  <si>
    <t>liladowns.com</t>
  </si>
  <si>
    <t>noourr.com</t>
  </si>
  <si>
    <t>pacificprime.com</t>
  </si>
  <si>
    <t>chooseprivacyweek.org</t>
  </si>
  <si>
    <t>dokimos.org</t>
  </si>
  <si>
    <t>elcato.org</t>
  </si>
  <si>
    <t>rosalab.ru</t>
  </si>
  <si>
    <t>clindamycin.systems</t>
  </si>
  <si>
    <t>proscar12.us</t>
  </si>
  <si>
    <t>glasfit.co.za</t>
  </si>
  <si>
    <t>atenololonline.club</t>
  </si>
  <si>
    <t>ccii.com.cn</t>
  </si>
  <si>
    <t>access-able.com</t>
  </si>
  <si>
    <t>robaxin25.gdn</t>
  </si>
  <si>
    <t>yoy-idea.jp</t>
  </si>
  <si>
    <t>money51.net</t>
  </si>
  <si>
    <t>elrahma.org</t>
  </si>
  <si>
    <t>abilify2014.top</t>
  </si>
  <si>
    <t>savethechildren.ca</t>
  </si>
  <si>
    <t>1408-themovie.com</t>
  </si>
  <si>
    <t>berandarumah.com</t>
  </si>
  <si>
    <t>dcfaceone.com</t>
  </si>
  <si>
    <t>xjhayat.com</t>
  </si>
  <si>
    <t>buytamoxifen2016.gdn</t>
  </si>
  <si>
    <t>bluecircus.net</t>
  </si>
  <si>
    <t>propeciafor-salecanada.net</t>
  </si>
  <si>
    <t>attendify.com</t>
  </si>
  <si>
    <t>easyseo.com</t>
  </si>
  <si>
    <t>ventolin.fail</t>
  </si>
  <si>
    <t>zoloft8.gdn</t>
  </si>
  <si>
    <t>cleocin.us</t>
  </si>
  <si>
    <t>bluehaze.com.au</t>
  </si>
  <si>
    <t>autobidmaster.com</t>
  </si>
  <si>
    <t>hkeasychat.com</t>
  </si>
  <si>
    <t>kingsizedirect.com</t>
  </si>
  <si>
    <t>milehighautomation.com</t>
  </si>
  <si>
    <t>diclofenac.exposed</t>
  </si>
  <si>
    <t>findwritingservice.info</t>
  </si>
  <si>
    <t>nahnnet.org</t>
  </si>
  <si>
    <t>clubvibes.com</t>
  </si>
  <si>
    <t>womensworldbanking.org</t>
  </si>
  <si>
    <t>allopurinol2014.gdn</t>
  </si>
  <si>
    <t>moviemail-online.co.uk</t>
  </si>
  <si>
    <t>accesswave.ca</t>
  </si>
  <si>
    <t>ftthcouncil.org</t>
  </si>
  <si>
    <t>scrollrevealjs.org</t>
  </si>
  <si>
    <t>arimidex2013.top</t>
  </si>
  <si>
    <t>buyprednisolone4.top</t>
  </si>
  <si>
    <t>buyavodart11.us</t>
  </si>
  <si>
    <t>fluoxetine16.us</t>
  </si>
  <si>
    <t>yapp.us</t>
  </si>
  <si>
    <t>bankunited.com</t>
  </si>
  <si>
    <t>gayhopper.com</t>
  </si>
  <si>
    <t>censusindia.net</t>
  </si>
  <si>
    <t>re001.com</t>
  </si>
  <si>
    <t>swervedriver.com</t>
  </si>
  <si>
    <t>ultrafractal.com</t>
  </si>
  <si>
    <t>gnkdinamo.hr</t>
  </si>
  <si>
    <t>officiallizaminnelli.com</t>
  </si>
  <si>
    <t>wyc1.com</t>
  </si>
  <si>
    <t>buydoxycycline-9.us</t>
  </si>
  <si>
    <t>ironaddicts.com</t>
  </si>
  <si>
    <t>raex.com</t>
  </si>
  <si>
    <t>universityessaywriting.com</t>
  </si>
  <si>
    <t>javazoom.net</t>
  </si>
  <si>
    <t>miss8.com</t>
  </si>
  <si>
    <t>buydoxycycline-3.gdn</t>
  </si>
  <si>
    <t>amoxicillin.jetzt</t>
  </si>
  <si>
    <t>dswd.gov.ph</t>
  </si>
  <si>
    <t>antabuse2016.us</t>
  </si>
  <si>
    <t>thedarkmod.com</t>
  </si>
  <si>
    <t>thehilltoponline.com</t>
  </si>
  <si>
    <t>archcapgroup.com</t>
  </si>
  <si>
    <t>buzzhumor.com</t>
  </si>
  <si>
    <t>fastseduction.com</t>
  </si>
  <si>
    <t>internationalmusicsummit.com</t>
  </si>
  <si>
    <t>kryptel.com</t>
  </si>
  <si>
    <t>biotherm-usa.com</t>
  </si>
  <si>
    <t>redirection.no</t>
  </si>
  <si>
    <t>acui.org</t>
  </si>
  <si>
    <t>crabfu.com</t>
  </si>
  <si>
    <t>softactivity.com</t>
  </si>
  <si>
    <t>avasys.jp</t>
  </si>
  <si>
    <t>iran-press-service.com</t>
  </si>
  <si>
    <t>blocklayer.com</t>
  </si>
  <si>
    <t>aqua-story.com</t>
  </si>
  <si>
    <t>delhaizegroup.com</t>
  </si>
  <si>
    <t>kubatana.net</t>
  </si>
  <si>
    <t>meteorshowersonline.com</t>
  </si>
  <si>
    <t>oblivionmovie.com</t>
  </si>
  <si>
    <t>ansoft.com</t>
  </si>
  <si>
    <t>aspnetresources.com</t>
  </si>
  <si>
    <t>zetex.com</t>
  </si>
  <si>
    <t>basta.com</t>
  </si>
  <si>
    <t>mavituna.com</t>
  </si>
  <si>
    <t>foodnhotelasia.com</t>
  </si>
  <si>
    <t>vw.com.mx</t>
  </si>
  <si>
    <t>cmsreport.com</t>
  </si>
  <si>
    <t>operaunite.com</t>
  </si>
  <si>
    <t>umts-forum.org</t>
  </si>
  <si>
    <t>uaonlinefilms.com</t>
  </si>
  <si>
    <t>musicforprogramming.net</t>
  </si>
  <si>
    <t>relation.to</t>
  </si>
  <si>
    <t>greatscottgadgets.com</t>
  </si>
  <si>
    <t>president.pl</t>
  </si>
  <si>
    <t>downloadhosting.com</t>
  </si>
  <si>
    <t>224855.net</t>
  </si>
  <si>
    <t>keystonejs.com</t>
  </si>
  <si>
    <t>blueport.com</t>
  </si>
  <si>
    <t>beautyharmonylife.com</t>
  </si>
  <si>
    <t>astxt.com</t>
  </si>
  <si>
    <t>yesshou.com</t>
  </si>
  <si>
    <t>luohongxia.com</t>
  </si>
  <si>
    <t>uteplidomtut.ru</t>
  </si>
  <si>
    <t>centropintorzuloaga.org</t>
  </si>
  <si>
    <t>graveur.de</t>
  </si>
  <si>
    <t>furnish.co.uk</t>
  </si>
  <si>
    <t>ibizaonline.de</t>
  </si>
  <si>
    <t>ibizafuehrer.de</t>
  </si>
  <si>
    <t>ich-waehl-mich-selbst.de</t>
  </si>
  <si>
    <t>ich-waehl-mich-selber.de</t>
  </si>
  <si>
    <t>ichwaehlmichselbst.de</t>
  </si>
  <si>
    <t>ichwaehlmichselber.de</t>
  </si>
  <si>
    <t>xn--ich-whl-mich-selber-kwb.de</t>
  </si>
  <si>
    <t>ich-wÃ¤hl-mich-selber.de</t>
  </si>
  <si>
    <t>xn--ibizafhrer-feb.de</t>
  </si>
  <si>
    <t>ibizafÃ¼hrer.de</t>
  </si>
  <si>
    <t>xn--ich-whl-mich-selbst-kwb.de</t>
  </si>
  <si>
    <t>ich-wÃ¤hl-mich-selbst.de</t>
  </si>
  <si>
    <t>ibizza.info</t>
  </si>
  <si>
    <t>premiereflooring.com</t>
  </si>
  <si>
    <t>icecream.de</t>
  </si>
  <si>
    <t>hamham-burger.com</t>
  </si>
  <si>
    <t>ham-hamburger.com</t>
  </si>
  <si>
    <t>handball-discount.de</t>
  </si>
  <si>
    <t>handicapdiscount.de</t>
  </si>
  <si>
    <t>handicapboerse.de</t>
  </si>
  <si>
    <t>handballdiscount.de</t>
  </si>
  <si>
    <t>hampton.de</t>
  </si>
  <si>
    <t>handtuch-spender.de</t>
  </si>
  <si>
    <t>handicap-discount.de</t>
  </si>
  <si>
    <t>handy-fuehrer.de</t>
  </si>
  <si>
    <t>handicap-boerse.de</t>
  </si>
  <si>
    <t>hampshire.de</t>
  </si>
  <si>
    <t>handbremsgriffe.de</t>
  </si>
  <si>
    <t>handbremsgriff.de</t>
  </si>
  <si>
    <t>xn--handicapbrse-djb.de</t>
  </si>
  <si>
    <t>handicapbÃ¶rse.de</t>
  </si>
  <si>
    <t>xn--handicap-brse-rmb.de</t>
  </si>
  <si>
    <t>handicap-bÃ¶rse.de</t>
  </si>
  <si>
    <t>hamburgers.in</t>
  </si>
  <si>
    <t>homepageone.de</t>
  </si>
  <si>
    <t>hdfreewallpaper.net</t>
  </si>
  <si>
    <t>immo-spider.at</t>
  </si>
  <si>
    <t>honey.de</t>
  </si>
  <si>
    <t>honolulu.de</t>
  </si>
  <si>
    <t>hopes.in</t>
  </si>
  <si>
    <t>iaapbahamas.com</t>
  </si>
  <si>
    <t>irak.de</t>
  </si>
  <si>
    <t>iiyudana.net</t>
  </si>
  <si>
    <t>collegefuckparties.com</t>
  </si>
  <si>
    <t>akwl.de</t>
  </si>
  <si>
    <t>netzwerk-iq.de</t>
  </si>
  <si>
    <t>folkekirken.dk</t>
  </si>
  <si>
    <t>mumslounge.com.au</t>
  </si>
  <si>
    <t>wushine.com</t>
  </si>
  <si>
    <t>narodlink.ru</t>
  </si>
  <si>
    <t>dhabc.net</t>
  </si>
  <si>
    <t>longxindianqi.com</t>
  </si>
  <si>
    <t>51gtk.com</t>
  </si>
  <si>
    <t>sjtxt.com</t>
  </si>
  <si>
    <t>arcticchat.com</t>
  </si>
  <si>
    <t>patria.cz</t>
  </si>
  <si>
    <t>ip-rs.si</t>
  </si>
  <si>
    <t>bonitrust.de</t>
  </si>
  <si>
    <t>rfxt.com.cn</t>
  </si>
  <si>
    <t>courtneyssweets.com</t>
  </si>
  <si>
    <t>tattooedmartha.com</t>
  </si>
  <si>
    <t>flavorthemoments.com</t>
  </si>
  <si>
    <t>tfo.com.au</t>
  </si>
  <si>
    <t>europa-moebel.de</t>
  </si>
  <si>
    <t>nord-cleaning.ru</t>
  </si>
  <si>
    <t>cheeriosandlattes.com</t>
  </si>
  <si>
    <t>bioweather.net</t>
  </si>
  <si>
    <t>carl-auer.de</t>
  </si>
  <si>
    <t>dinahosting.com</t>
  </si>
  <si>
    <t>gaultmillau.de</t>
  </si>
  <si>
    <t>cvetu.com.ua</t>
  </si>
  <si>
    <t>megadoski.ru</t>
  </si>
  <si>
    <t>glossybox.de</t>
  </si>
  <si>
    <t>pokecharms.com</t>
  </si>
  <si>
    <t>pex.jp</t>
  </si>
  <si>
    <t>rva.be</t>
  </si>
  <si>
    <t>dogo.or.jp</t>
  </si>
  <si>
    <t>associatenetworkenergy.com</t>
  </si>
  <si>
    <t>bym.de</t>
  </si>
  <si>
    <t>carstickers.com</t>
  </si>
  <si>
    <t>commonsenseevaluation.com</t>
  </si>
  <si>
    <t>megaxchange.com</t>
  </si>
  <si>
    <t>movieboozer.com</t>
  </si>
  <si>
    <t>bjzzcaifu.com</t>
  </si>
  <si>
    <t>bauknecht.de</t>
  </si>
  <si>
    <t>doctorqube.com</t>
  </si>
  <si>
    <t>lexsoft.de</t>
  </si>
  <si>
    <t>electromotor.com.ua</t>
  </si>
  <si>
    <t>tagesthemen.de</t>
  </si>
  <si>
    <t>simplysouthernmom.com</t>
  </si>
  <si>
    <t>yinduabc.com</t>
  </si>
  <si>
    <t>tintuconline.com.vn</t>
  </si>
  <si>
    <t>fkoji.com</t>
  </si>
  <si>
    <t>fabrik.de</t>
  </si>
  <si>
    <t>hwcdsb.ca</t>
  </si>
  <si>
    <t>zeitjung.de</t>
  </si>
  <si>
    <t>etsh.org</t>
  </si>
  <si>
    <t>sosowearz.com</t>
  </si>
  <si>
    <t>hkbaitiao.com</t>
  </si>
  <si>
    <t>bectero.com</t>
  </si>
  <si>
    <t>thirstyfortea.com</t>
  </si>
  <si>
    <t>sportsland-sugo.co.jp</t>
  </si>
  <si>
    <t>fagus.org</t>
  </si>
  <si>
    <t>schuhcenter.de</t>
  </si>
  <si>
    <t>starbucks.de</t>
  </si>
  <si>
    <t>lzrsks.gov.cn</t>
  </si>
  <si>
    <t>wolkenatlas.de</t>
  </si>
  <si>
    <t>themepatio.com</t>
  </si>
  <si>
    <t>dagensmedisin.no</t>
  </si>
  <si>
    <t>nicne.ru</t>
  </si>
  <si>
    <t>mrchildren.jp</t>
  </si>
  <si>
    <t>beaconsinn.com</t>
  </si>
  <si>
    <t>everyguyed.com</t>
  </si>
  <si>
    <t>marverde.co</t>
  </si>
  <si>
    <t>iperfumy.pl</t>
  </si>
  <si>
    <t>diariodeteruel.es</t>
  </si>
  <si>
    <t>federalemployeebenefitscenter.org</t>
  </si>
  <si>
    <t>ventforet.jp</t>
  </si>
  <si>
    <t>breachbangclear.com</t>
  </si>
  <si>
    <t>gameidealist.com</t>
  </si>
  <si>
    <t>gseva4u.com</t>
  </si>
  <si>
    <t>weltrade.ru</t>
  </si>
  <si>
    <t>drivingtesttips.biz</t>
  </si>
  <si>
    <t>bestchoiceceramics.com</t>
  </si>
  <si>
    <t>ein-herz-fuer-kinder.de</t>
  </si>
  <si>
    <t>dimorafragiovanni.com</t>
  </si>
  <si>
    <t>uniklinikum-regensburg.de</t>
  </si>
  <si>
    <t>perfloeng.dk</t>
  </si>
  <si>
    <t>bkcexim.com</t>
  </si>
  <si>
    <t>photobookshop.com</t>
  </si>
  <si>
    <t>citytogo.com.cn</t>
  </si>
  <si>
    <t>chickgeek.org</t>
  </si>
  <si>
    <t>fabulousfurs.com</t>
  </si>
  <si>
    <t>sopadvert.com</t>
  </si>
  <si>
    <t>wpvortex.com</t>
  </si>
  <si>
    <t>ourdisclaimer.com</t>
  </si>
  <si>
    <t>gthegent.com</t>
  </si>
  <si>
    <t>xtremelashes.com</t>
  </si>
  <si>
    <t>voedingswaardetabel.nl</t>
  </si>
  <si>
    <t>umprum.cz</t>
  </si>
  <si>
    <t>thermatutsbg.top</t>
  </si>
  <si>
    <t>dorognoe.ru</t>
  </si>
  <si>
    <t>ucancode.net</t>
  </si>
  <si>
    <t>maibio.com</t>
  </si>
  <si>
    <t>tokyu-land.co.jp</t>
  </si>
  <si>
    <t>arcoglass.net</t>
  </si>
  <si>
    <t>greatchef.com.cn</t>
  </si>
  <si>
    <t>cuk.ch</t>
  </si>
  <si>
    <t>appcentre.com</t>
  </si>
  <si>
    <t>artes-y-culturas.com</t>
  </si>
  <si>
    <t>bayanmedyumlar.com</t>
  </si>
  <si>
    <t>ztema.ru</t>
  </si>
  <si>
    <t>democraticsurvey.com</t>
  </si>
  <si>
    <t>worldwidegolftours.com</t>
  </si>
  <si>
    <t>karkasnie-doma-krim.ru</t>
  </si>
  <si>
    <t>pamyatnik-vlg.ru</t>
  </si>
  <si>
    <t>amaa.am</t>
  </si>
  <si>
    <t>myamcat.com</t>
  </si>
  <si>
    <t>giftsburg.ru</t>
  </si>
  <si>
    <t>acdsgroup.com</t>
  </si>
  <si>
    <t>xn----7sbajoab8ar7afhd2a4g1b.su</t>
  </si>
  <si>
    <t>Ñ€Ð°Ð¼ÐºÐ°-Ð¿ÐµÑ€ÐµÐ²ÐµÑ€Ñ‚Ñ‹Ñˆ.su</t>
  </si>
  <si>
    <t>dominikids.ru</t>
  </si>
  <si>
    <t>agropetros.com</t>
  </si>
  <si>
    <t>cellulitinfo.pl</t>
  </si>
  <si>
    <t>reliablesoul.com</t>
  </si>
  <si>
    <t>sarajevo-apartments.com</t>
  </si>
  <si>
    <t>reduisonsnosdechets.fr</t>
  </si>
  <si>
    <t>wako.ac.jp</t>
  </si>
  <si>
    <t>phuongthinh.com</t>
  </si>
  <si>
    <t>i-media.ru</t>
  </si>
  <si>
    <t>antichisaporicatucci.it</t>
  </si>
  <si>
    <t>mudanzaspt.com</t>
  </si>
  <si>
    <t>bleachernation.com</t>
  </si>
  <si>
    <t>abyath.net</t>
  </si>
  <si>
    <t>poitan.net</t>
  </si>
  <si>
    <t>goodjd.com</t>
  </si>
  <si>
    <t>voicerepublic.com</t>
  </si>
  <si>
    <t>mf-tec.eu</t>
  </si>
  <si>
    <t>bapsamexico.com</t>
  </si>
  <si>
    <t>hameensanomat.fi</t>
  </si>
  <si>
    <t>slamcity.com</t>
  </si>
  <si>
    <t>pathwaystreatmentcenter.org</t>
  </si>
  <si>
    <t>kabakuba.ru</t>
  </si>
  <si>
    <t>bobalu.mobi</t>
  </si>
  <si>
    <t>allproofcase.com</t>
  </si>
  <si>
    <t>basil.com</t>
  </si>
  <si>
    <t>adzine.de</t>
  </si>
  <si>
    <t>sctrading.it</t>
  </si>
  <si>
    <t>port.ro</t>
  </si>
  <si>
    <t>info-biz.com.tr</t>
  </si>
  <si>
    <t>eckersleys.com.au</t>
  </si>
  <si>
    <t>artizticeyestudios.com</t>
  </si>
  <si>
    <t>mcdonaldtruckinsurance.com</t>
  </si>
  <si>
    <t>asp2.cz</t>
  </si>
  <si>
    <t>conservewildlifenj.org</t>
  </si>
  <si>
    <t>shxeri.ru</t>
  </si>
  <si>
    <t>abctrekking.com</t>
  </si>
  <si>
    <t>tokyo-dolphin.jp</t>
  </si>
  <si>
    <t>barryfun.com</t>
  </si>
  <si>
    <t>denydiaz.com</t>
  </si>
  <si>
    <t>thejuicemasters.com</t>
  </si>
  <si>
    <t>crossfitfra.de</t>
  </si>
  <si>
    <t>qcl.co.ke</t>
  </si>
  <si>
    <t>eso-garden.com</t>
  </si>
  <si>
    <t>criminal.bz</t>
  </si>
  <si>
    <t>a123online.com</t>
  </si>
  <si>
    <t>real-vin.com</t>
  </si>
  <si>
    <t>urdu-newz.com</t>
  </si>
  <si>
    <t>birdvilleschools.net</t>
  </si>
  <si>
    <t>top10-bookies.com</t>
  </si>
  <si>
    <t>mercantour.eu</t>
  </si>
  <si>
    <t>energomera.ru</t>
  </si>
  <si>
    <t>deltacientifica.com.br</t>
  </si>
  <si>
    <t>101tadalafilonline.com</t>
  </si>
  <si>
    <t>dirime.com</t>
  </si>
  <si>
    <t>suleymanozgur.com</t>
  </si>
  <si>
    <t>100webhosting.com</t>
  </si>
  <si>
    <t>chery.ru</t>
  </si>
  <si>
    <t>imcrede.com</t>
  </si>
  <si>
    <t>villadepico.com</t>
  </si>
  <si>
    <t>buenoptic.net</t>
  </si>
  <si>
    <t>labandcraft.com</t>
  </si>
  <si>
    <t>blinkupmedia.com</t>
  </si>
  <si>
    <t>theiridium.com</t>
  </si>
  <si>
    <t>alka-tech.com</t>
  </si>
  <si>
    <t>angelossalonandspa.com</t>
  </si>
  <si>
    <t>smartlivingchallenge.com</t>
  </si>
  <si>
    <t>mundofusa.com</t>
  </si>
  <si>
    <t>oubuya.com</t>
  </si>
  <si>
    <t>atechrepairco.com</t>
  </si>
  <si>
    <t>realyrock.net</t>
  </si>
  <si>
    <t>knutselidee.nl</t>
  </si>
  <si>
    <t>sacramentostreet.com</t>
  </si>
  <si>
    <t>dreamlottery.eu</t>
  </si>
  <si>
    <t>livestory.com.ua</t>
  </si>
  <si>
    <t>blueprintcleanse.com</t>
  </si>
  <si>
    <t>patrickdogtraining.com</t>
  </si>
  <si>
    <t>aj.com</t>
  </si>
  <si>
    <t>pokecap.net</t>
  </si>
  <si>
    <t>quickscores.com</t>
  </si>
  <si>
    <t>zbigz.com</t>
  </si>
  <si>
    <t>aviva.ie</t>
  </si>
  <si>
    <t>kreum.com</t>
  </si>
  <si>
    <t>bonprix.ru</t>
  </si>
  <si>
    <t>deshdoaba.com</t>
  </si>
  <si>
    <t>competaproperties.dk</t>
  </si>
  <si>
    <t>neuropsicologia.com.ec</t>
  </si>
  <si>
    <t>unifiedtechs.ca</t>
  </si>
  <si>
    <t>equine.com</t>
  </si>
  <si>
    <t>fsgbly.com</t>
  </si>
  <si>
    <t>ceritaseks15.com</t>
  </si>
  <si>
    <t>madeinalabama.com</t>
  </si>
  <si>
    <t>studioactive.ru</t>
  </si>
  <si>
    <t>ohu.edu.tr</t>
  </si>
  <si>
    <t>starling-fitness.com</t>
  </si>
  <si>
    <t>voiceonline.com</t>
  </si>
  <si>
    <t>findspark.com</t>
  </si>
  <si>
    <t>auchandirect.fr</t>
  </si>
  <si>
    <t>magnificalulu.it</t>
  </si>
  <si>
    <t>teacherlists.com</t>
  </si>
  <si>
    <t>miuraz.co.jp</t>
  </si>
  <si>
    <t>accountant.nl</t>
  </si>
  <si>
    <t>fantasyauctioneer.com</t>
  </si>
  <si>
    <t>calcarcover.com</t>
  </si>
  <si>
    <t>erm.ee</t>
  </si>
  <si>
    <t>panasonic.pl</t>
  </si>
  <si>
    <t>shzt120.com</t>
  </si>
  <si>
    <t>syiptv.com</t>
  </si>
  <si>
    <t>garciniacambogiaoz.com</t>
  </si>
  <si>
    <t>expertwitness.it</t>
  </si>
  <si>
    <t>kopagenerisk.space</t>
  </si>
  <si>
    <t>norfolkblinds.com.au</t>
  </si>
  <si>
    <t>motoria.no</t>
  </si>
  <si>
    <t>fihnecreynosa.org</t>
  </si>
  <si>
    <t>hemorroides-tratamiento-remedios.top</t>
  </si>
  <si>
    <t>katomodels.com</t>
  </si>
  <si>
    <t>unitedpixelpushers.com</t>
  </si>
  <si>
    <t>balkanmusicawards.com</t>
  </si>
  <si>
    <t>techsling.com</t>
  </si>
  <si>
    <t>cruise.cr</t>
  </si>
  <si>
    <t>kayak.ru</t>
  </si>
  <si>
    <t>sadurski.com</t>
  </si>
  <si>
    <t>anconhellas.gr</t>
  </si>
  <si>
    <t>oowui.cn</t>
  </si>
  <si>
    <t>packshipusa.com</t>
  </si>
  <si>
    <t>wolvescivic.co.uk</t>
  </si>
  <si>
    <t>wec.lt</t>
  </si>
  <si>
    <t>rals.net</t>
  </si>
  <si>
    <t>purdy.com</t>
  </si>
  <si>
    <t>certu.fr</t>
  </si>
  <si>
    <t>pieminister.co.uk</t>
  </si>
  <si>
    <t>kitchenwarehouse.com.au</t>
  </si>
  <si>
    <t>hometemplates.com</t>
  </si>
  <si>
    <t>lcdisability.org</t>
  </si>
  <si>
    <t>monarch.sk</t>
  </si>
  <si>
    <t>smartbugmedia.com</t>
  </si>
  <si>
    <t>citroen.com.br</t>
  </si>
  <si>
    <t>dekoracemando.cz</t>
  </si>
  <si>
    <t>avincleaningservice.com</t>
  </si>
  <si>
    <t>iraqna1.com</t>
  </si>
  <si>
    <t>les3sources.fr</t>
  </si>
  <si>
    <t>upiece.co.kr</t>
  </si>
  <si>
    <t>pechenuka.ru</t>
  </si>
  <si>
    <t>biet.com.tr</t>
  </si>
  <si>
    <t>lfzhjxy.cn</t>
  </si>
  <si>
    <t>discovergoodnutrition.com</t>
  </si>
  <si>
    <t>m88linkvao.com</t>
  </si>
  <si>
    <t>pepephone.com</t>
  </si>
  <si>
    <t>kitex.eu</t>
  </si>
  <si>
    <t>indianapolissymphony.org</t>
  </si>
  <si>
    <t>bayro-tech.de</t>
  </si>
  <si>
    <t>harvia.fi</t>
  </si>
  <si>
    <t>fyc.cn</t>
  </si>
  <si>
    <t>tehnovoz.ru</t>
  </si>
  <si>
    <t>lorensson.co.uk</t>
  </si>
  <si>
    <t>haller-anlagen.de</t>
  </si>
  <si>
    <t>tepia.jp</t>
  </si>
  <si>
    <t>cainz-web.cc</t>
  </si>
  <si>
    <t>gettruepriligynow.com</t>
  </si>
  <si>
    <t>glimmertrain.com</t>
  </si>
  <si>
    <t>ivlproducts.com</t>
  </si>
  <si>
    <t>rxchon.com</t>
  </si>
  <si>
    <t>avvenimentisportiviitaliani.it</t>
  </si>
  <si>
    <t>gorod-moskva.ru</t>
  </si>
  <si>
    <t>theartworks.org.uk</t>
  </si>
  <si>
    <t>orpheum-memphis.com</t>
  </si>
  <si>
    <t>montazokna.cz</t>
  </si>
  <si>
    <t>tonus-lady.ru</t>
  </si>
  <si>
    <t>apbc.org.uk</t>
  </si>
  <si>
    <t>cs-bk.com</t>
  </si>
  <si>
    <t>capemaycountynj.gov</t>
  </si>
  <si>
    <t>mkv-ybfmu.ritual11.ru</t>
  </si>
  <si>
    <t>campobelocountryclube.com.br</t>
  </si>
  <si>
    <t>getbevel.com</t>
  </si>
  <si>
    <t>mueblesocasion.com</t>
  </si>
  <si>
    <t>showgiftprive.com</t>
  </si>
  <si>
    <t>studiocreations.com</t>
  </si>
  <si>
    <t>zenonsys.com</t>
  </si>
  <si>
    <t>flexomed.de</t>
  </si>
  <si>
    <t>heppnetz.de</t>
  </si>
  <si>
    <t>vaccineresistancemovement.org</t>
  </si>
  <si>
    <t>ilsbr.com.br</t>
  </si>
  <si>
    <t>collegevocal.com</t>
  </si>
  <si>
    <t>zstrstenice.cz</t>
  </si>
  <si>
    <t>neuvoo.fr</t>
  </si>
  <si>
    <t>nanomedbg.com</t>
  </si>
  <si>
    <t>wechs-fotografie.de</t>
  </si>
  <si>
    <t>domoweb.pt</t>
  </si>
  <si>
    <t>sveto-koroba.ru</t>
  </si>
  <si>
    <t>cts.ua</t>
  </si>
  <si>
    <t>fruit-inform.com</t>
  </si>
  <si>
    <t>getuncommon.com</t>
  </si>
  <si>
    <t>frontline.com.np</t>
  </si>
  <si>
    <t>tcsfera.ru</t>
  </si>
  <si>
    <t>interface-graphique.com</t>
  </si>
  <si>
    <t>mobiligennari.com</t>
  </si>
  <si>
    <t>rocketmatter.com</t>
  </si>
  <si>
    <t>datscha-offenbach.de</t>
  </si>
  <si>
    <t>haj.co.jp</t>
  </si>
  <si>
    <t>ask-glonass.ru</t>
  </si>
  <si>
    <t>cheapviagrasw.com</t>
  </si>
  <si>
    <t>fleurdasphalte.com</t>
  </si>
  <si>
    <t>thamilmax.com</t>
  </si>
  <si>
    <t>trademarkcatalog.com</t>
  </si>
  <si>
    <t>visitphillipisland.com</t>
  </si>
  <si>
    <t>gounsa.net</t>
  </si>
  <si>
    <t>womensblog.org</t>
  </si>
  <si>
    <t>galframe.com</t>
  </si>
  <si>
    <t>nmgnvshen.com</t>
  </si>
  <si>
    <t>sxbbm.com</t>
  </si>
  <si>
    <t>kendalcalling.co.uk</t>
  </si>
  <si>
    <t>southbeachnightclubpromotions.com</t>
  </si>
  <si>
    <t>toscareno.com</t>
  </si>
  <si>
    <t>stevis.cz</t>
  </si>
  <si>
    <t>aaart.dk</t>
  </si>
  <si>
    <t>porno-nemagia.info</t>
  </si>
  <si>
    <t>sclib.org</t>
  </si>
  <si>
    <t>sacs.org.rs</t>
  </si>
  <si>
    <t>foto-video.ru</t>
  </si>
  <si>
    <t>zhda.ru</t>
  </si>
  <si>
    <t>film-news.co.uk</t>
  </si>
  <si>
    <t>faveri.com.br</t>
  </si>
  <si>
    <t>xmta.gov.cn</t>
  </si>
  <si>
    <t>acescrubsohio.com</t>
  </si>
  <si>
    <t>innoversant.com</t>
  </si>
  <si>
    <t>nusbtech.com</t>
  </si>
  <si>
    <t>onboardly.com</t>
  </si>
  <si>
    <t>outletstoresmalls.com</t>
  </si>
  <si>
    <t>ponds.com</t>
  </si>
  <si>
    <t>kiis.or.jp</t>
  </si>
  <si>
    <t>debiteurenbezoeken.nl</t>
  </si>
  <si>
    <t>infinityyachtcharters.co.uk</t>
  </si>
  <si>
    <t>noddle.co.uk</t>
  </si>
  <si>
    <t>ehvsm.com</t>
  </si>
  <si>
    <t>ikarisuper.com</t>
  </si>
  <si>
    <t>trixus.cz</t>
  </si>
  <si>
    <t>cartocopyservice.it</t>
  </si>
  <si>
    <t>dosits.org</t>
  </si>
  <si>
    <t>nabco.org</t>
  </si>
  <si>
    <t>teendriversource.org</t>
  </si>
  <si>
    <t>bellgossett.com</t>
  </si>
  <si>
    <t>cvatanks.com</t>
  </si>
  <si>
    <t>fernieheritagecemetery.com</t>
  </si>
  <si>
    <t>macro-consciousness.com</t>
  </si>
  <si>
    <t>person21.info</t>
  </si>
  <si>
    <t>imtalk.org</t>
  </si>
  <si>
    <t>electroinstruments.ru</t>
  </si>
  <si>
    <t>maclan.co.uk</t>
  </si>
  <si>
    <t>danielislandmarina.com</t>
  </si>
  <si>
    <t>dosisdiarias.com</t>
  </si>
  <si>
    <t>hizzardwindows.com</t>
  </si>
  <si>
    <t>jsworkinggarment.com</t>
  </si>
  <si>
    <t>paintdatneworleans.com</t>
  </si>
  <si>
    <t>pergel.com</t>
  </si>
  <si>
    <t>totsy.com</t>
  </si>
  <si>
    <t>troc-velo.com</t>
  </si>
  <si>
    <t>thorsten-schilling.de</t>
  </si>
  <si>
    <t>daevacarpinteria.es</t>
  </si>
  <si>
    <t>cs-hlds.ru</t>
  </si>
  <si>
    <t>papelariaestrela.com.br</t>
  </si>
  <si>
    <t>boulangeries-patisseries.com</t>
  </si>
  <si>
    <t>dehuiju.com</t>
  </si>
  <si>
    <t>hostelmarrakesh.com</t>
  </si>
  <si>
    <t>physiotherapy-warwickshire.com</t>
  </si>
  <si>
    <t>sms-group.com</t>
  </si>
  <si>
    <t>cityofmillvalley.org</t>
  </si>
  <si>
    <t>byrdziak.pl</t>
  </si>
  <si>
    <t>ductallsystems.com.au</t>
  </si>
  <si>
    <t>elenalevchenko.by</t>
  </si>
  <si>
    <t>ace11plus.com</t>
  </si>
  <si>
    <t>admissionsinindia.com</t>
  </si>
  <si>
    <t>antigomobilismo.com</t>
  </si>
  <si>
    <t>cialiscoupon.com</t>
  </si>
  <si>
    <t>fisherbioservices.com</t>
  </si>
  <si>
    <t>hypeartist.com</t>
  </si>
  <si>
    <t>mindpodnetwork.com</t>
  </si>
  <si>
    <t>s-rebody.com</t>
  </si>
  <si>
    <t>worldclasseyecare.com</t>
  </si>
  <si>
    <t>zone750.com</t>
  </si>
  <si>
    <t>vibram.cz</t>
  </si>
  <si>
    <t>stormwarningpaintball.ca</t>
  </si>
  <si>
    <t>chinadesign.cn</t>
  </si>
  <si>
    <t>lastingimpressionsdriveways.com</t>
  </si>
  <si>
    <t>office-tommy.com</t>
  </si>
  <si>
    <t>paraibanews.com</t>
  </si>
  <si>
    <t>realtymind.com</t>
  </si>
  <si>
    <t>shastiana.com</t>
  </si>
  <si>
    <t>teamfast76.com</t>
  </si>
  <si>
    <t>christlichen-glauben.de</t>
  </si>
  <si>
    <t>mcus.com.pl</t>
  </si>
  <si>
    <t>mnogosloy.ru</t>
  </si>
  <si>
    <t>lesybb.sk</t>
  </si>
  <si>
    <t>maxstrony.co.uk</t>
  </si>
  <si>
    <t>govindasjaipur.com</t>
  </si>
  <si>
    <t>guntisaa.com</t>
  </si>
  <si>
    <t>lumieretvie.com</t>
  </si>
  <si>
    <t>mejaconstruction.com</t>
  </si>
  <si>
    <t>tiskarnatwin.cz</t>
  </si>
  <si>
    <t>musikschule-gladbeck.de</t>
  </si>
  <si>
    <t>perforacja.eu</t>
  </si>
  <si>
    <t>ppr.pl</t>
  </si>
  <si>
    <t>apreldom.ru</t>
  </si>
  <si>
    <t>birminghambotanicalgardens.org.uk</t>
  </si>
  <si>
    <t>mossgroup.us</t>
  </si>
  <si>
    <t>dekal.com</t>
  </si>
  <si>
    <t>garlandco.com</t>
  </si>
  <si>
    <t>lextora.com</t>
  </si>
  <si>
    <t>logothetia.com</t>
  </si>
  <si>
    <t>omidrayaneh.com</t>
  </si>
  <si>
    <t>saptarangifm.com</t>
  </si>
  <si>
    <t>trans-serwis.com</t>
  </si>
  <si>
    <t>inblanco.eu</t>
  </si>
  <si>
    <t>sfantaana.ro</t>
  </si>
  <si>
    <t>garnizon59.ru</t>
  </si>
  <si>
    <t>mprb.ru</t>
  </si>
  <si>
    <t>stels-ug.ru</t>
  </si>
  <si>
    <t>hhgroupplc-appraisal.co.uk</t>
  </si>
  <si>
    <t>tripphearing.co.uk</t>
  </si>
  <si>
    <t>mv-stmarein.at</t>
  </si>
  <si>
    <t>acmswellness.com</t>
  </si>
  <si>
    <t>asv-receptions.com</t>
  </si>
  <si>
    <t>burkina-businessschool.com</t>
  </si>
  <si>
    <t>chesssetswarehouse.com</t>
  </si>
  <si>
    <t>greatbot.com</t>
  </si>
  <si>
    <t>nuvelli.com</t>
  </si>
  <si>
    <t>pramodfilms.com</t>
  </si>
  <si>
    <t>mousike.it</t>
  </si>
  <si>
    <t>nlg.com.np</t>
  </si>
  <si>
    <t>penziongyory.sk</t>
  </si>
  <si>
    <t>zemne-skrutky.sk</t>
  </si>
  <si>
    <t>lushi.co.uk</t>
  </si>
  <si>
    <t>northmelbournepodiatry.com.au</t>
  </si>
  <si>
    <t>bmfgintl.com</t>
  </si>
  <si>
    <t>delavara.com</t>
  </si>
  <si>
    <t>gayroomshare.com</t>
  </si>
  <si>
    <t>hcnapa.com</t>
  </si>
  <si>
    <t>medeqmanager.com</t>
  </si>
  <si>
    <t>mialouw.com</t>
  </si>
  <si>
    <t>onderemlak.com</t>
  </si>
  <si>
    <t>pyjpeluqueros.com</t>
  </si>
  <si>
    <t>volkskamine-chemnitz.de</t>
  </si>
  <si>
    <t>sante-chien.fr</t>
  </si>
  <si>
    <t>kebudayaanindonesia.net</t>
  </si>
  <si>
    <t>sassnepal.org.np</t>
  </si>
  <si>
    <t>goodweave.org</t>
  </si>
  <si>
    <t>opiekadomowa-poznan.pl</t>
  </si>
  <si>
    <t>ebucataria.ro</t>
  </si>
  <si>
    <t>gore-tex.sk</t>
  </si>
  <si>
    <t>ceibsmobi.com</t>
  </si>
  <si>
    <t>filorga.com</t>
  </si>
  <si>
    <t>papodebola.com</t>
  </si>
  <si>
    <t>press-herald.com</t>
  </si>
  <si>
    <t>rycote.com</t>
  </si>
  <si>
    <t>sja-associates.com</t>
  </si>
  <si>
    <t>stuartweitzmanboots.com</t>
  </si>
  <si>
    <t>uhbaa.com</t>
  </si>
  <si>
    <t>wickensandco.com</t>
  </si>
  <si>
    <t>photodoelling.de</t>
  </si>
  <si>
    <t>4-zone.eu</t>
  </si>
  <si>
    <t>drlanda.hu</t>
  </si>
  <si>
    <t>cccitalia.it</t>
  </si>
  <si>
    <t>rotonero.lt</t>
  </si>
  <si>
    <t>tone.ms</t>
  </si>
  <si>
    <t>geoodwierty.pl</t>
  </si>
  <si>
    <t>suara.ru</t>
  </si>
  <si>
    <t>fpoe-mistelbach.at</t>
  </si>
  <si>
    <t>tyacht.cn</t>
  </si>
  <si>
    <t>belgianbeernews.com</t>
  </si>
  <si>
    <t>bluecrown-fx.com</t>
  </si>
  <si>
    <t>cmarobotics.com</t>
  </si>
  <si>
    <t>h-dgroup.com</t>
  </si>
  <si>
    <t>megasplashpage.com</t>
  </si>
  <si>
    <t>mertspor.com</t>
  </si>
  <si>
    <t>robustello.com</t>
  </si>
  <si>
    <t>tigard-or.gov</t>
  </si>
  <si>
    <t>plesinski.pl</t>
  </si>
  <si>
    <t>obkladacskeprace.sk</t>
  </si>
  <si>
    <t>elephantseyelodge.co.za</t>
  </si>
  <si>
    <t>jtplantas.com.br</t>
  </si>
  <si>
    <t>fsbankonline.com</t>
  </si>
  <si>
    <t>giorgimpianti.com</t>
  </si>
  <si>
    <t>governancedirector.com</t>
  </si>
  <si>
    <t>luck-and-success.com</t>
  </si>
  <si>
    <t>mprotechnologies.com</t>
  </si>
  <si>
    <t>seeyourtravelagent.com</t>
  </si>
  <si>
    <t>taghazout-surf.com</t>
  </si>
  <si>
    <t>buzzibee.eu</t>
  </si>
  <si>
    <t>autoinsurancesao.info</t>
  </si>
  <si>
    <t>analysetechniquebourse.net</t>
  </si>
  <si>
    <t>thevintagebase.net</t>
  </si>
  <si>
    <t>armenianblog.org</t>
  </si>
  <si>
    <t>expert-geo.pl</t>
  </si>
  <si>
    <t>recore.pl</t>
  </si>
  <si>
    <t>zulas.pl</t>
  </si>
  <si>
    <t>greentell.ru</t>
  </si>
  <si>
    <t>cattreeswarehouse.com</t>
  </si>
  <si>
    <t>feeria-bg.com</t>
  </si>
  <si>
    <t>goffredobonannidesign.com</t>
  </si>
  <si>
    <t>lmcsoftwaresolutions.com</t>
  </si>
  <si>
    <t>potrackswarehouse.com</t>
  </si>
  <si>
    <t>royalwindowsinc.com</t>
  </si>
  <si>
    <t>thesalesmanagementbook.com</t>
  </si>
  <si>
    <t>tortasdkari.com</t>
  </si>
  <si>
    <t>treatsmagazine.com</t>
  </si>
  <si>
    <t>writeanessayonline.com</t>
  </si>
  <si>
    <t>funnyos.cz</t>
  </si>
  <si>
    <t>immobilieninvestors.eu</t>
  </si>
  <si>
    <t>catholicclimatemovement.global</t>
  </si>
  <si>
    <t>hotelsingwalior.net</t>
  </si>
  <si>
    <t>yorki-przemysl.pl</t>
  </si>
  <si>
    <t>skmprm.ru</t>
  </si>
  <si>
    <t>smartcardcity.ru</t>
  </si>
  <si>
    <t>expojau.com.br</t>
  </si>
  <si>
    <t>florapups.com</t>
  </si>
  <si>
    <t>hamperswarehouse.com</t>
  </si>
  <si>
    <t>kunengshoponline.com</t>
  </si>
  <si>
    <t>polyroche.com</t>
  </si>
  <si>
    <t>theventurebankgroup.com</t>
  </si>
  <si>
    <t>hdrezka.eu</t>
  </si>
  <si>
    <t>sohc4.net</t>
  </si>
  <si>
    <t>domowygabinet.pl</t>
  </si>
  <si>
    <t>etsystem.pl</t>
  </si>
  <si>
    <t>autoinsurancejij.pw</t>
  </si>
  <si>
    <t>eftimia.ro</t>
  </si>
  <si>
    <t>buynettletea.co.uk</t>
  </si>
  <si>
    <t>offleypc.org.uk</t>
  </si>
  <si>
    <t>chesty.com.ar</t>
  </si>
  <si>
    <t>guccihandbags.com.co</t>
  </si>
  <si>
    <t>eurocentres-perth.com</t>
  </si>
  <si>
    <t>fuzeni.com</t>
  </si>
  <si>
    <t>zhongjianjun.com</t>
  </si>
  <si>
    <t>sandelys.eu</t>
  </si>
  <si>
    <t>toyo.co.jp</t>
  </si>
  <si>
    <t>baltic.net</t>
  </si>
  <si>
    <t>yskkk.net</t>
  </si>
  <si>
    <t>etown.org</t>
  </si>
  <si>
    <t>monumental.pt</t>
  </si>
  <si>
    <t>martin-ps.ru</t>
  </si>
  <si>
    <t>ceramicartsstudio.co.uk</t>
  </si>
  <si>
    <t>morenarosagroup.com.br</t>
  </si>
  <si>
    <t>sitiodaleitura.com.br</t>
  </si>
  <si>
    <t>bb-kotitie.com</t>
  </si>
  <si>
    <t>company-plus.com</t>
  </si>
  <si>
    <t>connectingustothesun.com</t>
  </si>
  <si>
    <t>mycoachrewards.com</t>
  </si>
  <si>
    <t>rafaela-motores.com</t>
  </si>
  <si>
    <t>tpm21.com</t>
  </si>
  <si>
    <t>optikacenter.ru</t>
  </si>
  <si>
    <t>rieltnsk.ru</t>
  </si>
  <si>
    <t>bessogutma.com</t>
  </si>
  <si>
    <t>conomiya.com</t>
  </si>
  <si>
    <t>doggystylzgrooming.com</t>
  </si>
  <si>
    <t>fatimaartwork.com</t>
  </si>
  <si>
    <t>flooringgalleryllc.com</t>
  </si>
  <si>
    <t>infowavesitsolutions.com</t>
  </si>
  <si>
    <t>katerinamaria.com</t>
  </si>
  <si>
    <t>metin-avocat.com</t>
  </si>
  <si>
    <t>morganswonderland.com</t>
  </si>
  <si>
    <t>mrheromacedonia.com</t>
  </si>
  <si>
    <t>nasco-ye.com</t>
  </si>
  <si>
    <t>rosevalleysteelworks.com</t>
  </si>
  <si>
    <t>startthis.com</t>
  </si>
  <si>
    <t>tortugafilms.com</t>
  </si>
  <si>
    <t>xplur.com</t>
  </si>
  <si>
    <t>zumatex.com</t>
  </si>
  <si>
    <t>bebeauty.eu</t>
  </si>
  <si>
    <t>dancetoimpress.nl</t>
  </si>
  <si>
    <t>ceral.pl</t>
  </si>
  <si>
    <t>2dveri.ru</t>
  </si>
  <si>
    <t>makeityoursrealty.com.au</t>
  </si>
  <si>
    <t>angliss.edu.au</t>
  </si>
  <si>
    <t>chicagostrategies.com</t>
  </si>
  <si>
    <t>euro-holpiele.com</t>
  </si>
  <si>
    <t>falloutsheltersd.com</t>
  </si>
  <si>
    <t>giftcardscredit.com</t>
  </si>
  <si>
    <t>heraldroom.com</t>
  </si>
  <si>
    <t>mmec420.com</t>
  </si>
  <si>
    <t>homolka-hausbau.de</t>
  </si>
  <si>
    <t>undeadsurvival.net</t>
  </si>
  <si>
    <t>olympiafinancial.nl</t>
  </si>
  <si>
    <t>tesmo-m.com.ua</t>
  </si>
  <si>
    <t>plasticcards.co.uk</t>
  </si>
  <si>
    <t>openairsg.ch</t>
  </si>
  <si>
    <t>enko-plastics.com</t>
  </si>
  <si>
    <t>schmitt-anchors.com</t>
  </si>
  <si>
    <t>twopercentbailbonds.com</t>
  </si>
  <si>
    <t>vigitalindia.com</t>
  </si>
  <si>
    <t>systei.com.mx</t>
  </si>
  <si>
    <t>escortdatingservice.nl</t>
  </si>
  <si>
    <t>aqua-saun.ru</t>
  </si>
  <si>
    <t>jur-knigi.ru</t>
  </si>
  <si>
    <t>existenz.se</t>
  </si>
  <si>
    <t>skpagentura.sk</t>
  </si>
  <si>
    <t>microsdc.us</t>
  </si>
  <si>
    <t>alaric-web.com</t>
  </si>
  <si>
    <t>americancasinoguide.com</t>
  </si>
  <si>
    <t>brianspradlin.com</t>
  </si>
  <si>
    <t>costsegregation-study.com</t>
  </si>
  <si>
    <t>eurocentres-leegreen.com</t>
  </si>
  <si>
    <t>furnishedsuitesedmonton.com</t>
  </si>
  <si>
    <t>job-dock.com</t>
  </si>
  <si>
    <t>konamijpn.com</t>
  </si>
  <si>
    <t>ohbrand.com</t>
  </si>
  <si>
    <t>paesepastaandpizza.com</t>
  </si>
  <si>
    <t>roadside911.com</t>
  </si>
  <si>
    <t>wpssa.com</t>
  </si>
  <si>
    <t>time.mk</t>
  </si>
  <si>
    <t>goldenbird.mx</t>
  </si>
  <si>
    <t>evolveip.net</t>
  </si>
  <si>
    <t>trumgame.net</t>
  </si>
  <si>
    <t>beefboard.org</t>
  </si>
  <si>
    <t>lifeintheukcitizenshiptest.org</t>
  </si>
  <si>
    <t>mohscollege.org</t>
  </si>
  <si>
    <t>zhgut.ru</t>
  </si>
  <si>
    <t>bcpharma.com.ua</t>
  </si>
  <si>
    <t>campusabroadmauritius.com</t>
  </si>
  <si>
    <t>cityofholland.com</t>
  </si>
  <si>
    <t>danelectro.com</t>
  </si>
  <si>
    <t>fotoknyga.com</t>
  </si>
  <si>
    <t>leads360.com</t>
  </si>
  <si>
    <t>sh-xueshan.com</t>
  </si>
  <si>
    <t>schreinerdorflauf.de</t>
  </si>
  <si>
    <t>avtox.net</t>
  </si>
  <si>
    <t>dsusa.org</t>
  </si>
  <si>
    <t>gold59.ru</t>
  </si>
  <si>
    <t>hotelsharrogate.co.uk</t>
  </si>
  <si>
    <t>abdulkadirdedeoglu.com</t>
  </si>
  <si>
    <t>ancestorsontheweb.com</t>
  </si>
  <si>
    <t>bourse-en-ligne-francaise.com</t>
  </si>
  <si>
    <t>kinneryprecision.com</t>
  </si>
  <si>
    <t>kuwvolleykw.com</t>
  </si>
  <si>
    <t>prestigemontessori.com</t>
  </si>
  <si>
    <t>ramfl.com</t>
  </si>
  <si>
    <t>motoclub-holeshot.fr</t>
  </si>
  <si>
    <t>cityofspartanburg.org</t>
  </si>
  <si>
    <t>utahhumane.org</t>
  </si>
  <si>
    <t>karton18.ru</t>
  </si>
  <si>
    <t>clashroyaledeckbuilder.com</t>
  </si>
  <si>
    <t>foromupatagonia.com</t>
  </si>
  <si>
    <t>hrflorid.com</t>
  </si>
  <si>
    <t>level42.com</t>
  </si>
  <si>
    <t>dashoernerboot.de</t>
  </si>
  <si>
    <t>tiltmann-dachtechnik.de</t>
  </si>
  <si>
    <t>resoap.jp</t>
  </si>
  <si>
    <t>globalhealthaction.net</t>
  </si>
  <si>
    <t>appdevelopersalliance.org</t>
  </si>
  <si>
    <t>vzinwestycje.pl</t>
  </si>
  <si>
    <t>event-beloe.ru</t>
  </si>
  <si>
    <t>nyc.gov.tw</t>
  </si>
  <si>
    <t>lithiumbatteries.net.au</t>
  </si>
  <si>
    <t>bonlook.com</t>
  </si>
  <si>
    <t>eatyourveggie.com</t>
  </si>
  <si>
    <t>hblyxx.com</t>
  </si>
  <si>
    <t>judo-paris-centre.com</t>
  </si>
  <si>
    <t>netsoftpro.com</t>
  </si>
  <si>
    <t>ownquotes.com</t>
  </si>
  <si>
    <t>solardiyinfo.com</t>
  </si>
  <si>
    <t>tomalotuyomami.com</t>
  </si>
  <si>
    <t>artattack-concerts.de</t>
  </si>
  <si>
    <t>testmetrics.in</t>
  </si>
  <si>
    <t>santafehadassah.org</t>
  </si>
  <si>
    <t>hemos.pl</t>
  </si>
  <si>
    <t>anticartel.ru</t>
  </si>
  <si>
    <t>camaltec.ad</t>
  </si>
  <si>
    <t>arcadevoice.com</t>
  </si>
  <si>
    <t>fi-magazine.com</t>
  </si>
  <si>
    <t>grupolucava.com</t>
  </si>
  <si>
    <t>holidayphone.com</t>
  </si>
  <si>
    <t>spectrumglass.com</t>
  </si>
  <si>
    <t>kreuzfeld.fr</t>
  </si>
  <si>
    <t>odg-accountants.nl</t>
  </si>
  <si>
    <t>fox49.tv</t>
  </si>
  <si>
    <t>emerceeshomeo.com</t>
  </si>
  <si>
    <t>impressions-art.com</t>
  </si>
  <si>
    <t>roshanrealestate.com</t>
  </si>
  <si>
    <t>townsquaremedia.com</t>
  </si>
  <si>
    <t>waltonacgroup.com</t>
  </si>
  <si>
    <t>silk-sh.eu</t>
  </si>
  <si>
    <t>autoinsuranceqoutesca.info</t>
  </si>
  <si>
    <t>aureagroup.it</t>
  </si>
  <si>
    <t>anabakorea.jp</t>
  </si>
  <si>
    <t>pfb.me</t>
  </si>
  <si>
    <t>kroshkindom59.ru</t>
  </si>
  <si>
    <t>simplerx.top</t>
  </si>
  <si>
    <t>officialnhloutletstore.us</t>
  </si>
  <si>
    <t>yuccatd.com.vn</t>
  </si>
  <si>
    <t>petpm.cn</t>
  </si>
  <si>
    <t>communicatez.com</t>
  </si>
  <si>
    <t>entertainmentcentersdepot.com</t>
  </si>
  <si>
    <t>maastrichtconsult.com</t>
  </si>
  <si>
    <t>morongocasinoresort.com</t>
  </si>
  <si>
    <t>sobran.com</t>
  </si>
  <si>
    <t>phillyimc.org</t>
  </si>
  <si>
    <t>poets.ca</t>
  </si>
  <si>
    <t>gmoevidence.com</t>
  </si>
  <si>
    <t>guke369.com</t>
  </si>
  <si>
    <t>jdsa.eu</t>
  </si>
  <si>
    <t>acp.int</t>
  </si>
  <si>
    <t>formazionetecnica.it</t>
  </si>
  <si>
    <t>surikovalana.ru</t>
  </si>
  <si>
    <t>manpower.us</t>
  </si>
  <si>
    <t>bharatart.com</t>
  </si>
  <si>
    <t>eugenecbrown.com</t>
  </si>
  <si>
    <t>holobs.com</t>
  </si>
  <si>
    <t>ibuildsoft.com</t>
  </si>
  <si>
    <t>rtvi.com</t>
  </si>
  <si>
    <t>sunshineprintingpackaging.com</t>
  </si>
  <si>
    <t>winemakermag.com</t>
  </si>
  <si>
    <t>mr-freeze.fr</t>
  </si>
  <si>
    <t>mosartdent.ru</t>
  </si>
  <si>
    <t>spinningtop.org.uk</t>
  </si>
  <si>
    <t>bike-advance.com</t>
  </si>
  <si>
    <t>catwalkexotique.com</t>
  </si>
  <si>
    <t>mysecretquiz.com</t>
  </si>
  <si>
    <t>legalsquare.co.in</t>
  </si>
  <si>
    <t>spph.com.cn</t>
  </si>
  <si>
    <t>gwhospital.com</t>
  </si>
  <si>
    <t>gch.com.np</t>
  </si>
  <si>
    <t>poprwianiestron.pl</t>
  </si>
  <si>
    <t>fpoe-bergland.at</t>
  </si>
  <si>
    <t>creatorsnextgen.com.au</t>
  </si>
  <si>
    <t>kharismamedicalcenter.co.id</t>
  </si>
  <si>
    <t>eventkorea.org</t>
  </si>
  <si>
    <t>sap.org.ar</t>
  </si>
  <si>
    <t>allbusinessschools.com</t>
  </si>
  <si>
    <t>inslogix.com</t>
  </si>
  <si>
    <t>karefil.com</t>
  </si>
  <si>
    <t>trekamerica.com</t>
  </si>
  <si>
    <t>cm77-meaux.fr</t>
  </si>
  <si>
    <t>ucol.ac.nz</t>
  </si>
  <si>
    <t>gtzslovenije.si</t>
  </si>
  <si>
    <t>puk.ac.za</t>
  </si>
  <si>
    <t>googleearthhacks.com</t>
  </si>
  <si>
    <t>modernguitars.com</t>
  </si>
  <si>
    <t>paulrobertlloyd.com</t>
  </si>
  <si>
    <t>theneonjudgement.com</t>
  </si>
  <si>
    <t>adclcet.in</t>
  </si>
  <si>
    <t>lancastermoah.info</t>
  </si>
  <si>
    <t>viainfo.net</t>
  </si>
  <si>
    <t>quunu.org</t>
  </si>
  <si>
    <t>fpoe-gablitz.at</t>
  </si>
  <si>
    <t>dragoncattt.com</t>
  </si>
  <si>
    <t>klubpodroznikow.com</t>
  </si>
  <si>
    <t>atlink.de</t>
  </si>
  <si>
    <t>eminent-online.com</t>
  </si>
  <si>
    <t>tretinoingel.review</t>
  </si>
  <si>
    <t>blkp.top</t>
  </si>
  <si>
    <t>dhartiaansedynamica.be</t>
  </si>
  <si>
    <t>studyinternational.com</t>
  </si>
  <si>
    <t>brand.de</t>
  </si>
  <si>
    <t>intros.es</t>
  </si>
  <si>
    <t>photo-pele-mele.fr</t>
  </si>
  <si>
    <t>ooxah.org</t>
  </si>
  <si>
    <t>rushpapers.co.uk</t>
  </si>
  <si>
    <t>8ieg.com</t>
  </si>
  <si>
    <t>zillya.com</t>
  </si>
  <si>
    <t>anchorchains.es</t>
  </si>
  <si>
    <t>medrol.exposed</t>
  </si>
  <si>
    <t>geoclab.ru</t>
  </si>
  <si>
    <t>alcs.co.uk</t>
  </si>
  <si>
    <t>silvania.co.uk</t>
  </si>
  <si>
    <t>fusionbeads.com</t>
  </si>
  <si>
    <t>hiepphan.com</t>
  </si>
  <si>
    <t>lasvegas-casinochips.com</t>
  </si>
  <si>
    <t>statamic.com</t>
  </si>
  <si>
    <t>notebook-battery.ru</t>
  </si>
  <si>
    <t>cheapflights.com.au</t>
  </si>
  <si>
    <t>wellbutrin.camera</t>
  </si>
  <si>
    <t>o-box.cn</t>
  </si>
  <si>
    <t>520nx.com</t>
  </si>
  <si>
    <t>boxedwaterisbetter.com</t>
  </si>
  <si>
    <t>theraidersshoponline.com</t>
  </si>
  <si>
    <t>chunjie.net.cn</t>
  </si>
  <si>
    <t>rushmoredining.com</t>
  </si>
  <si>
    <t>lasix1.gdn</t>
  </si>
  <si>
    <t>trending.gr</t>
  </si>
  <si>
    <t>clomid2015.us</t>
  </si>
  <si>
    <t>locavacances-cap-agde.com</t>
  </si>
  <si>
    <t>mrgigstudios.com</t>
  </si>
  <si>
    <t>refx.com</t>
  </si>
  <si>
    <t>prague.cz</t>
  </si>
  <si>
    <t>textise.net</t>
  </si>
  <si>
    <t>lasix2015.us</t>
  </si>
  <si>
    <t>rdvlimo.com</t>
  </si>
  <si>
    <t>timstvshowcase.com</t>
  </si>
  <si>
    <t>tongmo.vip</t>
  </si>
  <si>
    <t>nurmadinah.com</t>
  </si>
  <si>
    <t>nongtrai.ga</t>
  </si>
  <si>
    <t>cipro.jetzt</t>
  </si>
  <si>
    <t>albuterol500.top</t>
  </si>
  <si>
    <t>directionsonmicrosoft.com</t>
  </si>
  <si>
    <t>ecowsw.com</t>
  </si>
  <si>
    <t>takethesquare.net</t>
  </si>
  <si>
    <t>prednisone-20mgonline.org</t>
  </si>
  <si>
    <t>14daysdiet.com</t>
  </si>
  <si>
    <t>autoinsurancerater.info</t>
  </si>
  <si>
    <t>findyourcollegeonline.info</t>
  </si>
  <si>
    <t>buycelexa75.us</t>
  </si>
  <si>
    <t>baccredomatic.com</t>
  </si>
  <si>
    <t>crispwisp.com</t>
  </si>
  <si>
    <t>lanecollege.edu</t>
  </si>
  <si>
    <t>propeciagenericorder.org</t>
  </si>
  <si>
    <t>prednisolone.reisen</t>
  </si>
  <si>
    <t>redef.com</t>
  </si>
  <si>
    <t>tsaipress.com</t>
  </si>
  <si>
    <t>zhenhuayz.com</t>
  </si>
  <si>
    <t>sesarju.eu</t>
  </si>
  <si>
    <t>hydrochlorothiazide911.gdn</t>
  </si>
  <si>
    <t>buybentyl8.top</t>
  </si>
  <si>
    <t>toradol10.top</t>
  </si>
  <si>
    <t>tassiedevil.com.au</t>
  </si>
  <si>
    <t>cn53.cn</t>
  </si>
  <si>
    <t>aaronparecki.com</t>
  </si>
  <si>
    <t>acesse.com</t>
  </si>
  <si>
    <t>sdinet.de</t>
  </si>
  <si>
    <t>tvturnoff.org</t>
  </si>
  <si>
    <t>doxycycline.coffee</t>
  </si>
  <si>
    <t>savevideo.me</t>
  </si>
  <si>
    <t>buyavodart10.top</t>
  </si>
  <si>
    <t>theparkingspot.com</t>
  </si>
  <si>
    <t>amoxicillin2014.gdn</t>
  </si>
  <si>
    <t>genuinvest.net</t>
  </si>
  <si>
    <t>sos-usa.org</t>
  </si>
  <si>
    <t>acyclovir.works</t>
  </si>
  <si>
    <t>cheapjerseysnflbest.com</t>
  </si>
  <si>
    <t>drivesavers.com</t>
  </si>
  <si>
    <t>ffdistantworlds.com</t>
  </si>
  <si>
    <t>webdeveloperjuice.com</t>
  </si>
  <si>
    <t>williamhung.net</t>
  </si>
  <si>
    <t>onions-usa.org</t>
  </si>
  <si>
    <t>robaxin-365.top</t>
  </si>
  <si>
    <t>pcdvd.com.tw</t>
  </si>
  <si>
    <t>ithaki.net</t>
  </si>
  <si>
    <t>biopp.ru</t>
  </si>
  <si>
    <t>napflix.tv</t>
  </si>
  <si>
    <t>wellbutrin17.us</t>
  </si>
  <si>
    <t>nic.cc</t>
  </si>
  <si>
    <t>flytucson.com</t>
  </si>
  <si>
    <t>iphonebackupextractor.com</t>
  </si>
  <si>
    <t>buyviagrasoft-0.top</t>
  </si>
  <si>
    <t>trazodone.camera</t>
  </si>
  <si>
    <t>myjibo.com</t>
  </si>
  <si>
    <t>parttimepoker.com</t>
  </si>
  <si>
    <t>sndaily.com</t>
  </si>
  <si>
    <t>whoisya.com</t>
  </si>
  <si>
    <t>tennisshop.jp</t>
  </si>
  <si>
    <t>buycephalexin-2016.top</t>
  </si>
  <si>
    <t>laodoushequ.com</t>
  </si>
  <si>
    <t>remobjects.com</t>
  </si>
  <si>
    <t>siteverge.com</t>
  </si>
  <si>
    <t>gqautocreations.com</t>
  </si>
  <si>
    <t>vgmix.com</t>
  </si>
  <si>
    <t>hbzj.net</t>
  </si>
  <si>
    <t>linearcollider.org</t>
  </si>
  <si>
    <t>buyazithromycin0.us</t>
  </si>
  <si>
    <t>vrideo.com</t>
  </si>
  <si>
    <t>railgallery.cz</t>
  </si>
  <si>
    <t>tenormin50.gdn</t>
  </si>
  <si>
    <t>zjdzztb.com</t>
  </si>
  <si>
    <t>new-euro-banknotes.eu</t>
  </si>
  <si>
    <t>revia250.top</t>
  </si>
  <si>
    <t>ampicillin5.us</t>
  </si>
  <si>
    <t>brydgekeyboards.com</t>
  </si>
  <si>
    <t>cshlpress.com</t>
  </si>
  <si>
    <t>frontlinesourcegroup.com</t>
  </si>
  <si>
    <t>qcj168.com</t>
  </si>
  <si>
    <t>vrse.com</t>
  </si>
  <si>
    <t>vivvo.net</t>
  </si>
  <si>
    <t>phantomplate.com</t>
  </si>
  <si>
    <t>lee.net</t>
  </si>
  <si>
    <t>trine2.com</t>
  </si>
  <si>
    <t>viruskeeper.com</t>
  </si>
  <si>
    <t>iskra-news.info</t>
  </si>
  <si>
    <t>buyindocin2015.top</t>
  </si>
  <si>
    <t>ylrb.com.cn</t>
  </si>
  <si>
    <t>omnicorp.com</t>
  </si>
  <si>
    <t>pentairprotect.com</t>
  </si>
  <si>
    <t>chianhthanhtam.com</t>
  </si>
  <si>
    <t>gvnet.com</t>
  </si>
  <si>
    <t>indastro.com</t>
  </si>
  <si>
    <t>metformin.directory</t>
  </si>
  <si>
    <t>buyalbendazole-2015.top</t>
  </si>
  <si>
    <t>sassmeister.com</t>
  </si>
  <si>
    <t>camnet.com.kh</t>
  </si>
  <si>
    <t>elisa.com</t>
  </si>
  <si>
    <t>lunduke.com</t>
  </si>
  <si>
    <t>gtahotels.com</t>
  </si>
  <si>
    <t>webboar.com</t>
  </si>
  <si>
    <t>disordered.org</t>
  </si>
  <si>
    <t>jx-travel.com</t>
  </si>
  <si>
    <t>steveklabnik.com</t>
  </si>
  <si>
    <t>saxonica.com</t>
  </si>
  <si>
    <t>testiphone.com</t>
  </si>
  <si>
    <t>worldmayor.com</t>
  </si>
  <si>
    <t>cfsd.org.uk</t>
  </si>
  <si>
    <t>twoworlds2.com</t>
  </si>
  <si>
    <t>xxclone.com</t>
  </si>
  <si>
    <t>dea.com</t>
  </si>
  <si>
    <t>eve-kill.net</t>
  </si>
  <si>
    <t>mcanerin.com</t>
  </si>
  <si>
    <t>lineo.com</t>
  </si>
  <si>
    <t>laptopmedia.com</t>
  </si>
  <si>
    <t>freeflyknit.co.uk</t>
  </si>
  <si>
    <t>growlforwindows.com</t>
  </si>
  <si>
    <t>udpsoft.com</t>
  </si>
  <si>
    <t>purl.net</t>
  </si>
  <si>
    <t>g5search.com</t>
  </si>
  <si>
    <t>bluemaize.net</t>
  </si>
  <si>
    <t>dessinsdrummond.com</t>
  </si>
  <si>
    <t>antiquehomestyle.com</t>
  </si>
  <si>
    <t>seo-pmr.ru</t>
  </si>
  <si>
    <t>yxljc.com</t>
  </si>
  <si>
    <t>glory-online.ru</t>
  </si>
  <si>
    <t>haiti.at</t>
  </si>
  <si>
    <t>ham-ham-burger.com</t>
  </si>
  <si>
    <t>haengeregistraturschrank.de</t>
  </si>
  <si>
    <t>hallo-sandwich.de</t>
  </si>
  <si>
    <t>haftmagnet.de</t>
  </si>
  <si>
    <t>hallofruehstueck.de</t>
  </si>
  <si>
    <t>haft-magnete.de</t>
  </si>
  <si>
    <t>haft-magnet.de</t>
  </si>
  <si>
    <t>hallo-fruehstueck.de</t>
  </si>
  <si>
    <t>hallen-discount.de</t>
  </si>
  <si>
    <t>hagelslag.de</t>
  </si>
  <si>
    <t>haftmagnete.de</t>
  </si>
  <si>
    <t>hallendiscount.de</t>
  </si>
  <si>
    <t>hallosandwich.de</t>
  </si>
  <si>
    <t>haitionline.de</t>
  </si>
  <si>
    <t>haiti-online.de</t>
  </si>
  <si>
    <t>hafenpalast.de</t>
  </si>
  <si>
    <t>xn--hallofrhstck-jlbd.de</t>
  </si>
  <si>
    <t>hallofrÃ¼hstÃ¼ck.de</t>
  </si>
  <si>
    <t>xn--hallo-frhstck-3obd.de</t>
  </si>
  <si>
    <t>hallo-frÃ¼hstÃ¼ck.de</t>
  </si>
  <si>
    <t>zhlitree.com</t>
  </si>
  <si>
    <t>hoerspielonline.de</t>
  </si>
  <si>
    <t>hoerspieleonline.de</t>
  </si>
  <si>
    <t>hochstapler.de</t>
  </si>
  <si>
    <t>hoerspiele-online.de</t>
  </si>
  <si>
    <t>hoerspiel-online.de</t>
  </si>
  <si>
    <t>hollaendisch-online.de</t>
  </si>
  <si>
    <t>hochzeithotel.de</t>
  </si>
  <si>
    <t>hochzeithotels.de</t>
  </si>
  <si>
    <t>holland-online.de</t>
  </si>
  <si>
    <t>hollaendischonline.de</t>
  </si>
  <si>
    <t>hochschul.info</t>
  </si>
  <si>
    <t>hollaendisch.de</t>
  </si>
  <si>
    <t>hockey-discount.de</t>
  </si>
  <si>
    <t>hochregale.de</t>
  </si>
  <si>
    <t>industriegebiete.de</t>
  </si>
  <si>
    <t>infekte.de</t>
  </si>
  <si>
    <t>info-abisz.de</t>
  </si>
  <si>
    <t>inflation.de</t>
  </si>
  <si>
    <t>industriephotographie.de</t>
  </si>
  <si>
    <t>info-a-bis-z.de</t>
  </si>
  <si>
    <t>info-adressen.de</t>
  </si>
  <si>
    <t>info-adresse.de</t>
  </si>
  <si>
    <t>industriephoto.de</t>
  </si>
  <si>
    <t>info-a-z.de</t>
  </si>
  <si>
    <t>indonesien-online.de</t>
  </si>
  <si>
    <t>indischonline.de</t>
  </si>
  <si>
    <t>indonesienonline.de</t>
  </si>
  <si>
    <t>xn--info-adreen-36a.de</t>
  </si>
  <si>
    <t>info-adreÃŸen.de</t>
  </si>
  <si>
    <t>xn--info-adree-e4a.de</t>
  </si>
  <si>
    <t>info-adreÃŸe.de</t>
  </si>
  <si>
    <t>indonesisch.info</t>
  </si>
  <si>
    <t>indisch.info</t>
  </si>
  <si>
    <t>horse-leather.at</t>
  </si>
  <si>
    <t>horse-leather.com</t>
  </si>
  <si>
    <t>honorar-rechner.de</t>
  </si>
  <si>
    <t>honorarrechner.de</t>
  </si>
  <si>
    <t>hongkong-online.de</t>
  </si>
  <si>
    <t>honorare.de</t>
  </si>
  <si>
    <t>hondurasonline.de</t>
  </si>
  <si>
    <t>hongkong-info.de</t>
  </si>
  <si>
    <t>honduras.de</t>
  </si>
  <si>
    <t>horse-leather.de</t>
  </si>
  <si>
    <t>industriefoto.de</t>
  </si>
  <si>
    <t>inge.de</t>
  </si>
  <si>
    <t>industriewelt.de</t>
  </si>
  <si>
    <t>hompix.info</t>
  </si>
  <si>
    <t>horse-leather.info</t>
  </si>
  <si>
    <t>hompix.net</t>
  </si>
  <si>
    <t>horse-leather.net</t>
  </si>
  <si>
    <t>inkarnation.at</t>
  </si>
  <si>
    <t>inhocsigno.com</t>
  </si>
  <si>
    <t>honkongonline.de</t>
  </si>
  <si>
    <t>time-clock.biz</t>
  </si>
  <si>
    <t>cialisbuy.net</t>
  </si>
  <si>
    <t>eurodrugs.xyz</t>
  </si>
  <si>
    <t>ridsport.se</t>
  </si>
  <si>
    <t>buendnis-toleranz.de</t>
  </si>
  <si>
    <t>hawthorneandmain.com</t>
  </si>
  <si>
    <t>alyans-stroy.com</t>
  </si>
  <si>
    <t>rufflesandtruffles.com</t>
  </si>
  <si>
    <t>coloringpages4kidz.com</t>
  </si>
  <si>
    <t>momontheside.com</t>
  </si>
  <si>
    <t>quebarato.com.mx</t>
  </si>
  <si>
    <t>myjh18.com</t>
  </si>
  <si>
    <t>tusciaweb.eu</t>
  </si>
  <si>
    <t>ndh.vn</t>
  </si>
  <si>
    <t>rhoen-saale.net</t>
  </si>
  <si>
    <t>myilifestyle.com</t>
  </si>
  <si>
    <t>thenightowlmama.com</t>
  </si>
  <si>
    <t>minori.it</t>
  </si>
  <si>
    <t>over-radio.fr</t>
  </si>
  <si>
    <t>idown.fr</t>
  </si>
  <si>
    <t>hunanpea.com</t>
  </si>
  <si>
    <t>ravpage.co.il</t>
  </si>
  <si>
    <t>tranzila.com</t>
  </si>
  <si>
    <t>ukbride.co.uk</t>
  </si>
  <si>
    <t>zetaestaticos.com</t>
  </si>
  <si>
    <t>segpaycs.com</t>
  </si>
  <si>
    <t>kaufbeuren.de</t>
  </si>
  <si>
    <t>scanwaygolf.dk</t>
  </si>
  <si>
    <t>reggaemountain.at</t>
  </si>
  <si>
    <t>roveconcepts.com</t>
  </si>
  <si>
    <t>umo.se</t>
  </si>
  <si>
    <t>czgz.cn</t>
  </si>
  <si>
    <t>96567.com</t>
  </si>
  <si>
    <t>stophavingaboringlife.com</t>
  </si>
  <si>
    <t>talesofarantingginger.com</t>
  </si>
  <si>
    <t>acecook.co.jp</t>
  </si>
  <si>
    <t>project-jk.com</t>
  </si>
  <si>
    <t>imusican.com.cn</t>
  </si>
  <si>
    <t>yim.co.jp</t>
  </si>
  <si>
    <t>giordano-bruno-stiftung.de</t>
  </si>
  <si>
    <t>complat.ru</t>
  </si>
  <si>
    <t>railroad-line.com</t>
  </si>
  <si>
    <t>eidai.com</t>
  </si>
  <si>
    <t>youxiake.com</t>
  </si>
  <si>
    <t>pishmash.com</t>
  </si>
  <si>
    <t>tectum-verlag.de</t>
  </si>
  <si>
    <t>ggw99.com</t>
  </si>
  <si>
    <t>lofotposten.no</t>
  </si>
  <si>
    <t>lscdn.net</t>
  </si>
  <si>
    <t>pioundicesimo.it</t>
  </si>
  <si>
    <t>wp-tr.org</t>
  </si>
  <si>
    <t>mcdonalds.se</t>
  </si>
  <si>
    <t>avantaje.ro</t>
  </si>
  <si>
    <t>moderndimensionsdesign.com</t>
  </si>
  <si>
    <t>zxtang.com</t>
  </si>
  <si>
    <t>bestprice100mggenericviagraus.ru</t>
  </si>
  <si>
    <t>m-bizportal.ru</t>
  </si>
  <si>
    <t>uralstroy.club</t>
  </si>
  <si>
    <t>rentfurniture.com</t>
  </si>
  <si>
    <t>g4g.it</t>
  </si>
  <si>
    <t>belregion.ru</t>
  </si>
  <si>
    <t>annsbridalbargains.com</t>
  </si>
  <si>
    <t>frenchcreoles.com</t>
  </si>
  <si>
    <t>sweets-paradise.jp</t>
  </si>
  <si>
    <t>hsw.com.au</t>
  </si>
  <si>
    <t>spmir39.ru</t>
  </si>
  <si>
    <t>cafejohnsonia.com</t>
  </si>
  <si>
    <t>krot-n.info</t>
  </si>
  <si>
    <t>ajca.or.jp</t>
  </si>
  <si>
    <t>antiqq.ru</t>
  </si>
  <si>
    <t>yyswdx.com</t>
  </si>
  <si>
    <t>republicofmath.com</t>
  </si>
  <si>
    <t>bmci.pk</t>
  </si>
  <si>
    <t>xixi123.com</t>
  </si>
  <si>
    <t>disabilityhorizons.com</t>
  </si>
  <si>
    <t>golyakova.pro</t>
  </si>
  <si>
    <t>topdrawerdiva.co.uk</t>
  </si>
  <si>
    <t>thetrustadvisor.com</t>
  </si>
  <si>
    <t>peter-walters.com</t>
  </si>
  <si>
    <t>bashmag.ru</t>
  </si>
  <si>
    <t>taxischwerzenbach.ch</t>
  </si>
  <si>
    <t>rcvfm.fr</t>
  </si>
  <si>
    <t>xn--80atgflbbkbeg3h.xn--p1ai</t>
  </si>
  <si>
    <t>Ñ‚ÑƒÑ€ÐºÑ€Ñ‹Ð¼Ñ‚Ñ€Ð°Ð½Ñ.Ñ€Ñ„</t>
  </si>
  <si>
    <t>ofc.de</t>
  </si>
  <si>
    <t>qbj.gov.cn</t>
  </si>
  <si>
    <t>butik2.dk</t>
  </si>
  <si>
    <t>ereignis-reich.com</t>
  </si>
  <si>
    <t>fstdisplay.com</t>
  </si>
  <si>
    <t>j-reform.com</t>
  </si>
  <si>
    <t>abmsystems.com</t>
  </si>
  <si>
    <t>tv3.ir</t>
  </si>
  <si>
    <t>stavmassage26.ru</t>
  </si>
  <si>
    <t>portlandnursery.com</t>
  </si>
  <si>
    <t>grapegrowingsecrets.com</t>
  </si>
  <si>
    <t>rebergbeer.com</t>
  </si>
  <si>
    <t>attorneyforum.com</t>
  </si>
  <si>
    <t>anwbcamping.nl</t>
  </si>
  <si>
    <t>appcast.com</t>
  </si>
  <si>
    <t>automations.com</t>
  </si>
  <si>
    <t>modeltable.com</t>
  </si>
  <si>
    <t>startupchallenge.com</t>
  </si>
  <si>
    <t>venturechallenge.com</t>
  </si>
  <si>
    <t>infocupboard.com</t>
  </si>
  <si>
    <t>kunsthalle-muc.de</t>
  </si>
  <si>
    <t>general-food.ir</t>
  </si>
  <si>
    <t>vitatravel.ru</t>
  </si>
  <si>
    <t>bygderadetumea.se</t>
  </si>
  <si>
    <t>grill-niemegk.de</t>
  </si>
  <si>
    <t>dublinschools.net</t>
  </si>
  <si>
    <t>gootop.cn</t>
  </si>
  <si>
    <t>quadlock.com</t>
  </si>
  <si>
    <t>itslab.it</t>
  </si>
  <si>
    <t>muve.pl</t>
  </si>
  <si>
    <t>danielleedds.com</t>
  </si>
  <si>
    <t>lovexhamster.com</t>
  </si>
  <si>
    <t>usiwakamaru.or.jp</t>
  </si>
  <si>
    <t>newromani.com</t>
  </si>
  <si>
    <t>taviasad.com</t>
  </si>
  <si>
    <t>thermalappliances.com</t>
  </si>
  <si>
    <t>staples.de</t>
  </si>
  <si>
    <t>electrony.net</t>
  </si>
  <si>
    <t>vesti-yamal.ru</t>
  </si>
  <si>
    <t>chengxuxia.com</t>
  </si>
  <si>
    <t>palmea.it</t>
  </si>
  <si>
    <t>mrlingvo.ru</t>
  </si>
  <si>
    <t>xn----gtbtdcjebdzu9dvb.xn--p1ai</t>
  </si>
  <si>
    <t>Ð¼Ð´Ð¾Ñƒ-ÑÐ¾Ð»Ð½Ñ‹ÑˆÐºÐ¾.Ñ€Ñ„</t>
  </si>
  <si>
    <t>delta-umwelt.com</t>
  </si>
  <si>
    <t>makipuray.com</t>
  </si>
  <si>
    <t>theseconddisc.com</t>
  </si>
  <si>
    <t>azusafest.com</t>
  </si>
  <si>
    <t>access.de</t>
  </si>
  <si>
    <t>tinaaye.org</t>
  </si>
  <si>
    <t>universalstratagem.com</t>
  </si>
  <si>
    <t>autogadget.eu</t>
  </si>
  <si>
    <t>sxl.co.jp</t>
  </si>
  <si>
    <t>ngdir.ir</t>
  </si>
  <si>
    <t>pcseguridad.org</t>
  </si>
  <si>
    <t>freefuninaustin.com</t>
  </si>
  <si>
    <t>dlubal.com</t>
  </si>
  <si>
    <t>quickemailer.com</t>
  </si>
  <si>
    <t>crescimbenilavari.it</t>
  </si>
  <si>
    <t>murdocklondon.com</t>
  </si>
  <si>
    <t>texasbob.com</t>
  </si>
  <si>
    <t>dakkakfamily.net</t>
  </si>
  <si>
    <t>agroru.com</t>
  </si>
  <si>
    <t>georgiyanchev.com</t>
  </si>
  <si>
    <t>ohhdeer.com</t>
  </si>
  <si>
    <t>presentation-3d.com</t>
  </si>
  <si>
    <t>inlovewithfashion.com</t>
  </si>
  <si>
    <t>liscolellc.com</t>
  </si>
  <si>
    <t>bpp.gov.pl</t>
  </si>
  <si>
    <t>proafrica.ro</t>
  </si>
  <si>
    <t>doziacatering.com</t>
  </si>
  <si>
    <t>ohridpost.com</t>
  </si>
  <si>
    <t>thewarehouse.com.sg</t>
  </si>
  <si>
    <t>russianews.ru</t>
  </si>
  <si>
    <t>clientfirstmortgages.com</t>
  </si>
  <si>
    <t>unise.ru</t>
  </si>
  <si>
    <t>earthandwind.net</t>
  </si>
  <si>
    <t>rollingstone.com.br</t>
  </si>
  <si>
    <t>clasificadosayacucho.com</t>
  </si>
  <si>
    <t>donnafugata.it</t>
  </si>
  <si>
    <t>infazavr.ru</t>
  </si>
  <si>
    <t>hizliresimyukle.com</t>
  </si>
  <si>
    <t>wesellalgona.com</t>
  </si>
  <si>
    <t>astrologyclub.org</t>
  </si>
  <si>
    <t>motivahr.com</t>
  </si>
  <si>
    <t>unicolonline.com</t>
  </si>
  <si>
    <t>orthodontie-mougins.fr</t>
  </si>
  <si>
    <t>browardnow.org</t>
  </si>
  <si>
    <t>51wangtuan.com</t>
  </si>
  <si>
    <t>anbellschool.com</t>
  </si>
  <si>
    <t>tavernadafermos.gr</t>
  </si>
  <si>
    <t>b4concrete.com</t>
  </si>
  <si>
    <t>carozzioliva.com</t>
  </si>
  <si>
    <t>labosano.hr</t>
  </si>
  <si>
    <t>proskater.ru</t>
  </si>
  <si>
    <t>scubamall.ru</t>
  </si>
  <si>
    <t>vensolution.com</t>
  </si>
  <si>
    <t>nossasaopaulo.org.br</t>
  </si>
  <si>
    <t>asbmjobs.com</t>
  </si>
  <si>
    <t>empaquesyestibas.com</t>
  </si>
  <si>
    <t>brandbarfi.com</t>
  </si>
  <si>
    <t>davidalba.com</t>
  </si>
  <si>
    <t>hsoub.com</t>
  </si>
  <si>
    <t>lorca.es</t>
  </si>
  <si>
    <t>lokaviz.fr</t>
  </si>
  <si>
    <t>hdfilms.tv</t>
  </si>
  <si>
    <t>manpower.ch</t>
  </si>
  <si>
    <t>autogaz-legnica.pl</t>
  </si>
  <si>
    <t>visitnoosa.com.au</t>
  </si>
  <si>
    <t>waspada.co.id</t>
  </si>
  <si>
    <t>ostrovok-anapa.ru</t>
  </si>
  <si>
    <t>eddys-bowlingbar.de</t>
  </si>
  <si>
    <t>asr-itsolutions.com</t>
  </si>
  <si>
    <t>eewo.com</t>
  </si>
  <si>
    <t>lifeboxset.com</t>
  </si>
  <si>
    <t>oifuturo.org.br</t>
  </si>
  <si>
    <t>labconco.com</t>
  </si>
  <si>
    <t>mycustomevent.com</t>
  </si>
  <si>
    <t>thefinancialdiet.com</t>
  </si>
  <si>
    <t>tim-ross.net</t>
  </si>
  <si>
    <t>mermaidrentals.com</t>
  </si>
  <si>
    <t>yeyilin.com</t>
  </si>
  <si>
    <t>humatic.com</t>
  </si>
  <si>
    <t>gedaechtniskirche-berlin.de</t>
  </si>
  <si>
    <t>adultwebmasters.org</t>
  </si>
  <si>
    <t>cnso.ru</t>
  </si>
  <si>
    <t>bodjongpolitan.com</t>
  </si>
  <si>
    <t>serbagadget.co</t>
  </si>
  <si>
    <t>itcrown.ru</t>
  </si>
  <si>
    <t>igamefriends.com</t>
  </si>
  <si>
    <t>electric-love.nl</t>
  </si>
  <si>
    <t>rukes.com</t>
  </si>
  <si>
    <t>tsn.org.tw</t>
  </si>
  <si>
    <t>howtobuyr12pills.com</t>
  </si>
  <si>
    <t>yuruyuri.com</t>
  </si>
  <si>
    <t>quelle.at</t>
  </si>
  <si>
    <t>jogos360.com.br</t>
  </si>
  <si>
    <t>michaelkors-discount.com</t>
  </si>
  <si>
    <t>danas.net.hr</t>
  </si>
  <si>
    <t>wikiguinee.net</t>
  </si>
  <si>
    <t>adk.jp</t>
  </si>
  <si>
    <t>manga-zip.org</t>
  </si>
  <si>
    <t>marketsworld.com</t>
  </si>
  <si>
    <t>ecmo.ru</t>
  </si>
  <si>
    <t>magkuhni.ru</t>
  </si>
  <si>
    <t>19sp.com</t>
  </si>
  <si>
    <t>ericchurch-tickets.org</t>
  </si>
  <si>
    <t>donmon.ac.th</t>
  </si>
  <si>
    <t>casitasmagno.com</t>
  </si>
  <si>
    <t>shopolog.ru</t>
  </si>
  <si>
    <t>modradiouk.net</t>
  </si>
  <si>
    <t>tiesmorskate.nl</t>
  </si>
  <si>
    <t>tringproperties.co.uk</t>
  </si>
  <si>
    <t>ydsc.com.cn</t>
  </si>
  <si>
    <t>cialispillscialispricestf7.com</t>
  </si>
  <si>
    <t>iconmaghost.com</t>
  </si>
  <si>
    <t>flatpackdan.com</t>
  </si>
  <si>
    <t>jenny.gr</t>
  </si>
  <si>
    <t>kukuzya.ru</t>
  </si>
  <si>
    <t>thebodymindinstitute.com</t>
  </si>
  <si>
    <t>ed.ao</t>
  </si>
  <si>
    <t>f6sildenafil-citrate.com</t>
  </si>
  <si>
    <t>americanow.com</t>
  </si>
  <si>
    <t>medicinfo.nl</t>
  </si>
  <si>
    <t>localsaver.com</t>
  </si>
  <si>
    <t>malena.net.ua</t>
  </si>
  <si>
    <t>5018120.com</t>
  </si>
  <si>
    <t>tribune.gr</t>
  </si>
  <si>
    <t>webtopus.co.il</t>
  </si>
  <si>
    <t>taipeicycle.com.tw</t>
  </si>
  <si>
    <t>biffa.co.uk</t>
  </si>
  <si>
    <t>cannabisnowmagazine.com</t>
  </si>
  <si>
    <t>donpress.com</t>
  </si>
  <si>
    <t>morganhorse.com</t>
  </si>
  <si>
    <t>fictionwritersreview.com</t>
  </si>
  <si>
    <t>cookingwithmykid.com</t>
  </si>
  <si>
    <t>dnr.kz</t>
  </si>
  <si>
    <t>thescifiworld.net</t>
  </si>
  <si>
    <t>stickyboard.co.uk</t>
  </si>
  <si>
    <t>turmericforhealth.com</t>
  </si>
  <si>
    <t>fotografos-gamou.eu</t>
  </si>
  <si>
    <t>deante.pl</t>
  </si>
  <si>
    <t>dual-diagnosis-help.com</t>
  </si>
  <si>
    <t>xfkji.com</t>
  </si>
  <si>
    <t>africareview.in</t>
  </si>
  <si>
    <t>kcba.org</t>
  </si>
  <si>
    <t>ultra-vidx.us</t>
  </si>
  <si>
    <t>firstbunyan.com</t>
  </si>
  <si>
    <t>codesky.net</t>
  </si>
  <si>
    <t>huxike.net.cn</t>
  </si>
  <si>
    <t>bowling.com</t>
  </si>
  <si>
    <t>thefourthperiod.com</t>
  </si>
  <si>
    <t>sky100.com.hk</t>
  </si>
  <si>
    <t>prcouture.com</t>
  </si>
  <si>
    <t>tianyibook.com</t>
  </si>
  <si>
    <t>shinnihonseiyaku.co.jp</t>
  </si>
  <si>
    <t>tripadvisor.co.kr</t>
  </si>
  <si>
    <t>cc.lu</t>
  </si>
  <si>
    <t>obatdiabetes.id</t>
  </si>
  <si>
    <t>techbiteme.com</t>
  </si>
  <si>
    <t>trzgd.com</t>
  </si>
  <si>
    <t>skyeweddings.co.uk</t>
  </si>
  <si>
    <t>nandu.ai</t>
  </si>
  <si>
    <t>iliabeauty.com</t>
  </si>
  <si>
    <t>m-isc.com</t>
  </si>
  <si>
    <t>rhonealpes-tourisme.com</t>
  </si>
  <si>
    <t>adigaskell.org</t>
  </si>
  <si>
    <t>crocus.by</t>
  </si>
  <si>
    <t>sckdw.cn</t>
  </si>
  <si>
    <t>alburnus.lt</t>
  </si>
  <si>
    <t>bhzd.ro</t>
  </si>
  <si>
    <t>curtatudoaqui.com.br</t>
  </si>
  <si>
    <t>yarnsandsuch.ca</t>
  </si>
  <si>
    <t>midwestartglass.com</t>
  </si>
  <si>
    <t>trampoline.cz</t>
  </si>
  <si>
    <t>jsaf.or.jp</t>
  </si>
  <si>
    <t>faceoff.com</t>
  </si>
  <si>
    <t>panaroboservice.com</t>
  </si>
  <si>
    <t>aurima.de</t>
  </si>
  <si>
    <t>1-800-4clocks.com</t>
  </si>
  <si>
    <t>divalikeus.com</t>
  </si>
  <si>
    <t>excelengineeringsolutions.com</t>
  </si>
  <si>
    <t>kengoldsmithmusic.com</t>
  </si>
  <si>
    <t>simotech-global.co.id</t>
  </si>
  <si>
    <t>jobswight.co.uk</t>
  </si>
  <si>
    <t>hlpolice.com</t>
  </si>
  <si>
    <t>noatronics.com</t>
  </si>
  <si>
    <t>papygeek.com</t>
  </si>
  <si>
    <t>sonvipnano.com</t>
  </si>
  <si>
    <t>degunino-portal.ru</t>
  </si>
  <si>
    <t>hung-su.com</t>
  </si>
  <si>
    <t>insurproviders4you.com</t>
  </si>
  <si>
    <t>barfersblog.com</t>
  </si>
  <si>
    <t>plantalecara.com</t>
  </si>
  <si>
    <t>freshbash.de</t>
  </si>
  <si>
    <t>sexcamsplanet.nl</t>
  </si>
  <si>
    <t>churchillsoap.com</t>
  </si>
  <si>
    <t>lookdirectory.com</t>
  </si>
  <si>
    <t>restaurantolan.com</t>
  </si>
  <si>
    <t>ochomedia.de</t>
  </si>
  <si>
    <t>stjamesunited.org</t>
  </si>
  <si>
    <t>mebelshik-nvr.ru</t>
  </si>
  <si>
    <t>fpoe-wilhelmsburg.at</t>
  </si>
  <si>
    <t>frehnersa.ch</t>
  </si>
  <si>
    <t>mareeg.com</t>
  </si>
  <si>
    <t>paydayloansqxh.com</t>
  </si>
  <si>
    <t>chinaf1.net</t>
  </si>
  <si>
    <t>allfunaggregates.com</t>
  </si>
  <si>
    <t>automotivestylinaccessories.com</t>
  </si>
  <si>
    <t>gimshm.com</t>
  </si>
  <si>
    <t>plocman.eu</t>
  </si>
  <si>
    <t>ishiwatashoten.co.jp</t>
  </si>
  <si>
    <t>aw-polska.pl</t>
  </si>
  <si>
    <t>derevoexpert.ru</t>
  </si>
  <si>
    <t>actionprintinginc.com</t>
  </si>
  <si>
    <t>medreps.com</t>
  </si>
  <si>
    <t>starwheelmandalas.com</t>
  </si>
  <si>
    <t>mstsrl.eu</t>
  </si>
  <si>
    <t>ecolawyer.ru</t>
  </si>
  <si>
    <t>fuckjeans.xyz</t>
  </si>
  <si>
    <t>epseenergia.com.br</t>
  </si>
  <si>
    <t>elettroindustriale.com</t>
  </si>
  <si>
    <t>hotelcantilena.com</t>
  </si>
  <si>
    <t>mobilenations.com</t>
  </si>
  <si>
    <t>sehoinc.com</t>
  </si>
  <si>
    <t>thenewpoundcoin.com</t>
  </si>
  <si>
    <t>uadiz.com</t>
  </si>
  <si>
    <t>boop.fr</t>
  </si>
  <si>
    <t>vishe-krishi.ru</t>
  </si>
  <si>
    <t>classicmarblescalicut.com</t>
  </si>
  <si>
    <t>hope-nadia.com</t>
  </si>
  <si>
    <t>lawlink.com</t>
  </si>
  <si>
    <t>old97s.com</t>
  </si>
  <si>
    <t>solutionsiq.com</t>
  </si>
  <si>
    <t>terraviet.com</t>
  </si>
  <si>
    <t>xstarsworld.com</t>
  </si>
  <si>
    <t>zugme.com</t>
  </si>
  <si>
    <t>bosch-horstmann.de</t>
  </si>
  <si>
    <t>equityadvisors.pl</t>
  </si>
  <si>
    <t>eltprof.ru</t>
  </si>
  <si>
    <t>soleliagreentech.se</t>
  </si>
  <si>
    <t>activesolutionelectric.com</t>
  </si>
  <si>
    <t>gaiabits.com</t>
  </si>
  <si>
    <t>modarecords.com</t>
  </si>
  <si>
    <t>shakragroup.com</t>
  </si>
  <si>
    <t>agrando.cz</t>
  </si>
  <si>
    <t>okaidi.fr</t>
  </si>
  <si>
    <t>carexline.ru</t>
  </si>
  <si>
    <t>win-down.ru</t>
  </si>
  <si>
    <t>harperstephenson.co.uk</t>
  </si>
  <si>
    <t>burberryshoes.us</t>
  </si>
  <si>
    <t>spquality.com.br</t>
  </si>
  <si>
    <t>bieszczady-pokoje.com</t>
  </si>
  <si>
    <t>monmouthpark.com</t>
  </si>
  <si>
    <t>paydayloansitt.com</t>
  </si>
  <si>
    <t>dalimoto.cz</t>
  </si>
  <si>
    <t>jokhel.hu</t>
  </si>
  <si>
    <t>studioaeditecne.it</t>
  </si>
  <si>
    <t>euro-logist.ru</t>
  </si>
  <si>
    <t>mokin-mebel.ru</t>
  </si>
  <si>
    <t>garetail.com.au</t>
  </si>
  <si>
    <t>sfi1.biz</t>
  </si>
  <si>
    <t>vanita.com.br</t>
  </si>
  <si>
    <t>thaisap.club</t>
  </si>
  <si>
    <t>yuantong.cn</t>
  </si>
  <si>
    <t>airtofly.com</t>
  </si>
  <si>
    <t>lesliepouessel.com</t>
  </si>
  <si>
    <t>prep4fpgee.com</t>
  </si>
  <si>
    <t>lovely-day.eu</t>
  </si>
  <si>
    <t>feixunsoft.net</t>
  </si>
  <si>
    <t>bp2000.org</t>
  </si>
  <si>
    <t>grzybypolok.pl</t>
  </si>
  <si>
    <t>salton-prof.ru</t>
  </si>
  <si>
    <t>aon.co.uk</t>
  </si>
  <si>
    <t>merton.sch.uk</t>
  </si>
  <si>
    <t>audifanatics.co.za</t>
  </si>
  <si>
    <t>simmeringer.at</t>
  </si>
  <si>
    <t>marianopazandco.com</t>
  </si>
  <si>
    <t>szgzhf.com</t>
  </si>
  <si>
    <t>uniongroup.com</t>
  </si>
  <si>
    <t>allcon.co.kr</t>
  </si>
  <si>
    <t>dovidnyk.org</t>
  </si>
  <si>
    <t>stalvent.ru</t>
  </si>
  <si>
    <t>hljtax.gov.cn</t>
  </si>
  <si>
    <t>agentsguidetotheworld.com</t>
  </si>
  <si>
    <t>atpearl.com</t>
  </si>
  <si>
    <t>lashortsfest.com</t>
  </si>
  <si>
    <t>p-jtech.com</t>
  </si>
  <si>
    <t>polbat.com</t>
  </si>
  <si>
    <t>snsfun.com</t>
  </si>
  <si>
    <t>immobiliarecolanzi.it</t>
  </si>
  <si>
    <t>tessystem.kr</t>
  </si>
  <si>
    <t>pms.com.np</t>
  </si>
  <si>
    <t>newlins.org</t>
  </si>
  <si>
    <t>transgallaxy.ro</t>
  </si>
  <si>
    <t>techpartner.ru</t>
  </si>
  <si>
    <t>xo-sound.ru</t>
  </si>
  <si>
    <t>vapeclub.co.uk</t>
  </si>
  <si>
    <t>beetrip.com.br</t>
  </si>
  <si>
    <t>bookscouter.com</t>
  </si>
  <si>
    <t>hellomd.com</t>
  </si>
  <si>
    <t>phen375tablet.com</t>
  </si>
  <si>
    <t>plastikfiltre.com</t>
  </si>
  <si>
    <t>rif-s.com</t>
  </si>
  <si>
    <t>suarezbeltran.com</t>
  </si>
  <si>
    <t>hanovercob.org</t>
  </si>
  <si>
    <t>restauracjajedynka.pl</t>
  </si>
  <si>
    <t>goliarussia.ru</t>
  </si>
  <si>
    <t>mebel-nasha.ru</t>
  </si>
  <si>
    <t>ballistic-designs.com</t>
  </si>
  <si>
    <t>immolyon-ouest.com</t>
  </si>
  <si>
    <t>kalijadephoto.com</t>
  </si>
  <si>
    <t>laboustifaille.com</t>
  </si>
  <si>
    <t>satisfactorypriceshop-csb.com</t>
  </si>
  <si>
    <t>tehrancar.com</t>
  </si>
  <si>
    <t>twinklehillfarm.com</t>
  </si>
  <si>
    <t>boccard.nl</t>
  </si>
  <si>
    <t>gladel.org</t>
  </si>
  <si>
    <t>chirineli.ru</t>
  </si>
  <si>
    <t>felfasad.ru</t>
  </si>
  <si>
    <t>kletkipik.ru</t>
  </si>
  <si>
    <t>mykoreabus.ru</t>
  </si>
  <si>
    <t>aegishelmets.com.tw</t>
  </si>
  <si>
    <t>seo2web.co.uk</t>
  </si>
  <si>
    <t>asiantransworld.com</t>
  </si>
  <si>
    <t>canterburyuni.com</t>
  </si>
  <si>
    <t>d2lady.com</t>
  </si>
  <si>
    <t>grw700.com</t>
  </si>
  <si>
    <t>hitskin.com</t>
  </si>
  <si>
    <t>hitaichi.com</t>
  </si>
  <si>
    <t>kaojan.com</t>
  </si>
  <si>
    <t>hcpi.dk</t>
  </si>
  <si>
    <t>espritgt.fr</t>
  </si>
  <si>
    <t>oktatastudakozo.hu</t>
  </si>
  <si>
    <t>fiannafail.ie</t>
  </si>
  <si>
    <t>ecomo.me</t>
  </si>
  <si>
    <t>centrumchmielna.pl</t>
  </si>
  <si>
    <t>ks-kb.ru</t>
  </si>
  <si>
    <t>telekomza.ru</t>
  </si>
  <si>
    <t>ifaonline.co.uk</t>
  </si>
  <si>
    <t>codelabs.com.br</t>
  </si>
  <si>
    <t>pastazip.com.br</t>
  </si>
  <si>
    <t>bitsofnews.com</t>
  </si>
  <si>
    <t>dirkblok.com</t>
  </si>
  <si>
    <t>dkskick.com</t>
  </si>
  <si>
    <t>ermcnepal.com</t>
  </si>
  <si>
    <t>macroimmigration.com</t>
  </si>
  <si>
    <t>mcfemina.com</t>
  </si>
  <si>
    <t>rrforeverjewellery.com</t>
  </si>
  <si>
    <t>rumbosenvios.com</t>
  </si>
  <si>
    <t>apigraph.fr</t>
  </si>
  <si>
    <t>njoyreizen.nl</t>
  </si>
  <si>
    <t>iknow.pl</t>
  </si>
  <si>
    <t>sivam.pl</t>
  </si>
  <si>
    <t>poczytaj.se</t>
  </si>
  <si>
    <t>buycialisnow.top</t>
  </si>
  <si>
    <t>yakuzatattoo.com.ua</t>
  </si>
  <si>
    <t>ncx.gov.cn</t>
  </si>
  <si>
    <t>azovskoe-more.com</t>
  </si>
  <si>
    <t>bhproducts.com</t>
  </si>
  <si>
    <t>ecovivre.com</t>
  </si>
  <si>
    <t>moviefiend.com</t>
  </si>
  <si>
    <t>shastaoutlets.com</t>
  </si>
  <si>
    <t>synergydancecompanynj.com</t>
  </si>
  <si>
    <t>tourtravelinnepal.com</t>
  </si>
  <si>
    <t>xenangchuyendung.com</t>
  </si>
  <si>
    <t>solucionesmixtas.com.mx</t>
  </si>
  <si>
    <t>rxfly.net</t>
  </si>
  <si>
    <t>bentleyplemtech.ru</t>
  </si>
  <si>
    <t>change4best.ru</t>
  </si>
  <si>
    <t>embergaming.us</t>
  </si>
  <si>
    <t>portaldocarroantigo.com.br</t>
  </si>
  <si>
    <t>casaruraldelantonio.com</t>
  </si>
  <si>
    <t>patriumconsulting.com</t>
  </si>
  <si>
    <t>primary-insulation.com</t>
  </si>
  <si>
    <t>fehnship.de</t>
  </si>
  <si>
    <t>thinkingfaith.org</t>
  </si>
  <si>
    <t>kruglyak.ru</t>
  </si>
  <si>
    <t>kawasakiracing.com.br</t>
  </si>
  <si>
    <t>sercomtel.com.br</t>
  </si>
  <si>
    <t>dermaclinicmd.com</t>
  </si>
  <si>
    <t>furnitureoem.com</t>
  </si>
  <si>
    <t>ironrealms.com</t>
  </si>
  <si>
    <t>lewisblack.com</t>
  </si>
  <si>
    <t>mercuresamuichaweng.com</t>
  </si>
  <si>
    <t>officinecpm.com</t>
  </si>
  <si>
    <t>sanlawrence.com</t>
  </si>
  <si>
    <t>caravanholidays.cz</t>
  </si>
  <si>
    <t>theo-keller.de</t>
  </si>
  <si>
    <t>acip.info</t>
  </si>
  <si>
    <t>charitablewines.org</t>
  </si>
  <si>
    <t>treedecatur.org</t>
  </si>
  <si>
    <t>nasieniak.pl</t>
  </si>
  <si>
    <t>novafilm.tv</t>
  </si>
  <si>
    <t>flairmen.co.uk</t>
  </si>
  <si>
    <t>mighty-moo.co.uk</t>
  </si>
  <si>
    <t>quercusbooks.co.uk</t>
  </si>
  <si>
    <t>timberlandonline.co.uk</t>
  </si>
  <si>
    <t>stoffmacher.at</t>
  </si>
  <si>
    <t>synergetica.co</t>
  </si>
  <si>
    <t>eziebart.com</t>
  </si>
  <si>
    <t>eyesurgeryaesthetics.com</t>
  </si>
  <si>
    <t>guidesinnepal.com</t>
  </si>
  <si>
    <t>lifemilestones.com</t>
  </si>
  <si>
    <t>plantprotex.com</t>
  </si>
  <si>
    <t>roscoemanagement.com</t>
  </si>
  <si>
    <t>tampabaynude.com</t>
  </si>
  <si>
    <t>schmittanchors.nl</t>
  </si>
  <si>
    <t>canterburysaddlery.co.nz</t>
  </si>
  <si>
    <t>geodezjapabianice.pl</t>
  </si>
  <si>
    <t>artelux.ro</t>
  </si>
  <si>
    <t>urb-bumaga.ru</t>
  </si>
  <si>
    <t>4emotion.sk</t>
  </si>
  <si>
    <t>newtyresquick.co.uk</t>
  </si>
  <si>
    <t>gogirlhairartistry.com.au</t>
  </si>
  <si>
    <t>archiculture.be</t>
  </si>
  <si>
    <t>amoosetracksmanor.com</t>
  </si>
  <si>
    <t>grevin.com</t>
  </si>
  <si>
    <t>lacoutelleriedelyon.com</t>
  </si>
  <si>
    <t>lecafedesrencontres.com</t>
  </si>
  <si>
    <t>nevisnews.com</t>
  </si>
  <si>
    <t>packermedical.com</t>
  </si>
  <si>
    <t>senrahatet.com</t>
  </si>
  <si>
    <t>thecampaignsolutionsgroup.com</t>
  </si>
  <si>
    <t>turboshear.com</t>
  </si>
  <si>
    <t>windowworldtour.com</t>
  </si>
  <si>
    <t>otani.ed.jp</t>
  </si>
  <si>
    <t>procado.nl</t>
  </si>
  <si>
    <t>faedi.com.br</t>
  </si>
  <si>
    <t>cdlschoolonline.com</t>
  </si>
  <si>
    <t>diamonds-usa.com</t>
  </si>
  <si>
    <t>firequick.com</t>
  </si>
  <si>
    <t>necting.com</t>
  </si>
  <si>
    <t>nriastrology.com</t>
  </si>
  <si>
    <t>ricoking.com</t>
  </si>
  <si>
    <t>waterheatingtech.com</t>
  </si>
  <si>
    <t>generale-bureautique.fr</t>
  </si>
  <si>
    <t>sarkar.ie</t>
  </si>
  <si>
    <t>euroenergetika.lt</t>
  </si>
  <si>
    <t>talento.com.my</t>
  </si>
  <si>
    <t>nissin-cz.net</t>
  </si>
  <si>
    <t>graficol.nl</t>
  </si>
  <si>
    <t>nacph.ru</t>
  </si>
  <si>
    <t>divineblinds.co.uk</t>
  </si>
  <si>
    <t>ampexholdings.com.br</t>
  </si>
  <si>
    <t>ambalaagro.com</t>
  </si>
  <si>
    <t>cheeseonlinestore.com</t>
  </si>
  <si>
    <t>cityini.com</t>
  </si>
  <si>
    <t>cvparfait.com</t>
  </si>
  <si>
    <t>epharmtech.com</t>
  </si>
  <si>
    <t>fap-pharmaceuticals.com</t>
  </si>
  <si>
    <t>metalevercompany.com</t>
  </si>
  <si>
    <t>poprosa.com</t>
  </si>
  <si>
    <t>thatoomhsp.com</t>
  </si>
  <si>
    <t>tottazo.com</t>
  </si>
  <si>
    <t>yjunguk.com</t>
  </si>
  <si>
    <t>opremazabebe.me</t>
  </si>
  <si>
    <t>nuby.ro</t>
  </si>
  <si>
    <t>worldbrick.ru</t>
  </si>
  <si>
    <t>autostyl.sk</t>
  </si>
  <si>
    <t>onapshunshin.com.vn</t>
  </si>
  <si>
    <t>xn----7sbbewmck7bgqfc.xn--p1ai</t>
  </si>
  <si>
    <t>ÑÐºÐ°Ð¶Ð¸-ÑÐ¿Ð°ÑÐ¸Ð±Ð¾.Ñ€Ñ„</t>
  </si>
  <si>
    <t>fpoe-ruprechtshofen.at</t>
  </si>
  <si>
    <t>eletricacentral.com.br</t>
  </si>
  <si>
    <t>alwataniains.com</t>
  </si>
  <si>
    <t>barderaiz.com</t>
  </si>
  <si>
    <t>horometer.com</t>
  </si>
  <si>
    <t>nukeworker.com</t>
  </si>
  <si>
    <t>tedleo.com</t>
  </si>
  <si>
    <t>tunisiaonline.com</t>
  </si>
  <si>
    <t>twinslock.com</t>
  </si>
  <si>
    <t>sumba.cz</t>
  </si>
  <si>
    <t>tamperefilmfestival.fi</t>
  </si>
  <si>
    <t>comparateurparisportif.fr</t>
  </si>
  <si>
    <t>lessdesign.pl</t>
  </si>
  <si>
    <t>koryakin.ru</t>
  </si>
  <si>
    <t>zhmm.ru</t>
  </si>
  <si>
    <t>tradeuniquecars.com.au</t>
  </si>
  <si>
    <t>agencethermale.com</t>
  </si>
  <si>
    <t>cogmed.com</t>
  </si>
  <si>
    <t>gzkehao.com</t>
  </si>
  <si>
    <t>manapariwar.com</t>
  </si>
  <si>
    <t>nonprofitfacts.com</t>
  </si>
  <si>
    <t>yzxhep.com</t>
  </si>
  <si>
    <t>krafttiersuche.de</t>
  </si>
  <si>
    <t>lepapieraubureau.fr</t>
  </si>
  <si>
    <t>essiell.pl</t>
  </si>
  <si>
    <t>pphu-joanna.pl</t>
  </si>
  <si>
    <t>nordental.pt</t>
  </si>
  <si>
    <t>utulivu.co.uk</t>
  </si>
  <si>
    <t>croydoncma.org.uk</t>
  </si>
  <si>
    <t>mybeautycenter.com.br</t>
  </si>
  <si>
    <t>canadahollister.ca</t>
  </si>
  <si>
    <t>aboutomaha8.com</t>
  </si>
  <si>
    <t>ashlar.com</t>
  </si>
  <si>
    <t>emusictherapy.com</t>
  </si>
  <si>
    <t>liangtrading.com</t>
  </si>
  <si>
    <t>meragroceries.com</t>
  </si>
  <si>
    <t>oneclickdeveloper.com</t>
  </si>
  <si>
    <t>tabuknature.com</t>
  </si>
  <si>
    <t>ver-taal.com</t>
  </si>
  <si>
    <t>sejour-en-asie.fr</t>
  </si>
  <si>
    <t>dceshop.gr</t>
  </si>
  <si>
    <t>lahora.gt</t>
  </si>
  <si>
    <t>savarkar.co.in</t>
  </si>
  <si>
    <t>opiniondatabase.net</t>
  </si>
  <si>
    <t>aecinema.org</t>
  </si>
  <si>
    <t>workhousearts.org</t>
  </si>
  <si>
    <t>musipusi.ru</t>
  </si>
  <si>
    <t>teormech.ru</t>
  </si>
  <si>
    <t>digiknots.com</t>
  </si>
  <si>
    <t>paulbrun-architecte.com</t>
  </si>
  <si>
    <t>scottishcards.com</t>
  </si>
  <si>
    <t>labo.eu</t>
  </si>
  <si>
    <t>ksb-bautzen.eu</t>
  </si>
  <si>
    <t>med-csd-ec.eu</t>
  </si>
  <si>
    <t>alusteel.pl</t>
  </si>
  <si>
    <t>harry-potter.net.pl</t>
  </si>
  <si>
    <t>paulinka.pl</t>
  </si>
  <si>
    <t>discoverural.ru</t>
  </si>
  <si>
    <t>ecoinv.by</t>
  </si>
  <si>
    <t>audiologospr.com</t>
  </si>
  <si>
    <t>cfoinnovation.com</t>
  </si>
  <si>
    <t>oximeterplus.com</t>
  </si>
  <si>
    <t>reitsportspezial.com</t>
  </si>
  <si>
    <t>robertsradio.com</t>
  </si>
  <si>
    <t>seoulspeakers.co.kr</t>
  </si>
  <si>
    <t>jd.ru</t>
  </si>
  <si>
    <t>ankaser.com</t>
  </si>
  <si>
    <t>bigswitch.com</t>
  </si>
  <si>
    <t>holgyvalasz.com</t>
  </si>
  <si>
    <t>howtofallasleep.com</t>
  </si>
  <si>
    <t>phuonghungplastic.com</t>
  </si>
  <si>
    <t>sunderlandshirts.com</t>
  </si>
  <si>
    <t>zbcdx.com</t>
  </si>
  <si>
    <t>opsir.eu</t>
  </si>
  <si>
    <t>nellc.net</t>
  </si>
  <si>
    <t>financialeducatorscouncil.org</t>
  </si>
  <si>
    <t>pompejanska.pl</t>
  </si>
  <si>
    <t>employers.com</t>
  </si>
  <si>
    <t>kiddietrans.com</t>
  </si>
  <si>
    <t>sc-refrigerating-equipment.com</t>
  </si>
  <si>
    <t>frank-immobilien.eu</t>
  </si>
  <si>
    <t>rando-zen.fr</t>
  </si>
  <si>
    <t>aquaverse.in</t>
  </si>
  <si>
    <t>rafiki-import.nl</t>
  </si>
  <si>
    <t>ltd.pl</t>
  </si>
  <si>
    <t>customs.ro</t>
  </si>
  <si>
    <t>9229680.ru</t>
  </si>
  <si>
    <t>inonline.com.ar</t>
  </si>
  <si>
    <t>creativejoinery.com.au</t>
  </si>
  <si>
    <t>autoivanov.com</t>
  </si>
  <si>
    <t>loreal-finance.com</t>
  </si>
  <si>
    <t>rc0535.com</t>
  </si>
  <si>
    <t>therocktoday.com</t>
  </si>
  <si>
    <t>zolima.com</t>
  </si>
  <si>
    <t>salesdevelopment.gr</t>
  </si>
  <si>
    <t>californiabrides.net</t>
  </si>
  <si>
    <t>easternwvhomebuilders.org</t>
  </si>
  <si>
    <t>scriptmafia.org</t>
  </si>
  <si>
    <t>polskiziemniak.pl</t>
  </si>
  <si>
    <t>saqccdata.co.za</t>
  </si>
  <si>
    <t>vidaedinheiro.gov.br</t>
  </si>
  <si>
    <t>utstarcom.cn</t>
  </si>
  <si>
    <t>chartcaptain.com</t>
  </si>
  <si>
    <t>communauto.com</t>
  </si>
  <si>
    <t>gamingreport.com</t>
  </si>
  <si>
    <t>infantrisk.com</t>
  </si>
  <si>
    <t>kengarisohma.com</t>
  </si>
  <si>
    <t>peller.com</t>
  </si>
  <si>
    <t>precisecompounding.com</t>
  </si>
  <si>
    <t>xn--9d0b102a6wc3y4a.com</t>
  </si>
  <si>
    <t>ë¶ì„±êµíšŒ.com</t>
  </si>
  <si>
    <t>golden-globe.de</t>
  </si>
  <si>
    <t>cristal-in.fr</t>
  </si>
  <si>
    <t>apsinc.info</t>
  </si>
  <si>
    <t>dartrazavi.ir</t>
  </si>
  <si>
    <t>blue-berry.me</t>
  </si>
  <si>
    <t>dotu.ru</t>
  </si>
  <si>
    <t>logomanager.co.uk</t>
  </si>
  <si>
    <t>kreibich.com.br</t>
  </si>
  <si>
    <t>cdnumancia.com</t>
  </si>
  <si>
    <t>cimdata.com</t>
  </si>
  <si>
    <t>dfwshows.com</t>
  </si>
  <si>
    <t>hotelvietuc.com</t>
  </si>
  <si>
    <t>surveyorworld.com</t>
  </si>
  <si>
    <t>augurionline.eu</t>
  </si>
  <si>
    <t>monitoringbox.eu</t>
  </si>
  <si>
    <t>oder-partnerschaft.eu</t>
  </si>
  <si>
    <t>transimperial.lv</t>
  </si>
  <si>
    <t>sporenvanherinnering.nl</t>
  </si>
  <si>
    <t>brakepartsinc.com</t>
  </si>
  <si>
    <t>christmascharmssale.com</t>
  </si>
  <si>
    <t>dt4you.com</t>
  </si>
  <si>
    <t>fatjockey.com</t>
  </si>
  <si>
    <t>harbourpublishing.com</t>
  </si>
  <si>
    <t>sellaonline.com</t>
  </si>
  <si>
    <t>qhbbs.net</t>
  </si>
  <si>
    <t>griggio.pl</t>
  </si>
  <si>
    <t>danza-espana.com</t>
  </si>
  <si>
    <t>themillennialimpact.com</t>
  </si>
  <si>
    <t>yurisuzuki.com</t>
  </si>
  <si>
    <t>hotelgrandezza.cz</t>
  </si>
  <si>
    <t>willowspringsraceway.info</t>
  </si>
  <si>
    <t>alk.net</t>
  </si>
  <si>
    <t>unitedstatesartists.org</t>
  </si>
  <si>
    <t>viagraes.org</t>
  </si>
  <si>
    <t>jiuhuashan.cc</t>
  </si>
  <si>
    <t>blogjist.com</t>
  </si>
  <si>
    <t>cortlandreview.com</t>
  </si>
  <si>
    <t>wpcorner.com</t>
  </si>
  <si>
    <t>eteps.gr</t>
  </si>
  <si>
    <t>forumbookie.net</t>
  </si>
  <si>
    <t>asianarestaurant.co.uk</t>
  </si>
  <si>
    <t>chntt.com</t>
  </si>
  <si>
    <t>infotechsystemsonline.com</t>
  </si>
  <si>
    <t>lincolnindustrial.com</t>
  </si>
  <si>
    <t>hotelantonie.cz</t>
  </si>
  <si>
    <t>fatihcamii-haunstetten.de</t>
  </si>
  <si>
    <t>epokate.eu</t>
  </si>
  <si>
    <t>fishingchina.net</t>
  </si>
  <si>
    <t>backstagepromotions.nl</t>
  </si>
  <si>
    <t>vik-msk.ru</t>
  </si>
  <si>
    <t>autoinsurancequotesca.work</t>
  </si>
  <si>
    <t>all-sudak.com</t>
  </si>
  <si>
    <t>dunntoimpress.com</t>
  </si>
  <si>
    <t>latamscience.com</t>
  </si>
  <si>
    <t>noithattranvan.com</t>
  </si>
  <si>
    <t>scuba-doc.com</t>
  </si>
  <si>
    <t>sketaihmdelhi.com</t>
  </si>
  <si>
    <t>texasagentcare.com</t>
  </si>
  <si>
    <t>westernwheel.com</t>
  </si>
  <si>
    <t>wolfpacksigns.com</t>
  </si>
  <si>
    <t>scuderieverdina.it</t>
  </si>
  <si>
    <t>au-thentic.com</t>
  </si>
  <si>
    <t>bswine.com</t>
  </si>
  <si>
    <t>federalperformancecontracting.com</t>
  </si>
  <si>
    <t>ffactor.com</t>
  </si>
  <si>
    <t>iadvanceseniorcare.com</t>
  </si>
  <si>
    <t>fantasticos.es</t>
  </si>
  <si>
    <t>kudeta.co.il</t>
  </si>
  <si>
    <t>austinsymphony.org</t>
  </si>
  <si>
    <t>bildirgec.org</t>
  </si>
  <si>
    <t>fpoe-badvoeslau.at</t>
  </si>
  <si>
    <t>houseofvanslondon.com</t>
  </si>
  <si>
    <t>aboutphone.info</t>
  </si>
  <si>
    <t>olympic-co-ltd.jp</t>
  </si>
  <si>
    <t>bestweldingschools.org</t>
  </si>
  <si>
    <t>wheeler-ukraine.com</t>
  </si>
  <si>
    <t>xmhcz.com</t>
  </si>
  <si>
    <t>kryos.fr</t>
  </si>
  <si>
    <t>naima.org</t>
  </si>
  <si>
    <t>orderlevitra20mg.org</t>
  </si>
  <si>
    <t>floramira.rs</t>
  </si>
  <si>
    <t>3stonebook.com</t>
  </si>
  <si>
    <t>astrocenter.com</t>
  </si>
  <si>
    <t>kintlacreative.com</t>
  </si>
  <si>
    <t>letsvolunteerabroad.com</t>
  </si>
  <si>
    <t>mecsoft.com</t>
  </si>
  <si>
    <t>mybyblos.com</t>
  </si>
  <si>
    <t>probateangels.com</t>
  </si>
  <si>
    <t>md-bud.pl</t>
  </si>
  <si>
    <t>epson.ca</t>
  </si>
  <si>
    <t>gdd.gov.cn</t>
  </si>
  <si>
    <t>birds-on-stamps.com</t>
  </si>
  <si>
    <t>tourdargent.com</t>
  </si>
  <si>
    <t>artmuseums.go.jp</t>
  </si>
  <si>
    <t>abilify.business</t>
  </si>
  <si>
    <t>actionmethod.com</t>
  </si>
  <si>
    <t>aimgroup.com</t>
  </si>
  <si>
    <t>hoxtonhotels.com</t>
  </si>
  <si>
    <t>moosehead.ca</t>
  </si>
  <si>
    <t>hollywoodawards.com</t>
  </si>
  <si>
    <t>intellectualventureslab.com</t>
  </si>
  <si>
    <t>ppt-to-dvd.com</t>
  </si>
  <si>
    <t>roddvacations.com</t>
  </si>
  <si>
    <t>yunzhiip.com</t>
  </si>
  <si>
    <t>americanacademy.de</t>
  </si>
  <si>
    <t>tcl.com.cn</t>
  </si>
  <si>
    <t>ijigg.com</t>
  </si>
  <si>
    <t>mirallestagliabue.com</t>
  </si>
  <si>
    <t>xiuyunshanquan.com</t>
  </si>
  <si>
    <t>elizabethi.org</t>
  </si>
  <si>
    <t>akwi.at</t>
  </si>
  <si>
    <t>225500.com</t>
  </si>
  <si>
    <t>athtek.com</t>
  </si>
  <si>
    <t>fontcubes.com</t>
  </si>
  <si>
    <t>notre-europe.eu</t>
  </si>
  <si>
    <t>buyfluoxetine-2016.gdn</t>
  </si>
  <si>
    <t>homeidea.tech</t>
  </si>
  <si>
    <t>blockland.us</t>
  </si>
  <si>
    <t>qzdaily.com.cn</t>
  </si>
  <si>
    <t>fishpt.com</t>
  </si>
  <si>
    <t>handy-mc.de</t>
  </si>
  <si>
    <t>hydrochlorothiazide2017.top</t>
  </si>
  <si>
    <t>propranolol2016.top</t>
  </si>
  <si>
    <t>hamc.com.cn</t>
  </si>
  <si>
    <t>rvfund.com.cn</t>
  </si>
  <si>
    <t>edgewave.com</t>
  </si>
  <si>
    <t>educationnation.com</t>
  </si>
  <si>
    <t>herozerogame.com</t>
  </si>
  <si>
    <t>toradol.systems</t>
  </si>
  <si>
    <t>buycephalexin2015.top</t>
  </si>
  <si>
    <t>tadacip3.us</t>
  </si>
  <si>
    <t>bestsmallbusinessseo.com</t>
  </si>
  <si>
    <t>cbiftrumpwins.com</t>
  </si>
  <si>
    <t>inta-csic.es</t>
  </si>
  <si>
    <t>anb.com.sa</t>
  </si>
  <si>
    <t>buyavodart2016.top</t>
  </si>
  <si>
    <t>hydrochlorothiazide6.top</t>
  </si>
  <si>
    <t>writewords.org.uk</t>
  </si>
  <si>
    <t>buytetracycline17.us</t>
  </si>
  <si>
    <t>eurax16.us</t>
  </si>
  <si>
    <t>fsxbn.cn</t>
  </si>
  <si>
    <t>blackhawknetwork.com</t>
  </si>
  <si>
    <t>bornshoes.com</t>
  </si>
  <si>
    <t>weixiaoni.com</t>
  </si>
  <si>
    <t>yigetrade.com</t>
  </si>
  <si>
    <t>globtime.cz</t>
  </si>
  <si>
    <t>androidtop.info</t>
  </si>
  <si>
    <t>green-web.org</t>
  </si>
  <si>
    <t>primechoiceautoparts.com</t>
  </si>
  <si>
    <t>avana15.gdn</t>
  </si>
  <si>
    <t>buydiflucan250.top</t>
  </si>
  <si>
    <t>buyalbendazole6.us</t>
  </si>
  <si>
    <t>celebrex.work</t>
  </si>
  <si>
    <t>cephalexin.coffee</t>
  </si>
  <si>
    <t>trazodone-247.top</t>
  </si>
  <si>
    <t>axdlxx.com</t>
  </si>
  <si>
    <t>bhdani.com</t>
  </si>
  <si>
    <t>gemini.com</t>
  </si>
  <si>
    <t>awo-schwaben.de</t>
  </si>
  <si>
    <t>avodart11.top</t>
  </si>
  <si>
    <t>djgusa.com</t>
  </si>
  <si>
    <t>medisafe.com</t>
  </si>
  <si>
    <t>morganintl.com</t>
  </si>
  <si>
    <t>pluginsworld.com</t>
  </si>
  <si>
    <t>auctr.edu</t>
  </si>
  <si>
    <t>buytadalafil9.gdn</t>
  </si>
  <si>
    <t>celebrex25.top</t>
  </si>
  <si>
    <t>diflucan.works</t>
  </si>
  <si>
    <t>extraskater.com</t>
  </si>
  <si>
    <t>fibark.com</t>
  </si>
  <si>
    <t>libertyfleet.com</t>
  </si>
  <si>
    <t>populationmondiale.com</t>
  </si>
  <si>
    <t>twodollarclick.com</t>
  </si>
  <si>
    <t>verimatrix.com</t>
  </si>
  <si>
    <t>sbac.edu</t>
  </si>
  <si>
    <t>icepi.com.cn</t>
  </si>
  <si>
    <t>serebiiforums.com</t>
  </si>
  <si>
    <t>cephalexin.gripe</t>
  </si>
  <si>
    <t>pedrad.org</t>
  </si>
  <si>
    <t>scoopertino.com</t>
  </si>
  <si>
    <t>slopeofhope.com</t>
  </si>
  <si>
    <t>ncsmed.org.fj</t>
  </si>
  <si>
    <t>ragemaker.net</t>
  </si>
  <si>
    <t>engagedbenefitdesign.org</t>
  </si>
  <si>
    <t>zhldj.gov.cn</t>
  </si>
  <si>
    <t>bizstats.com</t>
  </si>
  <si>
    <t>buyamoxicillin911.gdn</t>
  </si>
  <si>
    <t>avishaicohen.com</t>
  </si>
  <si>
    <t>biologyinmotion.com</t>
  </si>
  <si>
    <t>imreportcard.com</t>
  </si>
  <si>
    <t>luoren.net</t>
  </si>
  <si>
    <t>cialiscostperpill.review</t>
  </si>
  <si>
    <t>propranolol.systems</t>
  </si>
  <si>
    <t>diclofenacgel.us</t>
  </si>
  <si>
    <t>bvi.gov.vg</t>
  </si>
  <si>
    <t>asahisushi.vn</t>
  </si>
  <si>
    <t>oldkids.cn</t>
  </si>
  <si>
    <t>longtengjizhou.com</t>
  </si>
  <si>
    <t>frenchfragfactory.net</t>
  </si>
  <si>
    <t>ttc.edu.tw</t>
  </si>
  <si>
    <t>paulocoelho.com.br</t>
  </si>
  <si>
    <t>bayerus.com</t>
  </si>
  <si>
    <t>bulma.net</t>
  </si>
  <si>
    <t>lovers.nl</t>
  </si>
  <si>
    <t>applix.com</t>
  </si>
  <si>
    <t>leftbrainrightbrain.co.uk</t>
  </si>
  <si>
    <t>bolivian.com</t>
  </si>
  <si>
    <t>samizdat.com</t>
  </si>
  <si>
    <t>wbaboxing.com</t>
  </si>
  <si>
    <t>fluoxetine.mba</t>
  </si>
  <si>
    <t>amoxil.tools</t>
  </si>
  <si>
    <t>augmentin.world</t>
  </si>
  <si>
    <t>albanydailystar.com</t>
  </si>
  <si>
    <t>dxzuowen.com</t>
  </si>
  <si>
    <t>istdzone.com</t>
  </si>
  <si>
    <t>perrspectives.com</t>
  </si>
  <si>
    <t>urchin.com</t>
  </si>
  <si>
    <t>winrus.com</t>
  </si>
  <si>
    <t>cnidcn.com</t>
  </si>
  <si>
    <t>augmentin.express</t>
  </si>
  <si>
    <t>freshdelmonte.com</t>
  </si>
  <si>
    <t>hain-celestial.com</t>
  </si>
  <si>
    <t>nisource.com</t>
  </si>
  <si>
    <t>levitracoupon.review</t>
  </si>
  <si>
    <t>cpra.org.cn</t>
  </si>
  <si>
    <t>jackinworld.com</t>
  </si>
  <si>
    <t>cis.net</t>
  </si>
  <si>
    <t>thecephalopodpage.org</t>
  </si>
  <si>
    <t>coffey.com</t>
  </si>
  <si>
    <t>dogfeathers.com</t>
  </si>
  <si>
    <t>realviz.com</t>
  </si>
  <si>
    <t>scriptcopy.com</t>
  </si>
  <si>
    <t>objectivistcenter.org</t>
  </si>
  <si>
    <t>un-instraw.org</t>
  </si>
  <si>
    <t>ontolo.com</t>
  </si>
  <si>
    <t>jinmeichina.com</t>
  </si>
  <si>
    <t>vvfans.com</t>
  </si>
  <si>
    <t>wfmc.org</t>
  </si>
  <si>
    <t>entelo.com</t>
  </si>
  <si>
    <t>scanwith.com</t>
  </si>
  <si>
    <t>mypermissions.org</t>
  </si>
  <si>
    <t>kiseido.com</t>
  </si>
  <si>
    <t>cheapnfljerseysonliney.top</t>
  </si>
  <si>
    <t>basic4ppc.com</t>
  </si>
  <si>
    <t>pentaho.org</t>
  </si>
  <si>
    <t>lycra.com</t>
  </si>
  <si>
    <t>portlandpress.com</t>
  </si>
  <si>
    <t>07x.net</t>
  </si>
  <si>
    <t>collecta.com</t>
  </si>
  <si>
    <t>polymaps.org</t>
  </si>
  <si>
    <t>centered.com</t>
  </si>
  <si>
    <t>rkkda.com</t>
  </si>
  <si>
    <t>cvaregio.nl</t>
  </si>
  <si>
    <t>aupress.ca</t>
  </si>
  <si>
    <t>beritabola.nl</t>
  </si>
  <si>
    <t>steve-parker.org</t>
  </si>
  <si>
    <t>icse-conferences.org</t>
  </si>
  <si>
    <t>arpa.mil</t>
  </si>
  <si>
    <t>tinycorelinux.com</t>
  </si>
  <si>
    <t>wwwdotcom.com</t>
  </si>
  <si>
    <t>55jj.com</t>
  </si>
  <si>
    <t>karuimi.net</t>
  </si>
  <si>
    <t>illinois-criminaldefense.com</t>
  </si>
  <si>
    <t>fortikur.com</t>
  </si>
  <si>
    <t>pzh.gov.cn</t>
  </si>
  <si>
    <t>ruitengpeixun.com</t>
  </si>
  <si>
    <t>guweb.com</t>
  </si>
  <si>
    <t>shang-ban.com</t>
  </si>
  <si>
    <t>psy.it</t>
  </si>
  <si>
    <t>hollandonline.de</t>
  </si>
  <si>
    <t>hochschulen.de</t>
  </si>
  <si>
    <t>hockeydiscount.de</t>
  </si>
  <si>
    <t>industriephotos.de</t>
  </si>
  <si>
    <t>prnet.jp</t>
  </si>
  <si>
    <t>honduras-online.de</t>
  </si>
  <si>
    <t>inhocsigno.at</t>
  </si>
  <si>
    <t>infosa-bis-z.de</t>
  </si>
  <si>
    <t>infosa-bisz.de</t>
  </si>
  <si>
    <t>inhocsignovinces.de</t>
  </si>
  <si>
    <t>infosabisz.de</t>
  </si>
  <si>
    <t>inhocsigno.de</t>
  </si>
  <si>
    <t>infos-a-z.de</t>
  </si>
  <si>
    <t>infos-a-bis-z.de</t>
  </si>
  <si>
    <t>infos-az.de</t>
  </si>
  <si>
    <t>infosaz.de</t>
  </si>
  <si>
    <t>infosa-z.de</t>
  </si>
  <si>
    <t>infos-abisz.de</t>
  </si>
  <si>
    <t>inhocsigno.info</t>
  </si>
  <si>
    <t>inhocsignovinces.info</t>
  </si>
  <si>
    <t>inkarnation.info</t>
  </si>
  <si>
    <t>inges.info</t>
  </si>
  <si>
    <t>inhocsignovinces.at</t>
  </si>
  <si>
    <t>scangtv.com</t>
  </si>
  <si>
    <t>islam-online.de</t>
  </si>
  <si>
    <t>iso-3166.info</t>
  </si>
  <si>
    <t>allthingstarget.com</t>
  </si>
  <si>
    <t>salvo.co.uk</t>
  </si>
  <si>
    <t>ask-the-electrician.com</t>
  </si>
  <si>
    <t>designerzcentral.com</t>
  </si>
  <si>
    <t>24point0.com</t>
  </si>
  <si>
    <t>jianbihua.org</t>
  </si>
  <si>
    <t>awalker.jp</t>
  </si>
  <si>
    <t>myinterestingfacts.com</t>
  </si>
  <si>
    <t>cheat-nodvd.ru</t>
  </si>
  <si>
    <t>potolki-aladin.ru</t>
  </si>
  <si>
    <t>yeyelu-com.com</t>
  </si>
  <si>
    <t>yaforum.ru</t>
  </si>
  <si>
    <t>kaikei-home.com</t>
  </si>
  <si>
    <t>house-painting-info.com</t>
  </si>
  <si>
    <t>timeslangrun.com</t>
  </si>
  <si>
    <t>ranyan.com</t>
  </si>
  <si>
    <t>giessener-zeitung.de</t>
  </si>
  <si>
    <t>latua-salute.com</t>
  </si>
  <si>
    <t>lztxw.com</t>
  </si>
  <si>
    <t>howweelearn.com</t>
  </si>
  <si>
    <t>act2.com</t>
  </si>
  <si>
    <t>linkbeef.com</t>
  </si>
  <si>
    <t>andro-mbn.ru</t>
  </si>
  <si>
    <t>rinky.info</t>
  </si>
  <si>
    <t>1handymanphoenix.com</t>
  </si>
  <si>
    <t>levitragenerico.net</t>
  </si>
  <si>
    <t>hetek.hu</t>
  </si>
  <si>
    <t>i.yai.bz</t>
  </si>
  <si>
    <t>espanolblog.net</t>
  </si>
  <si>
    <t>mjworld.net</t>
  </si>
  <si>
    <t>mustdobrisbane.com</t>
  </si>
  <si>
    <t>naitimp3.ru</t>
  </si>
  <si>
    <t>chinakaiyu.com</t>
  </si>
  <si>
    <t>peasandpeonies.com</t>
  </si>
  <si>
    <t>5amtag.de</t>
  </si>
  <si>
    <t>msxxg.cn</t>
  </si>
  <si>
    <t>lasertimepodcast.com</t>
  </si>
  <si>
    <t>5jjdw.com</t>
  </si>
  <si>
    <t>manualzz.com</t>
  </si>
  <si>
    <t>zxjsjmzx.com</t>
  </si>
  <si>
    <t>p2ptouhang.com</t>
  </si>
  <si>
    <t>reislogger.nl</t>
  </si>
  <si>
    <t>bookofseven.com</t>
  </si>
  <si>
    <t>radio912.de</t>
  </si>
  <si>
    <t>casamentos.com.br</t>
  </si>
  <si>
    <t>kashmir3d.com</t>
  </si>
  <si>
    <t>xxlbig.eu</t>
  </si>
  <si>
    <t>bwy.org.uk</t>
  </si>
  <si>
    <t>weltkarte.com</t>
  </si>
  <si>
    <t>literaturhaus-muenchen.de</t>
  </si>
  <si>
    <t>equ.by</t>
  </si>
  <si>
    <t>myxxxpass.com</t>
  </si>
  <si>
    <t>ringbell.co.jp</t>
  </si>
  <si>
    <t>paleospirit.com</t>
  </si>
  <si>
    <t>tcp-net.ad.jp</t>
  </si>
  <si>
    <t>sozialhilfe24.de</t>
  </si>
  <si>
    <t>achildgrows.com</t>
  </si>
  <si>
    <t>senatus.net</t>
  </si>
  <si>
    <t>tandarts.nl</t>
  </si>
  <si>
    <t>projektwerkstatt.de</t>
  </si>
  <si>
    <t>hansawell.net</t>
  </si>
  <si>
    <t>bregenz.at</t>
  </si>
  <si>
    <t>jiguo.com</t>
  </si>
  <si>
    <t>bestrsv.com</t>
  </si>
  <si>
    <t>estatewaala.com</t>
  </si>
  <si>
    <t>92ufo.com</t>
  </si>
  <si>
    <t>oldbike.eu</t>
  </si>
  <si>
    <t>wiewaswie.nl</t>
  </si>
  <si>
    <t>funfonix.com</t>
  </si>
  <si>
    <t>tebyan-zn.ir</t>
  </si>
  <si>
    <t>arenacampus.nl</t>
  </si>
  <si>
    <t>hawaii-aloha.com</t>
  </si>
  <si>
    <t>traum-projekt.com</t>
  </si>
  <si>
    <t>ideli.org</t>
  </si>
  <si>
    <t>xn----ctberokidf0ac.xn--p1ai</t>
  </si>
  <si>
    <t>Ñ‚Ð¾Ð¿Ð»Ð¸Ð²Ð¾-Ð³ÑÐ¼.Ñ€Ñ„</t>
  </si>
  <si>
    <t>agravis.de</t>
  </si>
  <si>
    <t>manikpowersolutions.com</t>
  </si>
  <si>
    <t>mut.de</t>
  </si>
  <si>
    <t>iotifosamb.com</t>
  </si>
  <si>
    <t>bohoberry.com</t>
  </si>
  <si>
    <t>christianityexplored.org</t>
  </si>
  <si>
    <t>cari-amici.com</t>
  </si>
  <si>
    <t>babyclub.de</t>
  </si>
  <si>
    <t>erfolgmitsystem.net</t>
  </si>
  <si>
    <t>nordicskin.biz</t>
  </si>
  <si>
    <t>taxirueti.ch</t>
  </si>
  <si>
    <t>trendandstyle.de</t>
  </si>
  <si>
    <t>tibs.at</t>
  </si>
  <si>
    <t>blog-construction.com</t>
  </si>
  <si>
    <t>agroinvestor.ru</t>
  </si>
  <si>
    <t>lessnau.com</t>
  </si>
  <si>
    <t>vilmabergenholtz.com</t>
  </si>
  <si>
    <t>medconnections.com</t>
  </si>
  <si>
    <t>5ctd.com</t>
  </si>
  <si>
    <t>fabricatorsincorporated.com</t>
  </si>
  <si>
    <t>dobeskyd.cz</t>
  </si>
  <si>
    <t>amuse-c.jp</t>
  </si>
  <si>
    <t>math10.com</t>
  </si>
  <si>
    <t>virtualrealty.co.il</t>
  </si>
  <si>
    <t>gnpbu.ru</t>
  </si>
  <si>
    <t>twimgs.com</t>
  </si>
  <si>
    <t>imiweb.org</t>
  </si>
  <si>
    <t>mangos.xin</t>
  </si>
  <si>
    <t>czbpq.com</t>
  </si>
  <si>
    <t>apteka24.com.ua</t>
  </si>
  <si>
    <t>creativecodeapps.com</t>
  </si>
  <si>
    <t>jxdulou.com</t>
  </si>
  <si>
    <t>donghohongkong.net</t>
  </si>
  <si>
    <t>alesiachaika.com</t>
  </si>
  <si>
    <t>schedulepond.com</t>
  </si>
  <si>
    <t>allindiaholidaytrip.com</t>
  </si>
  <si>
    <t>javapoints.com</t>
  </si>
  <si>
    <t>mbachallenge.com</t>
  </si>
  <si>
    <t>politicalcorp.com</t>
  </si>
  <si>
    <t>veteransrehab.com</t>
  </si>
  <si>
    <t>genericcialisbuy.net</t>
  </si>
  <si>
    <t>mainguyen.vn</t>
  </si>
  <si>
    <t>notam.com.ar</t>
  </si>
  <si>
    <t>6web.cn</t>
  </si>
  <si>
    <t>ohiocarbonblank.com</t>
  </si>
  <si>
    <t>sale5cialonline.com</t>
  </si>
  <si>
    <t>fotocepta.ru</t>
  </si>
  <si>
    <t>studioleedsweb.co.uk</t>
  </si>
  <si>
    <t>babyartikel.de</t>
  </si>
  <si>
    <t>cleneo.pl</t>
  </si>
  <si>
    <t>baby-vornamen.de</t>
  </si>
  <si>
    <t>rosaryhongan.com</t>
  </si>
  <si>
    <t>destinydiamante.site</t>
  </si>
  <si>
    <t>bagofnothing.com</t>
  </si>
  <si>
    <t>vykonkom-tsmkr.gov.ua</t>
  </si>
  <si>
    <t>arbroath.co</t>
  </si>
  <si>
    <t>insidethetravellab.com</t>
  </si>
  <si>
    <t>yangibozor28-m.uz</t>
  </si>
  <si>
    <t>taraporter.com</t>
  </si>
  <si>
    <t>audi4ever.com</t>
  </si>
  <si>
    <t>skiing.org.cn</t>
  </si>
  <si>
    <t>djbomba.cz</t>
  </si>
  <si>
    <t>sleutelstad.nl</t>
  </si>
  <si>
    <t>mundoexpressderepuestos.com</t>
  </si>
  <si>
    <t>espinoza.cz</t>
  </si>
  <si>
    <t>banksoyuz.ru</t>
  </si>
  <si>
    <t>epilog.de</t>
  </si>
  <si>
    <t>elogo.net</t>
  </si>
  <si>
    <t>redifp.net</t>
  </si>
  <si>
    <t>heritageofislam.co.uk</t>
  </si>
  <si>
    <t>thefryguy.com</t>
  </si>
  <si>
    <t>pow.group</t>
  </si>
  <si>
    <t>sublimeteaching.com</t>
  </si>
  <si>
    <t>zmdqczxw.com</t>
  </si>
  <si>
    <t>leestrainer.nl</t>
  </si>
  <si>
    <t>wienerberger.pl</t>
  </si>
  <si>
    <t>megadox.com</t>
  </si>
  <si>
    <t>timholtz.com</t>
  </si>
  <si>
    <t>naranjajuridica.com</t>
  </si>
  <si>
    <t>imagine3d.fr</t>
  </si>
  <si>
    <t>surviveandsave.co.uk</t>
  </si>
  <si>
    <t>almutlaqfurniture.com</t>
  </si>
  <si>
    <t>kehidatermal.hu</t>
  </si>
  <si>
    <t>joicfp.or.jp</t>
  </si>
  <si>
    <t>barreciprocity.com</t>
  </si>
  <si>
    <t>complexstudios.ca</t>
  </si>
  <si>
    <t>jinxun.cc</t>
  </si>
  <si>
    <t>cinefania.com</t>
  </si>
  <si>
    <t>decoratrix.com</t>
  </si>
  <si>
    <t>zeehondencreche.nl</t>
  </si>
  <si>
    <t>dmi.tw</t>
  </si>
  <si>
    <t>markdsikes.com</t>
  </si>
  <si>
    <t>androidyaab.ir</t>
  </si>
  <si>
    <t>solaroots.org</t>
  </si>
  <si>
    <t>bloggingfusion.com</t>
  </si>
  <si>
    <t>bpbellini.it</t>
  </si>
  <si>
    <t>projectlifemastery.com</t>
  </si>
  <si>
    <t>buhkz.com</t>
  </si>
  <si>
    <t>tschechien-online.org</t>
  </si>
  <si>
    <t>xn--liersttten-5cb.no</t>
  </si>
  <si>
    <t>lierstÃ¸tten.no</t>
  </si>
  <si>
    <t>warblade.as</t>
  </si>
  <si>
    <t>doodlersanonymous.com</t>
  </si>
  <si>
    <t>getprograde.com</t>
  </si>
  <si>
    <t>famous-artists-school.com</t>
  </si>
  <si>
    <t>rogersgardens.com</t>
  </si>
  <si>
    <t>websitedesigninorangecounty.com</t>
  </si>
  <si>
    <t>weidknecht.com</t>
  </si>
  <si>
    <t>chicfee.com</t>
  </si>
  <si>
    <t>analizfamilii.ru</t>
  </si>
  <si>
    <t>txtku.cn</t>
  </si>
  <si>
    <t>fengwee.com</t>
  </si>
  <si>
    <t>louisvuittonoutlets-inc.com</t>
  </si>
  <si>
    <t>txiao.com</t>
  </si>
  <si>
    <t>acatfrance.fr</t>
  </si>
  <si>
    <t>cecile-lecordier.net</t>
  </si>
  <si>
    <t>flourishingfoodie.com</t>
  </si>
  <si>
    <t>califiafarms.com</t>
  </si>
  <si>
    <t>luredinresort.com</t>
  </si>
  <si>
    <t>francecloud.fr</t>
  </si>
  <si>
    <t>look4energy.com</t>
  </si>
  <si>
    <t>kelisto.es</t>
  </si>
  <si>
    <t>prosieben.ch</t>
  </si>
  <si>
    <t>bestwifesharinghangouts.com</t>
  </si>
  <si>
    <t>fabshophop.com</t>
  </si>
  <si>
    <t>escae.ml</t>
  </si>
  <si>
    <t>eengoedidee.nl</t>
  </si>
  <si>
    <t>kinderlines.nl</t>
  </si>
  <si>
    <t>internostrum.com</t>
  </si>
  <si>
    <t>pomogi.org</t>
  </si>
  <si>
    <t>fitnesstipsforlife.com</t>
  </si>
  <si>
    <t>jdmpyre.com</t>
  </si>
  <si>
    <t>jestemdzieckiem.pl</t>
  </si>
  <si>
    <t>vtbrussia.ru</t>
  </si>
  <si>
    <t>nvve.nl</t>
  </si>
  <si>
    <t>viagrasamplesus.ru</t>
  </si>
  <si>
    <t>miswater.com</t>
  </si>
  <si>
    <t>vidomosti-ua.com</t>
  </si>
  <si>
    <t>amobil.ru</t>
  </si>
  <si>
    <t>genericcialiswalmart.net</t>
  </si>
  <si>
    <t>vnsharing.net</t>
  </si>
  <si>
    <t>yourdomain.com.ua</t>
  </si>
  <si>
    <t>diegoquintana.com</t>
  </si>
  <si>
    <t>wycombewanderers.co.uk</t>
  </si>
  <si>
    <t>alternativa-za-vas.com</t>
  </si>
  <si>
    <t>edwhitephotographics.com</t>
  </si>
  <si>
    <t>mydarlinglemonthyme.com</t>
  </si>
  <si>
    <t>nordmarkarundt.com</t>
  </si>
  <si>
    <t>dfh-ufa.org</t>
  </si>
  <si>
    <t>schakenbosdesign.nl</t>
  </si>
  <si>
    <t>migreurop.org</t>
  </si>
  <si>
    <t>mozfr.org</t>
  </si>
  <si>
    <t>konsolosluk.gov.tr</t>
  </si>
  <si>
    <t>mirandamagazine.com</t>
  </si>
  <si>
    <t>yeshiva.org.il</t>
  </si>
  <si>
    <t>piranhas-team.by</t>
  </si>
  <si>
    <t>hsbcjt.cn</t>
  </si>
  <si>
    <t>netpoets.com</t>
  </si>
  <si>
    <t>sczy120.cn</t>
  </si>
  <si>
    <t>echealthinsurance.com</t>
  </si>
  <si>
    <t>mba-healthcare-management.com</t>
  </si>
  <si>
    <t>kotidogfashion.hu</t>
  </si>
  <si>
    <t>prioritet-stolitsa.ru</t>
  </si>
  <si>
    <t>qingyamuzu.com</t>
  </si>
  <si>
    <t>tvcogeco.com</t>
  </si>
  <si>
    <t>adamthomasonline.com</t>
  </si>
  <si>
    <t>gwktravelex.nl</t>
  </si>
  <si>
    <t>chichester.gov.uk</t>
  </si>
  <si>
    <t>kenyatourismguide.com</t>
  </si>
  <si>
    <t>rw-co.com</t>
  </si>
  <si>
    <t>tablet.biz.tr</t>
  </si>
  <si>
    <t>dieselbookstore.com</t>
  </si>
  <si>
    <t>zgwdq.com</t>
  </si>
  <si>
    <t>bazaar.ru</t>
  </si>
  <si>
    <t>mpi-bremen.de</t>
  </si>
  <si>
    <t>sextoyfun.com</t>
  </si>
  <si>
    <t>uprisefitness.com</t>
  </si>
  <si>
    <t>gedichte-garten.de</t>
  </si>
  <si>
    <t>selkolad.ru</t>
  </si>
  <si>
    <t>newsonscreen.com</t>
  </si>
  <si>
    <t>suricata-ids.org</t>
  </si>
  <si>
    <t>benugo.com</t>
  </si>
  <si>
    <t>romeguild.org</t>
  </si>
  <si>
    <t>gradusnik.ru</t>
  </si>
  <si>
    <t>utc.sk</t>
  </si>
  <si>
    <t>lochfyne.com</t>
  </si>
  <si>
    <t>pegon.cn</t>
  </si>
  <si>
    <t>dailyinqilab.com</t>
  </si>
  <si>
    <t>jyc-glass.com</t>
  </si>
  <si>
    <t>zaural.ru</t>
  </si>
  <si>
    <t>thegeminiproject.com.au</t>
  </si>
  <si>
    <t>idoktor.info</t>
  </si>
  <si>
    <t>presskit.to</t>
  </si>
  <si>
    <t>klossek.de</t>
  </si>
  <si>
    <t>reseptivapaa.space</t>
  </si>
  <si>
    <t>ravansaya.com</t>
  </si>
  <si>
    <t>jarisonline.sk</t>
  </si>
  <si>
    <t>vulcan-stavka.club</t>
  </si>
  <si>
    <t>bestequitypicks.com</t>
  </si>
  <si>
    <t>yurts.com</t>
  </si>
  <si>
    <t>longueuil.quebec</t>
  </si>
  <si>
    <t>rog315.com</t>
  </si>
  <si>
    <t>knowcapital.net</t>
  </si>
  <si>
    <t>gad-aerospace.com</t>
  </si>
  <si>
    <t>getmortified.com</t>
  </si>
  <si>
    <t>marinviews.com</t>
  </si>
  <si>
    <t>myersmountainhome.com</t>
  </si>
  <si>
    <t>sargodhanews.com</t>
  </si>
  <si>
    <t>zghuiyun.com</t>
  </si>
  <si>
    <t>rkrp-rpk.ru</t>
  </si>
  <si>
    <t>mechanicalkeyboards.com</t>
  </si>
  <si>
    <t>gakushikaikan.co.jp</t>
  </si>
  <si>
    <t>dmschools.org</t>
  </si>
  <si>
    <t>anaqua.com</t>
  </si>
  <si>
    <t>gangofhope.com</t>
  </si>
  <si>
    <t>handsontools.com</t>
  </si>
  <si>
    <t>lip-up.com</t>
  </si>
  <si>
    <t>pinesol.com</t>
  </si>
  <si>
    <t>usgamesinc.com</t>
  </si>
  <si>
    <t>bestcurs.org</t>
  </si>
  <si>
    <t>yangke.ru</t>
  </si>
  <si>
    <t>sauna-vn.ru</t>
  </si>
  <si>
    <t>vamsite.ru</t>
  </si>
  <si>
    <t>avislimousineservice.com</t>
  </si>
  <si>
    <t>eastsidepropertieshk.com</t>
  </si>
  <si>
    <t>medica.com</t>
  </si>
  <si>
    <t>paydayloansbrn.com</t>
  </si>
  <si>
    <t>translationspalex.com</t>
  </si>
  <si>
    <t>jukamotorsport.cz</t>
  </si>
  <si>
    <t>gaps.me</t>
  </si>
  <si>
    <t>trojanifsc.net</t>
  </si>
  <si>
    <t>barlinek.com.pl</t>
  </si>
  <si>
    <t>sparo.pw</t>
  </si>
  <si>
    <t>alidallas.com</t>
  </si>
  <si>
    <t>bestpriceoptics.com</t>
  </si>
  <si>
    <t>br-fashion.com</t>
  </si>
  <si>
    <t>hongkongpackaging.com</t>
  </si>
  <si>
    <t>walkerhomedesign.com</t>
  </si>
  <si>
    <t>aamaadmiparty.org</t>
  </si>
  <si>
    <t>region-mebel.ru</t>
  </si>
  <si>
    <t>actionagainsthunger.org.uk</t>
  </si>
  <si>
    <t>kronosweb.cl</t>
  </si>
  <si>
    <t>51chuangzhi.com</t>
  </si>
  <si>
    <t>healthywithhart.com</t>
  </si>
  <si>
    <t>integratedsolutionsnow.com</t>
  </si>
  <si>
    <t>symetra.com</t>
  </si>
  <si>
    <t>toolsandtime.com</t>
  </si>
  <si>
    <t>fausti.cz</t>
  </si>
  <si>
    <t>l2goldenage.eu</t>
  </si>
  <si>
    <t>snjb.fr</t>
  </si>
  <si>
    <t>icthus.in</t>
  </si>
  <si>
    <t>pascalonline.com.ar</t>
  </si>
  <si>
    <t>multipack.bg</t>
  </si>
  <si>
    <t>homehelpershomecare.com</t>
  </si>
  <si>
    <t>laimmigrationhelp.com</t>
  </si>
  <si>
    <t>sumerianrecords.com</t>
  </si>
  <si>
    <t>tafidelvalle.com</t>
  </si>
  <si>
    <t>germanika.info</t>
  </si>
  <si>
    <t>unefa.it</t>
  </si>
  <si>
    <t>sharkonline.org</t>
  </si>
  <si>
    <t>e-designinterior.ro</t>
  </si>
  <si>
    <t>nadc.ru</t>
  </si>
  <si>
    <t>international-businesspartners.com</t>
  </si>
  <si>
    <t>kcrnews.com</t>
  </si>
  <si>
    <t>musikpark-live.de</t>
  </si>
  <si>
    <t>muse.ir</t>
  </si>
  <si>
    <t>polskiegniazdo.pl</t>
  </si>
  <si>
    <t>pbspro.com.au</t>
  </si>
  <si>
    <t>shopmedia.com.br</t>
  </si>
  <si>
    <t>psacunion.ca</t>
  </si>
  <si>
    <t>mabudo.com</t>
  </si>
  <si>
    <t>zulassungsdienst4you.de</t>
  </si>
  <si>
    <t>ladefense.fr</t>
  </si>
  <si>
    <t>itplanning.co.jp</t>
  </si>
  <si>
    <t>knightarts.org</t>
  </si>
  <si>
    <t>doodleandsplat.co.uk</t>
  </si>
  <si>
    <t>dechiarobrothers.com</t>
  </si>
  <si>
    <t>esperanzadeavila.com</t>
  </si>
  <si>
    <t>printempsdesliqueurs.com</t>
  </si>
  <si>
    <t>tallteknologier.com</t>
  </si>
  <si>
    <t>bluenights.fi</t>
  </si>
  <si>
    <t>cahiersdecolette.fr</t>
  </si>
  <si>
    <t>salvatigioielli.it</t>
  </si>
  <si>
    <t>leadershiponlinewkkf.org</t>
  </si>
  <si>
    <t>domowauroda.pl</t>
  </si>
  <si>
    <t>kesslerag.pl</t>
  </si>
  <si>
    <t>salonpotential.com.au</t>
  </si>
  <si>
    <t>musicdream.be</t>
  </si>
  <si>
    <t>lojabigforma.com.br</t>
  </si>
  <si>
    <t>magnachip.cn</t>
  </si>
  <si>
    <t>barobarocar.com</t>
  </si>
  <si>
    <t>bantiks.ru</t>
  </si>
  <si>
    <t>vensterlux.be</t>
  </si>
  <si>
    <t>bathware.com.cn</t>
  </si>
  <si>
    <t>readmoresystems.com</t>
  </si>
  <si>
    <t>swapnakoodu.com</t>
  </si>
  <si>
    <t>sygpsvhotel.com</t>
  </si>
  <si>
    <t>triodeindia.com</t>
  </si>
  <si>
    <t>zemiigori.com</t>
  </si>
  <si>
    <t>acari.ru</t>
  </si>
  <si>
    <t>titaninternet.co.uk</t>
  </si>
  <si>
    <t>nofrills.ca</t>
  </si>
  <si>
    <t>qsbank.cc</t>
  </si>
  <si>
    <t>sxjzsf.cn</t>
  </si>
  <si>
    <t>assushop.com</t>
  </si>
  <si>
    <t>bihcompanyltd.com</t>
  </si>
  <si>
    <t>petrochem2000.com</t>
  </si>
  <si>
    <t>woind.com</t>
  </si>
  <si>
    <t>toftvin.dk</t>
  </si>
  <si>
    <t>ingemeyer.nl</t>
  </si>
  <si>
    <t>koelmanbouw.nl</t>
  </si>
  <si>
    <t>scvmurfatlar.ro</t>
  </si>
  <si>
    <t>gasworks.org.uk</t>
  </si>
  <si>
    <t>massage-tanzler.at</t>
  </si>
  <si>
    <t>protoss.at</t>
  </si>
  <si>
    <t>deliciousmbooks.com</t>
  </si>
  <si>
    <t>gojplus.com</t>
  </si>
  <si>
    <t>hc-napa.com</t>
  </si>
  <si>
    <t>ficaksport.hu</t>
  </si>
  <si>
    <t>porno-pskov.info</t>
  </si>
  <si>
    <t>silfra.it</t>
  </si>
  <si>
    <t>tokyodawn.net</t>
  </si>
  <si>
    <t>el-master.ru</t>
  </si>
  <si>
    <t>grand-electron.ru</t>
  </si>
  <si>
    <t>handandheart.co.uk</t>
  </si>
  <si>
    <t>bidpointe.com</t>
  </si>
  <si>
    <t>boutique-rueduparc.com</t>
  </si>
  <si>
    <t>eastwest-travel.com</t>
  </si>
  <si>
    <t>eia-edu.com</t>
  </si>
  <si>
    <t>jocafoto.com</t>
  </si>
  <si>
    <t>modelhomeart.com</t>
  </si>
  <si>
    <t>samratvoyages.com</t>
  </si>
  <si>
    <t>brdesign.it</t>
  </si>
  <si>
    <t>enpezet.com.pl</t>
  </si>
  <si>
    <t>climabanho.pt</t>
  </si>
  <si>
    <t>appella-watch.ru</t>
  </si>
  <si>
    <t>arboles-uk.co.uk</t>
  </si>
  <si>
    <t>anyhow5.com</t>
  </si>
  <si>
    <t>buck.com</t>
  </si>
  <si>
    <t>cdjrzm.com</t>
  </si>
  <si>
    <t>deltarpg.com</t>
  </si>
  <si>
    <t>harvardvision.com</t>
  </si>
  <si>
    <t>innalaska.com</t>
  </si>
  <si>
    <t>lahinchartgallery.com</t>
  </si>
  <si>
    <t>villaview.com</t>
  </si>
  <si>
    <t>yantrarugbyclub.com</t>
  </si>
  <si>
    <t>optik-rohr.de</t>
  </si>
  <si>
    <t>asianhands.com.np</t>
  </si>
  <si>
    <t>fantel.pl</t>
  </si>
  <si>
    <t>newholland.ua</t>
  </si>
  <si>
    <t>assetplus.at</t>
  </si>
  <si>
    <t>lenix.com.br</t>
  </si>
  <si>
    <t>nugabest.by</t>
  </si>
  <si>
    <t>mathrainbow.com</t>
  </si>
  <si>
    <t>paydayloansdpk.com</t>
  </si>
  <si>
    <t>wildhorseislandboattrips.com</t>
  </si>
  <si>
    <t>vejwun.cz</t>
  </si>
  <si>
    <t>artline-holds.fr</t>
  </si>
  <si>
    <t>stamfordct.gov</t>
  </si>
  <si>
    <t>margarich.nl</t>
  </si>
  <si>
    <t>misiunea.ro</t>
  </si>
  <si>
    <t>roslitprom.ru</t>
  </si>
  <si>
    <t>abbekashamnkrog.se</t>
  </si>
  <si>
    <t>ion.ac.uk</t>
  </si>
  <si>
    <t>wetherbyortho.co.uk</t>
  </si>
  <si>
    <t>baustellenmoebel.at</t>
  </si>
  <si>
    <t>glenfynegardens.com.au</t>
  </si>
  <si>
    <t>union-lawyers.com.au</t>
  </si>
  <si>
    <t>alice-travel.com</t>
  </si>
  <si>
    <t>arts-tshirt.com</t>
  </si>
  <si>
    <t>ebookmarkcenter.com</t>
  </si>
  <si>
    <t>eduwest.com</t>
  </si>
  <si>
    <t>farmingtheusa.com</t>
  </si>
  <si>
    <t>honestinmedia.com</t>
  </si>
  <si>
    <t>roperinvestmentgroup.com</t>
  </si>
  <si>
    <t>theloveshacktv.com</t>
  </si>
  <si>
    <t>vqs-us.com</t>
  </si>
  <si>
    <t>wessexvolleyball.com</t>
  </si>
  <si>
    <t>galettedesrois.eu</t>
  </si>
  <si>
    <t>hotelsingangtok.net</t>
  </si>
  <si>
    <t>skinchir.pl</t>
  </si>
  <si>
    <t>fjfda.gov.cn</t>
  </si>
  <si>
    <t>cityofhanceville.com</t>
  </si>
  <si>
    <t>customedwriting.com</t>
  </si>
  <si>
    <t>cybermanufacture.com</t>
  </si>
  <si>
    <t>findmoreposts.com</t>
  </si>
  <si>
    <t>marathamarriage.com</t>
  </si>
  <si>
    <t>nsreg.com</t>
  </si>
  <si>
    <t>procheckrealty.com</t>
  </si>
  <si>
    <t>sc9d.com</t>
  </si>
  <si>
    <t>misvo.cz</t>
  </si>
  <si>
    <t>nimedia.hu</t>
  </si>
  <si>
    <t>nnh.no</t>
  </si>
  <si>
    <t>horowitzfreedomcenter.org</t>
  </si>
  <si>
    <t>cheermoon.com.tw</t>
  </si>
  <si>
    <t>klimaschule.at</t>
  </si>
  <si>
    <t>alraialaam.com</t>
  </si>
  <si>
    <t>centrepointsabah.com</t>
  </si>
  <si>
    <t>farmerpayment.com</t>
  </si>
  <si>
    <t>n9214-8612m.com</t>
  </si>
  <si>
    <t>nwhelicopters.com</t>
  </si>
  <si>
    <t>tecnicadovolante.com</t>
  </si>
  <si>
    <t>wildcatos.com</t>
  </si>
  <si>
    <t>wunghing.com</t>
  </si>
  <si>
    <t>activeimpression.fr</t>
  </si>
  <si>
    <t>luvis.co.kr</t>
  </si>
  <si>
    <t>webrevo.nl</t>
  </si>
  <si>
    <t>ipvc.pt</t>
  </si>
  <si>
    <t>zolago.se</t>
  </si>
  <si>
    <t>xn--h1admjk.xn--p1ai</t>
  </si>
  <si>
    <t>ÐºÐ¾Ð¸Ñ€Ñ‚.Ñ€Ñ„</t>
  </si>
  <si>
    <t>belitta.com.br</t>
  </si>
  <si>
    <t>spiritinmotionyoga.ca</t>
  </si>
  <si>
    <t>bigskydrugtesting.com</t>
  </si>
  <si>
    <t>booktradeouts.com</t>
  </si>
  <si>
    <t>dar-alafaaq.com</t>
  </si>
  <si>
    <t>donghohungtien.com</t>
  </si>
  <si>
    <t>gchouses.com</t>
  </si>
  <si>
    <t>litwc.com</t>
  </si>
  <si>
    <t>steampunkchucks.com</t>
  </si>
  <si>
    <t>tivolipromotions.com</t>
  </si>
  <si>
    <t>waterfountainswarehouse.com</t>
  </si>
  <si>
    <t>walnut-creek.org</t>
  </si>
  <si>
    <t>maczupikczu.pl</t>
  </si>
  <si>
    <t>malerclub.ru</t>
  </si>
  <si>
    <t>s4h.sk</t>
  </si>
  <si>
    <t>eduardoelvira.com.ar</t>
  </si>
  <si>
    <t>fpoe-rohrendorf.at</t>
  </si>
  <si>
    <t>suedmaehren.at</t>
  </si>
  <si>
    <t>ikore.com.br</t>
  </si>
  <si>
    <t>ah.org.br</t>
  </si>
  <si>
    <t>completerecruitingsolutions.com</t>
  </si>
  <si>
    <t>fantasyescortdirectory.com</t>
  </si>
  <si>
    <t>king-sico.com</t>
  </si>
  <si>
    <t>pattaya-mega.com</t>
  </si>
  <si>
    <t>pmptestprep.com</t>
  </si>
  <si>
    <t>smokengift.com</t>
  </si>
  <si>
    <t>winklercon.com</t>
  </si>
  <si>
    <t>znalac.com</t>
  </si>
  <si>
    <t>wennekesbv.nl</t>
  </si>
  <si>
    <t>4best.ru</t>
  </si>
  <si>
    <t>qmyoga.se</t>
  </si>
  <si>
    <t>synez.co.uk</t>
  </si>
  <si>
    <t>westportgrey.co.uk</t>
  </si>
  <si>
    <t>sotatec.com.vn</t>
  </si>
  <si>
    <t>fpoe-neunkirchen.at</t>
  </si>
  <si>
    <t>carolinatasca.com.br</t>
  </si>
  <si>
    <t>renderme.cn</t>
  </si>
  <si>
    <t>e-kugel.com</t>
  </si>
  <si>
    <t>gospelhitsnaija.com</t>
  </si>
  <si>
    <t>h-gac.com</t>
  </si>
  <si>
    <t>lucascloud.com</t>
  </si>
  <si>
    <t>pefcorporation.com</t>
  </si>
  <si>
    <t>pilarsboutique.com</t>
  </si>
  <si>
    <t>kyberna.eu</t>
  </si>
  <si>
    <t>lifeboat.co.in</t>
  </si>
  <si>
    <t>searchengineoptimization-seo.net</t>
  </si>
  <si>
    <t>imailbox.nl</t>
  </si>
  <si>
    <t>zygakomp.pl</t>
  </si>
  <si>
    <t>avtomotors64.ru</t>
  </si>
  <si>
    <t>deltaenergia.com.br</t>
  </si>
  <si>
    <t>potenciar.com.br</t>
  </si>
  <si>
    <t>a-abundance.com</t>
  </si>
  <si>
    <t>aaa-express.com</t>
  </si>
  <si>
    <t>asplovdiv.com</t>
  </si>
  <si>
    <t>flightulike.com</t>
  </si>
  <si>
    <t>jnjoilfieldservices.com</t>
  </si>
  <si>
    <t>figlik.net</t>
  </si>
  <si>
    <t>fhommes.nl</t>
  </si>
  <si>
    <t>notariusz.pl</t>
  </si>
  <si>
    <t>remediinaturale.ro</t>
  </si>
  <si>
    <t>monolit-ufa.ru</t>
  </si>
  <si>
    <t>engelweg.be</t>
  </si>
  <si>
    <t>alesayihomeware.com</t>
  </si>
  <si>
    <t>best-trump.com</t>
  </si>
  <si>
    <t>gudenails.com</t>
  </si>
  <si>
    <t>insureamericanhealth.com</t>
  </si>
  <si>
    <t>thietbidetmay.com</t>
  </si>
  <si>
    <t>gemeinschaftspraxis-der-kardiologie.de</t>
  </si>
  <si>
    <t>dti.dk</t>
  </si>
  <si>
    <t>alavionline.ir</t>
  </si>
  <si>
    <t>andrew-it.ru</t>
  </si>
  <si>
    <t>kroooovoi.ru</t>
  </si>
  <si>
    <t>law-study.ru</t>
  </si>
  <si>
    <t>banthamholidaycottages.co.uk</t>
  </si>
  <si>
    <t>hps-bau.at</t>
  </si>
  <si>
    <t>publicat.com.co</t>
  </si>
  <si>
    <t>aplikimoveis.com</t>
  </si>
  <si>
    <t>bagagesetcetera.com</t>
  </si>
  <si>
    <t>kaijet.com</t>
  </si>
  <si>
    <t>lasburg.com</t>
  </si>
  <si>
    <t>my601.com</t>
  </si>
  <si>
    <t>numinainstitute.com</t>
  </si>
  <si>
    <t>pecteam.com</t>
  </si>
  <si>
    <t>pepespizzeria.com</t>
  </si>
  <si>
    <t>portharcourtlodge.com</t>
  </si>
  <si>
    <t>priligydapoxetineusa.com</t>
  </si>
  <si>
    <t>sc-ifc.com</t>
  </si>
  <si>
    <t>uickw.com</t>
  </si>
  <si>
    <t>advo-pedia.de</t>
  </si>
  <si>
    <t>waermedaemmung-lutters.de</t>
  </si>
  <si>
    <t>opusztaszerimenes.hu</t>
  </si>
  <si>
    <t>potenzol.id</t>
  </si>
  <si>
    <t>texmechs.org</t>
  </si>
  <si>
    <t>tourismlaos.org</t>
  </si>
  <si>
    <t>rambud.pl</t>
  </si>
  <si>
    <t>zao-tamp.ru</t>
  </si>
  <si>
    <t>ettsmart.se</t>
  </si>
  <si>
    <t>tallteknologier.se</t>
  </si>
  <si>
    <t>teffimodels.com.ua</t>
  </si>
  <si>
    <t>demani.com.br</t>
  </si>
  <si>
    <t>umusic.ca</t>
  </si>
  <si>
    <t>3dvalley.com</t>
  </si>
  <si>
    <t>aussiecodecreations.com</t>
  </si>
  <si>
    <t>bejoy520.com</t>
  </si>
  <si>
    <t>clarencetbrown.com</t>
  </si>
  <si>
    <t>dandlsafetyservices.com</t>
  </si>
  <si>
    <t>mariateresarizzi.com</t>
  </si>
  <si>
    <t>myschoolonline.com</t>
  </si>
  <si>
    <t>nomayaku.com</t>
  </si>
  <si>
    <t>dajapa.de</t>
  </si>
  <si>
    <t>kfk-dekoration.dk</t>
  </si>
  <si>
    <t>icons-greece.eu</t>
  </si>
  <si>
    <t>sunnygeorge.in</t>
  </si>
  <si>
    <t>autoinsuranceprof.info</t>
  </si>
  <si>
    <t>signwayonline.net</t>
  </si>
  <si>
    <t>strongwomanpersonaltraining.nl</t>
  </si>
  <si>
    <t>autoinsurancenit.top</t>
  </si>
  <si>
    <t>olharinterativo.com.br</t>
  </si>
  <si>
    <t>alquilerencordoba.com</t>
  </si>
  <si>
    <t>artreservebank.com</t>
  </si>
  <si>
    <t>cialisonlineix.com</t>
  </si>
  <si>
    <t>flametreeitcmanagement.com</t>
  </si>
  <si>
    <t>galeriatravel.com</t>
  </si>
  <si>
    <t>handemagazine.com</t>
  </si>
  <si>
    <t>midwesttrophyadventures.com</t>
  </si>
  <si>
    <t>nugamedical.com</t>
  </si>
  <si>
    <t>parrotshopping.com</t>
  </si>
  <si>
    <t>registermama.com</t>
  </si>
  <si>
    <t>vhz.cz</t>
  </si>
  <si>
    <t>soarwiththeballoon.info</t>
  </si>
  <si>
    <t>floortrailers.nl</t>
  </si>
  <si>
    <t>hilgersomtekstproducties.nl</t>
  </si>
  <si>
    <t>cialiswithoutadoctorsprescription.org</t>
  </si>
  <si>
    <t>hotelsintirupati.org</t>
  </si>
  <si>
    <t>isems.org</t>
  </si>
  <si>
    <t>buysynthroid.party</t>
  </si>
  <si>
    <t>eficasa.ro</t>
  </si>
  <si>
    <t>malenkaystrana.ru</t>
  </si>
  <si>
    <t>megatex-plast.ru</t>
  </si>
  <si>
    <t>compans.com.ar</t>
  </si>
  <si>
    <t>cleaningindustries.com.au</t>
  </si>
  <si>
    <t>anupamajewellery.com</t>
  </si>
  <si>
    <t>caqicheng.com</t>
  </si>
  <si>
    <t>starkeydaejeon.com</t>
  </si>
  <si>
    <t>sunxld.com</t>
  </si>
  <si>
    <t>yourhomenursing.com</t>
  </si>
  <si>
    <t>centrobuceobubblessea.es</t>
  </si>
  <si>
    <t>bioisotherm.it</t>
  </si>
  <si>
    <t>tum.news</t>
  </si>
  <si>
    <t>endodermomasaz.pl</t>
  </si>
  <si>
    <t>aiedesign.com</t>
  </si>
  <si>
    <t>arosoftware.com</t>
  </si>
  <si>
    <t>colegiosantarosa.com</t>
  </si>
  <si>
    <t>estudiowebcolombia.com</t>
  </si>
  <si>
    <t>footballdb.com</t>
  </si>
  <si>
    <t>pcbarts.com</t>
  </si>
  <si>
    <t>studentuk.com</t>
  </si>
  <si>
    <t>welhyd.com</t>
  </si>
  <si>
    <t>studiolegalevsbc.org</t>
  </si>
  <si>
    <t>ellipse.pl</t>
  </si>
  <si>
    <t>nsales.com.au</t>
  </si>
  <si>
    <t>amengineering-sports.com</t>
  </si>
  <si>
    <t>cityvaluers.com</t>
  </si>
  <si>
    <t>click2cruise.com</t>
  </si>
  <si>
    <t>17zx8.org</t>
  </si>
  <si>
    <t>stmarysgreenville.org</t>
  </si>
  <si>
    <t>detector-rus.ru</t>
  </si>
  <si>
    <t>forumstroy.ru</t>
  </si>
  <si>
    <t>sgfitness.co.uk</t>
  </si>
  <si>
    <t>cre.gov.uk</t>
  </si>
  <si>
    <t>lamnguyentechnic.com.vn</t>
  </si>
  <si>
    <t>bordogue.com.br</t>
  </si>
  <si>
    <t>claffisica.org.br</t>
  </si>
  <si>
    <t>blossomingtastebuds.com</t>
  </si>
  <si>
    <t>cc2i.com</t>
  </si>
  <si>
    <t>bio-schnitzer.cz</t>
  </si>
  <si>
    <t>humanconsulting.cz</t>
  </si>
  <si>
    <t>synth.net</t>
  </si>
  <si>
    <t>ddckids.org</t>
  </si>
  <si>
    <t>uiklik.pl</t>
  </si>
  <si>
    <t>enervac.com.br</t>
  </si>
  <si>
    <t>pro-competences.ch</t>
  </si>
  <si>
    <t>jezreelacustica.cl</t>
  </si>
  <si>
    <t>decodethis.com</t>
  </si>
  <si>
    <t>salon-ray.com</t>
  </si>
  <si>
    <t>shayangnala.com</t>
  </si>
  <si>
    <t>smdec.com</t>
  </si>
  <si>
    <t>twojdomdocieplenia.com</t>
  </si>
  <si>
    <t>moje-stranky.eu</t>
  </si>
  <si>
    <t>lexingtonma.gov</t>
  </si>
  <si>
    <t>missterry.it</t>
  </si>
  <si>
    <t>maki-stove.jp</t>
  </si>
  <si>
    <t>23ziyuan.net</t>
  </si>
  <si>
    <t>amalfitour.net</t>
  </si>
  <si>
    <t>worldofdante.org</t>
  </si>
  <si>
    <t>wawreniuk.pl</t>
  </si>
  <si>
    <t>furnation.ru</t>
  </si>
  <si>
    <t>baatees.com</t>
  </si>
  <si>
    <t>detail-experts.com</t>
  </si>
  <si>
    <t>gencgonulluler.com</t>
  </si>
  <si>
    <t>dsg-muenster.de</t>
  </si>
  <si>
    <t>scarletmacawcac.org</t>
  </si>
  <si>
    <t>electricy.ru</t>
  </si>
  <si>
    <t>asantemanhong.com</t>
  </si>
  <si>
    <t>northplattebulletin.com</t>
  </si>
  <si>
    <t>thefnspot.com</t>
  </si>
  <si>
    <t>ergasiatora.gr</t>
  </si>
  <si>
    <t>triumphmotorcycles.nl</t>
  </si>
  <si>
    <t>kjelsaas.no</t>
  </si>
  <si>
    <t>stemplast.it</t>
  </si>
  <si>
    <t>discoverthedivinetruth.com</t>
  </si>
  <si>
    <t>metabolism.com</t>
  </si>
  <si>
    <t>rabat-kode.com</t>
  </si>
  <si>
    <t>soie-parfums.com</t>
  </si>
  <si>
    <t>yy182.com</t>
  </si>
  <si>
    <t>calamando.de</t>
  </si>
  <si>
    <t>naw.org</t>
  </si>
  <si>
    <t>time.net.pl</t>
  </si>
  <si>
    <t>climatarea.ru</t>
  </si>
  <si>
    <t>archimax.ch</t>
  </si>
  <si>
    <t>cucumberreligion.com</t>
  </si>
  <si>
    <t>rgcastles.com</t>
  </si>
  <si>
    <t>szxhfkj.com</t>
  </si>
  <si>
    <t>tmlawpc.com</t>
  </si>
  <si>
    <t>whiteselectronics.com</t>
  </si>
  <si>
    <t>mbts.edu</t>
  </si>
  <si>
    <t>shol.ru</t>
  </si>
  <si>
    <t>imei.com.au</t>
  </si>
  <si>
    <t>gulfonlineauction.com</t>
  </si>
  <si>
    <t>mitula.com</t>
  </si>
  <si>
    <t>asbazainville.org</t>
  </si>
  <si>
    <t>mw.mil.pl</t>
  </si>
  <si>
    <t>fpoe-ternitz.at</t>
  </si>
  <si>
    <t>anythingaboutnepal.com</t>
  </si>
  <si>
    <t>asphaltvision.com</t>
  </si>
  <si>
    <t>fivehundo.com</t>
  </si>
  <si>
    <t>karaokeroom335.com</t>
  </si>
  <si>
    <t>magnetella.com</t>
  </si>
  <si>
    <t>masngbp.com</t>
  </si>
  <si>
    <t>redemaisfarma.com</t>
  </si>
  <si>
    <t>mightymidgets.dk</t>
  </si>
  <si>
    <t>x.am</t>
  </si>
  <si>
    <t>ense.be</t>
  </si>
  <si>
    <t>camway.biz</t>
  </si>
  <si>
    <t>biratoverseas.com</t>
  </si>
  <si>
    <t>feihouse.com</t>
  </si>
  <si>
    <t>thepleasurechest.com</t>
  </si>
  <si>
    <t>pipercross.net</t>
  </si>
  <si>
    <t>meetsdasingles.org</t>
  </si>
  <si>
    <t>hejwesele.pl</t>
  </si>
  <si>
    <t>wstawiennictwo.pl</t>
  </si>
  <si>
    <t>alprof.ro</t>
  </si>
  <si>
    <t>carinsurancefar.xyz</t>
  </si>
  <si>
    <t>kagirl.cn</t>
  </si>
  <si>
    <t>cindysherman.com</t>
  </si>
  <si>
    <t>danangnet.com</t>
  </si>
  <si>
    <t>ewaycl.com</t>
  </si>
  <si>
    <t>zhise168.com</t>
  </si>
  <si>
    <t>sorcerers.net</t>
  </si>
  <si>
    <t>aebah.org</t>
  </si>
  <si>
    <t>seiryuu.org</t>
  </si>
  <si>
    <t>sepsis.org</t>
  </si>
  <si>
    <t>xn--c1adkblledbnkmd7b0k.xn--p1ai</t>
  </si>
  <si>
    <t>ÑÑ‚Ñ€Ð¾Ð¹Ñ‚ÐµÑ…Ð½Ð¾Ð»Ð¾Ð³Ð¸Ñ.Ñ€Ñ„</t>
  </si>
  <si>
    <t>baltimorestyle.com</t>
  </si>
  <si>
    <t>juniorlinken.com</t>
  </si>
  <si>
    <t>studentmoola.com</t>
  </si>
  <si>
    <t>suncommunities.com</t>
  </si>
  <si>
    <t>tetrisbattle.com</t>
  </si>
  <si>
    <t>causecast.org</t>
  </si>
  <si>
    <t>myszkal.com.pl</t>
  </si>
  <si>
    <t>cmdtaploiesti.ro</t>
  </si>
  <si>
    <t>clonidine.world</t>
  </si>
  <si>
    <t>optigestionsa.ch</t>
  </si>
  <si>
    <t>euclidusa.com</t>
  </si>
  <si>
    <t>multicharts.com</t>
  </si>
  <si>
    <t>nbc.edu</t>
  </si>
  <si>
    <t>ws.edu</t>
  </si>
  <si>
    <t>aeroshuttletransfers.fr</t>
  </si>
  <si>
    <t>gfb.it</t>
  </si>
  <si>
    <t>zyciekalisza.pl</t>
  </si>
  <si>
    <t>fluoxetine2015.us</t>
  </si>
  <si>
    <t>dgshengjie.com</t>
  </si>
  <si>
    <t>flashpapers.com</t>
  </si>
  <si>
    <t>stickgamesline.com</t>
  </si>
  <si>
    <t>almadapaper.net</t>
  </si>
  <si>
    <t>newteachercenter.org</t>
  </si>
  <si>
    <t>endofnations.su</t>
  </si>
  <si>
    <t>bjypt.com</t>
  </si>
  <si>
    <t>pdextrading.com</t>
  </si>
  <si>
    <t>ravanello.com</t>
  </si>
  <si>
    <t>shopular.com</t>
  </si>
  <si>
    <t>premier100.kz</t>
  </si>
  <si>
    <t>damichele.net</t>
  </si>
  <si>
    <t>colchicine.associates</t>
  </si>
  <si>
    <t>darenberg.com.au</t>
  </si>
  <si>
    <t>jxldbz.gov.cn</t>
  </si>
  <si>
    <t>aiy888.com</t>
  </si>
  <si>
    <t>kauaiworld.com</t>
  </si>
  <si>
    <t>sanzeyapi.com</t>
  </si>
  <si>
    <t>gsk-prokat.ru</t>
  </si>
  <si>
    <t>baclofen20.us</t>
  </si>
  <si>
    <t>hcmiu.edu.vn</t>
  </si>
  <si>
    <t>bookacloud.com</t>
  </si>
  <si>
    <t>revia17.top</t>
  </si>
  <si>
    <t>buyfurosemide911.us</t>
  </si>
  <si>
    <t>elimite5.us</t>
  </si>
  <si>
    <t>albadesteve.com</t>
  </si>
  <si>
    <t>madaboutcards.com</t>
  </si>
  <si>
    <t>rockstar69.com</t>
  </si>
  <si>
    <t>takebackthemedia.com</t>
  </si>
  <si>
    <t>xn--gmq913afoaf9ck94ajzovw7a.net</t>
  </si>
  <si>
    <t>çœ‹è­·å¸«æ±‚äººå¯Œå±±.net</t>
  </si>
  <si>
    <t>szwast.com.pl</t>
  </si>
  <si>
    <t>nevisisland.com</t>
  </si>
  <si>
    <t>pleco.com</t>
  </si>
  <si>
    <t>xuaggies.com</t>
  </si>
  <si>
    <t>ratpescara.it</t>
  </si>
  <si>
    <t>buyatarax-365.us</t>
  </si>
  <si>
    <t>pikore.co</t>
  </si>
  <si>
    <t>texindex.com</t>
  </si>
  <si>
    <t>ustoa.com</t>
  </si>
  <si>
    <t>sdcc.edu</t>
  </si>
  <si>
    <t>cymbalta.fund</t>
  </si>
  <si>
    <t>strattera2017.gdn</t>
  </si>
  <si>
    <t>buyvpxl2016.gdn</t>
  </si>
  <si>
    <t>cpac.org</t>
  </si>
  <si>
    <t>cultureandagriculture.org</t>
  </si>
  <si>
    <t>albendazole16.us</t>
  </si>
  <si>
    <t>chocolatecakepastry.com</t>
  </si>
  <si>
    <t>vote.com</t>
  </si>
  <si>
    <t>buyclomid15.top</t>
  </si>
  <si>
    <t>indev.ca</t>
  </si>
  <si>
    <t>chadlewismd.com</t>
  </si>
  <si>
    <t>chantix.com</t>
  </si>
  <si>
    <t>sfgenealogy.com</t>
  </si>
  <si>
    <t>videogameblog.com</t>
  </si>
  <si>
    <t>interbud.net.pl</t>
  </si>
  <si>
    <t>viagrageneric.pro</t>
  </si>
  <si>
    <t>metallich-dver.ru</t>
  </si>
  <si>
    <t>ife.co.uk</t>
  </si>
  <si>
    <t>boopsie.com</t>
  </si>
  <si>
    <t>born-today.com</t>
  </si>
  <si>
    <t>kickette.com</t>
  </si>
  <si>
    <t>lacha-it.com</t>
  </si>
  <si>
    <t>merging.com</t>
  </si>
  <si>
    <t>placeshilton.com</t>
  </si>
  <si>
    <t>virtual-flythai.com</t>
  </si>
  <si>
    <t>crosstowncookers.org</t>
  </si>
  <si>
    <t>ehhi.org</t>
  </si>
  <si>
    <t>vardenafil100.top</t>
  </si>
  <si>
    <t>bpa.ac.uk</t>
  </si>
  <si>
    <t>beit-alezz.com</t>
  </si>
  <si>
    <t>buyamoxil75.gdn</t>
  </si>
  <si>
    <t>vermox.gripe</t>
  </si>
  <si>
    <t>predaptive.net</t>
  </si>
  <si>
    <t>ispu.org</t>
  </si>
  <si>
    <t>akroncantonairport.com</t>
  </si>
  <si>
    <t>ewebcity.com</t>
  </si>
  <si>
    <t>avodart.credit</t>
  </si>
  <si>
    <t>gcfb.net</t>
  </si>
  <si>
    <t>citalopram.sucks</t>
  </si>
  <si>
    <t>axspace.com</t>
  </si>
  <si>
    <t>thamesandkosmos.com</t>
  </si>
  <si>
    <t>thecoverproject.net</t>
  </si>
  <si>
    <t>kmag.co.uk</t>
  </si>
  <si>
    <t>allopurinol.world</t>
  </si>
  <si>
    <t>acadia.net</t>
  </si>
  <si>
    <t>proscar5.top</t>
  </si>
  <si>
    <t>igepn.edu.ec</t>
  </si>
  <si>
    <t>0841.org</t>
  </si>
  <si>
    <t>redskinsfansprostore.com</t>
  </si>
  <si>
    <t>rolls.com</t>
  </si>
  <si>
    <t>jezone.net</t>
  </si>
  <si>
    <t>us-japan.org</t>
  </si>
  <si>
    <t>toradol8.top</t>
  </si>
  <si>
    <t>buyviagrausa2013.com</t>
  </si>
  <si>
    <t>ecoclub.com</t>
  </si>
  <si>
    <t>muzikbox212.com</t>
  </si>
  <si>
    <t>fanfarevriendenkring.nl</t>
  </si>
  <si>
    <t>mplik.ru</t>
  </si>
  <si>
    <t>cafergot2011.top</t>
  </si>
  <si>
    <t>cafergot2013.us</t>
  </si>
  <si>
    <t>gameboy.com</t>
  </si>
  <si>
    <t>nikcub.com</t>
  </si>
  <si>
    <t>lightpollution.it</t>
  </si>
  <si>
    <t>greenmill.com</t>
  </si>
  <si>
    <t>sophiegamand.com</t>
  </si>
  <si>
    <t>tricap.org</t>
  </si>
  <si>
    <t>iiab.co</t>
  </si>
  <si>
    <t>ndus.edu</t>
  </si>
  <si>
    <t>amoxicillin.exposed</t>
  </si>
  <si>
    <t>buylevitra.life</t>
  </si>
  <si>
    <t>cultureandcommunication.org</t>
  </si>
  <si>
    <t>djangosnippets.org</t>
  </si>
  <si>
    <t>tetracycline20.us</t>
  </si>
  <si>
    <t>go4worldbusiness.com</t>
  </si>
  <si>
    <t>flagyl-7.gdn</t>
  </si>
  <si>
    <t>elocon-2015.gdn</t>
  </si>
  <si>
    <t>retina.mba</t>
  </si>
  <si>
    <t>amoxil.systems</t>
  </si>
  <si>
    <t>olukai.com</t>
  </si>
  <si>
    <t>buylisinopril16.gdn</t>
  </si>
  <si>
    <t>cnvalighting.com</t>
  </si>
  <si>
    <t>italiarail.com</t>
  </si>
  <si>
    <t>veroxybd.com</t>
  </si>
  <si>
    <t>poly-graph.co</t>
  </si>
  <si>
    <t>iwearyourshirt.com</t>
  </si>
  <si>
    <t>asktheeu.org</t>
  </si>
  <si>
    <t>icms.pk</t>
  </si>
  <si>
    <t>faqlib.ru</t>
  </si>
  <si>
    <t>seatosummit.com.au</t>
  </si>
  <si>
    <t>tadalafil2017.top</t>
  </si>
  <si>
    <t>021pen.com.cn</t>
  </si>
  <si>
    <t>jammed.com</t>
  </si>
  <si>
    <t>rizhibao.com</t>
  </si>
  <si>
    <t>toshiba-components.com</t>
  </si>
  <si>
    <t>sawmovie.com</t>
  </si>
  <si>
    <t>cloud.com</t>
  </si>
  <si>
    <t>dizzler.com</t>
  </si>
  <si>
    <t>pspana.com</t>
  </si>
  <si>
    <t>veoliawatertechnologies.com</t>
  </si>
  <si>
    <t>buyamoxicillin2012.gdn</t>
  </si>
  <si>
    <t>edf-re.com</t>
  </si>
  <si>
    <t>tabletopwhale.com</t>
  </si>
  <si>
    <t>cweiske.de</t>
  </si>
  <si>
    <t>buyventolin6.us</t>
  </si>
  <si>
    <t>ctechcn.com</t>
  </si>
  <si>
    <t>ai010.info</t>
  </si>
  <si>
    <t>virginiabeekeepers.org</t>
  </si>
  <si>
    <t>yingkou.net.cn</t>
  </si>
  <si>
    <t>thumbplay.com</t>
  </si>
  <si>
    <t>lolpics.se</t>
  </si>
  <si>
    <t>agma.org</t>
  </si>
  <si>
    <t>semiconchina.org</t>
  </si>
  <si>
    <t>buymotilium8.top</t>
  </si>
  <si>
    <t>jameswaldrondesign.com</t>
  </si>
  <si>
    <t>llsdc.org</t>
  </si>
  <si>
    <t>misled.us</t>
  </si>
  <si>
    <t>0550qj.com</t>
  </si>
  <si>
    <t>marktaw.com</t>
  </si>
  <si>
    <t>coppertino.com</t>
  </si>
  <si>
    <t>dbazine.com</t>
  </si>
  <si>
    <t>digiguide.com</t>
  </si>
  <si>
    <t>sullair.com</t>
  </si>
  <si>
    <t>think.com</t>
  </si>
  <si>
    <t>thewarriorsshop.us</t>
  </si>
  <si>
    <t>photron.com</t>
  </si>
  <si>
    <t>inside-r.org</t>
  </si>
  <si>
    <t>amnesia.com.au</t>
  </si>
  <si>
    <t>hfboards.com</t>
  </si>
  <si>
    <t>projectnaptha.com</t>
  </si>
  <si>
    <t>alexmaccaw.com</t>
  </si>
  <si>
    <t>knnnk.com</t>
  </si>
  <si>
    <t>theclassicalstation.org</t>
  </si>
  <si>
    <t>whattheyplay.com</t>
  </si>
  <si>
    <t>yourope.org</t>
  </si>
  <si>
    <t>digitalart.org</t>
  </si>
  <si>
    <t>aptina.com</t>
  </si>
  <si>
    <t>cowan.edu.au</t>
  </si>
  <si>
    <t>syrecon.org</t>
  </si>
  <si>
    <t>dhis.org</t>
  </si>
  <si>
    <t>seahog-huqiao.com</t>
  </si>
  <si>
    <t>lcbx.org</t>
  </si>
  <si>
    <t>8688060.com</t>
  </si>
  <si>
    <t>2s.tv</t>
  </si>
  <si>
    <t>cfnmsecret.com</t>
  </si>
  <si>
    <t>damour-art.ru</t>
  </si>
  <si>
    <t>premudrypeskar.ru</t>
  </si>
  <si>
    <t>auto-assistans.ru</t>
  </si>
  <si>
    <t>isdn-online.de</t>
  </si>
  <si>
    <t>iso239.com</t>
  </si>
  <si>
    <t>irlandonline.de</t>
  </si>
  <si>
    <t>irland-online.de</t>
  </si>
  <si>
    <t>iqualuit.de</t>
  </si>
  <si>
    <t>iran-online.de</t>
  </si>
  <si>
    <t>iridiumonline.de</t>
  </si>
  <si>
    <t>iqaluit.de</t>
  </si>
  <si>
    <t>ipvx.de</t>
  </si>
  <si>
    <t>irak-online.de</t>
  </si>
  <si>
    <t>iridium-online.de</t>
  </si>
  <si>
    <t>isdnanlagen.de</t>
  </si>
  <si>
    <t>ipv-x.de</t>
  </si>
  <si>
    <t>irakonline.de</t>
  </si>
  <si>
    <t>iso239.de</t>
  </si>
  <si>
    <t>iso-3166.de</t>
  </si>
  <si>
    <t>iso239.info</t>
  </si>
  <si>
    <t>burlapanddenim.com</t>
  </si>
  <si>
    <t>styleoholic.com</t>
  </si>
  <si>
    <t>9000222.com</t>
  </si>
  <si>
    <t>mchs.gov.by</t>
  </si>
  <si>
    <t>olddesignshop.com</t>
  </si>
  <si>
    <t>kojinbango-card.go.jp</t>
  </si>
  <si>
    <t>5ilrc.com</t>
  </si>
  <si>
    <t>saverocity.com</t>
  </si>
  <si>
    <t>designcan.cn</t>
  </si>
  <si>
    <t>hygshy.com</t>
  </si>
  <si>
    <t>thesimpleparent.com</t>
  </si>
  <si>
    <t>beaumont-tiles.com.au</t>
  </si>
  <si>
    <t>royal-canin.de</t>
  </si>
  <si>
    <t>cialis-usa.net</t>
  </si>
  <si>
    <t>lodging4vacations.com</t>
  </si>
  <si>
    <t>celnisprava.cz</t>
  </si>
  <si>
    <t>westwind.kz</t>
  </si>
  <si>
    <t>tryteens.com</t>
  </si>
  <si>
    <t>tv2bornholm.dk</t>
  </si>
  <si>
    <t>medicalook.com</t>
  </si>
  <si>
    <t>blogmamma.it</t>
  </si>
  <si>
    <t>bergamopost.it</t>
  </si>
  <si>
    <t>ficr.it</t>
  </si>
  <si>
    <t>caiguu.com</t>
  </si>
  <si>
    <t>pinkmelon.de</t>
  </si>
  <si>
    <t>getmecooking.com</t>
  </si>
  <si>
    <t>jiajumi.com</t>
  </si>
  <si>
    <t>milfthing.com</t>
  </si>
  <si>
    <t>xns315.com</t>
  </si>
  <si>
    <t>jpddl.com</t>
  </si>
  <si>
    <t>mucf.se</t>
  </si>
  <si>
    <t>irresistibleme.com</t>
  </si>
  <si>
    <t>bestshopping.com</t>
  </si>
  <si>
    <t>e-daikoku.com</t>
  </si>
  <si>
    <t>selekkt.com</t>
  </si>
  <si>
    <t>buderus.ru</t>
  </si>
  <si>
    <t>tlnews.com.cn</t>
  </si>
  <si>
    <t>rkw-kompetenzzentrum.de</t>
  </si>
  <si>
    <t>baiila.com</t>
  </si>
  <si>
    <t>zinch.cn</t>
  </si>
  <si>
    <t>pizza-la.co.jp</t>
  </si>
  <si>
    <t>china-bakery.com.cn</t>
  </si>
  <si>
    <t>casaoptions.com</t>
  </si>
  <si>
    <t>xn----7sbza0acdlkaf3d.xn--p1ai</t>
  </si>
  <si>
    <t>Ð¿Ð¾Ñ‡Ñ‚Ð°-Ñ€Ð¾ÑÑÐ¸Ð¸.Ñ€Ñ„</t>
  </si>
  <si>
    <t>shuiwu001.com</t>
  </si>
  <si>
    <t>sapporofactory.jp</t>
  </si>
  <si>
    <t>prestige-voyages.com</t>
  </si>
  <si>
    <t>mensenlinq.nl</t>
  </si>
  <si>
    <t>rzb.de</t>
  </si>
  <si>
    <t>innovazione.gov.it</t>
  </si>
  <si>
    <t>theannaedit.com</t>
  </si>
  <si>
    <t>vmeti.com</t>
  </si>
  <si>
    <t>osteopatiavalles.es</t>
  </si>
  <si>
    <t>mamadweeb.com</t>
  </si>
  <si>
    <t>ehive.com</t>
  </si>
  <si>
    <t>avanamaco.com</t>
  </si>
  <si>
    <t>saicmotor.com</t>
  </si>
  <si>
    <t>seb.ee</t>
  </si>
  <si>
    <t>amosnews.ro</t>
  </si>
  <si>
    <t>grumpyelder.com</t>
  </si>
  <si>
    <t>ddv.de</t>
  </si>
  <si>
    <t>cablesforcauses.com</t>
  </si>
  <si>
    <t>decal-bone.com</t>
  </si>
  <si>
    <t>canakademiosgb.com</t>
  </si>
  <si>
    <t>idntimes.com</t>
  </si>
  <si>
    <t>99perfume.com</t>
  </si>
  <si>
    <t>abm.fr</t>
  </si>
  <si>
    <t>rayfme.com</t>
  </si>
  <si>
    <t>shruing.com</t>
  </si>
  <si>
    <t>phutinh.net</t>
  </si>
  <si>
    <t>dianegottsman.com</t>
  </si>
  <si>
    <t>histoire-fr.com</t>
  </si>
  <si>
    <t>indian-stone-jewelry.com</t>
  </si>
  <si>
    <t>rtvcm.es</t>
  </si>
  <si>
    <t>exclamationimagery.com</t>
  </si>
  <si>
    <t>officemag.ru</t>
  </si>
  <si>
    <t>asianfortunenews.com</t>
  </si>
  <si>
    <t>hotel-newgrand.co.jp</t>
  </si>
  <si>
    <t>well.ru</t>
  </si>
  <si>
    <t>koowheel.com</t>
  </si>
  <si>
    <t>cixift.com</t>
  </si>
  <si>
    <t>giacongbalotuixach.com</t>
  </si>
  <si>
    <t>wke.es</t>
  </si>
  <si>
    <t>gestionaradio.com</t>
  </si>
  <si>
    <t>nacosolive.gr</t>
  </si>
  <si>
    <t>cebra.bzh</t>
  </si>
  <si>
    <t>webcoursesbangkok.com</t>
  </si>
  <si>
    <t>euskotren.es</t>
  </si>
  <si>
    <t>texterra.ru</t>
  </si>
  <si>
    <t>cassonephotography.com</t>
  </si>
  <si>
    <t>golf-repro.com</t>
  </si>
  <si>
    <t>judaica-art-design.com</t>
  </si>
  <si>
    <t>comtv.ad</t>
  </si>
  <si>
    <t>uslada.info</t>
  </si>
  <si>
    <t>iransect.ir</t>
  </si>
  <si>
    <t>hotndelicious.com</t>
  </si>
  <si>
    <t>msprotege.com</t>
  </si>
  <si>
    <t>treehouseva.com</t>
  </si>
  <si>
    <t>sortir-saint-etienne.fr</t>
  </si>
  <si>
    <t>sanga-fc.jp</t>
  </si>
  <si>
    <t>izhengwai.com</t>
  </si>
  <si>
    <t>justbats.com</t>
  </si>
  <si>
    <t>fakirpresse.info</t>
  </si>
  <si>
    <t>productosunion.pe</t>
  </si>
  <si>
    <t>176.com</t>
  </si>
  <si>
    <t>wild-mineral.com</t>
  </si>
  <si>
    <t>veggieworld.de</t>
  </si>
  <si>
    <t>ouderenfonds.nl</t>
  </si>
  <si>
    <t>moviestarplanet.com</t>
  </si>
  <si>
    <t>papasjuice.com</t>
  </si>
  <si>
    <t>bridgetothefuture.info</t>
  </si>
  <si>
    <t>gbotvisit.com</t>
  </si>
  <si>
    <t>unespa.es</t>
  </si>
  <si>
    <t>slcschools.org</t>
  </si>
  <si>
    <t>callcampbell.com</t>
  </si>
  <si>
    <t>lomonosov-msu.ru</t>
  </si>
  <si>
    <t>montreuxriviera.com</t>
  </si>
  <si>
    <t>szs-wy.com</t>
  </si>
  <si>
    <t>ausasiaaviation.com</t>
  </si>
  <si>
    <t>johnbeautysupply.com</t>
  </si>
  <si>
    <t>amsol.co.ke</t>
  </si>
  <si>
    <t>brentphoto.com</t>
  </si>
  <si>
    <t>mobilbranche.de</t>
  </si>
  <si>
    <t>montgomerycountypolicereporter.com</t>
  </si>
  <si>
    <t>452cshalum.org</t>
  </si>
  <si>
    <t>js-vivid.com</t>
  </si>
  <si>
    <t>smartmultiedu.com</t>
  </si>
  <si>
    <t>15yan.com</t>
  </si>
  <si>
    <t>jogandogratis.com</t>
  </si>
  <si>
    <t>draconia.es</t>
  </si>
  <si>
    <t>caffedianacomiso.it</t>
  </si>
  <si>
    <t>cupomnew.com</t>
  </si>
  <si>
    <t>profremontspb.ru</t>
  </si>
  <si>
    <t>zyhdgame.com</t>
  </si>
  <si>
    <t>iznikugurdershanesi.com</t>
  </si>
  <si>
    <t>jiangnanqipai.com</t>
  </si>
  <si>
    <t>rist.or.jp</t>
  </si>
  <si>
    <t>chevrolet.com.mx</t>
  </si>
  <si>
    <t>weddingdrapes.net</t>
  </si>
  <si>
    <t>jyhuayang.cn</t>
  </si>
  <si>
    <t>cinqueterre.it</t>
  </si>
  <si>
    <t>chereda.net</t>
  </si>
  <si>
    <t>searcys.co.uk</t>
  </si>
  <si>
    <t>e-steroidi.it</t>
  </si>
  <si>
    <t>brainsead.com</t>
  </si>
  <si>
    <t>catherinescreations.com</t>
  </si>
  <si>
    <t>kazgo.com</t>
  </si>
  <si>
    <t>dfdsseaways.nl</t>
  </si>
  <si>
    <t>cirrusami.com</t>
  </si>
  <si>
    <t>wdxsk.com</t>
  </si>
  <si>
    <t>humanoides.fr</t>
  </si>
  <si>
    <t>adrenalin.ru</t>
  </si>
  <si>
    <t>irost.org</t>
  </si>
  <si>
    <t>brother.ru</t>
  </si>
  <si>
    <t>consumersafe.co.za</t>
  </si>
  <si>
    <t>boardbook.org</t>
  </si>
  <si>
    <t>tututix.com</t>
  </si>
  <si>
    <t>abcmenonlineshop.com</t>
  </si>
  <si>
    <t>skylightsports.com</t>
  </si>
  <si>
    <t>terrado.net</t>
  </si>
  <si>
    <t>auction123.com</t>
  </si>
  <si>
    <t>misterdollface.com</t>
  </si>
  <si>
    <t>tmc.tv</t>
  </si>
  <si>
    <t>uggboots.org.uk</t>
  </si>
  <si>
    <t>nextel.com.br</t>
  </si>
  <si>
    <t>mochapet.com</t>
  </si>
  <si>
    <t>discgolfscene.com</t>
  </si>
  <si>
    <t>tesisatcin.net</t>
  </si>
  <si>
    <t>ramestudio.com</t>
  </si>
  <si>
    <t>shoppingselections.com</t>
  </si>
  <si>
    <t>podroze.pl</t>
  </si>
  <si>
    <t>performancecomercio.com</t>
  </si>
  <si>
    <t>ansatsu-anime.com</t>
  </si>
  <si>
    <t>ssdrc.com</t>
  </si>
  <si>
    <t>iccrc-crcic.info</t>
  </si>
  <si>
    <t>tex-rem.ru</t>
  </si>
  <si>
    <t>fashpk.com</t>
  </si>
  <si>
    <t>spiritualsaathi.com</t>
  </si>
  <si>
    <t>moscowbookfair.ru</t>
  </si>
  <si>
    <t>isma.org.uk</t>
  </si>
  <si>
    <t>hebdosregionaux.ca</t>
  </si>
  <si>
    <t>ville-dunkerque.fr</t>
  </si>
  <si>
    <t>aptekagemini.pl</t>
  </si>
  <si>
    <t>redfox.ru</t>
  </si>
  <si>
    <t>aexp-static.com</t>
  </si>
  <si>
    <t>penobeton-nsk.ru</t>
  </si>
  <si>
    <t>euqueromorarbem.com</t>
  </si>
  <si>
    <t>multiservicesparis.com</t>
  </si>
  <si>
    <t>tvpackages.net</t>
  </si>
  <si>
    <t>walkthewalk.org</t>
  </si>
  <si>
    <t>avaliaconsultoria.com.br</t>
  </si>
  <si>
    <t>xjmg666.com</t>
  </si>
  <si>
    <t>megatour.by</t>
  </si>
  <si>
    <t>transportationimpact.com</t>
  </si>
  <si>
    <t>accademia.org</t>
  </si>
  <si>
    <t>informator.su</t>
  </si>
  <si>
    <t>8dsun.com</t>
  </si>
  <si>
    <t>viagrasamplesfrompfizer.com</t>
  </si>
  <si>
    <t>studio040.nl</t>
  </si>
  <si>
    <t>activity-studio.com</t>
  </si>
  <si>
    <t>lang.com</t>
  </si>
  <si>
    <t>acmerd.org</t>
  </si>
  <si>
    <t>ncm.org.uk</t>
  </si>
  <si>
    <t>hsfeatures.com</t>
  </si>
  <si>
    <t>fytv.com.cn</t>
  </si>
  <si>
    <t>birdbgone.com</t>
  </si>
  <si>
    <t>deebid.com</t>
  </si>
  <si>
    <t>scottishrenewables.com</t>
  </si>
  <si>
    <t>auskunft.de</t>
  </si>
  <si>
    <t>canadianpharcharmyrx.ru</t>
  </si>
  <si>
    <t>brushymountainbeefarm.com</t>
  </si>
  <si>
    <t>dywzgs.com</t>
  </si>
  <si>
    <t>forumdeluxx.de</t>
  </si>
  <si>
    <t>bestregistrycleanerfix.com</t>
  </si>
  <si>
    <t>canadianpharmacyonlinee.com</t>
  </si>
  <si>
    <t>kelseaballeriniweb.net</t>
  </si>
  <si>
    <t>fvds.ru</t>
  </si>
  <si>
    <t>jasa-kontraktor.com</t>
  </si>
  <si>
    <t>thebestporn.com</t>
  </si>
  <si>
    <t>logictickets.org</t>
  </si>
  <si>
    <t>cardkingdom.com</t>
  </si>
  <si>
    <t>ela-asso.com</t>
  </si>
  <si>
    <t>iowners.net</t>
  </si>
  <si>
    <t>rareconnect.org</t>
  </si>
  <si>
    <t>cheap-uggboots.biz</t>
  </si>
  <si>
    <t>monica.com.br</t>
  </si>
  <si>
    <t>clivewilkinson.com</t>
  </si>
  <si>
    <t>mikespoorillustrations.com</t>
  </si>
  <si>
    <t>paddleathlete.com</t>
  </si>
  <si>
    <t>winnipegfpvclub.org</t>
  </si>
  <si>
    <t>mrivip.com</t>
  </si>
  <si>
    <t>magyott.hu</t>
  </si>
  <si>
    <t>ostanetista.space</t>
  </si>
  <si>
    <t>laptopscreen.com</t>
  </si>
  <si>
    <t>olivemagazine.com</t>
  </si>
  <si>
    <t>acispes.com.br</t>
  </si>
  <si>
    <t>yz-jd.cn</t>
  </si>
  <si>
    <t>bawialniajulia.pl</t>
  </si>
  <si>
    <t>infofer.ro</t>
  </si>
  <si>
    <t>radiokorea.com</t>
  </si>
  <si>
    <t>stmrcstvm.com</t>
  </si>
  <si>
    <t>xn--6o2b482b0wc.com</t>
  </si>
  <si>
    <t>ë¡ í‹°ì¼“.com</t>
  </si>
  <si>
    <t>news-de-stars.com</t>
  </si>
  <si>
    <t>gotheme.net</t>
  </si>
  <si>
    <t>martinandhelen.co.uk</t>
  </si>
  <si>
    <t>accuracytransport.com</t>
  </si>
  <si>
    <t>bowencoinc.com</t>
  </si>
  <si>
    <t>golftipsmag.com</t>
  </si>
  <si>
    <t>hensein-packing.com</t>
  </si>
  <si>
    <t>meopta.com</t>
  </si>
  <si>
    <t>mkmarket.com</t>
  </si>
  <si>
    <t>thestandardpress.com</t>
  </si>
  <si>
    <t>iphome.com</t>
  </si>
  <si>
    <t>scooterhelp.com</t>
  </si>
  <si>
    <t>shuuemuraartofhair-usa.com</t>
  </si>
  <si>
    <t>temporatorio-bagnolo.it</t>
  </si>
  <si>
    <t>anastasia.net</t>
  </si>
  <si>
    <t>trafficfactory.biz</t>
  </si>
  <si>
    <t>mlrpmediagroup-boards.com</t>
  </si>
  <si>
    <t>usafricaonline.com</t>
  </si>
  <si>
    <t>alpineskiresort.net</t>
  </si>
  <si>
    <t>grip.org</t>
  </si>
  <si>
    <t>netshare.pl</t>
  </si>
  <si>
    <t>nettrace.com.au</t>
  </si>
  <si>
    <t>flightmemory.com</t>
  </si>
  <si>
    <t>marbella-boat-parties.com</t>
  </si>
  <si>
    <t>wmfd.com</t>
  </si>
  <si>
    <t>dadsdivorce.com</t>
  </si>
  <si>
    <t>forkliftcollege.com</t>
  </si>
  <si>
    <t>trespontos.com</t>
  </si>
  <si>
    <t>easyeib.de</t>
  </si>
  <si>
    <t>stenaline.nl</t>
  </si>
  <si>
    <t>burdenbearersministries.org</t>
  </si>
  <si>
    <t>biopsyneedles.cn</t>
  </si>
  <si>
    <t>mygreencondo.net</t>
  </si>
  <si>
    <t>phonex.sk</t>
  </si>
  <si>
    <t>piac.com.cn</t>
  </si>
  <si>
    <t>bags-awih.com</t>
  </si>
  <si>
    <t>dettofatto-wedding.com</t>
  </si>
  <si>
    <t>po-dsk.ru</t>
  </si>
  <si>
    <t>clinkhostels.com</t>
  </si>
  <si>
    <t>hasadnet.com</t>
  </si>
  <si>
    <t>shanggu365.com</t>
  </si>
  <si>
    <t>srdarchitectsinc.com</t>
  </si>
  <si>
    <t>asianstar-tech.net</t>
  </si>
  <si>
    <t>pradeepgyawali.com.np</t>
  </si>
  <si>
    <t>azservices-28.com</t>
  </si>
  <si>
    <t>kyoto-mori.com</t>
  </si>
  <si>
    <t>hotel-pension-im-klosterring.de</t>
  </si>
  <si>
    <t>klodzka.tv</t>
  </si>
  <si>
    <t>aldiadallas.com</t>
  </si>
  <si>
    <t>bfmbusiness.com</t>
  </si>
  <si>
    <t>genericcialisrtb.com</t>
  </si>
  <si>
    <t>writingessaysformoney.com</t>
  </si>
  <si>
    <t>420on.cz</t>
  </si>
  <si>
    <t>lykkja.no</t>
  </si>
  <si>
    <t>sinlong.com.vn</t>
  </si>
  <si>
    <t>fragataeantunes.com</t>
  </si>
  <si>
    <t>purepoem.com</t>
  </si>
  <si>
    <t>iitphysics.in</t>
  </si>
  <si>
    <t>barcelonaworldrace.org</t>
  </si>
  <si>
    <t>pochemuchka-buz.ru</t>
  </si>
  <si>
    <t>ahlpipework.co.uk</t>
  </si>
  <si>
    <t>enigmanepal.com</t>
  </si>
  <si>
    <t>rmilaseruk.com</t>
  </si>
  <si>
    <t>seidels-mineralienwelt.de</t>
  </si>
  <si>
    <t>highlineschools.org</t>
  </si>
  <si>
    <t>the-secret-forum.org</t>
  </si>
  <si>
    <t>jkohut.pl</t>
  </si>
  <si>
    <t>poselokmonolit.ru</t>
  </si>
  <si>
    <t>sb-ural.ru</t>
  </si>
  <si>
    <t>taxi-control.ru</t>
  </si>
  <si>
    <t>dteksystems.co.uk</t>
  </si>
  <si>
    <t>namsaigon.edu.vn</t>
  </si>
  <si>
    <t>capital-valet.com</t>
  </si>
  <si>
    <t>f-o-a.com</t>
  </si>
  <si>
    <t>gongchangdianpu.com</t>
  </si>
  <si>
    <t>grass-reinforcement.com</t>
  </si>
  <si>
    <t>laurusconsultoria.com</t>
  </si>
  <si>
    <t>tosyamensucat.com</t>
  </si>
  <si>
    <t>wellsbuilds.com</t>
  </si>
  <si>
    <t>wiseflies.com</t>
  </si>
  <si>
    <t>studioego.cz</t>
  </si>
  <si>
    <t>porno-cezar.info</t>
  </si>
  <si>
    <t>easterseals.org</t>
  </si>
  <si>
    <t>karyer-incom.ru</t>
  </si>
  <si>
    <t>smiletelecoms.co.uk</t>
  </si>
  <si>
    <t>tectonapartnership.co.uk</t>
  </si>
  <si>
    <t>arvikabc.com</t>
  </si>
  <si>
    <t>embracehomeloans.com</t>
  </si>
  <si>
    <t>travelpointofamerica.com</t>
  </si>
  <si>
    <t>wearewoodcreek.com</t>
  </si>
  <si>
    <t>wea24.com</t>
  </si>
  <si>
    <t>yuanbalei.com</t>
  </si>
  <si>
    <t>ptac.cz</t>
  </si>
  <si>
    <t>dancesport.jp</t>
  </si>
  <si>
    <t>tailieudoc.net</t>
  </si>
  <si>
    <t>deindia.org</t>
  </si>
  <si>
    <t>babyseka.pl</t>
  </si>
  <si>
    <t>bryanskagro.ru</t>
  </si>
  <si>
    <t>dsirostov.ru</t>
  </si>
  <si>
    <t>ruscraran.ru</t>
  </si>
  <si>
    <t>vesiac.be</t>
  </si>
  <si>
    <t>scfc.ca</t>
  </si>
  <si>
    <t>abroadinstitute.com</t>
  </si>
  <si>
    <t>bardujardin.com</t>
  </si>
  <si>
    <t>cialis-overcounteratwalmart.com</t>
  </si>
  <si>
    <t>esflamenco.com</t>
  </si>
  <si>
    <t>hanamcarbon.com</t>
  </si>
  <si>
    <t>llesacc.com</t>
  </si>
  <si>
    <t>macfuel.com</t>
  </si>
  <si>
    <t>ppcreative.com</t>
  </si>
  <si>
    <t>qangzg.com</t>
  </si>
  <si>
    <t>qzfv.com</t>
  </si>
  <si>
    <t>sleepmasksdirect.com</t>
  </si>
  <si>
    <t>talyaaluminyum.com</t>
  </si>
  <si>
    <t>yzminsaat.com</t>
  </si>
  <si>
    <t>danplanex.dk</t>
  </si>
  <si>
    <t>whippet-shop.fr</t>
  </si>
  <si>
    <t>linkfestival.it</t>
  </si>
  <si>
    <t>compburg.ru</t>
  </si>
  <si>
    <t>bonusvision.sk</t>
  </si>
  <si>
    <t>prtv.tv</t>
  </si>
  <si>
    <t>theasap.org.uk</t>
  </si>
  <si>
    <t>care-assurances.com</t>
  </si>
  <si>
    <t>china-truck.com</t>
  </si>
  <si>
    <t>conjunctions.com</t>
  </si>
  <si>
    <t>futureform.com</t>
  </si>
  <si>
    <t>immobilieninvestors.com</t>
  </si>
  <si>
    <t>liftingsanschirurgie.com</t>
  </si>
  <si>
    <t>magicplusweb.com</t>
  </si>
  <si>
    <t>ripel.com</t>
  </si>
  <si>
    <t>sallysselection.com</t>
  </si>
  <si>
    <t>soccerauquebec.com</t>
  </si>
  <si>
    <t>teclalisboa.com</t>
  </si>
  <si>
    <t>vptica.com</t>
  </si>
  <si>
    <t>xjylcar.com</t>
  </si>
  <si>
    <t>tamani.fr</t>
  </si>
  <si>
    <t>supportmanagement.nl</t>
  </si>
  <si>
    <t>waggingtails.nu</t>
  </si>
  <si>
    <t>kuzfarm.ru</t>
  </si>
  <si>
    <t>bloodredshoes.co.uk</t>
  </si>
  <si>
    <t>ywtd.com.cn</t>
  </si>
  <si>
    <t>cheaptramadol24x7.com</t>
  </si>
  <si>
    <t>hardlystrictlybluegrass.com</t>
  </si>
  <si>
    <t>oftimtaslama.com</t>
  </si>
  <si>
    <t>owudigitalden.com</t>
  </si>
  <si>
    <t>radioforge.com</t>
  </si>
  <si>
    <t>spectrutech.com</t>
  </si>
  <si>
    <t>kitaverband-koeln-nord.de</t>
  </si>
  <si>
    <t>icons-meteora.eu</t>
  </si>
  <si>
    <t>safesport.eu</t>
  </si>
  <si>
    <t>auberon.fr</t>
  </si>
  <si>
    <t>musicapopularmexicana.info</t>
  </si>
  <si>
    <t>awa-ishikai.jp</t>
  </si>
  <si>
    <t>htsa.jp</t>
  </si>
  <si>
    <t>grossbuch.ru</t>
  </si>
  <si>
    <t>meanjin.com.au</t>
  </si>
  <si>
    <t>andersonsbookshop.com</t>
  </si>
  <si>
    <t>canopiesdepot.com</t>
  </si>
  <si>
    <t>humanfoodproject.com</t>
  </si>
  <si>
    <t>peixun100.com</t>
  </si>
  <si>
    <t>queenofthesun.com</t>
  </si>
  <si>
    <t>search4i.com</t>
  </si>
  <si>
    <t>shqzjn.com</t>
  </si>
  <si>
    <t>sqirlla.com</t>
  </si>
  <si>
    <t>suzidigital.com</t>
  </si>
  <si>
    <t>wosminog.com</t>
  </si>
  <si>
    <t>intimatehealth.ie</t>
  </si>
  <si>
    <t>alamedaschool.org</t>
  </si>
  <si>
    <t>mnmentalhealth.org</t>
  </si>
  <si>
    <t>studio-blaszczyk.pl</t>
  </si>
  <si>
    <t>medmark.ru</t>
  </si>
  <si>
    <t>aguide2nicaragua.com</t>
  </si>
  <si>
    <t>jewelrycharmssaleuk.com</t>
  </si>
  <si>
    <t>kawanawatersswimclub.com</t>
  </si>
  <si>
    <t>reddonbo.com</t>
  </si>
  <si>
    <t>sinovn.com</t>
  </si>
  <si>
    <t>stc-plastic.com</t>
  </si>
  <si>
    <t>baumfaellung-muenchen.ovh</t>
  </si>
  <si>
    <t>aviair.ru</t>
  </si>
  <si>
    <t>ljcaravans.co.uk</t>
  </si>
  <si>
    <t>tillmans.co.uk</t>
  </si>
  <si>
    <t>missionmanagement.com.au</t>
  </si>
  <si>
    <t>alphacardblog.com</t>
  </si>
  <si>
    <t>belindaideas.com</t>
  </si>
  <si>
    <t>buysacrificialanodes.com</t>
  </si>
  <si>
    <t>gabrielsonclinic4women.com</t>
  </si>
  <si>
    <t>goshingear.com</t>
  </si>
  <si>
    <t>iaacart.com</t>
  </si>
  <si>
    <t>mamnonteddy.com</t>
  </si>
  <si>
    <t>paintedhorse.com</t>
  </si>
  <si>
    <t>quintessi.com</t>
  </si>
  <si>
    <t>rafaelokazakov.com</t>
  </si>
  <si>
    <t>stratadigm.com</t>
  </si>
  <si>
    <t>ufundmi.com</t>
  </si>
  <si>
    <t>avaresearch.net</t>
  </si>
  <si>
    <t>firmstyle.net</t>
  </si>
  <si>
    <t>adking.ru</t>
  </si>
  <si>
    <t>bmartcenter.com</t>
  </si>
  <si>
    <t>danielstrehlau.com</t>
  </si>
  <si>
    <t>internationalsupermarketnews.com</t>
  </si>
  <si>
    <t>micajewelmfy.com</t>
  </si>
  <si>
    <t>msmemart.com</t>
  </si>
  <si>
    <t>rocknrolldice.com</t>
  </si>
  <si>
    <t>shinhyoind.com</t>
  </si>
  <si>
    <t>turtleislandbb.com</t>
  </si>
  <si>
    <t>netways.de</t>
  </si>
  <si>
    <t>artecho.eu</t>
  </si>
  <si>
    <t>minoura.jp</t>
  </si>
  <si>
    <t>drumpump.ru</t>
  </si>
  <si>
    <t>georgetm.ru</t>
  </si>
  <si>
    <t>riggi.ru</t>
  </si>
  <si>
    <t>urbnlili.ca</t>
  </si>
  <si>
    <t>chiangmaitotravel.com</t>
  </si>
  <si>
    <t>garyanddianereed.com</t>
  </si>
  <si>
    <t>its11.com</t>
  </si>
  <si>
    <t>legalequestrians.com</t>
  </si>
  <si>
    <t>bsg-sparkasse-mslo.de</t>
  </si>
  <si>
    <t>geostudiastier.it</t>
  </si>
  <si>
    <t>officesupport.rs</t>
  </si>
  <si>
    <t>autoinsuranceme.top</t>
  </si>
  <si>
    <t>grouploot.co.uk</t>
  </si>
  <si>
    <t>magchristmas.co.uk</t>
  </si>
  <si>
    <t>corpusnet.com.br</t>
  </si>
  <si>
    <t>skynow.ca</t>
  </si>
  <si>
    <t>guilinbank.com.cn</t>
  </si>
  <si>
    <t>belindaideascreativas.com</t>
  </si>
  <si>
    <t>cpa-planner.com</t>
  </si>
  <si>
    <t>fetemurcia.com</t>
  </si>
  <si>
    <t>globalmedicalco.com</t>
  </si>
  <si>
    <t>justenergy.com</t>
  </si>
  <si>
    <t>notsobighouse.com</t>
  </si>
  <si>
    <t>palacioslawfirm.com</t>
  </si>
  <si>
    <t>shoptheburbs.com</t>
  </si>
  <si>
    <t>shoutengine.com</t>
  </si>
  <si>
    <t>spasurgica.com</t>
  </si>
  <si>
    <t>growshop-olomouc.cz</t>
  </si>
  <si>
    <t>intway.info</t>
  </si>
  <si>
    <t>helpfundme.org</t>
  </si>
  <si>
    <t>entuziast55.ru</t>
  </si>
  <si>
    <t>iluk.ru</t>
  </si>
  <si>
    <t>notedesignstudio.se</t>
  </si>
  <si>
    <t>simo.su</t>
  </si>
  <si>
    <t>xn--unibru-fua.at</t>
  </si>
  <si>
    <t>unibrÃ¤u.at</t>
  </si>
  <si>
    <t>businesslitigationlawyers.com.au</t>
  </si>
  <si>
    <t>acapharma.be</t>
  </si>
  <si>
    <t>addychat.com</t>
  </si>
  <si>
    <t>comparador-precios.com</t>
  </si>
  <si>
    <t>dfw-mobile-shredding.com</t>
  </si>
  <si>
    <t>globalbazar44.com</t>
  </si>
  <si>
    <t>sctflash.com</t>
  </si>
  <si>
    <t>suryalife.com</t>
  </si>
  <si>
    <t>themercantilestore.com</t>
  </si>
  <si>
    <t>drakon-spb.ru</t>
  </si>
  <si>
    <t>5passion.com</t>
  </si>
  <si>
    <t>and4me.com</t>
  </si>
  <si>
    <t>chesedclub.com</t>
  </si>
  <si>
    <t>chialun.com</t>
  </si>
  <si>
    <t>elcanosicav.com</t>
  </si>
  <si>
    <t>encoreindustries.com</t>
  </si>
  <si>
    <t>fishsniffer.com</t>
  </si>
  <si>
    <t>ramayanhymns.com</t>
  </si>
  <si>
    <t>trantrandesign.com</t>
  </si>
  <si>
    <t>xinbohai.com</t>
  </si>
  <si>
    <t>egeszsegugyitudakozo.hu</t>
  </si>
  <si>
    <t>senamiescioteatras.lt</t>
  </si>
  <si>
    <t>eversit.nl</t>
  </si>
  <si>
    <t>psdesign.nl</t>
  </si>
  <si>
    <t>varelaschilderswerken.nl</t>
  </si>
  <si>
    <t>tslocks.ro</t>
  </si>
  <si>
    <t>aqua-inter.ru</t>
  </si>
  <si>
    <t>vipclim.ru</t>
  </si>
  <si>
    <t>ledstripstudio.bg</t>
  </si>
  <si>
    <t>cervejariabadenia.com.br</t>
  </si>
  <si>
    <t>clubfehrnews.com</t>
  </si>
  <si>
    <t>easy-tw.com</t>
  </si>
  <si>
    <t>impomag.com</t>
  </si>
  <si>
    <t>voyagesitalie.com</t>
  </si>
  <si>
    <t>bezeqint.net</t>
  </si>
  <si>
    <t>cuisineculinairelimburg.nl</t>
  </si>
  <si>
    <t>karchashkin.ru</t>
  </si>
  <si>
    <t>sportsteamcamps.at</t>
  </si>
  <si>
    <t>p.cn</t>
  </si>
  <si>
    <t>envpriserv.com</t>
  </si>
  <si>
    <t>handicrafthouse.com</t>
  </si>
  <si>
    <t>hyundailed.com</t>
  </si>
  <si>
    <t>sklumber.com</t>
  </si>
  <si>
    <t>trendphase.com</t>
  </si>
  <si>
    <t>art-of-rock.de</t>
  </si>
  <si>
    <t>globalresumes.co.in</t>
  </si>
  <si>
    <t>campingsinduitsland.nl</t>
  </si>
  <si>
    <t>angellfoundation.org</t>
  </si>
  <si>
    <t>kwiaciarniazdrojewscy.pl</t>
  </si>
  <si>
    <t>vandal.pl</t>
  </si>
  <si>
    <t>almazav.ru</t>
  </si>
  <si>
    <t>jubilatte.co.uk</t>
  </si>
  <si>
    <t>rajsaha.co.uk</t>
  </si>
  <si>
    <t>transicon.co.uk</t>
  </si>
  <si>
    <t>leadlock.co</t>
  </si>
  <si>
    <t>130v.com</t>
  </si>
  <si>
    <t>amm-car.com</t>
  </si>
  <si>
    <t>angkorcarguide.com</t>
  </si>
  <si>
    <t>aquiyenchina.com</t>
  </si>
  <si>
    <t>boosterjuice.com</t>
  </si>
  <si>
    <t>ir-shalem.com</t>
  </si>
  <si>
    <t>kapre.com</t>
  </si>
  <si>
    <t>orbits.ga</t>
  </si>
  <si>
    <t>provident.gr</t>
  </si>
  <si>
    <t>adviesbureauinspectiedak.nl</t>
  </si>
  <si>
    <t>bakeries.pl</t>
  </si>
  <si>
    <t>the-pick.com.au</t>
  </si>
  <si>
    <t>revistagooutside.com.br</t>
  </si>
  <si>
    <t>customer-helpline.co</t>
  </si>
  <si>
    <t>bjaohua.com</t>
  </si>
  <si>
    <t>finatwork.com</t>
  </si>
  <si>
    <t>hanbandogroup.com</t>
  </si>
  <si>
    <t>keyterit.com</t>
  </si>
  <si>
    <t>marinasieurdechamplain.com</t>
  </si>
  <si>
    <t>psagentclub.com</t>
  </si>
  <si>
    <t>roomdividersgallery.com</t>
  </si>
  <si>
    <t>stewartandcraig.com</t>
  </si>
  <si>
    <t>supergluecorp.com</t>
  </si>
  <si>
    <t>yuehaomicro.com</t>
  </si>
  <si>
    <t>chorvatskeostrovy.cz</t>
  </si>
  <si>
    <t>kmsvatby.cz</t>
  </si>
  <si>
    <t>biolid.es</t>
  </si>
  <si>
    <t>epage.ir</t>
  </si>
  <si>
    <t>agmtechnology.com.au</t>
  </si>
  <si>
    <t>casadoparmegiana.com.br</t>
  </si>
  <si>
    <t>advocis.ca</t>
  </si>
  <si>
    <t>level3associates.com</t>
  </si>
  <si>
    <t>mariondhuique-mayer.com</t>
  </si>
  <si>
    <t>michael-hugh-phillips.com</t>
  </si>
  <si>
    <t>monopolisrael.com</t>
  </si>
  <si>
    <t>myfrenchconnexion.com</t>
  </si>
  <si>
    <t>puxart.com</t>
  </si>
  <si>
    <t>sherpahk.com</t>
  </si>
  <si>
    <t>sutangtek.com</t>
  </si>
  <si>
    <t>venpastaffing.com</t>
  </si>
  <si>
    <t>wineracksncoolers.com</t>
  </si>
  <si>
    <t>zu-ric.com</t>
  </si>
  <si>
    <t>infinnity-tanz.de</t>
  </si>
  <si>
    <t>aldeparty.eu</t>
  </si>
  <si>
    <t>cartridgepoint.in</t>
  </si>
  <si>
    <t>xpertis.nc</t>
  </si>
  <si>
    <t>kindspring.org</t>
  </si>
  <si>
    <t>rememberedonline.co.uk</t>
  </si>
  <si>
    <t>xn--sanitrprofi-p8a.ch</t>
  </si>
  <si>
    <t>sanitÃ¤rprofi.ch</t>
  </si>
  <si>
    <t>p2a.co</t>
  </si>
  <si>
    <t>diamondpeak.com</t>
  </si>
  <si>
    <t>europeanmutations.com</t>
  </si>
  <si>
    <t>freeagentsonly.com</t>
  </si>
  <si>
    <t>gujaratwireproducts.com</t>
  </si>
  <si>
    <t>hafsasamac.com</t>
  </si>
  <si>
    <t>masterycondoconsult.com</t>
  </si>
  <si>
    <t>wikingeretw.com</t>
  </si>
  <si>
    <t>familytkd.net</t>
  </si>
  <si>
    <t>oipipleszno.pl</t>
  </si>
  <si>
    <t>stylagd.pl</t>
  </si>
  <si>
    <t>agentprodukt.ru</t>
  </si>
  <si>
    <t>afonino-school.ru</t>
  </si>
  <si>
    <t>metallmsb.ru</t>
  </si>
  <si>
    <t>mir-uyta.ru</t>
  </si>
  <si>
    <t>cmtac.ca</t>
  </si>
  <si>
    <t>onyxaudio.ca</t>
  </si>
  <si>
    <t>szkg.net.cn</t>
  </si>
  <si>
    <t>oixio.cn</t>
  </si>
  <si>
    <t>anonymous-surveys.com</t>
  </si>
  <si>
    <t>apexselling.com</t>
  </si>
  <si>
    <t>fmrockandpop.com</t>
  </si>
  <si>
    <t>rrinternationalconsulting.com</t>
  </si>
  <si>
    <t>spongebobmovie.com</t>
  </si>
  <si>
    <t>vedald.com</t>
  </si>
  <si>
    <t>ekoupelny-sumperk.cz</t>
  </si>
  <si>
    <t>securess.de</t>
  </si>
  <si>
    <t>wib24-admin.de</t>
  </si>
  <si>
    <t>woollymammoth.net</t>
  </si>
  <si>
    <t>rokodent.pl</t>
  </si>
  <si>
    <t>blentech.ru</t>
  </si>
  <si>
    <t>dnbfan.club</t>
  </si>
  <si>
    <t>backupusb.com</t>
  </si>
  <si>
    <t>caganyildiz.com</t>
  </si>
  <si>
    <t>davidfoleyinc.com</t>
  </si>
  <si>
    <t>eden-groupe.com</t>
  </si>
  <si>
    <t>grappin-annat-como.com</t>
  </si>
  <si>
    <t>kwikmed.com</t>
  </si>
  <si>
    <t>lztour.com</t>
  </si>
  <si>
    <t>mebelialex.com</t>
  </si>
  <si>
    <t>newsindex.com</t>
  </si>
  <si>
    <t>pizzatimemanassas.com</t>
  </si>
  <si>
    <t>zandenstrand.com</t>
  </si>
  <si>
    <t>cheapcarinsurancedeals.info</t>
  </si>
  <si>
    <t>luxestone.ru</t>
  </si>
  <si>
    <t>djangodjango.co.uk</t>
  </si>
  <si>
    <t>leben.com.br</t>
  </si>
  <si>
    <t>4umi.com</t>
  </si>
  <si>
    <t>bosbetting.com</t>
  </si>
  <si>
    <t>cityofeastlansing.com</t>
  </si>
  <si>
    <t>dance-tunes.com</t>
  </si>
  <si>
    <t>otonhanluc.com</t>
  </si>
  <si>
    <t>simulateurbourse.com</t>
  </si>
  <si>
    <t>yudaesa.com</t>
  </si>
  <si>
    <t>daneshpoo.ir</t>
  </si>
  <si>
    <t>maartendekkers.nl</t>
  </si>
  <si>
    <t>belpromsvet.ru</t>
  </si>
  <si>
    <t>cennik-etiketka.ru</t>
  </si>
  <si>
    <t>inturkgd.ru</t>
  </si>
  <si>
    <t>mupsaharovo.ru</t>
  </si>
  <si>
    <t>christopherjamesjewellers.com</t>
  </si>
  <si>
    <t>ethicsalarms.com</t>
  </si>
  <si>
    <t>insanelyi.com</t>
  </si>
  <si>
    <t>mycashchain.com</t>
  </si>
  <si>
    <t>qualityoneinspection.com</t>
  </si>
  <si>
    <t>yingyi-toys.com</t>
  </si>
  <si>
    <t>eliana.cz</t>
  </si>
  <si>
    <t>stellamaris.cz</t>
  </si>
  <si>
    <t>kcumb.edu</t>
  </si>
  <si>
    <t>brusperk.eu</t>
  </si>
  <si>
    <t>theframes.ie</t>
  </si>
  <si>
    <t>carinsuranceflo.pw</t>
  </si>
  <si>
    <t>krflex.ru</t>
  </si>
  <si>
    <t>forglass.sk</t>
  </si>
  <si>
    <t>computime.co.uk</t>
  </si>
  <si>
    <t>ergovial.com.bo</t>
  </si>
  <si>
    <t>bioma.com.br</t>
  </si>
  <si>
    <t>parklandimmanuel.ca</t>
  </si>
  <si>
    <t>gaevmar.cl</t>
  </si>
  <si>
    <t>bim2u.com</t>
  </si>
  <si>
    <t>khanbong.com</t>
  </si>
  <si>
    <t>sorre-sorre.com</t>
  </si>
  <si>
    <t>valgott.com</t>
  </si>
  <si>
    <t>visitmonmouth.com</t>
  </si>
  <si>
    <t>bachelorarbeithilfe.de</t>
  </si>
  <si>
    <t>feuerwehr-adlitz.de</t>
  </si>
  <si>
    <t>oriolus.eu</t>
  </si>
  <si>
    <t>athlostraining.gr</t>
  </si>
  <si>
    <t>ugyvednok.hu</t>
  </si>
  <si>
    <t>accesstech.in</t>
  </si>
  <si>
    <t>takebackyourpower.net</t>
  </si>
  <si>
    <t>baglab.pl</t>
  </si>
  <si>
    <t>avtokruiz59.ru</t>
  </si>
  <si>
    <t>mebelniray.ru</t>
  </si>
  <si>
    <t>yokotobi.com.br</t>
  </si>
  <si>
    <t>access-for-all.ch</t>
  </si>
  <si>
    <t>coooffice.com</t>
  </si>
  <si>
    <t>dellal.com</t>
  </si>
  <si>
    <t>kaixiantj.com</t>
  </si>
  <si>
    <t>marinoandson.com</t>
  </si>
  <si>
    <t>stakeyourclaimstable.com</t>
  </si>
  <si>
    <t>universalsoccer.fr</t>
  </si>
  <si>
    <t>giardinidisole.it</t>
  </si>
  <si>
    <t>rprizma.ru</t>
  </si>
  <si>
    <t>datafood.vn</t>
  </si>
  <si>
    <t>jagarcialaw.com</t>
  </si>
  <si>
    <t>thaitradefair.com</t>
  </si>
  <si>
    <t>atp-datenlogger.de</t>
  </si>
  <si>
    <t>szemelyiedzo.info</t>
  </si>
  <si>
    <t>hirayama-museum.or.jp</t>
  </si>
  <si>
    <t>acupaduka.ru</t>
  </si>
  <si>
    <t>tatievsky.ru</t>
  </si>
  <si>
    <t>aim4fitness.co.uk</t>
  </si>
  <si>
    <t>gw21.ch</t>
  </si>
  <si>
    <t>crickeybusiness.com</t>
  </si>
  <si>
    <t>dfw-paper-shredding.com</t>
  </si>
  <si>
    <t>gospodarulrediu.com</t>
  </si>
  <si>
    <t>shejiao.com</t>
  </si>
  <si>
    <t>trackerboats.com</t>
  </si>
  <si>
    <t>vietductri.com</t>
  </si>
  <si>
    <t>caravan-holidays.cz</t>
  </si>
  <si>
    <t>nsw.cz</t>
  </si>
  <si>
    <t>watchina.net</t>
  </si>
  <si>
    <t>dispensere.ro</t>
  </si>
  <si>
    <t>alyansparket.ru</t>
  </si>
  <si>
    <t>tradesmensos.co.uk</t>
  </si>
  <si>
    <t>fpoe-laa.at</t>
  </si>
  <si>
    <t>debtrecoverymelbourne.com.au</t>
  </si>
  <si>
    <t>2threads.com</t>
  </si>
  <si>
    <t>amluckie.com</t>
  </si>
  <si>
    <t>arjeplogsfilmfestival.com</t>
  </si>
  <si>
    <t>burndy.com</t>
  </si>
  <si>
    <t>costsegregation-group.com</t>
  </si>
  <si>
    <t>goodcolorcn.com</t>
  </si>
  <si>
    <t>hudsonriver.com</t>
  </si>
  <si>
    <t>motrin.com</t>
  </si>
  <si>
    <t>cutmylink.gq</t>
  </si>
  <si>
    <t>medflyttarakademien.se</t>
  </si>
  <si>
    <t>choxe.net.vn</t>
  </si>
  <si>
    <t>tecnograftuc.com.ar</t>
  </si>
  <si>
    <t>sz-hjc.com.cn</t>
  </si>
  <si>
    <t>colonialhall.com</t>
  </si>
  <si>
    <t>ezphotodisplay.com</t>
  </si>
  <si>
    <t>genericviagrasildenafilwww.com</t>
  </si>
  <si>
    <t>harrishotels.com</t>
  </si>
  <si>
    <t>westportct.gov</t>
  </si>
  <si>
    <t>domator-audyt.pl</t>
  </si>
  <si>
    <t>elgraw.co.uk</t>
  </si>
  <si>
    <t>cmgch.com.ar</t>
  </si>
  <si>
    <t>elternkindtreff.at</t>
  </si>
  <si>
    <t>trademarkmelbourne.com.au</t>
  </si>
  <si>
    <t>bwfix.be</t>
  </si>
  <si>
    <t>abamahotelresort.com</t>
  </si>
  <si>
    <t>kangxuands.com</t>
  </si>
  <si>
    <t>krextv.com</t>
  </si>
  <si>
    <t>rent-bucharest.com</t>
  </si>
  <si>
    <t>rodrus.com</t>
  </si>
  <si>
    <t>wmcstations.com</t>
  </si>
  <si>
    <t>italie-pas-cher.fr</t>
  </si>
  <si>
    <t>electronicportfolios.org</t>
  </si>
  <si>
    <t>silvioleta.ro</t>
  </si>
  <si>
    <t>xelexro.ru</t>
  </si>
  <si>
    <t>pracovne-odevy-snickers.sk</t>
  </si>
  <si>
    <t>guaranteedsoldprogram.ca</t>
  </si>
  <si>
    <t>bjyake.com.cn</t>
  </si>
  <si>
    <t>abigskyevent.com</t>
  </si>
  <si>
    <t>camfoot.com</t>
  </si>
  <si>
    <t>chuanglian511.com</t>
  </si>
  <si>
    <t>eurostop.com</t>
  </si>
  <si>
    <t>ksorinsurance.com</t>
  </si>
  <si>
    <t>straffordpub.com</t>
  </si>
  <si>
    <t>turncopyintocash.com</t>
  </si>
  <si>
    <t>zhuangw.com</t>
  </si>
  <si>
    <t>b-trade.de</t>
  </si>
  <si>
    <t>anchor-chain.es</t>
  </si>
  <si>
    <t>franksgunstuff.com</t>
  </si>
  <si>
    <t>lowel.com</t>
  </si>
  <si>
    <t>sense-design.com</t>
  </si>
  <si>
    <t>sudarshansilk.com</t>
  </si>
  <si>
    <t>thebigzoo.com</t>
  </si>
  <si>
    <t>yucisme.com</t>
  </si>
  <si>
    <t>golf-ladies.nl</t>
  </si>
  <si>
    <t>latexallergyresources.org</t>
  </si>
  <si>
    <t>logomocja.pl</t>
  </si>
  <si>
    <t>macdonaldlaurier.ca</t>
  </si>
  <si>
    <t>koreabookartist.com</t>
  </si>
  <si>
    <t>severnreadyspace.com</t>
  </si>
  <si>
    <t>starsearchcasting.com</t>
  </si>
  <si>
    <t>wasteaminute.com</t>
  </si>
  <si>
    <t>xflpchem.com</t>
  </si>
  <si>
    <t>snapwi.re</t>
  </si>
  <si>
    <t>fpoe-lilienfeld.at</t>
  </si>
  <si>
    <t>amfashionllc.com</t>
  </si>
  <si>
    <t>throbbing-gristle.com</t>
  </si>
  <si>
    <t>propsyche.pl</t>
  </si>
  <si>
    <t>evitale.co.uk</t>
  </si>
  <si>
    <t>circleschoice.com</t>
  </si>
  <si>
    <t>crisisx.com</t>
  </si>
  <si>
    <t>gracecentered.com</t>
  </si>
  <si>
    <t>hiddenbrains.com</t>
  </si>
  <si>
    <t>caifc.kz</t>
  </si>
  <si>
    <t>c-c-d.org</t>
  </si>
  <si>
    <t>tdstecnologia.com.br</t>
  </si>
  <si>
    <t>ahjp.com.cn</t>
  </si>
  <si>
    <t>beerme.com</t>
  </si>
  <si>
    <t>lisaloeb.com</t>
  </si>
  <si>
    <t>luckylab.com</t>
  </si>
  <si>
    <t>springcitykarate.com</t>
  </si>
  <si>
    <t>antweb.fr</t>
  </si>
  <si>
    <t>illinoisstatemuseum.org</t>
  </si>
  <si>
    <t>eyetracking.pl</t>
  </si>
  <si>
    <t>spwasilkow.pl</t>
  </si>
  <si>
    <t>web2see.space</t>
  </si>
  <si>
    <t>chinasqdiaosu.com</t>
  </si>
  <si>
    <t>gwrs.com</t>
  </si>
  <si>
    <t>utopia-asia.com</t>
  </si>
  <si>
    <t>quuth.org</t>
  </si>
  <si>
    <t>joomla-25.ru</t>
  </si>
  <si>
    <t>crossroadsmusic.ca</t>
  </si>
  <si>
    <t>gzlhc.com</t>
  </si>
  <si>
    <t>animafest.hr</t>
  </si>
  <si>
    <t>nine-five.nl</t>
  </si>
  <si>
    <t>myskillsmyfuture.org</t>
  </si>
  <si>
    <t>paycenter.com.cn</t>
  </si>
  <si>
    <t>bczj.gov.cn</t>
  </si>
  <si>
    <t>johnnybrendas.com</t>
  </si>
  <si>
    <t>mrmfnet.com</t>
  </si>
  <si>
    <t>nmgqczl.com</t>
  </si>
  <si>
    <t>didafzar.ir</t>
  </si>
  <si>
    <t>sino.me</t>
  </si>
  <si>
    <t>chinadairy.net</t>
  </si>
  <si>
    <t>levitra0.us</t>
  </si>
  <si>
    <t>alsintl.com</t>
  </si>
  <si>
    <t>louis-vuittonpurses.com</t>
  </si>
  <si>
    <t>raybans-glasses.com</t>
  </si>
  <si>
    <t>siliconewristbandsnominimum.com</t>
  </si>
  <si>
    <t>tiantanpark.com</t>
  </si>
  <si>
    <t>wagner-kfz.com</t>
  </si>
  <si>
    <t>atarax.shop</t>
  </si>
  <si>
    <t>affiliatescout.com</t>
  </si>
  <si>
    <t>markhorrell.com</t>
  </si>
  <si>
    <t>mffkj.com</t>
  </si>
  <si>
    <t>takatimipercussion.com</t>
  </si>
  <si>
    <t>isoma.net</t>
  </si>
  <si>
    <t>strattera.photography</t>
  </si>
  <si>
    <t>tamoxifen.shop</t>
  </si>
  <si>
    <t>customwritingonline.co.uk</t>
  </si>
  <si>
    <t>clindamycin5.us</t>
  </si>
  <si>
    <t>zithromax3.us</t>
  </si>
  <si>
    <t>pacedm.com</t>
  </si>
  <si>
    <t>tm-exchange.com</t>
  </si>
  <si>
    <t>streamlinedsalestax.org</t>
  </si>
  <si>
    <t>diflucan8.top</t>
  </si>
  <si>
    <t>harlancoben.com</t>
  </si>
  <si>
    <t>mdsiglobal.com</t>
  </si>
  <si>
    <t>hayekcenter.org</t>
  </si>
  <si>
    <t>buyalbuterol0.us</t>
  </si>
  <si>
    <t>cn-sjpjsc.com</t>
  </si>
  <si>
    <t>autologged.net</t>
  </si>
  <si>
    <t>yngwie.org</t>
  </si>
  <si>
    <t>buylasix10.top</t>
  </si>
  <si>
    <t>cd-info.com</t>
  </si>
  <si>
    <t>lfchosting.com</t>
  </si>
  <si>
    <t>rbsworldpay.com</t>
  </si>
  <si>
    <t>grandiflora.net</t>
  </si>
  <si>
    <t>kao.pl</t>
  </si>
  <si>
    <t>fowang.com</t>
  </si>
  <si>
    <t>ly1998.cn</t>
  </si>
  <si>
    <t>emoa-mutuelle.com</t>
  </si>
  <si>
    <t>pattygriffin.com</t>
  </si>
  <si>
    <t>performanceplustire.com</t>
  </si>
  <si>
    <t>uproar.com</t>
  </si>
  <si>
    <t>adwokatwawa.pl</t>
  </si>
  <si>
    <t>furosemide25.top</t>
  </si>
  <si>
    <t>lipitor4.top</t>
  </si>
  <si>
    <t>jvtd.cn</t>
  </si>
  <si>
    <t>onmyojigame.com</t>
  </si>
  <si>
    <t>pachanyc.com</t>
  </si>
  <si>
    <t>skeptiko.com</t>
  </si>
  <si>
    <t>vardenafil50.top</t>
  </si>
  <si>
    <t>albarakah.com.tr</t>
  </si>
  <si>
    <t>esc-larochelle.fr</t>
  </si>
  <si>
    <t>buyalbuterol-1.gdn</t>
  </si>
  <si>
    <t>fshandbook.info</t>
  </si>
  <si>
    <t>liebsoft.com</t>
  </si>
  <si>
    <t>szldln.com</t>
  </si>
  <si>
    <t>walrus.com</t>
  </si>
  <si>
    <t>buyventolin2014.top</t>
  </si>
  <si>
    <t>buyavana9.us</t>
  </si>
  <si>
    <t>hudsonyardsnewyork.com</t>
  </si>
  <si>
    <t>zbudujogrodzenie.pl</t>
  </si>
  <si>
    <t>retinamicrogel.review</t>
  </si>
  <si>
    <t>buyzithromax0.top</t>
  </si>
  <si>
    <t>buyerythromycin5.us</t>
  </si>
  <si>
    <t>elocon2014.us</t>
  </si>
  <si>
    <t>aauj.edu</t>
  </si>
  <si>
    <t>portalliteracki.pl</t>
  </si>
  <si>
    <t>rcn.com.co</t>
  </si>
  <si>
    <t>allaboutcareers.com</t>
  </si>
  <si>
    <t>maxbarry.com</t>
  </si>
  <si>
    <t>uslaw.com</t>
  </si>
  <si>
    <t>youtorrent.com</t>
  </si>
  <si>
    <t>prednisone.exposed</t>
  </si>
  <si>
    <t>lixiaolu.org</t>
  </si>
  <si>
    <t>open-emr.org</t>
  </si>
  <si>
    <t>ucentral.edu.co</t>
  </si>
  <si>
    <t>acyclovir.live</t>
  </si>
  <si>
    <t>ieca.org</t>
  </si>
  <si>
    <t>buycelebrex17.top</t>
  </si>
  <si>
    <t>clonidine10.us</t>
  </si>
  <si>
    <t>inderal.associates</t>
  </si>
  <si>
    <t>boardgamearena.com</t>
  </si>
  <si>
    <t>humorsphere.com</t>
  </si>
  <si>
    <t>infognition.com</t>
  </si>
  <si>
    <t>literaryhistory.com</t>
  </si>
  <si>
    <t>louisvuitton.eu</t>
  </si>
  <si>
    <t>borat.tv</t>
  </si>
  <si>
    <t>buyrimonabant1.us</t>
  </si>
  <si>
    <t>ige-xao.com</t>
  </si>
  <si>
    <t>ikeafans.com</t>
  </si>
  <si>
    <t>tusfil.es</t>
  </si>
  <si>
    <t>cmtausa.org</t>
  </si>
  <si>
    <t>priceofviagra.review</t>
  </si>
  <si>
    <t>buyampicillin-0.top</t>
  </si>
  <si>
    <t>buyhydrochlorothiazide7.top</t>
  </si>
  <si>
    <t>shaggyonline.com</t>
  </si>
  <si>
    <t>paristech.org</t>
  </si>
  <si>
    <t>buylevaquin75.top</t>
  </si>
  <si>
    <t>cipro4.top</t>
  </si>
  <si>
    <t>foodsecurity.ac.uk</t>
  </si>
  <si>
    <t>david-laserscanner.com</t>
  </si>
  <si>
    <t>gdcctv.com</t>
  </si>
  <si>
    <t>leomessi.com</t>
  </si>
  <si>
    <t>r2d2translator.com</t>
  </si>
  <si>
    <t>buycymbalta365.top</t>
  </si>
  <si>
    <t>superbikeschool.com</t>
  </si>
  <si>
    <t>prednisolone.tools</t>
  </si>
  <si>
    <t>comstock.com</t>
  </si>
  <si>
    <t>doramail.com</t>
  </si>
  <si>
    <t>provera10.top</t>
  </si>
  <si>
    <t>buyphenergan4.us</t>
  </si>
  <si>
    <t>gvtc.com</t>
  </si>
  <si>
    <t>lonang.com</t>
  </si>
  <si>
    <t>oldradio.com</t>
  </si>
  <si>
    <t>magnepan.com</t>
  </si>
  <si>
    <t>doxycycline100.gdn</t>
  </si>
  <si>
    <t>cifae-ci.org</t>
  </si>
  <si>
    <t>antabuse.associates</t>
  </si>
  <si>
    <t>lishi5.cn</t>
  </si>
  <si>
    <t>rictornorton.co.uk</t>
  </si>
  <si>
    <t>hj8428.com</t>
  </si>
  <si>
    <t>llanfairpwllgwyngyllgogerychwyrndrobwllllantysiliogogogoch.co.uk</t>
  </si>
  <si>
    <t>jltele.com</t>
  </si>
  <si>
    <t>easytour.com.cn</t>
  </si>
  <si>
    <t>atpinc.com</t>
  </si>
  <si>
    <t>broadvoice.com</t>
  </si>
  <si>
    <t>arabchatt.com</t>
  </si>
  <si>
    <t>filestream.com</t>
  </si>
  <si>
    <t>nichebot.com</t>
  </si>
  <si>
    <t>buyaugmentin5.gdn</t>
  </si>
  <si>
    <t>s2b-net.fr</t>
  </si>
  <si>
    <t>ynem.com.cn</t>
  </si>
  <si>
    <t>hzyhwc.com</t>
  </si>
  <si>
    <t>altenergy.org</t>
  </si>
  <si>
    <t>sling.me</t>
  </si>
  <si>
    <t>envylabs.com</t>
  </si>
  <si>
    <t>citusdata.com</t>
  </si>
  <si>
    <t>amsul.ca</t>
  </si>
  <si>
    <t>oilersproshop.com</t>
  </si>
  <si>
    <t>ubuntuupdates.org</t>
  </si>
  <si>
    <t>inserthtml.com</t>
  </si>
  <si>
    <t>rfsworld.com</t>
  </si>
  <si>
    <t>windowslivetranslator.com</t>
  </si>
  <si>
    <t>0427zsw.com</t>
  </si>
  <si>
    <t>puphpet.com</t>
  </si>
  <si>
    <t>kexi-project.org</t>
  </si>
  <si>
    <t>virt-manager.org</t>
  </si>
  <si>
    <t>backgroundcheckcfail.stream</t>
  </si>
  <si>
    <t>uakom.sk</t>
  </si>
  <si>
    <t>backgroundcheckfexamine.stream</t>
  </si>
  <si>
    <t>anilinkz.com</t>
  </si>
  <si>
    <t>benq.eu</t>
  </si>
  <si>
    <t>bennolan.com</t>
  </si>
  <si>
    <t>mattermost.org</t>
  </si>
  <si>
    <t>rsinc.com</t>
  </si>
  <si>
    <t>vcdgear.com</t>
  </si>
  <si>
    <t>procheck24.de</t>
  </si>
  <si>
    <t>ruicheng.site</t>
  </si>
  <si>
    <t>mega-r.com</t>
  </si>
  <si>
    <t>allamkincstar.gov.hu</t>
  </si>
  <si>
    <t>sebringservices.com</t>
  </si>
  <si>
    <t>collagenmask.ru</t>
  </si>
  <si>
    <t>asu-tpp.ru</t>
  </si>
  <si>
    <t>decor-inventar.ru</t>
  </si>
  <si>
    <t>liqskin.ru</t>
  </si>
  <si>
    <t>webhoster.de</t>
  </si>
  <si>
    <t>taishu.jp</t>
  </si>
  <si>
    <t>infoa-bisz.de</t>
  </si>
  <si>
    <t>info-domain.de</t>
  </si>
  <si>
    <t>info-online.de</t>
  </si>
  <si>
    <t>info-az.de</t>
  </si>
  <si>
    <t>info-domains.de</t>
  </si>
  <si>
    <t>infoa-bis-z.de</t>
  </si>
  <si>
    <t>info-mediaere.de</t>
  </si>
  <si>
    <t>infoabisz.de</t>
  </si>
  <si>
    <t>info-mediaer.de</t>
  </si>
  <si>
    <t>info-portale.de</t>
  </si>
  <si>
    <t>infoadresse.de</t>
  </si>
  <si>
    <t>infoadressen.de</t>
  </si>
  <si>
    <t>infoaz.de</t>
  </si>
  <si>
    <t>infodomains.de</t>
  </si>
  <si>
    <t>xn--infoadreen-d4a.de</t>
  </si>
  <si>
    <t>infoadreÃŸen.de</t>
  </si>
  <si>
    <t>xn--info-medir-y5a.de</t>
  </si>
  <si>
    <t>info-mediÃ¤r.de</t>
  </si>
  <si>
    <t>xn--info-medire-t8a.de</t>
  </si>
  <si>
    <t>info-mediÃ¤re.de</t>
  </si>
  <si>
    <t>xn--infoadree-n1a.de</t>
  </si>
  <si>
    <t>infoadreÃŸe.de</t>
  </si>
  <si>
    <t>infodomain.de</t>
  </si>
  <si>
    <t>infoa-z.de</t>
  </si>
  <si>
    <t>hongdoushanonline.com</t>
  </si>
  <si>
    <t>bellanyc.com</t>
  </si>
  <si>
    <t>gdpm.com.cn</t>
  </si>
  <si>
    <t>thepurplepumpkinblog.co.uk</t>
  </si>
  <si>
    <t>yelpassets.com</t>
  </si>
  <si>
    <t>pornoid.com</t>
  </si>
  <si>
    <t>tone-and-tighten.com</t>
  </si>
  <si>
    <t>covermyfb.com</t>
  </si>
  <si>
    <t>virtualtravel.cz</t>
  </si>
  <si>
    <t>bmodish.com</t>
  </si>
  <si>
    <t>21ks.net</t>
  </si>
  <si>
    <t>hbjzjs.com</t>
  </si>
  <si>
    <t>hcgz-tech.com</t>
  </si>
  <si>
    <t>yofus.com</t>
  </si>
  <si>
    <t>sedelectronica.es</t>
  </si>
  <si>
    <t>cristianchinabirta.ro</t>
  </si>
  <si>
    <t>floortjeloves.com</t>
  </si>
  <si>
    <t>mess-y.com</t>
  </si>
  <si>
    <t>stonerdays.com</t>
  </si>
  <si>
    <t>voordeelmuis.nl</t>
  </si>
  <si>
    <t>houseontheway.com</t>
  </si>
  <si>
    <t>iconexperience.com</t>
  </si>
  <si>
    <t>kmssport.ru</t>
  </si>
  <si>
    <t>liuxiaoer.com</t>
  </si>
  <si>
    <t>dizmebel.com</t>
  </si>
  <si>
    <t>amateurseite.com</t>
  </si>
  <si>
    <t>solaripedia.com</t>
  </si>
  <si>
    <t>ageo.lg.jp</t>
  </si>
  <si>
    <t>88hg0088.com</t>
  </si>
  <si>
    <t>designblog.de</t>
  </si>
  <si>
    <t>yukyi.com</t>
  </si>
  <si>
    <t>bistum-essen.de</t>
  </si>
  <si>
    <t>creativecrunk.com</t>
  </si>
  <si>
    <t>coversresource.com</t>
  </si>
  <si>
    <t>disunplugged.com</t>
  </si>
  <si>
    <t>missy-magazine.de</t>
  </si>
  <si>
    <t>familystrokes.com</t>
  </si>
  <si>
    <t>aginsurance.be</t>
  </si>
  <si>
    <t>newlywedsurvival.com</t>
  </si>
  <si>
    <t>fisi.org</t>
  </si>
  <si>
    <t>nttzm.ru</t>
  </si>
  <si>
    <t>nonobank.com</t>
  </si>
  <si>
    <t>telecom.gov.sk</t>
  </si>
  <si>
    <t>game-guide.fr</t>
  </si>
  <si>
    <t>seo-copywriting.ru</t>
  </si>
  <si>
    <t>webbaviation.co.uk</t>
  </si>
  <si>
    <t>italianways.com</t>
  </si>
  <si>
    <t>hzdlt.com</t>
  </si>
  <si>
    <t>funnyjunksite.com</t>
  </si>
  <si>
    <t>saica.co.za</t>
  </si>
  <si>
    <t>gp.by</t>
  </si>
  <si>
    <t>bookdown.com.cn</t>
  </si>
  <si>
    <t>cialisfromindia.su</t>
  </si>
  <si>
    <t>franchiseportal.de</t>
  </si>
  <si>
    <t>latest5th.in</t>
  </si>
  <si>
    <t>jzzjfsc.com</t>
  </si>
  <si>
    <t>fatgirltrappedinaskinnybody.com</t>
  </si>
  <si>
    <t>genericeddrugs.ru</t>
  </si>
  <si>
    <t>american-school-search.com</t>
  </si>
  <si>
    <t>zeg.de</t>
  </si>
  <si>
    <t>gesundheit.com</t>
  </si>
  <si>
    <t>3d-printer.xyz</t>
  </si>
  <si>
    <t>ictwaarborg.nl</t>
  </si>
  <si>
    <t>prospekt-foto.ru</t>
  </si>
  <si>
    <t>wakodo.co.jp</t>
  </si>
  <si>
    <t>tvlux.be</t>
  </si>
  <si>
    <t>yofuiaegb.com</t>
  </si>
  <si>
    <t>automobilismo.it</t>
  </si>
  <si>
    <t>ohstyle.net</t>
  </si>
  <si>
    <t>akibaoo.co.jp</t>
  </si>
  <si>
    <t>otafuku.co.jp</t>
  </si>
  <si>
    <t>t5c.net</t>
  </si>
  <si>
    <t>a-trading.ru</t>
  </si>
  <si>
    <t>monitormercantil.com.br</t>
  </si>
  <si>
    <t>butlers.de</t>
  </si>
  <si>
    <t>butac.it</t>
  </si>
  <si>
    <t>cyclist.co.uk</t>
  </si>
  <si>
    <t>redandhoney.com</t>
  </si>
  <si>
    <t>generici4.com</t>
  </si>
  <si>
    <t>galaxyarmynavy.com</t>
  </si>
  <si>
    <t>huawu1688.com</t>
  </si>
  <si>
    <t>tochigiji.or.jp</t>
  </si>
  <si>
    <t>alfamuhendislik.com</t>
  </si>
  <si>
    <t>fukuokatower.co.jp</t>
  </si>
  <si>
    <t>cflmedia.com</t>
  </si>
  <si>
    <t>dosugnnov.com</t>
  </si>
  <si>
    <t>treasurelala.com</t>
  </si>
  <si>
    <t>webafrica.co.za</t>
  </si>
  <si>
    <t>warz.pl</t>
  </si>
  <si>
    <t>famcar.ru</t>
  </si>
  <si>
    <t>zhouderong.cn</t>
  </si>
  <si>
    <t>thsib.ru</t>
  </si>
  <si>
    <t>kind.com</t>
  </si>
  <si>
    <t>shkgrp.com</t>
  </si>
  <si>
    <t>90tv.ir</t>
  </si>
  <si>
    <t>willowawards.ca</t>
  </si>
  <si>
    <t>dgl.biz</t>
  </si>
  <si>
    <t>sayyou-kagaku.com</t>
  </si>
  <si>
    <t>ibet.co.il</t>
  </si>
  <si>
    <t>artsupply.com</t>
  </si>
  <si>
    <t>brightminds.co.uk</t>
  </si>
  <si>
    <t>mdtheatreguide.com</t>
  </si>
  <si>
    <t>trustcarpentry.com</t>
  </si>
  <si>
    <t>flatout.com.br</t>
  </si>
  <si>
    <t>uespi.br</t>
  </si>
  <si>
    <t>lotestatui.com.br</t>
  </si>
  <si>
    <t>domos.by</t>
  </si>
  <si>
    <t>onix2095058.ru</t>
  </si>
  <si>
    <t>fidoseofreality.com</t>
  </si>
  <si>
    <t>2sconsulting.es</t>
  </si>
  <si>
    <t>fmdiy.net</t>
  </si>
  <si>
    <t>sandrasancho-coach.fr</t>
  </si>
  <si>
    <t>opalubkagm.ru</t>
  </si>
  <si>
    <t>rfh-koeln.de</t>
  </si>
  <si>
    <t>vimka.gr</t>
  </si>
  <si>
    <t>hledu.net</t>
  </si>
  <si>
    <t>legalsupportservices.co.nz</t>
  </si>
  <si>
    <t>hasert.nl</t>
  </si>
  <si>
    <t>moin.gov.il</t>
  </si>
  <si>
    <t>goodprotein.ru</t>
  </si>
  <si>
    <t>greatdixter.co.uk</t>
  </si>
  <si>
    <t>dsvu.dk</t>
  </si>
  <si>
    <t>weddingobsession.com</t>
  </si>
  <si>
    <t>ag-energiebilanzen.de</t>
  </si>
  <si>
    <t>baden.at</t>
  </si>
  <si>
    <t>posstream.com</t>
  </si>
  <si>
    <t>thelittlechimpsociety.com</t>
  </si>
  <si>
    <t>travian.de</t>
  </si>
  <si>
    <t>prolocoucria.it</t>
  </si>
  <si>
    <t>prima-nord.ru</t>
  </si>
  <si>
    <t>ystav.com</t>
  </si>
  <si>
    <t>ieqf.org</t>
  </si>
  <si>
    <t>fyvtc.edu.cn</t>
  </si>
  <si>
    <t>dimitrimorsondesigns.com</t>
  </si>
  <si>
    <t>shopamericafromnigeria.com</t>
  </si>
  <si>
    <t>amgraphics.it</t>
  </si>
  <si>
    <t>dtpblida.org</t>
  </si>
  <si>
    <t>somoslibremente.org</t>
  </si>
  <si>
    <t>domuchastok.ru</t>
  </si>
  <si>
    <t>cactaxlaferia.com</t>
  </si>
  <si>
    <t>studiocerviascribanirossi.it</t>
  </si>
  <si>
    <t>fenatrape.org</t>
  </si>
  <si>
    <t>soshow.org</t>
  </si>
  <si>
    <t>catholic-convert.com</t>
  </si>
  <si>
    <t>clipper-teas.fr</t>
  </si>
  <si>
    <t>nmds.io</t>
  </si>
  <si>
    <t>permnews.ru</t>
  </si>
  <si>
    <t>bdsfabrication.com.au</t>
  </si>
  <si>
    <t>continentalcustoms.club</t>
  </si>
  <si>
    <t>curlyjones.com</t>
  </si>
  <si>
    <t>xn--c1abbpb6aap5a4c.com</t>
  </si>
  <si>
    <t>Ð´Ð¾Ñ€Ð¾Ð³Ð¸Ð´ÑƒÑˆÐ¸.com</t>
  </si>
  <si>
    <t>nemomarelighting.com</t>
  </si>
  <si>
    <t>patbaileypresents.com</t>
  </si>
  <si>
    <t>suerickenbacher.com</t>
  </si>
  <si>
    <t>buddhachannel.tv</t>
  </si>
  <si>
    <t>etoncg.com</t>
  </si>
  <si>
    <t>pinkyparadise.com</t>
  </si>
  <si>
    <t>poolandspawarehousecanaries.com</t>
  </si>
  <si>
    <t>xroadp.com</t>
  </si>
  <si>
    <t>josic.com</t>
  </si>
  <si>
    <t>romerocontractinginc.com</t>
  </si>
  <si>
    <t>bullvet.com</t>
  </si>
  <si>
    <t>thejosevilson.com</t>
  </si>
  <si>
    <t>upsidedowndogs.com</t>
  </si>
  <si>
    <t>blackathlete.net</t>
  </si>
  <si>
    <t>coordinadoraongd.org</t>
  </si>
  <si>
    <t>bivol.bg</t>
  </si>
  <si>
    <t>techpatio.com</t>
  </si>
  <si>
    <t>ultravet.ru</t>
  </si>
  <si>
    <t>thekirk.info</t>
  </si>
  <si>
    <t>anime4fun.ro</t>
  </si>
  <si>
    <t>antizah.com</t>
  </si>
  <si>
    <t>customalloy.us</t>
  </si>
  <si>
    <t>aussieshowers.com</t>
  </si>
  <si>
    <t>petition.my</t>
  </si>
  <si>
    <t>migraine.org.uk</t>
  </si>
  <si>
    <t>croisierenet.com</t>
  </si>
  <si>
    <t>bellybytes.com</t>
  </si>
  <si>
    <t>jimmyakin.com</t>
  </si>
  <si>
    <t>stanjamesaffiliates.com</t>
  </si>
  <si>
    <t>vapewatchforum.com</t>
  </si>
  <si>
    <t>24pharmusa7.com</t>
  </si>
  <si>
    <t>pelegreenenergy.com</t>
  </si>
  <si>
    <t>eurolink.it</t>
  </si>
  <si>
    <t>insidemysql.com</t>
  </si>
  <si>
    <t>thamwebs.com</t>
  </si>
  <si>
    <t>jmouders.nl</t>
  </si>
  <si>
    <t>mckenzieandwillis.co.nz</t>
  </si>
  <si>
    <t>salamandra.info</t>
  </si>
  <si>
    <t>fragoria.com</t>
  </si>
  <si>
    <t>cloudlogin.co</t>
  </si>
  <si>
    <t>dentaurum.de</t>
  </si>
  <si>
    <t>sos-homophobie.org</t>
  </si>
  <si>
    <t>dopemagazine.com</t>
  </si>
  <si>
    <t>grassroots.org</t>
  </si>
  <si>
    <t>santoriniweddingstories.com</t>
  </si>
  <si>
    <t>tatusbykore.com</t>
  </si>
  <si>
    <t>nuevaextremadura.com</t>
  </si>
  <si>
    <t>crestron.eu</t>
  </si>
  <si>
    <t>ron.gr.jp</t>
  </si>
  <si>
    <t>voicesofny.org</t>
  </si>
  <si>
    <t>kaltimweb.com</t>
  </si>
  <si>
    <t>gcompass.ru</t>
  </si>
  <si>
    <t>fengjr.com</t>
  </si>
  <si>
    <t>beckmans.se</t>
  </si>
  <si>
    <t>ayurlanka.ru</t>
  </si>
  <si>
    <t>cathedral.org.uk</t>
  </si>
  <si>
    <t>bmguadalajara.es</t>
  </si>
  <si>
    <t>welivedhappilyeverafter.com</t>
  </si>
  <si>
    <t>badmintonlovers.com</t>
  </si>
  <si>
    <t>marisartravel.com</t>
  </si>
  <si>
    <t>iexport.ru</t>
  </si>
  <si>
    <t>shturmnovosti.com</t>
  </si>
  <si>
    <t>avgforums.com</t>
  </si>
  <si>
    <t>canadianpharmacy24hr.life</t>
  </si>
  <si>
    <t>bouwwereld.nl</t>
  </si>
  <si>
    <t>kisumufriendschurch.com</t>
  </si>
  <si>
    <t>wecookart.com</t>
  </si>
  <si>
    <t>priceof100mgviagrarx.ru</t>
  </si>
  <si>
    <t>thailandrealt.ru</t>
  </si>
  <si>
    <t>mt2dw.com</t>
  </si>
  <si>
    <t>hotelsingoa.org.in</t>
  </si>
  <si>
    <t>hz99.cn</t>
  </si>
  <si>
    <t>abor.com</t>
  </si>
  <si>
    <t>oraljelly-kamagra.com</t>
  </si>
  <si>
    <t>eksiresabz.com</t>
  </si>
  <si>
    <t>statewaterheaters.com</t>
  </si>
  <si>
    <t>disneyshorts.org</t>
  </si>
  <si>
    <t>medialand.com.tw</t>
  </si>
  <si>
    <t>parsquran.com</t>
  </si>
  <si>
    <t>pujianwang.com</t>
  </si>
  <si>
    <t>xinpyp.com</t>
  </si>
  <si>
    <t>usa.fage</t>
  </si>
  <si>
    <t>fage</t>
  </si>
  <si>
    <t>almondbreeze.com</t>
  </si>
  <si>
    <t>ieltsbuddy.com</t>
  </si>
  <si>
    <t>zwjte.com</t>
  </si>
  <si>
    <t>onlineaha.org</t>
  </si>
  <si>
    <t>bestkardio.ru</t>
  </si>
  <si>
    <t>skillopedia.ru</t>
  </si>
  <si>
    <t>buycialisvvrx.com</t>
  </si>
  <si>
    <t>careerxfactor.com</t>
  </si>
  <si>
    <t>louis-vuittonoutlet.net</t>
  </si>
  <si>
    <t>southklad.ru</t>
  </si>
  <si>
    <t>talicai.com</t>
  </si>
  <si>
    <t>theaterportal.de</t>
  </si>
  <si>
    <t>darkarmyguild.com</t>
  </si>
  <si>
    <t>onursayracinteriordesign.com</t>
  </si>
  <si>
    <t>smartprix.com</t>
  </si>
  <si>
    <t>allposters.fr</t>
  </si>
  <si>
    <t>panamericana.pe</t>
  </si>
  <si>
    <t>mcg.com.br</t>
  </si>
  <si>
    <t>inuoo.com</t>
  </si>
  <si>
    <t>worldcoingallery.com</t>
  </si>
  <si>
    <t>fx-blog.jp</t>
  </si>
  <si>
    <t>seedoff.net</t>
  </si>
  <si>
    <t>bagelsbeans.nl</t>
  </si>
  <si>
    <t>lto.nl</t>
  </si>
  <si>
    <t>game-focus.com</t>
  </si>
  <si>
    <t>mcsports.com</t>
  </si>
  <si>
    <t>royalquest.ru</t>
  </si>
  <si>
    <t>ake.com</t>
  </si>
  <si>
    <t>cosdecol.com</t>
  </si>
  <si>
    <t>csu-tittling.de</t>
  </si>
  <si>
    <t>altoscg.com.ar</t>
  </si>
  <si>
    <t>fpoe-sieghartskirchen.at</t>
  </si>
  <si>
    <t>americocorp.com</t>
  </si>
  <si>
    <t>riders-management.com</t>
  </si>
  <si>
    <t>schrankmonster.de</t>
  </si>
  <si>
    <t>ct.kz</t>
  </si>
  <si>
    <t>gameone.net</t>
  </si>
  <si>
    <t>primus.se</t>
  </si>
  <si>
    <t>dynamicrental.co.za</t>
  </si>
  <si>
    <t>addplus.in</t>
  </si>
  <si>
    <t>bfmi.in</t>
  </si>
  <si>
    <t>jackswifefreda.com</t>
  </si>
  <si>
    <t>mhyzkpn7h4erauvs72jubdi0hekxuzom.com</t>
  </si>
  <si>
    <t>ferienhof-petersburg.de</t>
  </si>
  <si>
    <t>poligrafist-m.ru</t>
  </si>
  <si>
    <t>business.gov.sg</t>
  </si>
  <si>
    <t>mydreams.net.ua</t>
  </si>
  <si>
    <t>streemo.pl</t>
  </si>
  <si>
    <t>upe.br</t>
  </si>
  <si>
    <t>collywobblecounty.com</t>
  </si>
  <si>
    <t>finixhotel.com</t>
  </si>
  <si>
    <t>travelmag.com</t>
  </si>
  <si>
    <t>whitefence.com</t>
  </si>
  <si>
    <t>dierencrematoriumheerhugowaard.nl</t>
  </si>
  <si>
    <t>s5660.pl</t>
  </si>
  <si>
    <t>ddmauto.ru</t>
  </si>
  <si>
    <t>hrdf.org.sa</t>
  </si>
  <si>
    <t>atelierazzurro.com.br</t>
  </si>
  <si>
    <t>webd9concept.com</t>
  </si>
  <si>
    <t>filecheetah.com</t>
  </si>
  <si>
    <t>hooplaha.com</t>
  </si>
  <si>
    <t>stalinism.ru</t>
  </si>
  <si>
    <t>fashionmenow.co.uk</t>
  </si>
  <si>
    <t>instantloansdirectly.com</t>
  </si>
  <si>
    <t>sbemenuiserie.com</t>
  </si>
  <si>
    <t>bitcz.eu</t>
  </si>
  <si>
    <t>motherindiagroup.co.in</t>
  </si>
  <si>
    <t>taiwansouji.com.tw</t>
  </si>
  <si>
    <t>chipsen.com</t>
  </si>
  <si>
    <t>lowellcleaners.com</t>
  </si>
  <si>
    <t>sepnet.com</t>
  </si>
  <si>
    <t>thinkingblocks.com</t>
  </si>
  <si>
    <t>agpaslauga.lt</t>
  </si>
  <si>
    <t>metratech.ru</t>
  </si>
  <si>
    <t>tccg.gov.tw</t>
  </si>
  <si>
    <t>ffcars.com</t>
  </si>
  <si>
    <t>nicattorneys.com</t>
  </si>
  <si>
    <t>bioativabelavista.com</t>
  </si>
  <si>
    <t>karate-kempo-sherbrooke.com</t>
  </si>
  <si>
    <t>sera-forage.com</t>
  </si>
  <si>
    <t>marches-securises.fr</t>
  </si>
  <si>
    <t>gribowo.ru</t>
  </si>
  <si>
    <t>clasedigital.com.ar</t>
  </si>
  <si>
    <t>brsports.com.br</t>
  </si>
  <si>
    <t>peter-falcon.de</t>
  </si>
  <si>
    <t>herlig.net</t>
  </si>
  <si>
    <t>hanbud-dachy.pl</t>
  </si>
  <si>
    <t>penergetic.com.br</t>
  </si>
  <si>
    <t>fwzzr.com</t>
  </si>
  <si>
    <t>hospitalsanagustin.com</t>
  </si>
  <si>
    <t>parsiaplast.com</t>
  </si>
  <si>
    <t>writingessay2017.com</t>
  </si>
  <si>
    <t>neomall.in</t>
  </si>
  <si>
    <t>swingleft.org</t>
  </si>
  <si>
    <t>brooksmayfield.com</t>
  </si>
  <si>
    <t>getlowrate.com</t>
  </si>
  <si>
    <t>luxurykiev.com</t>
  </si>
  <si>
    <t>meliahotelsinternational.com</t>
  </si>
  <si>
    <t>ros-audit.com</t>
  </si>
  <si>
    <t>thatnerdshow.com</t>
  </si>
  <si>
    <t>gromada.pl</t>
  </si>
  <si>
    <t>infinity-pro.ru</t>
  </si>
  <si>
    <t>remittonepal.com</t>
  </si>
  <si>
    <t>rogerkamel.com</t>
  </si>
  <si>
    <t>linqbiz.de</t>
  </si>
  <si>
    <t>minecraftforum.dk</t>
  </si>
  <si>
    <t>exclusiveconcepts.nl</t>
  </si>
  <si>
    <t>fotoflirt.pl</t>
  </si>
  <si>
    <t>wyspy-slonca.pl</t>
  </si>
  <si>
    <t>jeternel-hr.ru</t>
  </si>
  <si>
    <t>divepattaya.com</t>
  </si>
  <si>
    <t>gamenader.com</t>
  </si>
  <si>
    <t>hwclouds.com</t>
  </si>
  <si>
    <t>jas-townsend.com</t>
  </si>
  <si>
    <t>leeharringtonhomes.com</t>
  </si>
  <si>
    <t>pacwestmicro.com</t>
  </si>
  <si>
    <t>vietbookings.com</t>
  </si>
  <si>
    <t>xura.com</t>
  </si>
  <si>
    <t>steelconduit.info</t>
  </si>
  <si>
    <t>buditech.pl</t>
  </si>
  <si>
    <t>commercialfitnessconcepts.com</t>
  </si>
  <si>
    <t>computerdeskscentral.com</t>
  </si>
  <si>
    <t>ever-beau-clinic.com</t>
  </si>
  <si>
    <t>sseplindia.com</t>
  </si>
  <si>
    <t>swiminit.com</t>
  </si>
  <si>
    <t>cotid.org</t>
  </si>
  <si>
    <t>mar-vet.pl</t>
  </si>
  <si>
    <t>abstractlogix.com</t>
  </si>
  <si>
    <t>arayainsaat.com</t>
  </si>
  <si>
    <t>dictionnaire-juridique.com</t>
  </si>
  <si>
    <t>keiyip.com</t>
  </si>
  <si>
    <t>slumberlandrecords.com</t>
  </si>
  <si>
    <t>solukhumbupost.com</t>
  </si>
  <si>
    <t>tilakmunjal-r.com</t>
  </si>
  <si>
    <t>harteron.ee</t>
  </si>
  <si>
    <t>iteci.es</t>
  </si>
  <si>
    <t>ddp.jp</t>
  </si>
  <si>
    <t>carinsurancequotesus.net</t>
  </si>
  <si>
    <t>agiatriada.pl</t>
  </si>
  <si>
    <t>belissimo56.ru</t>
  </si>
  <si>
    <t>seemore.cn</t>
  </si>
  <si>
    <t>alexspahotel.com</t>
  </si>
  <si>
    <t>brunswickbilliards.com</t>
  </si>
  <si>
    <t>carstorekerala.com</t>
  </si>
  <si>
    <t>hayatcustomhomes.com</t>
  </si>
  <si>
    <t>michigan.com</t>
  </si>
  <si>
    <t>demkar.nl</t>
  </si>
  <si>
    <t>powerbalance.ro</t>
  </si>
  <si>
    <t>alumasa.com.br</t>
  </si>
  <si>
    <t>airstardirect.com</t>
  </si>
  <si>
    <t>e-im.com</t>
  </si>
  <si>
    <t>izolanti.com</t>
  </si>
  <si>
    <t>livehappyr.com</t>
  </si>
  <si>
    <t>paidi-th.com</t>
  </si>
  <si>
    <t>pawelwroblewski.com</t>
  </si>
  <si>
    <t>rantnraves.com</t>
  </si>
  <si>
    <t>4thelove.nl</t>
  </si>
  <si>
    <t>aaasmeetings.org</t>
  </si>
  <si>
    <t>legalplaza.ru</t>
  </si>
  <si>
    <t>f-portal.com.ua</t>
  </si>
  <si>
    <t>anchorchain.com</t>
  </si>
  <si>
    <t>intemporellegroup.com</t>
  </si>
  <si>
    <t>jimdenevan.com</t>
  </si>
  <si>
    <t>nasinya.com</t>
  </si>
  <si>
    <t>raptifashiondirect.com</t>
  </si>
  <si>
    <t>simivalleyacorn.com</t>
  </si>
  <si>
    <t>johanneskindergarten.de</t>
  </si>
  <si>
    <t>porno-russkie.info</t>
  </si>
  <si>
    <t>pomocstudentom.pl</t>
  </si>
  <si>
    <t>niteize.ru</t>
  </si>
  <si>
    <t>ultratechbeauty.com.au</t>
  </si>
  <si>
    <t>ceskaweb.com</t>
  </si>
  <si>
    <t>pattayaoceanproperties.com</t>
  </si>
  <si>
    <t>sunflowerstrategies.com</t>
  </si>
  <si>
    <t>themewagon.com</t>
  </si>
  <si>
    <t>voyages-italie.com</t>
  </si>
  <si>
    <t>xn--oi2bp8p90djvbx57a.com</t>
  </si>
  <si>
    <t>ì„¸ì˜í”„ë¼ìž„.com</t>
  </si>
  <si>
    <t>eventguru.me</t>
  </si>
  <si>
    <t>it-shark.net</t>
  </si>
  <si>
    <t>klimatyzacjaradom.pl</t>
  </si>
  <si>
    <t>galeyev-gallery.ru</t>
  </si>
  <si>
    <t>epasia.sg</t>
  </si>
  <si>
    <t>infinite-solution.com.au</t>
  </si>
  <si>
    <t>asczanjan.com</t>
  </si>
  <si>
    <t>caravaninindia.com</t>
  </si>
  <si>
    <t>collegeforalltexans.com</t>
  </si>
  <si>
    <t>getpickshoe.com</t>
  </si>
  <si>
    <t>graciasalaansiedad.com</t>
  </si>
  <si>
    <t>petroservice-eg.com</t>
  </si>
  <si>
    <t>stdomsrobotics.com</t>
  </si>
  <si>
    <t>uflasia.com</t>
  </si>
  <si>
    <t>yeagersadc.com</t>
  </si>
  <si>
    <t>yj-bd.com</t>
  </si>
  <si>
    <t>ledabc.cz</t>
  </si>
  <si>
    <t>applyusa.org</t>
  </si>
  <si>
    <t>nadarzyn-nieruchomosci.pl</t>
  </si>
  <si>
    <t>nnagel.pl</t>
  </si>
  <si>
    <t>svingenieria.cl</t>
  </si>
  <si>
    <t>astridhofer.com</t>
  </si>
  <si>
    <t>conicellicredit.com</t>
  </si>
  <si>
    <t>firepitswarehouse.com</t>
  </si>
  <si>
    <t>millerscustomsaddletrees.com</t>
  </si>
  <si>
    <t>roma2go.com</t>
  </si>
  <si>
    <t>splendor99.com</t>
  </si>
  <si>
    <t>wb-consulting.com</t>
  </si>
  <si>
    <t>northernmeta.info</t>
  </si>
  <si>
    <t>amiciperlavita92.it</t>
  </si>
  <si>
    <t>wapcn.net</t>
  </si>
  <si>
    <t>realevents.nl</t>
  </si>
  <si>
    <t>okenne-folie.sk</t>
  </si>
  <si>
    <t>domaz.su</t>
  </si>
  <si>
    <t>diagram.com.ua</t>
  </si>
  <si>
    <t>offordspc.org.uk</t>
  </si>
  <si>
    <t>aslh.co</t>
  </si>
  <si>
    <t>aimacademyedu.com</t>
  </si>
  <si>
    <t>knowthyselfbooks.com</t>
  </si>
  <si>
    <t>shelterreno.com</t>
  </si>
  <si>
    <t>shop7b.com</t>
  </si>
  <si>
    <t>toho-pub.com</t>
  </si>
  <si>
    <t>excellenceineurope.eu</t>
  </si>
  <si>
    <t>gakugei.co.jp</t>
  </si>
  <si>
    <t>toponweb.net</t>
  </si>
  <si>
    <t>stroysogl.ru</t>
  </si>
  <si>
    <t>vitawell.com.tw</t>
  </si>
  <si>
    <t>arcus.ua</t>
  </si>
  <si>
    <t>airsneaker.co.uk</t>
  </si>
  <si>
    <t>gotti.com.br</t>
  </si>
  <si>
    <t>updatednews.ca</t>
  </si>
  <si>
    <t>volumecarpets.ca</t>
  </si>
  <si>
    <t>cotgonline.com</t>
  </si>
  <si>
    <t>deprimofabricators.com</t>
  </si>
  <si>
    <t>elite-machining.com</t>
  </si>
  <si>
    <t>ninachocolatier.com</t>
  </si>
  <si>
    <t>sharonbardavid.com</t>
  </si>
  <si>
    <t>zimair.com</t>
  </si>
  <si>
    <t>photomail.dk</t>
  </si>
  <si>
    <t>pdkrndija.hr</t>
  </si>
  <si>
    <t>carinsurancequotegeh.info</t>
  </si>
  <si>
    <t>baym.org</t>
  </si>
  <si>
    <t>himalayanart.org</t>
  </si>
  <si>
    <t>nationalskillscoalition.org</t>
  </si>
  <si>
    <t>bueromoebel-sofort.at</t>
  </si>
  <si>
    <t>cavalier-king-charles-spaniel.ch</t>
  </si>
  <si>
    <t>advanced-comp.com</t>
  </si>
  <si>
    <t>collingsguitars.com</t>
  </si>
  <si>
    <t>executive-limousines.com</t>
  </si>
  <si>
    <t>extintoresorigen.com</t>
  </si>
  <si>
    <t>giayviettri.com</t>
  </si>
  <si>
    <t>kangouroupizzas.com</t>
  </si>
  <si>
    <t>lvdunlawyer.com</t>
  </si>
  <si>
    <t>masstechpartners.com</t>
  </si>
  <si>
    <t>polypussit.com</t>
  </si>
  <si>
    <t>raintreenursery.com</t>
  </si>
  <si>
    <t>sdmzqp.com</t>
  </si>
  <si>
    <t>seplsecurity.com</t>
  </si>
  <si>
    <t>shrikailashlogistics.com</t>
  </si>
  <si>
    <t>ss19.com</t>
  </si>
  <si>
    <t>wheredidugetthat.com</t>
  </si>
  <si>
    <t>wilcoafrica.com</t>
  </si>
  <si>
    <t>kochilpizzarestaurant.it</t>
  </si>
  <si>
    <t>lepont.lt</t>
  </si>
  <si>
    <t>price-pottenger.org</t>
  </si>
  <si>
    <t>youlaptop.ru</t>
  </si>
  <si>
    <t>buck.tv</t>
  </si>
  <si>
    <t>bonix.com.ua</t>
  </si>
  <si>
    <t>fpoe-theresienfeld.at</t>
  </si>
  <si>
    <t>breakingnewsagency.com</t>
  </si>
  <si>
    <t>darkhorseladder.com</t>
  </si>
  <si>
    <t>finetest2.com</t>
  </si>
  <si>
    <t>myersbrotherskc.com</t>
  </si>
  <si>
    <t>pagru.com</t>
  </si>
  <si>
    <t>sakagsakag.com</t>
  </si>
  <si>
    <t>shvaygert.com</t>
  </si>
  <si>
    <t>wave-ware.com</t>
  </si>
  <si>
    <t>dogagmbh.de</t>
  </si>
  <si>
    <t>qsdc.gr</t>
  </si>
  <si>
    <t>epersonel.pl</t>
  </si>
  <si>
    <t>karting-perm.ru</t>
  </si>
  <si>
    <t>navigator69.ru</t>
  </si>
  <si>
    <t>northeastracingpigeons.co.uk</t>
  </si>
  <si>
    <t>export.org.uk</t>
  </si>
  <si>
    <t>annestorrs.com</t>
  </si>
  <si>
    <t>bselink.com</t>
  </si>
  <si>
    <t>developerindonesia.com</t>
  </si>
  <si>
    <t>djbarcsi.com</t>
  </si>
  <si>
    <t>eos-solutions.com</t>
  </si>
  <si>
    <t>gaiabg.com</t>
  </si>
  <si>
    <t>hashmura.com</t>
  </si>
  <si>
    <t>mukeshnaturalstones.com</t>
  </si>
  <si>
    <t>sac-account.com</t>
  </si>
  <si>
    <t>berkut-hokej.cz</t>
  </si>
  <si>
    <t>hypotheeksmit.nl</t>
  </si>
  <si>
    <t>integramax.pl</t>
  </si>
  <si>
    <t>720filmionline.ru</t>
  </si>
  <si>
    <t>drsu-lesnoe.ru</t>
  </si>
  <si>
    <t>nightsmiles.tv</t>
  </si>
  <si>
    <t>argsb.be</t>
  </si>
  <si>
    <t>jmmagazine.com.br</t>
  </si>
  <si>
    <t>comfortshairbraiding.com</t>
  </si>
  <si>
    <t>jmstopbuilders.com</t>
  </si>
  <si>
    <t>leansofa.com</t>
  </si>
  <si>
    <t>matrimonygateway.com</t>
  </si>
  <si>
    <t>openmind-tech.com</t>
  </si>
  <si>
    <t>preservationdirectory.com</t>
  </si>
  <si>
    <t>sailfansclub.com</t>
  </si>
  <si>
    <t>stageslink.com</t>
  </si>
  <si>
    <t>tchiktchek.com</t>
  </si>
  <si>
    <t>victoryguesthouse.com</t>
  </si>
  <si>
    <t>schaeferhundkreds1.dk</t>
  </si>
  <si>
    <t>iitmkks.in</t>
  </si>
  <si>
    <t>stolarnia-rog.pl</t>
  </si>
  <si>
    <t>dezmembrariro.ro</t>
  </si>
  <si>
    <t>auto4life.ru</t>
  </si>
  <si>
    <t>aintegral.com.ua</t>
  </si>
  <si>
    <t>tubebe.com.uy</t>
  </si>
  <si>
    <t>taeseguranca.com.br</t>
  </si>
  <si>
    <t>cheapcarinsurancehints.com</t>
  </si>
  <si>
    <t>designerfund.com</t>
  </si>
  <si>
    <t>gulflinkoverseas.com</t>
  </si>
  <si>
    <t>gzhuiwang.com</t>
  </si>
  <si>
    <t>irantakdecor.com</t>
  </si>
  <si>
    <t>kev009.com</t>
  </si>
  <si>
    <t>lavavietnam.com</t>
  </si>
  <si>
    <t>lookitout.com</t>
  </si>
  <si>
    <t>ropaalmayoreo.com</t>
  </si>
  <si>
    <t>thravinto.com</t>
  </si>
  <si>
    <t>yuvalnadel.com</t>
  </si>
  <si>
    <t>gta14.fr</t>
  </si>
  <si>
    <t>joho-miyagi.or.jp</t>
  </si>
  <si>
    <t>teamcracing.net</t>
  </si>
  <si>
    <t>mangart.pl</t>
  </si>
  <si>
    <t>affectif.ro</t>
  </si>
  <si>
    <t>papamed.ru</t>
  </si>
  <si>
    <t>coolingmesan.com.vn</t>
  </si>
  <si>
    <t>atic-ar.com.ar</t>
  </si>
  <si>
    <t>batterythai.com</t>
  </si>
  <si>
    <t>highgate-design.com</t>
  </si>
  <si>
    <t>honda-vo.com</t>
  </si>
  <si>
    <t>lambothattuyet.com</t>
  </si>
  <si>
    <t>localoffersdirect.com</t>
  </si>
  <si>
    <t>ma-bague.com</t>
  </si>
  <si>
    <t>minilivestock.com</t>
  </si>
  <si>
    <t>quotessave.com</t>
  </si>
  <si>
    <t>thecrowhouse.com</t>
  </si>
  <si>
    <t>vfstyle.cz</t>
  </si>
  <si>
    <t>lameda.de</t>
  </si>
  <si>
    <t>myhrvold.dk</t>
  </si>
  <si>
    <t>mynewhomeonline.net</t>
  </si>
  <si>
    <t>mirageboats.pl</t>
  </si>
  <si>
    <t>afmscompany.com</t>
  </si>
  <si>
    <t>excellentpest.com</t>
  </si>
  <si>
    <t>hotelgaric.com</t>
  </si>
  <si>
    <t>innovamaquinarias.com</t>
  </si>
  <si>
    <t>kurabiyeistanbul.com</t>
  </si>
  <si>
    <t>perfecthospitals.com</t>
  </si>
  <si>
    <t>qraymedical.com</t>
  </si>
  <si>
    <t>santafetex-fashion.com</t>
  </si>
  <si>
    <t>shinhwajudan.com</t>
  </si>
  <si>
    <t>smaabacus.com</t>
  </si>
  <si>
    <t>tou-ming.com</t>
  </si>
  <si>
    <t>rimanevolomouci.cz</t>
  </si>
  <si>
    <t>blogs.fi</t>
  </si>
  <si>
    <t>itemweb.fr</t>
  </si>
  <si>
    <t>dietetykapoznan.pl</t>
  </si>
  <si>
    <t>bft-sib.ru</t>
  </si>
  <si>
    <t>mvpvo.ru</t>
  </si>
  <si>
    <t>entel.su</t>
  </si>
  <si>
    <t>petramueller.at</t>
  </si>
  <si>
    <t>dfpv.com.cn</t>
  </si>
  <si>
    <t>chinmayavidyapeet.com</t>
  </si>
  <si>
    <t>epscls.com</t>
  </si>
  <si>
    <t>faceinations.com</t>
  </si>
  <si>
    <t>mmsgsoluciones.com</t>
  </si>
  <si>
    <t>papillionwebdesignpros.com</t>
  </si>
  <si>
    <t>renewedvision.com</t>
  </si>
  <si>
    <t>viajesmayaltda.com</t>
  </si>
  <si>
    <t>artdance.cz</t>
  </si>
  <si>
    <t>cargobull.cz</t>
  </si>
  <si>
    <t>world-fashion.cz</t>
  </si>
  <si>
    <t>bssworldwide.in</t>
  </si>
  <si>
    <t>ca-fisioterapiaroma.it</t>
  </si>
  <si>
    <t>thespco.org</t>
  </si>
  <si>
    <t>facilitaservicos.com.br</t>
  </si>
  <si>
    <t>felixnorton.ca</t>
  </si>
  <si>
    <t>bellewsmarket.com</t>
  </si>
  <si>
    <t>fatihpimapen.com</t>
  </si>
  <si>
    <t>fokusmedia.com</t>
  </si>
  <si>
    <t>to-hunt.com</t>
  </si>
  <si>
    <t>vanleeuwentimmerwerken.nl</t>
  </si>
  <si>
    <t>cosli.org</t>
  </si>
  <si>
    <t>train.org</t>
  </si>
  <si>
    <t>s79.pl</t>
  </si>
  <si>
    <t>nrd.ru</t>
  </si>
  <si>
    <t>tcwangen.ch</t>
  </si>
  <si>
    <t>hbsjst.gov.cn</t>
  </si>
  <si>
    <t>faresaldabbous.com</t>
  </si>
  <si>
    <t>nufactor.com</t>
  </si>
  <si>
    <t>seepmode.com</t>
  </si>
  <si>
    <t>vindecoderz.com</t>
  </si>
  <si>
    <t>blondish.net</t>
  </si>
  <si>
    <t>carwash.org</t>
  </si>
  <si>
    <t>dachyartex.pl</t>
  </si>
  <si>
    <t>kaiso.pl</t>
  </si>
  <si>
    <t>avto-knigi.ru</t>
  </si>
  <si>
    <t>lukyplus.sk</t>
  </si>
  <si>
    <t>phonepsychicreadings.club</t>
  </si>
  <si>
    <t>cmascotland.com</t>
  </si>
  <si>
    <t>costsegregation-macrs.com</t>
  </si>
  <si>
    <t>emisalsalts.com</t>
  </si>
  <si>
    <t>f123.com</t>
  </si>
  <si>
    <t>festivaldemusiquesacree.com</t>
  </si>
  <si>
    <t>gdtuotai.com</t>
  </si>
  <si>
    <t>mailify.com</t>
  </si>
  <si>
    <t>medicraftindia.com</t>
  </si>
  <si>
    <t>newfiretruck.com</t>
  </si>
  <si>
    <t>ridetheducksofseattle.com</t>
  </si>
  <si>
    <t>dostupnosti.cz</t>
  </si>
  <si>
    <t>podhoru.cz</t>
  </si>
  <si>
    <t>cnc-grund.de</t>
  </si>
  <si>
    <t>solitaire-galerie-berlin.de</t>
  </si>
  <si>
    <t>tasnimlenjan.ir</t>
  </si>
  <si>
    <t>cbcanarias.net</t>
  </si>
  <si>
    <t>goodmorning365.net</t>
  </si>
  <si>
    <t>rehab-aldammam.org</t>
  </si>
  <si>
    <t>amerpolauto.pl</t>
  </si>
  <si>
    <t>autoinsurancenbn.top</t>
  </si>
  <si>
    <t>tylkowlewo.tv</t>
  </si>
  <si>
    <t>beauty-e.com</t>
  </si>
  <si>
    <t>bronnieware.com</t>
  </si>
  <si>
    <t>cscbakeshop.com</t>
  </si>
  <si>
    <t>mido.com</t>
  </si>
  <si>
    <t>minimoomooclothing.com</t>
  </si>
  <si>
    <t>pafiretruck.com</t>
  </si>
  <si>
    <t>theballantynehotel.com</t>
  </si>
  <si>
    <t>keramik-unik.dk</t>
  </si>
  <si>
    <t>familievileyn.be</t>
  </si>
  <si>
    <t>durmedteknoloji.com</t>
  </si>
  <si>
    <t>newdelhiseo.com</t>
  </si>
  <si>
    <t>rossdantech.com</t>
  </si>
  <si>
    <t>summit-outfitters.com</t>
  </si>
  <si>
    <t>ukkca.com</t>
  </si>
  <si>
    <t>yinyung.com</t>
  </si>
  <si>
    <t>kropa.cz</t>
  </si>
  <si>
    <t>wei-ieo.org</t>
  </si>
  <si>
    <t>outdoorcanada.ca</t>
  </si>
  <si>
    <t>heyeck.com</t>
  </si>
  <si>
    <t>tibet-water.kz</t>
  </si>
  <si>
    <t>seniorgolfleague.nl</t>
  </si>
  <si>
    <t>valutavisie.nl</t>
  </si>
  <si>
    <t>providencehealthcare.org</t>
  </si>
  <si>
    <t>dsggdrs.pl</t>
  </si>
  <si>
    <t>broadwingrepair.com</t>
  </si>
  <si>
    <t>duriorganic.com</t>
  </si>
  <si>
    <t>freetrialmed.com</t>
  </si>
  <si>
    <t>maowyin.com</t>
  </si>
  <si>
    <t>newdivic.com</t>
  </si>
  <si>
    <t>petzhome.com</t>
  </si>
  <si>
    <t>caratow.nl</t>
  </si>
  <si>
    <t>armourarchive.org</t>
  </si>
  <si>
    <t>urlshortening.org</t>
  </si>
  <si>
    <t>integrityestatehomes.ca</t>
  </si>
  <si>
    <t>bitmex.com</t>
  </si>
  <si>
    <t>elandinvestments.com</t>
  </si>
  <si>
    <t>upprojeofisi.com</t>
  </si>
  <si>
    <t>ynykxny.com</t>
  </si>
  <si>
    <t>myfanforum.org</t>
  </si>
  <si>
    <t>e-glamour.pl</t>
  </si>
  <si>
    <t>feilhauer.pl</t>
  </si>
  <si>
    <t>byfly-shop.ru</t>
  </si>
  <si>
    <t>dolina-climata.ru</t>
  </si>
  <si>
    <t>fishingmarket.com.sg</t>
  </si>
  <si>
    <t>chenstylehunyuan.com</t>
  </si>
  <si>
    <t>golfkenafu.com</t>
  </si>
  <si>
    <t>hk-bbc.com</t>
  </si>
  <si>
    <t>kingssingers.com</t>
  </si>
  <si>
    <t>optcosmetika.com</t>
  </si>
  <si>
    <t>yourlifecheckup.com</t>
  </si>
  <si>
    <t>coolchuan.com</t>
  </si>
  <si>
    <t>faktumservice.com</t>
  </si>
  <si>
    <t>lazycaffe.com</t>
  </si>
  <si>
    <t>cadenagramonte.cu</t>
  </si>
  <si>
    <t>tr67.de</t>
  </si>
  <si>
    <t>1stcalltraining.co.uk</t>
  </si>
  <si>
    <t>afloristin.com</t>
  </si>
  <si>
    <t>corsets-au.com</t>
  </si>
  <si>
    <t>dercobienes.com</t>
  </si>
  <si>
    <t>pztransfer.de</t>
  </si>
  <si>
    <t>kougei-net.jp</t>
  </si>
  <si>
    <t>atlantic-county.org</t>
  </si>
  <si>
    <t>pathways.org</t>
  </si>
  <si>
    <t>magnetella.ro</t>
  </si>
  <si>
    <t>carving-training.ru</t>
  </si>
  <si>
    <t>normandoidge.com</t>
  </si>
  <si>
    <t>sgmelitedesign.com</t>
  </si>
  <si>
    <t>wolfordshop.com</t>
  </si>
  <si>
    <t>xurls.in</t>
  </si>
  <si>
    <t>youngscholars.com.sg</t>
  </si>
  <si>
    <t>christen.ws</t>
  </si>
  <si>
    <t>yiwang.cn</t>
  </si>
  <si>
    <t>arbgeowell.com</t>
  </si>
  <si>
    <t>brightonresort.com</t>
  </si>
  <si>
    <t>iskcongoa.com</t>
  </si>
  <si>
    <t>turkishshows.com</t>
  </si>
  <si>
    <t>bot5.pl</t>
  </si>
  <si>
    <t>autoinsurancenim.top</t>
  </si>
  <si>
    <t>fpoe-maria-anzbach.at</t>
  </si>
  <si>
    <t>agpconseils.com</t>
  </si>
  <si>
    <t>aristotle.com</t>
  </si>
  <si>
    <t>ebook-retailers.com</t>
  </si>
  <si>
    <t>enannysource.com</t>
  </si>
  <si>
    <t>baui.com.tw</t>
  </si>
  <si>
    <t>dysoncentre.co.uk</t>
  </si>
  <si>
    <t>highergroundmusic.com</t>
  </si>
  <si>
    <t>plasticpals.com</t>
  </si>
  <si>
    <t>sugarindustryinstruments.com</t>
  </si>
  <si>
    <t>szerekovanjanos.com</t>
  </si>
  <si>
    <t>btvn.net</t>
  </si>
  <si>
    <t>rau.ro</t>
  </si>
  <si>
    <t>alexanderboynes.com.au</t>
  </si>
  <si>
    <t>siming.gov.cn</t>
  </si>
  <si>
    <t>bandg.com</t>
  </si>
  <si>
    <t>dima-design.com</t>
  </si>
  <si>
    <t>hrgreen.com</t>
  </si>
  <si>
    <t>propertyfinder.com</t>
  </si>
  <si>
    <t>tdkchina.com</t>
  </si>
  <si>
    <t>viagraonlinefw.com</t>
  </si>
  <si>
    <t>pv-photo.cz</t>
  </si>
  <si>
    <t>pmdance.ru</t>
  </si>
  <si>
    <t>actenergyhealing.com</t>
  </si>
  <si>
    <t>enerpexng.com</t>
  </si>
  <si>
    <t>fred-t-keller.com</t>
  </si>
  <si>
    <t>selectmedical.com</t>
  </si>
  <si>
    <t>winesecuri.com</t>
  </si>
  <si>
    <t>qanir.de</t>
  </si>
  <si>
    <t>strensa.eu</t>
  </si>
  <si>
    <t>asie-pour-tous.fr</t>
  </si>
  <si>
    <t>truth-in-action.info</t>
  </si>
  <si>
    <t>mscyprichova.sk</t>
  </si>
  <si>
    <t>shinokkahta.com</t>
  </si>
  <si>
    <t>sonlongthinh.com</t>
  </si>
  <si>
    <t>xn--ferienappartement-stadtmuerchen-ewc.de</t>
  </si>
  <si>
    <t>ferienappartement-stadtmÃ¤uerchen.de</t>
  </si>
  <si>
    <t>jiran.hk</t>
  </si>
  <si>
    <t>neurontin.live</t>
  </si>
  <si>
    <t>inbrief.co.uk</t>
  </si>
  <si>
    <t>proofhq.com</t>
  </si>
  <si>
    <t>starkom.pl</t>
  </si>
  <si>
    <t>baranenkov.ru</t>
  </si>
  <si>
    <t>raybanusgoggles.us</t>
  </si>
  <si>
    <t>gristmagazine.com</t>
  </si>
  <si>
    <t>muttscomics.com</t>
  </si>
  <si>
    <t>4xvel.org</t>
  </si>
  <si>
    <t>diaadia.com.pa</t>
  </si>
  <si>
    <t>cruze-club.com.ua</t>
  </si>
  <si>
    <t>lmhjhr.com</t>
  </si>
  <si>
    <t>oceanstar.com</t>
  </si>
  <si>
    <t>propeciatoday.com</t>
  </si>
  <si>
    <t>ohanskcrb.ru</t>
  </si>
  <si>
    <t>buyfurosemide-2015.top</t>
  </si>
  <si>
    <t>buysildalis2017.top</t>
  </si>
  <si>
    <t>horizonemployment.com.au</t>
  </si>
  <si>
    <t>edgeofsports.com</t>
  </si>
  <si>
    <t>loopthetube.com</t>
  </si>
  <si>
    <t>taylorsdo-it.com</t>
  </si>
  <si>
    <t>archrespite.org</t>
  </si>
  <si>
    <t>shopxedap.vn</t>
  </si>
  <si>
    <t>doylenewyork.com</t>
  </si>
  <si>
    <t>fabaslaestela.com</t>
  </si>
  <si>
    <t>uniindia.com</t>
  </si>
  <si>
    <t>xinxudongjx.com</t>
  </si>
  <si>
    <t>newseuminstitute.org</t>
  </si>
  <si>
    <t>thenewsliteracyproject.org</t>
  </si>
  <si>
    <t>analogue.co</t>
  </si>
  <si>
    <t>hammamlaw.com</t>
  </si>
  <si>
    <t>oakleys.online</t>
  </si>
  <si>
    <t>aegistrust.org</t>
  </si>
  <si>
    <t>pagyesa.org</t>
  </si>
  <si>
    <t>indocin.schule</t>
  </si>
  <si>
    <t>emaya.sk</t>
  </si>
  <si>
    <t>metu.tv</t>
  </si>
  <si>
    <t>shop.co</t>
  </si>
  <si>
    <t>2000greetings.com</t>
  </si>
  <si>
    <t>ashesofthesingularity.com</t>
  </si>
  <si>
    <t>methotrexate.directory</t>
  </si>
  <si>
    <t>transformatlab.eu</t>
  </si>
  <si>
    <t>phenergan5.us</t>
  </si>
  <si>
    <t>61.gov.cn</t>
  </si>
  <si>
    <t>buyretina365.top</t>
  </si>
  <si>
    <t>danecook.com</t>
  </si>
  <si>
    <t>virginiawestern.edu</t>
  </si>
  <si>
    <t>20mg-5mgcialis.net</t>
  </si>
  <si>
    <t>leszczynskie.net</t>
  </si>
  <si>
    <t>biorezonans-warszawa.com.pl</t>
  </si>
  <si>
    <t>colchicine911.top</t>
  </si>
  <si>
    <t>adffiti.com</t>
  </si>
  <si>
    <t>jpay.com</t>
  </si>
  <si>
    <t>nsoftware.com</t>
  </si>
  <si>
    <t>buytriamterene1.gdn</t>
  </si>
  <si>
    <t>occ.ac.jp</t>
  </si>
  <si>
    <t>bentyl.bargains</t>
  </si>
  <si>
    <t>babylonhealth.com</t>
  </si>
  <si>
    <t>quik.com</t>
  </si>
  <si>
    <t>trifacta.com</t>
  </si>
  <si>
    <t>prednisone-20mg-buy.org</t>
  </si>
  <si>
    <t>buydoxycycline6.us</t>
  </si>
  <si>
    <t>deloitte.ca</t>
  </si>
  <si>
    <t>blackboxvoting.com</t>
  </si>
  <si>
    <t>paoweb.com</t>
  </si>
  <si>
    <t>ueapme.com</t>
  </si>
  <si>
    <t>buytrazodone-1.gdn</t>
  </si>
  <si>
    <t>inderal2017.top</t>
  </si>
  <si>
    <t>tjec.gov.cn</t>
  </si>
  <si>
    <t>hzmjp.com</t>
  </si>
  <si>
    <t>icl-lille.fr</t>
  </si>
  <si>
    <t>peele.net</t>
  </si>
  <si>
    <t>cialis-generic-canadian.org</t>
  </si>
  <si>
    <t>elimite3.top</t>
  </si>
  <si>
    <t>botmag.com</t>
  </si>
  <si>
    <t>maniatv.com</t>
  </si>
  <si>
    <t>buytrazodone15.gdn</t>
  </si>
  <si>
    <t>elocon-5.us</t>
  </si>
  <si>
    <t>qhmz.gov.cn</t>
  </si>
  <si>
    <t>dbrs.com</t>
  </si>
  <si>
    <t>libertagia.com</t>
  </si>
  <si>
    <t>voicebunny.com</t>
  </si>
  <si>
    <t>asian-football.com</t>
  </si>
  <si>
    <t>usasurvival.org</t>
  </si>
  <si>
    <t>viagraprice.pro</t>
  </si>
  <si>
    <t>prednisone2010.top</t>
  </si>
  <si>
    <t>usmlemcq.com</t>
  </si>
  <si>
    <t>cip-icu.ca</t>
  </si>
  <si>
    <t>lanxi5.com</t>
  </si>
  <si>
    <t>buyrimonabant2012.top</t>
  </si>
  <si>
    <t>ydqgsl.com</t>
  </si>
  <si>
    <t>militaryscholar.org</t>
  </si>
  <si>
    <t>buydiflucan75.top</t>
  </si>
  <si>
    <t>91pvcfloor.com</t>
  </si>
  <si>
    <t>acpa.org</t>
  </si>
  <si>
    <t>furosemide-1.top</t>
  </si>
  <si>
    <t>wellbutrin2017.top</t>
  </si>
  <si>
    <t>globalxfunds.com</t>
  </si>
  <si>
    <t>thinkforex.com</t>
  </si>
  <si>
    <t>vu.org</t>
  </si>
  <si>
    <t>akai.com</t>
  </si>
  <si>
    <t>kurzweiltech.com</t>
  </si>
  <si>
    <t>propecia.schule</t>
  </si>
  <si>
    <t>coastalcontacts.com</t>
  </si>
  <si>
    <t>katieskrops.com</t>
  </si>
  <si>
    <t>hhi.de</t>
  </si>
  <si>
    <t>leni-riefenstahl.de</t>
  </si>
  <si>
    <t>lamborghini.it</t>
  </si>
  <si>
    <t>aci-europe.org</t>
  </si>
  <si>
    <t>sposoby-na-odchudzanie.pl</t>
  </si>
  <si>
    <t>vardenafil15.top</t>
  </si>
  <si>
    <t>virology.com.cn</t>
  </si>
  <si>
    <t>d1ep.com</t>
  </si>
  <si>
    <t>slweekly.com</t>
  </si>
  <si>
    <t>buyhydrochlorothiazide9.top</t>
  </si>
  <si>
    <t>ormat.com</t>
  </si>
  <si>
    <t>anafranil.us</t>
  </si>
  <si>
    <t>newagenahotel.bi</t>
  </si>
  <si>
    <t>unalmed.edu.co</t>
  </si>
  <si>
    <t>atmia.com</t>
  </si>
  <si>
    <t>thecolorless.net</t>
  </si>
  <si>
    <t>wisconsinproject.org</t>
  </si>
  <si>
    <t>gooru.pl</t>
  </si>
  <si>
    <t>dlink.com.tw</t>
  </si>
  <si>
    <t>buybenicar25.us</t>
  </si>
  <si>
    <t>generationim.com</t>
  </si>
  <si>
    <t>happinessresearchinstitute.com</t>
  </si>
  <si>
    <t>laboratorium.net</t>
  </si>
  <si>
    <t>zybh.gov.cn</t>
  </si>
  <si>
    <t>ibras.dk</t>
  </si>
  <si>
    <t>clw.org</t>
  </si>
  <si>
    <t>astour.cz</t>
  </si>
  <si>
    <t>suzuki-china.com</t>
  </si>
  <si>
    <t>zoviraxcream.us</t>
  </si>
  <si>
    <t>aeropuertosgap.com.mx</t>
  </si>
  <si>
    <t>game.net</t>
  </si>
  <si>
    <t>kraisoft.com</t>
  </si>
  <si>
    <t>sonshi.com</t>
  </si>
  <si>
    <t>proxy-list.org</t>
  </si>
  <si>
    <t>viagraprice.review</t>
  </si>
  <si>
    <t>lisinopril-hctz.us</t>
  </si>
  <si>
    <t>quanjingke.com</t>
  </si>
  <si>
    <t>smartmenus.org</t>
  </si>
  <si>
    <t>bosch-press.com</t>
  </si>
  <si>
    <t>kali.net</t>
  </si>
  <si>
    <t>presidency.gov.eg</t>
  </si>
  <si>
    <t>irma-international.org</t>
  </si>
  <si>
    <t>machineslikeus.com</t>
  </si>
  <si>
    <t>rbms.info</t>
  </si>
  <si>
    <t>hittite.com</t>
  </si>
  <si>
    <t>hertzen.com</t>
  </si>
  <si>
    <t>lazyfoo.net</t>
  </si>
  <si>
    <t>randombit.net</t>
  </si>
  <si>
    <t>jiuguinet.com</t>
  </si>
  <si>
    <t>dictionaryofeconomics.com</t>
  </si>
  <si>
    <t>tvix.co.kr</t>
  </si>
  <si>
    <t>frugalware.org</t>
  </si>
  <si>
    <t>oooninja.com</t>
  </si>
  <si>
    <t>lmsintl.com</t>
  </si>
  <si>
    <t>chime.tv</t>
  </si>
  <si>
    <t>backgroundcheckrmust.stream</t>
  </si>
  <si>
    <t>aaene.com</t>
  </si>
  <si>
    <t>youyourj.com</t>
  </si>
  <si>
    <t>miserv.net</t>
  </si>
  <si>
    <t>ourboathouse.com</t>
  </si>
  <si>
    <t>v86.org</t>
  </si>
  <si>
    <t>dongnanshan.com</t>
  </si>
  <si>
    <t>static-shopcade.com</t>
  </si>
  <si>
    <t>chenguoliang.com</t>
  </si>
  <si>
    <t>zulilyinc.com</t>
  </si>
  <si>
    <t>tvoreativ.ru</t>
  </si>
  <si>
    <t>prodagnick.ru</t>
  </si>
  <si>
    <t>tiyogami.com</t>
  </si>
  <si>
    <t>pl-54.ru</t>
  </si>
  <si>
    <t>myhoneysplace.com</t>
  </si>
  <si>
    <t>birosag.hu</t>
  </si>
  <si>
    <t>ubique.ch</t>
  </si>
  <si>
    <t>jsovet71.ru</t>
  </si>
  <si>
    <t>jedensvet.cz</t>
  </si>
  <si>
    <t>machine-tool.com.cn</t>
  </si>
  <si>
    <t>zero-city.com</t>
  </si>
  <si>
    <t>sparkpay.com</t>
  </si>
  <si>
    <t>linkurealty.com</t>
  </si>
  <si>
    <t>melix.tv</t>
  </si>
  <si>
    <t>tekapps.in</t>
  </si>
  <si>
    <t>loulougirls.com</t>
  </si>
  <si>
    <t>gaminglicences.com</t>
  </si>
  <si>
    <t>sddan.com</t>
  </si>
  <si>
    <t>viagra-over-the-counter.net</t>
  </si>
  <si>
    <t>coffeewithus3.com</t>
  </si>
  <si>
    <t>fidelio.hu</t>
  </si>
  <si>
    <t>100mgviagra.net</t>
  </si>
  <si>
    <t>cx368.com</t>
  </si>
  <si>
    <t>sweetphi.com</t>
  </si>
  <si>
    <t>derobakimya.com</t>
  </si>
  <si>
    <t>guidone.it</t>
  </si>
  <si>
    <t>intheknowmom.net</t>
  </si>
  <si>
    <t>soulprint.ru</t>
  </si>
  <si>
    <t>goisu.net</t>
  </si>
  <si>
    <t>umutsafety.com</t>
  </si>
  <si>
    <t>beautyinfozone.com</t>
  </si>
  <si>
    <t>paa.jp</t>
  </si>
  <si>
    <t>ikoma.lg.jp</t>
  </si>
  <si>
    <t>doope.jp</t>
  </si>
  <si>
    <t>lkbdf.com</t>
  </si>
  <si>
    <t>jennifersikora.com</t>
  </si>
  <si>
    <t>crossfm.co.jp</t>
  </si>
  <si>
    <t>etp-ets.ru</t>
  </si>
  <si>
    <t>autopromts.ru</t>
  </si>
  <si>
    <t>bjspw.com</t>
  </si>
  <si>
    <t>flavourmag.co.uk</t>
  </si>
  <si>
    <t>hpbose.org</t>
  </si>
  <si>
    <t>maison-et-domotique.com</t>
  </si>
  <si>
    <t>huasa.cn</t>
  </si>
  <si>
    <t>hurtigruten.de</t>
  </si>
  <si>
    <t>xaidea.cn</t>
  </si>
  <si>
    <t>makingtimeformommy.com</t>
  </si>
  <si>
    <t>aibi.it</t>
  </si>
  <si>
    <t>kopi78.com</t>
  </si>
  <si>
    <t>dulley.com</t>
  </si>
  <si>
    <t>g-reiki.net</t>
  </si>
  <si>
    <t>epilatore-luce-pulsata.com</t>
  </si>
  <si>
    <t>nasuinfo.or.jp</t>
  </si>
  <si>
    <t>xerox.de</t>
  </si>
  <si>
    <t>onlineresumebuilders.com</t>
  </si>
  <si>
    <t>prepperforums.net</t>
  </si>
  <si>
    <t>hilaryclub.ru</t>
  </si>
  <si>
    <t>sobernation.com</t>
  </si>
  <si>
    <t>slavexpo.ru</t>
  </si>
  <si>
    <t>sportograf.com</t>
  </si>
  <si>
    <t>spellboundpilgrim.ru</t>
  </si>
  <si>
    <t>botswanatourism.net</t>
  </si>
  <si>
    <t>prosiebensat1.de</t>
  </si>
  <si>
    <t>jukebo.fr</t>
  </si>
  <si>
    <t>crossclub.cz</t>
  </si>
  <si>
    <t>shootersforum.com</t>
  </si>
  <si>
    <t>at-web.de</t>
  </si>
  <si>
    <t>always3.jp</t>
  </si>
  <si>
    <t>slovyanstroy.ru</t>
  </si>
  <si>
    <t>glossybox.co.uk</t>
  </si>
  <si>
    <t>qtshs.cn</t>
  </si>
  <si>
    <t>maleconrestaurants.com</t>
  </si>
  <si>
    <t>kouenirai.com</t>
  </si>
  <si>
    <t>pokepedia.fr</t>
  </si>
  <si>
    <t>italoamericano.org</t>
  </si>
  <si>
    <t>socialmiami.com</t>
  </si>
  <si>
    <t>brandmuseum.dk</t>
  </si>
  <si>
    <t>quanjiamei.com.cn</t>
  </si>
  <si>
    <t>china-cloud.com</t>
  </si>
  <si>
    <t>royalradiofm.com</t>
  </si>
  <si>
    <t>enbek.gov.kz</t>
  </si>
  <si>
    <t>voedselbankennederland.nl</t>
  </si>
  <si>
    <t>carairconditioningspecialists.co.uk</t>
  </si>
  <si>
    <t>hetgebaarvandedag.nl</t>
  </si>
  <si>
    <t>yasamparkevleri.com</t>
  </si>
  <si>
    <t>gartentipps.com</t>
  </si>
  <si>
    <t>lhcalligraphy.com</t>
  </si>
  <si>
    <t>happy-note.com</t>
  </si>
  <si>
    <t>ardeche.fr</t>
  </si>
  <si>
    <t>snaidero.it</t>
  </si>
  <si>
    <t>renderfarm.tokyo</t>
  </si>
  <si>
    <t>assemblea.cat</t>
  </si>
  <si>
    <t>colegioconcepcionpedrodevaldivia.cl</t>
  </si>
  <si>
    <t>119t.com</t>
  </si>
  <si>
    <t>motalia.de</t>
  </si>
  <si>
    <t>calgarysocialmediaagency.com</t>
  </si>
  <si>
    <t>szgmu.ru</t>
  </si>
  <si>
    <t>aramajapan.com</t>
  </si>
  <si>
    <t>nrha.com</t>
  </si>
  <si>
    <t>legaltemplates.net</t>
  </si>
  <si>
    <t>sonomanapa.com</t>
  </si>
  <si>
    <t>minoi.fr</t>
  </si>
  <si>
    <t>hordaland.no</t>
  </si>
  <si>
    <t>hindi-songs.net</t>
  </si>
  <si>
    <t>shopcanarydallas.com</t>
  </si>
  <si>
    <t>mindmeeting.it</t>
  </si>
  <si>
    <t>py116.com</t>
  </si>
  <si>
    <t>swagger.mx</t>
  </si>
  <si>
    <t>birusaplus.ru</t>
  </si>
  <si>
    <t>coforma.com.br</t>
  </si>
  <si>
    <t>lbj-impression.com</t>
  </si>
  <si>
    <t>depression-screening.org</t>
  </si>
  <si>
    <t>charlesriverapparel.com</t>
  </si>
  <si>
    <t>suffernvillage.com</t>
  </si>
  <si>
    <t>football.by</t>
  </si>
  <si>
    <t>aynaoto.com</t>
  </si>
  <si>
    <t>mymcargaylogistica.com</t>
  </si>
  <si>
    <t>curentul.ro</t>
  </si>
  <si>
    <t>kuparts.com</t>
  </si>
  <si>
    <t>usergate.ru</t>
  </si>
  <si>
    <t>nfrc.co.uk</t>
  </si>
  <si>
    <t>ecoaha.com</t>
  </si>
  <si>
    <t>pinballrebel.com</t>
  </si>
  <si>
    <t>urich.org</t>
  </si>
  <si>
    <t>kitchensanctuary.com</t>
  </si>
  <si>
    <t>lorettahoward.com</t>
  </si>
  <si>
    <t>nurulislammoni.com</t>
  </si>
  <si>
    <t>postgradouagrm.net</t>
  </si>
  <si>
    <t>newlyswissed.com</t>
  </si>
  <si>
    <t>deporvillage.com</t>
  </si>
  <si>
    <t>keepspidersaway.com</t>
  </si>
  <si>
    <t>safidzha.com</t>
  </si>
  <si>
    <t>wecareskincare.com</t>
  </si>
  <si>
    <t>ayitim.com</t>
  </si>
  <si>
    <t>cristalwax.com</t>
  </si>
  <si>
    <t>klinika-psihiatrii.ru</t>
  </si>
  <si>
    <t>elefantastictravel.co.uk</t>
  </si>
  <si>
    <t>gochiusa.com</t>
  </si>
  <si>
    <t>googlemapswidget.com</t>
  </si>
  <si>
    <t>zq.net.cn</t>
  </si>
  <si>
    <t>presgogateways.com</t>
  </si>
  <si>
    <t>59aml.cn</t>
  </si>
  <si>
    <t>a3ut.com</t>
  </si>
  <si>
    <t>zdohrana24.ru</t>
  </si>
  <si>
    <t>kimdixon.org</t>
  </si>
  <si>
    <t>lapiscinecollective.fr</t>
  </si>
  <si>
    <t>la-provence-verte.net</t>
  </si>
  <si>
    <t>westwing.es</t>
  </si>
  <si>
    <t>goodsmatrix.ru</t>
  </si>
  <si>
    <t>thesakuraspa.com</t>
  </si>
  <si>
    <t>polidesign.net</t>
  </si>
  <si>
    <t>rosnedra.gov.ru</t>
  </si>
  <si>
    <t>diplomcity.by</t>
  </si>
  <si>
    <t>vienminhduong.com</t>
  </si>
  <si>
    <t>plainpicture.com</t>
  </si>
  <si>
    <t>quangduc.com</t>
  </si>
  <si>
    <t>encephalitis.ru</t>
  </si>
  <si>
    <t>seasaltcornwall.co.uk</t>
  </si>
  <si>
    <t>familysafetyassociation.com</t>
  </si>
  <si>
    <t>aecinter.com.ec</t>
  </si>
  <si>
    <t>diakonia.se</t>
  </si>
  <si>
    <t>wondershare.de</t>
  </si>
  <si>
    <t>buyrsmoney.com</t>
  </si>
  <si>
    <t>mr-mag.com</t>
  </si>
  <si>
    <t>sportmashina.com</t>
  </si>
  <si>
    <t>avtoliteratura.ru</t>
  </si>
  <si>
    <t>alniqash.com</t>
  </si>
  <si>
    <t>artvest.de</t>
  </si>
  <si>
    <t>cdllife.com</t>
  </si>
  <si>
    <t>gdcgroup.org</t>
  </si>
  <si>
    <t>stepask.ru</t>
  </si>
  <si>
    <t>websitesfor250.com</t>
  </si>
  <si>
    <t>xalonglida.com</t>
  </si>
  <si>
    <t>softwareok.de</t>
  </si>
  <si>
    <t>freedomslighthouse.net</t>
  </si>
  <si>
    <t>goodbeachguide.co.uk</t>
  </si>
  <si>
    <t>salon.ru</t>
  </si>
  <si>
    <t>groundtruthtrekking.org</t>
  </si>
  <si>
    <t>travelaffair.org</t>
  </si>
  <si>
    <t>esgins.com</t>
  </si>
  <si>
    <t>streething.com</t>
  </si>
  <si>
    <t>johnbuy.com</t>
  </si>
  <si>
    <t>poolandspawarehouselanzarote.com</t>
  </si>
  <si>
    <t>leridi.de</t>
  </si>
  <si>
    <t>healthexpress.co.uk</t>
  </si>
  <si>
    <t>drainssecours.com</t>
  </si>
  <si>
    <t>havebabywilltravel.com</t>
  </si>
  <si>
    <t>sanibelcaptiva.com</t>
  </si>
  <si>
    <t>qrsma.net</t>
  </si>
  <si>
    <t>lamaree.com.tw</t>
  </si>
  <si>
    <t>wjynn.com</t>
  </si>
  <si>
    <t>eynshamscouts.org.uk</t>
  </si>
  <si>
    <t>squarepegcareers.ie</t>
  </si>
  <si>
    <t>overclock.co.uk</t>
  </si>
  <si>
    <t>curriculum.com.br</t>
  </si>
  <si>
    <t>hotgravure.com</t>
  </si>
  <si>
    <t>mundotoro.com</t>
  </si>
  <si>
    <t>raadrvs.nl</t>
  </si>
  <si>
    <t>greenvelope.com</t>
  </si>
  <si>
    <t>art-files.ru</t>
  </si>
  <si>
    <t>palasconcept.com</t>
  </si>
  <si>
    <t>cedro.org</t>
  </si>
  <si>
    <t>kinopod.ru</t>
  </si>
  <si>
    <t>pro226.com</t>
  </si>
  <si>
    <t>roomypost.com</t>
  </si>
  <si>
    <t>salonmoskva.com</t>
  </si>
  <si>
    <t>fh-friedberg.de</t>
  </si>
  <si>
    <t>omegaconsultores.net</t>
  </si>
  <si>
    <t>qa1.net</t>
  </si>
  <si>
    <t>lfchistory.net</t>
  </si>
  <si>
    <t>rp-nexus.net</t>
  </si>
  <si>
    <t>laval.ca</t>
  </si>
  <si>
    <t>iplaywinner.com</t>
  </si>
  <si>
    <t>plyboo.com</t>
  </si>
  <si>
    <t>pianoo.nl</t>
  </si>
  <si>
    <t>genericlevitraprofessional20mg.ru</t>
  </si>
  <si>
    <t>thetestkitchen.co.za</t>
  </si>
  <si>
    <t>caopianyi.com</t>
  </si>
  <si>
    <t>marlenclub.com</t>
  </si>
  <si>
    <t>earthday2000.com</t>
  </si>
  <si>
    <t>gretathemes.com</t>
  </si>
  <si>
    <t>zentastic.com</t>
  </si>
  <si>
    <t>ihergo.com</t>
  </si>
  <si>
    <t>ind-ro.com</t>
  </si>
  <si>
    <t>elektromotorforum.nl</t>
  </si>
  <si>
    <t>globalnin.com</t>
  </si>
  <si>
    <t>ihost.net</t>
  </si>
  <si>
    <t>rzhualin.com</t>
  </si>
  <si>
    <t>sky-mine.ru</t>
  </si>
  <si>
    <t>mathplanet.com</t>
  </si>
  <si>
    <t>seniorsrealestate.com</t>
  </si>
  <si>
    <t>stepplacements.org</t>
  </si>
  <si>
    <t>nike.com.br</t>
  </si>
  <si>
    <t>earth2o.com</t>
  </si>
  <si>
    <t>liveonatt.com</t>
  </si>
  <si>
    <t>servicing2u.com</t>
  </si>
  <si>
    <t>aquaclean.pl</t>
  </si>
  <si>
    <t>21erhaus.at</t>
  </si>
  <si>
    <t>zt-schmid.at</t>
  </si>
  <si>
    <t>yabookscentral.com</t>
  </si>
  <si>
    <t>klimawald.de</t>
  </si>
  <si>
    <t>xclusiveszone.net</t>
  </si>
  <si>
    <t>dieantwoordtickets.org</t>
  </si>
  <si>
    <t>escy.org</t>
  </si>
  <si>
    <t>celtiberia.net</t>
  </si>
  <si>
    <t>forumbola.net</t>
  </si>
  <si>
    <t>dfxyzj.com</t>
  </si>
  <si>
    <t>cancernet.jp</t>
  </si>
  <si>
    <t>dkn.cl</t>
  </si>
  <si>
    <t>c-gamez.com</t>
  </si>
  <si>
    <t>fcgsnews.com</t>
  </si>
  <si>
    <t>sdlmedia.com</t>
  </si>
  <si>
    <t>lemansclassic.com</t>
  </si>
  <si>
    <t>internationalhairforum.com</t>
  </si>
  <si>
    <t>jodami.org</t>
  </si>
  <si>
    <t>nefitt.com</t>
  </si>
  <si>
    <t>self-portrait-studio.com</t>
  </si>
  <si>
    <t>umart.com.au</t>
  </si>
  <si>
    <t>arminaperdana.com</t>
  </si>
  <si>
    <t>juliafarre.es</t>
  </si>
  <si>
    <t>lakenhal.nl</t>
  </si>
  <si>
    <t>persgarden.se</t>
  </si>
  <si>
    <t>chcbd.com.cn</t>
  </si>
  <si>
    <t>ftqxj.com</t>
  </si>
  <si>
    <t>slyce.it</t>
  </si>
  <si>
    <t>oakley-sunglasses.name</t>
  </si>
  <si>
    <t>staalplaat.com</t>
  </si>
  <si>
    <t>11-9-90.ru</t>
  </si>
  <si>
    <t>sdm-nt.com</t>
  </si>
  <si>
    <t>royaltonresorts.com</t>
  </si>
  <si>
    <t>a-recyclegroup.com</t>
  </si>
  <si>
    <t>neosporin.com</t>
  </si>
  <si>
    <t>deutz.de</t>
  </si>
  <si>
    <t>holidays4all.in</t>
  </si>
  <si>
    <t>georgiacourts.org</t>
  </si>
  <si>
    <t>nokia.fr</t>
  </si>
  <si>
    <t>gotexan.org</t>
  </si>
  <si>
    <t>koausa.org</t>
  </si>
  <si>
    <t>ecouponking.com</t>
  </si>
  <si>
    <t>kocaelibayanpartner.com</t>
  </si>
  <si>
    <t>shopping-search.jp</t>
  </si>
  <si>
    <t>sts-timing.pl</t>
  </si>
  <si>
    <t>wellershop.ch</t>
  </si>
  <si>
    <t>fplock.cn</t>
  </si>
  <si>
    <t>assayyarat.com</t>
  </si>
  <si>
    <t>dg-flugzeugbau.de</t>
  </si>
  <si>
    <t>kraftway.ru</t>
  </si>
  <si>
    <t>deopt.com.ua</t>
  </si>
  <si>
    <t>institutoayrtonsenna.org.br</t>
  </si>
  <si>
    <t>drewgips.com</t>
  </si>
  <si>
    <t>forum4spain.com</t>
  </si>
  <si>
    <t>moarrr.com</t>
  </si>
  <si>
    <t>dod2.ru</t>
  </si>
  <si>
    <t>essystem-online.com</t>
  </si>
  <si>
    <t>worldvision.org.hk</t>
  </si>
  <si>
    <t>gopartybus.pl</t>
  </si>
  <si>
    <t>elpilon.com.co</t>
  </si>
  <si>
    <t>becayisilanlari.com</t>
  </si>
  <si>
    <t>club-sacrifice.com</t>
  </si>
  <si>
    <t>netstoresbilling.com</t>
  </si>
  <si>
    <t>narbonne.fr</t>
  </si>
  <si>
    <t>handbook.hu</t>
  </si>
  <si>
    <t>love-online.nl</t>
  </si>
  <si>
    <t>directvietnamvisa.com</t>
  </si>
  <si>
    <t>luellmann.com</t>
  </si>
  <si>
    <t>peakso.com</t>
  </si>
  <si>
    <t>activ-slodycze.pl</t>
  </si>
  <si>
    <t>5reb.com</t>
  </si>
  <si>
    <t>bijouxfantaisie-pascher.com</t>
  </si>
  <si>
    <t>englispanish.com</t>
  </si>
  <si>
    <t>lloyd.com</t>
  </si>
  <si>
    <t>performancemachine.com</t>
  </si>
  <si>
    <t>pilatfamily.com</t>
  </si>
  <si>
    <t>thesetpieces.com</t>
  </si>
  <si>
    <t>galluccifaibano.it</t>
  </si>
  <si>
    <t>medikator.ru</t>
  </si>
  <si>
    <t>bancobrj.com.br</t>
  </si>
  <si>
    <t>young-ukrainian.co</t>
  </si>
  <si>
    <t>coremedia.com</t>
  </si>
  <si>
    <t>sarahillenberger.com</t>
  </si>
  <si>
    <t>museedelhomme.fr</t>
  </si>
  <si>
    <t>namemake.net</t>
  </si>
  <si>
    <t>prosolo.ru</t>
  </si>
  <si>
    <t>brownandemerysolicitors.com</t>
  </si>
  <si>
    <t>hidrosolcanarias.com</t>
  </si>
  <si>
    <t>pizzeriamozza.com</t>
  </si>
  <si>
    <t>salonorchidea.com</t>
  </si>
  <si>
    <t>specialmed.ru</t>
  </si>
  <si>
    <t>stationpresentes.com.br</t>
  </si>
  <si>
    <t>nsra-usa.com</t>
  </si>
  <si>
    <t>snehareddymatrimony.com</t>
  </si>
  <si>
    <t>oslomodellverksted.no</t>
  </si>
  <si>
    <t>0riflames.by</t>
  </si>
  <si>
    <t>alimapure.com</t>
  </si>
  <si>
    <t>anywlan.com</t>
  </si>
  <si>
    <t>bagietka.com</t>
  </si>
  <si>
    <t>iocounsel.com</t>
  </si>
  <si>
    <t>newlandsecurities.com</t>
  </si>
  <si>
    <t>stephankeppel.com</t>
  </si>
  <si>
    <t>krabeldiwandenuff.de</t>
  </si>
  <si>
    <t>sanitconsulting.it</t>
  </si>
  <si>
    <t>kinofilms.me</t>
  </si>
  <si>
    <t>lovelylivtyler.com</t>
  </si>
  <si>
    <t>meccacenter.com</t>
  </si>
  <si>
    <t>melaniebettsphysiotherapy.com</t>
  </si>
  <si>
    <t>perla-angory.com</t>
  </si>
  <si>
    <t>ricambiautoamericane.com</t>
  </si>
  <si>
    <t>affiliatebiz.ru</t>
  </si>
  <si>
    <t>bolloevcenter.ru</t>
  </si>
  <si>
    <t>hzsjqy.com</t>
  </si>
  <si>
    <t>southkilt.com</t>
  </si>
  <si>
    <t>gintaras.cz</t>
  </si>
  <si>
    <t>build24.co.uk</t>
  </si>
  <si>
    <t>nigronotaroviajes.com.ar</t>
  </si>
  <si>
    <t>centralfloridal5r.com</t>
  </si>
  <si>
    <t>counselorjapan.com</t>
  </si>
  <si>
    <t>frenchengg.com</t>
  </si>
  <si>
    <t>kahael.com</t>
  </si>
  <si>
    <t>toyotaandorra.com</t>
  </si>
  <si>
    <t>tyxfcglj.com</t>
  </si>
  <si>
    <t>mcdanielz.eu</t>
  </si>
  <si>
    <t>trichologist.ie</t>
  </si>
  <si>
    <t>mazda-planner.ru</t>
  </si>
  <si>
    <t>bankoffs.com.cn</t>
  </si>
  <si>
    <t>411pf.com</t>
  </si>
  <si>
    <t>nepalwheels.com</t>
  </si>
  <si>
    <t>zagorirace.gr</t>
  </si>
  <si>
    <t>uztranslations.net.ru</t>
  </si>
  <si>
    <t>helltour.sk</t>
  </si>
  <si>
    <t>jezuiti.sk</t>
  </si>
  <si>
    <t>lamaria.sk</t>
  </si>
  <si>
    <t>montrealwebdesign.ca</t>
  </si>
  <si>
    <t>michel-moreno.com</t>
  </si>
  <si>
    <t>grupestsecurity.ro</t>
  </si>
  <si>
    <t>horts.ru</t>
  </si>
  <si>
    <t>captherm.com.br</t>
  </si>
  <si>
    <t>beechislandinvestments.com</t>
  </si>
  <si>
    <t>bklsoft-dz.com</t>
  </si>
  <si>
    <t>expomak.com</t>
  </si>
  <si>
    <t>jizhangla.com</t>
  </si>
  <si>
    <t>magodeoz.com</t>
  </si>
  <si>
    <t>theatredelalune.com</t>
  </si>
  <si>
    <t>thepicky.com</t>
  </si>
  <si>
    <t>axk.ru</t>
  </si>
  <si>
    <t>ultramedical.ru</t>
  </si>
  <si>
    <t>ingmetal.sk</t>
  </si>
  <si>
    <t>lipinska.com.ua</t>
  </si>
  <si>
    <t>nicholsvegdeli.co.uk</t>
  </si>
  <si>
    <t>mulpha.com.br</t>
  </si>
  <si>
    <t>artstudio.by</t>
  </si>
  <si>
    <t>zaihai.cn</t>
  </si>
  <si>
    <t>analyticalinstrumentsmanufacturer.com</t>
  </si>
  <si>
    <t>chen-nan.com</t>
  </si>
  <si>
    <t>e-ystech.com</t>
  </si>
  <si>
    <t>kotaksecurities.com</t>
  </si>
  <si>
    <t>pvped.com</t>
  </si>
  <si>
    <t>trainingforsafety.com</t>
  </si>
  <si>
    <t>umoclending.com</t>
  </si>
  <si>
    <t>extivity.de</t>
  </si>
  <si>
    <t>filhetallard.es</t>
  </si>
  <si>
    <t>pharma-tools.eu</t>
  </si>
  <si>
    <t>synchrosystem.it</t>
  </si>
  <si>
    <t>sakaryaoso.org</t>
  </si>
  <si>
    <t>klimatec.pl</t>
  </si>
  <si>
    <t>aunsoft.com</t>
  </si>
  <si>
    <t>hohcomics.com</t>
  </si>
  <si>
    <t>peringazhadevi.com</t>
  </si>
  <si>
    <t>sabayagazine.com</t>
  </si>
  <si>
    <t>itemweb5.fr</t>
  </si>
  <si>
    <t>advokatmaskaev.ru</t>
  </si>
  <si>
    <t>vodnik48.ru</t>
  </si>
  <si>
    <t>integral-avto.si</t>
  </si>
  <si>
    <t>kinoron.co</t>
  </si>
  <si>
    <t>adirondackchairswarehouse.com</t>
  </si>
  <si>
    <t>bigpictureresources.com</t>
  </si>
  <si>
    <t>kalustyans.com</t>
  </si>
  <si>
    <t>mwnation.com</t>
  </si>
  <si>
    <t>memoriale.lt</t>
  </si>
  <si>
    <t>hadlux.pl</t>
  </si>
  <si>
    <t>npas.ru</t>
  </si>
  <si>
    <t>khangnam.vn</t>
  </si>
  <si>
    <t>medinacafe.ca</t>
  </si>
  <si>
    <t>stmu.ca</t>
  </si>
  <si>
    <t>david-alexandre.com</t>
  </si>
  <si>
    <t>dynamicperformance.com</t>
  </si>
  <si>
    <t>graphicmachinerycn.com</t>
  </si>
  <si>
    <t>luckthai.com</t>
  </si>
  <si>
    <t>poseidon2.com</t>
  </si>
  <si>
    <t>tshlonline.com</t>
  </si>
  <si>
    <t>digh.de</t>
  </si>
  <si>
    <t>lesecransfrancomtois.fr</t>
  </si>
  <si>
    <t>debos-ede.nl</t>
  </si>
  <si>
    <t>fius.nl</t>
  </si>
  <si>
    <t>chicagocreativeartsonline.com</t>
  </si>
  <si>
    <t>chipjoslin.com</t>
  </si>
  <si>
    <t>investmentsolutionsgrp.com</t>
  </si>
  <si>
    <t>neurocirugiahoy.com</t>
  </si>
  <si>
    <t>pumarihannacreepers.com</t>
  </si>
  <si>
    <t>sarabandabeagles.com</t>
  </si>
  <si>
    <t>shoeshr.com</t>
  </si>
  <si>
    <t>irty.cz</t>
  </si>
  <si>
    <t>virtualsalesman.de</t>
  </si>
  <si>
    <t>imago-advies.nl</t>
  </si>
  <si>
    <t>euroinstytut.pl</t>
  </si>
  <si>
    <t>krastrans24.ru</t>
  </si>
  <si>
    <t>mebel-pz.ru</t>
  </si>
  <si>
    <t>rimiauto.ru</t>
  </si>
  <si>
    <t>chi-creates.tv</t>
  </si>
  <si>
    <t>fishingworldtrips.com</t>
  </si>
  <si>
    <t>freeweblab.com</t>
  </si>
  <si>
    <t>hsbcprivatebank.com</t>
  </si>
  <si>
    <t>nepalchristianministries.com</t>
  </si>
  <si>
    <t>yushiuantang.com</t>
  </si>
  <si>
    <t>kokoronotomo.jp</t>
  </si>
  <si>
    <t>odra-nieruchomosci.pl</t>
  </si>
  <si>
    <t>pogrankaskad.ru</t>
  </si>
  <si>
    <t>haircareprofessionals.sk</t>
  </si>
  <si>
    <t>launchtwo.com.au</t>
  </si>
  <si>
    <t>princesslingerie.ca</t>
  </si>
  <si>
    <t>aguilaramp.com</t>
  </si>
  <si>
    <t>mstats-lad.com</t>
  </si>
  <si>
    <t>newfakao.com</t>
  </si>
  <si>
    <t>samjungcord.com</t>
  </si>
  <si>
    <t>the-dods.com</t>
  </si>
  <si>
    <t>vientianebycycle.com</t>
  </si>
  <si>
    <t>yxjhzj.com</t>
  </si>
  <si>
    <t>achatappartementpierredorees.fr</t>
  </si>
  <si>
    <t>recoop.it</t>
  </si>
  <si>
    <t>autoinsuranceformichigan.net</t>
  </si>
  <si>
    <t>jf-fundao.pt</t>
  </si>
  <si>
    <t>eventcateringsolutions.com.au</t>
  </si>
  <si>
    <t>bioquanti.com.br</t>
  </si>
  <si>
    <t>centerplac.com.br</t>
  </si>
  <si>
    <t>club88.ch</t>
  </si>
  <si>
    <t>aderansmuhendislik.com</t>
  </si>
  <si>
    <t>brambletek.com</t>
  </si>
  <si>
    <t>customhealth-fitness.com</t>
  </si>
  <si>
    <t>gran-mar.com</t>
  </si>
  <si>
    <t>hkqaa.com</t>
  </si>
  <si>
    <t>lyoncapitalservices.com</t>
  </si>
  <si>
    <t>dekoracenazed.cz</t>
  </si>
  <si>
    <t>hadsundtennisklub.dk</t>
  </si>
  <si>
    <t>ma-bague.fr</t>
  </si>
  <si>
    <t>efrazpeymayesh.ir</t>
  </si>
  <si>
    <t>dmoz.net</t>
  </si>
  <si>
    <t>vinis.pl</t>
  </si>
  <si>
    <t>4u2u.ru</t>
  </si>
  <si>
    <t>completeinvestigations.co.uk</t>
  </si>
  <si>
    <t>auroralaxlimo.com</t>
  </si>
  <si>
    <t>belmontbelcourt.com</t>
  </si>
  <si>
    <t>bvscop.com</t>
  </si>
  <si>
    <t>dotcomsecrets.com</t>
  </si>
  <si>
    <t>dyrecenter.com</t>
  </si>
  <si>
    <t>epidubai.com</t>
  </si>
  <si>
    <t>lichtreotuong.com</t>
  </si>
  <si>
    <t>liliancooper.com</t>
  </si>
  <si>
    <t>quick-n-easy-promos.com</t>
  </si>
  <si>
    <t>thaiboxes.com</t>
  </si>
  <si>
    <t>aspcredit.cz</t>
  </si>
  <si>
    <t>convoco.eu</t>
  </si>
  <si>
    <t>theatredelalune.fr</t>
  </si>
  <si>
    <t>actionenbourse.org</t>
  </si>
  <si>
    <t>osadaborowiacka.pl</t>
  </si>
  <si>
    <t>valplast.pl</t>
  </si>
  <si>
    <t>velet.pl</t>
  </si>
  <si>
    <t>kidbook.com.tw</t>
  </si>
  <si>
    <t>inpi.gov.ar</t>
  </si>
  <si>
    <t>angkorvoluntary.com</t>
  </si>
  <si>
    <t>ibisviagens.com</t>
  </si>
  <si>
    <t>jipgarage.com</t>
  </si>
  <si>
    <t>jmrtrainers.com</t>
  </si>
  <si>
    <t>larrivee.com</t>
  </si>
  <si>
    <t>pookiepie.com</t>
  </si>
  <si>
    <t>shinaik.com</t>
  </si>
  <si>
    <t>tibercms.com</t>
  </si>
  <si>
    <t>tour-paris-guide.com</t>
  </si>
  <si>
    <t>yoreservo.com</t>
  </si>
  <si>
    <t>gesangverein-waldbrunn.de</t>
  </si>
  <si>
    <t>passyescalade.fr</t>
  </si>
  <si>
    <t>videkierotika.hu</t>
  </si>
  <si>
    <t>cerezo-osaka.jp</t>
  </si>
  <si>
    <t>carolusclusiuscollege.nl</t>
  </si>
  <si>
    <t>inkanat.org</t>
  </si>
  <si>
    <t>okhacity.ru</t>
  </si>
  <si>
    <t>thwg.co.uk</t>
  </si>
  <si>
    <t>whitehavennews.co.uk</t>
  </si>
  <si>
    <t>bakersdelight.com.au</t>
  </si>
  <si>
    <t>customessaywrite.com</t>
  </si>
  <si>
    <t>dougsfoundwood.com</t>
  </si>
  <si>
    <t>ecothrifty.com</t>
  </si>
  <si>
    <t>fest-zz.com</t>
  </si>
  <si>
    <t>graphicrating.com</t>
  </si>
  <si>
    <t>imkbuildersexchange.com</t>
  </si>
  <si>
    <t>kaebsanitary.com</t>
  </si>
  <si>
    <t>namebrand-sunglasses.com</t>
  </si>
  <si>
    <t>onlineruhsat.com</t>
  </si>
  <si>
    <t>thewhiskyfriend.com</t>
  </si>
  <si>
    <t>tpc-digital.com</t>
  </si>
  <si>
    <t>uzmanmusavirlik.com</t>
  </si>
  <si>
    <t>valentinorossi.com</t>
  </si>
  <si>
    <t>okaidk.info</t>
  </si>
  <si>
    <t>macelleriacolasanti.it</t>
  </si>
  <si>
    <t>amc.net</t>
  </si>
  <si>
    <t>jncoe.net</t>
  </si>
  <si>
    <t>portalmdm.pl</t>
  </si>
  <si>
    <t>ladder-spb.ru</t>
  </si>
  <si>
    <t>bbhshipyard.com</t>
  </si>
  <si>
    <t>cigerhoca.com</t>
  </si>
  <si>
    <t>lentoncompany.com</t>
  </si>
  <si>
    <t>obuvmusilova.cz</t>
  </si>
  <si>
    <t>joradp.dz</t>
  </si>
  <si>
    <t>usemenycha.ru</t>
  </si>
  <si>
    <t>sm.su</t>
  </si>
  <si>
    <t>3z.cc</t>
  </si>
  <si>
    <t>connect-senior.ch</t>
  </si>
  <si>
    <t>anunturi4all.com</t>
  </si>
  <si>
    <t>faurerom.com</t>
  </si>
  <si>
    <t>fechart.com</t>
  </si>
  <si>
    <t>lethargicdesigns.com</t>
  </si>
  <si>
    <t>mountainlegendnepal.com</t>
  </si>
  <si>
    <t>peachyberry.com</t>
  </si>
  <si>
    <t>ptfilm.com</t>
  </si>
  <si>
    <t>runxinbio.com</t>
  </si>
  <si>
    <t>sofilla.com</t>
  </si>
  <si>
    <t>hausermann.cz</t>
  </si>
  <si>
    <t>paillasse.hu</t>
  </si>
  <si>
    <t>fysifit.nl</t>
  </si>
  <si>
    <t>apsencollege.org</t>
  </si>
  <si>
    <t>melissasmithdressage.co.uk</t>
  </si>
  <si>
    <t>xn--nqv12ipa.cn</t>
  </si>
  <si>
    <t>æ°¢æ°§æœº.cn</t>
  </si>
  <si>
    <t>articlewarehouse.com</t>
  </si>
  <si>
    <t>glasfascinatie.com</t>
  </si>
  <si>
    <t>imysecy.com</t>
  </si>
  <si>
    <t>lzgeotecnia.com</t>
  </si>
  <si>
    <t>revuededroithenricapitant.com</t>
  </si>
  <si>
    <t>alugepek.hu</t>
  </si>
  <si>
    <t>hobabplastic.ir</t>
  </si>
  <si>
    <t>la-mere-poulard.jp</t>
  </si>
  <si>
    <t>pranamischool.net</t>
  </si>
  <si>
    <t>bbmpva.nl</t>
  </si>
  <si>
    <t>ccnafd-nijmegen.nl</t>
  </si>
  <si>
    <t>directpress.ru</t>
  </si>
  <si>
    <t>viptour-nn.ru</t>
  </si>
  <si>
    <t>yourtravel.ru</t>
  </si>
  <si>
    <t>hotelslondonengland.co.uk</t>
  </si>
  <si>
    <t>battle4sc2.com</t>
  </si>
  <si>
    <t>bitesizelessons.com</t>
  </si>
  <si>
    <t>brentmacintosh.com</t>
  </si>
  <si>
    <t>buycialisin.com</t>
  </si>
  <si>
    <t>cnc-gd.com</t>
  </si>
  <si>
    <t>ctosz.com</t>
  </si>
  <si>
    <t>egelie-vitaal.com</t>
  </si>
  <si>
    <t>innovationtoronto.com</t>
  </si>
  <si>
    <t>panda-glass.com</t>
  </si>
  <si>
    <t>taniec-poznan.com</t>
  </si>
  <si>
    <t>gemeinde-hochscheid.de</t>
  </si>
  <si>
    <t>guiadecracovia.pl</t>
  </si>
  <si>
    <t>foto-kiss.ru</t>
  </si>
  <si>
    <t>funnie.st</t>
  </si>
  <si>
    <t>ashbydental.co.uk</t>
  </si>
  <si>
    <t>fpoe-traiskirchen.at</t>
  </si>
  <si>
    <t>colibriar.com</t>
  </si>
  <si>
    <t>crypteco.com</t>
  </si>
  <si>
    <t>grouperecherche.com</t>
  </si>
  <si>
    <t>hayseed-dixie.com</t>
  </si>
  <si>
    <t>hm3822.com</t>
  </si>
  <si>
    <t>hydfilt.com</t>
  </si>
  <si>
    <t>level4hardware.com</t>
  </si>
  <si>
    <t>propre-boss.com</t>
  </si>
  <si>
    <t>topukrainianhotels.com</t>
  </si>
  <si>
    <t>mesnivina.cz</t>
  </si>
  <si>
    <t>mopeds.cz</t>
  </si>
  <si>
    <t>westerwaelder-naturerlebnistage.de</t>
  </si>
  <si>
    <t>bluestarferries.gr</t>
  </si>
  <si>
    <t>springfieldmo.org</t>
  </si>
  <si>
    <t>tarbet.pl</t>
  </si>
  <si>
    <t>dorlab.ru</t>
  </si>
  <si>
    <t>tm-style.ru</t>
  </si>
  <si>
    <t>michael-pearson.co.uk</t>
  </si>
  <si>
    <t>roundwoodestates.co.uk</t>
  </si>
  <si>
    <t>hoplion.com.cn</t>
  </si>
  <si>
    <t>bigdealgirl.com</t>
  </si>
  <si>
    <t>hamptonspremierhomemaintenance.com</t>
  </si>
  <si>
    <t>keybank.com</t>
  </si>
  <si>
    <t>sslww.com</t>
  </si>
  <si>
    <t>stevenpeluso.com</t>
  </si>
  <si>
    <t>vicentecabanes.com</t>
  </si>
  <si>
    <t>thecrimelife.net</t>
  </si>
  <si>
    <t>freephpnuke.org</t>
  </si>
  <si>
    <t>intoris.pl</t>
  </si>
  <si>
    <t>geotransservis.ru</t>
  </si>
  <si>
    <t>interblock.ru</t>
  </si>
  <si>
    <t>tula-monolit.ru</t>
  </si>
  <si>
    <t>tvtower.ru</t>
  </si>
  <si>
    <t>armspu.am</t>
  </si>
  <si>
    <t>abbotsford.ca</t>
  </si>
  <si>
    <t>ecogestval.com</t>
  </si>
  <si>
    <t>fanucrobotintegrator.com</t>
  </si>
  <si>
    <t>garhbetacollege.com</t>
  </si>
  <si>
    <t>glassduniya.com</t>
  </si>
  <si>
    <t>supermegaseo.com</t>
  </si>
  <si>
    <t>taepakorn.com</t>
  </si>
  <si>
    <t>haenssler-mannheim.de</t>
  </si>
  <si>
    <t>damideaux-boissons.fr</t>
  </si>
  <si>
    <t>backstagedeventer.nl</t>
  </si>
  <si>
    <t>helppakistan.nl</t>
  </si>
  <si>
    <t>m-holod.ru</t>
  </si>
  <si>
    <t>mebel-zel.ru</t>
  </si>
  <si>
    <t>karinswatschina.at</t>
  </si>
  <si>
    <t>zenithair.com.au</t>
  </si>
  <si>
    <t>exaconseils.ch</t>
  </si>
  <si>
    <t>aknsassociates.com</t>
  </si>
  <si>
    <t>granitegear.com</t>
  </si>
  <si>
    <t>herradura.com</t>
  </si>
  <si>
    <t>inovustechnology.com</t>
  </si>
  <si>
    <t>redresort.com</t>
  </si>
  <si>
    <t>restaurantdomme.com</t>
  </si>
  <si>
    <t>spirado.com</t>
  </si>
  <si>
    <t>spotnyc.com</t>
  </si>
  <si>
    <t>hanakornerova.cz</t>
  </si>
  <si>
    <t>kelimbo.de</t>
  </si>
  <si>
    <t>taftmuseum.org</t>
  </si>
  <si>
    <t>fun-kids.pl</t>
  </si>
  <si>
    <t>basket-penza.ru</t>
  </si>
  <si>
    <t>choco-spa.ru</t>
  </si>
  <si>
    <t>hnba.com</t>
  </si>
  <si>
    <t>mp3gain-pro.com</t>
  </si>
  <si>
    <t>unlvtickets.com</t>
  </si>
  <si>
    <t>xn--autenrieth-gme-6pb.de</t>
  </si>
  <si>
    <t>autenrieth-gÃ¶me.de</t>
  </si>
  <si>
    <t>freudiger.fr</t>
  </si>
  <si>
    <t>ihu.edu.gr</t>
  </si>
  <si>
    <t>umlub.pl</t>
  </si>
  <si>
    <t>domarm.ru</t>
  </si>
  <si>
    <t>polishexpress.co.uk</t>
  </si>
  <si>
    <t>kgps.ca</t>
  </si>
  <si>
    <t>creativeinvestingllc.com</t>
  </si>
  <si>
    <t>csia-chaudronnerie.com</t>
  </si>
  <si>
    <t>martinsparanormal.com</t>
  </si>
  <si>
    <t>mylocaltv.com</t>
  </si>
  <si>
    <t>redmax3000.com</t>
  </si>
  <si>
    <t>shop4tech.com</t>
  </si>
  <si>
    <t>transsnabstroy.com</t>
  </si>
  <si>
    <t>nard.ee</t>
  </si>
  <si>
    <t>o2online.ie</t>
  </si>
  <si>
    <t>charleymontgomery.net</t>
  </si>
  <si>
    <t>grandp.ru</t>
  </si>
  <si>
    <t>norrlandet.se</t>
  </si>
  <si>
    <t>julienlachance.ca</t>
  </si>
  <si>
    <t>vigilanciaweb.cl</t>
  </si>
  <si>
    <t>maxpopuli.com</t>
  </si>
  <si>
    <t>meridianmart.com</t>
  </si>
  <si>
    <t>toyotamydinh.com</t>
  </si>
  <si>
    <t>bonn-rhein-sieg-immobilienboerse.de</t>
  </si>
  <si>
    <t>eastarkent.org</t>
  </si>
  <si>
    <t>albi-studio.pl</t>
  </si>
  <si>
    <t>x04ydivan.ru</t>
  </si>
  <si>
    <t>zd-kranj.si</t>
  </si>
  <si>
    <t>beleefdeprovence.com</t>
  </si>
  <si>
    <t>editions-codex.com</t>
  </si>
  <si>
    <t>findgeorgina.com</t>
  </si>
  <si>
    <t>medsonlineww.com</t>
  </si>
  <si>
    <t>senas.cz</t>
  </si>
  <si>
    <t>belarusachka.ru</t>
  </si>
  <si>
    <t>sh-shuanshin.com.vn</t>
  </si>
  <si>
    <t>holy.wiki</t>
  </si>
  <si>
    <t>ausouriredulotus.com</t>
  </si>
  <si>
    <t>crscareers.com</t>
  </si>
  <si>
    <t>familyconsumermentoring.com</t>
  </si>
  <si>
    <t>journalinteractive.com</t>
  </si>
  <si>
    <t>justcorporatecatering.com</t>
  </si>
  <si>
    <t>krivadesign.com</t>
  </si>
  <si>
    <t>snore-solutions.com</t>
  </si>
  <si>
    <t>trochoi.com</t>
  </si>
  <si>
    <t>cczq.net</t>
  </si>
  <si>
    <t>steinemann-ag.ru</t>
  </si>
  <si>
    <t>stk-v.ru</t>
  </si>
  <si>
    <t>lillagalleriet.se</t>
  </si>
  <si>
    <t>projetodeleitura.com.br</t>
  </si>
  <si>
    <t>golf-de-saint-saens.com</t>
  </si>
  <si>
    <t>yolmohandicraft.com</t>
  </si>
  <si>
    <t>76xt.tech</t>
  </si>
  <si>
    <t>yorkpaydayloans.co.uk</t>
  </si>
  <si>
    <t>coloradoofficecleaning.com</t>
  </si>
  <si>
    <t>japaninc.com</t>
  </si>
  <si>
    <t>namebookmarks.com</t>
  </si>
  <si>
    <t>newchinaventures.com</t>
  </si>
  <si>
    <t>qhxdxh.com</t>
  </si>
  <si>
    <t>colchicine2010.top</t>
  </si>
  <si>
    <t>hnlgbj.gov.cn</t>
  </si>
  <si>
    <t>automasla-smazki.com</t>
  </si>
  <si>
    <t>menafundinfo.com</t>
  </si>
  <si>
    <t>taxipuertorico.com</t>
  </si>
  <si>
    <t>fak-portal.de</t>
  </si>
  <si>
    <t>ausigeti.es</t>
  </si>
  <si>
    <t>k-mgs.ru</t>
  </si>
  <si>
    <t>carinsuranceratelab.xyz</t>
  </si>
  <si>
    <t>departamentostemporarioscordoba.com</t>
  </si>
  <si>
    <t>fullcirclepostpartum.com</t>
  </si>
  <si>
    <t>oroubaonline.com</t>
  </si>
  <si>
    <t>chinainstitute.org</t>
  </si>
  <si>
    <t>indiefilmcollective.org</t>
  </si>
  <si>
    <t>apk.tw</t>
  </si>
  <si>
    <t>stanza.co</t>
  </si>
  <si>
    <t>bestonlinecabinets.com</t>
  </si>
  <si>
    <t>clantonadvertiser.com</t>
  </si>
  <si>
    <t>gamersyard.com</t>
  </si>
  <si>
    <t>neva-proekt.com</t>
  </si>
  <si>
    <t>hakkindabilgiler.org</t>
  </si>
  <si>
    <t>ecodom-vam.ru</t>
  </si>
  <si>
    <t>saloos.com.ua</t>
  </si>
  <si>
    <t>devinnunes.us</t>
  </si>
  <si>
    <t>buergschaftsservice.at</t>
  </si>
  <si>
    <t>bekindmovie.com</t>
  </si>
  <si>
    <t>dominhhieumusic.com</t>
  </si>
  <si>
    <t>elcapitantheatre.com</t>
  </si>
  <si>
    <t>emmawatson.com</t>
  </si>
  <si>
    <t>prosperitydg.com</t>
  </si>
  <si>
    <t>vetotvet.com</t>
  </si>
  <si>
    <t>websecurestores.com</t>
  </si>
  <si>
    <t>samsclass.info</t>
  </si>
  <si>
    <t>mbl.co.jp</t>
  </si>
  <si>
    <t>opera7.jp</t>
  </si>
  <si>
    <t>futuresindustry.org</t>
  </si>
  <si>
    <t>nspower.ca</t>
  </si>
  <si>
    <t>baptisttimes.com</t>
  </si>
  <si>
    <t>greenshines.com</t>
  </si>
  <si>
    <t>scuttlebutt360.com</t>
  </si>
  <si>
    <t>vagabomb.com</t>
  </si>
  <si>
    <t>encell-energies.fr</t>
  </si>
  <si>
    <t>coachoutletstoreonline.me</t>
  </si>
  <si>
    <t>oiiq.org</t>
  </si>
  <si>
    <t>12-yoshkarola.ru</t>
  </si>
  <si>
    <t>g-shock.com</t>
  </si>
  <si>
    <t>jemsite.com</t>
  </si>
  <si>
    <t>english-4u.de</t>
  </si>
  <si>
    <t>fleshdance.eu</t>
  </si>
  <si>
    <t>gigabeira.pt</t>
  </si>
  <si>
    <t>pr-ic.ru</t>
  </si>
  <si>
    <t>exting.se</t>
  </si>
  <si>
    <t>amitriptylineonline.win</t>
  </si>
  <si>
    <t>il-bu.ch</t>
  </si>
  <si>
    <t>floydcountytimes.com</t>
  </si>
  <si>
    <t>lumenisis.com</t>
  </si>
  <si>
    <t>lunch.com</t>
  </si>
  <si>
    <t>nccyg.com</t>
  </si>
  <si>
    <t>stagticket.com</t>
  </si>
  <si>
    <t>cristina.org</t>
  </si>
  <si>
    <t>fidius.org</t>
  </si>
  <si>
    <t>aztecadeportes.com</t>
  </si>
  <si>
    <t>themelaunchers.com</t>
  </si>
  <si>
    <t>make-money-online-at-home.us</t>
  </si>
  <si>
    <t>yangling.cc</t>
  </si>
  <si>
    <t>wherefarmandartcollide.com</t>
  </si>
  <si>
    <t>wz517.com</t>
  </si>
  <si>
    <t>maritimemuseum.co.nz</t>
  </si>
  <si>
    <t>nonprofitpro.com</t>
  </si>
  <si>
    <t>pragmaticus-armaturen.de</t>
  </si>
  <si>
    <t>abilify-8.gdn</t>
  </si>
  <si>
    <t>tmtmarket.ru</t>
  </si>
  <si>
    <t>buyatarax247.top</t>
  </si>
  <si>
    <t>baiyudiaosu.com</t>
  </si>
  <si>
    <t>disneyparks.com</t>
  </si>
  <si>
    <t>guangyuntiyu.com</t>
  </si>
  <si>
    <t>marayoortourism.com</t>
  </si>
  <si>
    <t>imobiliariazago.com.br</t>
  </si>
  <si>
    <t>arthurbryantsbbq.com</t>
  </si>
  <si>
    <t>audio-lc.com</t>
  </si>
  <si>
    <t>cowboyjunkies.com</t>
  </si>
  <si>
    <t>franciscan-archive.org</t>
  </si>
  <si>
    <t>queerculturalcenter.org</t>
  </si>
  <si>
    <t>sunwaylog.com.cn</t>
  </si>
  <si>
    <t>beverageworld.com</t>
  </si>
  <si>
    <t>fordhampress.com</t>
  </si>
  <si>
    <t>axonn.media</t>
  </si>
  <si>
    <t>jobaccess.co.za</t>
  </si>
  <si>
    <t>cubancrafters.com</t>
  </si>
  <si>
    <t>drippler.com</t>
  </si>
  <si>
    <t>buyatenolol-2015.top</t>
  </si>
  <si>
    <t>oruz.com.br</t>
  </si>
  <si>
    <t>brothersjudd.com</t>
  </si>
  <si>
    <t>onarsitek.com</t>
  </si>
  <si>
    <t>relaxtionthailand.com</t>
  </si>
  <si>
    <t>shangganqianming.com</t>
  </si>
  <si>
    <t>ux4ux.com</t>
  </si>
  <si>
    <t>longy.edu</t>
  </si>
  <si>
    <t>eoincolfer.com</t>
  </si>
  <si>
    <t>nestle-nespresso.com</t>
  </si>
  <si>
    <t>qrcargo.com</t>
  </si>
  <si>
    <t>tweepsmap.com</t>
  </si>
  <si>
    <t>dalberg.com</t>
  </si>
  <si>
    <t>googlekeywordtool.com</t>
  </si>
  <si>
    <t>judgejudy.com</t>
  </si>
  <si>
    <t>karatequebec.com</t>
  </si>
  <si>
    <t>knicksofficialonline.com</t>
  </si>
  <si>
    <t>showse.com</t>
  </si>
  <si>
    <t>jasonweaver.name</t>
  </si>
  <si>
    <t>buycrestor2.top</t>
  </si>
  <si>
    <t>chl.ca</t>
  </si>
  <si>
    <t>tropicaltidbits.com</t>
  </si>
  <si>
    <t>l3ba.net</t>
  </si>
  <si>
    <t>4u-blog.com</t>
  </si>
  <si>
    <t>cellardoorgames.com</t>
  </si>
  <si>
    <t>infodio.com</t>
  </si>
  <si>
    <t>prednisoneonline-deltasone.com</t>
  </si>
  <si>
    <t>zithromax.directory</t>
  </si>
  <si>
    <t>decryptages-acadomia.fr</t>
  </si>
  <si>
    <t>glasgowstudent.net</t>
  </si>
  <si>
    <t>doxycycline3.top</t>
  </si>
  <si>
    <t>allopurinol4.us</t>
  </si>
  <si>
    <t>guccionlineoutlet.us</t>
  </si>
  <si>
    <t>findyouthinfo.gov</t>
  </si>
  <si>
    <t>buykamagra7.top</t>
  </si>
  <si>
    <t>tadalafil25.us</t>
  </si>
  <si>
    <t>atarax.associates</t>
  </si>
  <si>
    <t>buytoradolonline.club</t>
  </si>
  <si>
    <t>analogti.com</t>
  </si>
  <si>
    <t>portlandpilots.com</t>
  </si>
  <si>
    <t>searchinfluence.com</t>
  </si>
  <si>
    <t>buycialis15.top</t>
  </si>
  <si>
    <t>zithromax7.us</t>
  </si>
  <si>
    <t>nyttravelshow.com</t>
  </si>
  <si>
    <t>rolldabeats.com</t>
  </si>
  <si>
    <t>zjtongde.com</t>
  </si>
  <si>
    <t>lgu.ac.uk</t>
  </si>
  <si>
    <t>bailali.net</t>
  </si>
  <si>
    <t>buyarimidex8.us</t>
  </si>
  <si>
    <t>pwned.com</t>
  </si>
  <si>
    <t>tinkernut.com</t>
  </si>
  <si>
    <t>evertz.com</t>
  </si>
  <si>
    <t>juvet.com</t>
  </si>
  <si>
    <t>pricecharting.com</t>
  </si>
  <si>
    <t>free-track.net</t>
  </si>
  <si>
    <t>reeep.org</t>
  </si>
  <si>
    <t>fxcorporate.com</t>
  </si>
  <si>
    <t>motilium2014.top</t>
  </si>
  <si>
    <t>algeria.com</t>
  </si>
  <si>
    <t>chinasofti.com</t>
  </si>
  <si>
    <t>firefall.com</t>
  </si>
  <si>
    <t>chojnow.com.pl</t>
  </si>
  <si>
    <t>buydoxycycline2016.top</t>
  </si>
  <si>
    <t>educatorpages.com</t>
  </si>
  <si>
    <t>lfcfans.com</t>
  </si>
  <si>
    <t>masanyc.com</t>
  </si>
  <si>
    <t>thefranchiseking.com</t>
  </si>
  <si>
    <t>diclofenac.jetzt</t>
  </si>
  <si>
    <t>atarax2017.top</t>
  </si>
  <si>
    <t>appcraver.com</t>
  </si>
  <si>
    <t>cutera.com</t>
  </si>
  <si>
    <t>lsdtek.com</t>
  </si>
  <si>
    <t>aotingmei.com</t>
  </si>
  <si>
    <t>cominbio.com</t>
  </si>
  <si>
    <t>gaoxiaolvyou.com</t>
  </si>
  <si>
    <t>qhszx.com</t>
  </si>
  <si>
    <t>simmonsco-intl.com</t>
  </si>
  <si>
    <t>buybenicar-7.top</t>
  </si>
  <si>
    <t>buyclonidine10.top</t>
  </si>
  <si>
    <t>buystromectol500.us</t>
  </si>
  <si>
    <t>aduun.com</t>
  </si>
  <si>
    <t>buyabilify10.us</t>
  </si>
  <si>
    <t>medialets.com</t>
  </si>
  <si>
    <t>stako.nl</t>
  </si>
  <si>
    <t>stromerbike.com</t>
  </si>
  <si>
    <t>motrinonline.review</t>
  </si>
  <si>
    <t>assignmenthelpdeal.co.uk</t>
  </si>
  <si>
    <t>aopa.org.cn</t>
  </si>
  <si>
    <t>bussmann.com</t>
  </si>
  <si>
    <t>hkgoldlife.com</t>
  </si>
  <si>
    <t>htmlforums.com</t>
  </si>
  <si>
    <t>melindamaria.com</t>
  </si>
  <si>
    <t>sulake.com</t>
  </si>
  <si>
    <t>lasix1.us</t>
  </si>
  <si>
    <t>armeniaforeignministry.com</t>
  </si>
  <si>
    <t>federaltire.com</t>
  </si>
  <si>
    <t>irmagazine.com</t>
  </si>
  <si>
    <t>markmaunder.com</t>
  </si>
  <si>
    <t>proboards2.com</t>
  </si>
  <si>
    <t>adinstruments.com</t>
  </si>
  <si>
    <t>bitfury.com</t>
  </si>
  <si>
    <t>montpellier-bs.com</t>
  </si>
  <si>
    <t>incredimazing.com</t>
  </si>
  <si>
    <t>usaupload.net</t>
  </si>
  <si>
    <t>afgen.com</t>
  </si>
  <si>
    <t>gazdefrance.com</t>
  </si>
  <si>
    <t>kerkythea.net</t>
  </si>
  <si>
    <t>multitwitch.tv</t>
  </si>
  <si>
    <t>pics.io</t>
  </si>
  <si>
    <t>brucelindbloom.com</t>
  </si>
  <si>
    <t>iasj.net</t>
  </si>
  <si>
    <t>jamesfriend.com.au</t>
  </si>
  <si>
    <t>hpi.com.cn</t>
  </si>
  <si>
    <t>batchphoto.com</t>
  </si>
  <si>
    <t>lidy-health-center.com</t>
  </si>
  <si>
    <t>telelogic.com</t>
  </si>
  <si>
    <t>woolyss.com</t>
  </si>
  <si>
    <t>wubai.com</t>
  </si>
  <si>
    <t>infrc.or.jp</t>
  </si>
  <si>
    <t>zs4.net</t>
  </si>
  <si>
    <t>statref.com</t>
  </si>
  <si>
    <t>newslib.com</t>
  </si>
  <si>
    <t>usingmac.com</t>
  </si>
  <si>
    <t>yofrankie.org</t>
  </si>
  <si>
    <t>ntl.edu.tw</t>
  </si>
  <si>
    <t>forlifetherapy.com</t>
  </si>
  <si>
    <t>wistron.com</t>
  </si>
  <si>
    <t>aivting.com</t>
  </si>
  <si>
    <t>oilerstopjerseys.com</t>
  </si>
  <si>
    <t>glucophage-xr.us</t>
  </si>
  <si>
    <t>llsx.com</t>
  </si>
  <si>
    <t>metalstorm.com</t>
  </si>
  <si>
    <t>pclaunches.com</t>
  </si>
  <si>
    <t>tf2.com</t>
  </si>
  <si>
    <t>maxmax.com</t>
  </si>
  <si>
    <t>usepanda.com</t>
  </si>
  <si>
    <t>toolstud.io</t>
  </si>
  <si>
    <t>lucasforums.com</t>
  </si>
  <si>
    <t>quakerchem.com</t>
  </si>
  <si>
    <t>webmasterbase.com</t>
  </si>
  <si>
    <t>duby.info</t>
  </si>
  <si>
    <t>worldsocialscience.org</t>
  </si>
  <si>
    <t>consolemul.com</t>
  </si>
  <si>
    <t>jonfoster.com</t>
  </si>
  <si>
    <t>lids.org</t>
  </si>
  <si>
    <t>damimage.com</t>
  </si>
  <si>
    <t>luzhouren.net</t>
  </si>
  <si>
    <t>am684.net</t>
  </si>
  <si>
    <t>jiaqimei.com</t>
  </si>
  <si>
    <t>mofosworldwide.com</t>
  </si>
  <si>
    <t>pubbliaccesso.gov.it</t>
  </si>
  <si>
    <t>streamango.com</t>
  </si>
  <si>
    <t>inter-discount.de</t>
  </si>
  <si>
    <t>05935.com</t>
  </si>
  <si>
    <t>1mit.com</t>
  </si>
  <si>
    <t>compteur-gratuit.org</t>
  </si>
  <si>
    <t>mystylevita.com</t>
  </si>
  <si>
    <t>raptu.com</t>
  </si>
  <si>
    <t>ods.cz</t>
  </si>
  <si>
    <t>ouchpress.com</t>
  </si>
  <si>
    <t>homeklondike.site</t>
  </si>
  <si>
    <t>kuzov-detal.ru</t>
  </si>
  <si>
    <t>wanderkompass.de</t>
  </si>
  <si>
    <t>suitcasesandsippycups.com</t>
  </si>
  <si>
    <t>cialis-discount.net</t>
  </si>
  <si>
    <t>sugoren.com</t>
  </si>
  <si>
    <t>fotoskoda.cz</t>
  </si>
  <si>
    <t>duoduoyin.com</t>
  </si>
  <si>
    <t>digizone.cz</t>
  </si>
  <si>
    <t>viagra-professional.net</t>
  </si>
  <si>
    <t>333565.com</t>
  </si>
  <si>
    <t>eduour.cn</t>
  </si>
  <si>
    <t>valence-auto-store.fr</t>
  </si>
  <si>
    <t>minxue.net</t>
  </si>
  <si>
    <t>fritjurnica.com</t>
  </si>
  <si>
    <t>hybridtechcar.com</t>
  </si>
  <si>
    <t>cdmaite.com.cn</t>
  </si>
  <si>
    <t>framar.bg</t>
  </si>
  <si>
    <t>page.ne.jp</t>
  </si>
  <si>
    <t>italianostra.org</t>
  </si>
  <si>
    <t>sat1nrw.de</t>
  </si>
  <si>
    <t>sumago.de</t>
  </si>
  <si>
    <t>ko-co.jp</t>
  </si>
  <si>
    <t>flagpedia.net</t>
  </si>
  <si>
    <t>crosswordfiend.com</t>
  </si>
  <si>
    <t>szbz.de</t>
  </si>
  <si>
    <t>krasnoyarsk.ru</t>
  </si>
  <si>
    <t>opvoeden.nl</t>
  </si>
  <si>
    <t>bio-siegel.de</t>
  </si>
  <si>
    <t>g15o.org</t>
  </si>
  <si>
    <t>apherald.com</t>
  </si>
  <si>
    <t>svscomics.com</t>
  </si>
  <si>
    <t>massholemommy.com</t>
  </si>
  <si>
    <t>newdownload.ru</t>
  </si>
  <si>
    <t>metro.fr</t>
  </si>
  <si>
    <t>mater-pro.com.ua</t>
  </si>
  <si>
    <t>cosasdebarcos.com</t>
  </si>
  <si>
    <t>crasstalk.com</t>
  </si>
  <si>
    <t>marin.ru</t>
  </si>
  <si>
    <t>trendleaks.com</t>
  </si>
  <si>
    <t>bourbonblog.com</t>
  </si>
  <si>
    <t>brsgolf.com</t>
  </si>
  <si>
    <t>tennisstueberl-ruhpolding.de</t>
  </si>
  <si>
    <t>m-magazine.co.uk</t>
  </si>
  <si>
    <t>uccard.co.jp</t>
  </si>
  <si>
    <t>leadersnet.at</t>
  </si>
  <si>
    <t>cps800.com</t>
  </si>
  <si>
    <t>marlenxv.com</t>
  </si>
  <si>
    <t>cnwebshow.com</t>
  </si>
  <si>
    <t>m47.jp</t>
  </si>
  <si>
    <t>kufstein.at</t>
  </si>
  <si>
    <t>vilnox.com</t>
  </si>
  <si>
    <t>cartedepeche.fr</t>
  </si>
  <si>
    <t>autodoplnky.cz</t>
  </si>
  <si>
    <t>realsport101.com</t>
  </si>
  <si>
    <t>tsbmag.com</t>
  </si>
  <si>
    <t>42la.com.cn</t>
  </si>
  <si>
    <t>zjgrrb.com</t>
  </si>
  <si>
    <t>swing-consulting.hr</t>
  </si>
  <si>
    <t>epistar.com.tw</t>
  </si>
  <si>
    <t>easyaccess.mobi</t>
  </si>
  <si>
    <t>deutsches-theater.de</t>
  </si>
  <si>
    <t>komfort23.ru</t>
  </si>
  <si>
    <t>restko.ru</t>
  </si>
  <si>
    <t>pensionsversicherung.at</t>
  </si>
  <si>
    <t>suchtschweiz.ch</t>
  </si>
  <si>
    <t>ronenv.com</t>
  </si>
  <si>
    <t>kunstmuseum-bonn.de</t>
  </si>
  <si>
    <t>samogramota.ru</t>
  </si>
  <si>
    <t>xn--74-9kc2ake.xn--p1ai</t>
  </si>
  <si>
    <t>Ð±Ð»Ð¸Ðº74.Ñ€Ñ„</t>
  </si>
  <si>
    <t>trentino.to</t>
  </si>
  <si>
    <t>blomsterapoteket.dk</t>
  </si>
  <si>
    <t>epsos.de</t>
  </si>
  <si>
    <t>iob-formation-continue.fr</t>
  </si>
  <si>
    <t>thegamescabin.com</t>
  </si>
  <si>
    <t>uml-diagrams.org</t>
  </si>
  <si>
    <t>ggs-knittkuhl.de</t>
  </si>
  <si>
    <t>australiapg.com.au</t>
  </si>
  <si>
    <t>rfj.ch</t>
  </si>
  <si>
    <t>ulahkagok.com</t>
  </si>
  <si>
    <t>promahar.com</t>
  </si>
  <si>
    <t>eurosport.se</t>
  </si>
  <si>
    <t>gyldsj.com</t>
  </si>
  <si>
    <t>teatral-online.ru</t>
  </si>
  <si>
    <t>vast.ru</t>
  </si>
  <si>
    <t>rubiesandradishes.com</t>
  </si>
  <si>
    <t>sport-schuster.de</t>
  </si>
  <si>
    <t>punjabsarkarinaukri.com</t>
  </si>
  <si>
    <t>visionary-mktg.com</t>
  </si>
  <si>
    <t>granvia-osaka.jp</t>
  </si>
  <si>
    <t>doe.ir</t>
  </si>
  <si>
    <t>xn--80aahh7abkht3ai.xn--p1ai</t>
  </si>
  <si>
    <t>Ð¼ÐµÐ³Ð°Ñ„Ð¾Ð½ÑƒÑ€Ð°Ð».Ñ€Ñ„</t>
  </si>
  <si>
    <t>jxcc.com</t>
  </si>
  <si>
    <t>anionfloor.com</t>
  </si>
  <si>
    <t>jagdambadigital.com</t>
  </si>
  <si>
    <t>miershu.cn</t>
  </si>
  <si>
    <t>stevenliu.cn</t>
  </si>
  <si>
    <t>wfxxjd.com</t>
  </si>
  <si>
    <t>helse-bergen.no</t>
  </si>
  <si>
    <t>arenalsound.com</t>
  </si>
  <si>
    <t>sportsavvy.com</t>
  </si>
  <si>
    <t>basementsystems.com</t>
  </si>
  <si>
    <t>highprotein.com</t>
  </si>
  <si>
    <t>festival-latinoroc.fr</t>
  </si>
  <si>
    <t>jptheatreschool.co.uk</t>
  </si>
  <si>
    <t>kaganof.com</t>
  </si>
  <si>
    <t>garv.in</t>
  </si>
  <si>
    <t>buyfromcanadians.ca</t>
  </si>
  <si>
    <t>techefficient.me</t>
  </si>
  <si>
    <t>destakjornal.com.br</t>
  </si>
  <si>
    <t>shxga.gov.cn</t>
  </si>
  <si>
    <t>fuenteswinix.com</t>
  </si>
  <si>
    <t>idrp.ru</t>
  </si>
  <si>
    <t>spasibosberbank.ru</t>
  </si>
  <si>
    <t>appropriatedc.com</t>
  </si>
  <si>
    <t>jbmere.com</t>
  </si>
  <si>
    <t>finrefining.ru</t>
  </si>
  <si>
    <t>imash.ru</t>
  </si>
  <si>
    <t>bambi-london-escorts.com</t>
  </si>
  <si>
    <t>leportschools.com</t>
  </si>
  <si>
    <t>ijo.in</t>
  </si>
  <si>
    <t>libraryasincubatorproject.org</t>
  </si>
  <si>
    <t>stuk.be</t>
  </si>
  <si>
    <t>fallcreekhealingcenter.com</t>
  </si>
  <si>
    <t>sallyexpress.com</t>
  </si>
  <si>
    <t>slaveoffashion.com</t>
  </si>
  <si>
    <t>happysmiles.ro</t>
  </si>
  <si>
    <t>prisnilos.su</t>
  </si>
  <si>
    <t>danielefrutta.com</t>
  </si>
  <si>
    <t>gdbstudios.com</t>
  </si>
  <si>
    <t>credimartgh.com</t>
  </si>
  <si>
    <t>wildlifetrust.org.uk</t>
  </si>
  <si>
    <t>icgc.cat</t>
  </si>
  <si>
    <t>assedic.fr</t>
  </si>
  <si>
    <t>spectreperformance.com</t>
  </si>
  <si>
    <t>garymicklethwaitecommercialphotography.co.uk</t>
  </si>
  <si>
    <t>capsulatecnologia.com</t>
  </si>
  <si>
    <t>medianovak.com</t>
  </si>
  <si>
    <t>mobitelsim.com</t>
  </si>
  <si>
    <t>banknotenews.com</t>
  </si>
  <si>
    <t>fanam.com.ar</t>
  </si>
  <si>
    <t>clinicavilchezquiros.com</t>
  </si>
  <si>
    <t>royalandderngate.co.uk</t>
  </si>
  <si>
    <t>nizhonihandmade.com</t>
  </si>
  <si>
    <t>rockinjump.com</t>
  </si>
  <si>
    <t>nihonkohden.co.jp</t>
  </si>
  <si>
    <t>michaeljsantos.com</t>
  </si>
  <si>
    <t>chelovek-online.ru</t>
  </si>
  <si>
    <t>annelatour.com</t>
  </si>
  <si>
    <t>laowuwholesale.com</t>
  </si>
  <si>
    <t>mp3lexikon.com</t>
  </si>
  <si>
    <t>aftoekdoseis.gr</t>
  </si>
  <si>
    <t>dualfx.net</t>
  </si>
  <si>
    <t>digit-photo.com</t>
  </si>
  <si>
    <t>te.mk</t>
  </si>
  <si>
    <t>universiteitvannederland.nl</t>
  </si>
  <si>
    <t>cgfaf.org</t>
  </si>
  <si>
    <t>flowers.org.uk</t>
  </si>
  <si>
    <t>alcatan.com</t>
  </si>
  <si>
    <t>blackcelebritygiving.com</t>
  </si>
  <si>
    <t>premierproductions.com</t>
  </si>
  <si>
    <t>rockandrollchildren.es</t>
  </si>
  <si>
    <t>bounteouskarnataka.com</t>
  </si>
  <si>
    <t>tolstoy.ru</t>
  </si>
  <si>
    <t>dsigam.com</t>
  </si>
  <si>
    <t>mshahtech.com</t>
  </si>
  <si>
    <t>foldedspace.org</t>
  </si>
  <si>
    <t>rtrn.ru</t>
  </si>
  <si>
    <t>viagracoupons.world</t>
  </si>
  <si>
    <t>abiannda.com.br</t>
  </si>
  <si>
    <t>harekrsna.com</t>
  </si>
  <si>
    <t>protectiamuncii.net</t>
  </si>
  <si>
    <t>inconsult.bg</t>
  </si>
  <si>
    <t>englishblackwell.com</t>
  </si>
  <si>
    <t>flip.org.br</t>
  </si>
  <si>
    <t>budapester.hu</t>
  </si>
  <si>
    <t>misschat.net</t>
  </si>
  <si>
    <t>head-room.co.uk</t>
  </si>
  <si>
    <t>betop-cn.com</t>
  </si>
  <si>
    <t>eduard.com</t>
  </si>
  <si>
    <t>blitzsportsandmedia.co.uk</t>
  </si>
  <si>
    <t>californiapaints.com</t>
  </si>
  <si>
    <t>firstenergyalternatives.com</t>
  </si>
  <si>
    <t>armtec.com</t>
  </si>
  <si>
    <t>lflifa222.com</t>
  </si>
  <si>
    <t>lelcomunicazione.it</t>
  </si>
  <si>
    <t>bd77.pl</t>
  </si>
  <si>
    <t>firstalternativeenergy.co.za</t>
  </si>
  <si>
    <t>joblist.ru</t>
  </si>
  <si>
    <t>kvantagroup.ru</t>
  </si>
  <si>
    <t>dyersonline.com</t>
  </si>
  <si>
    <t>dfoto.nl</t>
  </si>
  <si>
    <t>klp.pl</t>
  </si>
  <si>
    <t>btgenterprises.com</t>
  </si>
  <si>
    <t>mainebusinessfurniture.com</t>
  </si>
  <si>
    <t>zywujin.com</t>
  </si>
  <si>
    <t>lafarge.fr</t>
  </si>
  <si>
    <t>elicheesecake.com</t>
  </si>
  <si>
    <t>cfd.co.jp</t>
  </si>
  <si>
    <t>przeklej.org</t>
  </si>
  <si>
    <t>inlt.ru</t>
  </si>
  <si>
    <t>fr.ht</t>
  </si>
  <si>
    <t>ken-love.jp</t>
  </si>
  <si>
    <t>businessnation.com</t>
  </si>
  <si>
    <t>onmam.com</t>
  </si>
  <si>
    <t>allurefairnesscream.com</t>
  </si>
  <si>
    <t>destinykidssalon.com</t>
  </si>
  <si>
    <t>forplaycatalog.com</t>
  </si>
  <si>
    <t>rose-aasg.com</t>
  </si>
  <si>
    <t>artludique.com</t>
  </si>
  <si>
    <t>time-sport.com</t>
  </si>
  <si>
    <t>hellosociety.com</t>
  </si>
  <si>
    <t>kitakyu-air.jp</t>
  </si>
  <si>
    <t>flipper.com</t>
  </si>
  <si>
    <t>theglasscrafter.com</t>
  </si>
  <si>
    <t>kashtrail.com</t>
  </si>
  <si>
    <t>mochimochiland.com</t>
  </si>
  <si>
    <t>paydayloansbsh.com</t>
  </si>
  <si>
    <t>expresionbocachica.com</t>
  </si>
  <si>
    <t>safeprocessing.com</t>
  </si>
  <si>
    <t>aswetravel.com</t>
  </si>
  <si>
    <t>mchenrycountyblog.com</t>
  </si>
  <si>
    <t>childrensmuseumofphoenix.org</t>
  </si>
  <si>
    <t>traversecityfilmfest.org</t>
  </si>
  <si>
    <t>kahme.com</t>
  </si>
  <si>
    <t>lollyink.com</t>
  </si>
  <si>
    <t>saugusdrugs.com</t>
  </si>
  <si>
    <t>reims.fr</t>
  </si>
  <si>
    <t>thejoykitchen.com</t>
  </si>
  <si>
    <t>kingfireplaces.ie</t>
  </si>
  <si>
    <t>peru-explorer.com</t>
  </si>
  <si>
    <t>sdcivc.com</t>
  </si>
  <si>
    <t>michaelkorsoutlet.name</t>
  </si>
  <si>
    <t>mumd.cn</t>
  </si>
  <si>
    <t>yp001.com</t>
  </si>
  <si>
    <t>bridgettandersonphotography.com</t>
  </si>
  <si>
    <t>graphicswild.com</t>
  </si>
  <si>
    <t>harissa.com</t>
  </si>
  <si>
    <t>aluprof.eu</t>
  </si>
  <si>
    <t>poetshangout.com.ng</t>
  </si>
  <si>
    <t>mechanicidea.pl</t>
  </si>
  <si>
    <t>eureka.org.uk</t>
  </si>
  <si>
    <t>tochigi-iin.or.jp</t>
  </si>
  <si>
    <t>garbuzov.org</t>
  </si>
  <si>
    <t>michael--kors--outlet.co.uk</t>
  </si>
  <si>
    <t>caritas.org.au</t>
  </si>
  <si>
    <t>celanahernia.id</t>
  </si>
  <si>
    <t>nagran.pl</t>
  </si>
  <si>
    <t>medicalmarijuana.com</t>
  </si>
  <si>
    <t>comikazeexpo.com</t>
  </si>
  <si>
    <t>ungerglobal.com</t>
  </si>
  <si>
    <t>worldisraelnews.com</t>
  </si>
  <si>
    <t>grudina.info</t>
  </si>
  <si>
    <t>headliner.nl</t>
  </si>
  <si>
    <t>hongkongrealty.com.hk</t>
  </si>
  <si>
    <t>pixelcode.ie</t>
  </si>
  <si>
    <t>carlkleiner.com</t>
  </si>
  <si>
    <t>butterflyhome.hu</t>
  </si>
  <si>
    <t>lksdjflksdfj.info</t>
  </si>
  <si>
    <t>louisbolk.org</t>
  </si>
  <si>
    <t>ihbc.org.uk</t>
  </si>
  <si>
    <t>juedische-philharmonie-dresden.de</t>
  </si>
  <si>
    <t>hoisafefromthestart.org</t>
  </si>
  <si>
    <t>laser.ru</t>
  </si>
  <si>
    <t>lazersport.com</t>
  </si>
  <si>
    <t>qlcity.com</t>
  </si>
  <si>
    <t>implantec.de</t>
  </si>
  <si>
    <t>fantasybookreview.co.uk</t>
  </si>
  <si>
    <t>liveajans.com</t>
  </si>
  <si>
    <t>otakejc.com</t>
  </si>
  <si>
    <t>vantagescore.com</t>
  </si>
  <si>
    <t>somewhereinblog.net</t>
  </si>
  <si>
    <t>biegajznami.pl</t>
  </si>
  <si>
    <t>gloucestercathedral.org.uk</t>
  </si>
  <si>
    <t>frebor.by</t>
  </si>
  <si>
    <t>northagentcare.com</t>
  </si>
  <si>
    <t>twiningsusa.com</t>
  </si>
  <si>
    <t>pojart.ru</t>
  </si>
  <si>
    <t>capitaltouch.com</t>
  </si>
  <si>
    <t>quiquedacosta.es</t>
  </si>
  <si>
    <t>golfcash.com.au</t>
  </si>
  <si>
    <t>flooringgurus.com</t>
  </si>
  <si>
    <t>florencianos.com</t>
  </si>
  <si>
    <t>iasalon.com</t>
  </si>
  <si>
    <t>sarabeth.com</t>
  </si>
  <si>
    <t>zqnow.com</t>
  </si>
  <si>
    <t>grobek.eu</t>
  </si>
  <si>
    <t>kknews.co.jp</t>
  </si>
  <si>
    <t>lenpravda.ru</t>
  </si>
  <si>
    <t>syndicaster.tv</t>
  </si>
  <si>
    <t>stroud.gov.uk</t>
  </si>
  <si>
    <t>nppn.co</t>
  </si>
  <si>
    <t>erply.com</t>
  </si>
  <si>
    <t>stockunlimited.com</t>
  </si>
  <si>
    <t>theclipe.com</t>
  </si>
  <si>
    <t>opera.lv</t>
  </si>
  <si>
    <t>kathmandu.co.nz</t>
  </si>
  <si>
    <t>menshumanrightsireland.org</t>
  </si>
  <si>
    <t>gwiddle.co.uk</t>
  </si>
  <si>
    <t>business-energy-control.com</t>
  </si>
  <si>
    <t>cottamssolicitors.com</t>
  </si>
  <si>
    <t>qxl.com</t>
  </si>
  <si>
    <t>taphunter.com</t>
  </si>
  <si>
    <t>wptiger.com</t>
  </si>
  <si>
    <t>theorthodoxchurch.info</t>
  </si>
  <si>
    <t>oesrecords.pl</t>
  </si>
  <si>
    <t>traplotok.ru</t>
  </si>
  <si>
    <t>textildruck4you.ch</t>
  </si>
  <si>
    <t>grandezzahotel.com</t>
  </si>
  <si>
    <t>xn--prvnoenytt-1cb.com</t>
  </si>
  <si>
    <t>prÃ¸vnoenytt.com</t>
  </si>
  <si>
    <t>namche.cz</t>
  </si>
  <si>
    <t>sanaform-falto.de</t>
  </si>
  <si>
    <t>vssltd.net</t>
  </si>
  <si>
    <t>extramilepropertymanagement.com</t>
  </si>
  <si>
    <t>montserratvisita.com</t>
  </si>
  <si>
    <t>silverstoneclassic.com</t>
  </si>
  <si>
    <t>writingagoodessay.com</t>
  </si>
  <si>
    <t>eleng.cz</t>
  </si>
  <si>
    <t>escortfox.it</t>
  </si>
  <si>
    <t>cityofdayton.org</t>
  </si>
  <si>
    <t>snof.org</t>
  </si>
  <si>
    <t>4x4tyt.ru</t>
  </si>
  <si>
    <t>dpu.ac.th</t>
  </si>
  <si>
    <t>bwmobile55.com</t>
  </si>
  <si>
    <t>jieshitong.com</t>
  </si>
  <si>
    <t>ycff.com</t>
  </si>
  <si>
    <t>horgaszjatekok.hu</t>
  </si>
  <si>
    <t>fleetsolution.it</t>
  </si>
  <si>
    <t>cidou.ru</t>
  </si>
  <si>
    <t>lacna-energia.sk</t>
  </si>
  <si>
    <t>aceministries.com</t>
  </si>
  <si>
    <t>bananto.com</t>
  </si>
  <si>
    <t>bergen-guide.com</t>
  </si>
  <si>
    <t>davincivaporizer.com</t>
  </si>
  <si>
    <t>herbalcureindia.com</t>
  </si>
  <si>
    <t>moresymm.com</t>
  </si>
  <si>
    <t>paydayloans2uc.com</t>
  </si>
  <si>
    <t>teengasms.com</t>
  </si>
  <si>
    <t>porno-probka.info</t>
  </si>
  <si>
    <t>synapsismail.com.ar</t>
  </si>
  <si>
    <t>dentop.be</t>
  </si>
  <si>
    <t>herpmeds.com</t>
  </si>
  <si>
    <t>matthewkenneycuisine.com</t>
  </si>
  <si>
    <t>rijal-security.com</t>
  </si>
  <si>
    <t>sarvothamelectronics.com</t>
  </si>
  <si>
    <t>stjacobs.com</t>
  </si>
  <si>
    <t>iadt.ie</t>
  </si>
  <si>
    <t>atpoiano.it</t>
  </si>
  <si>
    <t>notodesign.it</t>
  </si>
  <si>
    <t>cybercardss.ru</t>
  </si>
  <si>
    <t>gerenteonline.com.br</t>
  </si>
  <si>
    <t>elemonbg.com</t>
  </si>
  <si>
    <t>lerobert.com</t>
  </si>
  <si>
    <t>treehousepoint.com</t>
  </si>
  <si>
    <t>6richtije.de</t>
  </si>
  <si>
    <t>clubfilateliaoro.it</t>
  </si>
  <si>
    <t>happyboeddha.nl</t>
  </si>
  <si>
    <t>tahitivacations.co.nz</t>
  </si>
  <si>
    <t>sevas.com.tw</t>
  </si>
  <si>
    <t>switchboardcafe.co.uk</t>
  </si>
  <si>
    <t>caverntours.com</t>
  </si>
  <si>
    <t>merceariaonline.com</t>
  </si>
  <si>
    <t>multimediaimc.com</t>
  </si>
  <si>
    <t>ultimatekicking.com</t>
  </si>
  <si>
    <t>zavalasministorage.com</t>
  </si>
  <si>
    <t>projekt-sport.pl</t>
  </si>
  <si>
    <t>prometeymebel.ru</t>
  </si>
  <si>
    <t>aoav.org.uk</t>
  </si>
  <si>
    <t>mariapitanga.com.br</t>
  </si>
  <si>
    <t>conceptstructuresllc.com</t>
  </si>
  <si>
    <t>diversecityuk.com</t>
  </si>
  <si>
    <t>dmcet.com</t>
  </si>
  <si>
    <t>erkanlarkuyumculuk.com</t>
  </si>
  <si>
    <t>gite-foret-fouesnant.com</t>
  </si>
  <si>
    <t>housepaymentcenter.com</t>
  </si>
  <si>
    <t>icapturestudio.com</t>
  </si>
  <si>
    <t>turningpointetx.com</t>
  </si>
  <si>
    <t>gpszone.hu</t>
  </si>
  <si>
    <t>netinflux.net</t>
  </si>
  <si>
    <t>stock2000.net</t>
  </si>
  <si>
    <t>pestresolution.pt</t>
  </si>
  <si>
    <t>semech.ru</t>
  </si>
  <si>
    <t>burberry--uk.co.uk</t>
  </si>
  <si>
    <t>lumaplast.com.br</t>
  </si>
  <si>
    <t>thisispolica.com</t>
  </si>
  <si>
    <t>italie-voyages.fr</t>
  </si>
  <si>
    <t>mapasas.it</t>
  </si>
  <si>
    <t>al-ehsaan.net</t>
  </si>
  <si>
    <t>multiinvestment.pl</t>
  </si>
  <si>
    <t>arm-pro.ru</t>
  </si>
  <si>
    <t>rephitek.ru</t>
  </si>
  <si>
    <t>sismedweb.com.ar</t>
  </si>
  <si>
    <t>ebus.cn</t>
  </si>
  <si>
    <t>hbdsyy.cn</t>
  </si>
  <si>
    <t>cornettepalace.com</t>
  </si>
  <si>
    <t>essexbirdcentre.com</t>
  </si>
  <si>
    <t>madriverglen.com</t>
  </si>
  <si>
    <t>mitliteelectric.com</t>
  </si>
  <si>
    <t>rogerosorio.com</t>
  </si>
  <si>
    <t>tugo.com</t>
  </si>
  <si>
    <t>gerard-deschamps.fr</t>
  </si>
  <si>
    <t>riders-management.fr</t>
  </si>
  <si>
    <t>honeyvacation.com.my</t>
  </si>
  <si>
    <t>myrapid.com.my</t>
  </si>
  <si>
    <t>hotelsinjalandhar.net</t>
  </si>
  <si>
    <t>growingsmes.org</t>
  </si>
  <si>
    <t>townschoolsindia.org</t>
  </si>
  <si>
    <t>nieruchomoscinestor.pl</t>
  </si>
  <si>
    <t>lizandglenn.co.za</t>
  </si>
  <si>
    <t>zcib.edu.cn</t>
  </si>
  <si>
    <t>nepalhandicraftproduct.com</t>
  </si>
  <si>
    <t>orangevillemenu.com</t>
  </si>
  <si>
    <t>pyccenter.com</t>
  </si>
  <si>
    <t>tampa-payroll.com</t>
  </si>
  <si>
    <t>traders4traders.com</t>
  </si>
  <si>
    <t>venator.fr</t>
  </si>
  <si>
    <t>kyungpook.ac.kr</t>
  </si>
  <si>
    <t>bovitoys.nl</t>
  </si>
  <si>
    <t>antam.com.vn</t>
  </si>
  <si>
    <t>fpoe-duernstein.at</t>
  </si>
  <si>
    <t>agropivotirrigacao.com</t>
  </si>
  <si>
    <t>al-cem.com</t>
  </si>
  <si>
    <t>arbcross.com</t>
  </si>
  <si>
    <t>nolvadexbestpharm.com</t>
  </si>
  <si>
    <t>pujcovna-kostymy.com</t>
  </si>
  <si>
    <t>rhdjapan.com</t>
  </si>
  <si>
    <t>rossvideo.com</t>
  </si>
  <si>
    <t>sushisushi-resto.com</t>
  </si>
  <si>
    <t>whfdp.com</t>
  </si>
  <si>
    <t>wyretreeandforestry.com</t>
  </si>
  <si>
    <t>homolka-bau.de</t>
  </si>
  <si>
    <t>pierreseche.fr</t>
  </si>
  <si>
    <t>bms-usg.pl</t>
  </si>
  <si>
    <t>e-personel.pl</t>
  </si>
  <si>
    <t>burberrytote.us</t>
  </si>
  <si>
    <t>simlhs.ca</t>
  </si>
  <si>
    <t>dosenbach.ch</t>
  </si>
  <si>
    <t>babynpetgates.com</t>
  </si>
  <si>
    <t>freemansrestaurant.com</t>
  </si>
  <si>
    <t>kingwonpowersupply.com</t>
  </si>
  <si>
    <t>yunkeji.com</t>
  </si>
  <si>
    <t>webpromot.fr</t>
  </si>
  <si>
    <t>e-asakusa.jp</t>
  </si>
  <si>
    <t>nadrukireklamowe.pl</t>
  </si>
  <si>
    <t>cardiokickfitness.com</t>
  </si>
  <si>
    <t>caycanhhaiphong.com</t>
  </si>
  <si>
    <t>metalescamacho.com</t>
  </si>
  <si>
    <t>rebny.com</t>
  </si>
  <si>
    <t>avengersonlinemovie.ga</t>
  </si>
  <si>
    <t>fortuneexports.co.in</t>
  </si>
  <si>
    <t>solevacanze.it</t>
  </si>
  <si>
    <t>ellegarden.jp</t>
  </si>
  <si>
    <t>bestedtreatment.net</t>
  </si>
  <si>
    <t>zascianek.pl</t>
  </si>
  <si>
    <t>vitaexpert.ru</t>
  </si>
  <si>
    <t>hjweir.co.uk</t>
  </si>
  <si>
    <t>bibrapo.cl</t>
  </si>
  <si>
    <t>akforce.com</t>
  </si>
  <si>
    <t>antiquexchange.com</t>
  </si>
  <si>
    <t>bluehorseshoealerts.com</t>
  </si>
  <si>
    <t>debbiesdance.com</t>
  </si>
  <si>
    <t>freeguidetohomeownership.com</t>
  </si>
  <si>
    <t>johnnaildevelopments.com</t>
  </si>
  <si>
    <t>normandiemarchande.com</t>
  </si>
  <si>
    <t>supertree-power.com</t>
  </si>
  <si>
    <t>ucci.com</t>
  </si>
  <si>
    <t>svschmoelln.de</t>
  </si>
  <si>
    <t>ellinikipoliteia.gr</t>
  </si>
  <si>
    <t>atelier.lu</t>
  </si>
  <si>
    <t>anmdpnepal.org</t>
  </si>
  <si>
    <t>kobalt-radom.pl</t>
  </si>
  <si>
    <t>rzeczoznawcy.pl</t>
  </si>
  <si>
    <t>sheepprint.co.uk</t>
  </si>
  <si>
    <t>edwardtbabinski.us</t>
  </si>
  <si>
    <t>cliparchiver.com</t>
  </si>
  <si>
    <t>devkalion.com</t>
  </si>
  <si>
    <t>dumanet-service.com</t>
  </si>
  <si>
    <t>metroland.com</t>
  </si>
  <si>
    <t>navthemes.com</t>
  </si>
  <si>
    <t>p-gcommunications.com</t>
  </si>
  <si>
    <t>tuopinionsirve.com</t>
  </si>
  <si>
    <t>fnath24.org</t>
  </si>
  <si>
    <t>klobukhotel.pl</t>
  </si>
  <si>
    <t>mixritepumps.ru</t>
  </si>
  <si>
    <t>xn--1-8sbghb2dbt.xn--p1ai</t>
  </si>
  <si>
    <t>1ÑÐ°Ð´Ð¾Ð²Ð¾Ð´.Ñ€Ñ„</t>
  </si>
  <si>
    <t>cbac.com</t>
  </si>
  <si>
    <t>ducketlist.com</t>
  </si>
  <si>
    <t>psk-sangerhausen.de</t>
  </si>
  <si>
    <t>doukoglou.gr</t>
  </si>
  <si>
    <t>rodosgrand.kz</t>
  </si>
  <si>
    <t>cba-solutions.org</t>
  </si>
  <si>
    <t>rosteplo.pro</t>
  </si>
  <si>
    <t>rosinstroi.ru</t>
  </si>
  <si>
    <t>araytech.com</t>
  </si>
  <si>
    <t>cartonwrappingmachine.com</t>
  </si>
  <si>
    <t>goldenlinecargo.com</t>
  </si>
  <si>
    <t>justritemfg.com</t>
  </si>
  <si>
    <t>liposuccionsanschirurgie.com</t>
  </si>
  <si>
    <t>ragarockharmony.com</t>
  </si>
  <si>
    <t>laznickova.cz</t>
  </si>
  <si>
    <t>turnverein-eschelbronn.de</t>
  </si>
  <si>
    <t>apicolturalequerce.it</t>
  </si>
  <si>
    <t>allure.com.pl</t>
  </si>
  <si>
    <t>sogo.com.tw</t>
  </si>
  <si>
    <t>thirumanam.co.uk</t>
  </si>
  <si>
    <t>billetquotidien.com</t>
  </si>
  <si>
    <t>e-panstar.com</t>
  </si>
  <si>
    <t>porchswingsdepot.com</t>
  </si>
  <si>
    <t>shorttermmemoryloss.com</t>
  </si>
  <si>
    <t>sugarfree-gelato.com</t>
  </si>
  <si>
    <t>swiftvets.com</t>
  </si>
  <si>
    <t>timebie.com</t>
  </si>
  <si>
    <t>trekkinginthehimalaya.com</t>
  </si>
  <si>
    <t>tmediasolutions.es</t>
  </si>
  <si>
    <t>preserf.eu</t>
  </si>
  <si>
    <t>autouvegveszprem.hu</t>
  </si>
  <si>
    <t>pestijam.hu</t>
  </si>
  <si>
    <t>patrioticwear.pl</t>
  </si>
  <si>
    <t>ageincs.com</t>
  </si>
  <si>
    <t>arredo-contract.com</t>
  </si>
  <si>
    <t>goodmenplumbingandheating.com</t>
  </si>
  <si>
    <t>jsmmoulds.com</t>
  </si>
  <si>
    <t>machinesdereve.com</t>
  </si>
  <si>
    <t>machronique.com</t>
  </si>
  <si>
    <t>mfkdfaq.com</t>
  </si>
  <si>
    <t>sandman.com</t>
  </si>
  <si>
    <t>theko-die-markenteppiche.com</t>
  </si>
  <si>
    <t>balticservice.eu</t>
  </si>
  <si>
    <t>hachinen.co.jp</t>
  </si>
  <si>
    <t>degla.ru</t>
  </si>
  <si>
    <t>newsgou.ru</t>
  </si>
  <si>
    <t>fpoe-tulln.at</t>
  </si>
  <si>
    <t>ohbuyers.ca</t>
  </si>
  <si>
    <t>birzebbugastpetersfc.com</t>
  </si>
  <si>
    <t>dascan.com</t>
  </si>
  <si>
    <t>sakaaltimes.com</t>
  </si>
  <si>
    <t>xueliangyy.com</t>
  </si>
  <si>
    <t>gedaechtnistraining-stenger.de</t>
  </si>
  <si>
    <t>karczmaswietokrzyska.pl</t>
  </si>
  <si>
    <t>lorenco.pl</t>
  </si>
  <si>
    <t>novotech-light.ru</t>
  </si>
  <si>
    <t>wickedcampers.com.au</t>
  </si>
  <si>
    <t>sikhinbotswana.co.bw</t>
  </si>
  <si>
    <t>kinaqua.ch</t>
  </si>
  <si>
    <t>ejercito.mil.co</t>
  </si>
  <si>
    <t>ammuskegon.com</t>
  </si>
  <si>
    <t>crawfordcentral.com</t>
  </si>
  <si>
    <t>dunestarlimited.com</t>
  </si>
  <si>
    <t>ionorchard.com</t>
  </si>
  <si>
    <t>laresidence-suites.com</t>
  </si>
  <si>
    <t>mytravelomart.com</t>
  </si>
  <si>
    <t>perizietorino.com</t>
  </si>
  <si>
    <t>perthmilitarymodelling.com</t>
  </si>
  <si>
    <t>restauracenahristi.com</t>
  </si>
  <si>
    <t>sasdevelopments.com</t>
  </si>
  <si>
    <t>ztsjdg.com</t>
  </si>
  <si>
    <t>vanderpekbuurt.nl</t>
  </si>
  <si>
    <t>exhaust.pl</t>
  </si>
  <si>
    <t>novichiha.ru</t>
  </si>
  <si>
    <t>byrneandburge.co.uk</t>
  </si>
  <si>
    <t>directblinds.co.uk</t>
  </si>
  <si>
    <t>marc-roberts.co.uk</t>
  </si>
  <si>
    <t>cancerwa.asn.au</t>
  </si>
  <si>
    <t>bignotto.com.br</t>
  </si>
  <si>
    <t>bonappetour.com</t>
  </si>
  <si>
    <t>escamillaphotography.com</t>
  </si>
  <si>
    <t>hsingyow.com</t>
  </si>
  <si>
    <t>italyandhome.com</t>
  </si>
  <si>
    <t>miguelmechanical.com</t>
  </si>
  <si>
    <t>sunn-tech.com</t>
  </si>
  <si>
    <t>tradicionescolombianas.com</t>
  </si>
  <si>
    <t>bauernhof-petersburg.de</t>
  </si>
  <si>
    <t>day-dream.it</t>
  </si>
  <si>
    <t>hotelsnorthampton.net</t>
  </si>
  <si>
    <t>hotelsinbhubaneswar.net</t>
  </si>
  <si>
    <t>gujratpolice.gov.pk</t>
  </si>
  <si>
    <t>chorzow.pl</t>
  </si>
  <si>
    <t>purepassion.pl</t>
  </si>
  <si>
    <t>raisegroup.ru</t>
  </si>
  <si>
    <t>absolut-shop.su</t>
  </si>
  <si>
    <t>hchoanglong.vn</t>
  </si>
  <si>
    <t>cialisbiz.com</t>
  </si>
  <si>
    <t>epoptavky.com</t>
  </si>
  <si>
    <t>etkinlikyonetimi.com</t>
  </si>
  <si>
    <t>jmjisan.com</t>
  </si>
  <si>
    <t>munnarjoyspalace.com</t>
  </si>
  <si>
    <t>sudiga.com</t>
  </si>
  <si>
    <t>scoutpate.de</t>
  </si>
  <si>
    <t>jhpim.nl</t>
  </si>
  <si>
    <t>clamorousfall.com</t>
  </si>
  <si>
    <t>eurocentres-paris.com</t>
  </si>
  <si>
    <t>processtypefoundry.com</t>
  </si>
  <si>
    <t>videomaniacenter.it</t>
  </si>
  <si>
    <t>iqstorage.co.uk</t>
  </si>
  <si>
    <t>dsarms.com</t>
  </si>
  <si>
    <t>ikon-ites.com</t>
  </si>
  <si>
    <t>iomoola.com</t>
  </si>
  <si>
    <t>jasawork.com</t>
  </si>
  <si>
    <t>maoriartsgallery.com</t>
  </si>
  <si>
    <t>metaldetectorswarehouse.com</t>
  </si>
  <si>
    <t>positive-impact-coaching.com</t>
  </si>
  <si>
    <t>urbanartonline.com</t>
  </si>
  <si>
    <t>wfconsultant.com</t>
  </si>
  <si>
    <t>gezinscampings.nl</t>
  </si>
  <si>
    <t>portofamsterdam.nl</t>
  </si>
  <si>
    <t>autotuningdv.ru</t>
  </si>
  <si>
    <t>buybaclofen.science</t>
  </si>
  <si>
    <t>gkssk.com</t>
  </si>
  <si>
    <t>hc-taiwan.com</t>
  </si>
  <si>
    <t>highestate.com</t>
  </si>
  <si>
    <t>huyetapthap.com</t>
  </si>
  <si>
    <t>jorewicz.com</t>
  </si>
  <si>
    <t>offexploring.com</t>
  </si>
  <si>
    <t>theglimproject.com</t>
  </si>
  <si>
    <t>uzmancarcare.com</t>
  </si>
  <si>
    <t>sumas.com.hk</t>
  </si>
  <si>
    <t>smartpages.co.nz</t>
  </si>
  <si>
    <t>freshstartanimalrescue.org</t>
  </si>
  <si>
    <t>turanlar.pl</t>
  </si>
  <si>
    <t>1stgreatteygroup.co.uk</t>
  </si>
  <si>
    <t>bigdogsaloonmtd.com</t>
  </si>
  <si>
    <t>emeraldesia.com</t>
  </si>
  <si>
    <t>recruitwill.com</t>
  </si>
  <si>
    <t>scatguy.com</t>
  </si>
  <si>
    <t>thinkttt.com</t>
  </si>
  <si>
    <t>weedtrader.com</t>
  </si>
  <si>
    <t>kottu.org</t>
  </si>
  <si>
    <t>fitness-industry.com.ua</t>
  </si>
  <si>
    <t>associatescarecenter.com</t>
  </si>
  <si>
    <t>ceoymm.com</t>
  </si>
  <si>
    <t>theuniversaltimes.com</t>
  </si>
  <si>
    <t>duckholedesigns.co.uk</t>
  </si>
  <si>
    <t>african-mango.ca</t>
  </si>
  <si>
    <t>agvek.com</t>
  </si>
  <si>
    <t>ispbriard.com</t>
  </si>
  <si>
    <t>kelowna.com</t>
  </si>
  <si>
    <t>perfect-medica.com</t>
  </si>
  <si>
    <t>sdebank.com</t>
  </si>
  <si>
    <t>absolute-siberia.net</t>
  </si>
  <si>
    <t>keenetic.net</t>
  </si>
  <si>
    <t>adrenalineagency.sk</t>
  </si>
  <si>
    <t>hun.edu.tr</t>
  </si>
  <si>
    <t>odessit.ua</t>
  </si>
  <si>
    <t>fpoe-traismauer.at</t>
  </si>
  <si>
    <t>barofn.com</t>
  </si>
  <si>
    <t>buffalotours.com</t>
  </si>
  <si>
    <t>dating-digest.com</t>
  </si>
  <si>
    <t>jwmscrubs.com</t>
  </si>
  <si>
    <t>leesvilledailyleader.com</t>
  </si>
  <si>
    <t>sigmatauzeta.com</t>
  </si>
  <si>
    <t>deutscher-uebersetzerfonds.de</t>
  </si>
  <si>
    <t>blueboxpartners.eu</t>
  </si>
  <si>
    <t>teenscamp.ru</t>
  </si>
  <si>
    <t>progres-e.com.ua</t>
  </si>
  <si>
    <t>xn--80aqfjjabf9asjpf4e9a.xn--p1ai</t>
  </si>
  <si>
    <t>Ð°ÐºÑ†Ð¸ÑÑ…Ð¾Ñ‡ÑƒÐ¿Ð¾Ð¼Ð¾Ñ‡ÑŒ.Ñ€Ñ„</t>
  </si>
  <si>
    <t>mjcseguros.com.ar</t>
  </si>
  <si>
    <t>albedovfx.com</t>
  </si>
  <si>
    <t>amd-export.com</t>
  </si>
  <si>
    <t>asenjocomunicacion.com</t>
  </si>
  <si>
    <t>broilkingbbq.com</t>
  </si>
  <si>
    <t>daysinneunice.com</t>
  </si>
  <si>
    <t>disicoat.com</t>
  </si>
  <si>
    <t>homeahmedabad.com</t>
  </si>
  <si>
    <t>ivelinabozilova.com</t>
  </si>
  <si>
    <t>lakestreetdive.com</t>
  </si>
  <si>
    <t>merrittislandembroidery.com</t>
  </si>
  <si>
    <t>oliviachang.com</t>
  </si>
  <si>
    <t>estroj.cz</t>
  </si>
  <si>
    <t>cims.co.kr</t>
  </si>
  <si>
    <t>neofriends.net</t>
  </si>
  <si>
    <t>espritgt.com</t>
  </si>
  <si>
    <t>livabilitysummit.com</t>
  </si>
  <si>
    <t>saritaimitation.com</t>
  </si>
  <si>
    <t>westislandweather.com</t>
  </si>
  <si>
    <t>iceberg.co.nz</t>
  </si>
  <si>
    <t>miplo.pl</t>
  </si>
  <si>
    <t>avt-system.ru</t>
  </si>
  <si>
    <t>mebtop.ru</t>
  </si>
  <si>
    <t>octobergallery.co.uk</t>
  </si>
  <si>
    <t>ghana-beauties.com</t>
  </si>
  <si>
    <t>sonnysautorepairinc.com</t>
  </si>
  <si>
    <t>thelivesmart.com</t>
  </si>
  <si>
    <t>visitasilomar.com</t>
  </si>
  <si>
    <t>ambmobiles.com.pk</t>
  </si>
  <si>
    <t>sterenstein.ru</t>
  </si>
  <si>
    <t>conceptoyluz.com.ar</t>
  </si>
  <si>
    <t>360global.ca</t>
  </si>
  <si>
    <t>seeds.ca</t>
  </si>
  <si>
    <t>ayurvedaemart.com</t>
  </si>
  <si>
    <t>fatblackboobs.com</t>
  </si>
  <si>
    <t>memo-log.com</t>
  </si>
  <si>
    <t>santinimagic.com</t>
  </si>
  <si>
    <t>ifjusagiszallashely.hu</t>
  </si>
  <si>
    <t>coloradoband.nl</t>
  </si>
  <si>
    <t>remote.co</t>
  </si>
  <si>
    <t>hubbelllighting.com</t>
  </si>
  <si>
    <t>workline.de</t>
  </si>
  <si>
    <t>warofgalaxy.eu</t>
  </si>
  <si>
    <t>le27.fr</t>
  </si>
  <si>
    <t>transmissioncenter.net</t>
  </si>
  <si>
    <t>edict.pl</t>
  </si>
  <si>
    <t>lybs.com.cn</t>
  </si>
  <si>
    <t>cambodiaholidaytrip.com</t>
  </si>
  <si>
    <t>haut-brion.com</t>
  </si>
  <si>
    <t>blueridge.edu</t>
  </si>
  <si>
    <t>fpoe-hirtenberg.at</t>
  </si>
  <si>
    <t>pacific-shanghai.com.cn</t>
  </si>
  <si>
    <t>awod.com</t>
  </si>
  <si>
    <t>7kang.com</t>
  </si>
  <si>
    <t>bltrestaurants.com</t>
  </si>
  <si>
    <t>ebsjewelry.com</t>
  </si>
  <si>
    <t>graphtech.com</t>
  </si>
  <si>
    <t>parrishandheimbecker.com</t>
  </si>
  <si>
    <t>ciconline.org</t>
  </si>
  <si>
    <t>wiserwomen.org</t>
  </si>
  <si>
    <t>alnaghamleathers.com</t>
  </si>
  <si>
    <t>ancestorhunt.com</t>
  </si>
  <si>
    <t>outletbound.com</t>
  </si>
  <si>
    <t>pokerjunkie.com</t>
  </si>
  <si>
    <t>seek4fitness.net</t>
  </si>
  <si>
    <t>woolmanhill.org</t>
  </si>
  <si>
    <t>escati.com</t>
  </si>
  <si>
    <t>heartlandbrewery.com</t>
  </si>
  <si>
    <t>serviceclientele.net</t>
  </si>
  <si>
    <t>frenchteachers.org</t>
  </si>
  <si>
    <t>neurolex.org</t>
  </si>
  <si>
    <t>khleuven.be</t>
  </si>
  <si>
    <t>janetwhite.ca</t>
  </si>
  <si>
    <t>jeffkashiwa.com</t>
  </si>
  <si>
    <t>esta.org</t>
  </si>
  <si>
    <t>playhd.party</t>
  </si>
  <si>
    <t>santamonicaplace.com</t>
  </si>
  <si>
    <t>super7store.com</t>
  </si>
  <si>
    <t>phenergan7.top</t>
  </si>
  <si>
    <t>informadordentario.com</t>
  </si>
  <si>
    <t>theproblemsite.com</t>
  </si>
  <si>
    <t>globemaster.de</t>
  </si>
  <si>
    <t>nathannewman.org</t>
  </si>
  <si>
    <t>gazetaolsztynska.pl</t>
  </si>
  <si>
    <t>acerentacar.com</t>
  </si>
  <si>
    <t>enterprisepub.com</t>
  </si>
  <si>
    <t>a-stalin.ru</t>
  </si>
  <si>
    <t>hemophilia.ca</t>
  </si>
  <si>
    <t>amyhearst.com</t>
  </si>
  <si>
    <t>caihong120.com</t>
  </si>
  <si>
    <t>whathappenedinmybirthyear.com</t>
  </si>
  <si>
    <t>crkva.se</t>
  </si>
  <si>
    <t>dizzeerascal.co.uk</t>
  </si>
  <si>
    <t>budnitzbicycles.com</t>
  </si>
  <si>
    <t>sactc335.com</t>
  </si>
  <si>
    <t>buydiclofenac-0.us</t>
  </si>
  <si>
    <t>acpaa.cn</t>
  </si>
  <si>
    <t>kamagra.fail</t>
  </si>
  <si>
    <t>sdbigs.org</t>
  </si>
  <si>
    <t>dworbieland.pl</t>
  </si>
  <si>
    <t>duloxetine.club</t>
  </si>
  <si>
    <t>catalhoyuk.com</t>
  </si>
  <si>
    <t>squatters.com</t>
  </si>
  <si>
    <t>bormed.ru</t>
  </si>
  <si>
    <t>buycialis6.top</t>
  </si>
  <si>
    <t>alteredgamer.com</t>
  </si>
  <si>
    <t>indsci.com</t>
  </si>
  <si>
    <t>nutrisyon.com</t>
  </si>
  <si>
    <t>thenfljerseysonlineshop.com</t>
  </si>
  <si>
    <t>achetermaisonmontpellier.net</t>
  </si>
  <si>
    <t>laofengxiang.com</t>
  </si>
  <si>
    <t>spokaneairports.net</t>
  </si>
  <si>
    <t>cleanbandit.co.uk</t>
  </si>
  <si>
    <t>buyrevia-2.us</t>
  </si>
  <si>
    <t>swimming.ca</t>
  </si>
  <si>
    <t>earth.com</t>
  </si>
  <si>
    <t>fdg-entertainment.com</t>
  </si>
  <si>
    <t>gogameguru.com</t>
  </si>
  <si>
    <t>mortierbrigade.com</t>
  </si>
  <si>
    <t>shave.com</t>
  </si>
  <si>
    <t>buyamitriptyline1.gdn</t>
  </si>
  <si>
    <t>metrocampania.it</t>
  </si>
  <si>
    <t>cheapviagra.shopping</t>
  </si>
  <si>
    <t>cephalexin.solutions</t>
  </si>
  <si>
    <t>ventolin2016.top</t>
  </si>
  <si>
    <t>gabapentins.bid</t>
  </si>
  <si>
    <t>cwc.edu</t>
  </si>
  <si>
    <t>trazodone.live</t>
  </si>
  <si>
    <t>r-undelete.com</t>
  </si>
  <si>
    <t>bettingpro.com</t>
  </si>
  <si>
    <t>chargersjerseysportsauthentic.com</t>
  </si>
  <si>
    <t>ematrixsoft.com</t>
  </si>
  <si>
    <t>fallbrooktech.com</t>
  </si>
  <si>
    <t>pspper.com</t>
  </si>
  <si>
    <t>sunbo.com</t>
  </si>
  <si>
    <t>sutherland.com</t>
  </si>
  <si>
    <t>de-waterlelie.nl</t>
  </si>
  <si>
    <t>icdevgroup.org</t>
  </si>
  <si>
    <t>armscontrol.ru</t>
  </si>
  <si>
    <t>buyalbendazole2014.us</t>
  </si>
  <si>
    <t>mallton.cc</t>
  </si>
  <si>
    <t>pacmanhattan.com</t>
  </si>
  <si>
    <t>oklahoma.net</t>
  </si>
  <si>
    <t>buymotilium2016.top</t>
  </si>
  <si>
    <t>camrynleigh.com</t>
  </si>
  <si>
    <t>hnfzb.com</t>
  </si>
  <si>
    <t>teamnfljetsshop.com</t>
  </si>
  <si>
    <t>liftcommunities.org</t>
  </si>
  <si>
    <t>buyvardenafil2.top</t>
  </si>
  <si>
    <t>synthroid100.top</t>
  </si>
  <si>
    <t>4smileys.com</t>
  </si>
  <si>
    <t>eaglesfansprostore.com</t>
  </si>
  <si>
    <t>fmsemi.com</t>
  </si>
  <si>
    <t>lolnexus.com</t>
  </si>
  <si>
    <t>endcorporalpunishment.org</t>
  </si>
  <si>
    <t>buyvaltrex20.top</t>
  </si>
  <si>
    <t>bsacthailand.com</t>
  </si>
  <si>
    <t>intrepidreport.com</t>
  </si>
  <si>
    <t>thepenguincheats.com</t>
  </si>
  <si>
    <t>doxycycline.fund</t>
  </si>
  <si>
    <t>buytadalafil-247.gdn</t>
  </si>
  <si>
    <t>buyprednisone.biz</t>
  </si>
  <si>
    <t>woodstock69.com</t>
  </si>
  <si>
    <t>flippinawesome.org</t>
  </si>
  <si>
    <t>stcsig.org</t>
  </si>
  <si>
    <t>synthroid.today</t>
  </si>
  <si>
    <t>buyanafranil2014.top</t>
  </si>
  <si>
    <t>nurgo-software.com</t>
  </si>
  <si>
    <t>obsessionthemovie.com</t>
  </si>
  <si>
    <t>gregegan.net</t>
  </si>
  <si>
    <t>eplo.org</t>
  </si>
  <si>
    <t>mtnforum.org</t>
  </si>
  <si>
    <t>buyindocin500.us</t>
  </si>
  <si>
    <t>messefrankfurt.com.cn</t>
  </si>
  <si>
    <t>brick-force.com</t>
  </si>
  <si>
    <t>rationalwiki.com</t>
  </si>
  <si>
    <t>vaccinenewsdaily.com</t>
  </si>
  <si>
    <t>retina.credit</t>
  </si>
  <si>
    <t>wecaresolar.org</t>
  </si>
  <si>
    <t>australiamovie.com</t>
  </si>
  <si>
    <t>krossover.com</t>
  </si>
  <si>
    <t>univpancasila.ac.id</t>
  </si>
  <si>
    <t>caas.gov.sg</t>
  </si>
  <si>
    <t>hollywoodundead.com</t>
  </si>
  <si>
    <t>iti-worldwide.org</t>
  </si>
  <si>
    <t>axiontech.com</t>
  </si>
  <si>
    <t>haiguinet.com</t>
  </si>
  <si>
    <t>qp56.com</t>
  </si>
  <si>
    <t>trakdot.com</t>
  </si>
  <si>
    <t>buysildenafil25.top</t>
  </si>
  <si>
    <t>anberlin.com</t>
  </si>
  <si>
    <t>jamesward.com</t>
  </si>
  <si>
    <t>regalix.com</t>
  </si>
  <si>
    <t>turnoffyourtv.com</t>
  </si>
  <si>
    <t>uat.edu.mx</t>
  </si>
  <si>
    <t>whjqedu.cn</t>
  </si>
  <si>
    <t>cssreset.com</t>
  </si>
  <si>
    <t>null.org</t>
  </si>
  <si>
    <t>52aysc.com</t>
  </si>
  <si>
    <t>07070.com</t>
  </si>
  <si>
    <t>pixelcrayons.com</t>
  </si>
  <si>
    <t>reporterslab.org</t>
  </si>
  <si>
    <t>hscj.org</t>
  </si>
  <si>
    <t>retailbusinesstechnologyexpo.com</t>
  </si>
  <si>
    <t>ijustmadelove.com</t>
  </si>
  <si>
    <t>infosecurityproductsguide.com</t>
  </si>
  <si>
    <t>sela.org</t>
  </si>
  <si>
    <t>oreil.ly</t>
  </si>
  <si>
    <t>presscouncil.org.au</t>
  </si>
  <si>
    <t>oilershotstore.com</t>
  </si>
  <si>
    <t>oilershotjerseys.com</t>
  </si>
  <si>
    <t>oilersalljerseys.com</t>
  </si>
  <si>
    <t>wusa.com</t>
  </si>
  <si>
    <t>dancetrippin.tv</t>
  </si>
  <si>
    <t>easportsfifaworld.com</t>
  </si>
  <si>
    <t>u4game.com</t>
  </si>
  <si>
    <t>ceva-dsp.com</t>
  </si>
  <si>
    <t>uploadyourfiles.de</t>
  </si>
  <si>
    <t>bigwww.com</t>
  </si>
  <si>
    <t>netcaptor.com</t>
  </si>
  <si>
    <t>ps2dev.org</t>
  </si>
  <si>
    <t>nfl-jerseys.org.uk</t>
  </si>
  <si>
    <t>sigevo.org</t>
  </si>
  <si>
    <t>ij-healthgeographics.com</t>
  </si>
  <si>
    <t>xinetd.org</t>
  </si>
  <si>
    <t>mydesiredhome.com</t>
  </si>
  <si>
    <t>timelesswroughtiron.com</t>
  </si>
  <si>
    <t>sunkcnc.com</t>
  </si>
  <si>
    <t>mfbuluo.com</t>
  </si>
  <si>
    <t>tiernotruf.org</t>
  </si>
  <si>
    <t>2144.cc</t>
  </si>
  <si>
    <t>all4desktop.com</t>
  </si>
  <si>
    <t>freelargeimages.com</t>
  </si>
  <si>
    <t>inlineskater.de</t>
  </si>
  <si>
    <t>xhbz.cn</t>
  </si>
  <si>
    <t>whosaystatic.com</t>
  </si>
  <si>
    <t>branchenbuchsuche.de</t>
  </si>
  <si>
    <t>argep.hu</t>
  </si>
  <si>
    <t>yinuogroup.com</t>
  </si>
  <si>
    <t>dosmallthingswithlove.com</t>
  </si>
  <si>
    <t>xdan.ru</t>
  </si>
  <si>
    <t>cantstayoutofthekitchen.com</t>
  </si>
  <si>
    <t>jieeryiliao.com</t>
  </si>
  <si>
    <t>leeds-list.com</t>
  </si>
  <si>
    <t>collegerules.com</t>
  </si>
  <si>
    <t>cheap-viagra-pills.net</t>
  </si>
  <si>
    <t>piesandplots.net</t>
  </si>
  <si>
    <t>traveljapanblog.com</t>
  </si>
  <si>
    <t>cafeblo.com</t>
  </si>
  <si>
    <t>viagra-buy.net</t>
  </si>
  <si>
    <t>bf-1.com</t>
  </si>
  <si>
    <t>cmcdn.net</t>
  </si>
  <si>
    <t>guard.com</t>
  </si>
  <si>
    <t>visitgoaescorts.com</t>
  </si>
  <si>
    <t>koffie.se</t>
  </si>
  <si>
    <t>allthingsplants.com</t>
  </si>
  <si>
    <t>idting.com</t>
  </si>
  <si>
    <t>sazan.me</t>
  </si>
  <si>
    <t>whdfx.com</t>
  </si>
  <si>
    <t>trelleborgsallehanda.se</t>
  </si>
  <si>
    <t>tacdn.com</t>
  </si>
  <si>
    <t>domain.hu</t>
  </si>
  <si>
    <t>anneahira.com</t>
  </si>
  <si>
    <t>dsdigtal.com</t>
  </si>
  <si>
    <t>derpart.com</t>
  </si>
  <si>
    <t>big-tits-hd.com</t>
  </si>
  <si>
    <t>go-cottage.ru</t>
  </si>
  <si>
    <t>anadolusigorta.com.tr</t>
  </si>
  <si>
    <t>overmental.com</t>
  </si>
  <si>
    <t>noteonfridge.ru</t>
  </si>
  <si>
    <t>houseneeds.com</t>
  </si>
  <si>
    <t>moritzbastei.de</t>
  </si>
  <si>
    <t>clcmw.com</t>
  </si>
  <si>
    <t>xituan.com</t>
  </si>
  <si>
    <t>52xiyou.com</t>
  </si>
  <si>
    <t>gurcantekstil.com</t>
  </si>
  <si>
    <t>refresher.sk</t>
  </si>
  <si>
    <t>outdoorlights.com</t>
  </si>
  <si>
    <t>snakesonablog.com</t>
  </si>
  <si>
    <t>coscoqdplaza.com</t>
  </si>
  <si>
    <t>yspc.or.jp</t>
  </si>
  <si>
    <t>virtualsowmya.com</t>
  </si>
  <si>
    <t>ivo.se</t>
  </si>
  <si>
    <t>isic.de</t>
  </si>
  <si>
    <t>rownacszanse.pl</t>
  </si>
  <si>
    <t>jwwa.or.jp</t>
  </si>
  <si>
    <t>stripe-club.com</t>
  </si>
  <si>
    <t>onlineklas.nl</t>
  </si>
  <si>
    <t>unnatisilks.com</t>
  </si>
  <si>
    <t>dennerle.com</t>
  </si>
  <si>
    <t>mifangba.com</t>
  </si>
  <si>
    <t>edelphoto.net</t>
  </si>
  <si>
    <t>troposensemble.com</t>
  </si>
  <si>
    <t>floraweb.de</t>
  </si>
  <si>
    <t>optina.ru</t>
  </si>
  <si>
    <t>yadease.com</t>
  </si>
  <si>
    <t>v-jdr.dk</t>
  </si>
  <si>
    <t>travelaway.me</t>
  </si>
  <si>
    <t>hm-f.jp</t>
  </si>
  <si>
    <t>itcomeingrandireilpene.xyz</t>
  </si>
  <si>
    <t>tnt-energy.com</t>
  </si>
  <si>
    <t>spacy.ru</t>
  </si>
  <si>
    <t>rjunior.com.br</t>
  </si>
  <si>
    <t>clio.ne.jp</t>
  </si>
  <si>
    <t>kibristupbebekmerkezi.org</t>
  </si>
  <si>
    <t>startsatsixty.com.au</t>
  </si>
  <si>
    <t>crossfitholstebro.dk</t>
  </si>
  <si>
    <t>jorastech.com</t>
  </si>
  <si>
    <t>pneus-online.fr</t>
  </si>
  <si>
    <t>forbrukerombudet.no</t>
  </si>
  <si>
    <t>tosu.lg.jp</t>
  </si>
  <si>
    <t>capitalheight.com</t>
  </si>
  <si>
    <t>snd.sk</t>
  </si>
  <si>
    <t>interracialfilms.com</t>
  </si>
  <si>
    <t>evolvedplanet.net</t>
  </si>
  <si>
    <t>a-nation.net</t>
  </si>
  <si>
    <t>shinity.com</t>
  </si>
  <si>
    <t>juicyprice.ru</t>
  </si>
  <si>
    <t>bvz.at</t>
  </si>
  <si>
    <t>lcj-images.fr</t>
  </si>
  <si>
    <t>laaudiofile.com</t>
  </si>
  <si>
    <t>dormitels.ph</t>
  </si>
  <si>
    <t>noisytyping.com</t>
  </si>
  <si>
    <t>trullery.com</t>
  </si>
  <si>
    <t>royalweld.org</t>
  </si>
  <si>
    <t>forschungsgruppe.de</t>
  </si>
  <si>
    <t>taxi-stadt-zuerich.ch</t>
  </si>
  <si>
    <t>tablette-tactile.net</t>
  </si>
  <si>
    <t>fujisawa-kanko.jp</t>
  </si>
  <si>
    <t>alpha-grp.org</t>
  </si>
  <si>
    <t>vof.se</t>
  </si>
  <si>
    <t>wagrain-ferien.at</t>
  </si>
  <si>
    <t>mercedes-benz.be</t>
  </si>
  <si>
    <t>firstholycommuniongifts.co.uk</t>
  </si>
  <si>
    <t>16movies.cn</t>
  </si>
  <si>
    <t>messiahlutheranmn.com</t>
  </si>
  <si>
    <t>tropicaleracs.com</t>
  </si>
  <si>
    <t>orou.org</t>
  </si>
  <si>
    <t>geekandhype.com</t>
  </si>
  <si>
    <t>ziaulmustafa.com</t>
  </si>
  <si>
    <t>koizumi.co.jp</t>
  </si>
  <si>
    <t>mthoodpress.com</t>
  </si>
  <si>
    <t>indianlink.com.au</t>
  </si>
  <si>
    <t>buffalotravelvietnam.com</t>
  </si>
  <si>
    <t>svh24.de</t>
  </si>
  <si>
    <t>traffic123.xyz</t>
  </si>
  <si>
    <t>uparsistem.edu.co</t>
  </si>
  <si>
    <t>lared.cl</t>
  </si>
  <si>
    <t>ichiran.com</t>
  </si>
  <si>
    <t>maccabi4u.co.il</t>
  </si>
  <si>
    <t>morgansipsbldg.com</t>
  </si>
  <si>
    <t>3bb.co.th</t>
  </si>
  <si>
    <t>freedommemorialpark.com</t>
  </si>
  <si>
    <t>matonor.com</t>
  </si>
  <si>
    <t>wholeheartsfamilycenter.com</t>
  </si>
  <si>
    <t>mirai-sozo.net</t>
  </si>
  <si>
    <t>newyorkmart.com</t>
  </si>
  <si>
    <t>proaudiocorp.com</t>
  </si>
  <si>
    <t>itratos.de</t>
  </si>
  <si>
    <t>namba.kz</t>
  </si>
  <si>
    <t>dimitrysmirnov.ru</t>
  </si>
  <si>
    <t>colanbrosmotors.com.au</t>
  </si>
  <si>
    <t>pixarplanet.com</t>
  </si>
  <si>
    <t>stylefocus.net</t>
  </si>
  <si>
    <t>philanthropy.ru</t>
  </si>
  <si>
    <t>goodownertrainer.com</t>
  </si>
  <si>
    <t>studymore.org.uk</t>
  </si>
  <si>
    <t>614columbus.com</t>
  </si>
  <si>
    <t>magonzalezvalerio.com</t>
  </si>
  <si>
    <t>boskomat.fr</t>
  </si>
  <si>
    <t>forfam.org</t>
  </si>
  <si>
    <t>ceicam.org</t>
  </si>
  <si>
    <t>flohmarkt.at</t>
  </si>
  <si>
    <t>loveisover.me</t>
  </si>
  <si>
    <t>alashwin.com</t>
  </si>
  <si>
    <t>gone-ta-pott.com</t>
  </si>
  <si>
    <t>wirwollenzocken.de</t>
  </si>
  <si>
    <t>theitalianjob.co.im</t>
  </si>
  <si>
    <t>superbude.de</t>
  </si>
  <si>
    <t>loop-barcelona.com</t>
  </si>
  <si>
    <t>spalinhlinh.com.vn</t>
  </si>
  <si>
    <t>supremadera.com</t>
  </si>
  <si>
    <t>medienkonverter.de</t>
  </si>
  <si>
    <t>uusikaupunki.fi</t>
  </si>
  <si>
    <t>bookbo.cn</t>
  </si>
  <si>
    <t>andrew.ac.jp</t>
  </si>
  <si>
    <t>churchyear.net</t>
  </si>
  <si>
    <t>wafel.pl</t>
  </si>
  <si>
    <t>ajnews.co.kr</t>
  </si>
  <si>
    <t>rkbanking.com</t>
  </si>
  <si>
    <t>timescommunity.com</t>
  </si>
  <si>
    <t>uniper.energy</t>
  </si>
  <si>
    <t>perfumeriasklep.pl</t>
  </si>
  <si>
    <t>mister-tvister.ru</t>
  </si>
  <si>
    <t>bracesandimplants.com</t>
  </si>
  <si>
    <t>picturecafe.co.za</t>
  </si>
  <si>
    <t>hebdj.gov.cn</t>
  </si>
  <si>
    <t>indiaseemore.com</t>
  </si>
  <si>
    <t>she8844.com</t>
  </si>
  <si>
    <t>thegioicuacuon.org</t>
  </si>
  <si>
    <t>labelmaster.com</t>
  </si>
  <si>
    <t>gic.nl</t>
  </si>
  <si>
    <t>bloggingisoverrated.com</t>
  </si>
  <si>
    <t>profteh89.ru</t>
  </si>
  <si>
    <t>www.24escorts.uk</t>
  </si>
  <si>
    <t>granollers.cat</t>
  </si>
  <si>
    <t>medicalforum.ch</t>
  </si>
  <si>
    <t>dnamagazine.com.au</t>
  </si>
  <si>
    <t>digiads.com.au</t>
  </si>
  <si>
    <t>ral-farben.de</t>
  </si>
  <si>
    <t>exl-technologies.com</t>
  </si>
  <si>
    <t>otcp.org</t>
  </si>
  <si>
    <t>streamfarm.net</t>
  </si>
  <si>
    <t>valtrex2015.tk</t>
  </si>
  <si>
    <t>greenhouseseeds.nl</t>
  </si>
  <si>
    <t>ztgzj.com</t>
  </si>
  <si>
    <t>galaxy-droid.ru</t>
  </si>
  <si>
    <t>incubate.org</t>
  </si>
  <si>
    <t>softsheen-carson.com</t>
  </si>
  <si>
    <t>penisverlangerung.xyz</t>
  </si>
  <si>
    <t>iticketsro.com</t>
  </si>
  <si>
    <t>imgfiles.ru</t>
  </si>
  <si>
    <t>r43dsworld.co.uk</t>
  </si>
  <si>
    <t>guineapigcages.com</t>
  </si>
  <si>
    <t>karahasanlimahallesi.com</t>
  </si>
  <si>
    <t>sfhaty.net</t>
  </si>
  <si>
    <t>diorama.ru</t>
  </si>
  <si>
    <t>0753xl.com</t>
  </si>
  <si>
    <t>elit-fasad.com</t>
  </si>
  <si>
    <t>pulseuniform.com</t>
  </si>
  <si>
    <t>stlydc.com</t>
  </si>
  <si>
    <t>ok.hu</t>
  </si>
  <si>
    <t>noomii.com</t>
  </si>
  <si>
    <t>saragottfriedmd.com</t>
  </si>
  <si>
    <t>xiangkaiche.com</t>
  </si>
  <si>
    <t>graduationwisdom.com</t>
  </si>
  <si>
    <t>rudymentaire.com</t>
  </si>
  <si>
    <t>resto.fr</t>
  </si>
  <si>
    <t>travel-culture.com</t>
  </si>
  <si>
    <t>02academylagos.com</t>
  </si>
  <si>
    <t>firstsource.com</t>
  </si>
  <si>
    <t>serdargunes-kuafor.com</t>
  </si>
  <si>
    <t>ecarf.org</t>
  </si>
  <si>
    <t>documentslide.com</t>
  </si>
  <si>
    <t>hemophiliafed.org</t>
  </si>
  <si>
    <t>littlebaum.com</t>
  </si>
  <si>
    <t>salyncomotor.com</t>
  </si>
  <si>
    <t>szkhaven.com</t>
  </si>
  <si>
    <t>soft29.com</t>
  </si>
  <si>
    <t>rockt.es</t>
  </si>
  <si>
    <t>erstebank.at</t>
  </si>
  <si>
    <t>leedsescortsvip.co.uk</t>
  </si>
  <si>
    <t>themarketingkitchen.co</t>
  </si>
  <si>
    <t>sebikes.com</t>
  </si>
  <si>
    <t>write-out-loud.com</t>
  </si>
  <si>
    <t>rocmn.nl</t>
  </si>
  <si>
    <t>gaddk.cn</t>
  </si>
  <si>
    <t>sdmmw.cn</t>
  </si>
  <si>
    <t>torosotelmersin.com</t>
  </si>
  <si>
    <t>prasme.lt</t>
  </si>
  <si>
    <t>oneteaspoon.com.au</t>
  </si>
  <si>
    <t>flaine.com</t>
  </si>
  <si>
    <t>muzika.hr</t>
  </si>
  <si>
    <t>ekolplus.pl</t>
  </si>
  <si>
    <t>armeniaturizm.ru</t>
  </si>
  <si>
    <t>80zongcai.cn</t>
  </si>
  <si>
    <t>blog-sanyo-railway.com</t>
  </si>
  <si>
    <t>drexelheritage.com</t>
  </si>
  <si>
    <t>heroaca.com</t>
  </si>
  <si>
    <t>tammarbar.co.il</t>
  </si>
  <si>
    <t>aeg.co.uk</t>
  </si>
  <si>
    <t>waverley.gov.uk</t>
  </si>
  <si>
    <t>ascicomnet.com</t>
  </si>
  <si>
    <t>petersommer.com</t>
  </si>
  <si>
    <t>ofdw.org</t>
  </si>
  <si>
    <t>colors-web.win</t>
  </si>
  <si>
    <t>binothaimeen.com</t>
  </si>
  <si>
    <t>z500.pl</t>
  </si>
  <si>
    <t>remote-itsupport.co.uk</t>
  </si>
  <si>
    <t>pfma.org.uk</t>
  </si>
  <si>
    <t>netflu.com.br</t>
  </si>
  <si>
    <t>infomi.com</t>
  </si>
  <si>
    <t>udaybakshi.com</t>
  </si>
  <si>
    <t>faceoffmax.com</t>
  </si>
  <si>
    <t>interlogical.eu</t>
  </si>
  <si>
    <t>discountedmortgages.ca</t>
  </si>
  <si>
    <t>a1limo.com</t>
  </si>
  <si>
    <t>chicagocustomclothiers.com</t>
  </si>
  <si>
    <t>mysakrand.com</t>
  </si>
  <si>
    <t>nelvana.com</t>
  </si>
  <si>
    <t>priska.it</t>
  </si>
  <si>
    <t>hey.ne.jp</t>
  </si>
  <si>
    <t>nylottery.org</t>
  </si>
  <si>
    <t>baby-town.ru</t>
  </si>
  <si>
    <t>technut.se</t>
  </si>
  <si>
    <t>drweb.com.cn</t>
  </si>
  <si>
    <t>clicads.com</t>
  </si>
  <si>
    <t>gianni-music.com</t>
  </si>
  <si>
    <t>prosourcefitnessequipment.com</t>
  </si>
  <si>
    <t>teddybears-daynursery.com</t>
  </si>
  <si>
    <t>geles.biz</t>
  </si>
  <si>
    <t>ojcc.ca</t>
  </si>
  <si>
    <t>goloro.com</t>
  </si>
  <si>
    <t>adriamed.mk</t>
  </si>
  <si>
    <t>leistung-erfahren.at</t>
  </si>
  <si>
    <t>hsbilina.cz</t>
  </si>
  <si>
    <t>wtfestival.org</t>
  </si>
  <si>
    <t>sklepalpinisty.pl</t>
  </si>
  <si>
    <t>budgetrf.ru</t>
  </si>
  <si>
    <t>foto-krasnogorsk.ru</t>
  </si>
  <si>
    <t>clinicaflordapele.com.br</t>
  </si>
  <si>
    <t>ttpcaee.com</t>
  </si>
  <si>
    <t>kirkbaltz.com</t>
  </si>
  <si>
    <t>mollymoon.com</t>
  </si>
  <si>
    <t>zzyhxy.com</t>
  </si>
  <si>
    <t>haniel.de</t>
  </si>
  <si>
    <t>czechlaundry.eu</t>
  </si>
  <si>
    <t>christiangreenwoodschool.in</t>
  </si>
  <si>
    <t>gps2012.ru</t>
  </si>
  <si>
    <t>codimenu.com</t>
  </si>
  <si>
    <t>tempcold.com.pl</t>
  </si>
  <si>
    <t>yushengyuan.cn</t>
  </si>
  <si>
    <t>altisveteriner.com</t>
  </si>
  <si>
    <t>industrialbearingmanufacturers.com</t>
  </si>
  <si>
    <t>otelcotel.com</t>
  </si>
  <si>
    <t>bodyforwomen.com.au</t>
  </si>
  <si>
    <t>digitalleads.com.au</t>
  </si>
  <si>
    <t>sdcytest.com</t>
  </si>
  <si>
    <t>mughouse.co.kr</t>
  </si>
  <si>
    <t>teamaurora.at</t>
  </si>
  <si>
    <t>5959xia.com</t>
  </si>
  <si>
    <t>deutschesfest.com</t>
  </si>
  <si>
    <t>stocktrader.com</t>
  </si>
  <si>
    <t>hometuitions.in</t>
  </si>
  <si>
    <t>nedmarket.ru</t>
  </si>
  <si>
    <t>society-science.ru</t>
  </si>
  <si>
    <t>cengizgunes.com</t>
  </si>
  <si>
    <t>chi-yuan.com</t>
  </si>
  <si>
    <t>codingwithfun.com</t>
  </si>
  <si>
    <t>manaazel.com</t>
  </si>
  <si>
    <t>nabasictext.com</t>
  </si>
  <si>
    <t>nwdubai.com</t>
  </si>
  <si>
    <t>paydayloansdps.com</t>
  </si>
  <si>
    <t>paydayloansnxr.com</t>
  </si>
  <si>
    <t>sylvia-tazberik.de</t>
  </si>
  <si>
    <t>ccapartments.eu</t>
  </si>
  <si>
    <t>cfan.org</t>
  </si>
  <si>
    <t>agro-32.ru</t>
  </si>
  <si>
    <t>gazomotor.com</t>
  </si>
  <si>
    <t>karolaineportovelho.com</t>
  </si>
  <si>
    <t>paydayloanshsi.com</t>
  </si>
  <si>
    <t>tankdemontering.com</t>
  </si>
  <si>
    <t>tigerkim.co.kr</t>
  </si>
  <si>
    <t>jadeite.ru</t>
  </si>
  <si>
    <t>orale.tv</t>
  </si>
  <si>
    <t>club-viva.ba</t>
  </si>
  <si>
    <t>corascent.com</t>
  </si>
  <si>
    <t>csrcbank.com</t>
  </si>
  <si>
    <t>eurocentres-london.com</t>
  </si>
  <si>
    <t>mrsteam.com</t>
  </si>
  <si>
    <t>aerial.id</t>
  </si>
  <si>
    <t>doontec.in</t>
  </si>
  <si>
    <t>romanoffcatering.ru</t>
  </si>
  <si>
    <t>sbd4ke.sk</t>
  </si>
  <si>
    <t>autoinsurancequotesc.us</t>
  </si>
  <si>
    <t>kgleuven.be</t>
  </si>
  <si>
    <t>comptonland.com</t>
  </si>
  <si>
    <t>ic-wiki.com</t>
  </si>
  <si>
    <t>jyxbsh.com</t>
  </si>
  <si>
    <t>rent-a-walkie-talkie.com</t>
  </si>
  <si>
    <t>sokolowscynieruchomosci.com</t>
  </si>
  <si>
    <t>solideomail.com</t>
  </si>
  <si>
    <t>tlk-vn.com</t>
  </si>
  <si>
    <t>nakyp.kz</t>
  </si>
  <si>
    <t>bomonmatydhue.net</t>
  </si>
  <si>
    <t>ccc-asia.net</t>
  </si>
  <si>
    <t>ubuntu-nl.org</t>
  </si>
  <si>
    <t>dietetycypoznan.pl</t>
  </si>
  <si>
    <t>sprintcar.pl</t>
  </si>
  <si>
    <t>monsterasforsamling.se</t>
  </si>
  <si>
    <t>postboxservices.co.uk</t>
  </si>
  <si>
    <t>directcanada.com</t>
  </si>
  <si>
    <t>downtownpittsburgh.com</t>
  </si>
  <si>
    <t>howellanalytics.com</t>
  </si>
  <si>
    <t>skylinecleaningsolutions.com</t>
  </si>
  <si>
    <t>thecwplus.com</t>
  </si>
  <si>
    <t>slindustri.lt</t>
  </si>
  <si>
    <t>intranet-omnis.net</t>
  </si>
  <si>
    <t>jeffcopublicschools.org</t>
  </si>
  <si>
    <t>urbana.org</t>
  </si>
  <si>
    <t>filtrapol.pl</t>
  </si>
  <si>
    <t>buycialisdo.com</t>
  </si>
  <si>
    <t>charterandcharter.com</t>
  </si>
  <si>
    <t>comdisonline.com</t>
  </si>
  <si>
    <t>empireimprov.com</t>
  </si>
  <si>
    <t>mancinocustomtailors.com</t>
  </si>
  <si>
    <t>militaryclothing.com</t>
  </si>
  <si>
    <t>nugategroup.com</t>
  </si>
  <si>
    <t>salonnautico.com</t>
  </si>
  <si>
    <t>sestek.com</t>
  </si>
  <si>
    <t>thetesthub.com</t>
  </si>
  <si>
    <t>weevs.com</t>
  </si>
  <si>
    <t>masstlc.org</t>
  </si>
  <si>
    <t>mikerindersblog.org</t>
  </si>
  <si>
    <t>parston.ru</t>
  </si>
  <si>
    <t>malverngazette.co.uk</t>
  </si>
  <si>
    <t>alexanderprobin.com</t>
  </si>
  <si>
    <t>latestsharenews.com</t>
  </si>
  <si>
    <t>malawitourism.com</t>
  </si>
  <si>
    <t>nicolletoutage.com</t>
  </si>
  <si>
    <t>paydaytexas.com</t>
  </si>
  <si>
    <t>qclt.com</t>
  </si>
  <si>
    <t>remaxrocksthebeach.com</t>
  </si>
  <si>
    <t>stefan-keller.com</t>
  </si>
  <si>
    <t>farnostbobrova.cz</t>
  </si>
  <si>
    <t>panoseuraa.fi</t>
  </si>
  <si>
    <t>uhccf.org</t>
  </si>
  <si>
    <t>podcultura.com.br</t>
  </si>
  <si>
    <t>adventureglacier.com</t>
  </si>
  <si>
    <t>counterjihad.com</t>
  </si>
  <si>
    <t>gunesetut.com</t>
  </si>
  <si>
    <t>osbornspray.com</t>
  </si>
  <si>
    <t>sd-development.com</t>
  </si>
  <si>
    <t>tshirttimemachine.com</t>
  </si>
  <si>
    <t>vouchersnearhere.com</t>
  </si>
  <si>
    <t>vrsspl.com</t>
  </si>
  <si>
    <t>kadokash.fr</t>
  </si>
  <si>
    <t>zelati.co.nz</t>
  </si>
  <si>
    <t>summitlighthouse.org</t>
  </si>
  <si>
    <t>aymaraperu.com.pe</t>
  </si>
  <si>
    <t>zabawajudo.pl</t>
  </si>
  <si>
    <t>tdbeaton.ru</t>
  </si>
  <si>
    <t>ugbereg.ru</t>
  </si>
  <si>
    <t>dmkaudit.sk</t>
  </si>
  <si>
    <t>ledesmaporta.com.ar</t>
  </si>
  <si>
    <t>dusan-lajovic.com</t>
  </si>
  <si>
    <t>findcorporategift.com</t>
  </si>
  <si>
    <t>geranswers.com</t>
  </si>
  <si>
    <t>gupmagazine.com</t>
  </si>
  <si>
    <t>itwebook.com</t>
  </si>
  <si>
    <t>nbgintranet.com</t>
  </si>
  <si>
    <t>rockingchairswarehouse.com</t>
  </si>
  <si>
    <t>sevenpeakstreks.com</t>
  </si>
  <si>
    <t>samson.de</t>
  </si>
  <si>
    <t>harmonicorps.fr</t>
  </si>
  <si>
    <t>porno-blog-s.info</t>
  </si>
  <si>
    <t>ppdu-ua.org</t>
  </si>
  <si>
    <t>firelord.ru</t>
  </si>
  <si>
    <t>autoinsurancequote.top</t>
  </si>
  <si>
    <t>wynnstaycarpfishing.co.uk</t>
  </si>
  <si>
    <t>estudionadeo.com.ar</t>
  </si>
  <si>
    <t>alexbonilha.com.br</t>
  </si>
  <si>
    <t>salonrewards.ca</t>
  </si>
  <si>
    <t>bedforddentists.com</t>
  </si>
  <si>
    <t>fonezone52.com</t>
  </si>
  <si>
    <t>kuehlstellenregler.com</t>
  </si>
  <si>
    <t>noithattruongthanh.com</t>
  </si>
  <si>
    <t>orchidfashion-bg.com</t>
  </si>
  <si>
    <t>szapat.com</t>
  </si>
  <si>
    <t>agatha.fr</t>
  </si>
  <si>
    <t>jefaismacom.fr</t>
  </si>
  <si>
    <t>pediplus.nl</t>
  </si>
  <si>
    <t>lammonia.org</t>
  </si>
  <si>
    <t>dragonka.pl</t>
  </si>
  <si>
    <t>companhiainstavel.pt</t>
  </si>
  <si>
    <t>evacuator-67.ru</t>
  </si>
  <si>
    <t>load-cell.ru</t>
  </si>
  <si>
    <t>rusglobe.ru</t>
  </si>
  <si>
    <t>physio-weis.at</t>
  </si>
  <si>
    <t>plachutta.at</t>
  </si>
  <si>
    <t>marken-positionierung.ch</t>
  </si>
  <si>
    <t>6street.com</t>
  </si>
  <si>
    <t>ivisang.com</t>
  </si>
  <si>
    <t>liseberg.com</t>
  </si>
  <si>
    <t>lucjanblaszczyk.com</t>
  </si>
  <si>
    <t>cheerup.jp</t>
  </si>
  <si>
    <t>lingden.net</t>
  </si>
  <si>
    <t>sriramanamaharshi.org</t>
  </si>
  <si>
    <t>stolarnia-festo.pl</t>
  </si>
  <si>
    <t>eltex-ekb.ru</t>
  </si>
  <si>
    <t>feedn.ru</t>
  </si>
  <si>
    <t>topliving.sk</t>
  </si>
  <si>
    <t>colegiocec.com.br</t>
  </si>
  <si>
    <t>markenaudit.ch</t>
  </si>
  <si>
    <t>cidgeperu.com</t>
  </si>
  <si>
    <t>owndoc.com</t>
  </si>
  <si>
    <t>timotrade.com</t>
  </si>
  <si>
    <t>topoforms.com</t>
  </si>
  <si>
    <t>anlagestrategie.de</t>
  </si>
  <si>
    <t>aml-naturheilpraxis.de</t>
  </si>
  <si>
    <t>falroubaix.fr</t>
  </si>
  <si>
    <t>kerekesvillszer.hu</t>
  </si>
  <si>
    <t>manupro.nl</t>
  </si>
  <si>
    <t>tollintonmarket.pk</t>
  </si>
  <si>
    <t>cdprintabil.ro</t>
  </si>
  <si>
    <t>fortismed.ru</t>
  </si>
  <si>
    <t>lesopark.sk</t>
  </si>
  <si>
    <t>markenfusion.ch</t>
  </si>
  <si>
    <t>altai-vitamin.com</t>
  </si>
  <si>
    <t>brightbox.com</t>
  </si>
  <si>
    <t>discovebg.com</t>
  </si>
  <si>
    <t>fxconsults.com</t>
  </si>
  <si>
    <t>havenhomesusa.com</t>
  </si>
  <si>
    <t>jnbbio.com</t>
  </si>
  <si>
    <t>sangdometal.com</t>
  </si>
  <si>
    <t>superior-technical.com</t>
  </si>
  <si>
    <t>tekno-tar.com</t>
  </si>
  <si>
    <t>jesus-christus-news.de</t>
  </si>
  <si>
    <t>asagidemirci.net</t>
  </si>
  <si>
    <t>markoweokna.pl</t>
  </si>
  <si>
    <t>wtorplast.pl</t>
  </si>
  <si>
    <t>dveri-ykt.ru</t>
  </si>
  <si>
    <t>greenberet.ru</t>
  </si>
  <si>
    <t>grandmenu.ru</t>
  </si>
  <si>
    <t>connies-closet.co.uk</t>
  </si>
  <si>
    <t>onsiteplumbing.ca</t>
  </si>
  <si>
    <t>acs-vl.com</t>
  </si>
  <si>
    <t>anxin0756.com</t>
  </si>
  <si>
    <t>healthygreenschools.com</t>
  </si>
  <si>
    <t>livescanflorida.com</t>
  </si>
  <si>
    <t>naradnews.com</t>
  </si>
  <si>
    <t>nn-furniture.com</t>
  </si>
  <si>
    <t>ocean-films.com</t>
  </si>
  <si>
    <t>retirementrescueadvisors.com</t>
  </si>
  <si>
    <t>thoseduelingpianos.com</t>
  </si>
  <si>
    <t>tyros-club.de</t>
  </si>
  <si>
    <t>latitude39.fr</t>
  </si>
  <si>
    <t>rena-konstrukcije.hr</t>
  </si>
  <si>
    <t>skyfolio.in</t>
  </si>
  <si>
    <t>mymiddleeast.me</t>
  </si>
  <si>
    <t>collendoornplant.nl</t>
  </si>
  <si>
    <t>brochan.org</t>
  </si>
  <si>
    <t>tanie-ulotki.pl</t>
  </si>
  <si>
    <t>vaz.ru</t>
  </si>
  <si>
    <t>saunasbelgie.be</t>
  </si>
  <si>
    <t>gurtenfestival.ch</t>
  </si>
  <si>
    <t>adambureau.com</t>
  </si>
  <si>
    <t>comment-devenir-trader.com</t>
  </si>
  <si>
    <t>email-ch.com</t>
  </si>
  <si>
    <t>eroordentalclinic.com</t>
  </si>
  <si>
    <t>expressdanceandacro.com</t>
  </si>
  <si>
    <t>gleefulmusic.com</t>
  </si>
  <si>
    <t>gn-link.com</t>
  </si>
  <si>
    <t>lhadv.com</t>
  </si>
  <si>
    <t>luatviethoang.com</t>
  </si>
  <si>
    <t>mycakebakery.com</t>
  </si>
  <si>
    <t>stateofthebook.com</t>
  </si>
  <si>
    <t>ziyafetyaqub.com</t>
  </si>
  <si>
    <t>ssakhk.eu</t>
  </si>
  <si>
    <t>orendrev.ru</t>
  </si>
  <si>
    <t>quebec-escort.ca</t>
  </si>
  <si>
    <t>louboutinshoes.com.co</t>
  </si>
  <si>
    <t>atlasgn.com</t>
  </si>
  <si>
    <t>fmfstorefixtures.com</t>
  </si>
  <si>
    <t>globzhr.com</t>
  </si>
  <si>
    <t>growmoremerchant.com</t>
  </si>
  <si>
    <t>preciousmomentscollectibles-estateitems.com</t>
  </si>
  <si>
    <t>qqkqw.com</t>
  </si>
  <si>
    <t>synthese-design.com</t>
  </si>
  <si>
    <t>thermadyne.com</t>
  </si>
  <si>
    <t>vansteenberge.com</t>
  </si>
  <si>
    <t>videodrom.cz</t>
  </si>
  <si>
    <t>audiencedevelopment.eu</t>
  </si>
  <si>
    <t>ttlot.eu</t>
  </si>
  <si>
    <t>emitabor.hu</t>
  </si>
  <si>
    <t>karmatara.org.np</t>
  </si>
  <si>
    <t>opendatacenteralliance.org</t>
  </si>
  <si>
    <t>d-int.ru</t>
  </si>
  <si>
    <t>profi-technika.ru</t>
  </si>
  <si>
    <t>777igrovyeavtomaty.com</t>
  </si>
  <si>
    <t>magic-clo2.com</t>
  </si>
  <si>
    <t>panoffshorelegal.com</t>
  </si>
  <si>
    <t>sentumw.com</t>
  </si>
  <si>
    <t>sexheo.com</t>
  </si>
  <si>
    <t>theprofitnesstrainers.com</t>
  </si>
  <si>
    <t>lampeberger.fr</t>
  </si>
  <si>
    <t>thenkoodu.in</t>
  </si>
  <si>
    <t>mekel.nl</t>
  </si>
  <si>
    <t>viaplus.pl</t>
  </si>
  <si>
    <t>inkaservis.ru</t>
  </si>
  <si>
    <t>gamainvest.sk</t>
  </si>
  <si>
    <t>fpoe-schoenberg.at</t>
  </si>
  <si>
    <t>dwbusinessassociates.com</t>
  </si>
  <si>
    <t>goafleamarket.com</t>
  </si>
  <si>
    <t>unitrade-bg.com</t>
  </si>
  <si>
    <t>mnac.es</t>
  </si>
  <si>
    <t>ar25.org</t>
  </si>
  <si>
    <t>historichart.org</t>
  </si>
  <si>
    <t>polimak.pl</t>
  </si>
  <si>
    <t>ajpurdy.co.uk</t>
  </si>
  <si>
    <t>sancristobalcaja.com.ar</t>
  </si>
  <si>
    <t>uwti.biz</t>
  </si>
  <si>
    <t>aalammarketing.com</t>
  </si>
  <si>
    <t>flowerruru.com</t>
  </si>
  <si>
    <t>gurudaskamat.com</t>
  </si>
  <si>
    <t>hodo1934.com</t>
  </si>
  <si>
    <t>hotelindrenihimalaya.com</t>
  </si>
  <si>
    <t>kmcwheels.com</t>
  </si>
  <si>
    <t>ldcla.com</t>
  </si>
  <si>
    <t>magusacperu.com</t>
  </si>
  <si>
    <t>pearlmarzouq.com</t>
  </si>
  <si>
    <t>fuegt-ideen-zusammen.de</t>
  </si>
  <si>
    <t>meridianmanpower.com.np</t>
  </si>
  <si>
    <t>csrsombor.org.rs</t>
  </si>
  <si>
    <t>burashevo.ru</t>
  </si>
  <si>
    <t>kerrymagazin.ru</t>
  </si>
  <si>
    <t>estebandamianlopez.com.ar</t>
  </si>
  <si>
    <t>clovisjunior.com.br</t>
  </si>
  <si>
    <t>ici-franchises.com</t>
  </si>
  <si>
    <t>itwglobalfasteners.com</t>
  </si>
  <si>
    <t>lcg.com</t>
  </si>
  <si>
    <t>marathonasnails.com</t>
  </si>
  <si>
    <t>mtkailashtour.com</t>
  </si>
  <si>
    <t>ad-libitum.cz</t>
  </si>
  <si>
    <t>vfone.fr</t>
  </si>
  <si>
    <t>canaryislands.it</t>
  </si>
  <si>
    <t>maynhapkhau.net</t>
  </si>
  <si>
    <t>a2-company.ru</t>
  </si>
  <si>
    <t>poselok-pestovo.ru</t>
  </si>
  <si>
    <t>dieutrisoi.com.vn</t>
  </si>
  <si>
    <t>teamkoe.ca</t>
  </si>
  <si>
    <t>citylightsluxurytransportation.com</t>
  </si>
  <si>
    <t>nurospare.com</t>
  </si>
  <si>
    <t>steelandmetals.com</t>
  </si>
  <si>
    <t>tourism-vision.com</t>
  </si>
  <si>
    <t>bulldogs.lv</t>
  </si>
  <si>
    <t>norsklafteskole.no</t>
  </si>
  <si>
    <t>mladi-svet-energije.si</t>
  </si>
  <si>
    <t>eloxal.com.ua</t>
  </si>
  <si>
    <t>tdsonline.com.br</t>
  </si>
  <si>
    <t>alqassemtours.com</t>
  </si>
  <si>
    <t>haggen.com</t>
  </si>
  <si>
    <t>raquelandme.com</t>
  </si>
  <si>
    <t>smartygames.com</t>
  </si>
  <si>
    <t>ordre-medecin-doubs.fr</t>
  </si>
  <si>
    <t>noiseandhealth.org</t>
  </si>
  <si>
    <t>gumanitob.ru</t>
  </si>
  <si>
    <t>scannerfm.xyz</t>
  </si>
  <si>
    <t>crazynet4u.com</t>
  </si>
  <si>
    <t>dockexchange.com</t>
  </si>
  <si>
    <t>greenhomeshi.com</t>
  </si>
  <si>
    <t>ruvistar.com</t>
  </si>
  <si>
    <t>steparu.com</t>
  </si>
  <si>
    <t>xn--baugerteverleih-5kb.com</t>
  </si>
  <si>
    <t>baugerÃ¤teverleih.com</t>
  </si>
  <si>
    <t>zabyo.com</t>
  </si>
  <si>
    <t>itemweb4.fr</t>
  </si>
  <si>
    <t>isst-d.org</t>
  </si>
  <si>
    <t>ar-control.ru</t>
  </si>
  <si>
    <t>pauloalvares.com.br</t>
  </si>
  <si>
    <t>incoming.by</t>
  </si>
  <si>
    <t>artifexmundi.com</t>
  </si>
  <si>
    <t>astrokarmica.com</t>
  </si>
  <si>
    <t>hustjek.com</t>
  </si>
  <si>
    <t>indopacificnepal.com</t>
  </si>
  <si>
    <t>infourm.com</t>
  </si>
  <si>
    <t>larsbolanderblog.com</t>
  </si>
  <si>
    <t>new-hotel.com</t>
  </si>
  <si>
    <t>sieuthimaytinhcu.com</t>
  </si>
  <si>
    <t>spacifique.com</t>
  </si>
  <si>
    <t>topundercabinettoaster.com</t>
  </si>
  <si>
    <t>harsonajatek.hu</t>
  </si>
  <si>
    <t>humansoccer.co.kr</t>
  </si>
  <si>
    <t>hitimewine.net</t>
  </si>
  <si>
    <t>konnectme.org</t>
  </si>
  <si>
    <t>boninvest.pl</t>
  </si>
  <si>
    <t>bryansk-agro.ru</t>
  </si>
  <si>
    <t>wesco-shop.ru</t>
  </si>
  <si>
    <t>kz-race.si</t>
  </si>
  <si>
    <t>vamaconsulting.sk</t>
  </si>
  <si>
    <t>rutalk.co.uk</t>
  </si>
  <si>
    <t>xn----7sbfhd0aildfqbe2ewc5f5a.xn--p1ai</t>
  </si>
  <si>
    <t>Ð´ÑŽÐ¹Ð¼Ð¾Ð²Ð¾Ñ‡ÐºÐ°-ÑƒÐ´Ð¾Ð¼Ð»Ñ.Ñ€Ñ„</t>
  </si>
  <si>
    <t>mestan.by</t>
  </si>
  <si>
    <t>luxurycottagehomes.ca</t>
  </si>
  <si>
    <t>excitechem.com</t>
  </si>
  <si>
    <t>getmapping.com</t>
  </si>
  <si>
    <t>sandusava.com</t>
  </si>
  <si>
    <t>waste-viet.com</t>
  </si>
  <si>
    <t>rudetrans.de</t>
  </si>
  <si>
    <t>spawtest.eu</t>
  </si>
  <si>
    <t>eastbaysports.net</t>
  </si>
  <si>
    <t>thesisters.org</t>
  </si>
  <si>
    <t>dondeconstrucoes.com.br</t>
  </si>
  <si>
    <t>liegecosmeticos.com.br</t>
  </si>
  <si>
    <t>orifflame.by</t>
  </si>
  <si>
    <t>acoustic-entertainment.com</t>
  </si>
  <si>
    <t>arzplanet.com</t>
  </si>
  <si>
    <t>avalonproduction.com</t>
  </si>
  <si>
    <t>cialisqo.com</t>
  </si>
  <si>
    <t>dj-mont4n4.com</t>
  </si>
  <si>
    <t>instantonline-loan.com</t>
  </si>
  <si>
    <t>lydiabosson.com</t>
  </si>
  <si>
    <t>nouncy.com</t>
  </si>
  <si>
    <t>goliad.de</t>
  </si>
  <si>
    <t>mpob.gov.my</t>
  </si>
  <si>
    <t>tlumacz-francuskiego.pl</t>
  </si>
  <si>
    <t>grapplersforum.com</t>
  </si>
  <si>
    <t>sundazed.com</t>
  </si>
  <si>
    <t>ofarcy.net</t>
  </si>
  <si>
    <t>ansing.nl</t>
  </si>
  <si>
    <t>blissart.pl</t>
  </si>
  <si>
    <t>tcb-bank.com.tw</t>
  </si>
  <si>
    <t>dunedinnz.com</t>
  </si>
  <si>
    <t>lococowholesale.com</t>
  </si>
  <si>
    <t>womenspress.com</t>
  </si>
  <si>
    <t>yeezysupply.com</t>
  </si>
  <si>
    <t>hanshindel.de</t>
  </si>
  <si>
    <t>designfromall.it</t>
  </si>
  <si>
    <t>gevelreinigingderkinderen.nl</t>
  </si>
  <si>
    <t>cheapcarinsuranceon.top</t>
  </si>
  <si>
    <t>breakfree.com.au</t>
  </si>
  <si>
    <t>bhandaritours.com</t>
  </si>
  <si>
    <t>celiacpainfreefoods.com</t>
  </si>
  <si>
    <t>imi-intel.com</t>
  </si>
  <si>
    <t>monroejanitorial.com</t>
  </si>
  <si>
    <t>portlandpatrol.com</t>
  </si>
  <si>
    <t>yicaiglobal.com</t>
  </si>
  <si>
    <t>kch-org.jp</t>
  </si>
  <si>
    <t>buydiflucan.party</t>
  </si>
  <si>
    <t>ufa-gloves.ru</t>
  </si>
  <si>
    <t>grupohigh.com.br</t>
  </si>
  <si>
    <t>allstarrhosting.com</t>
  </si>
  <si>
    <t>customwritingink.com</t>
  </si>
  <si>
    <t>hotels-booking.com</t>
  </si>
  <si>
    <t>storibriti.com</t>
  </si>
  <si>
    <t>bispublishers.nl</t>
  </si>
  <si>
    <t>acttheatre.org</t>
  </si>
  <si>
    <t>online-casino.wiki</t>
  </si>
  <si>
    <t>gertrudehawkchocolates.com</t>
  </si>
  <si>
    <t>ingrambook.com</t>
  </si>
  <si>
    <t>steinweise.de</t>
  </si>
  <si>
    <t>baeo.org</t>
  </si>
  <si>
    <t>paulturnerconsultancy.co.uk</t>
  </si>
  <si>
    <t>butlermfg.com</t>
  </si>
  <si>
    <t>gnosticmedia.com</t>
  </si>
  <si>
    <t>yokohama-toyopet.co.jp</t>
  </si>
  <si>
    <t>fbhostpro.com</t>
  </si>
  <si>
    <t>secadaconsultores.com</t>
  </si>
  <si>
    <t>cas-liga.de</t>
  </si>
  <si>
    <t>tedxriodelaplata.org</t>
  </si>
  <si>
    <t>atoll-saratov.ru</t>
  </si>
  <si>
    <t>bikeagainstplastic.com</t>
  </si>
  <si>
    <t>midstatemusic.com</t>
  </si>
  <si>
    <t>ortamekan.com</t>
  </si>
  <si>
    <t>v2.com</t>
  </si>
  <si>
    <t>horsezone.ie</t>
  </si>
  <si>
    <t>culturebase.net</t>
  </si>
  <si>
    <t>anapa-jemete.ru</t>
  </si>
  <si>
    <t>tda.gov.uk</t>
  </si>
  <si>
    <t>danamthanh.vn</t>
  </si>
  <si>
    <t>grandbanks.com</t>
  </si>
  <si>
    <t>mmaboxingcoach.com</t>
  </si>
  <si>
    <t>harrowschool.org.uk</t>
  </si>
  <si>
    <t>jssyy.cn</t>
  </si>
  <si>
    <t>bannercook.com</t>
  </si>
  <si>
    <t>cocobongo.com</t>
  </si>
  <si>
    <t>miffy.com</t>
  </si>
  <si>
    <t>pattilabelle.com</t>
  </si>
  <si>
    <t>sineadstone.com</t>
  </si>
  <si>
    <t>takramaipai.com</t>
  </si>
  <si>
    <t>z1.com.hr</t>
  </si>
  <si>
    <t>benicar.works</t>
  </si>
  <si>
    <t>itba.edu.ar</t>
  </si>
  <si>
    <t>artificial-eye.com</t>
  </si>
  <si>
    <t>raptorsandrockets.com</t>
  </si>
  <si>
    <t>womenable.com</t>
  </si>
  <si>
    <t>domainedeclairval.fr</t>
  </si>
  <si>
    <t>kurita.co.jp</t>
  </si>
  <si>
    <t>oniex.org</t>
  </si>
  <si>
    <t>buyphenergan5.top</t>
  </si>
  <si>
    <t>buylevitra2017.top</t>
  </si>
  <si>
    <t>jboats.com</t>
  </si>
  <si>
    <t>news-miner.com</t>
  </si>
  <si>
    <t>ramsheadlive.com</t>
  </si>
  <si>
    <t>thinkgreenuk.com</t>
  </si>
  <si>
    <t>akad-hilfe.de</t>
  </si>
  <si>
    <t>prednisone-9.top</t>
  </si>
  <si>
    <t>allanimalhealing.com</t>
  </si>
  <si>
    <t>ayufoods.com</t>
  </si>
  <si>
    <t>infobeat.com</t>
  </si>
  <si>
    <t>manisadabugun.com</t>
  </si>
  <si>
    <t>moonsearch.com</t>
  </si>
  <si>
    <t>quadcinema.com</t>
  </si>
  <si>
    <t>szypyl.com</t>
  </si>
  <si>
    <t>toradol.fund</t>
  </si>
  <si>
    <t>mhv.net</t>
  </si>
  <si>
    <t>rf-quantum.net</t>
  </si>
  <si>
    <t>gcd.ie</t>
  </si>
  <si>
    <t>as-if.jp</t>
  </si>
  <si>
    <t>minrel.gov.cl</t>
  </si>
  <si>
    <t>bellaspatiquetoo.com</t>
  </si>
  <si>
    <t>laviadiemmaus.it</t>
  </si>
  <si>
    <t>taianr.com</t>
  </si>
  <si>
    <t>buywellbutrin7.us</t>
  </si>
  <si>
    <t>nala.com.cn</t>
  </si>
  <si>
    <t>blacksheep-themovie.com</t>
  </si>
  <si>
    <t>compressjpeg.com</t>
  </si>
  <si>
    <t>qello.com</t>
  </si>
  <si>
    <t>historia-bfured.hu</t>
  </si>
  <si>
    <t>autoinsuranceman.info</t>
  </si>
  <si>
    <t>ozkorallah.net</t>
  </si>
  <si>
    <t>architecture.sk</t>
  </si>
  <si>
    <t>bentyl.zone</t>
  </si>
  <si>
    <t>assih.com</t>
  </si>
  <si>
    <t>integral7.com</t>
  </si>
  <si>
    <t>mazdamotorsports.com</t>
  </si>
  <si>
    <t>bizfinance.co.in</t>
  </si>
  <si>
    <t>monitortft.it</t>
  </si>
  <si>
    <t>chattanooga.net</t>
  </si>
  <si>
    <t>iexom.org</t>
  </si>
  <si>
    <t>cephalexin15.top</t>
  </si>
  <si>
    <t>fm1052.com.cn</t>
  </si>
  <si>
    <t>4x4abc.com</t>
  </si>
  <si>
    <t>online-prednisone20mg.com</t>
  </si>
  <si>
    <t>wpa-pool.com</t>
  </si>
  <si>
    <t>buyarimidex0.gdn</t>
  </si>
  <si>
    <t>airbeton.ir</t>
  </si>
  <si>
    <t>atheistnexus.org</t>
  </si>
  <si>
    <t>buytadalafil-9.top</t>
  </si>
  <si>
    <t>a2nn.com</t>
  </si>
  <si>
    <t>allfreethings.com</t>
  </si>
  <si>
    <t>lebanondailyrecord.com</t>
  </si>
  <si>
    <t>bupropion.gripe</t>
  </si>
  <si>
    <t>bentyl16.top</t>
  </si>
  <si>
    <t>taiwan-panorama.com</t>
  </si>
  <si>
    <t>thefaultinourstarsmovie.com</t>
  </si>
  <si>
    <t>vjforums.com</t>
  </si>
  <si>
    <t>tadacip.photography</t>
  </si>
  <si>
    <t>buyprednisone5.us</t>
  </si>
  <si>
    <t>sl.edu</t>
  </si>
  <si>
    <t>junauto.co.jp</t>
  </si>
  <si>
    <t>glasvegas.net</t>
  </si>
  <si>
    <t>al-amgad.com</t>
  </si>
  <si>
    <t>ylczmt.com</t>
  </si>
  <si>
    <t>onlinebusinessguru.net</t>
  </si>
  <si>
    <t>vermox.solutions</t>
  </si>
  <si>
    <t>drawmer.com</t>
  </si>
  <si>
    <t>eju.com</t>
  </si>
  <si>
    <t>ferodoracing.com</t>
  </si>
  <si>
    <t>specstroy.moscow</t>
  </si>
  <si>
    <t>fotografhaberleri.net</t>
  </si>
  <si>
    <t>jewishpolicycenter.org</t>
  </si>
  <si>
    <t>mandarindesign.com</t>
  </si>
  <si>
    <t>socialvantage.com</t>
  </si>
  <si>
    <t>el-mouradia.dz</t>
  </si>
  <si>
    <t>buyarimidex1.top</t>
  </si>
  <si>
    <t>strattera-3.top</t>
  </si>
  <si>
    <t>avodart12.us</t>
  </si>
  <si>
    <t>furosemide-365.gdn</t>
  </si>
  <si>
    <t>50gigs.net</t>
  </si>
  <si>
    <t>lsupress.org</t>
  </si>
  <si>
    <t>shuuemura.com.cn</t>
  </si>
  <si>
    <t>hn-zjj.com</t>
  </si>
  <si>
    <t>orbitcast.com</t>
  </si>
  <si>
    <t>sdzonghua.com</t>
  </si>
  <si>
    <t>tomatolei.com</t>
  </si>
  <si>
    <t>cybermed.edu.my</t>
  </si>
  <si>
    <t>buybupropion-5.top</t>
  </si>
  <si>
    <t>cacs.gov.cn</t>
  </si>
  <si>
    <t>buyclonidine.info</t>
  </si>
  <si>
    <t>cupsofcake.nl</t>
  </si>
  <si>
    <t>mapping-your-future.org</t>
  </si>
  <si>
    <t>allopurinol8.us</t>
  </si>
  <si>
    <t>feederweb.com</t>
  </si>
  <si>
    <t>kangyiyaodian.com</t>
  </si>
  <si>
    <t>nthposition.com</t>
  </si>
  <si>
    <t>polarprofilters.com</t>
  </si>
  <si>
    <t>yaswaterworld.com</t>
  </si>
  <si>
    <t>autoankauf-wesel.de</t>
  </si>
  <si>
    <t>reducecellulite.eu</t>
  </si>
  <si>
    <t>cymbalta-8.gdn</t>
  </si>
  <si>
    <t>ghostbikes.org</t>
  </si>
  <si>
    <t>biydr.cn</t>
  </si>
  <si>
    <t>gfy.com</t>
  </si>
  <si>
    <t>mesomorphosis.com</t>
  </si>
  <si>
    <t>nurserecruiter.com</t>
  </si>
  <si>
    <t>vredespaleis.nl</t>
  </si>
  <si>
    <t>sarah-brightman.com</t>
  </si>
  <si>
    <t>albuterol2012.us</t>
  </si>
  <si>
    <t>azzaroparis.com</t>
  </si>
  <si>
    <t>xmissy.nl</t>
  </si>
  <si>
    <t>eazeup.com</t>
  </si>
  <si>
    <t>laodonghu.com</t>
  </si>
  <si>
    <t>tut.edu.tw</t>
  </si>
  <si>
    <t>wincatalog.com</t>
  </si>
  <si>
    <t>statistics.gov.lk</t>
  </si>
  <si>
    <t>hrdag.org</t>
  </si>
  <si>
    <t>buycephalexin-3.top</t>
  </si>
  <si>
    <t>nowlive.com</t>
  </si>
  <si>
    <t>waipowang.com</t>
  </si>
  <si>
    <t>schr.org</t>
  </si>
  <si>
    <t>diclofenac.photography</t>
  </si>
  <si>
    <t>buytoradol8.top</t>
  </si>
  <si>
    <t>skobbler.com</t>
  </si>
  <si>
    <t>wf-site.com</t>
  </si>
  <si>
    <t>oldeenglish.org</t>
  </si>
  <si>
    <t>britishassignmentwriters.co.uk</t>
  </si>
  <si>
    <t>strattera2017.us</t>
  </si>
  <si>
    <t>chineasy.com</t>
  </si>
  <si>
    <t>goldenseeds.com</t>
  </si>
  <si>
    <t>tangguyan.com</t>
  </si>
  <si>
    <t>ensim.com</t>
  </si>
  <si>
    <t>buycafergot0.top</t>
  </si>
  <si>
    <t>economist.co.uk</t>
  </si>
  <si>
    <t>zombieevasion.ca</t>
  </si>
  <si>
    <t>ec-software.com</t>
  </si>
  <si>
    <t>sidneyherald.com</t>
  </si>
  <si>
    <t>hdaw.eu</t>
  </si>
  <si>
    <t>inavateonthenet.net</t>
  </si>
  <si>
    <t>cknow.com</t>
  </si>
  <si>
    <t>codango.com</t>
  </si>
  <si>
    <t>suhagra-online.us</t>
  </si>
  <si>
    <t>cox-internet.com</t>
  </si>
  <si>
    <t>deadpoolgame.com</t>
  </si>
  <si>
    <t>hotpoint.eu</t>
  </si>
  <si>
    <t>mautic.org</t>
  </si>
  <si>
    <t>parentsguidecordblood.org</t>
  </si>
  <si>
    <t>backgroundcheckcomeisabelle.review</t>
  </si>
  <si>
    <t>trazodone8.top</t>
  </si>
  <si>
    <t>27sha.com</t>
  </si>
  <si>
    <t>mahaenergy.com</t>
  </si>
  <si>
    <t>xhblog.com</t>
  </si>
  <si>
    <t>imj-prg.fr</t>
  </si>
  <si>
    <t>centro.net</t>
  </si>
  <si>
    <t>nikeairmax2017goedkoop.nl</t>
  </si>
  <si>
    <t>nirsa.org</t>
  </si>
  <si>
    <t>instaforex-malaysia.com</t>
  </si>
  <si>
    <t>iamn.org</t>
  </si>
  <si>
    <t>plastikman.com</t>
  </si>
  <si>
    <t>topperfectwatches.com</t>
  </si>
  <si>
    <t>bupropionhcl.us</t>
  </si>
  <si>
    <t>academic360.com</t>
  </si>
  <si>
    <t>microbit.org</t>
  </si>
  <si>
    <t>lily-bearing.com</t>
  </si>
  <si>
    <t>nikechaussures.fr</t>
  </si>
  <si>
    <t>calix.com</t>
  </si>
  <si>
    <t>cockroachlabs.com</t>
  </si>
  <si>
    <t>visto.com</t>
  </si>
  <si>
    <t>lgcstandards.com</t>
  </si>
  <si>
    <t>klcconsulting.net</t>
  </si>
  <si>
    <t>warfare.ru</t>
  </si>
  <si>
    <t>fraudwatchers.org</t>
  </si>
  <si>
    <t>china1840-1949.com</t>
  </si>
  <si>
    <t>newleftreview.net</t>
  </si>
  <si>
    <t>finalfantasyviipc.com</t>
  </si>
  <si>
    <t>netfarm.it</t>
  </si>
  <si>
    <t>smartm.com</t>
  </si>
  <si>
    <t>measurement-factory.com</t>
  </si>
  <si>
    <t>cioms.ch</t>
  </si>
  <si>
    <t>soldak.com</t>
  </si>
  <si>
    <t>scheme.com</t>
  </si>
  <si>
    <t>sagehill.net</t>
  </si>
  <si>
    <t>glob.com.au</t>
  </si>
  <si>
    <t>decorilla.com</t>
  </si>
  <si>
    <t>youresopretty.com</t>
  </si>
  <si>
    <t>lis-mex.ru</t>
  </si>
  <si>
    <t>zrydfoods.com</t>
  </si>
  <si>
    <t>suinikan.com</t>
  </si>
  <si>
    <t>mariage.com</t>
  </si>
  <si>
    <t>smp2sme.ru</t>
  </si>
  <si>
    <t>icewarp.cz</t>
  </si>
  <si>
    <t>inkontinent.de</t>
  </si>
  <si>
    <t>insektenstopp.de</t>
  </si>
  <si>
    <t>insektenvernichtung.de</t>
  </si>
  <si>
    <t>insekten-vernichtung.de</t>
  </si>
  <si>
    <t>inkasso-online.de</t>
  </si>
  <si>
    <t>inselnonline.de</t>
  </si>
  <si>
    <t>inkassoonline.de</t>
  </si>
  <si>
    <t>inselonline.de</t>
  </si>
  <si>
    <t>inselkreuzfahrt.de</t>
  </si>
  <si>
    <t>inline-skater.de</t>
  </si>
  <si>
    <t>inter-medea.de</t>
  </si>
  <si>
    <t>inter-boerse.de</t>
  </si>
  <si>
    <t>intensivreiniger.de</t>
  </si>
  <si>
    <t>inter-mediaer.de</t>
  </si>
  <si>
    <t>inter-fon.de</t>
  </si>
  <si>
    <t>xn--inter-brse-kcb.de</t>
  </si>
  <si>
    <t>inter-bÃ¶rse.de</t>
  </si>
  <si>
    <t>inserieren.info</t>
  </si>
  <si>
    <t>inter-mediaere.de</t>
  </si>
  <si>
    <t>d-ic.com</t>
  </si>
  <si>
    <t>nosvideo.com</t>
  </si>
  <si>
    <t>freexy.net</t>
  </si>
  <si>
    <t>handymansurprise.com</t>
  </si>
  <si>
    <t>quinceanera.com</t>
  </si>
  <si>
    <t>hivenn.com</t>
  </si>
  <si>
    <t>mohd.it</t>
  </si>
  <si>
    <t>aipian99.com</t>
  </si>
  <si>
    <t>sportprogesundheit.de</t>
  </si>
  <si>
    <t>22ux.com</t>
  </si>
  <si>
    <t>printing.ne.jp</t>
  </si>
  <si>
    <t>realsoft.cc</t>
  </si>
  <si>
    <t>antiquehelper.com</t>
  </si>
  <si>
    <t>uptodateinteriors.com</t>
  </si>
  <si>
    <t>hebpack.cn</t>
  </si>
  <si>
    <t>cnisa.org</t>
  </si>
  <si>
    <t>davrazhaber.com</t>
  </si>
  <si>
    <t>ukpharmacyonline.ru</t>
  </si>
  <si>
    <t>nobleclub.com.cn</t>
  </si>
  <si>
    <t>lasvegasdirect.com</t>
  </si>
  <si>
    <t>landmarkgroup.com</t>
  </si>
  <si>
    <t>homesdirect365.co.uk</t>
  </si>
  <si>
    <t>tripc.net</t>
  </si>
  <si>
    <t>whatsonthelist.net</t>
  </si>
  <si>
    <t>rump3.net</t>
  </si>
  <si>
    <t>uawlocal298.org</t>
  </si>
  <si>
    <t>auditionsfree.com</t>
  </si>
  <si>
    <t>punjabcolleges.com</t>
  </si>
  <si>
    <t>rockthesport.com</t>
  </si>
  <si>
    <t>mtravel.com</t>
  </si>
  <si>
    <t>zhuzao.com</t>
  </si>
  <si>
    <t>cendo.hr</t>
  </si>
  <si>
    <t>americansuperstarmag.com</t>
  </si>
  <si>
    <t>tinmoitruong.vn</t>
  </si>
  <si>
    <t>sh-lcgg.com</t>
  </si>
  <si>
    <t>siba.se</t>
  </si>
  <si>
    <t>notariat.ru</t>
  </si>
  <si>
    <t>faxonautoliterature.com</t>
  </si>
  <si>
    <t>lifeasmama.com</t>
  </si>
  <si>
    <t>skladovka.ru</t>
  </si>
  <si>
    <t>mhjjpx.com</t>
  </si>
  <si>
    <t>itot.jp</t>
  </si>
  <si>
    <t>soubaoad.com</t>
  </si>
  <si>
    <t>medicinalive.com</t>
  </si>
  <si>
    <t>dancilleysmagicalhealth.com</t>
  </si>
  <si>
    <t>cfssyzx.com</t>
  </si>
  <si>
    <t>chinaciqi.com</t>
  </si>
  <si>
    <t>spiciefoodie.com</t>
  </si>
  <si>
    <t>danceinforma.com</t>
  </si>
  <si>
    <t>lowcarbyum.com</t>
  </si>
  <si>
    <t>wdic.org</t>
  </si>
  <si>
    <t>nottv.jp</t>
  </si>
  <si>
    <t>giveawayscout.com</t>
  </si>
  <si>
    <t>dasgelbeforum.net</t>
  </si>
  <si>
    <t>summerclassics.com</t>
  </si>
  <si>
    <t>soup-stock-tokyo.com</t>
  </si>
  <si>
    <t>jmam.co.jp</t>
  </si>
  <si>
    <t>idc-otsuka.jp</t>
  </si>
  <si>
    <t>zenachealth.com</t>
  </si>
  <si>
    <t>ioew.de</t>
  </si>
  <si>
    <t>myjuicecup.com</t>
  </si>
  <si>
    <t>autoprava.ru</t>
  </si>
  <si>
    <t>intersinema.com</t>
  </si>
  <si>
    <t>medjugorje.ws</t>
  </si>
  <si>
    <t>warsawholic.pl</t>
  </si>
  <si>
    <t>gogeometry.com</t>
  </si>
  <si>
    <t>kamgum.pl</t>
  </si>
  <si>
    <t>bloodygoodhorror.com</t>
  </si>
  <si>
    <t>hearinghealthmatters.org</t>
  </si>
  <si>
    <t>cvety-zhk.ru</t>
  </si>
  <si>
    <t>cheapcialis-medusaed.com</t>
  </si>
  <si>
    <t>comunicati.net</t>
  </si>
  <si>
    <t>nun.edu.cn</t>
  </si>
  <si>
    <t>mailup.it</t>
  </si>
  <si>
    <t>reuters.it</t>
  </si>
  <si>
    <t>itsliquid.com</t>
  </si>
  <si>
    <t>mito.ne.jp</t>
  </si>
  <si>
    <t>bookofthemonth.com</t>
  </si>
  <si>
    <t>nextbike.de</t>
  </si>
  <si>
    <t>ralka.ru</t>
  </si>
  <si>
    <t>longlong.tk</t>
  </si>
  <si>
    <t>chinasd.com</t>
  </si>
  <si>
    <t>gaodeng.com.cn</t>
  </si>
  <si>
    <t>babyblaue-seiten.de</t>
  </si>
  <si>
    <t>pdsedu.gov.cn</t>
  </si>
  <si>
    <t>xigushan.com</t>
  </si>
  <si>
    <t>gorillacutz.com</t>
  </si>
  <si>
    <t>geminerals.ru</t>
  </si>
  <si>
    <t>dcn.ne.jp</t>
  </si>
  <si>
    <t>kreweofblackbeardsrevenge.com</t>
  </si>
  <si>
    <t>dmt-musical.ru</t>
  </si>
  <si>
    <t>medzlis-trebinje.ba</t>
  </si>
  <si>
    <t>gwayg.com</t>
  </si>
  <si>
    <t>df-kunde.de</t>
  </si>
  <si>
    <t>lqc.zone</t>
  </si>
  <si>
    <t>exxxzite.com</t>
  </si>
  <si>
    <t>unblockedfreegames.com</t>
  </si>
  <si>
    <t>hagstroem.dk</t>
  </si>
  <si>
    <t>oftalmologiacaieiras.com.br</t>
  </si>
  <si>
    <t>pamsrecipe.com</t>
  </si>
  <si>
    <t>newstur.com</t>
  </si>
  <si>
    <t>cellulefed.km</t>
  </si>
  <si>
    <t>km</t>
  </si>
  <si>
    <t>vinschgau.net</t>
  </si>
  <si>
    <t>your-review.net</t>
  </si>
  <si>
    <t>price-comparison.shop</t>
  </si>
  <si>
    <t>bob-the-believer.com</t>
  </si>
  <si>
    <t>ma-shops.com</t>
  </si>
  <si>
    <t>yuncch.com</t>
  </si>
  <si>
    <t>qushi.info</t>
  </si>
  <si>
    <t>ovolkova.com</t>
  </si>
  <si>
    <t>genkotsu-hb.com</t>
  </si>
  <si>
    <t>stagecoach.co.uk</t>
  </si>
  <si>
    <t>izzz.com.au</t>
  </si>
  <si>
    <t>clearwaterplumbing.net</t>
  </si>
  <si>
    <t>sad.it</t>
  </si>
  <si>
    <t>mooms.org</t>
  </si>
  <si>
    <t>feastnow.com</t>
  </si>
  <si>
    <t>l8jp.com</t>
  </si>
  <si>
    <t>appliedhi-perf.com</t>
  </si>
  <si>
    <t>cureus.com</t>
  </si>
  <si>
    <t>liveact-akademie.com</t>
  </si>
  <si>
    <t>myxcellnetwork.com</t>
  </si>
  <si>
    <t>anvarochilov.ru</t>
  </si>
  <si>
    <t>eastled.com</t>
  </si>
  <si>
    <t>onekao.com</t>
  </si>
  <si>
    <t>toledoindoorsandvolleyballatheadliners.com</t>
  </si>
  <si>
    <t>ulises.com.co</t>
  </si>
  <si>
    <t>huapu.com</t>
  </si>
  <si>
    <t>webropol.com</t>
  </si>
  <si>
    <t>museum-digital.de</t>
  </si>
  <si>
    <t>xingato.com</t>
  </si>
  <si>
    <t>yukselgurdamar.com</t>
  </si>
  <si>
    <t>atheles.org</t>
  </si>
  <si>
    <t>rimstar.org</t>
  </si>
  <si>
    <t>maribor.si</t>
  </si>
  <si>
    <t>yizimg.com</t>
  </si>
  <si>
    <t>bridepower.com</t>
  </si>
  <si>
    <t>unzilee.com</t>
  </si>
  <si>
    <t>lacerdafundidos.com.br</t>
  </si>
  <si>
    <t>coreprogrammonterey.com</t>
  </si>
  <si>
    <t>osmoticpower.org</t>
  </si>
  <si>
    <t>mpn.gov.rs</t>
  </si>
  <si>
    <t>multimap.co.uk</t>
  </si>
  <si>
    <t>impsanmiguel.cl</t>
  </si>
  <si>
    <t>refaifoundation.com</t>
  </si>
  <si>
    <t>ruggedridge.com</t>
  </si>
  <si>
    <t>projectqueen.org</t>
  </si>
  <si>
    <t>prok29.ru</t>
  </si>
  <si>
    <t>delexconsulting.com</t>
  </si>
  <si>
    <t>intermediaprint.com</t>
  </si>
  <si>
    <t>theanimalfiles.com</t>
  </si>
  <si>
    <t>areterehab.com</t>
  </si>
  <si>
    <t>johnsonhardware.com</t>
  </si>
  <si>
    <t>chemieonline.de</t>
  </si>
  <si>
    <t>lisacapehart.com</t>
  </si>
  <si>
    <t>334.co.jp</t>
  </si>
  <si>
    <t>harrodhorticultural.com</t>
  </si>
  <si>
    <t>szjbzl.com</t>
  </si>
  <si>
    <t>osaka-ue.ac.jp</t>
  </si>
  <si>
    <t>milf-milfhunter.info</t>
  </si>
  <si>
    <t>colefax.com</t>
  </si>
  <si>
    <t>nestwatch.org</t>
  </si>
  <si>
    <t>thebravesave.com</t>
  </si>
  <si>
    <t>team-solar-rottal-inn.de</t>
  </si>
  <si>
    <t>bieap.gov.in</t>
  </si>
  <si>
    <t>agop.com.mm</t>
  </si>
  <si>
    <t>rulot.be</t>
  </si>
  <si>
    <t>endress-garmisch.de</t>
  </si>
  <si>
    <t>german-design-award.com</t>
  </si>
  <si>
    <t>junkunchi.com</t>
  </si>
  <si>
    <t>secret-dorient.fr</t>
  </si>
  <si>
    <t>gigitse.net</t>
  </si>
  <si>
    <t>ninatour.com</t>
  </si>
  <si>
    <t>gloucestercitynews.net</t>
  </si>
  <si>
    <t>tadalafil10on.com</t>
  </si>
  <si>
    <t>parkinn.de</t>
  </si>
  <si>
    <t>itsnotnow.gr</t>
  </si>
  <si>
    <t>samaritano.mx</t>
  </si>
  <si>
    <t>kitchenmag.ru</t>
  </si>
  <si>
    <t>diq.ru</t>
  </si>
  <si>
    <t>marlen54.ru</t>
  </si>
  <si>
    <t>sandramermans.be</t>
  </si>
  <si>
    <t>denotelaarbuken.be</t>
  </si>
  <si>
    <t>labc-laboratoriocivico.it</t>
  </si>
  <si>
    <t>liketimes.me</t>
  </si>
  <si>
    <t>helpdesk1.org</t>
  </si>
  <si>
    <t>pososhok.ru</t>
  </si>
  <si>
    <t>maximum.fm</t>
  </si>
  <si>
    <t>calvados-tourisme.com</t>
  </si>
  <si>
    <t>amayofamily.net</t>
  </si>
  <si>
    <t>photografica.co.uk</t>
  </si>
  <si>
    <t>shandacapital.com.cn</t>
  </si>
  <si>
    <t>ornithomedia.com</t>
  </si>
  <si>
    <t>thailandhome.ru</t>
  </si>
  <si>
    <t>delolast.com</t>
  </si>
  <si>
    <t>gursesintour.com</t>
  </si>
  <si>
    <t>rotorio.com.br</t>
  </si>
  <si>
    <t>regionsamara.ru</t>
  </si>
  <si>
    <t>ramadajarvis.co.uk</t>
  </si>
  <si>
    <t>g148.org.br</t>
  </si>
  <si>
    <t>annto.com</t>
  </si>
  <si>
    <t>naturalon.com</t>
  </si>
  <si>
    <t>steroide-kaufen24.de</t>
  </si>
  <si>
    <t>emtvalencia.es</t>
  </si>
  <si>
    <t>dylan.nl</t>
  </si>
  <si>
    <t>hilton.com.tr</t>
  </si>
  <si>
    <t>hyqc.com.cn</t>
  </si>
  <si>
    <t>progorod58.ru</t>
  </si>
  <si>
    <t>pastillas-para-adelgazar.xyz</t>
  </si>
  <si>
    <t>nlk.gov.cn</t>
  </si>
  <si>
    <t>1057thepoint.com</t>
  </si>
  <si>
    <t>chucksconnection.com</t>
  </si>
  <si>
    <t>trenchrats.com</t>
  </si>
  <si>
    <t>ffiri.ir</t>
  </si>
  <si>
    <t>siparismakinesi.com</t>
  </si>
  <si>
    <t>doorstep.co.nz</t>
  </si>
  <si>
    <t>atservices-cd.com</t>
  </si>
  <si>
    <t>yamadabody.co.jp</t>
  </si>
  <si>
    <t>predder.net</t>
  </si>
  <si>
    <t>sag.cl</t>
  </si>
  <si>
    <t>dyqcpj.cn</t>
  </si>
  <si>
    <t>bluestarcooking.com</t>
  </si>
  <si>
    <t>thejigsawpuzzles.com</t>
  </si>
  <si>
    <t>leodeti.ru</t>
  </si>
  <si>
    <t>creas.sk</t>
  </si>
  <si>
    <t>gmefw.com</t>
  </si>
  <si>
    <t>shoresandislands.com</t>
  </si>
  <si>
    <t>nfaonline.org</t>
  </si>
  <si>
    <t>pressa.tv</t>
  </si>
  <si>
    <t>doshome.com</t>
  </si>
  <si>
    <t>ejdcn.com</t>
  </si>
  <si>
    <t>petroparda.com</t>
  </si>
  <si>
    <t>graceschoolofalliedhealth.com</t>
  </si>
  <si>
    <t>hyogo-iic.ne.jp</t>
  </si>
  <si>
    <t>tv-hope.net</t>
  </si>
  <si>
    <t>rhpeterson.com</t>
  </si>
  <si>
    <t>uslugiciecia-laserem.pl</t>
  </si>
  <si>
    <t>homm3sod.ru</t>
  </si>
  <si>
    <t>freedomcityentertainment.com</t>
  </si>
  <si>
    <t>manipalhospitals.com</t>
  </si>
  <si>
    <t>miaotgou.com</t>
  </si>
  <si>
    <t>techtube.com.br</t>
  </si>
  <si>
    <t>thestudenthotel.com</t>
  </si>
  <si>
    <t>womone.com</t>
  </si>
  <si>
    <t>101xp.com</t>
  </si>
  <si>
    <t>cialis10.com</t>
  </si>
  <si>
    <t>elmich-keytech.com</t>
  </si>
  <si>
    <t>justinbieberfanfiction.com</t>
  </si>
  <si>
    <t>windturbinesyndrome.com</t>
  </si>
  <si>
    <t>czinios.com</t>
  </si>
  <si>
    <t>redspiral.co.za</t>
  </si>
  <si>
    <t>asheville.com</t>
  </si>
  <si>
    <t>dynamic614.com</t>
  </si>
  <si>
    <t>synsue.com</t>
  </si>
  <si>
    <t>bb.org.bd</t>
  </si>
  <si>
    <t>buyxenicalonline365.com</t>
  </si>
  <si>
    <t>womenshealthcaretopics.com</t>
  </si>
  <si>
    <t>acts29network.org</t>
  </si>
  <si>
    <t>njarti.cn</t>
  </si>
  <si>
    <t>libertyforlife.com</t>
  </si>
  <si>
    <t>wpgurus.net</t>
  </si>
  <si>
    <t>megatour.co</t>
  </si>
  <si>
    <t>600kb.com</t>
  </si>
  <si>
    <t>webdigital.hu</t>
  </si>
  <si>
    <t>masterklass.cc</t>
  </si>
  <si>
    <t>bernard-loiseau.com</t>
  </si>
  <si>
    <t>game080.com</t>
  </si>
  <si>
    <t>zia.az</t>
  </si>
  <si>
    <t>pyrkov-professor.ru</t>
  </si>
  <si>
    <t>dailysun.co.za</t>
  </si>
  <si>
    <t>akan.at</t>
  </si>
  <si>
    <t>books4cars.com</t>
  </si>
  <si>
    <t>iszene.com</t>
  </si>
  <si>
    <t>markdroberts.com</t>
  </si>
  <si>
    <t>infogroup.online</t>
  </si>
  <si>
    <t>weilishi.org</t>
  </si>
  <si>
    <t>crosspromotions.co</t>
  </si>
  <si>
    <t>nedverpraag.com</t>
  </si>
  <si>
    <t>unicare.com</t>
  </si>
  <si>
    <t>apartmaniroza.hr</t>
  </si>
  <si>
    <t>igromir-expo.ru</t>
  </si>
  <si>
    <t>codauphongphu.com</t>
  </si>
  <si>
    <t>dillons.com</t>
  </si>
  <si>
    <t>lafolletteclassifieds.com</t>
  </si>
  <si>
    <t>sstatic.net</t>
  </si>
  <si>
    <t>bbtv.com</t>
  </si>
  <si>
    <t>halfen.com</t>
  </si>
  <si>
    <t>karlascloset.com</t>
  </si>
  <si>
    <t>statementsofpurpose.com</t>
  </si>
  <si>
    <t>seleo.gr</t>
  </si>
  <si>
    <t>actubourse.net</t>
  </si>
  <si>
    <t>asnengr.org</t>
  </si>
  <si>
    <t>myredm.ru</t>
  </si>
  <si>
    <t>shot.ru</t>
  </si>
  <si>
    <t>photofile.com.ua</t>
  </si>
  <si>
    <t>foto-mobile.lv</t>
  </si>
  <si>
    <t>diagnoze.ru</t>
  </si>
  <si>
    <t>kassima.com.br</t>
  </si>
  <si>
    <t>al-menah.com</t>
  </si>
  <si>
    <t>gcdhotels.com</t>
  </si>
  <si>
    <t>grossbuh.ru</t>
  </si>
  <si>
    <t>mc001.com</t>
  </si>
  <si>
    <t>solutionsauce.com</t>
  </si>
  <si>
    <t>myrobotics.net</t>
  </si>
  <si>
    <t>autismnj.org</t>
  </si>
  <si>
    <t>nosreves.co.uk</t>
  </si>
  <si>
    <t>fabulousfeetdancestudio.com</t>
  </si>
  <si>
    <t>londonbridgehospital.com</t>
  </si>
  <si>
    <t>piyoby.com</t>
  </si>
  <si>
    <t>phenqreviews.net</t>
  </si>
  <si>
    <t>packersmovers.top</t>
  </si>
  <si>
    <t>blomegyptsecurities.com</t>
  </si>
  <si>
    <t>huseyinkumas.com</t>
  </si>
  <si>
    <t>buyviagradsc.com</t>
  </si>
  <si>
    <t>howcoster.com</t>
  </si>
  <si>
    <t>mandarintouch.com</t>
  </si>
  <si>
    <t>rmpcazagentcare.com</t>
  </si>
  <si>
    <t>acopictravel.com</t>
  </si>
  <si>
    <t>alanurplastik.com</t>
  </si>
  <si>
    <t>popconsensus.com</t>
  </si>
  <si>
    <t>spuni.cz</t>
  </si>
  <si>
    <t>norresnedefysioterapi.dk</t>
  </si>
  <si>
    <t>new10.nl</t>
  </si>
  <si>
    <t>lightsource.com</t>
  </si>
  <si>
    <t>piknicelectronik.com</t>
  </si>
  <si>
    <t>shendh.com</t>
  </si>
  <si>
    <t>pizzasulweb.it</t>
  </si>
  <si>
    <t>eyesfile.ca</t>
  </si>
  <si>
    <t>zcom.gov.cn</t>
  </si>
  <si>
    <t>serrurierdevotrecommune.com</t>
  </si>
  <si>
    <t>bestgenericviagra.life</t>
  </si>
  <si>
    <t>nursingjobsonline.net</t>
  </si>
  <si>
    <t>bangkok-nites.asia</t>
  </si>
  <si>
    <t>softsalvador.com.br</t>
  </si>
  <si>
    <t>profibustastatur.de</t>
  </si>
  <si>
    <t>gripp.in</t>
  </si>
  <si>
    <t>richland2.org</t>
  </si>
  <si>
    <t>urlz.pw</t>
  </si>
  <si>
    <t>iaam.ru</t>
  </si>
  <si>
    <t>malishi-karandashi.ru</t>
  </si>
  <si>
    <t>sk-systemkey.ru</t>
  </si>
  <si>
    <t>alexanderdelamere.co.uk</t>
  </si>
  <si>
    <t>charlotterowe.com</t>
  </si>
  <si>
    <t>paytonpepper.com</t>
  </si>
  <si>
    <t>universidadesmex.com</t>
  </si>
  <si>
    <t>xn--elpeista-g3a.com</t>
  </si>
  <si>
    <t>elpeÃ±ista.com</t>
  </si>
  <si>
    <t>gafferundgrip.de</t>
  </si>
  <si>
    <t>algofit.fr</t>
  </si>
  <si>
    <t>48data.org</t>
  </si>
  <si>
    <t>adidasstansmith.org</t>
  </si>
  <si>
    <t>celdinternational.org</t>
  </si>
  <si>
    <t>disain-proect.ru</t>
  </si>
  <si>
    <t>kronosg.ru</t>
  </si>
  <si>
    <t>literatefilms.com</t>
  </si>
  <si>
    <t>rasuo.com</t>
  </si>
  <si>
    <t>jdsa.or.jp</t>
  </si>
  <si>
    <t>chateauhotels.nl</t>
  </si>
  <si>
    <t>luxurycondohomes.ca</t>
  </si>
  <si>
    <t>dentist-plovdiv.com</t>
  </si>
  <si>
    <t>devtel.com</t>
  </si>
  <si>
    <t>mkbz.com</t>
  </si>
  <si>
    <t>sporkful.com</t>
  </si>
  <si>
    <t>infracsap.hu</t>
  </si>
  <si>
    <t>expobull.nl</t>
  </si>
  <si>
    <t>eltablo.ru</t>
  </si>
  <si>
    <t>leaderb2b.ru</t>
  </si>
  <si>
    <t>webmaster.am</t>
  </si>
  <si>
    <t>chinaimportbusiness.com</t>
  </si>
  <si>
    <t>eaglelakefloral.com</t>
  </si>
  <si>
    <t>laytoninvestmentproperties.com</t>
  </si>
  <si>
    <t>nora-verlag.com</t>
  </si>
  <si>
    <t>powellandhinkle.com</t>
  </si>
  <si>
    <t>ddcjb06.net</t>
  </si>
  <si>
    <t>mklaassen.nl</t>
  </si>
  <si>
    <t>oferty-gospodarcze.pl</t>
  </si>
  <si>
    <t>zoeirafesta.com.br</t>
  </si>
  <si>
    <t>maiditclean.ca</t>
  </si>
  <si>
    <t>americanedpartners.com</t>
  </si>
  <si>
    <t>gordygraphics.com</t>
  </si>
  <si>
    <t>makansutra.com</t>
  </si>
  <si>
    <t>norton-design.com</t>
  </si>
  <si>
    <t>smart-suit.com</t>
  </si>
  <si>
    <t>fagrondermaconcept.nl</t>
  </si>
  <si>
    <t>palletstelling.nl</t>
  </si>
  <si>
    <t>concealedcampus.org</t>
  </si>
  <si>
    <t>nove.pl</t>
  </si>
  <si>
    <t>ecofriend.pt</t>
  </si>
  <si>
    <t>satelectric.ro</t>
  </si>
  <si>
    <t>syossbattle.ru</t>
  </si>
  <si>
    <t>sol.net.cn</t>
  </si>
  <si>
    <t>darrellchristmas.com</t>
  </si>
  <si>
    <t>firewoodvending.com</t>
  </si>
  <si>
    <t>sxkyzq.com</t>
  </si>
  <si>
    <t>specialblu.it</t>
  </si>
  <si>
    <t>sakuramexico.com.mx</t>
  </si>
  <si>
    <t>kx-mebel.ru</t>
  </si>
  <si>
    <t>kjopepanett.site</t>
  </si>
  <si>
    <t>ipswichvalleyrangersfc.co.uk</t>
  </si>
  <si>
    <t>anjalienglishschool.com</t>
  </si>
  <si>
    <t>buildinggodskingdom.com</t>
  </si>
  <si>
    <t>salomonrunning.com</t>
  </si>
  <si>
    <t>shipmaterials.com</t>
  </si>
  <si>
    <t>kvizjatekok.hu</t>
  </si>
  <si>
    <t>sktechnostroy.ru</t>
  </si>
  <si>
    <t>trimpeks.com.tr</t>
  </si>
  <si>
    <t>iw-von-schloss-ehrnau.at</t>
  </si>
  <si>
    <t>julienmeunie.com</t>
  </si>
  <si>
    <t>leungandwan.com</t>
  </si>
  <si>
    <t>maxpol-bhp.com</t>
  </si>
  <si>
    <t>polymer-optix.com</t>
  </si>
  <si>
    <t>schreinerei-benkert.com</t>
  </si>
  <si>
    <t>naturalharmony.de</t>
  </si>
  <si>
    <t>mc-manini.it</t>
  </si>
  <si>
    <t>seranasgroup.com.my</t>
  </si>
  <si>
    <t>unitemedia.ru</t>
  </si>
  <si>
    <t>wdsgroup.ru</t>
  </si>
  <si>
    <t>freedom.tm</t>
  </si>
  <si>
    <t>writersguild.org.uk</t>
  </si>
  <si>
    <t>cand.ca</t>
  </si>
  <si>
    <t>cnpda.com.cn</t>
  </si>
  <si>
    <t>247lazer.com</t>
  </si>
  <si>
    <t>flyslm.com</t>
  </si>
  <si>
    <t>gdjyzkw.com</t>
  </si>
  <si>
    <t>liskbbs.com</t>
  </si>
  <si>
    <t>ma-deco-inox.com</t>
  </si>
  <si>
    <t>nanumtalking.com</t>
  </si>
  <si>
    <t>ttouch.com</t>
  </si>
  <si>
    <t>laila-kim-huefner.de</t>
  </si>
  <si>
    <t>diasporastudies.in</t>
  </si>
  <si>
    <t>jobs24.nl</t>
  </si>
  <si>
    <t>transavia.nl</t>
  </si>
  <si>
    <t>ekobarc.pl</t>
  </si>
  <si>
    <t>nerzhaveem.ru</t>
  </si>
  <si>
    <t>car-stickers.be</t>
  </si>
  <si>
    <t>allprorestoration.com</t>
  </si>
  <si>
    <t>interiorlighting.com</t>
  </si>
  <si>
    <t>jinhonggym.com</t>
  </si>
  <si>
    <t>modul-modus.com</t>
  </si>
  <si>
    <t>oaklandavepizza.com</t>
  </si>
  <si>
    <t>portugal-ocde.com</t>
  </si>
  <si>
    <t>raidfinderpro.com</t>
  </si>
  <si>
    <t>izw-berlin.de</t>
  </si>
  <si>
    <t>aviatver.ru</t>
  </si>
  <si>
    <t>internet-trade.sk</t>
  </si>
  <si>
    <t>capitalone.ca</t>
  </si>
  <si>
    <t>cheapmeridia24x7.com</t>
  </si>
  <si>
    <t>chfautos.com</t>
  </si>
  <si>
    <t>designresourcebox.com</t>
  </si>
  <si>
    <t>hotelogix.com</t>
  </si>
  <si>
    <t>orka-aero.com</t>
  </si>
  <si>
    <t>tanglesedmond.com</t>
  </si>
  <si>
    <t>xsorgula.com</t>
  </si>
  <si>
    <t>gamers-finest.de</t>
  </si>
  <si>
    <t>incoda.in</t>
  </si>
  <si>
    <t>fresh-j.info</t>
  </si>
  <si>
    <t>websitesubmissions.org</t>
  </si>
  <si>
    <t>indigo-park.ru</t>
  </si>
  <si>
    <t>premiumcharter.ru</t>
  </si>
  <si>
    <t>schoolnano.ru</t>
  </si>
  <si>
    <t>radiadoresnacional.com.br</t>
  </si>
  <si>
    <t>cf-development.com</t>
  </si>
  <si>
    <t>egg-dahu.com</t>
  </si>
  <si>
    <t>imtaeksteel.com</t>
  </si>
  <si>
    <t>lagatacandonga.com</t>
  </si>
  <si>
    <t>vmsau.com</t>
  </si>
  <si>
    <t>targoncacom.hu</t>
  </si>
  <si>
    <t>cialis123.net</t>
  </si>
  <si>
    <t>03studio.ru</t>
  </si>
  <si>
    <t>olly-lorens.ru</t>
  </si>
  <si>
    <t>kmbb.at</t>
  </si>
  <si>
    <t>chancellorgroup.com.au</t>
  </si>
  <si>
    <t>dardani.com.br</t>
  </si>
  <si>
    <t>alhawali.com</t>
  </si>
  <si>
    <t>arcillasdecolombia.com</t>
  </si>
  <si>
    <t>cuacuontantruongson.com</t>
  </si>
  <si>
    <t>diamantregent.com</t>
  </si>
  <si>
    <t>hafarjewellery.com</t>
  </si>
  <si>
    <t>mecherobunsen.com</t>
  </si>
  <si>
    <t>santospartyhouse.com</t>
  </si>
  <si>
    <t>muaban.eu</t>
  </si>
  <si>
    <t>lclub.info</t>
  </si>
  <si>
    <t>meccajapan.jp</t>
  </si>
  <si>
    <t>securabhp.pl</t>
  </si>
  <si>
    <t>goodemployers.com.au</t>
  </si>
  <si>
    <t>soxa.co</t>
  </si>
  <si>
    <t>consistentlinks.com</t>
  </si>
  <si>
    <t>directlabs.com</t>
  </si>
  <si>
    <t>ichimatsuya.com</t>
  </si>
  <si>
    <t>labellerodriguaise.com</t>
  </si>
  <si>
    <t>navimarhn.com</t>
  </si>
  <si>
    <t>photopills.com</t>
  </si>
  <si>
    <t>projectscare.com</t>
  </si>
  <si>
    <t>ecojardin.pl</t>
  </si>
  <si>
    <t>sopekk.ru</t>
  </si>
  <si>
    <t>malvaktscamp.se</t>
  </si>
  <si>
    <t>myhrvold.se</t>
  </si>
  <si>
    <t>personalgrowthsolutions.co.uk</t>
  </si>
  <si>
    <t>elsoldemargarita.com.ve</t>
  </si>
  <si>
    <t>gulfsup.com</t>
  </si>
  <si>
    <t>prthamwebconsultant.com</t>
  </si>
  <si>
    <t>realtradingacademy.com</t>
  </si>
  <si>
    <t>bernardcassiere.cz</t>
  </si>
  <si>
    <t>gemaeldeundobjekte.de</t>
  </si>
  <si>
    <t>inglewoodrna.org</t>
  </si>
  <si>
    <t>nywici.org</t>
  </si>
  <si>
    <t>proteinwiki.org</t>
  </si>
  <si>
    <t>dbjadow.pl</t>
  </si>
  <si>
    <t>estiq.pl</t>
  </si>
  <si>
    <t>alternativafarmacia.site</t>
  </si>
  <si>
    <t>apartindependencia.com.ar</t>
  </si>
  <si>
    <t>gomelagro.by</t>
  </si>
  <si>
    <t>dbc518.com</t>
  </si>
  <si>
    <t>gpham.com</t>
  </si>
  <si>
    <t>havana-cultura.com</t>
  </si>
  <si>
    <t>polymerclaydoll.com</t>
  </si>
  <si>
    <t>saarthitoursurat.com</t>
  </si>
  <si>
    <t>sebastianbednarz.com</t>
  </si>
  <si>
    <t>thespiderawards.com</t>
  </si>
  <si>
    <t>carrollk12.org</t>
  </si>
  <si>
    <t>anma.pl</t>
  </si>
  <si>
    <t>endodermologia.pl</t>
  </si>
  <si>
    <t>vladflexo.ru</t>
  </si>
  <si>
    <t>airmaxnike2017.us</t>
  </si>
  <si>
    <t>ddmauto.com</t>
  </si>
  <si>
    <t>yvesmartin.com</t>
  </si>
  <si>
    <t>m-fassbender.de</t>
  </si>
  <si>
    <t>nearme.help</t>
  </si>
  <si>
    <t>hurtowniaklaus.pl</t>
  </si>
  <si>
    <t>enforsis.ru</t>
  </si>
  <si>
    <t>solarhomepage.ch</t>
  </si>
  <si>
    <t>cdxywy.com</t>
  </si>
  <si>
    <t>ciepbud.com</t>
  </si>
  <si>
    <t>cnokorea.com</t>
  </si>
  <si>
    <t>coinscarats.com</t>
  </si>
  <si>
    <t>keynorthminigolf.com</t>
  </si>
  <si>
    <t>naach2fit.com</t>
  </si>
  <si>
    <t>oasisgtco.com</t>
  </si>
  <si>
    <t>smartmoverecords.com</t>
  </si>
  <si>
    <t>vectorosoftware.com</t>
  </si>
  <si>
    <t>xn--dit-store-w2a.de</t>
  </si>
  <si>
    <t>diÃ¤t-store.de</t>
  </si>
  <si>
    <t>vriendenvandekoepelkerk.nl</t>
  </si>
  <si>
    <t>mofald.gov.np</t>
  </si>
  <si>
    <t>nwmteducationalcoop.org</t>
  </si>
  <si>
    <t>chinahouse.com.pl</t>
  </si>
  <si>
    <t>greatwallzap.ru</t>
  </si>
  <si>
    <t>xyz2009.com.tw</t>
  </si>
  <si>
    <t>babys-zone.com</t>
  </si>
  <si>
    <t>cpsauctions.com</t>
  </si>
  <si>
    <t>dakota-networks.com</t>
  </si>
  <si>
    <t>hallaktrading.com</t>
  </si>
  <si>
    <t>medicineshoppe.com</t>
  </si>
  <si>
    <t>willowpointmarina.com</t>
  </si>
  <si>
    <t>ariansazekhavaran.ir</t>
  </si>
  <si>
    <t>piquenique.co.kr</t>
  </si>
  <si>
    <t>sportsarena.com.my</t>
  </si>
  <si>
    <t>elephantseal.org</t>
  </si>
  <si>
    <t>opensharing.org</t>
  </si>
  <si>
    <t>shesthefirst.org</t>
  </si>
  <si>
    <t>sjabermuda.org</t>
  </si>
  <si>
    <t>uralteplostroy.ru</t>
  </si>
  <si>
    <t>domesdaybook.co.uk</t>
  </si>
  <si>
    <t>kastnet.at</t>
  </si>
  <si>
    <t>london-inn.at</t>
  </si>
  <si>
    <t>sftr.cl</t>
  </si>
  <si>
    <t>asiacontrol.com</t>
  </si>
  <si>
    <t>dizaynpeyzaj.com</t>
  </si>
  <si>
    <t>flexibelepalen.com</t>
  </si>
  <si>
    <t>gestionresiduosautomocion.com</t>
  </si>
  <si>
    <t>interalli.com</t>
  </si>
  <si>
    <t>kumryoung.com</t>
  </si>
  <si>
    <t>magneticromance.com</t>
  </si>
  <si>
    <t>polisametro.com</t>
  </si>
  <si>
    <t>qldfujian.com</t>
  </si>
  <si>
    <t>thecwplusblog.com</t>
  </si>
  <si>
    <t>hacktools.eu</t>
  </si>
  <si>
    <t>vintagenepal.com.np</t>
  </si>
  <si>
    <t>varioplast.pl</t>
  </si>
  <si>
    <t>stroimdom48.ru</t>
  </si>
  <si>
    <t>aromasoap.com.ua</t>
  </si>
  <si>
    <t>listogib.com.ua</t>
  </si>
  <si>
    <t>pendletoday.co.uk</t>
  </si>
  <si>
    <t>omeglegirls.biz</t>
  </si>
  <si>
    <t>artsricksha.com</t>
  </si>
  <si>
    <t>ben-zimra.com</t>
  </si>
  <si>
    <t>el-mstba.com</t>
  </si>
  <si>
    <t>eurocentres-auckland.com</t>
  </si>
  <si>
    <t>vslengg.com</t>
  </si>
  <si>
    <t>yogasaswitha.com</t>
  </si>
  <si>
    <t>cositabonita.es</t>
  </si>
  <si>
    <t>muratay.nl</t>
  </si>
  <si>
    <t>oakwood.org</t>
  </si>
  <si>
    <t>devarium.pl</t>
  </si>
  <si>
    <t>fengyu.com.au</t>
  </si>
  <si>
    <t>lucianoalcantara.com.br</t>
  </si>
  <si>
    <t>assimpasc.org.br</t>
  </si>
  <si>
    <t>bbhn.ch</t>
  </si>
  <si>
    <t>runhome.com.cn</t>
  </si>
  <si>
    <t>arizona-dermatology.com</t>
  </si>
  <si>
    <t>bandagedressesboutique.com</t>
  </si>
  <si>
    <t>cafedeclassicano.com</t>
  </si>
  <si>
    <t>levitratousa.com</t>
  </si>
  <si>
    <t>lin-gi.com</t>
  </si>
  <si>
    <t>mcipaints.com</t>
  </si>
  <si>
    <t>memoq.com</t>
  </si>
  <si>
    <t>pearsonsglass.com</t>
  </si>
  <si>
    <t>themazumagroup.com</t>
  </si>
  <si>
    <t>vacancesenasie.com</t>
  </si>
  <si>
    <t>tauchdepot.de</t>
  </si>
  <si>
    <t>mfcwestenkwartier.nl</t>
  </si>
  <si>
    <t>safiorida.nl</t>
  </si>
  <si>
    <t>psychologadamczak.pl</t>
  </si>
  <si>
    <t>etenclub.ru</t>
  </si>
  <si>
    <t>albadavetiye.com</t>
  </si>
  <si>
    <t>cheapcarinsurancehow.com</t>
  </si>
  <si>
    <t>galaxythienha.com</t>
  </si>
  <si>
    <t>hntq66.com</t>
  </si>
  <si>
    <t>masproductionz.com</t>
  </si>
  <si>
    <t>tenerifepv.com</t>
  </si>
  <si>
    <t>twihsetraining.com</t>
  </si>
  <si>
    <t>horsewestern.cz</t>
  </si>
  <si>
    <t>e-kouros.eu</t>
  </si>
  <si>
    <t>l2one.ru</t>
  </si>
  <si>
    <t>svenskakyrkananeby.se</t>
  </si>
  <si>
    <t>atelierruche.com</t>
  </si>
  <si>
    <t>epicsports.com</t>
  </si>
  <si>
    <t>kavitmody.com</t>
  </si>
  <si>
    <t>local-manufacturing.com</t>
  </si>
  <si>
    <t>octranspo1.com</t>
  </si>
  <si>
    <t>sundayemployment.com</t>
  </si>
  <si>
    <t>gidanex.de</t>
  </si>
  <si>
    <t>aichongqing.net</t>
  </si>
  <si>
    <t>flowerwallpaper.net</t>
  </si>
  <si>
    <t>avhending.no</t>
  </si>
  <si>
    <t>abcnepal.org.np</t>
  </si>
  <si>
    <t>mlsplayers.org</t>
  </si>
  <si>
    <t>bud-drog.pl</t>
  </si>
  <si>
    <t>tovarytut.ru</t>
  </si>
  <si>
    <t>grahams-port.com</t>
  </si>
  <si>
    <t>hotelgrandezza.com</t>
  </si>
  <si>
    <t>jewelsbymala.com</t>
  </si>
  <si>
    <t>mrpennarak.com</t>
  </si>
  <si>
    <t>robindonnellyonline.com</t>
  </si>
  <si>
    <t>srq-airport.com</t>
  </si>
  <si>
    <t>tek-ker.com</t>
  </si>
  <si>
    <t>auto-baum.de</t>
  </si>
  <si>
    <t>hotel-alten-park.de</t>
  </si>
  <si>
    <t>igz-gmbh.eu</t>
  </si>
  <si>
    <t>linckens.eu</t>
  </si>
  <si>
    <t>cnes-geipan.fr</t>
  </si>
  <si>
    <t>ankaratip.com.tr</t>
  </si>
  <si>
    <t>rocksoliddesigns.biz</t>
  </si>
  <si>
    <t>atumbeiramar.com.br</t>
  </si>
  <si>
    <t>flipcondos.ca</t>
  </si>
  <si>
    <t>aihyang.com</t>
  </si>
  <si>
    <t>hussainanfar.com</t>
  </si>
  <si>
    <t>nlifarming.com</t>
  </si>
  <si>
    <t>scxwwm.com</t>
  </si>
  <si>
    <t>shoejobz.com</t>
  </si>
  <si>
    <t>sunnipath.com</t>
  </si>
  <si>
    <t>wedding-photos.cz</t>
  </si>
  <si>
    <t>democraticwhip.gov</t>
  </si>
  <si>
    <t>juse.or.jp</t>
  </si>
  <si>
    <t>rldesign.co.nz</t>
  </si>
  <si>
    <t>fcrnepal.org</t>
  </si>
  <si>
    <t>weusemath.org</t>
  </si>
  <si>
    <t>mixline.ru</t>
  </si>
  <si>
    <t>culliganmo.com</t>
  </si>
  <si>
    <t>uucmotorwerks.com</t>
  </si>
  <si>
    <t>auxioma.fr</t>
  </si>
  <si>
    <t>blaskovicskerekpar.hu</t>
  </si>
  <si>
    <t>sroa.net.in</t>
  </si>
  <si>
    <t>bcsf.nl</t>
  </si>
  <si>
    <t>ednn.nl</t>
  </si>
  <si>
    <t>farmandranchfreedom.org</t>
  </si>
  <si>
    <t>worldhealthsummit.org</t>
  </si>
  <si>
    <t>altyva.com</t>
  </si>
  <si>
    <t>cre8d-design.com</t>
  </si>
  <si>
    <t>ganteltechnology.com</t>
  </si>
  <si>
    <t>regencyadministration.com</t>
  </si>
  <si>
    <t>sofar-france.com</t>
  </si>
  <si>
    <t>williamarruda.com</t>
  </si>
  <si>
    <t>hammele-verwaltung.de</t>
  </si>
  <si>
    <t>trauring-manufaktur.de</t>
  </si>
  <si>
    <t>vastgoedbeheernederland.eu</t>
  </si>
  <si>
    <t>tambopata-bahuaja.info</t>
  </si>
  <si>
    <t>henrivanderveen.nl</t>
  </si>
  <si>
    <t>lytteltonbuilders.co.nz</t>
  </si>
  <si>
    <t>mazowieckie.com.pl</t>
  </si>
  <si>
    <t>liniowe-odwodnienia.pl</t>
  </si>
  <si>
    <t>advertka.ru</t>
  </si>
  <si>
    <t>spr61.ru</t>
  </si>
  <si>
    <t>gregtheartist.co.uk</t>
  </si>
  <si>
    <t>bedirhannakliyat.com</t>
  </si>
  <si>
    <t>chodabot.com</t>
  </si>
  <si>
    <t>contartese.com</t>
  </si>
  <si>
    <t>doggieplaycamp.com</t>
  </si>
  <si>
    <t>homerealtywa.com</t>
  </si>
  <si>
    <t>merriweathermusic.com</t>
  </si>
  <si>
    <t>southamericandestination.com</t>
  </si>
  <si>
    <t>lvb.eu</t>
  </si>
  <si>
    <t>quick--cash.net</t>
  </si>
  <si>
    <t>autodrahy-carrera.sk</t>
  </si>
  <si>
    <t>un.org.ua</t>
  </si>
  <si>
    <t>100du.com</t>
  </si>
  <si>
    <t>californiapsychics.com</t>
  </si>
  <si>
    <t>cubicsqsolutions.com</t>
  </si>
  <si>
    <t>qihctw.com</t>
  </si>
  <si>
    <t>rameshflowers.com</t>
  </si>
  <si>
    <t>thaicorrugated.com</t>
  </si>
  <si>
    <t>marcus-schenkenberg.eu</t>
  </si>
  <si>
    <t>laiwuba.net</t>
  </si>
  <si>
    <t>lexington1.net</t>
  </si>
  <si>
    <t>interierybodnar.sk</t>
  </si>
  <si>
    <t>mez.co.uk</t>
  </si>
  <si>
    <t>ceoun.com</t>
  </si>
  <si>
    <t>scalejacker.com</t>
  </si>
  <si>
    <t>bojunacentro.es</t>
  </si>
  <si>
    <t>kemco.jp</t>
  </si>
  <si>
    <t>severclub.kz</t>
  </si>
  <si>
    <t>h-n-s.net</t>
  </si>
  <si>
    <t>cottagehealth.org</t>
  </si>
  <si>
    <t>sweatlodge.pl</t>
  </si>
  <si>
    <t>yur-centr.ru</t>
  </si>
  <si>
    <t>yoshino.com.vn</t>
  </si>
  <si>
    <t>987mb.com</t>
  </si>
  <si>
    <t>makeitbooks.com</t>
  </si>
  <si>
    <t>mobotixcanarias.com</t>
  </si>
  <si>
    <t>mync.com</t>
  </si>
  <si>
    <t>youngzhen.com</t>
  </si>
  <si>
    <t>onedaycarinsurance.company</t>
  </si>
  <si>
    <t>lnkjw.net</t>
  </si>
  <si>
    <t>sngdoska.ru</t>
  </si>
  <si>
    <t>stlnsk.ru</t>
  </si>
  <si>
    <t>the-equinoxe.com</t>
  </si>
  <si>
    <t>zbattery.com</t>
  </si>
  <si>
    <t>bornat.com.pl</t>
  </si>
  <si>
    <t>interfreight.pl</t>
  </si>
  <si>
    <t>orrizon.ru</t>
  </si>
  <si>
    <t>shkola-tur.ru</t>
  </si>
  <si>
    <t>documentum.com</t>
  </si>
  <si>
    <t>ukaffs.com</t>
  </si>
  <si>
    <t>cecil.edu</t>
  </si>
  <si>
    <t>hellerindia.com</t>
  </si>
  <si>
    <t>huyandex.com</t>
  </si>
  <si>
    <t>move-your-body.com</t>
  </si>
  <si>
    <t>mytights.com</t>
  </si>
  <si>
    <t>teflon-wire.com</t>
  </si>
  <si>
    <t>tripuramegafoodpark.com</t>
  </si>
  <si>
    <t>lohrien.eu</t>
  </si>
  <si>
    <t>rimonabant6.gdn</t>
  </si>
  <si>
    <t>truongphong.com.vn</t>
  </si>
  <si>
    <t>antlersmusic.com</t>
  </si>
  <si>
    <t>bransontrilakesnews.com</t>
  </si>
  <si>
    <t>kerasoft.com</t>
  </si>
  <si>
    <t>nmstatesports.com</t>
  </si>
  <si>
    <t>sharewareriver.com</t>
  </si>
  <si>
    <t>sunnyd.com</t>
  </si>
  <si>
    <t>rentersinsurancecalifornia.org</t>
  </si>
  <si>
    <t>reimi.org</t>
  </si>
  <si>
    <t>lit-plast.ru</t>
  </si>
  <si>
    <t>profurn.be</t>
  </si>
  <si>
    <t>imtsedu.com</t>
  </si>
  <si>
    <t>loverslab.com</t>
  </si>
  <si>
    <t>watergroup7.com</t>
  </si>
  <si>
    <t>women-inventors.com</t>
  </si>
  <si>
    <t>guerillabeam.net</t>
  </si>
  <si>
    <t>babycity.com.cn</t>
  </si>
  <si>
    <t>mentalhealthrecovery.com</t>
  </si>
  <si>
    <t>tal-dvir.com</t>
  </si>
  <si>
    <t>austinseminary.edu</t>
  </si>
  <si>
    <t>lunwen.net</t>
  </si>
  <si>
    <t>quiew.org</t>
  </si>
  <si>
    <t>viamagna.pl</t>
  </si>
  <si>
    <t>theotherjournal.com</t>
  </si>
  <si>
    <t>therealpornwikileaks.com</t>
  </si>
  <si>
    <t>bayer.com.au</t>
  </si>
  <si>
    <t>jdorama.com</t>
  </si>
  <si>
    <t>seekwellness.com</t>
  </si>
  <si>
    <t>ucam.ac.ma</t>
  </si>
  <si>
    <t>labourbehindthelabel.org</t>
  </si>
  <si>
    <t>sleeplikethedead.com</t>
  </si>
  <si>
    <t>tadacip.mba</t>
  </si>
  <si>
    <t>brandpreventieforum.nl</t>
  </si>
  <si>
    <t>triple-it.nl</t>
  </si>
  <si>
    <t>powergui.org</t>
  </si>
  <si>
    <t>endofsuburbia.com</t>
  </si>
  <si>
    <t>gnu.com</t>
  </si>
  <si>
    <t>tomflocco.com</t>
  </si>
  <si>
    <t>views-great.com</t>
  </si>
  <si>
    <t>buyamoxil365.gdn</t>
  </si>
  <si>
    <t>350bbs.net</t>
  </si>
  <si>
    <t>albendazole.work</t>
  </si>
  <si>
    <t>hmbwebsites.com</t>
  </si>
  <si>
    <t>nhsonline.org</t>
  </si>
  <si>
    <t>buyerythromycin2015.top</t>
  </si>
  <si>
    <t>motilium2017.top</t>
  </si>
  <si>
    <t>g0v.tw</t>
  </si>
  <si>
    <t>homelink.com</t>
  </si>
  <si>
    <t>motocross.com</t>
  </si>
  <si>
    <t>figni-tut.net</t>
  </si>
  <si>
    <t>xdiy.net</t>
  </si>
  <si>
    <t>volvocars.us</t>
  </si>
  <si>
    <t>thinkstock.com</t>
  </si>
  <si>
    <t>methotrexate9.top</t>
  </si>
  <si>
    <t>caribbeanbusinesspr.com</t>
  </si>
  <si>
    <t>limotransportationchicago.com</t>
  </si>
  <si>
    <t>oldthinkernews.com</t>
  </si>
  <si>
    <t>buyazithromycin.gold</t>
  </si>
  <si>
    <t>geekandproud.net</t>
  </si>
  <si>
    <t>bhiva.org</t>
  </si>
  <si>
    <t>democracycollaborative.org</t>
  </si>
  <si>
    <t>doesgodexist.org</t>
  </si>
  <si>
    <t>remezoff.ru</t>
  </si>
  <si>
    <t>myzxjc.com</t>
  </si>
  <si>
    <t>canadalevitra-20mg.net</t>
  </si>
  <si>
    <t>rotogrinders.com</t>
  </si>
  <si>
    <t>neuroanthropology.net</t>
  </si>
  <si>
    <t>flagyl.solutions</t>
  </si>
  <si>
    <t>cces.ca</t>
  </si>
  <si>
    <t>canetads.com</t>
  </si>
  <si>
    <t>china-aseantradeonline.com</t>
  </si>
  <si>
    <t>dietfacts.com</t>
  </si>
  <si>
    <t>duendesproducciones.com</t>
  </si>
  <si>
    <t>mahamate.com</t>
  </si>
  <si>
    <t>nappturality.com</t>
  </si>
  <si>
    <t>platinomedia.com</t>
  </si>
  <si>
    <t>playlouder.com</t>
  </si>
  <si>
    <t>volunteer2.com</t>
  </si>
  <si>
    <t>cymbalta.exposed</t>
  </si>
  <si>
    <t>propecia5mgonline.net</t>
  </si>
  <si>
    <t>buywellbutrin-2016.top</t>
  </si>
  <si>
    <t>erythromycin2013.top</t>
  </si>
  <si>
    <t>benjturner.com</t>
  </si>
  <si>
    <t>casus-foederis.ru</t>
  </si>
  <si>
    <t>retina2010.top</t>
  </si>
  <si>
    <t>apsltd.com</t>
  </si>
  <si>
    <t>everyplay.com</t>
  </si>
  <si>
    <t>med8th.com</t>
  </si>
  <si>
    <t>photographygrade.com</t>
  </si>
  <si>
    <t>ampicillin2014.gdn</t>
  </si>
  <si>
    <t>glfc.org</t>
  </si>
  <si>
    <t>pirate-party.ru</t>
  </si>
  <si>
    <t>buytadalafil8.us</t>
  </si>
  <si>
    <t>aaa.asn.au</t>
  </si>
  <si>
    <t>hizb-ut-tahrir.org</t>
  </si>
  <si>
    <t>kby.org</t>
  </si>
  <si>
    <t>libertyforum.org</t>
  </si>
  <si>
    <t>nou.edu.tw</t>
  </si>
  <si>
    <t>evergreensolar.com</t>
  </si>
  <si>
    <t>knowledgenetworks.com</t>
  </si>
  <si>
    <t>openbittorrent.com</t>
  </si>
  <si>
    <t>celebrex.fund</t>
  </si>
  <si>
    <t>press.co.nz</t>
  </si>
  <si>
    <t>diclofenac2011.top</t>
  </si>
  <si>
    <t>eurax7.top</t>
  </si>
  <si>
    <t>buyflagyl6.us</t>
  </si>
  <si>
    <t>gelfmagazine.com</t>
  </si>
  <si>
    <t>intohard.com</t>
  </si>
  <si>
    <t>mayigt.com</t>
  </si>
  <si>
    <t>seraph-inn.com</t>
  </si>
  <si>
    <t>zhuangxiudi.com</t>
  </si>
  <si>
    <t>coffeeclub.com.au</t>
  </si>
  <si>
    <t>lexmachina.com</t>
  </si>
  <si>
    <t>mingpinshijien.com</t>
  </si>
  <si>
    <t>pets.com</t>
  </si>
  <si>
    <t>buytretinoin.info</t>
  </si>
  <si>
    <t>buymotilium12.top</t>
  </si>
  <si>
    <t>buyphenergan365.top</t>
  </si>
  <si>
    <t>buytamoxifen250.top</t>
  </si>
  <si>
    <t>blueep.com</t>
  </si>
  <si>
    <t>dallasconventioncenter.com</t>
  </si>
  <si>
    <t>washtimesherald.com</t>
  </si>
  <si>
    <t>iss.edu</t>
  </si>
  <si>
    <t>trumptopia.info</t>
  </si>
  <si>
    <t>tabletkinapotecje.co.pl</t>
  </si>
  <si>
    <t>aerotechnews.com</t>
  </si>
  <si>
    <t>cambridgefx.com</t>
  </si>
  <si>
    <t>wordfind.com</t>
  </si>
  <si>
    <t>uni-pr.edu</t>
  </si>
  <si>
    <t>ipr-helpdesk.org</t>
  </si>
  <si>
    <t>amitriptyline4.top</t>
  </si>
  <si>
    <t>chinajerseysshop.com</t>
  </si>
  <si>
    <t>gembb.com</t>
  </si>
  <si>
    <t>gongchengshebei.com</t>
  </si>
  <si>
    <t>labyrinthina.com</t>
  </si>
  <si>
    <t>leanote.com</t>
  </si>
  <si>
    <t>penisgrossermachen.eu</t>
  </si>
  <si>
    <t>fluoxetine.reise</t>
  </si>
  <si>
    <t>cipro2010.top</t>
  </si>
  <si>
    <t>methotrexate.world</t>
  </si>
  <si>
    <t>indocin.bargains</t>
  </si>
  <si>
    <t>jandr.com</t>
  </si>
  <si>
    <t>bia.edu</t>
  </si>
  <si>
    <t>linkegy.net</t>
  </si>
  <si>
    <t>itepnet.org</t>
  </si>
  <si>
    <t>centralbank.org.bb</t>
  </si>
  <si>
    <t>al-soft.com</t>
  </si>
  <si>
    <t>cxsecurity.com</t>
  </si>
  <si>
    <t>nzzjjt.com</t>
  </si>
  <si>
    <t>uboatworx.com</t>
  </si>
  <si>
    <t>workerscompensationinsurance.com</t>
  </si>
  <si>
    <t>xtbtw.com</t>
  </si>
  <si>
    <t>augmentin.shop</t>
  </si>
  <si>
    <t>reimeiconsul.com</t>
  </si>
  <si>
    <t>dtmpower.net</t>
  </si>
  <si>
    <t>acousticguitarforum.com</t>
  </si>
  <si>
    <t>adyun.com</t>
  </si>
  <si>
    <t>forest.net</t>
  </si>
  <si>
    <t>media-alternative.pl</t>
  </si>
  <si>
    <t>eurax911.gdn</t>
  </si>
  <si>
    <t>1677.tv</t>
  </si>
  <si>
    <t>qualityessay.com</t>
  </si>
  <si>
    <t>buyprednisolone9.gdn</t>
  </si>
  <si>
    <t>answering-islam.org.uk</t>
  </si>
  <si>
    <t>jobsfed.com</t>
  </si>
  <si>
    <t>twowheelsblog.com</t>
  </si>
  <si>
    <t>ojc.edu</t>
  </si>
  <si>
    <t>geizhals.eu</t>
  </si>
  <si>
    <t>ibms.org</t>
  </si>
  <si>
    <t>jkiss.org</t>
  </si>
  <si>
    <t>sfy.ru</t>
  </si>
  <si>
    <t>c-nin.com</t>
  </si>
  <si>
    <t>crystaldew.info</t>
  </si>
  <si>
    <t>buspar.solutions</t>
  </si>
  <si>
    <t>toradol12.top</t>
  </si>
  <si>
    <t>cniro.com</t>
  </si>
  <si>
    <t>us-appliance.com</t>
  </si>
  <si>
    <t>itsworldcongress.com</t>
  </si>
  <si>
    <t>submedia.tv</t>
  </si>
  <si>
    <t>trademinister.gov.au</t>
  </si>
  <si>
    <t>ccme.ca</t>
  </si>
  <si>
    <t>findtarget.com</t>
  </si>
  <si>
    <t>boxcar.io</t>
  </si>
  <si>
    <t>121bb.net</t>
  </si>
  <si>
    <t>exelearning.org</t>
  </si>
  <si>
    <t>xietou.com</t>
  </si>
  <si>
    <t>intel.com.au</t>
  </si>
  <si>
    <t>cleancoder.com</t>
  </si>
  <si>
    <t>taltech.com</t>
  </si>
  <si>
    <t>cabinet.gov.jm</t>
  </si>
  <si>
    <t>retinacream.us</t>
  </si>
  <si>
    <t>beautylife.hk</t>
  </si>
  <si>
    <t>eceurope.com</t>
  </si>
  <si>
    <t>emss.cn</t>
  </si>
  <si>
    <t>pjirc.com</t>
  </si>
  <si>
    <t>programmingtutorials.com</t>
  </si>
  <si>
    <t>sko-pa-norge.com</t>
  </si>
  <si>
    <t>iftech.com</t>
  </si>
  <si>
    <t>sven.de</t>
  </si>
  <si>
    <t>geuz.org</t>
  </si>
  <si>
    <t>passys.nl</t>
  </si>
  <si>
    <t>json-rpc.org</t>
  </si>
  <si>
    <t>beagle-project.org</t>
  </si>
  <si>
    <t>publicsuffix.org</t>
  </si>
  <si>
    <t>hangkong.com</t>
  </si>
  <si>
    <t>canonburyantiques.com</t>
  </si>
  <si>
    <t>similk.com</t>
  </si>
  <si>
    <t>homeadvisorhomesource.com</t>
  </si>
  <si>
    <t>usb2x.ru</t>
  </si>
  <si>
    <t>info-vs.ru</t>
  </si>
  <si>
    <t>only-online.ru</t>
  </si>
  <si>
    <t>wy100.com</t>
  </si>
  <si>
    <t>yaomai118.com</t>
  </si>
  <si>
    <t>gzhualian.cn</t>
  </si>
  <si>
    <t>bowsandsequins.com</t>
  </si>
  <si>
    <t>iflyer.jp</t>
  </si>
  <si>
    <t>twopurplecouches.com</t>
  </si>
  <si>
    <t>gore-ne-beda.ru</t>
  </si>
  <si>
    <t>pak101.com</t>
  </si>
  <si>
    <t>fggle.com</t>
  </si>
  <si>
    <t>superando.it</t>
  </si>
  <si>
    <t>funnfun.in</t>
  </si>
  <si>
    <t>electricaltechnology.org</t>
  </si>
  <si>
    <t>happyprettysweet.com</t>
  </si>
  <si>
    <t>akaboo.jp</t>
  </si>
  <si>
    <t>favit.de</t>
  </si>
  <si>
    <t>kellysluckyyou.com</t>
  </si>
  <si>
    <t>studio-alice.co.jp</t>
  </si>
  <si>
    <t>theseamanmom.com</t>
  </si>
  <si>
    <t>easyfang.com</t>
  </si>
  <si>
    <t>qualitysmith.com</t>
  </si>
  <si>
    <t>anquanduns.com</t>
  </si>
  <si>
    <t>indif.com</t>
  </si>
  <si>
    <t>2zzt.com</t>
  </si>
  <si>
    <t>nanoshop.se</t>
  </si>
  <si>
    <t>simplesojourns.com</t>
  </si>
  <si>
    <t>sharkproject.org</t>
  </si>
  <si>
    <t>patternbank.com</t>
  </si>
  <si>
    <t>book.zhulang.com</t>
  </si>
  <si>
    <t>brokeravto.ru</t>
  </si>
  <si>
    <t>feierwerk.de</t>
  </si>
  <si>
    <t>wellapproach.com</t>
  </si>
  <si>
    <t>profit.bg</t>
  </si>
  <si>
    <t>dedivahdeals.com</t>
  </si>
  <si>
    <t>tattooforaweek.com</t>
  </si>
  <si>
    <t>dogs.net.au</t>
  </si>
  <si>
    <t>qrsteelball.com</t>
  </si>
  <si>
    <t>itomap.com</t>
  </si>
  <si>
    <t>tractorfan.nl</t>
  </si>
  <si>
    <t>nbshangfei.com</t>
  </si>
  <si>
    <t>atasteofkoko.com</t>
  </si>
  <si>
    <t>rhytjj.com</t>
  </si>
  <si>
    <t>taxisite.com</t>
  </si>
  <si>
    <t>netkey.at</t>
  </si>
  <si>
    <t>hawzahnews.com</t>
  </si>
  <si>
    <t>curteaveche.ro</t>
  </si>
  <si>
    <t>antenam.biz</t>
  </si>
  <si>
    <t>bygghemma.se</t>
  </si>
  <si>
    <t>themagicalslowcooker.com</t>
  </si>
  <si>
    <t>praxisvita.de</t>
  </si>
  <si>
    <t>new-inventions.ru</t>
  </si>
  <si>
    <t>trainingsworld.com</t>
  </si>
  <si>
    <t>intrage.it</t>
  </si>
  <si>
    <t>tacticalshit.com</t>
  </si>
  <si>
    <t>antalyahomes.com</t>
  </si>
  <si>
    <t>artfairtokyo.com</t>
  </si>
  <si>
    <t>ankommenapp.de</t>
  </si>
  <si>
    <t>mosoblproc.ru</t>
  </si>
  <si>
    <t>zzliwang.cn</t>
  </si>
  <si>
    <t>30a.com</t>
  </si>
  <si>
    <t>casacor.com.br</t>
  </si>
  <si>
    <t>bad-bad.de</t>
  </si>
  <si>
    <t>okitour.net</t>
  </si>
  <si>
    <t>yeshen.com</t>
  </si>
  <si>
    <t>jff.de</t>
  </si>
  <si>
    <t>southeasttexas.com</t>
  </si>
  <si>
    <t>sabidom.ru</t>
  </si>
  <si>
    <t>surf.sk</t>
  </si>
  <si>
    <t>iresearchnet.com</t>
  </si>
  <si>
    <t>lyhyxx.com</t>
  </si>
  <si>
    <t>machines-for-sales.com</t>
  </si>
  <si>
    <t>easylunch.no</t>
  </si>
  <si>
    <t>arms-bg.com</t>
  </si>
  <si>
    <t>studiocity-macau.com</t>
  </si>
  <si>
    <t>cuti.my</t>
  </si>
  <si>
    <t>cannabus-tours.com</t>
  </si>
  <si>
    <t>pelastakaalapset.fi</t>
  </si>
  <si>
    <t>crystalmaster.ru</t>
  </si>
  <si>
    <t>newparent.com</t>
  </si>
  <si>
    <t>weneedavacation.com</t>
  </si>
  <si>
    <t>kittysites.com</t>
  </si>
  <si>
    <t>ucankus.com</t>
  </si>
  <si>
    <t>residenztheater.de</t>
  </si>
  <si>
    <t>webbdesign.com</t>
  </si>
  <si>
    <t>amkei.net</t>
  </si>
  <si>
    <t>vkstj.cn</t>
  </si>
  <si>
    <t>xn--irkoutsk-de-xnie-nqb.com</t>
  </si>
  <si>
    <t>irkoutsk-de-xÃ©nie.com</t>
  </si>
  <si>
    <t>pagaj.dk</t>
  </si>
  <si>
    <t>obrasweb.mx</t>
  </si>
  <si>
    <t>cia4saleonline.com</t>
  </si>
  <si>
    <t>fs121.com</t>
  </si>
  <si>
    <t>futurebox.co.kr</t>
  </si>
  <si>
    <t>betterbraces.com</t>
  </si>
  <si>
    <t>diariodeferrol.com</t>
  </si>
  <si>
    <t>stilwerk.com</t>
  </si>
  <si>
    <t>quanlygiamsat.com</t>
  </si>
  <si>
    <t>antpt.ru</t>
  </si>
  <si>
    <t>aquaticmag.com</t>
  </si>
  <si>
    <t>dojx.com</t>
  </si>
  <si>
    <t>dentalcoaching.net</t>
  </si>
  <si>
    <t>edk.ch</t>
  </si>
  <si>
    <t>activusinternational.com</t>
  </si>
  <si>
    <t>alexandrina-apartment-hotel.gr</t>
  </si>
  <si>
    <t>graysoncrisiscenter.org</t>
  </si>
  <si>
    <t>rockwool.pl</t>
  </si>
  <si>
    <t>rossomaha.xyz</t>
  </si>
  <si>
    <t>distributor-online.com</t>
  </si>
  <si>
    <t>tuning-house.com</t>
  </si>
  <si>
    <t>rescogitans.de</t>
  </si>
  <si>
    <t>znanium.com</t>
  </si>
  <si>
    <t>4clubbers.com.pl</t>
  </si>
  <si>
    <t>bikevault.co.uk</t>
  </si>
  <si>
    <t>door-expo.cn</t>
  </si>
  <si>
    <t>supersimpleerp.com</t>
  </si>
  <si>
    <t>bag-sesame.com</t>
  </si>
  <si>
    <t>simplycanning.com</t>
  </si>
  <si>
    <t>barnstormersband.co.uk</t>
  </si>
  <si>
    <t>mainewomensride.com</t>
  </si>
  <si>
    <t>mercyseatchapel.org</t>
  </si>
  <si>
    <t>idc.co.za</t>
  </si>
  <si>
    <t>jerantut-hotel.com</t>
  </si>
  <si>
    <t>webprofitkit.com</t>
  </si>
  <si>
    <t>ewb.gr</t>
  </si>
  <si>
    <t>moomin.co.jp</t>
  </si>
  <si>
    <t>mentealpha.com</t>
  </si>
  <si>
    <t>minhrayban.com</t>
  </si>
  <si>
    <t>xn--h1adpelc.xn--p1ai</t>
  </si>
  <si>
    <t>ÐºÑƒÐ¿Ñ€Ð¸Ñ‚.Ñ€Ñ„</t>
  </si>
  <si>
    <t>hrushikesh.org</t>
  </si>
  <si>
    <t>heartresearch.org.uk</t>
  </si>
  <si>
    <t>xuanle.com.vn</t>
  </si>
  <si>
    <t>hoanglestu.vn</t>
  </si>
  <si>
    <t>nkprospect.com</t>
  </si>
  <si>
    <t>umvdtmb.ru</t>
  </si>
  <si>
    <t>eatatozzis.com</t>
  </si>
  <si>
    <t>setupbusinessuae.com</t>
  </si>
  <si>
    <t>allposters.de</t>
  </si>
  <si>
    <t>conseilsmarketing.fr</t>
  </si>
  <si>
    <t>europedirect-crete.gr</t>
  </si>
  <si>
    <t>runmap.net</t>
  </si>
  <si>
    <t>verdenaturabio.com</t>
  </si>
  <si>
    <t>dentistasenlinea.com</t>
  </si>
  <si>
    <t>pamsrecipes.com</t>
  </si>
  <si>
    <t>prostartconstructions.com.au</t>
  </si>
  <si>
    <t>ludwigspitstop.be</t>
  </si>
  <si>
    <t>reynoldsconsultingservice.com</t>
  </si>
  <si>
    <t>paspadou.gr</t>
  </si>
  <si>
    <t>foreignmissionsociety.org</t>
  </si>
  <si>
    <t>mathsphere.co.uk</t>
  </si>
  <si>
    <t>purchase3c.com</t>
  </si>
  <si>
    <t>decodir.com</t>
  </si>
  <si>
    <t>zzcyi.com</t>
  </si>
  <si>
    <t>sampashimashhad.ir</t>
  </si>
  <si>
    <t>biernet.nl</t>
  </si>
  <si>
    <t>obnovlenie.ru</t>
  </si>
  <si>
    <t>greenaquatech.com</t>
  </si>
  <si>
    <t>freecoconutrecipes.com</t>
  </si>
  <si>
    <t>omegamakine.com</t>
  </si>
  <si>
    <t>iosjs.com</t>
  </si>
  <si>
    <t>eclecticfoods.gr</t>
  </si>
  <si>
    <t>alosucu.com</t>
  </si>
  <si>
    <t>pharmafile.com</t>
  </si>
  <si>
    <t>asahi-life.co.jp</t>
  </si>
  <si>
    <t>garagehangover.com</t>
  </si>
  <si>
    <t>redegoverno.gov.br</t>
  </si>
  <si>
    <t>daishodai.ac.jp</t>
  </si>
  <si>
    <t>viitrip.com</t>
  </si>
  <si>
    <t>chauffeurdebuzz.com</t>
  </si>
  <si>
    <t>magus-cs.ro</t>
  </si>
  <si>
    <t>lessor.fr</t>
  </si>
  <si>
    <t>scubatravel.co.uk</t>
  </si>
  <si>
    <t>15955500110.com</t>
  </si>
  <si>
    <t>sesamecommunications.com</t>
  </si>
  <si>
    <t>supplychain.com.mx</t>
  </si>
  <si>
    <t>esosedi.org</t>
  </si>
  <si>
    <t>blog286.com</t>
  </si>
  <si>
    <t>elenaweddingstudio.com</t>
  </si>
  <si>
    <t>fgcosoft.com</t>
  </si>
  <si>
    <t>remibadozi.com</t>
  </si>
  <si>
    <t>bvcec.org</t>
  </si>
  <si>
    <t>rikkadokka.com</t>
  </si>
  <si>
    <t>kkmoslavina.hr</t>
  </si>
  <si>
    <t>tata.ua</t>
  </si>
  <si>
    <t>californiacaresforveterans.com</t>
  </si>
  <si>
    <t>accenet.com.mx</t>
  </si>
  <si>
    <t>cqfengshuo.com</t>
  </si>
  <si>
    <t>hipandora.com</t>
  </si>
  <si>
    <t>fritziesbakeshop.info</t>
  </si>
  <si>
    <t>kind-cind.net</t>
  </si>
  <si>
    <t>vash-textile.ru</t>
  </si>
  <si>
    <t>netbib.de</t>
  </si>
  <si>
    <t>promved.ru</t>
  </si>
  <si>
    <t>razorburnremedies.com</t>
  </si>
  <si>
    <t>pleio.nl</t>
  </si>
  <si>
    <t>boluo.gov.cn</t>
  </si>
  <si>
    <t>surewatchsecurity.com.ph</t>
  </si>
  <si>
    <t>katrasa.com</t>
  </si>
  <si>
    <t>impulspowiatu.pl</t>
  </si>
  <si>
    <t>les-grup.ru</t>
  </si>
  <si>
    <t>turismodesegovia.com</t>
  </si>
  <si>
    <t>urbangroup.ru</t>
  </si>
  <si>
    <t>avvio.com</t>
  </si>
  <si>
    <t>chlodni.pl</t>
  </si>
  <si>
    <t>motto.net.ua</t>
  </si>
  <si>
    <t>forumdebian.com.br</t>
  </si>
  <si>
    <t>jaisplaihouse.com</t>
  </si>
  <si>
    <t>nxjy.edu.cn</t>
  </si>
  <si>
    <t>altibus.com</t>
  </si>
  <si>
    <t>himawari.com</t>
  </si>
  <si>
    <t>ortholud.com</t>
  </si>
  <si>
    <t>gardenclub.org</t>
  </si>
  <si>
    <t>gln.net.br</t>
  </si>
  <si>
    <t>colchonesamore.com</t>
  </si>
  <si>
    <t>matchbookmag.com</t>
  </si>
  <si>
    <t>blic-tur.ua</t>
  </si>
  <si>
    <t>concienciaeco.com</t>
  </si>
  <si>
    <t>ibcsbolivia.com</t>
  </si>
  <si>
    <t>krusteaz.com</t>
  </si>
  <si>
    <t>nordcham.com</t>
  </si>
  <si>
    <t>terbinus.com</t>
  </si>
  <si>
    <t>smi2.net</t>
  </si>
  <si>
    <t>fontaneriabarrue.com</t>
  </si>
  <si>
    <t>loodzwaar.com</t>
  </si>
  <si>
    <t>peguchefestival.org</t>
  </si>
  <si>
    <t>robertgenn.com</t>
  </si>
  <si>
    <t>biscoff.com</t>
  </si>
  <si>
    <t>nkbv.nl</t>
  </si>
  <si>
    <t>beonpush.com</t>
  </si>
  <si>
    <t>wealthysinglemommy.com</t>
  </si>
  <si>
    <t>hoken-mammoth.jp</t>
  </si>
  <si>
    <t>comptonverney.org.uk</t>
  </si>
  <si>
    <t>corferias.com</t>
  </si>
  <si>
    <t>sacredconference.com</t>
  </si>
  <si>
    <t>visaustralia.com</t>
  </si>
  <si>
    <t>pkserov.ru</t>
  </si>
  <si>
    <t>avivaromm.com</t>
  </si>
  <si>
    <t>dailyneeds247.com</t>
  </si>
  <si>
    <t>ecoindustry.ru</t>
  </si>
  <si>
    <t>countrysale.co.uk</t>
  </si>
  <si>
    <t>shcollection.ae</t>
  </si>
  <si>
    <t>altmd.com</t>
  </si>
  <si>
    <t>truglo.com</t>
  </si>
  <si>
    <t>bacdefrancais.net</t>
  </si>
  <si>
    <t>smartdimensions.co.ke</t>
  </si>
  <si>
    <t>laxaprogeneric4anxiety.com</t>
  </si>
  <si>
    <t>supremacartuchos.com</t>
  </si>
  <si>
    <t>heraldguide.com</t>
  </si>
  <si>
    <t>hualixy.com</t>
  </si>
  <si>
    <t>icangarden.com</t>
  </si>
  <si>
    <t>quercuscommodity.com</t>
  </si>
  <si>
    <t>fabricant-serrures.fr</t>
  </si>
  <si>
    <t>adways.net</t>
  </si>
  <si>
    <t>thehoneycombers.com</t>
  </si>
  <si>
    <t>rcpco.cn</t>
  </si>
  <si>
    <t>photographycorner.com</t>
  </si>
  <si>
    <t>athentech.com</t>
  </si>
  <si>
    <t>genericpillsvia5.com</t>
  </si>
  <si>
    <t>mindnmagick.com</t>
  </si>
  <si>
    <t>saswithayoga.com</t>
  </si>
  <si>
    <t>kawef.org</t>
  </si>
  <si>
    <t>phonecarddeals.com.au</t>
  </si>
  <si>
    <t>qwd1.com</t>
  </si>
  <si>
    <t>heilpraktiker-kirsch.de</t>
  </si>
  <si>
    <t>denositennis.gr</t>
  </si>
  <si>
    <t>3br.cc</t>
  </si>
  <si>
    <t>uplearning.nl</t>
  </si>
  <si>
    <t>halloween-online.com</t>
  </si>
  <si>
    <t>votersassociation.org</t>
  </si>
  <si>
    <t>austinreed.co.uk</t>
  </si>
  <si>
    <t>pdpvu.sk</t>
  </si>
  <si>
    <t>france-pub.com</t>
  </si>
  <si>
    <t>kasasa.com</t>
  </si>
  <si>
    <t>ongafricaassociation.org</t>
  </si>
  <si>
    <t>netmoneyearners.com</t>
  </si>
  <si>
    <t>steca.com</t>
  </si>
  <si>
    <t>cheffins.co.uk</t>
  </si>
  <si>
    <t>derbyshire.police.uk</t>
  </si>
  <si>
    <t>estock.com.cn</t>
  </si>
  <si>
    <t>mmsworld.com</t>
  </si>
  <si>
    <t>canadiantrustpharmacy.website</t>
  </si>
  <si>
    <t>audible.com.au</t>
  </si>
  <si>
    <t>07550755.com</t>
  </si>
  <si>
    <t>enoligross.com</t>
  </si>
  <si>
    <t>intermartialarts.com</t>
  </si>
  <si>
    <t>pimper.org</t>
  </si>
  <si>
    <t>ardalucedown.it</t>
  </si>
  <si>
    <t>m3com.com.sa</t>
  </si>
  <si>
    <t>mindscape.com</t>
  </si>
  <si>
    <t>okwebgame.com</t>
  </si>
  <si>
    <t>trusar.com</t>
  </si>
  <si>
    <t>gazetazaborcza.pl</t>
  </si>
  <si>
    <t>ebbets.com</t>
  </si>
  <si>
    <t>hiknow.com</t>
  </si>
  <si>
    <t>medizinconsulting.com</t>
  </si>
  <si>
    <t>mendozasconcreteoc.com</t>
  </si>
  <si>
    <t>paulyspizza.com</t>
  </si>
  <si>
    <t>zebraispinozu.com</t>
  </si>
  <si>
    <t>100p.nl</t>
  </si>
  <si>
    <t>acworth.org</t>
  </si>
  <si>
    <t>greenwichschools.org</t>
  </si>
  <si>
    <t>setpointweb.com.br</t>
  </si>
  <si>
    <t>tallerheels.com</t>
  </si>
  <si>
    <t>tourismeregiondesaintjean.com</t>
  </si>
  <si>
    <t>pioneers.org</t>
  </si>
  <si>
    <t>rodziceradza.pl</t>
  </si>
  <si>
    <t>bimforum.co.uk</t>
  </si>
  <si>
    <t>autospinn.com</t>
  </si>
  <si>
    <t>citifone.com</t>
  </si>
  <si>
    <t>childrensheartfoundation.org</t>
  </si>
  <si>
    <t>e-dh.org</t>
  </si>
  <si>
    <t>samanthawills.com</t>
  </si>
  <si>
    <t>thevacationtrek.com</t>
  </si>
  <si>
    <t>zyrcbs.kz</t>
  </si>
  <si>
    <t>pami.pl</t>
  </si>
  <si>
    <t>osvo.sk</t>
  </si>
  <si>
    <t>ascinfratech.com</t>
  </si>
  <si>
    <t>gem-beauty.com</t>
  </si>
  <si>
    <t>mediterraneodigital.com</t>
  </si>
  <si>
    <t>qianshispa.com</t>
  </si>
  <si>
    <t>biotop-zamosc.pl</t>
  </si>
  <si>
    <t>bfmiit.ru</t>
  </si>
  <si>
    <t>insureavisitor.com</t>
  </si>
  <si>
    <t>land89.com</t>
  </si>
  <si>
    <t>magicbluepillblog.com</t>
  </si>
  <si>
    <t>messicleats.com</t>
  </si>
  <si>
    <t>uew-tittling.de</t>
  </si>
  <si>
    <t>ecole-lacanienne.net</t>
  </si>
  <si>
    <t>schaefferengineering.nl</t>
  </si>
  <si>
    <t>amelectricians.co.uk</t>
  </si>
  <si>
    <t>daysuki.com</t>
  </si>
  <si>
    <t>sputtr.com</t>
  </si>
  <si>
    <t>topmanagers-in.com</t>
  </si>
  <si>
    <t>queensbridgenigeria.com</t>
  </si>
  <si>
    <t>hotelsinjaisalmer.co.in</t>
  </si>
  <si>
    <t>amiw.pl</t>
  </si>
  <si>
    <t>nikolino.ru</t>
  </si>
  <si>
    <t>svx.su</t>
  </si>
  <si>
    <t>arnap.com</t>
  </si>
  <si>
    <t>curingcf.com</t>
  </si>
  <si>
    <t>k.com</t>
  </si>
  <si>
    <t>oiguniforms.com</t>
  </si>
  <si>
    <t>recruitmentinafrica.com</t>
  </si>
  <si>
    <t>vthai.info</t>
  </si>
  <si>
    <t>ebtreggioemilia.it</t>
  </si>
  <si>
    <t>thebestproperty.it</t>
  </si>
  <si>
    <t>e-reading.link</t>
  </si>
  <si>
    <t>tgzs.si</t>
  </si>
  <si>
    <t>sow.org.tw</t>
  </si>
  <si>
    <t>aesasalamanca.com</t>
  </si>
  <si>
    <t>brandonwhaley.com</t>
  </si>
  <si>
    <t>elanclotecondos.com</t>
  </si>
  <si>
    <t>gildedvillage.com</t>
  </si>
  <si>
    <t>jrmuwu.com</t>
  </si>
  <si>
    <t>leahtrain.com</t>
  </si>
  <si>
    <t>chezgregoire.fr</t>
  </si>
  <si>
    <t>capitolmodels.com.mx</t>
  </si>
  <si>
    <t>capitol-clubhouse.org</t>
  </si>
  <si>
    <t>promediar.com.br</t>
  </si>
  <si>
    <t>tandem-vermietung.ch</t>
  </si>
  <si>
    <t>fnnunited.com</t>
  </si>
  <si>
    <t>paydayloansbrm.com</t>
  </si>
  <si>
    <t>tanasiri.com</t>
  </si>
  <si>
    <t>usdirectory.com</t>
  </si>
  <si>
    <t>klima-kaelte-bayern.de</t>
  </si>
  <si>
    <t>volandovia.it</t>
  </si>
  <si>
    <t>bathnews.ru</t>
  </si>
  <si>
    <t>kavkaz-ecology.ru</t>
  </si>
  <si>
    <t>nalogvirkutsk.ru</t>
  </si>
  <si>
    <t>niiparachute.ru</t>
  </si>
  <si>
    <t>ieqcastanhal.com.br</t>
  </si>
  <si>
    <t>radicalsport.com.br</t>
  </si>
  <si>
    <t>bms-ultrasound.com</t>
  </si>
  <si>
    <t>cepkasesi.com</t>
  </si>
  <si>
    <t>hawarnews.com</t>
  </si>
  <si>
    <t>radioroles.com</t>
  </si>
  <si>
    <t>dscj.jp</t>
  </si>
  <si>
    <t>konvertspb.ru</t>
  </si>
  <si>
    <t>kovacija.si</t>
  </si>
  <si>
    <t>koga.com.au</t>
  </si>
  <si>
    <t>vox-website.cc</t>
  </si>
  <si>
    <t>arizonadermgroup.com</t>
  </si>
  <si>
    <t>chinarte.com</t>
  </si>
  <si>
    <t>goodsolbat.com</t>
  </si>
  <si>
    <t>reportaj.com</t>
  </si>
  <si>
    <t>ferienwohnungen-schesslitz.de</t>
  </si>
  <si>
    <t>kostromastroymash.ru</t>
  </si>
  <si>
    <t>celebritypictures.wiki</t>
  </si>
  <si>
    <t>crsgranite.ca</t>
  </si>
  <si>
    <t>alpskr.com</t>
  </si>
  <si>
    <t>colmaneg.com</t>
  </si>
  <si>
    <t>findmeglutenfree.com</t>
  </si>
  <si>
    <t>ipatriot.com</t>
  </si>
  <si>
    <t>kathiawadexpress.com</t>
  </si>
  <si>
    <t>mmc-asia.com</t>
  </si>
  <si>
    <t>thestonerscookbook.com</t>
  </si>
  <si>
    <t>urbanmartinis.com</t>
  </si>
  <si>
    <t>bebino.de</t>
  </si>
  <si>
    <t>trims.co.jp</t>
  </si>
  <si>
    <t>lordmayorsshow.london</t>
  </si>
  <si>
    <t>salabouw.nl</t>
  </si>
  <si>
    <t>cubicle7.co.uk</t>
  </si>
  <si>
    <t>endobible.co.uk</t>
  </si>
  <si>
    <t>voucharoo.co.uk</t>
  </si>
  <si>
    <t>wheatpiecespc.org.uk</t>
  </si>
  <si>
    <t>iproperty.ae</t>
  </si>
  <si>
    <t>mycamerafocus.com.au</t>
  </si>
  <si>
    <t>design-cms.com</t>
  </si>
  <si>
    <t>dvddrive-in.com</t>
  </si>
  <si>
    <t>flausa.com</t>
  </si>
  <si>
    <t>foodphotographics.com</t>
  </si>
  <si>
    <t>freshtracksmedia.com</t>
  </si>
  <si>
    <t>ulasimdunyasi.com</t>
  </si>
  <si>
    <t>dslv-brandenburg.de</t>
  </si>
  <si>
    <t>onnetsolution.co.in</t>
  </si>
  <si>
    <t>valueasset.co.kr</t>
  </si>
  <si>
    <t>xn--80aikhbrhr.net</t>
  </si>
  <si>
    <t>ÐºÐ¸Ð½Ð¾ÐºÑ€Ð°Ð´.net</t>
  </si>
  <si>
    <t>creapages.nl</t>
  </si>
  <si>
    <t>beppler.ro</t>
  </si>
  <si>
    <t>moiperevod.ru</t>
  </si>
  <si>
    <t>antislip.se</t>
  </si>
  <si>
    <t>top1clothing.sk</t>
  </si>
  <si>
    <t>villacher-alpenstrasse.at</t>
  </si>
  <si>
    <t>baseballanalysts.com</t>
  </si>
  <si>
    <t>cialisallusa.com</t>
  </si>
  <si>
    <t>hotels-restaurants-saint-malo.com</t>
  </si>
  <si>
    <t>ssbrakes.com</t>
  </si>
  <si>
    <t>toprare.com</t>
  </si>
  <si>
    <t>viqee.com</t>
  </si>
  <si>
    <t>essig-firmengruppe.de</t>
  </si>
  <si>
    <t>forexplus.de</t>
  </si>
  <si>
    <t>radsporttechnik-mueller.de</t>
  </si>
  <si>
    <t>hotelhuisvermeer.nl</t>
  </si>
  <si>
    <t>atyma.pl</t>
  </si>
  <si>
    <t>kultowyikarus.pl</t>
  </si>
  <si>
    <t>safe-food.ru</t>
  </si>
  <si>
    <t>tankmobil.se</t>
  </si>
  <si>
    <t>essayhelp.xyz</t>
  </si>
  <si>
    <t>canadamedicalhelp.com</t>
  </si>
  <si>
    <t>donsbulbs.com</t>
  </si>
  <si>
    <t>gamabimbel.com</t>
  </si>
  <si>
    <t>giami-alain.com</t>
  </si>
  <si>
    <t>littledinos.com</t>
  </si>
  <si>
    <t>lu-guo88.com</t>
  </si>
  <si>
    <t>sabnanis.com</t>
  </si>
  <si>
    <t>vileda-professional.com</t>
  </si>
  <si>
    <t>back2wood.de</t>
  </si>
  <si>
    <t>baauto.in</t>
  </si>
  <si>
    <t>bewakingscamerawinkel.nl</t>
  </si>
  <si>
    <t>29q.org</t>
  </si>
  <si>
    <t>usawaterski.org</t>
  </si>
  <si>
    <t>southridge.edu.ph</t>
  </si>
  <si>
    <t>avail.pl</t>
  </si>
  <si>
    <t>stopkran.com.ua</t>
  </si>
  <si>
    <t>morehouseschool.co.uk</t>
  </si>
  <si>
    <t>mzbm.cn</t>
  </si>
  <si>
    <t>arrochella.com</t>
  </si>
  <si>
    <t>bncamp.com</t>
  </si>
  <si>
    <t>epetbar.com</t>
  </si>
  <si>
    <t>hgszbm.com</t>
  </si>
  <si>
    <t>karat-k.com</t>
  </si>
  <si>
    <t>rheinmetall.com</t>
  </si>
  <si>
    <t>u-lp.com</t>
  </si>
  <si>
    <t>uwodanceforce.com</t>
  </si>
  <si>
    <t>willandprobate.com</t>
  </si>
  <si>
    <t>newsvideo.dk</t>
  </si>
  <si>
    <t>capricco.hu</t>
  </si>
  <si>
    <t>forevermoto.pl</t>
  </si>
  <si>
    <t>jmgdevelopment.pl</t>
  </si>
  <si>
    <t>applecation.ru</t>
  </si>
  <si>
    <t>baki-info.ru</t>
  </si>
  <si>
    <t>inkubatorvsem.ru</t>
  </si>
  <si>
    <t>harraway.com</t>
  </si>
  <si>
    <t>hungphattravel.com</t>
  </si>
  <si>
    <t>pic-invest.com</t>
  </si>
  <si>
    <t>requestpctechsupport.com</t>
  </si>
  <si>
    <t>stevebanta.com</t>
  </si>
  <si>
    <t>eloma.ru</t>
  </si>
  <si>
    <t>generaldesign.ru</t>
  </si>
  <si>
    <t>plast34.ru</t>
  </si>
  <si>
    <t>csd-radovljica.si</t>
  </si>
  <si>
    <t>seodizayn.com.tr</t>
  </si>
  <si>
    <t>yz.co.ua</t>
  </si>
  <si>
    <t>araiamericas.com</t>
  </si>
  <si>
    <t>baovedongdo.com</t>
  </si>
  <si>
    <t>barfers-blog.com</t>
  </si>
  <si>
    <t>desarco.com</t>
  </si>
  <si>
    <t>employmententerprise.com</t>
  </si>
  <si>
    <t>ftiprojects.com</t>
  </si>
  <si>
    <t>ghilps.com</t>
  </si>
  <si>
    <t>secmasarl.com</t>
  </si>
  <si>
    <t>sylswood.com</t>
  </si>
  <si>
    <t>unionhaircutters.com</t>
  </si>
  <si>
    <t>equus-sims.dk</t>
  </si>
  <si>
    <t>laserkiki.jp</t>
  </si>
  <si>
    <t>comfortmedica.net</t>
  </si>
  <si>
    <t>hotelsinguwahati.net</t>
  </si>
  <si>
    <t>7666602.ru</t>
  </si>
  <si>
    <t>pnevmopump.ru</t>
  </si>
  <si>
    <t>esscocontrols.co.uk</t>
  </si>
  <si>
    <t>srcga.co.uk</t>
  </si>
  <si>
    <t>prosperitas.be</t>
  </si>
  <si>
    <t>proactiveparents.ca</t>
  </si>
  <si>
    <t>gsjs.com.cn</t>
  </si>
  <si>
    <t>jswjj.gov.cn</t>
  </si>
  <si>
    <t>ftimetech.com</t>
  </si>
  <si>
    <t>nahzatgroup.com</t>
  </si>
  <si>
    <t>sskundal.com</t>
  </si>
  <si>
    <t>tifonwp.com</t>
  </si>
  <si>
    <t>culture-outdoor.fr</t>
  </si>
  <si>
    <t>schodykris.pl</t>
  </si>
  <si>
    <t>beatonauto.ru</t>
  </si>
  <si>
    <t>mebelstudia.ru</t>
  </si>
  <si>
    <t>tax10.ru</t>
  </si>
  <si>
    <t>11style-shop.win</t>
  </si>
  <si>
    <t>vvk-wiedermann.at</t>
  </si>
  <si>
    <t>catiparpecas.com</t>
  </si>
  <si>
    <t>dixiestars.com</t>
  </si>
  <si>
    <t>easykennelwebs.com</t>
  </si>
  <si>
    <t>eduinfonepal.com</t>
  </si>
  <si>
    <t>euromarkcreations.com</t>
  </si>
  <si>
    <t>garyspender.com</t>
  </si>
  <si>
    <t>kakovatos-studios.com</t>
  </si>
  <si>
    <t>orgetdeals.com</t>
  </si>
  <si>
    <t>peronda.com</t>
  </si>
  <si>
    <t>salvomag.com</t>
  </si>
  <si>
    <t>wyg.com</t>
  </si>
  <si>
    <t>alexrabe.de</t>
  </si>
  <si>
    <t>archiefstelling.nl</t>
  </si>
  <si>
    <t>battlefield-1-torrent.online</t>
  </si>
  <si>
    <t>bikesplanet.ro</t>
  </si>
  <si>
    <t>microstock.ru</t>
  </si>
  <si>
    <t>auragrafix.com</t>
  </si>
  <si>
    <t>connexions-direct.com</t>
  </si>
  <si>
    <t>eatthisup.com</t>
  </si>
  <si>
    <t>netmutum.com</t>
  </si>
  <si>
    <t>pajod.com</t>
  </si>
  <si>
    <t>patentbuddy.com</t>
  </si>
  <si>
    <t>relibrary.com</t>
  </si>
  <si>
    <t>shawneemt.com</t>
  </si>
  <si>
    <t>subtleenergies.com</t>
  </si>
  <si>
    <t>atei.ir</t>
  </si>
  <si>
    <t>naturalmentesardo.it</t>
  </si>
  <si>
    <t>aussiemanagement.pl</t>
  </si>
  <si>
    <t>marketbaza.pl</t>
  </si>
  <si>
    <t>fpoe-blindenmarkt.at</t>
  </si>
  <si>
    <t>fflorain.bank</t>
  </si>
  <si>
    <t>bank</t>
  </si>
  <si>
    <t>miql.com.br</t>
  </si>
  <si>
    <t>worlddigital.com.br</t>
  </si>
  <si>
    <t>black-desert-wiki.com</t>
  </si>
  <si>
    <t>excellenthospitality.com</t>
  </si>
  <si>
    <t>rnb-electrical.com</t>
  </si>
  <si>
    <t>terrystricklandart.com</t>
  </si>
  <si>
    <t>vaibatmaihien.com</t>
  </si>
  <si>
    <t>netiam.fr</t>
  </si>
  <si>
    <t>picardie-maritime.fr</t>
  </si>
  <si>
    <t>golrich.co.in</t>
  </si>
  <si>
    <t>wikiphilippines.net</t>
  </si>
  <si>
    <t>grepfoc.pf</t>
  </si>
  <si>
    <t>boommedia.ro</t>
  </si>
  <si>
    <t>za-pro-sto.ru</t>
  </si>
  <si>
    <t>gdp.gov.sa</t>
  </si>
  <si>
    <t>pequenoprincipeavante.com.br</t>
  </si>
  <si>
    <t>cnwebmasters.cn</t>
  </si>
  <si>
    <t>0851js.com</t>
  </si>
  <si>
    <t>asupuro.com</t>
  </si>
  <si>
    <t>betongvinhhuy.com</t>
  </si>
  <si>
    <t>daiichisankyo-recruiting.com</t>
  </si>
  <si>
    <t>furgoncar.com</t>
  </si>
  <si>
    <t>geografiaderondonia.com</t>
  </si>
  <si>
    <t>interdicas.com</t>
  </si>
  <si>
    <t>movietavern.com</t>
  </si>
  <si>
    <t>nidobirmingham.com</t>
  </si>
  <si>
    <t>oceanoconsultores.com</t>
  </si>
  <si>
    <t>thefirewoodexpress.com</t>
  </si>
  <si>
    <t>thirteenhoursmovie.com</t>
  </si>
  <si>
    <t>uranusco.com</t>
  </si>
  <si>
    <t>gxquan.net</t>
  </si>
  <si>
    <t>opus-college.net</t>
  </si>
  <si>
    <t>delhiproperty.org</t>
  </si>
  <si>
    <t>lugosummit.org</t>
  </si>
  <si>
    <t>centragrosnab.ru</t>
  </si>
  <si>
    <t>hsinhueihuang.com</t>
  </si>
  <si>
    <t>ndechelette.com</t>
  </si>
  <si>
    <t>prescriptives.com</t>
  </si>
  <si>
    <t>svilia.com</t>
  </si>
  <si>
    <t>ssmco.co.kr</t>
  </si>
  <si>
    <t>vakantieparkeninduitsland.nl</t>
  </si>
  <si>
    <t>craftandhobby.org</t>
  </si>
  <si>
    <t>prop-mad.pl</t>
  </si>
  <si>
    <t>melaga.sk</t>
  </si>
  <si>
    <t>dlxysr.com</t>
  </si>
  <si>
    <t>e-gn108.com</t>
  </si>
  <si>
    <t>mlstopdx.com</t>
  </si>
  <si>
    <t>pingstonservices.com</t>
  </si>
  <si>
    <t>productosysuministros.com</t>
  </si>
  <si>
    <t>x-leather.com</t>
  </si>
  <si>
    <t>yuyangpcind.com</t>
  </si>
  <si>
    <t>ffvolksdorf.de</t>
  </si>
  <si>
    <t>karthikeyanjayaram.in</t>
  </si>
  <si>
    <t>radiostereo5.it</t>
  </si>
  <si>
    <t>katgertaanhangers.nl</t>
  </si>
  <si>
    <t>unifam.ro</t>
  </si>
  <si>
    <t>trombon.ro</t>
  </si>
  <si>
    <t>evacosmetic.ru</t>
  </si>
  <si>
    <t>mi-co.ru</t>
  </si>
  <si>
    <t>vesti-19.ru</t>
  </si>
  <si>
    <t>nhakhoasaido.vn</t>
  </si>
  <si>
    <t>ferp.com.ar</t>
  </si>
  <si>
    <t>constantemail.com</t>
  </si>
  <si>
    <t>eunamicro.com</t>
  </si>
  <si>
    <t>jfseidelantiquewicker.com</t>
  </si>
  <si>
    <t>micronetglobal.com</t>
  </si>
  <si>
    <t>minhphucvietnam.com</t>
  </si>
  <si>
    <t>myfreshnet.com</t>
  </si>
  <si>
    <t>net-de-order.com</t>
  </si>
  <si>
    <t>plusdesignwebsite.com</t>
  </si>
  <si>
    <t>resumebuildersoftware.com</t>
  </si>
  <si>
    <t>solanocounty.com</t>
  </si>
  <si>
    <t>a-taennchen-please.de</t>
  </si>
  <si>
    <t>occ.edu</t>
  </si>
  <si>
    <t>ironart.nl</t>
  </si>
  <si>
    <t>ohayou.edu.np</t>
  </si>
  <si>
    <t>baykidsmuseum.org</t>
  </si>
  <si>
    <t>apacheco.pt</t>
  </si>
  <si>
    <t>texasavto.ru</t>
  </si>
  <si>
    <t>bucklandandchippingpc.org.uk</t>
  </si>
  <si>
    <t>homes-estates.be</t>
  </si>
  <si>
    <t>lunacom.com.br</t>
  </si>
  <si>
    <t>parksul.com.br</t>
  </si>
  <si>
    <t>4001144888.cn</t>
  </si>
  <si>
    <t>locktactyuma.com</t>
  </si>
  <si>
    <t>pacific-index.com</t>
  </si>
  <si>
    <t>peruvianhomes.com</t>
  </si>
  <si>
    <t>qasaconsulting.com</t>
  </si>
  <si>
    <t>zehtinkalamata.com</t>
  </si>
  <si>
    <t>ares-hausverwaltung.de</t>
  </si>
  <si>
    <t>uslaboragainstwar.org</t>
  </si>
  <si>
    <t>konturm.ru</t>
  </si>
  <si>
    <t>royal-tour.com.ua</t>
  </si>
  <si>
    <t>bnc-connectors.be</t>
  </si>
  <si>
    <t>cnpem.br</t>
  </si>
  <si>
    <t>aaesp.com</t>
  </si>
  <si>
    <t>boswtol.com</t>
  </si>
  <si>
    <t>brainsync.com</t>
  </si>
  <si>
    <t>buyitx.com</t>
  </si>
  <si>
    <t>cmxhxx.com</t>
  </si>
  <si>
    <t>gaylteller.com</t>
  </si>
  <si>
    <t>leica-oskar-barnack-award.com</t>
  </si>
  <si>
    <t>mandarinkinesiska.com</t>
  </si>
  <si>
    <t>newshub.com</t>
  </si>
  <si>
    <t>pc-homepage.com</t>
  </si>
  <si>
    <t>resumejam.com</t>
  </si>
  <si>
    <t>tradeshowbids.com</t>
  </si>
  <si>
    <t>talenteducation.in</t>
  </si>
  <si>
    <t>euromove.ma</t>
  </si>
  <si>
    <t>wikibinary.org</t>
  </si>
  <si>
    <t>szczecindlaciebie.pl</t>
  </si>
  <si>
    <t>imacsys.co.uk</t>
  </si>
  <si>
    <t>travira.by</t>
  </si>
  <si>
    <t>lp-skif.com</t>
  </si>
  <si>
    <t>paperessaywriting.com</t>
  </si>
  <si>
    <t>vmwarts.com</t>
  </si>
  <si>
    <t>doorsales.ru</t>
  </si>
  <si>
    <t>najlepsie-hodinky.sk</t>
  </si>
  <si>
    <t>ali-bilgin.com</t>
  </si>
  <si>
    <t>businessjetclassifieds.com</t>
  </si>
  <si>
    <t>charlesandcolvard.com</t>
  </si>
  <si>
    <t>foreverhomepetassurance.com</t>
  </si>
  <si>
    <t>radiosgospel.com</t>
  </si>
  <si>
    <t>zewailschool.com</t>
  </si>
  <si>
    <t>ceit.es</t>
  </si>
  <si>
    <t>thomyfolia.hu</t>
  </si>
  <si>
    <t>islamicmedicine.org</t>
  </si>
  <si>
    <t>eco-vegeto.ru</t>
  </si>
  <si>
    <t>maroccosmetics.ru</t>
  </si>
  <si>
    <t>bibelaventyret.se</t>
  </si>
  <si>
    <t>urbanmartinis.ca</t>
  </si>
  <si>
    <t>arboles-uk.com</t>
  </si>
  <si>
    <t>collegenanniesandtutors.com</t>
  </si>
  <si>
    <t>istanbulcebimde.com</t>
  </si>
  <si>
    <t>marikamiettinen.com</t>
  </si>
  <si>
    <t>rachelcomey.com</t>
  </si>
  <si>
    <t>ubicon-online.com</t>
  </si>
  <si>
    <t>vcdmp3.com</t>
  </si>
  <si>
    <t>nanocarrier.co.jp</t>
  </si>
  <si>
    <t>kalacom.co.uk</t>
  </si>
  <si>
    <t>nawabmotors.ca</t>
  </si>
  <si>
    <t>nicscorp.com</t>
  </si>
  <si>
    <t>rmkmakina.com</t>
  </si>
  <si>
    <t>sigmaevent2177.com</t>
  </si>
  <si>
    <t>szdoiv.com</t>
  </si>
  <si>
    <t>wannafollow.com</t>
  </si>
  <si>
    <t>willowcreekcondominiums.com</t>
  </si>
  <si>
    <t>wolfteamhesap.com</t>
  </si>
  <si>
    <t>xn--o79an53a7lcrwh7lfha814be7bwxx.com</t>
  </si>
  <si>
    <t>ì§€ê²Œì°¨ì§ì˜ë¶€ì‚°ì´íŒ.com</t>
  </si>
  <si>
    <t>custombikebuehne.de</t>
  </si>
  <si>
    <t>iaa.ir</t>
  </si>
  <si>
    <t>rubinosrl.it</t>
  </si>
  <si>
    <t>fabrics.net</t>
  </si>
  <si>
    <t>rencontres-icare.org</t>
  </si>
  <si>
    <t>oxcg.co.uk</t>
  </si>
  <si>
    <t>southyorkshiretimes.co.uk</t>
  </si>
  <si>
    <t>bobmcdonnell.com</t>
  </si>
  <si>
    <t>etreiber.com</t>
  </si>
  <si>
    <t>prolawnow.com</t>
  </si>
  <si>
    <t>punchbrothers.com</t>
  </si>
  <si>
    <t>pvpanama.com</t>
  </si>
  <si>
    <t>sulexports.com</t>
  </si>
  <si>
    <t>kaupa.cz</t>
  </si>
  <si>
    <t>pragma-group.ru</t>
  </si>
  <si>
    <t>souz-inform.com.ua</t>
  </si>
  <si>
    <t>callmed.cl</t>
  </si>
  <si>
    <t>chinesetouristbureau.com</t>
  </si>
  <si>
    <t>labellamystiqueskin.com</t>
  </si>
  <si>
    <t>sec-opinion.nl</t>
  </si>
  <si>
    <t>felsziget.ro</t>
  </si>
  <si>
    <t>linusliu.co.uk</t>
  </si>
  <si>
    <t>versateladsl.be</t>
  </si>
  <si>
    <t>brandt.co</t>
  </si>
  <si>
    <t>gammadonna.com</t>
  </si>
  <si>
    <t>gibidesign.com</t>
  </si>
  <si>
    <t>imrennikahsekeri.com</t>
  </si>
  <si>
    <t>maciejfortuna.com</t>
  </si>
  <si>
    <t>melroseterrace.com</t>
  </si>
  <si>
    <t>mikeindustry.com</t>
  </si>
  <si>
    <t>sweetniks.com</t>
  </si>
  <si>
    <t>zsdfjy.com</t>
  </si>
  <si>
    <t>cinepopulation.fr</t>
  </si>
  <si>
    <t>everestmiracle.com.np</t>
  </si>
  <si>
    <t>blogdesk.org</t>
  </si>
  <si>
    <t>abbeytraining.co.uk</t>
  </si>
  <si>
    <t>tmfriends.hu</t>
  </si>
  <si>
    <t>nowa-linia.pl</t>
  </si>
  <si>
    <t>opspiatnica.pl</t>
  </si>
  <si>
    <t>permshtamp.ru</t>
  </si>
  <si>
    <t>alpaeroflex.com</t>
  </si>
  <si>
    <t>bookcaseswarehouse.com</t>
  </si>
  <si>
    <t>china-ac.com</t>
  </si>
  <si>
    <t>cpackage.com</t>
  </si>
  <si>
    <t>riversidekayak.com</t>
  </si>
  <si>
    <t>teccorim.com</t>
  </si>
  <si>
    <t>hikons.com.mk</t>
  </si>
  <si>
    <t>socket.net</t>
  </si>
  <si>
    <t>rotrex.nl</t>
  </si>
  <si>
    <t>macaronipie.org</t>
  </si>
  <si>
    <t>cadouricool.ro</t>
  </si>
  <si>
    <t>mozgochiny.ru</t>
  </si>
  <si>
    <t>0216.com.tw</t>
  </si>
  <si>
    <t>4435.cn</t>
  </si>
  <si>
    <t>yuseongtour.com</t>
  </si>
  <si>
    <t>mino-in.co.jp</t>
  </si>
  <si>
    <t>jayakishan.com.np</t>
  </si>
  <si>
    <t>dnzc.cn</t>
  </si>
  <si>
    <t>workfrom.co</t>
  </si>
  <si>
    <t>evanscooling.com</t>
  </si>
  <si>
    <t>ewebdo.com</t>
  </si>
  <si>
    <t>jacobbakker.com</t>
  </si>
  <si>
    <t>prep4mcat.com</t>
  </si>
  <si>
    <t>puatraining.com</t>
  </si>
  <si>
    <t>sesamestreetlive.com</t>
  </si>
  <si>
    <t>arte.fr</t>
  </si>
  <si>
    <t>fargond.gov</t>
  </si>
  <si>
    <t>sm-td.ru</t>
  </si>
  <si>
    <t>acerar.com</t>
  </si>
  <si>
    <t>hinkhoj.com</t>
  </si>
  <si>
    <t>ioncamera.com</t>
  </si>
  <si>
    <t>jialingpump.com</t>
  </si>
  <si>
    <t>lifeinthegrid.com</t>
  </si>
  <si>
    <t>lpslabs.com</t>
  </si>
  <si>
    <t>xxwxy.com</t>
  </si>
  <si>
    <t>smartbuilding.jp</t>
  </si>
  <si>
    <t>beachblanketbabylon.com</t>
  </si>
  <si>
    <t>sch0l0ka.de</t>
  </si>
  <si>
    <t>certifiedmasterbuilder.com</t>
  </si>
  <si>
    <t>healingdestination.com</t>
  </si>
  <si>
    <t>petesteele.com</t>
  </si>
  <si>
    <t>wokis.de</t>
  </si>
  <si>
    <t>zaytuna.edu</t>
  </si>
  <si>
    <t>lexus.eu</t>
  </si>
  <si>
    <t>geograph.ie</t>
  </si>
  <si>
    <t>pocoxrana.ru</t>
  </si>
  <si>
    <t>fhr.com</t>
  </si>
  <si>
    <t>indogum.com</t>
  </si>
  <si>
    <t>pumpsncurls.com</t>
  </si>
  <si>
    <t>ganat.cz</t>
  </si>
  <si>
    <t>iowaagriculture.gov</t>
  </si>
  <si>
    <t>netguide.co.nz</t>
  </si>
  <si>
    <t>urldata.top</t>
  </si>
  <si>
    <t>hstechno.com</t>
  </si>
  <si>
    <t>sino78.com</t>
  </si>
  <si>
    <t>cchit.org</t>
  </si>
  <si>
    <t>cytotec.reise</t>
  </si>
  <si>
    <t>nu.edu.sa</t>
  </si>
  <si>
    <t>erythromycin.bargains</t>
  </si>
  <si>
    <t>pewna-apteka.eu</t>
  </si>
  <si>
    <t>xn--wenamineralna-xhc.pl</t>
  </si>
  <si>
    <t>weÅ‚namineralna.pl</t>
  </si>
  <si>
    <t>goapr.com.tw</t>
  </si>
  <si>
    <t>campingdustade.com</t>
  </si>
  <si>
    <t>rogital.com</t>
  </si>
  <si>
    <t>garbolino.fr</t>
  </si>
  <si>
    <t>access-t.co.jp</t>
  </si>
  <si>
    <t>downdetector.co.uk</t>
  </si>
  <si>
    <t>buystromectol3.us</t>
  </si>
  <si>
    <t>giftstohyd.com</t>
  </si>
  <si>
    <t>laweach.com</t>
  </si>
  <si>
    <t>waveonetechnologies.com</t>
  </si>
  <si>
    <t>waynesvilledailyguide.com</t>
  </si>
  <si>
    <t>prozac-247.top</t>
  </si>
  <si>
    <t>mozarthausvienna.at</t>
  </si>
  <si>
    <t>apptio.com</t>
  </si>
  <si>
    <t>boyie.com</t>
  </si>
  <si>
    <t>tingchee.com</t>
  </si>
  <si>
    <t>wrightinalabama.com</t>
  </si>
  <si>
    <t>getmyboat.com</t>
  </si>
  <si>
    <t>zeraproje.com</t>
  </si>
  <si>
    <t>peirce.edu</t>
  </si>
  <si>
    <t>olivinesand.in</t>
  </si>
  <si>
    <t>rebelianci.org</t>
  </si>
  <si>
    <t>triamterene6.top</t>
  </si>
  <si>
    <t>hairspraymovie.com</t>
  </si>
  <si>
    <t>novasgz.com</t>
  </si>
  <si>
    <t>creer-un-site-qui-rapporte.fr</t>
  </si>
  <si>
    <t>deathenergy.net</t>
  </si>
  <si>
    <t>freedomforceinternational.org</t>
  </si>
  <si>
    <t>buyviagrasoft9.top</t>
  </si>
  <si>
    <t>mikebithellgames.com</t>
  </si>
  <si>
    <t>vagabondinn.com</t>
  </si>
  <si>
    <t>rk.edu.pl</t>
  </si>
  <si>
    <t>obruchalnyekoltsanazakaz.ru</t>
  </si>
  <si>
    <t>dailyfill.com</t>
  </si>
  <si>
    <t>smecircle.com</t>
  </si>
  <si>
    <t>statsie.com</t>
  </si>
  <si>
    <t>cialis5mg.review</t>
  </si>
  <si>
    <t>egoscue.com</t>
  </si>
  <si>
    <t>skileurope.com</t>
  </si>
  <si>
    <t>yeezys.org</t>
  </si>
  <si>
    <t>buyazithromycin4.top</t>
  </si>
  <si>
    <t>bitchpic.com</t>
  </si>
  <si>
    <t>winstarworldcasino.com</t>
  </si>
  <si>
    <t>agrandissementdupenis.eu</t>
  </si>
  <si>
    <t>astropolis.org</t>
  </si>
  <si>
    <t>bsi.org.uk</t>
  </si>
  <si>
    <t>therooms.ca</t>
  </si>
  <si>
    <t>cssreboot.com</t>
  </si>
  <si>
    <t>desertwillowproperties.com</t>
  </si>
  <si>
    <t>islamset.com</t>
  </si>
  <si>
    <t>jobstelangana.in</t>
  </si>
  <si>
    <t>anafranilbuy.net</t>
  </si>
  <si>
    <t>sildenafil.solutions</t>
  </si>
  <si>
    <t>viagra500.top</t>
  </si>
  <si>
    <t>arjanwrites.com</t>
  </si>
  <si>
    <t>factorycheapjerseys.com</t>
  </si>
  <si>
    <t>tr3s.com</t>
  </si>
  <si>
    <t>buytadalafil247.top</t>
  </si>
  <si>
    <t>tactustechnology.com</t>
  </si>
  <si>
    <t>taslxsxh.com</t>
  </si>
  <si>
    <t>buycephalexin-4.gdn</t>
  </si>
  <si>
    <t>buycrestor50.us</t>
  </si>
  <si>
    <t>catcm.ac.cn</t>
  </si>
  <si>
    <t>theenergydetective.com</t>
  </si>
  <si>
    <t>nicc.edu</t>
  </si>
  <si>
    <t>buytretinoin1.top</t>
  </si>
  <si>
    <t>agilepartners.com</t>
  </si>
  <si>
    <t>cms4people.com</t>
  </si>
  <si>
    <t>worldatwar.net</t>
  </si>
  <si>
    <t>clonidine2017.top</t>
  </si>
  <si>
    <t>palazzoversace.com.au</t>
  </si>
  <si>
    <t>yqrsj.gov.cn</t>
  </si>
  <si>
    <t>castlecrashers.com</t>
  </si>
  <si>
    <t>history-magazine.com</t>
  </si>
  <si>
    <t>googlebooksettlement.com</t>
  </si>
  <si>
    <t>wearecitizenradio.com</t>
  </si>
  <si>
    <t>wgy0839.com</t>
  </si>
  <si>
    <t>flq88.com</t>
  </si>
  <si>
    <t>volleyball.com.hk</t>
  </si>
  <si>
    <t>hobsons.co.uk</t>
  </si>
  <si>
    <t>bestbuy-jobs.com</t>
  </si>
  <si>
    <t>heavyrainps3.com</t>
  </si>
  <si>
    <t>jiyizhushou.com</t>
  </si>
  <si>
    <t>sapdesignguild.org</t>
  </si>
  <si>
    <t>immunesupport.com</t>
  </si>
  <si>
    <t>buyzithromax11.top</t>
  </si>
  <si>
    <t>buyvaltrex-2.top</t>
  </si>
  <si>
    <t>lisinopril-0.top</t>
  </si>
  <si>
    <t>mincomercio.gov.co</t>
  </si>
  <si>
    <t>dieoff.com</t>
  </si>
  <si>
    <t>erpscan.com</t>
  </si>
  <si>
    <t>clay.io</t>
  </si>
  <si>
    <t>share.org</t>
  </si>
  <si>
    <t>buyprednisolone2016.top</t>
  </si>
  <si>
    <t>microcreditsummit.org</t>
  </si>
  <si>
    <t>eatb.com.cn</t>
  </si>
  <si>
    <t>1000you.com</t>
  </si>
  <si>
    <t>gloriajeanscoffees.com</t>
  </si>
  <si>
    <t>zenaholloway.com</t>
  </si>
  <si>
    <t>erektildysfunktion.eu</t>
  </si>
  <si>
    <t>invasivespecies.gov</t>
  </si>
  <si>
    <t>uarctic.org</t>
  </si>
  <si>
    <t>footnoted.com</t>
  </si>
  <si>
    <t>buycelebrex3.top</t>
  </si>
  <si>
    <t>52taotu.cc</t>
  </si>
  <si>
    <t>admin-magazine.com</t>
  </si>
  <si>
    <t>nxsimdevelop.com</t>
  </si>
  <si>
    <t>patchmypc.net</t>
  </si>
  <si>
    <t>fleet.com</t>
  </si>
  <si>
    <t>media5corp.com</t>
  </si>
  <si>
    <t>pace.com</t>
  </si>
  <si>
    <t>colpos.mx</t>
  </si>
  <si>
    <t>e-media.vn</t>
  </si>
  <si>
    <t>inner-active.com</t>
  </si>
  <si>
    <t>presszoom.com</t>
  </si>
  <si>
    <t>prolink.com.tw</t>
  </si>
  <si>
    <t>adr.com</t>
  </si>
  <si>
    <t>fine-art-poster.com</t>
  </si>
  <si>
    <t>comptongame.com</t>
  </si>
  <si>
    <t>herdprotect.com</t>
  </si>
  <si>
    <t>dimac.net</t>
  </si>
  <si>
    <t>weirminerals.com</t>
  </si>
  <si>
    <t>dimensionprinting.com</t>
  </si>
  <si>
    <t>tqnyc.org</t>
  </si>
  <si>
    <t>sljfaq.org</t>
  </si>
  <si>
    <t>yijia.com</t>
  </si>
  <si>
    <t>vmn.net</t>
  </si>
  <si>
    <t>m17n.org</t>
  </si>
  <si>
    <t>soyousa.com</t>
  </si>
  <si>
    <t>browsertools.net</t>
  </si>
  <si>
    <t>nthelp.com</t>
  </si>
  <si>
    <t>winterswim.org</t>
  </si>
  <si>
    <t>auzentech.com</t>
  </si>
  <si>
    <t>shec.gov.cn</t>
  </si>
  <si>
    <t>erights.org</t>
  </si>
  <si>
    <t>world.com</t>
  </si>
  <si>
    <t>imatix.com</t>
  </si>
  <si>
    <t>kovyrin.net</t>
  </si>
  <si>
    <t>urch.com</t>
  </si>
  <si>
    <t>3g.dxw.xywy.com</t>
  </si>
  <si>
    <t>aaexi.com</t>
  </si>
  <si>
    <t>madebymood.com</t>
  </si>
  <si>
    <t>joomly.ru</t>
  </si>
  <si>
    <t>thecraftsmanblog.com</t>
  </si>
  <si>
    <t>aimew.jp</t>
  </si>
  <si>
    <t>diypete.com</t>
  </si>
  <si>
    <t>lntianle.com</t>
  </si>
  <si>
    <t>shelookbook.com</t>
  </si>
  <si>
    <t>szqupushi.com</t>
  </si>
  <si>
    <t>cnfirst.net</t>
  </si>
  <si>
    <t>localhandymanglendale.com</t>
  </si>
  <si>
    <t>hdcarwallpapers.com</t>
  </si>
  <si>
    <t>studyvillage.com</t>
  </si>
  <si>
    <t>njjlyf.com</t>
  </si>
  <si>
    <t>thisiskc.com</t>
  </si>
  <si>
    <t>thenewlywedpilgrimage.com</t>
  </si>
  <si>
    <t>stroitelux.ru</t>
  </si>
  <si>
    <t>americanrvcompany.com</t>
  </si>
  <si>
    <t>seojapan.com</t>
  </si>
  <si>
    <t>teatro.it</t>
  </si>
  <si>
    <t>cheapest-viagra-online.net</t>
  </si>
  <si>
    <t>mgpyh.com</t>
  </si>
  <si>
    <t>uspevai7ya.ru</t>
  </si>
  <si>
    <t>spanishplayground.net</t>
  </si>
  <si>
    <t>thomaslighting.com</t>
  </si>
  <si>
    <t>toclas.co.jp</t>
  </si>
  <si>
    <t>homelidays.it</t>
  </si>
  <si>
    <t>baumschule-horstmann.de</t>
  </si>
  <si>
    <t>henry4school.fr</t>
  </si>
  <si>
    <t>eetcafebacchus.be</t>
  </si>
  <si>
    <t>qcomment.ru</t>
  </si>
  <si>
    <t>hostucan.cn</t>
  </si>
  <si>
    <t>prophoto-online.de</t>
  </si>
  <si>
    <t>homehealthyrecipes.com</t>
  </si>
  <si>
    <t>gruenderwoche.de</t>
  </si>
  <si>
    <t>dogspot.in</t>
  </si>
  <si>
    <t>speechbuddy.com</t>
  </si>
  <si>
    <t>skupdm.ca</t>
  </si>
  <si>
    <t>asianjunkie.com</t>
  </si>
  <si>
    <t>staticjw.com</t>
  </si>
  <si>
    <t>bjdfhx.com</t>
  </si>
  <si>
    <t>ocxxx.com</t>
  </si>
  <si>
    <t>berry.co.jp</t>
  </si>
  <si>
    <t>lj-zs.org</t>
  </si>
  <si>
    <t>fangirlish.com</t>
  </si>
  <si>
    <t>diva-girl-parties-and-stuff.com</t>
  </si>
  <si>
    <t>albacio.ru</t>
  </si>
  <si>
    <t>garten-literatur.de</t>
  </si>
  <si>
    <t>socialpost.news</t>
  </si>
  <si>
    <t>altai.ru</t>
  </si>
  <si>
    <t>thelandofshadow.com</t>
  </si>
  <si>
    <t>fng.or.jp</t>
  </si>
  <si>
    <t>vagabond.se</t>
  </si>
  <si>
    <t>starcrush.com</t>
  </si>
  <si>
    <t>chimko.com</t>
  </si>
  <si>
    <t>myowndomain1234g.com</t>
  </si>
  <si>
    <t>israelnetz.com</t>
  </si>
  <si>
    <t>eeboard.com</t>
  </si>
  <si>
    <t>zapsibkombank.ru</t>
  </si>
  <si>
    <t>truthcontrol.com</t>
  </si>
  <si>
    <t>millionaire.it</t>
  </si>
  <si>
    <t>advpulse.com</t>
  </si>
  <si>
    <t>itopnews.de</t>
  </si>
  <si>
    <t>badische-seiten.de</t>
  </si>
  <si>
    <t>artpark.or.jp</t>
  </si>
  <si>
    <t>daytradetheworld.com</t>
  </si>
  <si>
    <t>ehapa.de</t>
  </si>
  <si>
    <t>securitycameraking.com</t>
  </si>
  <si>
    <t>bpoturkey.com</t>
  </si>
  <si>
    <t>chengxinseo.com</t>
  </si>
  <si>
    <t>myhappyapp.net</t>
  </si>
  <si>
    <t>legionofleia.com</t>
  </si>
  <si>
    <t>igcd.net</t>
  </si>
  <si>
    <t>swedbank.ee</t>
  </si>
  <si>
    <t>vestivrn.ru</t>
  </si>
  <si>
    <t>bimmerwerkz.com</t>
  </si>
  <si>
    <t>designerdigitals.com</t>
  </si>
  <si>
    <t>audiovisualonline.co.uk</t>
  </si>
  <si>
    <t>saudedica.com.br</t>
  </si>
  <si>
    <t>californiaindianeducation.org</t>
  </si>
  <si>
    <t>citybj.com</t>
  </si>
  <si>
    <t>playlog.jp</t>
  </si>
  <si>
    <t>glauco.it</t>
  </si>
  <si>
    <t>pediastaff.com</t>
  </si>
  <si>
    <t>upcr.cz</t>
  </si>
  <si>
    <t>delonghi.co.jp</t>
  </si>
  <si>
    <t>polyv.net</t>
  </si>
  <si>
    <t>dkkaraoke.co.jp</t>
  </si>
  <si>
    <t>guernseyphotobooth.photography</t>
  </si>
  <si>
    <t>caninechronicle.com</t>
  </si>
  <si>
    <t>yntdkj.com</t>
  </si>
  <si>
    <t>kronika.ro</t>
  </si>
  <si>
    <t>qualitadesign.com.br</t>
  </si>
  <si>
    <t>macnet.com.ua</t>
  </si>
  <si>
    <t>aulasonora.com</t>
  </si>
  <si>
    <t>surplusstore.co.uk</t>
  </si>
  <si>
    <t>inzaga.com</t>
  </si>
  <si>
    <t>tokyo-calendar.jp</t>
  </si>
  <si>
    <t>bdxinda.com</t>
  </si>
  <si>
    <t>xmzhj.com</t>
  </si>
  <si>
    <t>jornaldiadia.com.br</t>
  </si>
  <si>
    <t>titanicuniverse.com</t>
  </si>
  <si>
    <t>zervant.com</t>
  </si>
  <si>
    <t>johanc.com</t>
  </si>
  <si>
    <t>songvietcar.com.vn</t>
  </si>
  <si>
    <t>altoday.com</t>
  </si>
  <si>
    <t>aphroditebeautygibraltar.com</t>
  </si>
  <si>
    <t>cc-inc.com</t>
  </si>
  <si>
    <t>whsmediaproductions.com</t>
  </si>
  <si>
    <t>posters.nl</t>
  </si>
  <si>
    <t>hollieduquemin.co.uk</t>
  </si>
  <si>
    <t>4gohot.com</t>
  </si>
  <si>
    <t>sunkenstoneinc.com</t>
  </si>
  <si>
    <t>helaba.de</t>
  </si>
  <si>
    <t>ffploans.com</t>
  </si>
  <si>
    <t>healthandhealthyliving.com</t>
  </si>
  <si>
    <t>wherethehottieswork.com</t>
  </si>
  <si>
    <t>lbv-84.de</t>
  </si>
  <si>
    <t>adnane.org</t>
  </si>
  <si>
    <t>root.com.pl</t>
  </si>
  <si>
    <t>electro-sad.ru</t>
  </si>
  <si>
    <t>orient1.com</t>
  </si>
  <si>
    <t>getfreestuffonlinenow.com</t>
  </si>
  <si>
    <t>exoticladakh.com</t>
  </si>
  <si>
    <t>isaacpc.com</t>
  </si>
  <si>
    <t>lavishnailskaty.com</t>
  </si>
  <si>
    <t>cnadnr.ro</t>
  </si>
  <si>
    <t>aspicon.ru</t>
  </si>
  <si>
    <t>pakwired.com</t>
  </si>
  <si>
    <t>priligy100.com</t>
  </si>
  <si>
    <t>filtrotehnika.rs</t>
  </si>
  <si>
    <t>abook.co.za</t>
  </si>
  <si>
    <t>zgksl.org.cn</t>
  </si>
  <si>
    <t>funasa.gov.br</t>
  </si>
  <si>
    <t>myfootballfacts.com</t>
  </si>
  <si>
    <t>sequal5.com</t>
  </si>
  <si>
    <t>ecorem.ro</t>
  </si>
  <si>
    <t>lestouchatout.com</t>
  </si>
  <si>
    <t>chunzu.com.cn</t>
  </si>
  <si>
    <t>gefsis.se</t>
  </si>
  <si>
    <t>myticket.de</t>
  </si>
  <si>
    <t>westin-osaka.co.jp</t>
  </si>
  <si>
    <t>2online2pills.com</t>
  </si>
  <si>
    <t>suryanshsomani.com</t>
  </si>
  <si>
    <t>askavetquestion.com</t>
  </si>
  <si>
    <t>voicemailinspreken.nl</t>
  </si>
  <si>
    <t>pavoads.com</t>
  </si>
  <si>
    <t>trendstop.com</t>
  </si>
  <si>
    <t>ekantor.pl</t>
  </si>
  <si>
    <t>applest0re.com</t>
  </si>
  <si>
    <t>healthcentre.org.uk</t>
  </si>
  <si>
    <t>mindyweiss.com</t>
  </si>
  <si>
    <t>belizefitness.club</t>
  </si>
  <si>
    <t>iivs.de</t>
  </si>
  <si>
    <t>aphrodite1994.com</t>
  </si>
  <si>
    <t>floressantamonica.com</t>
  </si>
  <si>
    <t>madrid-y-castilla.com</t>
  </si>
  <si>
    <t>blogdefarmacia.com</t>
  </si>
  <si>
    <t>farklepotion.com</t>
  </si>
  <si>
    <t>cvrcareer.com</t>
  </si>
  <si>
    <t>arqehayat.co</t>
  </si>
  <si>
    <t>lincstaxidermy.com</t>
  </si>
  <si>
    <t>thesecrettech.com</t>
  </si>
  <si>
    <t>theinscribermag.com</t>
  </si>
  <si>
    <t>lifekaredentalhospitals.com</t>
  </si>
  <si>
    <t>michaeljohngrist.com</t>
  </si>
  <si>
    <t>zgycgc.com</t>
  </si>
  <si>
    <t>konstkalendern.se</t>
  </si>
  <si>
    <t>garderiealyosser.com</t>
  </si>
  <si>
    <t>autocomp.ru</t>
  </si>
  <si>
    <t>jessicagottlieb.com</t>
  </si>
  <si>
    <t>forum-reparation-iphone.fr</t>
  </si>
  <si>
    <t>aljamiaa.com</t>
  </si>
  <si>
    <t>cfngx.com</t>
  </si>
  <si>
    <t>swim.or.jp</t>
  </si>
  <si>
    <t>standartpark.ru</t>
  </si>
  <si>
    <t>andrewsinfrance.co.uk</t>
  </si>
  <si>
    <t>idilang.com</t>
  </si>
  <si>
    <t>sxjhhw.com</t>
  </si>
  <si>
    <t>chinaw3c.org</t>
  </si>
  <si>
    <t>chinesepoker.ru</t>
  </si>
  <si>
    <t>scratchcookingarchives.com</t>
  </si>
  <si>
    <t>americanbluesscene.com</t>
  </si>
  <si>
    <t>askahanaclub.jp</t>
  </si>
  <si>
    <t>roxis.ch</t>
  </si>
  <si>
    <t>didarstudio.ir</t>
  </si>
  <si>
    <t>greatpatch.com</t>
  </si>
  <si>
    <t>penisverdickung.xyz</t>
  </si>
  <si>
    <t>club-nissan.ru</t>
  </si>
  <si>
    <t>lent.az</t>
  </si>
  <si>
    <t>powerpivotpro.com</t>
  </si>
  <si>
    <t>relationreminder.se</t>
  </si>
  <si>
    <t>huaxininternational.com</t>
  </si>
  <si>
    <t>onlyhantang.com</t>
  </si>
  <si>
    <t>web2001show.com</t>
  </si>
  <si>
    <t>dancesportguest.org</t>
  </si>
  <si>
    <t>simobil.si</t>
  </si>
  <si>
    <t>smashproductions.org.uk</t>
  </si>
  <si>
    <t>bebeaulait.com</t>
  </si>
  <si>
    <t>tibetgalerie.com</t>
  </si>
  <si>
    <t>dancewearsolutions.com</t>
  </si>
  <si>
    <t>missetam.nl</t>
  </si>
  <si>
    <t>freepharmacyplan.org</t>
  </si>
  <si>
    <t>rtu.ac.in</t>
  </si>
  <si>
    <t>girsberger.com</t>
  </si>
  <si>
    <t>uniquevenues.com</t>
  </si>
  <si>
    <t>copiration.ru</t>
  </si>
  <si>
    <t>homelidays.co.uk</t>
  </si>
  <si>
    <t>xyxcyy.com</t>
  </si>
  <si>
    <t>acam.kz</t>
  </si>
  <si>
    <t>projectcarsales.com.au</t>
  </si>
  <si>
    <t>saigroup.co.ke</t>
  </si>
  <si>
    <t>amalco.ru</t>
  </si>
  <si>
    <t>emtecol.co</t>
  </si>
  <si>
    <t>fohonline.com</t>
  </si>
  <si>
    <t>xx028.com</t>
  </si>
  <si>
    <t>oakrefrigerationandairconditioning.com</t>
  </si>
  <si>
    <t>flitsservice.nl</t>
  </si>
  <si>
    <t>academia-moscow.ru</t>
  </si>
  <si>
    <t>selena-mobile.ru</t>
  </si>
  <si>
    <t>5tclassifieds.com</t>
  </si>
  <si>
    <t>westcoastseeds.com</t>
  </si>
  <si>
    <t>vgn.nl</t>
  </si>
  <si>
    <t>journalexpress.ca</t>
  </si>
  <si>
    <t>zol.ch</t>
  </si>
  <si>
    <t>meermanno.nl</t>
  </si>
  <si>
    <t>hotroomsinteriors.com</t>
  </si>
  <si>
    <t>interlinkbooks.com</t>
  </si>
  <si>
    <t>newsring.fr</t>
  </si>
  <si>
    <t>viagrapriceviagrapillsmvd7.com</t>
  </si>
  <si>
    <t>banksgoaltending.com</t>
  </si>
  <si>
    <t>command-games.com</t>
  </si>
  <si>
    <t>europeupclose.com</t>
  </si>
  <si>
    <t>degooglisons-internet.org</t>
  </si>
  <si>
    <t>studopedia.ru</t>
  </si>
  <si>
    <t>edguy.net</t>
  </si>
  <si>
    <t>image-dream.com</t>
  </si>
  <si>
    <t>restauracjanagorce.pl</t>
  </si>
  <si>
    <t>algebralab.org</t>
  </si>
  <si>
    <t>oit.pl</t>
  </si>
  <si>
    <t>beastpieces.com</t>
  </si>
  <si>
    <t>strandedtattoo.com</t>
  </si>
  <si>
    <t>6thgear.in</t>
  </si>
  <si>
    <t>prnews.pl</t>
  </si>
  <si>
    <t>pferdezucht-pfitzmann.de</t>
  </si>
  <si>
    <t>de.im</t>
  </si>
  <si>
    <t>usitcampus.co.uk</t>
  </si>
  <si>
    <t>htz.hr</t>
  </si>
  <si>
    <t>obuv-kupit.ru</t>
  </si>
  <si>
    <t>pdm.com.ua</t>
  </si>
  <si>
    <t>beds.sch.uk</t>
  </si>
  <si>
    <t>motocross365.es</t>
  </si>
  <si>
    <t>facebooksrilanka.com</t>
  </si>
  <si>
    <t>portomaggiore.org</t>
  </si>
  <si>
    <t>holmesproducts.com</t>
  </si>
  <si>
    <t>lavieenrose.com</t>
  </si>
  <si>
    <t>reptilechannel.com</t>
  </si>
  <si>
    <t>pungatv.ml</t>
  </si>
  <si>
    <t>voicey.pl</t>
  </si>
  <si>
    <t>superbeton.ru</t>
  </si>
  <si>
    <t>prague-express.cz</t>
  </si>
  <si>
    <t>wedstyle.ru</t>
  </si>
  <si>
    <t>artsuae.com</t>
  </si>
  <si>
    <t>hatcountry.com</t>
  </si>
  <si>
    <t>istanbulmalimusavirlik.com</t>
  </si>
  <si>
    <t>nyrnaturalnews.com</t>
  </si>
  <si>
    <t>xn--ii0bl3eb4am42ch1i.com</t>
  </si>
  <si>
    <t>ë‹¬ì½¤ê·¤ë†ìž¥.com</t>
  </si>
  <si>
    <t>churchofgod.org</t>
  </si>
  <si>
    <t>lincolnhighwayassoc.org</t>
  </si>
  <si>
    <t>shadowboxstudios.ca</t>
  </si>
  <si>
    <t>mi-les.com</t>
  </si>
  <si>
    <t>moswelcome.com</t>
  </si>
  <si>
    <t>webemaze.com</t>
  </si>
  <si>
    <t>pdf.ac</t>
  </si>
  <si>
    <t>weirdfictionreview.com</t>
  </si>
  <si>
    <t>offroadclub.cz</t>
  </si>
  <si>
    <t>saisie-donnees.fr</t>
  </si>
  <si>
    <t>poquoson.org</t>
  </si>
  <si>
    <t>chiker.cn</t>
  </si>
  <si>
    <t>diamondbank.com</t>
  </si>
  <si>
    <t>sarvodurys.com</t>
  </si>
  <si>
    <t>koyo-sec.co.jp</t>
  </si>
  <si>
    <t>cochon555.com</t>
  </si>
  <si>
    <t>paydayloanssqk.com</t>
  </si>
  <si>
    <t>tdevito.com</t>
  </si>
  <si>
    <t>glaserei-hammes.de</t>
  </si>
  <si>
    <t>proextender.id</t>
  </si>
  <si>
    <t>kurabo.co.jp</t>
  </si>
  <si>
    <t>aitp-pgh.org</t>
  </si>
  <si>
    <t>fpoe-erlauf.at</t>
  </si>
  <si>
    <t>ctmgeo.com.br</t>
  </si>
  <si>
    <t>radicalhistoryreview.org</t>
  </si>
  <si>
    <t>cska.ru</t>
  </si>
  <si>
    <t>bangnampheung.com</t>
  </si>
  <si>
    <t>boylanfinecustomhomes.com</t>
  </si>
  <si>
    <t>goavista.com</t>
  </si>
  <si>
    <t>thedoregroup.com</t>
  </si>
  <si>
    <t>outcomm.com.br</t>
  </si>
  <si>
    <t>shimaile.com</t>
  </si>
  <si>
    <t>readyforwildfire.org</t>
  </si>
  <si>
    <t>cheapreplicawatchesuk.co.uk</t>
  </si>
  <si>
    <t>savico.be</t>
  </si>
  <si>
    <t>crafts-spain.com</t>
  </si>
  <si>
    <t>nregsburdwan.com</t>
  </si>
  <si>
    <t>vallset-stange.no</t>
  </si>
  <si>
    <t>citiled.pl</t>
  </si>
  <si>
    <t>winnerjudo.pl</t>
  </si>
  <si>
    <t>alpenrein.com</t>
  </si>
  <si>
    <t>buristone.com</t>
  </si>
  <si>
    <t>clarkedentalconstruction.com</t>
  </si>
  <si>
    <t>mas-hr.com</t>
  </si>
  <si>
    <t>campingsinbelgie.nl</t>
  </si>
  <si>
    <t>latinparts.cl</t>
  </si>
  <si>
    <t>arcusnet.com</t>
  </si>
  <si>
    <t>fintechdirect.com</t>
  </si>
  <si>
    <t>messi-soccer.com</t>
  </si>
  <si>
    <t>topspas.org</t>
  </si>
  <si>
    <t>harvestwholesale.com</t>
  </si>
  <si>
    <t>linkstranslation.com</t>
  </si>
  <si>
    <t>metro-mai.com</t>
  </si>
  <si>
    <t>sadiecoles.com</t>
  </si>
  <si>
    <t>tomjames.com</t>
  </si>
  <si>
    <t>wolfelawoffice.com</t>
  </si>
  <si>
    <t>dampfkraft.info</t>
  </si>
  <si>
    <t>royalmarsden.org</t>
  </si>
  <si>
    <t>uni-vt.bg</t>
  </si>
  <si>
    <t>dqjj.gov.cn</t>
  </si>
  <si>
    <t>b2bpubs.com</t>
  </si>
  <si>
    <t>diemmeinfissi.com</t>
  </si>
  <si>
    <t>hawkesbaynz.com</t>
  </si>
  <si>
    <t>hometownhairbraiding.com</t>
  </si>
  <si>
    <t>peterhordernlandscape.com</t>
  </si>
  <si>
    <t>bia-inc.ca</t>
  </si>
  <si>
    <t>qlnu.edu.cn</t>
  </si>
  <si>
    <t>hannekeleenders.com</t>
  </si>
  <si>
    <t>tartansauthority.com</t>
  </si>
  <si>
    <t>tours.com</t>
  </si>
  <si>
    <t>autohaus-winnwa.de</t>
  </si>
  <si>
    <t>justusmusic.nl</t>
  </si>
  <si>
    <t>basusclinic.com</t>
  </si>
  <si>
    <t>bdjykf.com</t>
  </si>
  <si>
    <t>dbgng.com</t>
  </si>
  <si>
    <t>fashionbabylon.com</t>
  </si>
  <si>
    <t>icantbelieveitsnotbutter.com</t>
  </si>
  <si>
    <t>shennyunn.com</t>
  </si>
  <si>
    <t>titusville.com</t>
  </si>
  <si>
    <t>hems.cz</t>
  </si>
  <si>
    <t>500homeruns.net</t>
  </si>
  <si>
    <t>kermankiertajat.net</t>
  </si>
  <si>
    <t>nrwa.org</t>
  </si>
  <si>
    <t>egglescliffeandeaglescliffe-pc.org.uk</t>
  </si>
  <si>
    <t>lavoiedessens.ch</t>
  </si>
  <si>
    <t>invidia.com.cn</t>
  </si>
  <si>
    <t>armmobilekhonkaen.com</t>
  </si>
  <si>
    <t>beretrouge.com</t>
  </si>
  <si>
    <t>bricoville.com</t>
  </si>
  <si>
    <t>iznikilanlar.com</t>
  </si>
  <si>
    <t>wgchain.com</t>
  </si>
  <si>
    <t>windofchangenutrition.com</t>
  </si>
  <si>
    <t>teammta.com</t>
  </si>
  <si>
    <t>tgrec.com</t>
  </si>
  <si>
    <t>xn--hq1by78ayna57lp5m.com</t>
  </si>
  <si>
    <t>ì²œí•˜ì œì¼ë„.com</t>
  </si>
  <si>
    <t>mecotech.fr</t>
  </si>
  <si>
    <t>russianevangelism.org</t>
  </si>
  <si>
    <t>rezidum.pl</t>
  </si>
  <si>
    <t>tooall.ru</t>
  </si>
  <si>
    <t>stadlfest.at</t>
  </si>
  <si>
    <t>gotsalon.com</t>
  </si>
  <si>
    <t>sammlung-boros.de</t>
  </si>
  <si>
    <t>lafontaine.net</t>
  </si>
  <si>
    <t>freezex.ru</t>
  </si>
  <si>
    <t>i-menu.ru</t>
  </si>
  <si>
    <t>irina-romanova.ru</t>
  </si>
  <si>
    <t>lk-auto.ru</t>
  </si>
  <si>
    <t>rem-mash.ru</t>
  </si>
  <si>
    <t>pivniceukozla.sk</t>
  </si>
  <si>
    <t>dartour.com.ua</t>
  </si>
  <si>
    <t>organizeventos.com.br</t>
  </si>
  <si>
    <t>ibervillecompanies.com</t>
  </si>
  <si>
    <t>lnddts.com</t>
  </si>
  <si>
    <t>premiumbusinessflyers.com</t>
  </si>
  <si>
    <t>seminoletribe.com</t>
  </si>
  <si>
    <t>autoinsuranceforcalifornia.info</t>
  </si>
  <si>
    <t>visitleiden.nl</t>
  </si>
  <si>
    <t>egnhighcost.org</t>
  </si>
  <si>
    <t>bezdomnosc.org.pl</t>
  </si>
  <si>
    <t>sefardim.at</t>
  </si>
  <si>
    <t>ankaratangokurslari.com</t>
  </si>
  <si>
    <t>barberspointbowling.com</t>
  </si>
  <si>
    <t>cialistin.com</t>
  </si>
  <si>
    <t>mymoveconnect.com</t>
  </si>
  <si>
    <t>wb4host.com</t>
  </si>
  <si>
    <t>salutedonna.com.ar</t>
  </si>
  <si>
    <t>dalycare.com</t>
  </si>
  <si>
    <t>miltonmattox.com</t>
  </si>
  <si>
    <t>sotaliraq.com</t>
  </si>
  <si>
    <t>test-immo.com</t>
  </si>
  <si>
    <t>zingermansdeli.com</t>
  </si>
  <si>
    <t>staedtleruhl.eu</t>
  </si>
  <si>
    <t>guruamardasspublicschool.in</t>
  </si>
  <si>
    <t>drmuller.info</t>
  </si>
  <si>
    <t>forestcapital.net</t>
  </si>
  <si>
    <t>yfin.org.np</t>
  </si>
  <si>
    <t>corkfilmfest.org</t>
  </si>
  <si>
    <t>norteassistencias.pt</t>
  </si>
  <si>
    <t>mbbc.ru</t>
  </si>
  <si>
    <t>optimumcapital.co.uk</t>
  </si>
  <si>
    <t>autosocorromodelo.com.br</t>
  </si>
  <si>
    <t>btg-sport.com</t>
  </si>
  <si>
    <t>dylanthomas.com</t>
  </si>
  <si>
    <t>gioithieuduan.com</t>
  </si>
  <si>
    <t>nightshadebooks.com</t>
  </si>
  <si>
    <t>plataformadereservas.com</t>
  </si>
  <si>
    <t>strata-gym.com</t>
  </si>
  <si>
    <t>tomekorea.com</t>
  </si>
  <si>
    <t>waluka.com</t>
  </si>
  <si>
    <t>whitenoisetv.com</t>
  </si>
  <si>
    <t>alessiotrafeli.it</t>
  </si>
  <si>
    <t>eriva.lv</t>
  </si>
  <si>
    <t>farmworker.ru</t>
  </si>
  <si>
    <t>brus.com.ua</t>
  </si>
  <si>
    <t>myclarion.com.au</t>
  </si>
  <si>
    <t>conniedillonphotography.com</t>
  </si>
  <si>
    <t>fatemehbaigmoradi.com</t>
  </si>
  <si>
    <t>fireclaytile.com</t>
  </si>
  <si>
    <t>imoveistriangulo.com</t>
  </si>
  <si>
    <t>schmittanchors.com</t>
  </si>
  <si>
    <t>theshop24.com</t>
  </si>
  <si>
    <t>logison.de</t>
  </si>
  <si>
    <t>anben-ogrody.pl</t>
  </si>
  <si>
    <t>sportix.rs</t>
  </si>
  <si>
    <t>lagodicomo.ru</t>
  </si>
  <si>
    <t>rebar.ru</t>
  </si>
  <si>
    <t>h101tv.com</t>
  </si>
  <si>
    <t>hsh-immobilier.com</t>
  </si>
  <si>
    <t>ibizarocks.com</t>
  </si>
  <si>
    <t>linglongtu.com</t>
  </si>
  <si>
    <t>milomasi.com</t>
  </si>
  <si>
    <t>riskbasedspareparts.com</t>
  </si>
  <si>
    <t>zzzzz02.com</t>
  </si>
  <si>
    <t>tickeo.fr</t>
  </si>
  <si>
    <t>careerboosters.in</t>
  </si>
  <si>
    <t>popochka-hochet.info</t>
  </si>
  <si>
    <t>balans-vladimir.ru</t>
  </si>
  <si>
    <t>contact-by.ru</t>
  </si>
  <si>
    <t>yamamichi.ru</t>
  </si>
  <si>
    <t>congbinh.com.vn</t>
  </si>
  <si>
    <t>ubervan.com.br</t>
  </si>
  <si>
    <t>connellhomes.ca</t>
  </si>
  <si>
    <t>ruelouisdesavoie.ch</t>
  </si>
  <si>
    <t>hsrb.com.cn</t>
  </si>
  <si>
    <t>zjpjxt.cn</t>
  </si>
  <si>
    <t>auditorindia.com</t>
  </si>
  <si>
    <t>d-mom.com</t>
  </si>
  <si>
    <t>ecologie-energie.com</t>
  </si>
  <si>
    <t>harbourofrotterdam.com</t>
  </si>
  <si>
    <t>opp.com</t>
  </si>
  <si>
    <t>emauxatlantique.fr</t>
  </si>
  <si>
    <t>timeno.fr</t>
  </si>
  <si>
    <t>hotelmiedzianagora.pl</t>
  </si>
  <si>
    <t>viadirecta.pl</t>
  </si>
  <si>
    <t>sakuraschool.ru</t>
  </si>
  <si>
    <t>serenight.ch</t>
  </si>
  <si>
    <t>elitbayanistanbul.com</t>
  </si>
  <si>
    <t>legalandtaxconference.com</t>
  </si>
  <si>
    <t>buildingmaterial.hk</t>
  </si>
  <si>
    <t>otthonkisvendeglo.hu</t>
  </si>
  <si>
    <t>hotelsbangalore.co.in</t>
  </si>
  <si>
    <t>schildersbedrijfgeerts.nl</t>
  </si>
  <si>
    <t>teksty.org</t>
  </si>
  <si>
    <t>495p.ru</t>
  </si>
  <si>
    <t>rgrupp.ru</t>
  </si>
  <si>
    <t>viprank.ru</t>
  </si>
  <si>
    <t>selsbyconsulting.co.uk</t>
  </si>
  <si>
    <t>reginadelmare.com.br</t>
  </si>
  <si>
    <t>banskoski.com</t>
  </si>
  <si>
    <t>choicemartialartsacademy.com</t>
  </si>
  <si>
    <t>cycloneproduct.com</t>
  </si>
  <si>
    <t>iannuccigroup.com</t>
  </si>
  <si>
    <t>ipm-sol.com</t>
  </si>
  <si>
    <t>magazine-no.com</t>
  </si>
  <si>
    <t>rakasbets.com</t>
  </si>
  <si>
    <t>southernfamilyinsurance.com</t>
  </si>
  <si>
    <t>asg-osvt.ru</t>
  </si>
  <si>
    <t>carpoint.sk</t>
  </si>
  <si>
    <t>lushland.com.au</t>
  </si>
  <si>
    <t>borgarab.com</t>
  </si>
  <si>
    <t>colorki.com</t>
  </si>
  <si>
    <t>freedomnewspaper.com</t>
  </si>
  <si>
    <t>indirimliaraba.com</t>
  </si>
  <si>
    <t>konyanincigkoftecisi.com</t>
  </si>
  <si>
    <t>laddercoupons.com</t>
  </si>
  <si>
    <t>restaurantlesvallons.com</t>
  </si>
  <si>
    <t>thegreenpagesct.com</t>
  </si>
  <si>
    <t>tradexwll.com</t>
  </si>
  <si>
    <t>vw888.com</t>
  </si>
  <si>
    <t>x-serv24.de</t>
  </si>
  <si>
    <t>hotelsinpanchgani.co.in</t>
  </si>
  <si>
    <t>olimpiadi2000.it</t>
  </si>
  <si>
    <t>aizkarumeka.lv</t>
  </si>
  <si>
    <t>duinkerkeglasservice.nl</t>
  </si>
  <si>
    <t>rd-benelux.nl</t>
  </si>
  <si>
    <t>mini-garden.ru</t>
  </si>
  <si>
    <t>rentic.se</t>
  </si>
  <si>
    <t>paragan.sk</t>
  </si>
  <si>
    <t>801.tw</t>
  </si>
  <si>
    <t>minimal-invasive-chirurgie-innsbruck.at</t>
  </si>
  <si>
    <t>blinkfilms.com</t>
  </si>
  <si>
    <t>campfido.com</t>
  </si>
  <si>
    <t>campusebay.com</t>
  </si>
  <si>
    <t>caringfaces.com</t>
  </si>
  <si>
    <t>cz28.com</t>
  </si>
  <si>
    <t>ihi.com</t>
  </si>
  <si>
    <t>lilach-floradesign.com</t>
  </si>
  <si>
    <t>mrtweet.com</t>
  </si>
  <si>
    <t>porloschicos.com</t>
  </si>
  <si>
    <t>uplust.com</t>
  </si>
  <si>
    <t>cnmodelos.com.ec</t>
  </si>
  <si>
    <t>ideabooks.nl</t>
  </si>
  <si>
    <t>capemaymac.org</t>
  </si>
  <si>
    <t>eusunttuesti.ro</t>
  </si>
  <si>
    <t>mo-staropolskoe.ru</t>
  </si>
  <si>
    <t>blogpost.ws</t>
  </si>
  <si>
    <t>obriens.at</t>
  </si>
  <si>
    <t>caratow.be</t>
  </si>
  <si>
    <t>huayugaokao.cn</t>
  </si>
  <si>
    <t>camionespanamericana.com</t>
  </si>
  <si>
    <t>enterpriseonestop.com</t>
  </si>
  <si>
    <t>globalwineexporters.com</t>
  </si>
  <si>
    <t>htproducts.com</t>
  </si>
  <si>
    <t>responsiblecelebrating.com</t>
  </si>
  <si>
    <t>tgtool168.com</t>
  </si>
  <si>
    <t>villatoscana-pi.it</t>
  </si>
  <si>
    <t>alexspa.pl</t>
  </si>
  <si>
    <t>alvorada.ru</t>
  </si>
  <si>
    <t>amrelibank.com</t>
  </si>
  <si>
    <t>cayxanhcongtrinh.com</t>
  </si>
  <si>
    <t>ever-elink.com</t>
  </si>
  <si>
    <t>fpkey.com</t>
  </si>
  <si>
    <t>goldenjubilee-king50.com</t>
  </si>
  <si>
    <t>massage-76.com</t>
  </si>
  <si>
    <t>sophro-massage-oise.com</t>
  </si>
  <si>
    <t>valve-shop.com</t>
  </si>
  <si>
    <t>24sata.info</t>
  </si>
  <si>
    <t>staliui.lt</t>
  </si>
  <si>
    <t>sagabedandbreakfast.nl</t>
  </si>
  <si>
    <t>writemypapers.org</t>
  </si>
  <si>
    <t>pressmedial.pl</t>
  </si>
  <si>
    <t>davidritchieandsons.co.uk</t>
  </si>
  <si>
    <t>freshweb.ch</t>
  </si>
  <si>
    <t>bookreviewessay.com</t>
  </si>
  <si>
    <t>fwdmarketinginc.com</t>
  </si>
  <si>
    <t>m2k-education.com</t>
  </si>
  <si>
    <t>mitsucars.com</t>
  </si>
  <si>
    <t>picturecalling.com</t>
  </si>
  <si>
    <t>triangle-electronics.com</t>
  </si>
  <si>
    <t>citrus.cz</t>
  </si>
  <si>
    <t>edison.edu</t>
  </si>
  <si>
    <t>kccs.co.jp</t>
  </si>
  <si>
    <t>pdrc.org.np</t>
  </si>
  <si>
    <t>li-on.ro</t>
  </si>
  <si>
    <t>rubin2000-distribuitorshop.ro</t>
  </si>
  <si>
    <t>ad-install.ru</t>
  </si>
  <si>
    <t>ippudo.com.sg</t>
  </si>
  <si>
    <t>oakleyoutletstore.net.co</t>
  </si>
  <si>
    <t>animationonline.com</t>
  </si>
  <si>
    <t>donghookay.com</t>
  </si>
  <si>
    <t>engin-otomotiv.com</t>
  </si>
  <si>
    <t>myrentalspv.com</t>
  </si>
  <si>
    <t>nationalunderwriter.com</t>
  </si>
  <si>
    <t>preferredpayrollofamerica.com</t>
  </si>
  <si>
    <t>satcomlink.com</t>
  </si>
  <si>
    <t>toddsnyder.com</t>
  </si>
  <si>
    <t>viagraonlineoz.com</t>
  </si>
  <si>
    <t>humanlove.org.np</t>
  </si>
  <si>
    <t>huntsville.org</t>
  </si>
  <si>
    <t>samveasna.org</t>
  </si>
  <si>
    <t>clsc.pl</t>
  </si>
  <si>
    <t>panel-pol.pl</t>
  </si>
  <si>
    <t>digitalshop.ru</t>
  </si>
  <si>
    <t>teknaevo.ru</t>
  </si>
  <si>
    <t>tavria.org.ua</t>
  </si>
  <si>
    <t>faltushayari.com</t>
  </si>
  <si>
    <t>graziano-service.com</t>
  </si>
  <si>
    <t>jerevedefils.com</t>
  </si>
  <si>
    <t>somethingnavy.com</t>
  </si>
  <si>
    <t>ediliziacosete.it</t>
  </si>
  <si>
    <t>gleamofhope.ru</t>
  </si>
  <si>
    <t>amdd.com.ar</t>
  </si>
  <si>
    <t>coming-c.com</t>
  </si>
  <si>
    <t>gecoind.com</t>
  </si>
  <si>
    <t>hk3a.com</t>
  </si>
  <si>
    <t>iimsconference.com</t>
  </si>
  <si>
    <t>reinproduct.com</t>
  </si>
  <si>
    <t>setupablogtoday.com</t>
  </si>
  <si>
    <t>tavernofsouls.com</t>
  </si>
  <si>
    <t>thetechnologyguru.com</t>
  </si>
  <si>
    <t>vozitja.com</t>
  </si>
  <si>
    <t>pronobile.de</t>
  </si>
  <si>
    <t>sillakeskus.ee</t>
  </si>
  <si>
    <t>borealforest.org</t>
  </si>
  <si>
    <t>sterlinginternational.org</t>
  </si>
  <si>
    <t>olech-rzeszow.pl</t>
  </si>
  <si>
    <t>egobrand.ro</t>
  </si>
  <si>
    <t>veloce.co.uk</t>
  </si>
  <si>
    <t>vanitta.com.br</t>
  </si>
  <si>
    <t>buycialisog.com</t>
  </si>
  <si>
    <t>daks.com</t>
  </si>
  <si>
    <t>edmontonextendedstay.com</t>
  </si>
  <si>
    <t>rainbowbiztours.com</t>
  </si>
  <si>
    <t>lhapsangkarpo.com.np</t>
  </si>
  <si>
    <t>greatlakers.org</t>
  </si>
  <si>
    <t>oczkawodne.co</t>
  </si>
  <si>
    <t>emmaandpatrick.com</t>
  </si>
  <si>
    <t>farrowmemory.com</t>
  </si>
  <si>
    <t>selektimmo.com</t>
  </si>
  <si>
    <t>shladot.com</t>
  </si>
  <si>
    <t>gamaxmotor.cz</t>
  </si>
  <si>
    <t>prestyl.fr</t>
  </si>
  <si>
    <t>tektums.lt</t>
  </si>
  <si>
    <t>impakt.nl</t>
  </si>
  <si>
    <t>forabettertexas.org</t>
  </si>
  <si>
    <t>somaly.org</t>
  </si>
  <si>
    <t>compo.ru</t>
  </si>
  <si>
    <t>ssn-nn.ru</t>
  </si>
  <si>
    <t>bicycletouringpro.com</t>
  </si>
  <si>
    <t>changprint.com</t>
  </si>
  <si>
    <t>polymadeniyaglar.com</t>
  </si>
  <si>
    <t>purracatsittingservice.com</t>
  </si>
  <si>
    <t>puzynowska-kancelaria.com</t>
  </si>
  <si>
    <t>selmanoglusigorta.com</t>
  </si>
  <si>
    <t>yogpathy.com</t>
  </si>
  <si>
    <t>gensei.co.id</t>
  </si>
  <si>
    <t>carinsurance17.info</t>
  </si>
  <si>
    <t>hohota.net</t>
  </si>
  <si>
    <t>dutchcharts.nl</t>
  </si>
  <si>
    <t>offroadnepal.com.np</t>
  </si>
  <si>
    <t>artsquest.org</t>
  </si>
  <si>
    <t>eliz-pigment.ru</t>
  </si>
  <si>
    <t>hcareer.ru</t>
  </si>
  <si>
    <t>confiseriekathy.be</t>
  </si>
  <si>
    <t>autoinsurancequotessign.com</t>
  </si>
  <si>
    <t>borgesweb.com</t>
  </si>
  <si>
    <t>similartech.com</t>
  </si>
  <si>
    <t>sirenum.com</t>
  </si>
  <si>
    <t>solemarpiscinas.com</t>
  </si>
  <si>
    <t>uweb168.com</t>
  </si>
  <si>
    <t>whatsapp987.com</t>
  </si>
  <si>
    <t>hydreautech.fr</t>
  </si>
  <si>
    <t>buildtechdesigners.in</t>
  </si>
  <si>
    <t>autobus24.pl</t>
  </si>
  <si>
    <t>caffeokno.pl</t>
  </si>
  <si>
    <t>sntkgd.ru</t>
  </si>
  <si>
    <t>vadstenaochdalsforsamlingar.se</t>
  </si>
  <si>
    <t>croydonchildminder.co.uk</t>
  </si>
  <si>
    <t>printing360.co.uk</t>
  </si>
  <si>
    <t>aysekayhan.com</t>
  </si>
  <si>
    <t>cakrakhatulistiwa.com</t>
  </si>
  <si>
    <t>easysea.com</t>
  </si>
  <si>
    <t>gdctogo.com</t>
  </si>
  <si>
    <t>donghuanet.net</t>
  </si>
  <si>
    <t>koprino76.ru</t>
  </si>
  <si>
    <t>meesens.be</t>
  </si>
  <si>
    <t>aepohio.com</t>
  </si>
  <si>
    <t>bestrestroom.com</t>
  </si>
  <si>
    <t>doyousuckatmakingmoney.com</t>
  </si>
  <si>
    <t>fundafuturo.com</t>
  </si>
  <si>
    <t>hafnerandpartners.com</t>
  </si>
  <si>
    <t>helsinkiwest.com</t>
  </si>
  <si>
    <t>jungang-lee.com</t>
  </si>
  <si>
    <t>eagleboys.co.in</t>
  </si>
  <si>
    <t>lynxhosting.co.in</t>
  </si>
  <si>
    <t>pwc.lu</t>
  </si>
  <si>
    <t>brianbridges.org</t>
  </si>
  <si>
    <t>kaprysband.pl</t>
  </si>
  <si>
    <t>tsjikatilo.be</t>
  </si>
  <si>
    <t>cngcoins.com</t>
  </si>
  <si>
    <t>explainjs.com</t>
  </si>
  <si>
    <t>kimdaulton.com</t>
  </si>
  <si>
    <t>tgbeltbuckle.com</t>
  </si>
  <si>
    <t>seokataloglink.pl</t>
  </si>
  <si>
    <t>spanieninfo.se</t>
  </si>
  <si>
    <t>transgusto.ch</t>
  </si>
  <si>
    <t>alanwongs.com</t>
  </si>
  <si>
    <t>coker.com</t>
  </si>
  <si>
    <t>customoutline.com</t>
  </si>
  <si>
    <t>eposrp.com</t>
  </si>
  <si>
    <t>nanaimoquay.com</t>
  </si>
  <si>
    <t>northofcarefree.com</t>
  </si>
  <si>
    <t>pacificcoastal.com</t>
  </si>
  <si>
    <t>styledrops.com</t>
  </si>
  <si>
    <t>artgymteam.pl</t>
  </si>
  <si>
    <t>marupyara.com</t>
  </si>
  <si>
    <t>passportshotline.com</t>
  </si>
  <si>
    <t>purely-webshop.com</t>
  </si>
  <si>
    <t>currysau.de</t>
  </si>
  <si>
    <t>fotosergio.it</t>
  </si>
  <si>
    <t>hotelsinwakefield.net</t>
  </si>
  <si>
    <t>ridgefieldplayhouse.org</t>
  </si>
  <si>
    <t>companysuperstore.co.uk</t>
  </si>
  <si>
    <t>ibookdirect.com</t>
  </si>
  <si>
    <t>nathan.com</t>
  </si>
  <si>
    <t>consultingbox.eu</t>
  </si>
  <si>
    <t>kutnews.org</t>
  </si>
  <si>
    <t>ovariancanada.org</t>
  </si>
  <si>
    <t>essences.com.cn</t>
  </si>
  <si>
    <t>0762100.com</t>
  </si>
  <si>
    <t>beisen.com</t>
  </si>
  <si>
    <t>edenred.com</t>
  </si>
  <si>
    <t>gramercyvintagefurniture.com</t>
  </si>
  <si>
    <t>haacupcake.com</t>
  </si>
  <si>
    <t>va-fc.com</t>
  </si>
  <si>
    <t>ipionieridelliceo.it</t>
  </si>
  <si>
    <t>schoolhistory.co.nz</t>
  </si>
  <si>
    <t>168inn.com.tw</t>
  </si>
  <si>
    <t>furusato.com.bo</t>
  </si>
  <si>
    <t>hxsteel.cn</t>
  </si>
  <si>
    <t>bookcentre.ca</t>
  </si>
  <si>
    <t>bloguedoido.com</t>
  </si>
  <si>
    <t>paperwriterservice.com</t>
  </si>
  <si>
    <t>newworldcreations.in</t>
  </si>
  <si>
    <t>rusbar.org</t>
  </si>
  <si>
    <t>amayaarzuaga.com</t>
  </si>
  <si>
    <t>gostowe.com</t>
  </si>
  <si>
    <t>skimonarch.com</t>
  </si>
  <si>
    <t>asf.asn.au</t>
  </si>
  <si>
    <t>qqmcc.com</t>
  </si>
  <si>
    <t>stapledesign.com</t>
  </si>
  <si>
    <t>utrockets.com</t>
  </si>
  <si>
    <t>inoog.org</t>
  </si>
  <si>
    <t>computerworld.com.cn</t>
  </si>
  <si>
    <t>atrium.com</t>
  </si>
  <si>
    <t>cityofnewport.com</t>
  </si>
  <si>
    <t>gbyguess.com</t>
  </si>
  <si>
    <t>netfraternity.it</t>
  </si>
  <si>
    <t>strattera-onlineorder.net</t>
  </si>
  <si>
    <t>s2group.pl</t>
  </si>
  <si>
    <t>hanxiangauto.cn</t>
  </si>
  <si>
    <t>gzboj.com</t>
  </si>
  <si>
    <t>blanchemainbourgeois.fr</t>
  </si>
  <si>
    <t>meubelvooriedereen.nl</t>
  </si>
  <si>
    <t>fscorredores.com</t>
  </si>
  <si>
    <t>goldendoor.com</t>
  </si>
  <si>
    <t>spiderscribe.net</t>
  </si>
  <si>
    <t>fieldes.xyz</t>
  </si>
  <si>
    <t>hogshaven.com</t>
  </si>
  <si>
    <t>listsofnote.com</t>
  </si>
  <si>
    <t>xeromag.com</t>
  </si>
  <si>
    <t>atenolol10.gdn</t>
  </si>
  <si>
    <t>azica.gov</t>
  </si>
  <si>
    <t>pl-katalog.info</t>
  </si>
  <si>
    <t>cheap-raybansoutlet.net</t>
  </si>
  <si>
    <t>mgodlewska.pl</t>
  </si>
  <si>
    <t>prozac0.top</t>
  </si>
  <si>
    <t>autoprofi.ua</t>
  </si>
  <si>
    <t>masiup.com</t>
  </si>
  <si>
    <t>puccinissmilingteeth.com</t>
  </si>
  <si>
    <t>360rize.com</t>
  </si>
  <si>
    <t>createmyfreeapp.com</t>
  </si>
  <si>
    <t>yasui-archi.co.jp</t>
  </si>
  <si>
    <t>artpro.kg</t>
  </si>
  <si>
    <t>chinaembassy.org.sg</t>
  </si>
  <si>
    <t>erkinkarakalpak.uz</t>
  </si>
  <si>
    <t>radiosnet.com.ar</t>
  </si>
  <si>
    <t>orgatec.com</t>
  </si>
  <si>
    <t>quickencustomerservice.com</t>
  </si>
  <si>
    <t>zaanseschans.nl</t>
  </si>
  <si>
    <t>akb-delta.ru</t>
  </si>
  <si>
    <t>gaydio.co.uk</t>
  </si>
  <si>
    <t>padmag.cn</t>
  </si>
  <si>
    <t>alecbaldwin.com</t>
  </si>
  <si>
    <t>ihtmctr.com</t>
  </si>
  <si>
    <t>affordable-health.info</t>
  </si>
  <si>
    <t>webadictos.com.mx</t>
  </si>
  <si>
    <t>cheapestpricebuy-kamagra.net</t>
  </si>
  <si>
    <t>prodam-estate.ru</t>
  </si>
  <si>
    <t>gazebo.ae</t>
  </si>
  <si>
    <t>torahlab.com</t>
  </si>
  <si>
    <t>inderal247.us</t>
  </si>
  <si>
    <t>saltlake2002.com</t>
  </si>
  <si>
    <t>gpi.org</t>
  </si>
  <si>
    <t>buyatenolol2016.top</t>
  </si>
  <si>
    <t>canadagoosecoatsoutlet.com</t>
  </si>
  <si>
    <t>supplyteacherinvn.com</t>
  </si>
  <si>
    <t>nanduti.com.py</t>
  </si>
  <si>
    <t>cymbalta.systems</t>
  </si>
  <si>
    <t>twinings.com</t>
  </si>
  <si>
    <t>bjzk.net</t>
  </si>
  <si>
    <t>51wj.com</t>
  </si>
  <si>
    <t>hsb.com</t>
  </si>
  <si>
    <t>listmessenger.com</t>
  </si>
  <si>
    <t>110.ne.jp</t>
  </si>
  <si>
    <t>iamovers.org</t>
  </si>
  <si>
    <t>stepitup2007.org</t>
  </si>
  <si>
    <t>s128.com</t>
  </si>
  <si>
    <t>usglobalsat.com</t>
  </si>
  <si>
    <t>avodart.gripe</t>
  </si>
  <si>
    <t>e-publishing.com.pl</t>
  </si>
  <si>
    <t>buycialis5.us</t>
  </si>
  <si>
    <t>beimai.com.cn</t>
  </si>
  <si>
    <t>ec01.cn</t>
  </si>
  <si>
    <t>fox6.com</t>
  </si>
  <si>
    <t>renishaw-hall.co.uk</t>
  </si>
  <si>
    <t>audiusanews.com</t>
  </si>
  <si>
    <t>caddigest.com</t>
  </si>
  <si>
    <t>honestslogans.com</t>
  </si>
  <si>
    <t>lgblog.co.uk</t>
  </si>
  <si>
    <t>abilify.bargains</t>
  </si>
  <si>
    <t>donnafawcett.com</t>
  </si>
  <si>
    <t>tomglocer.com</t>
  </si>
  <si>
    <t>citalopramonline.review</t>
  </si>
  <si>
    <t>ivy-guesthouse.co.uk</t>
  </si>
  <si>
    <t>genericons.com</t>
  </si>
  <si>
    <t>khoj.com</t>
  </si>
  <si>
    <t>sunfest.com</t>
  </si>
  <si>
    <t>bera.ac.uk</t>
  </si>
  <si>
    <t>clomid3.us</t>
  </si>
  <si>
    <t>rimonabant-2.us</t>
  </si>
  <si>
    <t>emginc.com</t>
  </si>
  <si>
    <t>natural-health-information-centre.com</t>
  </si>
  <si>
    <t>515334.net</t>
  </si>
  <si>
    <t>robaxinonline.review</t>
  </si>
  <si>
    <t>hewittassociates.com</t>
  </si>
  <si>
    <t>lykj8.com</t>
  </si>
  <si>
    <t>buynolvadex.org</t>
  </si>
  <si>
    <t>sacoorhealth.pt</t>
  </si>
  <si>
    <t>internetproviders.com</t>
  </si>
  <si>
    <t>sweetsistersbodycare.com</t>
  </si>
  <si>
    <t>basketball.org.hk</t>
  </si>
  <si>
    <t>furosemide2017.top</t>
  </si>
  <si>
    <t>jsgd.com.cn</t>
  </si>
  <si>
    <t>ddisoftware.com</t>
  </si>
  <si>
    <t>titosgoa.com</t>
  </si>
  <si>
    <t>clomid.fyi</t>
  </si>
  <si>
    <t>rimonabant.group</t>
  </si>
  <si>
    <t>env-econ.net</t>
  </si>
  <si>
    <t>geothermal.org</t>
  </si>
  <si>
    <t>freewheel.tv</t>
  </si>
  <si>
    <t>shapeshed.com</t>
  </si>
  <si>
    <t>ex.fm</t>
  </si>
  <si>
    <t>cyc-net.org</t>
  </si>
  <si>
    <t>nydyw.com</t>
  </si>
  <si>
    <t>checkfile.info</t>
  </si>
  <si>
    <t>jfm-furniture.pl</t>
  </si>
  <si>
    <t>buyneurontin3.top</t>
  </si>
  <si>
    <t>bright.com</t>
  </si>
  <si>
    <t>fribbble.com</t>
  </si>
  <si>
    <t>pubexec.com</t>
  </si>
  <si>
    <t>piarc.org</t>
  </si>
  <si>
    <t>amitriptyline.work</t>
  </si>
  <si>
    <t>mypharmacydrugs.com</t>
  </si>
  <si>
    <t>shootfortheedit.com</t>
  </si>
  <si>
    <t>johanjojo.nl</t>
  </si>
  <si>
    <t>esskateboarding.com</t>
  </si>
  <si>
    <t>unmetric.com</t>
  </si>
  <si>
    <t>natural-sport.cz</t>
  </si>
  <si>
    <t>the3dprintforum.online</t>
  </si>
  <si>
    <t>mipt.org</t>
  </si>
  <si>
    <t>commerceri.com</t>
  </si>
  <si>
    <t>yehanews.com</t>
  </si>
  <si>
    <t>crank.net</t>
  </si>
  <si>
    <t>onlulu.com</t>
  </si>
  <si>
    <t>energie.it</t>
  </si>
  <si>
    <t>pokertexas.pl</t>
  </si>
  <si>
    <t>dako.com</t>
  </si>
  <si>
    <t>animesub.info</t>
  </si>
  <si>
    <t>retinaa.click</t>
  </si>
  <si>
    <t>ameritech.com</t>
  </si>
  <si>
    <t>valentina-db.com</t>
  </si>
  <si>
    <t>battlefieldo.com</t>
  </si>
  <si>
    <t>inficad.com</t>
  </si>
  <si>
    <t>jscharts.com</t>
  </si>
  <si>
    <t>pcweek.com</t>
  </si>
  <si>
    <t>e-printing.co.uk</t>
  </si>
  <si>
    <t>portaventura.co.uk</t>
  </si>
  <si>
    <t>21classes.com</t>
  </si>
  <si>
    <t>mapcrunch.com</t>
  </si>
  <si>
    <t>bbschdxc.net</t>
  </si>
  <si>
    <t>bikiniatoll.com</t>
  </si>
  <si>
    <t>embeddedrelated.com</t>
  </si>
  <si>
    <t>dyzyfx.com</t>
  </si>
  <si>
    <t>prq.to</t>
  </si>
  <si>
    <t>qa29.it</t>
  </si>
  <si>
    <t>therestartpage.com</t>
  </si>
  <si>
    <t>wms.com</t>
  </si>
  <si>
    <t>club-canin-perigord-vert.fr</t>
  </si>
  <si>
    <t>elie.net</t>
  </si>
  <si>
    <t>softvoile.com</t>
  </si>
  <si>
    <t>sunsiyam.com</t>
  </si>
  <si>
    <t>stomped.com</t>
  </si>
  <si>
    <t>alertra.com</t>
  </si>
  <si>
    <t>humansinvent.com</t>
  </si>
  <si>
    <t>iconbuffet.com</t>
  </si>
  <si>
    <t>cheapairjordans4s.com</t>
  </si>
  <si>
    <t>vertexstandard.com</t>
  </si>
  <si>
    <t>paste.ee</t>
  </si>
  <si>
    <t>sari.ac.uk</t>
  </si>
  <si>
    <t>marmotte.net</t>
  </si>
  <si>
    <t>buraks.com</t>
  </si>
  <si>
    <t>ugoplayer.com</t>
  </si>
  <si>
    <t>sharnoff.org</t>
  </si>
  <si>
    <t>aware.com</t>
  </si>
  <si>
    <t>homesfeed.com</t>
  </si>
  <si>
    <t>yalisyj.com</t>
  </si>
  <si>
    <t>counter-gratis.com</t>
  </si>
  <si>
    <t>cufeedu.net</t>
  </si>
  <si>
    <t>prodigalpieces.com</t>
  </si>
  <si>
    <t>spbstella.ru</t>
  </si>
  <si>
    <t>deseptikon.ru</t>
  </si>
  <si>
    <t>tibur.ru</t>
  </si>
  <si>
    <t>mycstrike.ru</t>
  </si>
  <si>
    <t>junzhuo.com.cn</t>
  </si>
  <si>
    <t>thisbeautifuldayblog.com</t>
  </si>
  <si>
    <t>interfux.com</t>
  </si>
  <si>
    <t>interfix.com</t>
  </si>
  <si>
    <t>499.cn</t>
  </si>
  <si>
    <t>ebu.de</t>
  </si>
  <si>
    <t>enokorogusa.com</t>
  </si>
  <si>
    <t>zempt.com</t>
  </si>
  <si>
    <t>shcyjhkj.com</t>
  </si>
  <si>
    <t>fieldstonehilldesign.com</t>
  </si>
  <si>
    <t>selector.com</t>
  </si>
  <si>
    <t>liulanqi.net</t>
  </si>
  <si>
    <t>endocrinesystem.ru</t>
  </si>
  <si>
    <t>mybargainbuddy.com</t>
  </si>
  <si>
    <t>tasnews.ru</t>
  </si>
  <si>
    <t>designinfographics.com</t>
  </si>
  <si>
    <t>dayantea.com</t>
  </si>
  <si>
    <t>cartoq.com</t>
  </si>
  <si>
    <t>headpan.com</t>
  </si>
  <si>
    <t>siam2web.com</t>
  </si>
  <si>
    <t>rosolymp.ru</t>
  </si>
  <si>
    <t>fischundfang.de</t>
  </si>
  <si>
    <t>buyprednisone20mgonline.net</t>
  </si>
  <si>
    <t>ecohabitation.com</t>
  </si>
  <si>
    <t>hu.cz</t>
  </si>
  <si>
    <t>schwaebischealb.de</t>
  </si>
  <si>
    <t>xinwuli.cn</t>
  </si>
  <si>
    <t>tipsfromatypicalmomblog.com</t>
  </si>
  <si>
    <t>hljedu.gov.cn</t>
  </si>
  <si>
    <t>kenn-dein-limit.de</t>
  </si>
  <si>
    <t>theresjustonemommy.com</t>
  </si>
  <si>
    <t>miraiserver.com</t>
  </si>
  <si>
    <t>slidingdoorco.com</t>
  </si>
  <si>
    <t>magazinediscountcenter.com</t>
  </si>
  <si>
    <t>diydiva.net</t>
  </si>
  <si>
    <t>krasnodar-tyrchia-tyr.ru</t>
  </si>
  <si>
    <t>knittingparadise.com</t>
  </si>
  <si>
    <t>996.com</t>
  </si>
  <si>
    <t>momssmallvictories.com</t>
  </si>
  <si>
    <t>elsakerhetsverket.se</t>
  </si>
  <si>
    <t>china-fireworks.net</t>
  </si>
  <si>
    <t>315jiage.cn</t>
  </si>
  <si>
    <t>tatyn.cn</t>
  </si>
  <si>
    <t>policewb.gov.in</t>
  </si>
  <si>
    <t>dapi.xxx</t>
  </si>
  <si>
    <t>kodak.de</t>
  </si>
  <si>
    <t>csnykp.org</t>
  </si>
  <si>
    <t>flevoland.to</t>
  </si>
  <si>
    <t>texmotor.com</t>
  </si>
  <si>
    <t>theorganickitchen.org</t>
  </si>
  <si>
    <t>gekirock.com</t>
  </si>
  <si>
    <t>classifieds.co.zw</t>
  </si>
  <si>
    <t>mixhouseabc.com.br</t>
  </si>
  <si>
    <t>bbwhunter.com</t>
  </si>
  <si>
    <t>theimagefile.com</t>
  </si>
  <si>
    <t>geeksandcom.com</t>
  </si>
  <si>
    <t>swfdjc.com</t>
  </si>
  <si>
    <t>ghanastar.com</t>
  </si>
  <si>
    <t>r-a-n.ru</t>
  </si>
  <si>
    <t>toomkygames.com</t>
  </si>
  <si>
    <t>jxrczpw.com</t>
  </si>
  <si>
    <t>1000facials.com</t>
  </si>
  <si>
    <t>sailadventures.ro</t>
  </si>
  <si>
    <t>mshishicai.co</t>
  </si>
  <si>
    <t>norfolkwildlifetrust.org.uk</t>
  </si>
  <si>
    <t>bad-wildbad.de</t>
  </si>
  <si>
    <t>minato-yamaguchi.co.jp</t>
  </si>
  <si>
    <t>m-i.kr</t>
  </si>
  <si>
    <t>filmmuseum-potsdam.de</t>
  </si>
  <si>
    <t>16fafa.cn</t>
  </si>
  <si>
    <t>dpb.gov.tr</t>
  </si>
  <si>
    <t>gautier-girard.com</t>
  </si>
  <si>
    <t>kountrykraft.com</t>
  </si>
  <si>
    <t>kdpainting.com.au</t>
  </si>
  <si>
    <t>ateliersdart.com</t>
  </si>
  <si>
    <t>babic-jablanica.com</t>
  </si>
  <si>
    <t>myglassslipper.com</t>
  </si>
  <si>
    <t>bangbrosonline.com</t>
  </si>
  <si>
    <t>sams-biro.ba</t>
  </si>
  <si>
    <t>salarylist.com</t>
  </si>
  <si>
    <t>dischiavi.net</t>
  </si>
  <si>
    <t>konsulavto.ru</t>
  </si>
  <si>
    <t>bladefixers.com</t>
  </si>
  <si>
    <t>logicalkannadiga.com</t>
  </si>
  <si>
    <t>prizes4poker.com</t>
  </si>
  <si>
    <t>hbchcd.com</t>
  </si>
  <si>
    <t>fau.org</t>
  </si>
  <si>
    <t>halfwheel.com</t>
  </si>
  <si>
    <t>westernlivingmagazine.com</t>
  </si>
  <si>
    <t>news2world.net</t>
  </si>
  <si>
    <t>rtmcjabar.com</t>
  </si>
  <si>
    <t>bmf-verband.de</t>
  </si>
  <si>
    <t>avrupayakasieniyikuafor.com</t>
  </si>
  <si>
    <t>electricbikereview.com</t>
  </si>
  <si>
    <t>filizcekin.com</t>
  </si>
  <si>
    <t>matomame.jp</t>
  </si>
  <si>
    <t>xn--72-xlcxeg3a.xn--p1ai</t>
  </si>
  <si>
    <t>72Ð¿Ñ€Ð¾Ñ„Ð¸.Ñ€Ñ„</t>
  </si>
  <si>
    <t>yhjdz.com</t>
  </si>
  <si>
    <t>buycialisgeneric.info</t>
  </si>
  <si>
    <t>koleso-fortuny.ru</t>
  </si>
  <si>
    <t>yuterra.ru</t>
  </si>
  <si>
    <t>nanaclairsgifts.com.au</t>
  </si>
  <si>
    <t>locuraviajes.com</t>
  </si>
  <si>
    <t>johnwhiteman.com</t>
  </si>
  <si>
    <t>mckeregister.com</t>
  </si>
  <si>
    <t>tessaehijos.com</t>
  </si>
  <si>
    <t>sunnycars.nl</t>
  </si>
  <si>
    <t>oneworld365.org</t>
  </si>
  <si>
    <t>turnhout.be</t>
  </si>
  <si>
    <t>bda-online.com.au</t>
  </si>
  <si>
    <t>dailysurge.com</t>
  </si>
  <si>
    <t>universalfurniture.com</t>
  </si>
  <si>
    <t>toledobag.com</t>
  </si>
  <si>
    <t>elremont.ru</t>
  </si>
  <si>
    <t>jizzax-maktab-7.uz</t>
  </si>
  <si>
    <t>techno.cz</t>
  </si>
  <si>
    <t>mobilisantacecilia.it</t>
  </si>
  <si>
    <t>brassyapple.com</t>
  </si>
  <si>
    <t>phdadmission4u.com</t>
  </si>
  <si>
    <t>yyicp.com</t>
  </si>
  <si>
    <t>hijerking.com</t>
  </si>
  <si>
    <t>agendadepaznarino.com</t>
  </si>
  <si>
    <t>flippedthecomic.com</t>
  </si>
  <si>
    <t>i-guwan.com</t>
  </si>
  <si>
    <t>portaldoluxo.com</t>
  </si>
  <si>
    <t>theurbanwire.com</t>
  </si>
  <si>
    <t>cialis9dosage.com</t>
  </si>
  <si>
    <t>citybearpress.com</t>
  </si>
  <si>
    <t>oktony.com</t>
  </si>
  <si>
    <t>spisfirm.org.pl</t>
  </si>
  <si>
    <t>artcontracting.ca</t>
  </si>
  <si>
    <t>gabrielimeccanica.it</t>
  </si>
  <si>
    <t>autolikerfree.com</t>
  </si>
  <si>
    <t>deltashance.by</t>
  </si>
  <si>
    <t>smartoys-store.com</t>
  </si>
  <si>
    <t>lvcentraloffice.org</t>
  </si>
  <si>
    <t>flevy.com</t>
  </si>
  <si>
    <t>swissalpine.ch</t>
  </si>
  <si>
    <t>cmsconstructiondesign.com</t>
  </si>
  <si>
    <t>estrategiasrelacionales.com</t>
  </si>
  <si>
    <t>solbuco.be</t>
  </si>
  <si>
    <t>mueblessb.com</t>
  </si>
  <si>
    <t>grhandymanservices.com</t>
  </si>
  <si>
    <t>ipnetexperts.com</t>
  </si>
  <si>
    <t>veevr.com</t>
  </si>
  <si>
    <t>theatreonline.com</t>
  </si>
  <si>
    <t>ckcir.fr</t>
  </si>
  <si>
    <t>hotel-bruc.com</t>
  </si>
  <si>
    <t>soletrader.co.uk</t>
  </si>
  <si>
    <t>uniaosuzano.com.br</t>
  </si>
  <si>
    <t>best8cialis.com</t>
  </si>
  <si>
    <t>fermersovet.ru</t>
  </si>
  <si>
    <t>northernontario.travel</t>
  </si>
  <si>
    <t>basaklogistics.com</t>
  </si>
  <si>
    <t>onh.go.jp</t>
  </si>
  <si>
    <t>betsigreen.org</t>
  </si>
  <si>
    <t>yg-tickets.org</t>
  </si>
  <si>
    <t>greenleafbookkeeping.ca</t>
  </si>
  <si>
    <t>vp.com</t>
  </si>
  <si>
    <t>cebri.fr</t>
  </si>
  <si>
    <t>brewpi.com</t>
  </si>
  <si>
    <t>oatly.com</t>
  </si>
  <si>
    <t>szdtkc.com</t>
  </si>
  <si>
    <t>ekonika.ru</t>
  </si>
  <si>
    <t>luizquadros.net.br</t>
  </si>
  <si>
    <t>fenjiji.net</t>
  </si>
  <si>
    <t>longvolt.net</t>
  </si>
  <si>
    <t>gazetairkutsk.ru</t>
  </si>
  <si>
    <t>prolagoon.ru</t>
  </si>
  <si>
    <t>cafeslow.com</t>
  </si>
  <si>
    <t>chipexpert.in</t>
  </si>
  <si>
    <t>gzsiz.com</t>
  </si>
  <si>
    <t>carmonix.com.br</t>
  </si>
  <si>
    <t>rocco.com.br</t>
  </si>
  <si>
    <t>archchinese.com</t>
  </si>
  <si>
    <t>hyundaibariavungtau.info</t>
  </si>
  <si>
    <t>keykontact.it</t>
  </si>
  <si>
    <t>spejdernes-dag.dk</t>
  </si>
  <si>
    <t>critiqueslibres.com</t>
  </si>
  <si>
    <t>thesoundalarm.com</t>
  </si>
  <si>
    <t>lottoland.co.uk</t>
  </si>
  <si>
    <t>thnot.vn</t>
  </si>
  <si>
    <t>allianceabroad.com</t>
  </si>
  <si>
    <t>telewebion.com</t>
  </si>
  <si>
    <t>htlsz.net</t>
  </si>
  <si>
    <t>ihanna.nu</t>
  </si>
  <si>
    <t>niezwyklypolczyn.pl</t>
  </si>
  <si>
    <t>fettrechner.de</t>
  </si>
  <si>
    <t>winkworth.co.uk</t>
  </si>
  <si>
    <t>channel-42.de</t>
  </si>
  <si>
    <t>gezidukkani.org</t>
  </si>
  <si>
    <t>equipmenttraderonline.com</t>
  </si>
  <si>
    <t>flagworld.com</t>
  </si>
  <si>
    <t>meraatdanesh.com</t>
  </si>
  <si>
    <t>gurgaonfairy.com</t>
  </si>
  <si>
    <t>jalalkompang.com</t>
  </si>
  <si>
    <t>phlunwen.com</t>
  </si>
  <si>
    <t>griessl.info</t>
  </si>
  <si>
    <t>kiteforum.com</t>
  </si>
  <si>
    <t>mustangheaven.com</t>
  </si>
  <si>
    <t>precisionfitness-nj.com</t>
  </si>
  <si>
    <t>stucadoorsbedrijfwadenwouden.nl</t>
  </si>
  <si>
    <t>xn----btbkbbaj0bfoy1c3fhn.com.ua</t>
  </si>
  <si>
    <t>Ñ„Ñ€ÐµÐ·Ñ‹-Ð¼ÐµÐ±ÐµÐ»ÑŒÐ½Ñ‹Ðµ.com.ua</t>
  </si>
  <si>
    <t>casastermicas.cl</t>
  </si>
  <si>
    <t>von-monteviso.com</t>
  </si>
  <si>
    <t>sapporo-esta.jp</t>
  </si>
  <si>
    <t>dekoria.pl</t>
  </si>
  <si>
    <t>samuiproperty.ru</t>
  </si>
  <si>
    <t>ueg.org</t>
  </si>
  <si>
    <t>west-norfolk.gov.uk</t>
  </si>
  <si>
    <t>cafe-kaila.com</t>
  </si>
  <si>
    <t>thenewsdoctors.com</t>
  </si>
  <si>
    <t>bythepound.ca</t>
  </si>
  <si>
    <t>bluestoneperennials.com</t>
  </si>
  <si>
    <t>kicker-kaufen.com</t>
  </si>
  <si>
    <t>athlet.fr</t>
  </si>
  <si>
    <t>slcusd.org</t>
  </si>
  <si>
    <t>motointegrator.pl</t>
  </si>
  <si>
    <t>feptce.org</t>
  </si>
  <si>
    <t>pbprog.ru</t>
  </si>
  <si>
    <t>tnp.si</t>
  </si>
  <si>
    <t>cooturismo.com.co</t>
  </si>
  <si>
    <t>apeejay.edu</t>
  </si>
  <si>
    <t>inordertolive.website</t>
  </si>
  <si>
    <t>townhallhotel.com</t>
  </si>
  <si>
    <t>dsa-groupe.fr</t>
  </si>
  <si>
    <t>kladrus.ru</t>
  </si>
  <si>
    <t>italiacamp.com</t>
  </si>
  <si>
    <t>nfsauto.com.ua</t>
  </si>
  <si>
    <t>siauliai.lt</t>
  </si>
  <si>
    <t>detuinen.nl</t>
  </si>
  <si>
    <t>comportamientofelino.es</t>
  </si>
  <si>
    <t>nativevillage.org</t>
  </si>
  <si>
    <t>avkzarabotok.info</t>
  </si>
  <si>
    <t>kashmirlife.net</t>
  </si>
  <si>
    <t>tiga.com.tw</t>
  </si>
  <si>
    <t>imaginanet.net</t>
  </si>
  <si>
    <t>kadampa.org</t>
  </si>
  <si>
    <t>lesarts.com</t>
  </si>
  <si>
    <t>thecoromandel.com</t>
  </si>
  <si>
    <t>elkhornslough.org</t>
  </si>
  <si>
    <t>lin2gold.ru</t>
  </si>
  <si>
    <t>clanthx.com</t>
  </si>
  <si>
    <t>cathud.com</t>
  </si>
  <si>
    <t>tethertools.com</t>
  </si>
  <si>
    <t>wikit.co.il</t>
  </si>
  <si>
    <t>fidofriendly.com</t>
  </si>
  <si>
    <t>hg6694.com</t>
  </si>
  <si>
    <t>hierbasmedicinal.es</t>
  </si>
  <si>
    <t>stadiony.net</t>
  </si>
  <si>
    <t>autospuxeiros.es</t>
  </si>
  <si>
    <t>sherrilynkenyon.com</t>
  </si>
  <si>
    <t>solidcam.com</t>
  </si>
  <si>
    <t>luxurybrandproducts.com</t>
  </si>
  <si>
    <t>nkhpyy.com</t>
  </si>
  <si>
    <t>british-gypsum.com</t>
  </si>
  <si>
    <t>cti-comaseal.com</t>
  </si>
  <si>
    <t>consignesdetri.fr</t>
  </si>
  <si>
    <t>archipoint.in</t>
  </si>
  <si>
    <t>hancocks.co.uk</t>
  </si>
  <si>
    <t>lie-detectorproofpositivepolygraph.com</t>
  </si>
  <si>
    <t>novasure.com</t>
  </si>
  <si>
    <t>tolllkirsche.com</t>
  </si>
  <si>
    <t>zioncollegetbc.com</t>
  </si>
  <si>
    <t>karczmabankrut.pl</t>
  </si>
  <si>
    <t>ordina.ca</t>
  </si>
  <si>
    <t>getcashloansnowhere.com</t>
  </si>
  <si>
    <t>redwheelweiser.com</t>
  </si>
  <si>
    <t>dreamplantbased.com</t>
  </si>
  <si>
    <t>gartenmessebau.de</t>
  </si>
  <si>
    <t>celfil.in</t>
  </si>
  <si>
    <t>intoclassics.net</t>
  </si>
  <si>
    <t>tracscotland.org</t>
  </si>
  <si>
    <t>mariupolnews.com.ua</t>
  </si>
  <si>
    <t>theaudiobeat.com</t>
  </si>
  <si>
    <t>tripinktattoo.com</t>
  </si>
  <si>
    <t>tomato.co.uk</t>
  </si>
  <si>
    <t>royalcanin.ca</t>
  </si>
  <si>
    <t>eibmarkt.com</t>
  </si>
  <si>
    <t>mamabaobaobbs.com</t>
  </si>
  <si>
    <t>nytud.hu</t>
  </si>
  <si>
    <t>engcc.co</t>
  </si>
  <si>
    <t>bodyawakejujitsu.com</t>
  </si>
  <si>
    <t>metalplast-stolarka.com</t>
  </si>
  <si>
    <t>lubsa.co.in</t>
  </si>
  <si>
    <t>interet-general.info</t>
  </si>
  <si>
    <t>fakcimile.ru</t>
  </si>
  <si>
    <t>christianreviewofbooks.com</t>
  </si>
  <si>
    <t>forgotlogin.com</t>
  </si>
  <si>
    <t>instyletokyo.com</t>
  </si>
  <si>
    <t>sons-of-ares.com</t>
  </si>
  <si>
    <t>triatsystems.ru</t>
  </si>
  <si>
    <t>cosycornernorfolk.co.uk</t>
  </si>
  <si>
    <t>goldstandardfitness.co.uk</t>
  </si>
  <si>
    <t>polishbusiness.ca</t>
  </si>
  <si>
    <t>binarytheme.com</t>
  </si>
  <si>
    <t>paydayloansnxx.com</t>
  </si>
  <si>
    <t>lillnord.de</t>
  </si>
  <si>
    <t>marina.com.hr</t>
  </si>
  <si>
    <t>inspirerende-ervaringen.nl</t>
  </si>
  <si>
    <t>kore-iikamo.com</t>
  </si>
  <si>
    <t>cultgourmet.com</t>
  </si>
  <si>
    <t>negociosit.com</t>
  </si>
  <si>
    <t>oyonale.com</t>
  </si>
  <si>
    <t>paydayloansfastcasha.com</t>
  </si>
  <si>
    <t>radhikahospital.com</t>
  </si>
  <si>
    <t>toteme.com</t>
  </si>
  <si>
    <t>consejointerterritorial.es</t>
  </si>
  <si>
    <t>hangplek.net</t>
  </si>
  <si>
    <t>grachtenfestival.nl</t>
  </si>
  <si>
    <t>winblog.ru</t>
  </si>
  <si>
    <t>zoda.ru</t>
  </si>
  <si>
    <t>meblioteka.com.ua</t>
  </si>
  <si>
    <t>jvcorporate.com</t>
  </si>
  <si>
    <t>therossinis.com</t>
  </si>
  <si>
    <t>theko.eu</t>
  </si>
  <si>
    <t>instalbest.pl</t>
  </si>
  <si>
    <t>roos-boeden.ch</t>
  </si>
  <si>
    <t>marketresearchstore.com</t>
  </si>
  <si>
    <t>rajayuj.com</t>
  </si>
  <si>
    <t>shadygrovefertility.com</t>
  </si>
  <si>
    <t>emu.it</t>
  </si>
  <si>
    <t>robertococcia.it</t>
  </si>
  <si>
    <t>salon-agd-rtv.pl</t>
  </si>
  <si>
    <t>trendymamy.pl</t>
  </si>
  <si>
    <t>firmapremiera.ru</t>
  </si>
  <si>
    <t>fortours.ru</t>
  </si>
  <si>
    <t>uranbator.ru</t>
  </si>
  <si>
    <t>chesterfield-fc.co.uk</t>
  </si>
  <si>
    <t>atinservices.com</t>
  </si>
  <si>
    <t>saintvenustheater.com</t>
  </si>
  <si>
    <t>thedealerconnection.com</t>
  </si>
  <si>
    <t>zg99.com</t>
  </si>
  <si>
    <t>penzionterno.sk</t>
  </si>
  <si>
    <t>fcbayern.cn</t>
  </si>
  <si>
    <t>mastercorp.co</t>
  </si>
  <si>
    <t>autosinsurancequotes4u.com</t>
  </si>
  <si>
    <t>gillick-sculpture.com</t>
  </si>
  <si>
    <t>paydayloanshsn.com</t>
  </si>
  <si>
    <t>retroe3.com</t>
  </si>
  <si>
    <t>solvetrade.com</t>
  </si>
  <si>
    <t>cabanesdevignes.fr</t>
  </si>
  <si>
    <t>tokyo-pack.jp</t>
  </si>
  <si>
    <t>texasperformingarts.org</t>
  </si>
  <si>
    <t>nasze-nurkowanie.pl</t>
  </si>
  <si>
    <t>avto-iz-germanii.ru</t>
  </si>
  <si>
    <t>sctrade.ru</t>
  </si>
  <si>
    <t>anandp.co.uk</t>
  </si>
  <si>
    <t>lawbook.com.cn</t>
  </si>
  <si>
    <t>bip-organics.com</t>
  </si>
  <si>
    <t>dldatong.com</t>
  </si>
  <si>
    <t>jasasebariklan.com</t>
  </si>
  <si>
    <t>robertkeeley.com</t>
  </si>
  <si>
    <t>wypadkiiodszkodowania.com</t>
  </si>
  <si>
    <t>agroturystykapodkarpackie.pl</t>
  </si>
  <si>
    <t>4game.ru</t>
  </si>
  <si>
    <t>discred.ru</t>
  </si>
  <si>
    <t>airwick.us</t>
  </si>
  <si>
    <t>josemiel.com.ar</t>
  </si>
  <si>
    <t>panarobo.com</t>
  </si>
  <si>
    <t>qmm-eltmayz.com</t>
  </si>
  <si>
    <t>risesky.com</t>
  </si>
  <si>
    <t>stwoa.com</t>
  </si>
  <si>
    <t>themeadows.com</t>
  </si>
  <si>
    <t>achatappartementvalleeazergues.fr</t>
  </si>
  <si>
    <t>australiancollege.in</t>
  </si>
  <si>
    <t>sparkgrooming.org</t>
  </si>
  <si>
    <t>integrotech.pl</t>
  </si>
  <si>
    <t>kobebillig.site</t>
  </si>
  <si>
    <t>dezes.be</t>
  </si>
  <si>
    <t>fullertontitans.com</t>
  </si>
  <si>
    <t>keithmillerministry.com</t>
  </si>
  <si>
    <t>marinetechnologynews.com</t>
  </si>
  <si>
    <t>mexicansugarskull.com</t>
  </si>
  <si>
    <t>trampolinescentral.com</t>
  </si>
  <si>
    <t>ulsannoble.com</t>
  </si>
  <si>
    <t>thrush.ie</t>
  </si>
  <si>
    <t>iceef.it</t>
  </si>
  <si>
    <t>historiasdelcamino.com</t>
  </si>
  <si>
    <t>jobriellemedia.com</t>
  </si>
  <si>
    <t>v-w-performance.com</t>
  </si>
  <si>
    <t>wealthcounsel.com</t>
  </si>
  <si>
    <t>mediator-apmr.ro</t>
  </si>
  <si>
    <t>tondach.net.ua</t>
  </si>
  <si>
    <t>craftypod.com</t>
  </si>
  <si>
    <t>ebssupply.com</t>
  </si>
  <si>
    <t>eva-kuperion.com</t>
  </si>
  <si>
    <t>graphicproduce.com</t>
  </si>
  <si>
    <t>katrinrocks.com</t>
  </si>
  <si>
    <t>universalnewspoint.com</t>
  </si>
  <si>
    <t>veteranjobcenter.com</t>
  </si>
  <si>
    <t>brainypixel.pl</t>
  </si>
  <si>
    <t>elektrykpiaseczno.net.pl</t>
  </si>
  <si>
    <t>hhcollection.co.uk</t>
  </si>
  <si>
    <t>racesigns.com.au</t>
  </si>
  <si>
    <t>badshahhookah.com</t>
  </si>
  <si>
    <t>darangyi.com</t>
  </si>
  <si>
    <t>easy2remind.com</t>
  </si>
  <si>
    <t>kotucheny.com</t>
  </si>
  <si>
    <t>nerdgirls.com</t>
  </si>
  <si>
    <t>perennialgardensofironmountain.com</t>
  </si>
  <si>
    <t>presta-vente.com</t>
  </si>
  <si>
    <t>rad-con.com</t>
  </si>
  <si>
    <t>salamanderresort.com</t>
  </si>
  <si>
    <t>twittermyrss.com</t>
  </si>
  <si>
    <t>levinalex.ru</t>
  </si>
  <si>
    <t>jollymedia.com.cn</t>
  </si>
  <si>
    <t>schreinerei-wieland.com</t>
  </si>
  <si>
    <t>surplusandoutdoors.com</t>
  </si>
  <si>
    <t>sw0451.com</t>
  </si>
  <si>
    <t>ventureyonder.com</t>
  </si>
  <si>
    <t>wbhcanada.com</t>
  </si>
  <si>
    <t>varka.ca</t>
  </si>
  <si>
    <t>afersdecheval.com</t>
  </si>
  <si>
    <t>amosfinancialservices.com</t>
  </si>
  <si>
    <t>barnightjar.com</t>
  </si>
  <si>
    <t>cartopack.com</t>
  </si>
  <si>
    <t>cdcwx.com</t>
  </si>
  <si>
    <t>giteduguedesboires.com</t>
  </si>
  <si>
    <t>mdeguise.com</t>
  </si>
  <si>
    <t>rushinsurancegroup.com</t>
  </si>
  <si>
    <t>crimeadance.info</t>
  </si>
  <si>
    <t>355353.ru</t>
  </si>
  <si>
    <t>vtolyati.ru</t>
  </si>
  <si>
    <t>yodel.co.uk</t>
  </si>
  <si>
    <t>bagmatiflora.com</t>
  </si>
  <si>
    <t>calichi.com</t>
  </si>
  <si>
    <t>eng-system.com</t>
  </si>
  <si>
    <t>felixkawamura.com</t>
  </si>
  <si>
    <t>jazzalley.com</t>
  </si>
  <si>
    <t>prvnistaticka.cz</t>
  </si>
  <si>
    <t>bueromoebel-montagen.de</t>
  </si>
  <si>
    <t>boaline.it</t>
  </si>
  <si>
    <t>iamb.it</t>
  </si>
  <si>
    <t>amacoaching.nl</t>
  </si>
  <si>
    <t>nepalchristianministries.org.np</t>
  </si>
  <si>
    <t>proswede.nu</t>
  </si>
  <si>
    <t>concreteinc.org</t>
  </si>
  <si>
    <t>uswardogs.org</t>
  </si>
  <si>
    <t>lggroup.pl</t>
  </si>
  <si>
    <t>primaveranephentes.co.rs</t>
  </si>
  <si>
    <t>000b.ru</t>
  </si>
  <si>
    <t>ace-sas.com</t>
  </si>
  <si>
    <t>carrousel-auto.com</t>
  </si>
  <si>
    <t>pozagonach.com</t>
  </si>
  <si>
    <t>volshebnitca.com</t>
  </si>
  <si>
    <t>oblazky.cz</t>
  </si>
  <si>
    <t>beechwooddental.ie</t>
  </si>
  <si>
    <t>soloolos.it</t>
  </si>
  <si>
    <t>stefaniamasini.it</t>
  </si>
  <si>
    <t>aksaray.edu.tr</t>
  </si>
  <si>
    <t>propertylawyermelbourne.com.au</t>
  </si>
  <si>
    <t>ccsingenieros.com</t>
  </si>
  <si>
    <t>dooreetech.com</t>
  </si>
  <si>
    <t>legalguideforhomeowners.com</t>
  </si>
  <si>
    <t>onestep-tokyo.com</t>
  </si>
  <si>
    <t>sehwa1.com</t>
  </si>
  <si>
    <t>talaythaidartmouth.com</t>
  </si>
  <si>
    <t>yourmedsmarket.com</t>
  </si>
  <si>
    <t>adesso-moosburg.de</t>
  </si>
  <si>
    <t>badewannentausch.de</t>
  </si>
  <si>
    <t>avidalis.gr</t>
  </si>
  <si>
    <t>bozze.lt</t>
  </si>
  <si>
    <t>hanshandgraaf.nl</t>
  </si>
  <si>
    <t>wrongfuel-angel.co.uk</t>
  </si>
  <si>
    <t>concorde-etoy.ch</t>
  </si>
  <si>
    <t>p-r-o-x-y.ch</t>
  </si>
  <si>
    <t>eia.edu.co</t>
  </si>
  <si>
    <t>art7799.com</t>
  </si>
  <si>
    <t>bizasiapartners.com</t>
  </si>
  <si>
    <t>expressrollerhockey.com</t>
  </si>
  <si>
    <t>kombatkids.com</t>
  </si>
  <si>
    <t>mobilaide.com</t>
  </si>
  <si>
    <t>nutmenu.com</t>
  </si>
  <si>
    <t>riverorchidinsight.com</t>
  </si>
  <si>
    <t>saihydromotor.com</t>
  </si>
  <si>
    <t>samaanchurch.com</t>
  </si>
  <si>
    <t>shreehiragroups.com</t>
  </si>
  <si>
    <t>plastmix.pl</t>
  </si>
  <si>
    <t>sportdirekt.pl</t>
  </si>
  <si>
    <t>dvs-vorobok.ru</t>
  </si>
  <si>
    <t>sibcertifika.ru</t>
  </si>
  <si>
    <t>fpoe-bad-fischau.at</t>
  </si>
  <si>
    <t>guanjiayuan.cn</t>
  </si>
  <si>
    <t>bremboaftermarket.com</t>
  </si>
  <si>
    <t>customessay4me.com</t>
  </si>
  <si>
    <t>flowerstravelco.com</t>
  </si>
  <si>
    <t>franchises-ici.com</t>
  </si>
  <si>
    <t>seekculturemovement.com</t>
  </si>
  <si>
    <t>tenutazimarino.com</t>
  </si>
  <si>
    <t>tulip-tours.com</t>
  </si>
  <si>
    <t>valera-ua.com</t>
  </si>
  <si>
    <t>easy-eib.de</t>
  </si>
  <si>
    <t>a-proximite.fr</t>
  </si>
  <si>
    <t>xjkz.gov.cn</t>
  </si>
  <si>
    <t>comptonenergy.com</t>
  </si>
  <si>
    <t>ecoboostracetimes.com</t>
  </si>
  <si>
    <t>goldringkuyumculuk.com</t>
  </si>
  <si>
    <t>jssonmat.com</t>
  </si>
  <si>
    <t>lichtuong.com</t>
  </si>
  <si>
    <t>quadrafire.com</t>
  </si>
  <si>
    <t>smallworlds.com</t>
  </si>
  <si>
    <t>vamortgagecenter.com</t>
  </si>
  <si>
    <t>gamescampus.eu</t>
  </si>
  <si>
    <t>lifesports.ru</t>
  </si>
  <si>
    <t>3orod.com</t>
  </si>
  <si>
    <t>amnssn.com</t>
  </si>
  <si>
    <t>eminlife.com</t>
  </si>
  <si>
    <t>hoancau.com</t>
  </si>
  <si>
    <t>jaehyunfs.com</t>
  </si>
  <si>
    <t>latiendasegura.com</t>
  </si>
  <si>
    <t>mazaganbeachresort.com</t>
  </si>
  <si>
    <t>meineferien-kroatien.com</t>
  </si>
  <si>
    <t>dpsg-malteser.de</t>
  </si>
  <si>
    <t>fwg-rabenau.de</t>
  </si>
  <si>
    <t>journalofdigitalhumanities.org</t>
  </si>
  <si>
    <t>torsaspastorat.se</t>
  </si>
  <si>
    <t>uac.edu.au</t>
  </si>
  <si>
    <t>gaogui.com.cn</t>
  </si>
  <si>
    <t>ankaraguzellikmerkezleri.com</t>
  </si>
  <si>
    <t>gkservices.com</t>
  </si>
  <si>
    <t>samkun.com</t>
  </si>
  <si>
    <t>toptoosgroup.com</t>
  </si>
  <si>
    <t>inspirium.cz</t>
  </si>
  <si>
    <t>assetplus.eu</t>
  </si>
  <si>
    <t>brigadepublicschool.in</t>
  </si>
  <si>
    <t>autoinsurancefortexas.net</t>
  </si>
  <si>
    <t>dcmj.org</t>
  </si>
  <si>
    <t>hscalumet.org</t>
  </si>
  <si>
    <t>kco.su</t>
  </si>
  <si>
    <t>boneon.com.br</t>
  </si>
  <si>
    <t>asiadragons.com</t>
  </si>
  <si>
    <t>aydemirkaplama.com</t>
  </si>
  <si>
    <t>coreaad.com</t>
  </si>
  <si>
    <t>perspectivaconsulting.com</t>
  </si>
  <si>
    <t>salterschesapeakegourmet.com</t>
  </si>
  <si>
    <t>matego.gr</t>
  </si>
  <si>
    <t>sejapan.net</t>
  </si>
  <si>
    <t>ronaldtan.nl</t>
  </si>
  <si>
    <t>uwkc.org</t>
  </si>
  <si>
    <t>4todakak.ru</t>
  </si>
  <si>
    <t>medipiel.bo</t>
  </si>
  <si>
    <t>alinghi.com</t>
  </si>
  <si>
    <t>dogresources.com</t>
  </si>
  <si>
    <t>orka-aircraft.com</t>
  </si>
  <si>
    <t>travelwithtartan.com</t>
  </si>
  <si>
    <t>alixdemassy.fr</t>
  </si>
  <si>
    <t>hbi.ir</t>
  </si>
  <si>
    <t>clinicasacoor.pt</t>
  </si>
  <si>
    <t>olgabex.ru</t>
  </si>
  <si>
    <t>championshipproductions.com</t>
  </si>
  <si>
    <t>chosengames.com</t>
  </si>
  <si>
    <t>grippinglyauthentic.com</t>
  </si>
  <si>
    <t>highclearing.com</t>
  </si>
  <si>
    <t>rwbyforum.com</t>
  </si>
  <si>
    <t>sconet-ng.com</t>
  </si>
  <si>
    <t>simplybasketballhoops.com</t>
  </si>
  <si>
    <t>webdongho.com</t>
  </si>
  <si>
    <t>arteterapie.eu</t>
  </si>
  <si>
    <t>bosch-elektronarzedzia.pl</t>
  </si>
  <si>
    <t>ad-vojvodina.co.rs</t>
  </si>
  <si>
    <t>jamjopastorat.se</t>
  </si>
  <si>
    <t>willowfoundation.org.uk</t>
  </si>
  <si>
    <t>caribbeansupportfs.com</t>
  </si>
  <si>
    <t>cialisclick.com</t>
  </si>
  <si>
    <t>coupons220.com</t>
  </si>
  <si>
    <t>irish-art-gallery.com</t>
  </si>
  <si>
    <t>lylemortimer.com</t>
  </si>
  <si>
    <t>noriwin.com</t>
  </si>
  <si>
    <t>philadelphiaflyers.com</t>
  </si>
  <si>
    <t>priorlite.com</t>
  </si>
  <si>
    <t>sbsoftware.ro</t>
  </si>
  <si>
    <t>poselok-bavariya.ru</t>
  </si>
  <si>
    <t>thaismileairways.com.au</t>
  </si>
  <si>
    <t>dayalindia.com</t>
  </si>
  <si>
    <t>irspoludnie.com</t>
  </si>
  <si>
    <t>nakedwhiz.com</t>
  </si>
  <si>
    <t>south-asia.com</t>
  </si>
  <si>
    <t>yashi88.com</t>
  </si>
  <si>
    <t>tierrasdeaventura.net</t>
  </si>
  <si>
    <t>kominki-matlak.pl</t>
  </si>
  <si>
    <t>alaskastar.com</t>
  </si>
  <si>
    <t>efu365.com</t>
  </si>
  <si>
    <t>enginetheater.com</t>
  </si>
  <si>
    <t>islandcontainers.com</t>
  </si>
  <si>
    <t>licorne-hotel-restaurant.com</t>
  </si>
  <si>
    <t>oliversweeney.com</t>
  </si>
  <si>
    <t>scenic.com</t>
  </si>
  <si>
    <t>southwestiowanews.com</t>
  </si>
  <si>
    <t>kotatech.com.my</t>
  </si>
  <si>
    <t>park-babochek.ru</t>
  </si>
  <si>
    <t>euroalarm.sk</t>
  </si>
  <si>
    <t>cedarestate.co.uk</t>
  </si>
  <si>
    <t>gocomp.com.au</t>
  </si>
  <si>
    <t>jarrodbannister.com.au</t>
  </si>
  <si>
    <t>patent-lawyers.com.au</t>
  </si>
  <si>
    <t>cqbbls.com</t>
  </si>
  <si>
    <t>first-produce.com</t>
  </si>
  <si>
    <t>fviplafayette.com</t>
  </si>
  <si>
    <t>kaoputuijian.com</t>
  </si>
  <si>
    <t>ketaonline.com</t>
  </si>
  <si>
    <t>lid-taneft.com</t>
  </si>
  <si>
    <t>magic-city-news.com</t>
  </si>
  <si>
    <t>soundslides.com</t>
  </si>
  <si>
    <t>thefoxoakland.com</t>
  </si>
  <si>
    <t>viveirosrego.com</t>
  </si>
  <si>
    <t>cristyshop.fr</t>
  </si>
  <si>
    <t>rumeliegitimvakfi.org</t>
  </si>
  <si>
    <t>immobilier-firstchoice.com</t>
  </si>
  <si>
    <t>laartshow.com</t>
  </si>
  <si>
    <t>myoneworlduniversity.com</t>
  </si>
  <si>
    <t>oattravel.com</t>
  </si>
  <si>
    <t>sabibeco.com</t>
  </si>
  <si>
    <t>viagraonlinewec.com</t>
  </si>
  <si>
    <t>visionwebdirectory.com</t>
  </si>
  <si>
    <t>eichler-dresden.de</t>
  </si>
  <si>
    <t>ifa.gr</t>
  </si>
  <si>
    <t>biosesang.com</t>
  </si>
  <si>
    <t>girardgibbs.com</t>
  </si>
  <si>
    <t>gmy-protection.com</t>
  </si>
  <si>
    <t>indigofurnitures.com</t>
  </si>
  <si>
    <t>soundworkscollection.com</t>
  </si>
  <si>
    <t>floristik-renz.de</t>
  </si>
  <si>
    <t>maxhire.net</t>
  </si>
  <si>
    <t>race-on.ru</t>
  </si>
  <si>
    <t>vehiclesave.co.uk</t>
  </si>
  <si>
    <t>abyssea.eu</t>
  </si>
  <si>
    <t>upa.org</t>
  </si>
  <si>
    <t>rightjobs.pk</t>
  </si>
  <si>
    <t>domen.rs</t>
  </si>
  <si>
    <t>kotomail.ru</t>
  </si>
  <si>
    <t>js-seism.gov.cn</t>
  </si>
  <si>
    <t>ominternational.co</t>
  </si>
  <si>
    <t>bartmann.com</t>
  </si>
  <si>
    <t>chroniclestechsolutions.com</t>
  </si>
  <si>
    <t>orange-thailand.com</t>
  </si>
  <si>
    <t>pmritchie.com</t>
  </si>
  <si>
    <t>secretofangkor.com</t>
  </si>
  <si>
    <t>vaporizerscentral.com</t>
  </si>
  <si>
    <t>kaleidoneditrice.it</t>
  </si>
  <si>
    <t>colorexpert.ru</t>
  </si>
  <si>
    <t>25poundlogo.co.uk</t>
  </si>
  <si>
    <t>trees.by</t>
  </si>
  <si>
    <t>grantparkmusicfestival.com</t>
  </si>
  <si>
    <t>tixr.com</t>
  </si>
  <si>
    <t>westhillscollege.com</t>
  </si>
  <si>
    <t>indianhills.edu</t>
  </si>
  <si>
    <t>uobaghdad.edu.iq</t>
  </si>
  <si>
    <t>luminarc.me</t>
  </si>
  <si>
    <t>tamsulosin.men</t>
  </si>
  <si>
    <t>policyforum.net</t>
  </si>
  <si>
    <t>amoxilamoxicillin-online.org</t>
  </si>
  <si>
    <t>umg-project.com.ua</t>
  </si>
  <si>
    <t>fpoe-gerasdorf.at</t>
  </si>
  <si>
    <t>dflexmaginc.ca</t>
  </si>
  <si>
    <t>3din.com.cn</t>
  </si>
  <si>
    <t>alhajiroszay.com</t>
  </si>
  <si>
    <t>carneszedina.com</t>
  </si>
  <si>
    <t>krishnadas.com</t>
  </si>
  <si>
    <t>kupalnik-opt.com</t>
  </si>
  <si>
    <t>novaramedia.com</t>
  </si>
  <si>
    <t>ntb.com</t>
  </si>
  <si>
    <t>schmittrotterdam.com</t>
  </si>
  <si>
    <t>toanphatgroup.com</t>
  </si>
  <si>
    <t>independiente.it</t>
  </si>
  <si>
    <t>blackstudentsforlife.com</t>
  </si>
  <si>
    <t>franchiseparis.com</t>
  </si>
  <si>
    <t>jdgcyy.com</t>
  </si>
  <si>
    <t>tncsoft.com</t>
  </si>
  <si>
    <t>unitedsajha.com</t>
  </si>
  <si>
    <t>weatherbonk.com</t>
  </si>
  <si>
    <t>county.org</t>
  </si>
  <si>
    <t>motolargo.pl</t>
  </si>
  <si>
    <t>lubomore.ru</t>
  </si>
  <si>
    <t>monster.com.sg</t>
  </si>
  <si>
    <t>beacononlinenews.com</t>
  </si>
  <si>
    <t>chumanigallery.com</t>
  </si>
  <si>
    <t>ep168.com</t>
  </si>
  <si>
    <t>maseratiusa.com</t>
  </si>
  <si>
    <t>nortork.com</t>
  </si>
  <si>
    <t>cny.org</t>
  </si>
  <si>
    <t>partsbase.org</t>
  </si>
  <si>
    <t>blogspot.al</t>
  </si>
  <si>
    <t>fpoe-ybbs.at</t>
  </si>
  <si>
    <t>gamibi.com</t>
  </si>
  <si>
    <t>lamariajuana.com</t>
  </si>
  <si>
    <t>testedcoupon.com</t>
  </si>
  <si>
    <t>thebuenavista.com</t>
  </si>
  <si>
    <t>umamiinfo.com</t>
  </si>
  <si>
    <t>buy-20mgprednisone.org</t>
  </si>
  <si>
    <t>axiom-auditores.com.ar</t>
  </si>
  <si>
    <t>culturecuisine-lemag.com</t>
  </si>
  <si>
    <t>oxyeco.com</t>
  </si>
  <si>
    <t>lam.co.mz</t>
  </si>
  <si>
    <t>redstarfoto.pl</t>
  </si>
  <si>
    <t>cheapcode.co.uk</t>
  </si>
  <si>
    <t>blazincoldgames.com</t>
  </si>
  <si>
    <t>orunemlak.com</t>
  </si>
  <si>
    <t>numismaticnews.net</t>
  </si>
  <si>
    <t>intelligentdressage.com</t>
  </si>
  <si>
    <t>xn--nbkxgnb8d5bw586agh1e.com</t>
  </si>
  <si>
    <t>ãƒ–ãƒ©ãƒ³ãƒ‰è²·å–ã‚Š.com</t>
  </si>
  <si>
    <t>cozy.io</t>
  </si>
  <si>
    <t>marvel-book.ru</t>
  </si>
  <si>
    <t>otdix-u-mory.ru</t>
  </si>
  <si>
    <t>device-mod.com.ua</t>
  </si>
  <si>
    <t>qunaqi.me</t>
  </si>
  <si>
    <t>weldonsweden.se</t>
  </si>
  <si>
    <t>cafergot8.us</t>
  </si>
  <si>
    <t>agileproductdesign.com</t>
  </si>
  <si>
    <t>arl-prefabbricati.com</t>
  </si>
  <si>
    <t>bestmemphischiropractor.com</t>
  </si>
  <si>
    <t>bridgesforpeace.com</t>
  </si>
  <si>
    <t>bsfprischooljal.org</t>
  </si>
  <si>
    <t>virafend.org</t>
  </si>
  <si>
    <t>besnur.com</t>
  </si>
  <si>
    <t>davisstraub.com</t>
  </si>
  <si>
    <t>halo3d.com</t>
  </si>
  <si>
    <t>jagweb.com</t>
  </si>
  <si>
    <t>moreycourts.com</t>
  </si>
  <si>
    <t>pharmacy-usaonline.com</t>
  </si>
  <si>
    <t>thenorthface--clearance.com</t>
  </si>
  <si>
    <t>sireperugia.it</t>
  </si>
  <si>
    <t>juegosdeben10.org</t>
  </si>
  <si>
    <t>cialis-247.top</t>
  </si>
  <si>
    <t>goslingsrum.com</t>
  </si>
  <si>
    <t>southerntravelsindia.com</t>
  </si>
  <si>
    <t>gehealthcare.co.jp</t>
  </si>
  <si>
    <t>snapcircuits.net</t>
  </si>
  <si>
    <t>ofercjusz.pl</t>
  </si>
  <si>
    <t>buystromectol2014.top</t>
  </si>
  <si>
    <t>xmland.com.cn</t>
  </si>
  <si>
    <t>filmmusic.com</t>
  </si>
  <si>
    <t>jd556.com</t>
  </si>
  <si>
    <t>sonomawest.com</t>
  </si>
  <si>
    <t>sypex.net</t>
  </si>
  <si>
    <t>cialisonlinepharmacy.com.au</t>
  </si>
  <si>
    <t>poptv.com</t>
  </si>
  <si>
    <t>englishtop.kz</t>
  </si>
  <si>
    <t>cafergot-2016.top</t>
  </si>
  <si>
    <t>3shape.com</t>
  </si>
  <si>
    <t>detonationfilms.com</t>
  </si>
  <si>
    <t>hshanhai.com</t>
  </si>
  <si>
    <t>preschoolexpress.com</t>
  </si>
  <si>
    <t>pingaksho.com.au</t>
  </si>
  <si>
    <t>bracesinfo.com</t>
  </si>
  <si>
    <t>hartmetz.de</t>
  </si>
  <si>
    <t>idate.org</t>
  </si>
  <si>
    <t>sovdub.ru</t>
  </si>
  <si>
    <t>buyelimite4.us</t>
  </si>
  <si>
    <t>137bees.com</t>
  </si>
  <si>
    <t>biesse.com</t>
  </si>
  <si>
    <t>leefco.com</t>
  </si>
  <si>
    <t>imageagent.kz</t>
  </si>
  <si>
    <t>poresto.net</t>
  </si>
  <si>
    <t>propranolol-365.top</t>
  </si>
  <si>
    <t>dlot.com.cn</t>
  </si>
  <si>
    <t>elite.com</t>
  </si>
  <si>
    <t>graphisoftus.com</t>
  </si>
  <si>
    <t>sinclairoil.com</t>
  </si>
  <si>
    <t>queue-it.net</t>
  </si>
  <si>
    <t>seaside-road.net</t>
  </si>
  <si>
    <t>allaboutjesuschrist.org</t>
  </si>
  <si>
    <t>diaperjungle.com</t>
  </si>
  <si>
    <t>floomby.com</t>
  </si>
  <si>
    <t>hailiang.com</t>
  </si>
  <si>
    <t>howtogetelected.com</t>
  </si>
  <si>
    <t>noodle.org</t>
  </si>
  <si>
    <t>zmarz.com.pl</t>
  </si>
  <si>
    <t>buysynthroid20.us</t>
  </si>
  <si>
    <t>studylink.com</t>
  </si>
  <si>
    <t>sentebale.org</t>
  </si>
  <si>
    <t>colchicine75.top</t>
  </si>
  <si>
    <t>buystrattera-8.us</t>
  </si>
  <si>
    <t>olx.com.co</t>
  </si>
  <si>
    <t>sports74.ru</t>
  </si>
  <si>
    <t>motilium-7.top</t>
  </si>
  <si>
    <t>buywellbutrin2014.us</t>
  </si>
  <si>
    <t>aubergeducap.co.za</t>
  </si>
  <si>
    <t>autocollections.com</t>
  </si>
  <si>
    <t>itsasickness.com</t>
  </si>
  <si>
    <t>lucillesbbq.com</t>
  </si>
  <si>
    <t>sw365.com</t>
  </si>
  <si>
    <t>tamoxifen.fail</t>
  </si>
  <si>
    <t>20mg-prednisone-online.net</t>
  </si>
  <si>
    <t>bobsullivan.net</t>
  </si>
  <si>
    <t>mortality.org</t>
  </si>
  <si>
    <t>lettertobaghdadi.com</t>
  </si>
  <si>
    <t>lowcarbcafe.com</t>
  </si>
  <si>
    <t>zylpjd.com</t>
  </si>
  <si>
    <t>fouiner.info</t>
  </si>
  <si>
    <t>bitshares.org</t>
  </si>
  <si>
    <t>cafergot.sucks</t>
  </si>
  <si>
    <t>buyclonidine-8.top</t>
  </si>
  <si>
    <t>tadalafil-3.us</t>
  </si>
  <si>
    <t>choicehotels.com.au</t>
  </si>
  <si>
    <t>ellabache.com.au</t>
  </si>
  <si>
    <t>beizihulian.cn</t>
  </si>
  <si>
    <t>grandelakes.com</t>
  </si>
  <si>
    <t>seatrade-global.com</t>
  </si>
  <si>
    <t>thefuturelaboratory.com</t>
  </si>
  <si>
    <t>tisindia.com</t>
  </si>
  <si>
    <t>typemock.com</t>
  </si>
  <si>
    <t>maptive.com</t>
  </si>
  <si>
    <t>soy.es</t>
  </si>
  <si>
    <t>buyfurosemide2015.top</t>
  </si>
  <si>
    <t>phonesoap.com</t>
  </si>
  <si>
    <t>eurax.exposed</t>
  </si>
  <si>
    <t>proscar4.gdn</t>
  </si>
  <si>
    <t>cmi.ac.in</t>
  </si>
  <si>
    <t>dknotus.pl</t>
  </si>
  <si>
    <t>nolvadex2013.top</t>
  </si>
  <si>
    <t>salonecolobio.com</t>
  </si>
  <si>
    <t>featheredfriends.com</t>
  </si>
  <si>
    <t>tsgnet.com</t>
  </si>
  <si>
    <t>ishigaki.cx</t>
  </si>
  <si>
    <t>hfsa.org</t>
  </si>
  <si>
    <t>lasix.work</t>
  </si>
  <si>
    <t>sunyjefferson.edu</t>
  </si>
  <si>
    <t>bbspijk.nl</t>
  </si>
  <si>
    <t>buydiclofenac4.top</t>
  </si>
  <si>
    <t>cub.com.au</t>
  </si>
  <si>
    <t>adverbox.com</t>
  </si>
  <si>
    <t>buypropeciacheapestprice.com</t>
  </si>
  <si>
    <t>bizstone.com</t>
  </si>
  <si>
    <t>gameprom.com</t>
  </si>
  <si>
    <t>buymobic.info</t>
  </si>
  <si>
    <t>keypublishing.co.uk</t>
  </si>
  <si>
    <t>coastportland.com</t>
  </si>
  <si>
    <t>intermap.com</t>
  </si>
  <si>
    <t>jrkjsoft.com</t>
  </si>
  <si>
    <t>kvaerner.com</t>
  </si>
  <si>
    <t>college-essay-help.org</t>
  </si>
  <si>
    <t>diflucanonline.review</t>
  </si>
  <si>
    <t>provera.solutions</t>
  </si>
  <si>
    <t>ivanpahsolar.com</t>
  </si>
  <si>
    <t>sy583.com</t>
  </si>
  <si>
    <t>worldhistory.com</t>
  </si>
  <si>
    <t>xppower.com</t>
  </si>
  <si>
    <t>synergos.org</t>
  </si>
  <si>
    <t>buytetracycline-2015.top</t>
  </si>
  <si>
    <t>sacportefeuillespascher.com</t>
  </si>
  <si>
    <t>nolvadex.info</t>
  </si>
  <si>
    <t>mlan.com.tw</t>
  </si>
  <si>
    <t>phenergan.bargains</t>
  </si>
  <si>
    <t>kdi.com.cn</t>
  </si>
  <si>
    <t>go-red.co.uk</t>
  </si>
  <si>
    <t>motortrader.com</t>
  </si>
  <si>
    <t>ssd-life.com</t>
  </si>
  <si>
    <t>buyanafranil.us</t>
  </si>
  <si>
    <t>bringyou.to</t>
  </si>
  <si>
    <t>ubyk-expertscomptables.fr</t>
  </si>
  <si>
    <t>icefilms.info</t>
  </si>
  <si>
    <t>disabilityworld.org</t>
  </si>
  <si>
    <t>kpmg-institutes.com</t>
  </si>
  <si>
    <t>astrojargon.net</t>
  </si>
  <si>
    <t>geekz.co.uk</t>
  </si>
  <si>
    <t>baseballbluejaysauthentic.com</t>
  </si>
  <si>
    <t>kimber.com</t>
  </si>
  <si>
    <t>webteacher.com</t>
  </si>
  <si>
    <t>miamivice.com</t>
  </si>
  <si>
    <t>iot-now.com</t>
  </si>
  <si>
    <t>skepticproject.com</t>
  </si>
  <si>
    <t>waletzky.com</t>
  </si>
  <si>
    <t>areca-backup.org</t>
  </si>
  <si>
    <t>research4life.org</t>
  </si>
  <si>
    <t>scala-ide.org</t>
  </si>
  <si>
    <t>cash068.com</t>
  </si>
  <si>
    <t>i-marco.nl</t>
  </si>
  <si>
    <t>accesscom.com</t>
  </si>
  <si>
    <t>contributor-covenant.org</t>
  </si>
  <si>
    <t>buyelocon8.top</t>
  </si>
  <si>
    <t>sumida.com</t>
  </si>
  <si>
    <t>acrylicapps.com</t>
  </si>
  <si>
    <t>bbcworldnews.com</t>
  </si>
  <si>
    <t>connect-we.fr</t>
  </si>
  <si>
    <t>4003158.com</t>
  </si>
  <si>
    <t>mybboard.com</t>
  </si>
  <si>
    <t>huayigame.com</t>
  </si>
  <si>
    <t>wandboard.org</t>
  </si>
  <si>
    <t>kingsproshop.com</t>
  </si>
  <si>
    <t>kingsalljerseys.com</t>
  </si>
  <si>
    <t>salfeld.com</t>
  </si>
  <si>
    <t>sowsoft.com</t>
  </si>
  <si>
    <t>mdl.com</t>
  </si>
  <si>
    <t>sebastian-bergmann.de</t>
  </si>
  <si>
    <t>newequipment.com</t>
  </si>
  <si>
    <t>yhbm.com</t>
  </si>
  <si>
    <t>hal.com</t>
  </si>
  <si>
    <t>kazenoko-club.com</t>
  </si>
  <si>
    <t>wildbit.com</t>
  </si>
  <si>
    <t>babeloo.es</t>
  </si>
  <si>
    <t>wame.org</t>
  </si>
  <si>
    <t>diefer.de</t>
  </si>
  <si>
    <t>buyflagyl.club</t>
  </si>
  <si>
    <t>luckylukefeest.nl</t>
  </si>
  <si>
    <t>simonzone.com</t>
  </si>
  <si>
    <t>focusenglish.com</t>
  </si>
  <si>
    <t>amdove.com</t>
  </si>
  <si>
    <t>aaeli.com</t>
  </si>
  <si>
    <t>freshpalace.com</t>
  </si>
  <si>
    <t>mymeirong.cn</t>
  </si>
  <si>
    <t>yubetter.com</t>
  </si>
  <si>
    <t>8679323.com</t>
  </si>
  <si>
    <t>freshittips.com</t>
  </si>
  <si>
    <t>cadnav.com</t>
  </si>
  <si>
    <t>goraikou.com</t>
  </si>
  <si>
    <t>freshdesignblog.com</t>
  </si>
  <si>
    <t>shuimiao.net</t>
  </si>
  <si>
    <t>talkingphonebook.com</t>
  </si>
  <si>
    <t>bjjyjk.com</t>
  </si>
  <si>
    <t>akb48matomemory.com</t>
  </si>
  <si>
    <t>sicmemotori.ru</t>
  </si>
  <si>
    <t>vector-eps.com</t>
  </si>
  <si>
    <t>hanagumori.com</t>
  </si>
  <si>
    <t>dljunpeng.cn</t>
  </si>
  <si>
    <t>fotoagent.dk</t>
  </si>
  <si>
    <t>americanfreight.us</t>
  </si>
  <si>
    <t>interfon.de</t>
  </si>
  <si>
    <t>jagdonline.de</t>
  </si>
  <si>
    <t>italienisch.de</t>
  </si>
  <si>
    <t>jacht.de</t>
  </si>
  <si>
    <t>italienischonline.de</t>
  </si>
  <si>
    <t>bgnvpn.com</t>
  </si>
  <si>
    <t>xn--80apcfhbm7f.xn--p1ai</t>
  </si>
  <si>
    <t>Ð¼Ð¾Ð¹Ð¼Ð¸ÑˆÐºÐ°.Ñ€Ñ„</t>
  </si>
  <si>
    <t>fabzz.com</t>
  </si>
  <si>
    <t>oukemujh.com</t>
  </si>
  <si>
    <t>drkcms.de</t>
  </si>
  <si>
    <t>bewertet.de</t>
  </si>
  <si>
    <t>febe.jp</t>
  </si>
  <si>
    <t>welldonestuff.com</t>
  </si>
  <si>
    <t>rusport.eu</t>
  </si>
  <si>
    <t>geniusquotes.org</t>
  </si>
  <si>
    <t>temeculablogs.com</t>
  </si>
  <si>
    <t>lolshipin.com</t>
  </si>
  <si>
    <t>1mishu.com</t>
  </si>
  <si>
    <t>bestlekar.ru</t>
  </si>
  <si>
    <t>peiku65.com.ru</t>
  </si>
  <si>
    <t>hunt.in</t>
  </si>
  <si>
    <t>shougongke.com</t>
  </si>
  <si>
    <t>2040-parts.com</t>
  </si>
  <si>
    <t>craiglotter.co.za</t>
  </si>
  <si>
    <t>debbiehodge.com</t>
  </si>
  <si>
    <t>minden.de</t>
  </si>
  <si>
    <t>manualdwl.tk</t>
  </si>
  <si>
    <t>tileflair.co.uk</t>
  </si>
  <si>
    <t>sofbi.org</t>
  </si>
  <si>
    <t>jianshen8.com</t>
  </si>
  <si>
    <t>theredheadriter.com</t>
  </si>
  <si>
    <t>sightwordsgame.com</t>
  </si>
  <si>
    <t>karupsow.com</t>
  </si>
  <si>
    <t>music-for-music-teachers.com</t>
  </si>
  <si>
    <t>pferde.de</t>
  </si>
  <si>
    <t>architectsandartisans.com</t>
  </si>
  <si>
    <t>ledanji.com</t>
  </si>
  <si>
    <t>yfwl666.com</t>
  </si>
  <si>
    <t>riflessioni.it</t>
  </si>
  <si>
    <t>dgkj.de</t>
  </si>
  <si>
    <t>buy-essay-online.pw</t>
  </si>
  <si>
    <t>mokuren.ne.jp</t>
  </si>
  <si>
    <t>theonering.org</t>
  </si>
  <si>
    <t>ingward.eu</t>
  </si>
  <si>
    <t>insideoutstyleblog.com</t>
  </si>
  <si>
    <t>caduk.ru</t>
  </si>
  <si>
    <t>dueren.de</t>
  </si>
  <si>
    <t>cobby.tv</t>
  </si>
  <si>
    <t>pankoktech.com</t>
  </si>
  <si>
    <t>deltastroy.ru</t>
  </si>
  <si>
    <t>patioenclosures.com</t>
  </si>
  <si>
    <t>haufe-akademie.de</t>
  </si>
  <si>
    <t>dpjw.org</t>
  </si>
  <si>
    <t>nerdspan.com</t>
  </si>
  <si>
    <t>symbios.pk</t>
  </si>
  <si>
    <t>anitalianinmykitchen.com</t>
  </si>
  <si>
    <t>barrierefreies-webdesign.de</t>
  </si>
  <si>
    <t>krisha.kz</t>
  </si>
  <si>
    <t>shiquan.gov.cn</t>
  </si>
  <si>
    <t>sildef.com</t>
  </si>
  <si>
    <t>precisionroller.com</t>
  </si>
  <si>
    <t>loomee-tv.de</t>
  </si>
  <si>
    <t>freelanguage.org</t>
  </si>
  <si>
    <t>latesttrendfashion.com</t>
  </si>
  <si>
    <t>messe-dresden.de</t>
  </si>
  <si>
    <t>cadieuxbicycleclub.com</t>
  </si>
  <si>
    <t>parsintl.com</t>
  </si>
  <si>
    <t>bestdissertations.com</t>
  </si>
  <si>
    <t>rentaldecorating.com</t>
  </si>
  <si>
    <t>wikihouse.com</t>
  </si>
  <si>
    <t>ahtnbz.com</t>
  </si>
  <si>
    <t>androidhackscheat.com</t>
  </si>
  <si>
    <t>aladom.fr</t>
  </si>
  <si>
    <t>gk-ugprestige.ru</t>
  </si>
  <si>
    <t>eskisehirderinhaliyikama.com</t>
  </si>
  <si>
    <t>diva-dirt.com</t>
  </si>
  <si>
    <t>radcom.co</t>
  </si>
  <si>
    <t>citrusheightsplumbing.net</t>
  </si>
  <si>
    <t>barbedosports.com.br</t>
  </si>
  <si>
    <t>fischeritalia.it</t>
  </si>
  <si>
    <t>uk.co.uk</t>
  </si>
  <si>
    <t>alarmtrade.ru</t>
  </si>
  <si>
    <t>canaldoprodutor.com.br</t>
  </si>
  <si>
    <t>hi-net.ne.jp</t>
  </si>
  <si>
    <t>kspack.net</t>
  </si>
  <si>
    <t>vegan.at</t>
  </si>
  <si>
    <t>gratefulweb.com</t>
  </si>
  <si>
    <t>oafe.net</t>
  </si>
  <si>
    <t>aichitriennale.jp</t>
  </si>
  <si>
    <t>wolterskluwer.be</t>
  </si>
  <si>
    <t>gzhengxun.com</t>
  </si>
  <si>
    <t>evocars-magazin.de</t>
  </si>
  <si>
    <t>retrobibliothek.de</t>
  </si>
  <si>
    <t>bolton.sch.uk</t>
  </si>
  <si>
    <t>rusedu.net</t>
  </si>
  <si>
    <t>loops.jp</t>
  </si>
  <si>
    <t>zou.red</t>
  </si>
  <si>
    <t>strawbale.com</t>
  </si>
  <si>
    <t>agroprodmash-expo.ru</t>
  </si>
  <si>
    <t>plusesmas.com</t>
  </si>
  <si>
    <t>ot-zamkov.ru</t>
  </si>
  <si>
    <t>hauszwischendenmeeren.de</t>
  </si>
  <si>
    <t>eldiario.com.uy</t>
  </si>
  <si>
    <t>cfcbank.ru</t>
  </si>
  <si>
    <t>myrtlehousemontessorischool.com</t>
  </si>
  <si>
    <t>sobk.dk</t>
  </si>
  <si>
    <t>alphabetagamer.com</t>
  </si>
  <si>
    <t>pokerprizes.com</t>
  </si>
  <si>
    <t>qvc.it</t>
  </si>
  <si>
    <t>fysio6920.dk</t>
  </si>
  <si>
    <t>horusgroup.com.ua</t>
  </si>
  <si>
    <t>charlestonperformingarts.org</t>
  </si>
  <si>
    <t>nevadatv.com</t>
  </si>
  <si>
    <t>troutnut.com</t>
  </si>
  <si>
    <t>peerstone.com.br</t>
  </si>
  <si>
    <t>fepese.org.br</t>
  </si>
  <si>
    <t>sydneytequila.com</t>
  </si>
  <si>
    <t>thehungryhousewife.com</t>
  </si>
  <si>
    <t>seminaris.de</t>
  </si>
  <si>
    <t>katmk.kz</t>
  </si>
  <si>
    <t>rockymountainsusp.com</t>
  </si>
  <si>
    <t>kcd-weimar.de</t>
  </si>
  <si>
    <t>challengetransit.net</t>
  </si>
  <si>
    <t>vidania.ru</t>
  </si>
  <si>
    <t>riminitoday.it</t>
  </si>
  <si>
    <t>jjzlwj.net</t>
  </si>
  <si>
    <t>granado.com.br</t>
  </si>
  <si>
    <t>macsadventure.com</t>
  </si>
  <si>
    <t>opt-ron.com</t>
  </si>
  <si>
    <t>laurafuentes.com</t>
  </si>
  <si>
    <t>macsoftwarescracked.com</t>
  </si>
  <si>
    <t>longislandstart.net</t>
  </si>
  <si>
    <t>fintechnews.ch</t>
  </si>
  <si>
    <t>beeweddingplanner.com</t>
  </si>
  <si>
    <t>s2sys.de</t>
  </si>
  <si>
    <t>riminiturismo.it</t>
  </si>
  <si>
    <t>mtoxxl.eu</t>
  </si>
  <si>
    <t>gourmetfoodstore.com</t>
  </si>
  <si>
    <t>preferred411.com</t>
  </si>
  <si>
    <t>eddywebs.com</t>
  </si>
  <si>
    <t>fbavatar.com</t>
  </si>
  <si>
    <t>finesseconsults.com</t>
  </si>
  <si>
    <t>alterna.la</t>
  </si>
  <si>
    <t>jc-vrn.ru</t>
  </si>
  <si>
    <t>wildlife-pictures-online.com</t>
  </si>
  <si>
    <t>deinbus.de</t>
  </si>
  <si>
    <t>zip-edu.sn</t>
  </si>
  <si>
    <t>gurt.org.ua</t>
  </si>
  <si>
    <t>careers24.com</t>
  </si>
  <si>
    <t>areterehabilitation.mobi</t>
  </si>
  <si>
    <t>heatherthomasonhairstylist.com</t>
  </si>
  <si>
    <t>mattdenzer.com</t>
  </si>
  <si>
    <t>loiret.fr</t>
  </si>
  <si>
    <t>kuechenmoebel-berlin.ovh</t>
  </si>
  <si>
    <t>xn----8sbancdtfu2brfy2k1b.xn--p1ai</t>
  </si>
  <si>
    <t>Ð»Ð¸Ð´ÐµÑ-Ñ€Ð°Ð´Ð¸Ð°Ñ‚Ð¾Ñ€Ñ‹.Ñ€Ñ„</t>
  </si>
  <si>
    <t>phirabig.ch</t>
  </si>
  <si>
    <t>bezlimit-urfo.ru</t>
  </si>
  <si>
    <t>parcsetjardins.fr</t>
  </si>
  <si>
    <t>jesolo.it</t>
  </si>
  <si>
    <t>maisoncom.ch</t>
  </si>
  <si>
    <t>chathouse.ru</t>
  </si>
  <si>
    <t>eppol.su</t>
  </si>
  <si>
    <t>abundancecoaching.academy</t>
  </si>
  <si>
    <t>gxatm.com</t>
  </si>
  <si>
    <t>minatobk.co.jp</t>
  </si>
  <si>
    <t>newsomsk.ru</t>
  </si>
  <si>
    <t>ozgurkocaeli.com.tr</t>
  </si>
  <si>
    <t>ciencia-y-economia.com</t>
  </si>
  <si>
    <t>scantravel.ru</t>
  </si>
  <si>
    <t>tourisme-tarn.com</t>
  </si>
  <si>
    <t>villamazandaran.com</t>
  </si>
  <si>
    <t>khamasia.me</t>
  </si>
  <si>
    <t>pitax.pl</t>
  </si>
  <si>
    <t>foto-master.org</t>
  </si>
  <si>
    <t>abogadosclausulasuelomalaga.com</t>
  </si>
  <si>
    <t>mmlog.com</t>
  </si>
  <si>
    <t>kufatec.de</t>
  </si>
  <si>
    <t>boschchauau.com</t>
  </si>
  <si>
    <t>centerfiresystems.com</t>
  </si>
  <si>
    <t>musicgoround.com</t>
  </si>
  <si>
    <t>queenalles.com</t>
  </si>
  <si>
    <t>aussiekids4jesus.com</t>
  </si>
  <si>
    <t>abrahamoba.com</t>
  </si>
  <si>
    <t>merkurii-podshipnik.ru</t>
  </si>
  <si>
    <t>aquagenesis.org.br</t>
  </si>
  <si>
    <t>zfg.ir</t>
  </si>
  <si>
    <t>studiomazzini.net</t>
  </si>
  <si>
    <t>whiterabbitexpress.com</t>
  </si>
  <si>
    <t>kezu.com.au</t>
  </si>
  <si>
    <t>cncms.com</t>
  </si>
  <si>
    <t>sagittarius.com</t>
  </si>
  <si>
    <t>feriasbrasil.com.br</t>
  </si>
  <si>
    <t>nowords.nl</t>
  </si>
  <si>
    <t>expo2000.de</t>
  </si>
  <si>
    <t>ryan.hk</t>
  </si>
  <si>
    <t>paloscentre.org</t>
  </si>
  <si>
    <t>paragon-re.com</t>
  </si>
  <si>
    <t>berlin-info.de</t>
  </si>
  <si>
    <t>aging-parents-and-elder-care.com</t>
  </si>
  <si>
    <t>makthi.com</t>
  </si>
  <si>
    <t>no-racism.net</t>
  </si>
  <si>
    <t>vfxy.com</t>
  </si>
  <si>
    <t>fiat.fr</t>
  </si>
  <si>
    <t>strukta.no</t>
  </si>
  <si>
    <t>arrowheadmills.com</t>
  </si>
  <si>
    <t>youtube.ru</t>
  </si>
  <si>
    <t>oceano.com.cn</t>
  </si>
  <si>
    <t>ducanhelectric.com</t>
  </si>
  <si>
    <t>treating-ed.info</t>
  </si>
  <si>
    <t>inthetravel.com</t>
  </si>
  <si>
    <t>impress.tv</t>
  </si>
  <si>
    <t>bandmerch.com</t>
  </si>
  <si>
    <t>expresstrijka.com.ua</t>
  </si>
  <si>
    <t>uniqa.pl</t>
  </si>
  <si>
    <t>patrimoniocultural.gov.pt</t>
  </si>
  <si>
    <t>lifecooler.com</t>
  </si>
  <si>
    <t>plon.fr</t>
  </si>
  <si>
    <t>peniswachstum365.xyz</t>
  </si>
  <si>
    <t>iment.com</t>
  </si>
  <si>
    <t>jlgs.gov.cn</t>
  </si>
  <si>
    <t>kas.gov.pl</t>
  </si>
  <si>
    <t>firstenergyalternatives.co.za</t>
  </si>
  <si>
    <t>ayudaempleosrd.com</t>
  </si>
  <si>
    <t>femaleswitfunk.com</t>
  </si>
  <si>
    <t>cancernz.org.nz</t>
  </si>
  <si>
    <t>cyberangler.com</t>
  </si>
  <si>
    <t>cnsmaryland.org</t>
  </si>
  <si>
    <t>ocgn.website</t>
  </si>
  <si>
    <t>drukwerkdeal.nl</t>
  </si>
  <si>
    <t>infinitihelp.com</t>
  </si>
  <si>
    <t>rihappy.com.br</t>
  </si>
  <si>
    <t>willisms.com</t>
  </si>
  <si>
    <t>mirmasla.ru</t>
  </si>
  <si>
    <t>eljalapeno.net</t>
  </si>
  <si>
    <t>agenity.com</t>
  </si>
  <si>
    <t>1dutm.com</t>
  </si>
  <si>
    <t>xn--22-6kcat0b0aok4b.xn--p1ai</t>
  </si>
  <si>
    <t>Ñ€Ð°ÑÑ…Ð¾Ð´ÐºÐ°22.Ñ€Ñ„</t>
  </si>
  <si>
    <t>tianshilaoyin.com</t>
  </si>
  <si>
    <t>sword-buyers-guide.com</t>
  </si>
  <si>
    <t>afssa.net</t>
  </si>
  <si>
    <t>rx8-club.ru</t>
  </si>
  <si>
    <t>sunsetalgarve.com</t>
  </si>
  <si>
    <t>paxvoorvrede.nl</t>
  </si>
  <si>
    <t>cialisonline4edtreatment.com</t>
  </si>
  <si>
    <t>r98.ir</t>
  </si>
  <si>
    <t>systray.net</t>
  </si>
  <si>
    <t>biriz.biz</t>
  </si>
  <si>
    <t>zjcgs.gov.cn</t>
  </si>
  <si>
    <t>oneworkplace.com</t>
  </si>
  <si>
    <t>511wi.gov</t>
  </si>
  <si>
    <t>nhcs.net</t>
  </si>
  <si>
    <t>rockingham.co.uk</t>
  </si>
  <si>
    <t>vnpt.com.vn</t>
  </si>
  <si>
    <t>healthnbeautyfacts.com</t>
  </si>
  <si>
    <t>scarborough.gov.uk</t>
  </si>
  <si>
    <t>678114.com</t>
  </si>
  <si>
    <t>digimedia.ru</t>
  </si>
  <si>
    <t>cistc.gov.cn</t>
  </si>
  <si>
    <t>cratekings.com</t>
  </si>
  <si>
    <t>ko-station.org</t>
  </si>
  <si>
    <t>oponeo.co.uk</t>
  </si>
  <si>
    <t>cdfutility.com</t>
  </si>
  <si>
    <t>leclairdegenie.com</t>
  </si>
  <si>
    <t>fluzeando.com</t>
  </si>
  <si>
    <t>halloweenmart.com</t>
  </si>
  <si>
    <t>phukiendientu.vn</t>
  </si>
  <si>
    <t>bfbzyp.com</t>
  </si>
  <si>
    <t>yousefigallery.com</t>
  </si>
  <si>
    <t>flickinger.fr</t>
  </si>
  <si>
    <t>i-italy.org</t>
  </si>
  <si>
    <t>25stars.ru</t>
  </si>
  <si>
    <t>autosite.com.ua</t>
  </si>
  <si>
    <t>3sl3.com</t>
  </si>
  <si>
    <t>acstechnologies.com</t>
  </si>
  <si>
    <t>sooryasales.com</t>
  </si>
  <si>
    <t>monster.fi</t>
  </si>
  <si>
    <t>horazdovice.cz</t>
  </si>
  <si>
    <t>genealogyreligion.net</t>
  </si>
  <si>
    <t>commax.biz</t>
  </si>
  <si>
    <t>teacherlearningproject.com</t>
  </si>
  <si>
    <t>wheelbasealloys.com</t>
  </si>
  <si>
    <t>auto-occasionen.de</t>
  </si>
  <si>
    <t>psrodias.gr</t>
  </si>
  <si>
    <t>trivago.gr</t>
  </si>
  <si>
    <t>jubilerart.pl</t>
  </si>
  <si>
    <t>belhaven.co.uk</t>
  </si>
  <si>
    <t>dein-tischler.at</t>
  </si>
  <si>
    <t>crossfitendurance.com</t>
  </si>
  <si>
    <t>ctrtoday.com</t>
  </si>
  <si>
    <t>mypalmbeachclerk.com</t>
  </si>
  <si>
    <t>smallbizpages.us</t>
  </si>
  <si>
    <t>ukrbiznes.com</t>
  </si>
  <si>
    <t>dekoninck.be</t>
  </si>
  <si>
    <t>pretaporter-pegah.com</t>
  </si>
  <si>
    <t>fine-trading-knotwork.de</t>
  </si>
  <si>
    <t>jacquescartier.org</t>
  </si>
  <si>
    <t>anlianplywood.com</t>
  </si>
  <si>
    <t>ortega.com</t>
  </si>
  <si>
    <t>sxmtxy.net</t>
  </si>
  <si>
    <t>tuzy.pl</t>
  </si>
  <si>
    <t>bonggo.cn</t>
  </si>
  <si>
    <t>internet-exposed.com</t>
  </si>
  <si>
    <t>utr.ro</t>
  </si>
  <si>
    <t>nilgunozturk.com</t>
  </si>
  <si>
    <t>obergskarosseri.com</t>
  </si>
  <si>
    <t>kraftfahrerforum.eu</t>
  </si>
  <si>
    <t>speedwaycargo.com.np</t>
  </si>
  <si>
    <t>avtoparfum-m.ru</t>
  </si>
  <si>
    <t>fruitmarket.co.uk</t>
  </si>
  <si>
    <t>carinsuranceguru.xyz</t>
  </si>
  <si>
    <t>mobilesoftwaresolutions.biz</t>
  </si>
  <si>
    <t>autonews.net.cn</t>
  </si>
  <si>
    <t>xn--sv-lxem-q2a.de</t>
  </si>
  <si>
    <t>sv-lÃ¼xem.de</t>
  </si>
  <si>
    <t>webandlife.it</t>
  </si>
  <si>
    <t>animalclub.com.ua</t>
  </si>
  <si>
    <t>peteleco.com.br</t>
  </si>
  <si>
    <t>yantian.gov.cn</t>
  </si>
  <si>
    <t>care345.com</t>
  </si>
  <si>
    <t>champ-sys.com</t>
  </si>
  <si>
    <t>ef.org</t>
  </si>
  <si>
    <t>sound-bank.pl</t>
  </si>
  <si>
    <t>bbrpg.ru</t>
  </si>
  <si>
    <t>nuninatverk.se</t>
  </si>
  <si>
    <t>starnow.com.au</t>
  </si>
  <si>
    <t>allstateff.com</t>
  </si>
  <si>
    <t>hercaweb.com</t>
  </si>
  <si>
    <t>jguitar.com</t>
  </si>
  <si>
    <t>nocommitments.com</t>
  </si>
  <si>
    <t>satmark.com</t>
  </si>
  <si>
    <t>stacyblackman.com</t>
  </si>
  <si>
    <t>dickinsonstate.edu</t>
  </si>
  <si>
    <t>feithuis.nl</t>
  </si>
  <si>
    <t>kenfieldgolfcars.com</t>
  </si>
  <si>
    <t>mobilitydigest.com</t>
  </si>
  <si>
    <t>ouverture-facile.com</t>
  </si>
  <si>
    <t>paydayloansnxo.com</t>
  </si>
  <si>
    <t>shopping-time.com</t>
  </si>
  <si>
    <t>thearkvets.com</t>
  </si>
  <si>
    <t>doowooen.co.kr</t>
  </si>
  <si>
    <t>neorhythm.co.kr</t>
  </si>
  <si>
    <t>ftleonardwood.net</t>
  </si>
  <si>
    <t>debestrater.nl</t>
  </si>
  <si>
    <t>mllg.ru</t>
  </si>
  <si>
    <t>exceldryer.com</t>
  </si>
  <si>
    <t>pipetool-specialists.com</t>
  </si>
  <si>
    <t>saint-malo-rotheneuf.com</t>
  </si>
  <si>
    <t>vanadin.com</t>
  </si>
  <si>
    <t>dressingroom.hu</t>
  </si>
  <si>
    <t>dvdn247.net</t>
  </si>
  <si>
    <t>duote.org</t>
  </si>
  <si>
    <t>brandrupresidences.com</t>
  </si>
  <si>
    <t>fantasticman.com</t>
  </si>
  <si>
    <t>greencabnh.com</t>
  </si>
  <si>
    <t>gtcltdnz.com</t>
  </si>
  <si>
    <t>hannahhbms.com</t>
  </si>
  <si>
    <t>walkerhousekincardine.com</t>
  </si>
  <si>
    <t>guidedogsofamerica.org</t>
  </si>
  <si>
    <t>poltrafo.pl</t>
  </si>
  <si>
    <t>sciagnij.pl</t>
  </si>
  <si>
    <t>itcon.pro</t>
  </si>
  <si>
    <t>amg-m.ru</t>
  </si>
  <si>
    <t>bestagentcare.com</t>
  </si>
  <si>
    <t>chirichea.com</t>
  </si>
  <si>
    <t>elwanceramic.com</t>
  </si>
  <si>
    <t>ltarelocation.com</t>
  </si>
  <si>
    <t>palm-jpn.com</t>
  </si>
  <si>
    <t>shmgfj.com</t>
  </si>
  <si>
    <t>starprovisions.com</t>
  </si>
  <si>
    <t>brita-filtry.cz</t>
  </si>
  <si>
    <t>biz-pal.eu</t>
  </si>
  <si>
    <t>enslaved.no</t>
  </si>
  <si>
    <t>sochapoznan.pl</t>
  </si>
  <si>
    <t>elioamorim.pt</t>
  </si>
  <si>
    <t>podberi-holodilnik.ru</t>
  </si>
  <si>
    <t>zhkx.ru</t>
  </si>
  <si>
    <t>salesteam.ca</t>
  </si>
  <si>
    <t>chr-taiwan.com</t>
  </si>
  <si>
    <t>drterrace.com</t>
  </si>
  <si>
    <t>eurocentres-sydney.com</t>
  </si>
  <si>
    <t>gibbs-smith.com</t>
  </si>
  <si>
    <t>shoredesign.com</t>
  </si>
  <si>
    <t>thepennystockprofiler.com</t>
  </si>
  <si>
    <t>tishe.com</t>
  </si>
  <si>
    <t>deaaz.net</t>
  </si>
  <si>
    <t>pramukajabar.org</t>
  </si>
  <si>
    <t>szamboekologiczne.ovh</t>
  </si>
  <si>
    <t>idealnoe-foto.ru</t>
  </si>
  <si>
    <t>nirvanawealth.com.au</t>
  </si>
  <si>
    <t>abplan.ch</t>
  </si>
  <si>
    <t>rejon.cn</t>
  </si>
  <si>
    <t>aljameatussaifiyahkarachi.com</t>
  </si>
  <si>
    <t>boynel1.com</t>
  </si>
  <si>
    <t>creativethemeventures.com</t>
  </si>
  <si>
    <t>felamed.com</t>
  </si>
  <si>
    <t>okj-kepzes.com</t>
  </si>
  <si>
    <t>rockfortresidency.com</t>
  </si>
  <si>
    <t>twitrmyrss.com</t>
  </si>
  <si>
    <t>worthimmel.com</t>
  </si>
  <si>
    <t>rahvasport.eu</t>
  </si>
  <si>
    <t>isaac-online.org</t>
  </si>
  <si>
    <t>cherkasov.ru</t>
  </si>
  <si>
    <t>aliminet.com</t>
  </si>
  <si>
    <t>annu.com</t>
  </si>
  <si>
    <t>cwvnetwork.com</t>
  </si>
  <si>
    <t>hsyplastic.com</t>
  </si>
  <si>
    <t>islandassociatesinc.com</t>
  </si>
  <si>
    <t>nordicgame.com</t>
  </si>
  <si>
    <t>where-is-my-pc.com</t>
  </si>
  <si>
    <t>bi-car.it</t>
  </si>
  <si>
    <t>sopeed.org</t>
  </si>
  <si>
    <t>maciejmarkiewicz.pl</t>
  </si>
  <si>
    <t>124tral.ru</t>
  </si>
  <si>
    <t>perila-vrn.ru</t>
  </si>
  <si>
    <t>ssm.gov.tr</t>
  </si>
  <si>
    <t>eventsforcharity.co.uk</t>
  </si>
  <si>
    <t>zn.uz</t>
  </si>
  <si>
    <t>excavator.net.au</t>
  </si>
  <si>
    <t>executiveclosetsltd.com</t>
  </si>
  <si>
    <t>might-h.com</t>
  </si>
  <si>
    <t>netamesi.com</t>
  </si>
  <si>
    <t>transmartcontainer.com</t>
  </si>
  <si>
    <t>nyomtatoklinika.hu</t>
  </si>
  <si>
    <t>ugr2014.ro</t>
  </si>
  <si>
    <t>pandatea.ru</t>
  </si>
  <si>
    <t>jbplant.co.uk</t>
  </si>
  <si>
    <t>tropeirocamponez.com.br</t>
  </si>
  <si>
    <t>buckleyplumbing.com</t>
  </si>
  <si>
    <t>dermatology66.com</t>
  </si>
  <si>
    <t>eurothermsupply.com</t>
  </si>
  <si>
    <t>evestjohn.com</t>
  </si>
  <si>
    <t>marlboroautobody.com</t>
  </si>
  <si>
    <t>realpropertymgt.com</t>
  </si>
  <si>
    <t>theamericanfoundry.com</t>
  </si>
  <si>
    <t>waterpumpbearing.com</t>
  </si>
  <si>
    <t>dolgi-ekb.ru</t>
  </si>
  <si>
    <t>primadigital.co.uk</t>
  </si>
  <si>
    <t>dasharkglobal.com</t>
  </si>
  <si>
    <t>gelatovinto.com</t>
  </si>
  <si>
    <t>samggame.com</t>
  </si>
  <si>
    <t>wi-bizlaw.com</t>
  </si>
  <si>
    <t>gartenbaukoeln.de</t>
  </si>
  <si>
    <t>hansa-hausverwaltung-berlin.de</t>
  </si>
  <si>
    <t>reseau3000.fr</t>
  </si>
  <si>
    <t>imamhosein-sabzevar.ir</t>
  </si>
  <si>
    <t>trworkshop.net</t>
  </si>
  <si>
    <t>pijnpolinederland.nl</t>
  </si>
  <si>
    <t>kobieta-byc.pl</t>
  </si>
  <si>
    <t>travelnow.pl</t>
  </si>
  <si>
    <t>agrobryansk.ru</t>
  </si>
  <si>
    <t>detilabirinta.ru</t>
  </si>
  <si>
    <t>ng-perm.ru</t>
  </si>
  <si>
    <t>senarms.org.br</t>
  </si>
  <si>
    <t>adtecled.com</t>
  </si>
  <si>
    <t>bokskursu.com</t>
  </si>
  <si>
    <t>domzy.com</t>
  </si>
  <si>
    <t>kapilkakar.com</t>
  </si>
  <si>
    <t>mybrainobrain.com</t>
  </si>
  <si>
    <t>shape-indonesia.com</t>
  </si>
  <si>
    <t>vektortek.com</t>
  </si>
  <si>
    <t>whatsonnetflix.com</t>
  </si>
  <si>
    <t>club41region12.fr</t>
  </si>
  <si>
    <t>4ol.pl</t>
  </si>
  <si>
    <t>montana-polska.pl</t>
  </si>
  <si>
    <t>tynkmozaikowy.pl</t>
  </si>
  <si>
    <t>burberrycrossbodybag.us</t>
  </si>
  <si>
    <t>e-pxn.com.cn</t>
  </si>
  <si>
    <t>caribbeanresources.com</t>
  </si>
  <si>
    <t>meal-1-sabores.com</t>
  </si>
  <si>
    <t>nevadadailymail.com</t>
  </si>
  <si>
    <t>watchratetalk.com</t>
  </si>
  <si>
    <t>xinxunwang.com</t>
  </si>
  <si>
    <t>studiogat.cz</t>
  </si>
  <si>
    <t>wathai.eu</t>
  </si>
  <si>
    <t>botaniste-en-herbe.net</t>
  </si>
  <si>
    <t>shemsfm.net</t>
  </si>
  <si>
    <t>business-animator.pl</t>
  </si>
  <si>
    <t>actualidadminera.com</t>
  </si>
  <si>
    <t>ematechtrade.com</t>
  </si>
  <si>
    <t>fc-junajted.com</t>
  </si>
  <si>
    <t>joanaspolicewoman.com</t>
  </si>
  <si>
    <t>theresnoplacelikehomellc.com</t>
  </si>
  <si>
    <t>troyan-vlaskovskata-kyshta.com</t>
  </si>
  <si>
    <t>budoprojekt.eu</t>
  </si>
  <si>
    <t>amatnieks.lv</t>
  </si>
  <si>
    <t>easyresume.net</t>
  </si>
  <si>
    <t>ags-ommen.nl</t>
  </si>
  <si>
    <t>pniel-wieringerwaard.nl</t>
  </si>
  <si>
    <t>thebelgian.pl</t>
  </si>
  <si>
    <t>admarkdigital.co.uk</t>
  </si>
  <si>
    <t>band-pass.co.uk</t>
  </si>
  <si>
    <t>urbanresortapartments.at</t>
  </si>
  <si>
    <t>troywinterflood.com.au</t>
  </si>
  <si>
    <t>aaronbrothers.com</t>
  </si>
  <si>
    <t>applewoodfarmstudios.com</t>
  </si>
  <si>
    <t>bobscustomcarpentry.com</t>
  </si>
  <si>
    <t>delhishuttle.com</t>
  </si>
  <si>
    <t>eaglelakeflorist.com</t>
  </si>
  <si>
    <t>enterthemeeting.com</t>
  </si>
  <si>
    <t>orientalmobiles.com</t>
  </si>
  <si>
    <t>psychiatry-malaysia.com</t>
  </si>
  <si>
    <t>shushanqixia.com</t>
  </si>
  <si>
    <t>base-v.dk</t>
  </si>
  <si>
    <t>underware.nl</t>
  </si>
  <si>
    <t>baumgartner.pl</t>
  </si>
  <si>
    <t>tradesystemfx.ru</t>
  </si>
  <si>
    <t>goldfordstud.co.uk</t>
  </si>
  <si>
    <t>bnimiddaypowerpartners.com</t>
  </si>
  <si>
    <t>bookmans.com</t>
  </si>
  <si>
    <t>cialis-walmart.com</t>
  </si>
  <si>
    <t>levitraokey.com</t>
  </si>
  <si>
    <t>mastercoachperu.com</t>
  </si>
  <si>
    <t>pcmolding.com</t>
  </si>
  <si>
    <t>pompes-funebres-villefranche.com</t>
  </si>
  <si>
    <t>saadiat.com</t>
  </si>
  <si>
    <t>weikiang.com</t>
  </si>
  <si>
    <t>inus.es</t>
  </si>
  <si>
    <t>reteka.es</t>
  </si>
  <si>
    <t>seminaria.gr</t>
  </si>
  <si>
    <t>mstkorea.co.kr</t>
  </si>
  <si>
    <t>ceskaweb.nl</t>
  </si>
  <si>
    <t>alfaprintekb.ru</t>
  </si>
  <si>
    <t>twonevent.se</t>
  </si>
  <si>
    <t>rosettes.be</t>
  </si>
  <si>
    <t>artecgroupservices.com</t>
  </si>
  <si>
    <t>bouygues-immobilier.com</t>
  </si>
  <si>
    <t>carclaimhelp.com</t>
  </si>
  <si>
    <t>eximland.com</t>
  </si>
  <si>
    <t>pivotengg.com</t>
  </si>
  <si>
    <t>radon.com</t>
  </si>
  <si>
    <t>shakyasudin.com</t>
  </si>
  <si>
    <t>supertree-energy.com</t>
  </si>
  <si>
    <t>exxact-gmbh.de</t>
  </si>
  <si>
    <t>carinsurancequotesforyou.info</t>
  </si>
  <si>
    <t>photodaily.net</t>
  </si>
  <si>
    <t>imprezatorzy.pl</t>
  </si>
  <si>
    <t>tricotravel.pl</t>
  </si>
  <si>
    <t>pro-otpusk.ru</t>
  </si>
  <si>
    <t>bezgluten.sk</t>
  </si>
  <si>
    <t>ecoclimate.com.ua</t>
  </si>
  <si>
    <t>hairspraybeauty.co.uk</t>
  </si>
  <si>
    <t>glycocalyx.us</t>
  </si>
  <si>
    <t>africvisionguinee.com</t>
  </si>
  <si>
    <t>automotoreslaflorida.com</t>
  </si>
  <si>
    <t>busted-knuckles.com</t>
  </si>
  <si>
    <t>bzhprc.com</t>
  </si>
  <si>
    <t>fotosneg.com</t>
  </si>
  <si>
    <t>grupsahmaran.com</t>
  </si>
  <si>
    <t>manchesterbytheseathemovie.com</t>
  </si>
  <si>
    <t>okulista-gabinet.com</t>
  </si>
  <si>
    <t>sealpress.com</t>
  </si>
  <si>
    <t>yanagiyasimon.com</t>
  </si>
  <si>
    <t>123asd.ie</t>
  </si>
  <si>
    <t>despaansevlieg.nl</t>
  </si>
  <si>
    <t>schmittrotterdam.nl</t>
  </si>
  <si>
    <t>amcsystem.pl</t>
  </si>
  <si>
    <t>bio-top.ro</t>
  </si>
  <si>
    <t>cheswickgreen-pc.org.uk</t>
  </si>
  <si>
    <t>alfeykelim.com</t>
  </si>
  <si>
    <t>atut-biuro.com</t>
  </si>
  <si>
    <t>dichvunoel.com</t>
  </si>
  <si>
    <t>dnkacne.com</t>
  </si>
  <si>
    <t>geologytravels.com</t>
  </si>
  <si>
    <t>girlkc.com</t>
  </si>
  <si>
    <t>meltbarandgrilled.com</t>
  </si>
  <si>
    <t>prevodi-plovdiv.com</t>
  </si>
  <si>
    <t>sharedbook.com</t>
  </si>
  <si>
    <t>filmtech.co.in</t>
  </si>
  <si>
    <t>jaidka.in</t>
  </si>
  <si>
    <t>infoart.ru</t>
  </si>
  <si>
    <t>lege-artis32.ru</t>
  </si>
  <si>
    <t>osmosystem.ru</t>
  </si>
  <si>
    <t>stssecurity.ru</t>
  </si>
  <si>
    <t>botoneria.com</t>
  </si>
  <si>
    <t>gl-events.com</t>
  </si>
  <si>
    <t>securityinfosearch.com</t>
  </si>
  <si>
    <t>swadeministries.com</t>
  </si>
  <si>
    <t>tabbenoit.com</t>
  </si>
  <si>
    <t>visakhamarthand.com</t>
  </si>
  <si>
    <t>resotomoro.eu</t>
  </si>
  <si>
    <t>isas.co.kr</t>
  </si>
  <si>
    <t>levitrahelp.net</t>
  </si>
  <si>
    <t>bondgardpahjul.se</t>
  </si>
  <si>
    <t>alternativpiller.site</t>
  </si>
  <si>
    <t>dynastia.com.ua</t>
  </si>
  <si>
    <t>classblogs.us</t>
  </si>
  <si>
    <t>clamengineering.com.au</t>
  </si>
  <si>
    <t>realtalk101.ca</t>
  </si>
  <si>
    <t>austershoes.com</t>
  </si>
  <si>
    <t>dominiquemedia.com</t>
  </si>
  <si>
    <t>freshstep.com</t>
  </si>
  <si>
    <t>indussestatecorp.com</t>
  </si>
  <si>
    <t>ololab.com</t>
  </si>
  <si>
    <t>projectpluto.com</t>
  </si>
  <si>
    <t>witipedia.com</t>
  </si>
  <si>
    <t>phone-server.eu</t>
  </si>
  <si>
    <t>maaemo.no</t>
  </si>
  <si>
    <t>lcisd.org</t>
  </si>
  <si>
    <t>mdsp.org</t>
  </si>
  <si>
    <t>thinkplaycreate.org</t>
  </si>
  <si>
    <t>nightguide.tv</t>
  </si>
  <si>
    <t>essextransporttraining.co.uk</t>
  </si>
  <si>
    <t>buttndolum.xyz</t>
  </si>
  <si>
    <t>dvl-law.com</t>
  </si>
  <si>
    <t>kidztropolis.com</t>
  </si>
  <si>
    <t>waldheimsolar.com</t>
  </si>
  <si>
    <t>bkmm.it</t>
  </si>
  <si>
    <t>colfersrl.it</t>
  </si>
  <si>
    <t>choongil.net</t>
  </si>
  <si>
    <t>cfonepal.org.np</t>
  </si>
  <si>
    <t>aasa-net.org</t>
  </si>
  <si>
    <t>slayradio.org</t>
  </si>
  <si>
    <t>meblesezam.pl</t>
  </si>
  <si>
    <t>clam.com.au</t>
  </si>
  <si>
    <t>kingbaby.com.cn</t>
  </si>
  <si>
    <t>chusen-smile.com</t>
  </si>
  <si>
    <t>complianceprofessionals.com</t>
  </si>
  <si>
    <t>confortinterieur.com</t>
  </si>
  <si>
    <t>do-not-zzz.com</t>
  </si>
  <si>
    <t>fwyxm.com</t>
  </si>
  <si>
    <t>trabzondershanesi.com</t>
  </si>
  <si>
    <t>asahidia.co.jp</t>
  </si>
  <si>
    <t>moneycoach.kr</t>
  </si>
  <si>
    <t>t37.net</t>
  </si>
  <si>
    <t>liburnia.pl</t>
  </si>
  <si>
    <t>topmembrane.ru</t>
  </si>
  <si>
    <t>kedopartners.co.uk</t>
  </si>
  <si>
    <t>mdqmag.com.ar</t>
  </si>
  <si>
    <t>loksim.com.br</t>
  </si>
  <si>
    <t>magtech.com.cn</t>
  </si>
  <si>
    <t>clearinglinescornwall.com</t>
  </si>
  <si>
    <t>elasa.com</t>
  </si>
  <si>
    <t>hnxcjh.com</t>
  </si>
  <si>
    <t>juditphotography.com</t>
  </si>
  <si>
    <t>miamiweekend.com</t>
  </si>
  <si>
    <t>tynkizewnetrzne.com</t>
  </si>
  <si>
    <t>xp1718.com</t>
  </si>
  <si>
    <t>pakkauspalveluirpack.fi</t>
  </si>
  <si>
    <t>bountifulgardens.org</t>
  </si>
  <si>
    <t>wmuk.org</t>
  </si>
  <si>
    <t>zachara.pl</t>
  </si>
  <si>
    <t>chisto-ekb.ru</t>
  </si>
  <si>
    <t>excelbb.sk</t>
  </si>
  <si>
    <t>probatelawyersmelbourne.com.au</t>
  </si>
  <si>
    <t>cbo2011.com.br</t>
  </si>
  <si>
    <t>kibone.com.br</t>
  </si>
  <si>
    <t>dtaservices4u.com</t>
  </si>
  <si>
    <t>fitomediterranea.com</t>
  </si>
  <si>
    <t>palcopharma.com</t>
  </si>
  <si>
    <t>vppngoclan.com</t>
  </si>
  <si>
    <t>vtv10.com</t>
  </si>
  <si>
    <t>fischerelektronik.de</t>
  </si>
  <si>
    <t>kolb-heubach.de</t>
  </si>
  <si>
    <t>teamzoom.de</t>
  </si>
  <si>
    <t>tg.co.kr</t>
  </si>
  <si>
    <t>rainbowproject.org</t>
  </si>
  <si>
    <t>l-s.ru</t>
  </si>
  <si>
    <t>ruske.sk</t>
  </si>
  <si>
    <t>doitsports.com</t>
  </si>
  <si>
    <t>robbstrailersales-horsefarm.com</t>
  </si>
  <si>
    <t>stamisrl.com</t>
  </si>
  <si>
    <t>world588.com</t>
  </si>
  <si>
    <t>libedor.pl</t>
  </si>
  <si>
    <t>z-i-f.ru</t>
  </si>
  <si>
    <t>hggraphics.co.uk</t>
  </si>
  <si>
    <t>backhoe.net.au</t>
  </si>
  <si>
    <t>lpminfo.com.br</t>
  </si>
  <si>
    <t>chrispage.ca</t>
  </si>
  <si>
    <t>dynasty-tours.cn</t>
  </si>
  <si>
    <t>quiz-e.com</t>
  </si>
  <si>
    <t>shellylandau.com</t>
  </si>
  <si>
    <t>zhonghanyl.com</t>
  </si>
  <si>
    <t>fve.org</t>
  </si>
  <si>
    <t>psada.org</t>
  </si>
  <si>
    <t>kpris.ru</t>
  </si>
  <si>
    <t>musizierenundfotografieren.at</t>
  </si>
  <si>
    <t>delmarva.com</t>
  </si>
  <si>
    <t>immigratemanitoba.com</t>
  </si>
  <si>
    <t>margaretwheatley.com</t>
  </si>
  <si>
    <t>ukrgirl.com</t>
  </si>
  <si>
    <t>santalfioadrano.it</t>
  </si>
  <si>
    <t>hotelsinthekkady.net</t>
  </si>
  <si>
    <t>kdbl.com.np</t>
  </si>
  <si>
    <t>kgac.org</t>
  </si>
  <si>
    <t>elfast.ru</t>
  </si>
  <si>
    <t>fresh-design.sk</t>
  </si>
  <si>
    <t>shopplar.com.br</t>
  </si>
  <si>
    <t>marshalltown.com</t>
  </si>
  <si>
    <t>tigrune-music.com</t>
  </si>
  <si>
    <t>cofirperugia.it</t>
  </si>
  <si>
    <t>ccps.org</t>
  </si>
  <si>
    <t>efakt.pl</t>
  </si>
  <si>
    <t>lastminutedrivingtest.co.uk</t>
  </si>
  <si>
    <t>chien-lung-tang.com</t>
  </si>
  <si>
    <t>deepest-dark.com</t>
  </si>
  <si>
    <t>dfwpapershredding.com</t>
  </si>
  <si>
    <t>giteslesclos.com</t>
  </si>
  <si>
    <t>lashilanderas.com</t>
  </si>
  <si>
    <t>maizhutan.com</t>
  </si>
  <si>
    <t>pepsicojobs.com</t>
  </si>
  <si>
    <t>tier24.eu</t>
  </si>
  <si>
    <t>northernadvocate.co.nz</t>
  </si>
  <si>
    <t>broscutafermecata.ro</t>
  </si>
  <si>
    <t>stands.ro</t>
  </si>
  <si>
    <t>premiershipfootball.co.uk</t>
  </si>
  <si>
    <t>cred-mag.com</t>
  </si>
  <si>
    <t>keadventure.com</t>
  </si>
  <si>
    <t>lylelovett.com</t>
  </si>
  <si>
    <t>sendi-clima.com</t>
  </si>
  <si>
    <t>casino.fr</t>
  </si>
  <si>
    <t>newsgroup.la</t>
  </si>
  <si>
    <t>leaseworld.ca</t>
  </si>
  <si>
    <t>capodon.com</t>
  </si>
  <si>
    <t>chowtaiseng.com</t>
  </si>
  <si>
    <t>felix-norton.com</t>
  </si>
  <si>
    <t>pieology.com</t>
  </si>
  <si>
    <t>zbocaitong.com</t>
  </si>
  <si>
    <t>reklama71.ru</t>
  </si>
  <si>
    <t>simplepresent.com.tr</t>
  </si>
  <si>
    <t>dongseheng.com</t>
  </si>
  <si>
    <t>footlockerca.com</t>
  </si>
  <si>
    <t>leqarma.com</t>
  </si>
  <si>
    <t>megankrieman.com</t>
  </si>
  <si>
    <t>messinahof.com</t>
  </si>
  <si>
    <t>dasautoshippers.com</t>
  </si>
  <si>
    <t>eoswholesale.com</t>
  </si>
  <si>
    <t>operademontreal.com</t>
  </si>
  <si>
    <t>pesilversmith.com</t>
  </si>
  <si>
    <t>postmastersart.com</t>
  </si>
  <si>
    <t>libertysports.in</t>
  </si>
  <si>
    <t>search-marketing.jp</t>
  </si>
  <si>
    <t>smartpozicky.sk</t>
  </si>
  <si>
    <t>gxrs.gov.cn</t>
  </si>
  <si>
    <t>carinfo.com</t>
  </si>
  <si>
    <t>hospitalsoup.com</t>
  </si>
  <si>
    <t>kurzweilmusicsystems.com</t>
  </si>
  <si>
    <t>historyofmacedonia.org</t>
  </si>
  <si>
    <t>gib.ca</t>
  </si>
  <si>
    <t>colegiomachadodeassis.com</t>
  </si>
  <si>
    <t>gessi.com</t>
  </si>
  <si>
    <t>greshamoregon.gov</t>
  </si>
  <si>
    <t>pdsaviano.it</t>
  </si>
  <si>
    <t>95003.net</t>
  </si>
  <si>
    <t>cash--loans.net</t>
  </si>
  <si>
    <t>cseti.org</t>
  </si>
  <si>
    <t>afterabortion.com</t>
  </si>
  <si>
    <t>loveanewjob.com</t>
  </si>
  <si>
    <t>rboksunglassesoem.com</t>
  </si>
  <si>
    <t>telecitygroup.com</t>
  </si>
  <si>
    <t>egao8179.com</t>
  </si>
  <si>
    <t>fashionsquare.com</t>
  </si>
  <si>
    <t>inresurs.com</t>
  </si>
  <si>
    <t>onekey.com</t>
  </si>
  <si>
    <t>rnlweb.org</t>
  </si>
  <si>
    <t>mymortgagestore.ca</t>
  </si>
  <si>
    <t>galatoires.com</t>
  </si>
  <si>
    <t>hertzequip.com</t>
  </si>
  <si>
    <t>hingliltd.com</t>
  </si>
  <si>
    <t>tulsahurricane.com</t>
  </si>
  <si>
    <t>prophar.fr</t>
  </si>
  <si>
    <t>carinsurancequotesall.info</t>
  </si>
  <si>
    <t>musicexchange.com.au</t>
  </si>
  <si>
    <t>messagemedia.co</t>
  </si>
  <si>
    <t>xtremall.com</t>
  </si>
  <si>
    <t>onegamma.biz</t>
  </si>
  <si>
    <t>anandaapothecary.com</t>
  </si>
  <si>
    <t>mainecampus.com</t>
  </si>
  <si>
    <t>verosoftware.com</t>
  </si>
  <si>
    <t>zefa.com</t>
  </si>
  <si>
    <t>thestoneroses.org</t>
  </si>
  <si>
    <t>ukconstitutionallaw.org</t>
  </si>
  <si>
    <t>seks-znakomstva-vsem.ru</t>
  </si>
  <si>
    <t>traumhaussib.ru</t>
  </si>
  <si>
    <t>luxfood.sk</t>
  </si>
  <si>
    <t>grimmy.com</t>
  </si>
  <si>
    <t>temiskaming-hospital.com</t>
  </si>
  <si>
    <t>tohatsu.com</t>
  </si>
  <si>
    <t>vinhxuankungfu.com</t>
  </si>
  <si>
    <t>geso.hk</t>
  </si>
  <si>
    <t>cheapestpriceonlinenexium.org</t>
  </si>
  <si>
    <t>uae-embassy.org</t>
  </si>
  <si>
    <t>kpk.gov.pl</t>
  </si>
  <si>
    <t>wwx.tw</t>
  </si>
  <si>
    <t>artlabjo.com</t>
  </si>
  <si>
    <t>hzmlbb.com</t>
  </si>
  <si>
    <t>louisvuittonwalletsoutlet.com</t>
  </si>
  <si>
    <t>trabber.com</t>
  </si>
  <si>
    <t>hitmedia.in</t>
  </si>
  <si>
    <t>autobiographicalfiction.com</t>
  </si>
  <si>
    <t>gleasy.com</t>
  </si>
  <si>
    <t>lasix.gripe</t>
  </si>
  <si>
    <t>suitsatsea.nl</t>
  </si>
  <si>
    <t>mafioz.ru</t>
  </si>
  <si>
    <t>shuyanov.ru</t>
  </si>
  <si>
    <t>buyhydrochlorothiazide5.top</t>
  </si>
  <si>
    <t>maximausa.com</t>
  </si>
  <si>
    <t>revia5.top</t>
  </si>
  <si>
    <t>esvconstruction.com</t>
  </si>
  <si>
    <t>frikitest.com</t>
  </si>
  <si>
    <t>kov.com</t>
  </si>
  <si>
    <t>bentyl2013.gdn</t>
  </si>
  <si>
    <t>viagraoverthecounter.review</t>
  </si>
  <si>
    <t>sourcenaturals.com</t>
  </si>
  <si>
    <t>thaicargo.com</t>
  </si>
  <si>
    <t>freesmileyface.net</t>
  </si>
  <si>
    <t>sni.net</t>
  </si>
  <si>
    <t>hwcn.org</t>
  </si>
  <si>
    <t>gogetssl.com</t>
  </si>
  <si>
    <t>gatekeepergames.net</t>
  </si>
  <si>
    <t>buyampicillin6.us</t>
  </si>
  <si>
    <t>777media.com</t>
  </si>
  <si>
    <t>mbamupdates.com</t>
  </si>
  <si>
    <t>taxicambodia.com</t>
  </si>
  <si>
    <t>webdoki.hu</t>
  </si>
  <si>
    <t>eppo.org</t>
  </si>
  <si>
    <t>nyyc.org</t>
  </si>
  <si>
    <t>buyazithromycin.us</t>
  </si>
  <si>
    <t>jasonsports.com</t>
  </si>
  <si>
    <t>soforce.com</t>
  </si>
  <si>
    <t>amlodipines.men</t>
  </si>
  <si>
    <t>buynexium8.top</t>
  </si>
  <si>
    <t>dissertationhouse.co.uk</t>
  </si>
  <si>
    <t>amlpages.com</t>
  </si>
  <si>
    <t>armchairarcade.com</t>
  </si>
  <si>
    <t>infosurhoy.com</t>
  </si>
  <si>
    <t>markem-imaje.com</t>
  </si>
  <si>
    <t>voorhees.edu</t>
  </si>
  <si>
    <t>hydrochlorothiazide.fail</t>
  </si>
  <si>
    <t>rcaap.pt</t>
  </si>
  <si>
    <t>nation.sc</t>
  </si>
  <si>
    <t>neurontin.associates</t>
  </si>
  <si>
    <t>applenberry.com</t>
  </si>
  <si>
    <t>daniellanois.com</t>
  </si>
  <si>
    <t>freehst.com</t>
  </si>
  <si>
    <t>freewebhostingtalk.com</t>
  </si>
  <si>
    <t>gpsdrawing.com</t>
  </si>
  <si>
    <t>mi2.hr</t>
  </si>
  <si>
    <t>buyprovera4.top</t>
  </si>
  <si>
    <t>echohealth.cn</t>
  </si>
  <si>
    <t>divvyhq.com</t>
  </si>
  <si>
    <t>nssoaxaca.com</t>
  </si>
  <si>
    <t>propeciaordergeneric.com</t>
  </si>
  <si>
    <t>macbike.nl</t>
  </si>
  <si>
    <t>purchasing.com</t>
  </si>
  <si>
    <t>therave.com</t>
  </si>
  <si>
    <t>onlinegames.net</t>
  </si>
  <si>
    <t>net9.org</t>
  </si>
  <si>
    <t>yeastar.com</t>
  </si>
  <si>
    <t>ecih.info</t>
  </si>
  <si>
    <t>lovemix.net</t>
  </si>
  <si>
    <t>zeytinburnutv.net</t>
  </si>
  <si>
    <t>msbd.com.cn</t>
  </si>
  <si>
    <t>ns.gov.gu</t>
  </si>
  <si>
    <t>gu</t>
  </si>
  <si>
    <t>6pad.com</t>
  </si>
  <si>
    <t>wellbutrin2011.gdn</t>
  </si>
  <si>
    <t>evergreenaviation.com</t>
  </si>
  <si>
    <t>immob-iles.com</t>
  </si>
  <si>
    <t>mosesrest.co.il</t>
  </si>
  <si>
    <t>buyneurontin1.top</t>
  </si>
  <si>
    <t>buyarimidex15.us</t>
  </si>
  <si>
    <t>revia.zone</t>
  </si>
  <si>
    <t>gcimagazine.com</t>
  </si>
  <si>
    <t>materialsviews.com</t>
  </si>
  <si>
    <t>vardenafil250.gdn</t>
  </si>
  <si>
    <t>97zyz.info</t>
  </si>
  <si>
    <t>openflights.org</t>
  </si>
  <si>
    <t>ediplomat.com</t>
  </si>
  <si>
    <t>gclubtg.com</t>
  </si>
  <si>
    <t>lapaginamillonaria.com</t>
  </si>
  <si>
    <t>sypet.com</t>
  </si>
  <si>
    <t>xn--mgbfftl0jz6a.net</t>
  </si>
  <si>
    <t>Ú¯Ø±Ø¬Ø³ØªØ§Ù†.net</t>
  </si>
  <si>
    <t>hyipmaster.org</t>
  </si>
  <si>
    <t>reedexpo.com.cn</t>
  </si>
  <si>
    <t>pullbear.com</t>
  </si>
  <si>
    <t>staffordloan.com</t>
  </si>
  <si>
    <t>motorwaycameras.co.uk</t>
  </si>
  <si>
    <t>louiscruises.com</t>
  </si>
  <si>
    <t>supermonitoring.com</t>
  </si>
  <si>
    <t>trazodone.express</t>
  </si>
  <si>
    <t>escovaprogressivabrasil.com</t>
  </si>
  <si>
    <t>adalat15.top</t>
  </si>
  <si>
    <t>effexor.associates</t>
  </si>
  <si>
    <t>nunatsiaq.com</t>
  </si>
  <si>
    <t>buyelocon11.us</t>
  </si>
  <si>
    <t>love-hy.cn</t>
  </si>
  <si>
    <t>cactuslanguage.com</t>
  </si>
  <si>
    <t>ibf-usba-boxing.com</t>
  </si>
  <si>
    <t>lxcms.com</t>
  </si>
  <si>
    <t>offtopic.com</t>
  </si>
  <si>
    <t>outrightinternational.org</t>
  </si>
  <si>
    <t>cashpourtous.com</t>
  </si>
  <si>
    <t>mobilepreneur.com</t>
  </si>
  <si>
    <t>hh189.net</t>
  </si>
  <si>
    <t>globalmediapro.com</t>
  </si>
  <si>
    <t>pcduino.com</t>
  </si>
  <si>
    <t>umop.com</t>
  </si>
  <si>
    <t>neocracy.org</t>
  </si>
  <si>
    <t>buyalbuterol2016.top</t>
  </si>
  <si>
    <t>ababasoft.com</t>
  </si>
  <si>
    <t>buyamitriptyline12.top</t>
  </si>
  <si>
    <t>coenet.us</t>
  </si>
  <si>
    <t>dshort.com</t>
  </si>
  <si>
    <t>gzlawyer.com</t>
  </si>
  <si>
    <t>instantiations.com</t>
  </si>
  <si>
    <t>brainmuseum.org</t>
  </si>
  <si>
    <t>anysonglyrics.com</t>
  </si>
  <si>
    <t>wantread.com</t>
  </si>
  <si>
    <t>bitpim.org</t>
  </si>
  <si>
    <t>pewtrusts.com</t>
  </si>
  <si>
    <t>spectacleapp.com</t>
  </si>
  <si>
    <t>redoctane.com</t>
  </si>
  <si>
    <t>amitriptylinehydrochloride.us</t>
  </si>
  <si>
    <t>cialiscoupon.click</t>
  </si>
  <si>
    <t>complexitygaming.com</t>
  </si>
  <si>
    <t>61bbw.com</t>
  </si>
  <si>
    <t>nextengine.com</t>
  </si>
  <si>
    <t>rumahbonita.com</t>
  </si>
  <si>
    <t>gotapi.com</t>
  </si>
  <si>
    <t>kingshotstore.com</t>
  </si>
  <si>
    <t>kingstopjerseys.com</t>
  </si>
  <si>
    <t>kingshotjerseys.com</t>
  </si>
  <si>
    <t>binaryhexconverter.com</t>
  </si>
  <si>
    <t>sumobrain.com</t>
  </si>
  <si>
    <t>psa.org.au</t>
  </si>
  <si>
    <t>progressiveautoxprize.org</t>
  </si>
  <si>
    <t>randomuser.me</t>
  </si>
  <si>
    <t>michaelv.org</t>
  </si>
  <si>
    <t>mcafeehelp.com</t>
  </si>
  <si>
    <t>jquerytools.org</t>
  </si>
  <si>
    <t>tangent.org</t>
  </si>
  <si>
    <t>webtechs.com</t>
  </si>
  <si>
    <t>ptdd.com</t>
  </si>
  <si>
    <t>asicspascher.fr</t>
  </si>
  <si>
    <t>nikeairmaxgoedkoop.nl</t>
  </si>
  <si>
    <t>youtuberepeat.com</t>
  </si>
  <si>
    <t>science.com</t>
  </si>
  <si>
    <t>linux-m68k.org</t>
  </si>
  <si>
    <t>diantaipeixun.com</t>
  </si>
  <si>
    <t>vente-unique.com</t>
  </si>
  <si>
    <t>gdwsxf.gov.cn</t>
  </si>
  <si>
    <t>cultfurniture.com</t>
  </si>
  <si>
    <t>17jita.com</t>
  </si>
  <si>
    <t>mediamonstr.ru</t>
  </si>
  <si>
    <t>oond.ru</t>
  </si>
  <si>
    <t>you-okna.ru</t>
  </si>
  <si>
    <t>keaweb.ru</t>
  </si>
  <si>
    <t>dongguannew.com</t>
  </si>
  <si>
    <t>eightour.com</t>
  </si>
  <si>
    <t>interbankonline.de</t>
  </si>
  <si>
    <t>interaktiver.de</t>
  </si>
  <si>
    <t>interdiscount.de</t>
  </si>
  <si>
    <t>interims-job.de</t>
  </si>
  <si>
    <t>interbank-online.de</t>
  </si>
  <si>
    <t>interfix.de</t>
  </si>
  <si>
    <t>interims-manager.de</t>
  </si>
  <si>
    <t>interims-jobs.de</t>
  </si>
  <si>
    <t>interimsjobs.de</t>
  </si>
  <si>
    <t>interimsmanager.de</t>
  </si>
  <si>
    <t>interimsjob.de</t>
  </si>
  <si>
    <t>interbank.de</t>
  </si>
  <si>
    <t>xn--inter-medir-u8a.de</t>
  </si>
  <si>
    <t>inter-mediÃ¤r.de</t>
  </si>
  <si>
    <t>xn--interbrse-57a.de</t>
  </si>
  <si>
    <t>interbÃ¶rse.de</t>
  </si>
  <si>
    <t>xn--inter-medire-pcb.de</t>
  </si>
  <si>
    <t>inter-mediÃ¤re.de</t>
  </si>
  <si>
    <t>interboerse.de</t>
  </si>
  <si>
    <t>interfux.de</t>
  </si>
  <si>
    <t>jahreszahlen.com</t>
  </si>
  <si>
    <t>jacht-hafen.de</t>
  </si>
  <si>
    <t>jachthaefen.de</t>
  </si>
  <si>
    <t>jachthafen.de</t>
  </si>
  <si>
    <t>jacht-haefen.de</t>
  </si>
  <si>
    <t>izmironline.de</t>
  </si>
  <si>
    <t>italienonline.de</t>
  </si>
  <si>
    <t>jagd-boerse.de</t>
  </si>
  <si>
    <t>izmir-online.de</t>
  </si>
  <si>
    <t>jahreswagenfinanzierung.de</t>
  </si>
  <si>
    <t>jahresabrechnung.de</t>
  </si>
  <si>
    <t>jahres-kalender.de</t>
  </si>
  <si>
    <t>xn--jachthfen-02a.de</t>
  </si>
  <si>
    <t>jachthÃ¤fen.de</t>
  </si>
  <si>
    <t>xn--jagd-brse-57a.de</t>
  </si>
  <si>
    <t>jagd-bÃ¶rse.de</t>
  </si>
  <si>
    <t>jahreszahlen.net</t>
  </si>
  <si>
    <t>xn--jacht-hfen-w5a.de</t>
  </si>
  <si>
    <t>jacht-hÃ¤fen.de</t>
  </si>
  <si>
    <t>jersey.de</t>
  </si>
  <si>
    <t>parkcharlestonhoa.org</t>
  </si>
  <si>
    <t>wenshendian.cn</t>
  </si>
  <si>
    <t>size-xxl.eu</t>
  </si>
  <si>
    <t>1url.cz</t>
  </si>
  <si>
    <t>od-cdn.com</t>
  </si>
  <si>
    <t>find800.cn</t>
  </si>
  <si>
    <t>echotv.hu</t>
  </si>
  <si>
    <t>cloudlakes.com</t>
  </si>
  <si>
    <t>tatiananabieva.ru</t>
  </si>
  <si>
    <t>askkissy.com</t>
  </si>
  <si>
    <t>rm.dk</t>
  </si>
  <si>
    <t>millex.ru</t>
  </si>
  <si>
    <t>travel.com.vn</t>
  </si>
  <si>
    <t>statoquotidiano.it</t>
  </si>
  <si>
    <t>cialis-cost.net</t>
  </si>
  <si>
    <t>t8888.com</t>
  </si>
  <si>
    <t>tienbikecycle.com</t>
  </si>
  <si>
    <t>combzmail.jp</t>
  </si>
  <si>
    <t>iefang.com</t>
  </si>
  <si>
    <t>99qh.com</t>
  </si>
  <si>
    <t>4000868100.com</t>
  </si>
  <si>
    <t>enzasbargains.com</t>
  </si>
  <si>
    <t>zyk55.cn</t>
  </si>
  <si>
    <t>blaues-kreuz.de</t>
  </si>
  <si>
    <t>speedgabia.com</t>
  </si>
  <si>
    <t>outsidethebox.nu</t>
  </si>
  <si>
    <t>vibus.de</t>
  </si>
  <si>
    <t>johnmariani.com</t>
  </si>
  <si>
    <t>lftongfan.com</t>
  </si>
  <si>
    <t>engineswapdepot.com</t>
  </si>
  <si>
    <t>kxweb.no</t>
  </si>
  <si>
    <t>opsc.gov.in</t>
  </si>
  <si>
    <t>brunner.de</t>
  </si>
  <si>
    <t>gadlerner.it</t>
  </si>
  <si>
    <t>mzyl.org</t>
  </si>
  <si>
    <t>propertypal.com</t>
  </si>
  <si>
    <t>afsaran.ir</t>
  </si>
  <si>
    <t>bangyiad.com</t>
  </si>
  <si>
    <t>lfk.de</t>
  </si>
  <si>
    <t>truemaxengg.com</t>
  </si>
  <si>
    <t>thepublicreviews.com</t>
  </si>
  <si>
    <t>hrr-strafrecht.de</t>
  </si>
  <si>
    <t>360xs.com</t>
  </si>
  <si>
    <t>stepin.de</t>
  </si>
  <si>
    <t>societyofrock.com</t>
  </si>
  <si>
    <t>amanz.my</t>
  </si>
  <si>
    <t>wellandfull.com</t>
  </si>
  <si>
    <t>scalesh.com</t>
  </si>
  <si>
    <t>szjinchangtai.com</t>
  </si>
  <si>
    <t>musik-base.de</t>
  </si>
  <si>
    <t>leitlinien.de</t>
  </si>
  <si>
    <t>best-3d-printer.com</t>
  </si>
  <si>
    <t>digitallanding.com</t>
  </si>
  <si>
    <t>ongen.net</t>
  </si>
  <si>
    <t>oorlogsmuseum.nl</t>
  </si>
  <si>
    <t>podushka.com.ua</t>
  </si>
  <si>
    <t>gallerieditalia.com</t>
  </si>
  <si>
    <t>tracland.ru</t>
  </si>
  <si>
    <t>mmt-tv.co.jp</t>
  </si>
  <si>
    <t>mdvstyle.com</t>
  </si>
  <si>
    <t>mundonoel.com</t>
  </si>
  <si>
    <t>denkmalprojekt.org</t>
  </si>
  <si>
    <t>coloring-pages.net</t>
  </si>
  <si>
    <t>fmbaros.ru</t>
  </si>
  <si>
    <t>protrails.com</t>
  </si>
  <si>
    <t>secous.com</t>
  </si>
  <si>
    <t>clickcarnaval.com</t>
  </si>
  <si>
    <t>fanjian.net</t>
  </si>
  <si>
    <t>kwangju.co.kr</t>
  </si>
  <si>
    <t>granapadano.it</t>
  </si>
  <si>
    <t>kino-o-voine.ru</t>
  </si>
  <si>
    <t>circuitomt.com.br</t>
  </si>
  <si>
    <t>equitrekking.com</t>
  </si>
  <si>
    <t>legendsrevealed.com</t>
  </si>
  <si>
    <t>symptoma.com</t>
  </si>
  <si>
    <t>traveltainment.de</t>
  </si>
  <si>
    <t>vihodnoy.com.ua</t>
  </si>
  <si>
    <t>ibam-concursos.org.br</t>
  </si>
  <si>
    <t>woodmerenairobi.com</t>
  </si>
  <si>
    <t>destinasian.com</t>
  </si>
  <si>
    <t>bancamediolanum.it</t>
  </si>
  <si>
    <t>digitaldds.com.mx</t>
  </si>
  <si>
    <t>zhishicq.com</t>
  </si>
  <si>
    <t>homify.co.uk</t>
  </si>
  <si>
    <t>bendecho.de</t>
  </si>
  <si>
    <t>szltshy.cn</t>
  </si>
  <si>
    <t>stelladecunha.com</t>
  </si>
  <si>
    <t>frtu.org.ua</t>
  </si>
  <si>
    <t>airgundvd.co.uk</t>
  </si>
  <si>
    <t>breakingbelizenews.com</t>
  </si>
  <si>
    <t>javierviana.com</t>
  </si>
  <si>
    <t>faceaura.com</t>
  </si>
  <si>
    <t>xn--e6qtft0ddz6e.com</t>
  </si>
  <si>
    <t>å…´ç››å†²åŽ‹.com</t>
  </si>
  <si>
    <t>filmfesthamburg.de</t>
  </si>
  <si>
    <t>it-processmaps.com</t>
  </si>
  <si>
    <t>apieceoftoastblog.com</t>
  </si>
  <si>
    <t>fs-pilots.com</t>
  </si>
  <si>
    <t>nowclassrooms.info</t>
  </si>
  <si>
    <t>beautyinsider.ru</t>
  </si>
  <si>
    <t>embarkussolutions.net</t>
  </si>
  <si>
    <t>helene-fischer.de</t>
  </si>
  <si>
    <t>teamkajakfreak.dk</t>
  </si>
  <si>
    <t>china-family-adventure.com</t>
  </si>
  <si>
    <t>essayuniverse.net</t>
  </si>
  <si>
    <t>kievforum.org</t>
  </si>
  <si>
    <t>townendphotography.co.uk</t>
  </si>
  <si>
    <t>islamfoz.com.br</t>
  </si>
  <si>
    <t>trysculpsure.com</t>
  </si>
  <si>
    <t>ipinua.net</t>
  </si>
  <si>
    <t>sorvetesbonatti.com.br</t>
  </si>
  <si>
    <t>chrissmithclassic.com</t>
  </si>
  <si>
    <t>dsatmcse.com</t>
  </si>
  <si>
    <t>natha.is</t>
  </si>
  <si>
    <t>funenokagakukan.or.jp</t>
  </si>
  <si>
    <t>1800support.net</t>
  </si>
  <si>
    <t>ichika-bs.com</t>
  </si>
  <si>
    <t>sv.no</t>
  </si>
  <si>
    <t>selena32.ru</t>
  </si>
  <si>
    <t>cashme.ua</t>
  </si>
  <si>
    <t>estmagazine.com.au</t>
  </si>
  <si>
    <t>readly.com</t>
  </si>
  <si>
    <t>hs-ulm.de</t>
  </si>
  <si>
    <t>ruwest.ru</t>
  </si>
  <si>
    <t>auctionanything.com</t>
  </si>
  <si>
    <t>fitslider.com</t>
  </si>
  <si>
    <t>baby-cafe.cz</t>
  </si>
  <si>
    <t>xwgg.net</t>
  </si>
  <si>
    <t>centrobiblicoquito.org</t>
  </si>
  <si>
    <t>motewarhospital.in</t>
  </si>
  <si>
    <t>tectonind.com</t>
  </si>
  <si>
    <t>osacabd.org</t>
  </si>
  <si>
    <t>infowatch.ru</t>
  </si>
  <si>
    <t>guy.com.tw</t>
  </si>
  <si>
    <t>designerradiatorsdirect.co.uk</t>
  </si>
  <si>
    <t>hr-planet.it</t>
  </si>
  <si>
    <t>tongdeyanke120.com</t>
  </si>
  <si>
    <t>sssjobs.in</t>
  </si>
  <si>
    <t>kuleuven-kulak.be</t>
  </si>
  <si>
    <t>fetishworx.com</t>
  </si>
  <si>
    <t>systemes-industriels.com</t>
  </si>
  <si>
    <t>io-rinpa.jp</t>
  </si>
  <si>
    <t>booths.co.uk</t>
  </si>
  <si>
    <t>3drbengenharia.com</t>
  </si>
  <si>
    <t>elclub-herradura.com</t>
  </si>
  <si>
    <t>cafemotoyyc.com</t>
  </si>
  <si>
    <t>montblancpensoutlets.com</t>
  </si>
  <si>
    <t>survivorsuk.org</t>
  </si>
  <si>
    <t>thefoamfactory.com</t>
  </si>
  <si>
    <t>cqdy8888.com</t>
  </si>
  <si>
    <t>colway.market</t>
  </si>
  <si>
    <t>bangomsu.com</t>
  </si>
  <si>
    <t>transitosoledad.gov.co</t>
  </si>
  <si>
    <t>bipp.com</t>
  </si>
  <si>
    <t>powerofmoms.com</t>
  </si>
  <si>
    <t>proboardshop.com</t>
  </si>
  <si>
    <t>vxv.com</t>
  </si>
  <si>
    <t>stensig.dk</t>
  </si>
  <si>
    <t>tmbbq.com</t>
  </si>
  <si>
    <t>moredirt.com</t>
  </si>
  <si>
    <t>beacastro.es</t>
  </si>
  <si>
    <t>arkilumi.com</t>
  </si>
  <si>
    <t>deutsche-leasing.com</t>
  </si>
  <si>
    <t>precisionhub.com</t>
  </si>
  <si>
    <t>seci.org.za</t>
  </si>
  <si>
    <t>periodismociudadano.com</t>
  </si>
  <si>
    <t>softkumir.ru</t>
  </si>
  <si>
    <t>kssg.ch</t>
  </si>
  <si>
    <t>spiele-und-mehr.info</t>
  </si>
  <si>
    <t>rccgnasprovince1youthaffairs.org</t>
  </si>
  <si>
    <t>tourbus.ru</t>
  </si>
  <si>
    <t>miamimaps.com</t>
  </si>
  <si>
    <t>behappy.me</t>
  </si>
  <si>
    <t>agro.ru</t>
  </si>
  <si>
    <t>3-im.com</t>
  </si>
  <si>
    <t>airgunsofarizona.com</t>
  </si>
  <si>
    <t>porezna-uprava.hr</t>
  </si>
  <si>
    <t>vesternet.com</t>
  </si>
  <si>
    <t>kssh.cn</t>
  </si>
  <si>
    <t>my-speedtest.com</t>
  </si>
  <si>
    <t>paydayloanapplicationp8.com</t>
  </si>
  <si>
    <t>213music.com</t>
  </si>
  <si>
    <t>availabilityonline.com</t>
  </si>
  <si>
    <t>tienmayman.com</t>
  </si>
  <si>
    <t>soi71.net</t>
  </si>
  <si>
    <t>wohnen-lang.de</t>
  </si>
  <si>
    <t>bf-ins.com</t>
  </si>
  <si>
    <t>louisvuitton-bags-2015.com</t>
  </si>
  <si>
    <t>sunnyvalerecycling.com</t>
  </si>
  <si>
    <t>setsunan.ac.jp</t>
  </si>
  <si>
    <t>croissanceimage.com</t>
  </si>
  <si>
    <t>popculturebrain.com</t>
  </si>
  <si>
    <t>swans.co.jp</t>
  </si>
  <si>
    <t>motionfactory.tv</t>
  </si>
  <si>
    <t>teambach.dk</t>
  </si>
  <si>
    <t>improvement.ru</t>
  </si>
  <si>
    <t>ketcau360.com</t>
  </si>
  <si>
    <t>thekitchenpaper.com</t>
  </si>
  <si>
    <t>discoverfrance.com</t>
  </si>
  <si>
    <t>dorfgemeinschaftshalle-dahl.de</t>
  </si>
  <si>
    <t>berkut-kiev.ru</t>
  </si>
  <si>
    <t>rmt.by</t>
  </si>
  <si>
    <t>martinfryphotography.com</t>
  </si>
  <si>
    <t>researchcapacityafrica.org</t>
  </si>
  <si>
    <t>todoprogramas.com</t>
  </si>
  <si>
    <t>winnsborovet.com</t>
  </si>
  <si>
    <t>business-apartment-dresden.de</t>
  </si>
  <si>
    <t>zhongluyun.com</t>
  </si>
  <si>
    <t>communilink.net</t>
  </si>
  <si>
    <t>xcontest.org</t>
  </si>
  <si>
    <t>artbizblog.com</t>
  </si>
  <si>
    <t>ikiu.ac.ir</t>
  </si>
  <si>
    <t>allungamenti-pene.xyz</t>
  </si>
  <si>
    <t>paroquiasantaclaravarginha.com.br</t>
  </si>
  <si>
    <t>beginnerdiary.com</t>
  </si>
  <si>
    <t>geekpeaksoftware.com</t>
  </si>
  <si>
    <t>sgyc.org</t>
  </si>
  <si>
    <t>web-agri.fr</t>
  </si>
  <si>
    <t>dobroni.pl</t>
  </si>
  <si>
    <t>myair.com</t>
  </si>
  <si>
    <t>notmytribe.com</t>
  </si>
  <si>
    <t>skiset.com</t>
  </si>
  <si>
    <t>phillipscycles.co.uk</t>
  </si>
  <si>
    <t>blidongkaka.com</t>
  </si>
  <si>
    <t>cimarron-firearms.com</t>
  </si>
  <si>
    <t>fsklider.ru</t>
  </si>
  <si>
    <t>mrphoneinnovations.com</t>
  </si>
  <si>
    <t>pagefitness.com</t>
  </si>
  <si>
    <t>jioboss.com</t>
  </si>
  <si>
    <t>sistersincrime.org</t>
  </si>
  <si>
    <t>pointblanklondon.com</t>
  </si>
  <si>
    <t>cura-animalis.gr</t>
  </si>
  <si>
    <t>visitwinchester.co.uk</t>
  </si>
  <si>
    <t>igroved.ru</t>
  </si>
  <si>
    <t>ftdfloristsonline.com</t>
  </si>
  <si>
    <t>happy-science.jp</t>
  </si>
  <si>
    <t>funsocialsite.com</t>
  </si>
  <si>
    <t>depictura.com.au</t>
  </si>
  <si>
    <t>scriptalicious.com</t>
  </si>
  <si>
    <t>akprs.top</t>
  </si>
  <si>
    <t>jhqsmg.com</t>
  </si>
  <si>
    <t>oceanol.com</t>
  </si>
  <si>
    <t>serenityservicespanama.com</t>
  </si>
  <si>
    <t>geology-technical.kz</t>
  </si>
  <si>
    <t>windowsarea.de</t>
  </si>
  <si>
    <t>lol-jp.cc</t>
  </si>
  <si>
    <t>cialiscoupon-treated.com</t>
  </si>
  <si>
    <t>quintevents.com</t>
  </si>
  <si>
    <t>lga.org.mt</t>
  </si>
  <si>
    <t>africabusiness.com</t>
  </si>
  <si>
    <t>py-axa.com</t>
  </si>
  <si>
    <t>smartmatic.com</t>
  </si>
  <si>
    <t>licra.org</t>
  </si>
  <si>
    <t>olartetransport.com</t>
  </si>
  <si>
    <t>mspm.org.ua</t>
  </si>
  <si>
    <t>olili.cn</t>
  </si>
  <si>
    <t>arspl.in</t>
  </si>
  <si>
    <t>ufo.com.br</t>
  </si>
  <si>
    <t>citybbq.com</t>
  </si>
  <si>
    <t>thetvfestival.com</t>
  </si>
  <si>
    <t>a.ua</t>
  </si>
  <si>
    <t>urbania.ca</t>
  </si>
  <si>
    <t>efficientsoftware.net</t>
  </si>
  <si>
    <t>yakutia.aero</t>
  </si>
  <si>
    <t>goldenoaksprinting.com</t>
  </si>
  <si>
    <t>ksbj.org</t>
  </si>
  <si>
    <t>pulshr.pl</t>
  </si>
  <si>
    <t>evrostyle1.ru</t>
  </si>
  <si>
    <t>oseaguard.com</t>
  </si>
  <si>
    <t>shakugan.com</t>
  </si>
  <si>
    <t>wzjob.gov.cn</t>
  </si>
  <si>
    <t>consumocolaborativo.com</t>
  </si>
  <si>
    <t>icb-nihongo.jp</t>
  </si>
  <si>
    <t>debica.pl</t>
  </si>
  <si>
    <t>crb-pereslavl.ru</t>
  </si>
  <si>
    <t>edispotori.com</t>
  </si>
  <si>
    <t>nscreationhouse.com</t>
  </si>
  <si>
    <t>uniondocs.org</t>
  </si>
  <si>
    <t>globalrus.ru</t>
  </si>
  <si>
    <t>searchshark.ca</t>
  </si>
  <si>
    <t>saucony.eu</t>
  </si>
  <si>
    <t>girlnextdoor.co.za</t>
  </si>
  <si>
    <t>decoparisienne.com</t>
  </si>
  <si>
    <t>eroticandy.com</t>
  </si>
  <si>
    <t>mmthospital.com</t>
  </si>
  <si>
    <t>sanandreasmovie.com</t>
  </si>
  <si>
    <t>supplementcritique.com</t>
  </si>
  <si>
    <t>colombia.co</t>
  </si>
  <si>
    <t>hk-magazine.com</t>
  </si>
  <si>
    <t>miraeasset.com</t>
  </si>
  <si>
    <t>sdcba.org</t>
  </si>
  <si>
    <t>sjscycles.co.uk</t>
  </si>
  <si>
    <t>immigrationcanadanetwork.com</t>
  </si>
  <si>
    <t>marekbeczek.com</t>
  </si>
  <si>
    <t>needgod.com</t>
  </si>
  <si>
    <t>pokeronlinecc.com</t>
  </si>
  <si>
    <t>valloire.net</t>
  </si>
  <si>
    <t>parataekwondonepal.org</t>
  </si>
  <si>
    <t>hsas.se</t>
  </si>
  <si>
    <t>scuel.me</t>
  </si>
  <si>
    <t>officetourismeferrieres.be</t>
  </si>
  <si>
    <t>patchworkmemoryquilts.com</t>
  </si>
  <si>
    <t>umopit.ru</t>
  </si>
  <si>
    <t>chinaholiday.com</t>
  </si>
  <si>
    <t>mon-ney.com</t>
  </si>
  <si>
    <t>veloviewer.com</t>
  </si>
  <si>
    <t>proadi.cz</t>
  </si>
  <si>
    <t>qclq.net</t>
  </si>
  <si>
    <t>phf-bosch.pl</t>
  </si>
  <si>
    <t>fairmontrealtygroup.com</t>
  </si>
  <si>
    <t>muyanmuyu.com</t>
  </si>
  <si>
    <t>ravelin-bg.com</t>
  </si>
  <si>
    <t>reprolu.com</t>
  </si>
  <si>
    <t>messisoccer.org</t>
  </si>
  <si>
    <t>odinroom.ru</t>
  </si>
  <si>
    <t>groupmind.co.uk</t>
  </si>
  <si>
    <t>floss.de</t>
  </si>
  <si>
    <t>ppkh.net</t>
  </si>
  <si>
    <t>alletaalcentraal.nl</t>
  </si>
  <si>
    <t>laohotelassociation.org</t>
  </si>
  <si>
    <t>recommendedagencies.com</t>
  </si>
  <si>
    <t>fassen.net</t>
  </si>
  <si>
    <t>fatherhoodinstitute.org</t>
  </si>
  <si>
    <t>filmerclub.ch</t>
  </si>
  <si>
    <t>bestwesternaurora.com</t>
  </si>
  <si>
    <t>groceryiq.com</t>
  </si>
  <si>
    <t>hitsshows.com</t>
  </si>
  <si>
    <t>motherdaughtermatch.com</t>
  </si>
  <si>
    <t>onehourheatandair.com</t>
  </si>
  <si>
    <t>phuchoichucnangcmc.com</t>
  </si>
  <si>
    <t>promaxsuspension.com</t>
  </si>
  <si>
    <t>splashparty.com</t>
  </si>
  <si>
    <t>vistaalegre.com</t>
  </si>
  <si>
    <t>watchthetitles.com</t>
  </si>
  <si>
    <t>university-hq.net</t>
  </si>
  <si>
    <t>jmjpro.sk</t>
  </si>
  <si>
    <t>copyfree.com.ar</t>
  </si>
  <si>
    <t>sophiamatina.com</t>
  </si>
  <si>
    <t>wpsic.com</t>
  </si>
  <si>
    <t>artkosmetika.ru</t>
  </si>
  <si>
    <t>oao-ker.ru</t>
  </si>
  <si>
    <t>hacktheplanet.co.za</t>
  </si>
  <si>
    <t>brooks-mayfield.at</t>
  </si>
  <si>
    <t>qualityliveshere.com</t>
  </si>
  <si>
    <t>sellingbuildingpartnerships.com</t>
  </si>
  <si>
    <t>watersns.com</t>
  </si>
  <si>
    <t>kovex.cz</t>
  </si>
  <si>
    <t>tradeo.ru</t>
  </si>
  <si>
    <t>zagar-shop.ru</t>
  </si>
  <si>
    <t>cheapcarinsuranceco.top</t>
  </si>
  <si>
    <t>changzhoujiajiao.com</t>
  </si>
  <si>
    <t>drumpics.com</t>
  </si>
  <si>
    <t>panterragold.com</t>
  </si>
  <si>
    <t>skilletstreetfood.com</t>
  </si>
  <si>
    <t>skyloveps.com</t>
  </si>
  <si>
    <t>modul-gruen.de</t>
  </si>
  <si>
    <t>rosen.co.jp</t>
  </si>
  <si>
    <t>sima.org</t>
  </si>
  <si>
    <t>4gt.pl</t>
  </si>
  <si>
    <t>boysfilms.ru</t>
  </si>
  <si>
    <t>yqfgyy.cn</t>
  </si>
  <si>
    <t>daming-school.com</t>
  </si>
  <si>
    <t>farcornersafaris.com</t>
  </si>
  <si>
    <t>harvardkrokodiloes.com</t>
  </si>
  <si>
    <t>headboardscentral.com</t>
  </si>
  <si>
    <t>saintlarypaintball.com</t>
  </si>
  <si>
    <t>scottishhouseportraits.com</t>
  </si>
  <si>
    <t>prelepky.cz</t>
  </si>
  <si>
    <t>testkaufforum.de</t>
  </si>
  <si>
    <t>captiveanimals.org</t>
  </si>
  <si>
    <t>atliecosmetics.com</t>
  </si>
  <si>
    <t>cozypetshop.com</t>
  </si>
  <si>
    <t>jltrader.com</t>
  </si>
  <si>
    <t>sunledlight.com</t>
  </si>
  <si>
    <t>culturachianti.it</t>
  </si>
  <si>
    <t>ricambiparenti.it</t>
  </si>
  <si>
    <t>money-biz.jp</t>
  </si>
  <si>
    <t>agentcelny.pl</t>
  </si>
  <si>
    <t>bereg.ru</t>
  </si>
  <si>
    <t>poselokpavlovo.ru</t>
  </si>
  <si>
    <t>respect-po.ru</t>
  </si>
  <si>
    <t>videoguide.ru</t>
  </si>
  <si>
    <t>soobahkdo.tv</t>
  </si>
  <si>
    <t>daileng.com</t>
  </si>
  <si>
    <t>guide-silo.com</t>
  </si>
  <si>
    <t>innotech20.com</t>
  </si>
  <si>
    <t>p2pconnect.com</t>
  </si>
  <si>
    <t>siemreaptuktuk.com</t>
  </si>
  <si>
    <t>silicomtech.com</t>
  </si>
  <si>
    <t>sonsofretribution.com</t>
  </si>
  <si>
    <t>weldgov.com</t>
  </si>
  <si>
    <t>technoculture.cz</t>
  </si>
  <si>
    <t>blankheich.de</t>
  </si>
  <si>
    <t>termabud.eu</t>
  </si>
  <si>
    <t>naturallabs.fr</t>
  </si>
  <si>
    <t>levitra.id</t>
  </si>
  <si>
    <t>creativelook.com.my</t>
  </si>
  <si>
    <t>educatievecommunicatie.nl</t>
  </si>
  <si>
    <t>wikihookah.org</t>
  </si>
  <si>
    <t>marolex.pl</t>
  </si>
  <si>
    <t>valeevt.ru</t>
  </si>
  <si>
    <t>elainefrances.co.uk</t>
  </si>
  <si>
    <t>exentrix.com.au</t>
  </si>
  <si>
    <t>sycorax.be</t>
  </si>
  <si>
    <t>omdschool.ca</t>
  </si>
  <si>
    <t>biju2u.com</t>
  </si>
  <si>
    <t>canabee.com</t>
  </si>
  <si>
    <t>georgekollias.com</t>
  </si>
  <si>
    <t>weddingspace.co.in</t>
  </si>
  <si>
    <t>renowacja-aut.pl</t>
  </si>
  <si>
    <t>muzoff.ru</t>
  </si>
  <si>
    <t>nostrings.com.au</t>
  </si>
  <si>
    <t>markoo.com.cn</t>
  </si>
  <si>
    <t>emspremium.com</t>
  </si>
  <si>
    <t>eqaraat.com</t>
  </si>
  <si>
    <t>sinoorchids.com</t>
  </si>
  <si>
    <t>innospectrum.eu</t>
  </si>
  <si>
    <t>uitvaartverzorging-devries.nl</t>
  </si>
  <si>
    <t>montessori-namta.org</t>
  </si>
  <si>
    <t>rubyonrails.pw</t>
  </si>
  <si>
    <t>exclusiv-auto.ro</t>
  </si>
  <si>
    <t>camillefoxart.com</t>
  </si>
  <si>
    <t>daagencia.com</t>
  </si>
  <si>
    <t>desimarts.com</t>
  </si>
  <si>
    <t>dreamfarm.com</t>
  </si>
  <si>
    <t>femmesdumaroc.com</t>
  </si>
  <si>
    <t>hoshia.com</t>
  </si>
  <si>
    <t>intelkids.com</t>
  </si>
  <si>
    <t>loudmouthgolf.com</t>
  </si>
  <si>
    <t>ritmic.com</t>
  </si>
  <si>
    <t>saunasdallas.com</t>
  </si>
  <si>
    <t>sefarholidays.com</t>
  </si>
  <si>
    <t>slotland.com</t>
  </si>
  <si>
    <t>thaymanhinhlaptop.com</t>
  </si>
  <si>
    <t>vidagro.com</t>
  </si>
  <si>
    <t>musashiteam.ro</t>
  </si>
  <si>
    <t>pishma.ru</t>
  </si>
  <si>
    <t>familylawyers-brisbane.com.au</t>
  </si>
  <si>
    <t>hitechpc.be</t>
  </si>
  <si>
    <t>digsys.bg</t>
  </si>
  <si>
    <t>dektos.com.br</t>
  </si>
  <si>
    <t>nelorems.com.br</t>
  </si>
  <si>
    <t>agrithai1999.com</t>
  </si>
  <si>
    <t>eurocentres-amboise.com</t>
  </si>
  <si>
    <t>euroquimicadistribucion.com</t>
  </si>
  <si>
    <t>johansch.com</t>
  </si>
  <si>
    <t>markuscrabtree.com</t>
  </si>
  <si>
    <t>smartmh.com</t>
  </si>
  <si>
    <t>turincon.com</t>
  </si>
  <si>
    <t>yayatooh.com</t>
  </si>
  <si>
    <t>aemed.eu</t>
  </si>
  <si>
    <t>verona.im</t>
  </si>
  <si>
    <t>cafe538.net</t>
  </si>
  <si>
    <t>campmountluther.org</t>
  </si>
  <si>
    <t>cardtrust.org</t>
  </si>
  <si>
    <t>radiografiacyfrowa.pl</t>
  </si>
  <si>
    <t>inchiriezutilaje.ro</t>
  </si>
  <si>
    <t>phosphonates.ru</t>
  </si>
  <si>
    <t>zarcom.ru</t>
  </si>
  <si>
    <t>gpfinancialadvice.com.au</t>
  </si>
  <si>
    <t>cobeii.com</t>
  </si>
  <si>
    <t>gateslayer.com</t>
  </si>
  <si>
    <t>kendinlegelis.com</t>
  </si>
  <si>
    <t>luagiong9tao.com</t>
  </si>
  <si>
    <t>shinhwacar.com</t>
  </si>
  <si>
    <t>tiengnoitutraitim.com</t>
  </si>
  <si>
    <t>ubxintl.com</t>
  </si>
  <si>
    <t>visitwinstonsalem.com</t>
  </si>
  <si>
    <t>hotelsinjabalpur.net</t>
  </si>
  <si>
    <t>iscgroup.co.uk</t>
  </si>
  <si>
    <t>netmutum.com.br</t>
  </si>
  <si>
    <t>cristomaestroandar.com</t>
  </si>
  <si>
    <t>djafar-creation.com</t>
  </si>
  <si>
    <t>essexsteamtrain.com</t>
  </si>
  <si>
    <t>medistarhc.com</t>
  </si>
  <si>
    <t>thangmaythaiduong.com</t>
  </si>
  <si>
    <t>timminscontractors.com</t>
  </si>
  <si>
    <t>ylinghw.com</t>
  </si>
  <si>
    <t>magiclashes.cz</t>
  </si>
  <si>
    <t>karstart.co.kr</t>
  </si>
  <si>
    <t>pemc.edu.np</t>
  </si>
  <si>
    <t>fractalfoundation.org</t>
  </si>
  <si>
    <t>eurosport.pl</t>
  </si>
  <si>
    <t>urbariatprasice.sk</t>
  </si>
  <si>
    <t>escapetravel.com.au</t>
  </si>
  <si>
    <t>alopex-mc.ca</t>
  </si>
  <si>
    <t>bank5800.com</t>
  </si>
  <si>
    <t>biomaillist.com</t>
  </si>
  <si>
    <t>kazamiza.com</t>
  </si>
  <si>
    <t>missoula-ems.com</t>
  </si>
  <si>
    <t>vip-luxury-car.com</t>
  </si>
  <si>
    <t>nlt.de</t>
  </si>
  <si>
    <t>lexell.eu</t>
  </si>
  <si>
    <t>stone-house.eu</t>
  </si>
  <si>
    <t>bivia.pl</t>
  </si>
  <si>
    <t>afina-dom.ru</t>
  </si>
  <si>
    <t>ukk555.ru</t>
  </si>
  <si>
    <t>animal.co.uk</t>
  </si>
  <si>
    <t>5starshine.com</t>
  </si>
  <si>
    <t>coriolisig.com</t>
  </si>
  <si>
    <t>dongsuhk.com</t>
  </si>
  <si>
    <t>pikalovaolga.com</t>
  </si>
  <si>
    <t>rwcarlstrom.com</t>
  </si>
  <si>
    <t>stlouissolidsurface.com</t>
  </si>
  <si>
    <t>tenantkeeper.com</t>
  </si>
  <si>
    <t>trykon.com</t>
  </si>
  <si>
    <t>spanglobal.in</t>
  </si>
  <si>
    <t>grabkiwogrodzie.pl</t>
  </si>
  <si>
    <t>motelandratecuci.ro</t>
  </si>
  <si>
    <t>makco.com.ua</t>
  </si>
  <si>
    <t>metalfibra.com.br</t>
  </si>
  <si>
    <t>ccmyungsung.com</t>
  </si>
  <si>
    <t>mellerconsultores.com</t>
  </si>
  <si>
    <t>mullerrichard.com</t>
  </si>
  <si>
    <t>necatievren.com</t>
  </si>
  <si>
    <t>nexbrain.com</t>
  </si>
  <si>
    <t>niharikaindia.com</t>
  </si>
  <si>
    <t>greenlinecoffee.cz</t>
  </si>
  <si>
    <t>malrich.cz</t>
  </si>
  <si>
    <t>simonhoirup.dk</t>
  </si>
  <si>
    <t>excelmix.eu</t>
  </si>
  <si>
    <t>osapi.fr</t>
  </si>
  <si>
    <t>australianlawyers.in</t>
  </si>
  <si>
    <t>primblock.ru</t>
  </si>
  <si>
    <t>hartpury.ac.uk</t>
  </si>
  <si>
    <t>inverclyde.gov.uk</t>
  </si>
  <si>
    <t>e-bck.com</t>
  </si>
  <si>
    <t>escapade-surprise.com</t>
  </si>
  <si>
    <t>homeswithintegrity.com</t>
  </si>
  <si>
    <t>jck-translation.com</t>
  </si>
  <si>
    <t>masciotticamere.com</t>
  </si>
  <si>
    <t>miconetworks.com</t>
  </si>
  <si>
    <t>rajisarkis.com</t>
  </si>
  <si>
    <t>serelyapi.com</t>
  </si>
  <si>
    <t>social-bookmarking-site.com</t>
  </si>
  <si>
    <t>ledarch.cz</t>
  </si>
  <si>
    <t>kronwald-drucklufttechnik.de</t>
  </si>
  <si>
    <t>excavator.co.nz</t>
  </si>
  <si>
    <t>fadohotel.pl</t>
  </si>
  <si>
    <t>falcoinvictus.com.br</t>
  </si>
  <si>
    <t>staffmedias.ca</t>
  </si>
  <si>
    <t>denisguilhem.com</t>
  </si>
  <si>
    <t>geetascientific.com</t>
  </si>
  <si>
    <t>hakanlojistik.com</t>
  </si>
  <si>
    <t>santanbrewing.com</t>
  </si>
  <si>
    <t>besthotels.es</t>
  </si>
  <si>
    <t>koolitused.eu</t>
  </si>
  <si>
    <t>virtus04.it</t>
  </si>
  <si>
    <t>haglofs.jp</t>
  </si>
  <si>
    <t>jimhamers.nl</t>
  </si>
  <si>
    <t>oospb.ru</t>
  </si>
  <si>
    <t>recmaster.ru</t>
  </si>
  <si>
    <t>diariandorra.ad</t>
  </si>
  <si>
    <t>stmagdalenchapel.com.au</t>
  </si>
  <si>
    <t>chinatalent.com.cn</t>
  </si>
  <si>
    <t>narec.co</t>
  </si>
  <si>
    <t>goggles4u.com</t>
  </si>
  <si>
    <t>lovefreshpress.com</t>
  </si>
  <si>
    <t>online-essay-writing-service.com</t>
  </si>
  <si>
    <t>wallpapergrid.com</t>
  </si>
  <si>
    <t>caorle-de.de</t>
  </si>
  <si>
    <t>immobilien-online-portal.de</t>
  </si>
  <si>
    <t>vcp-hepsisau.de</t>
  </si>
  <si>
    <t>altesso.ma</t>
  </si>
  <si>
    <t>chiflatiron.org</t>
  </si>
  <si>
    <t>raleighchamber.org</t>
  </si>
  <si>
    <t>topedmeds.org</t>
  </si>
  <si>
    <t>senchi.se</t>
  </si>
  <si>
    <t>vaihtoehtoapteekki.site</t>
  </si>
  <si>
    <t>allageconditioning.com</t>
  </si>
  <si>
    <t>annie007.com</t>
  </si>
  <si>
    <t>ccpyid.com</t>
  </si>
  <si>
    <t>chateaustjean.com</t>
  </si>
  <si>
    <t>gethookups.com</t>
  </si>
  <si>
    <t>gipsytrailclub.com</t>
  </si>
  <si>
    <t>beza.pl</t>
  </si>
  <si>
    <t>unicatbiju.ro</t>
  </si>
  <si>
    <t>akula79.ru</t>
  </si>
  <si>
    <t>carinsurancequotescvo.top</t>
  </si>
  <si>
    <t>blackhairandbeauty.co.uk</t>
  </si>
  <si>
    <t>thehuntersdomain.co.uk</t>
  </si>
  <si>
    <t>cytokin.ca</t>
  </si>
  <si>
    <t>croatia-exclusive.com</t>
  </si>
  <si>
    <t>idetek.com</t>
  </si>
  <si>
    <t>mastermindnutropics.com</t>
  </si>
  <si>
    <t>pickotron.com</t>
  </si>
  <si>
    <t>rankedboost.com</t>
  </si>
  <si>
    <t>redwingheritage.com</t>
  </si>
  <si>
    <t>sfumatomakeup.com</t>
  </si>
  <si>
    <t>simibio.com</t>
  </si>
  <si>
    <t>workinhotel.com</t>
  </si>
  <si>
    <t>frammuseum.no</t>
  </si>
  <si>
    <t>awiderbridge.org</t>
  </si>
  <si>
    <t>sanie-produkcja-renowacja.pl</t>
  </si>
  <si>
    <t>rolim.ro</t>
  </si>
  <si>
    <t>iqmultibau.sk</t>
  </si>
  <si>
    <t>purehome.sk</t>
  </si>
  <si>
    <t>qd12333.gov.cn</t>
  </si>
  <si>
    <t>blmelectronics.com</t>
  </si>
  <si>
    <t>coosals.com</t>
  </si>
  <si>
    <t>franklinwaynemusic.com</t>
  </si>
  <si>
    <t>garykagelmacher.com</t>
  </si>
  <si>
    <t>ykkip.com</t>
  </si>
  <si>
    <t>euro-can.eu</t>
  </si>
  <si>
    <t>ntc.net.np</t>
  </si>
  <si>
    <t>sensi-leszno.pl</t>
  </si>
  <si>
    <t>an-megapolis.ru</t>
  </si>
  <si>
    <t>ventar04.ru</t>
  </si>
  <si>
    <t>melaniebettsphysiotherapy.co.uk</t>
  </si>
  <si>
    <t>agape.org.uk</t>
  </si>
  <si>
    <t>winkler-werkzeugbau.ch</t>
  </si>
  <si>
    <t>all-up.com</t>
  </si>
  <si>
    <t>cialistry.com</t>
  </si>
  <si>
    <t>dunfermlinepress.com</t>
  </si>
  <si>
    <t>foreignguide.com</t>
  </si>
  <si>
    <t>friendsoftiger.com</t>
  </si>
  <si>
    <t>just-allen.com</t>
  </si>
  <si>
    <t>lincolncourier.com</t>
  </si>
  <si>
    <t>mujeresdequentar.com</t>
  </si>
  <si>
    <t>obamapaper.com</t>
  </si>
  <si>
    <t>selectstepladder.com</t>
  </si>
  <si>
    <t>vietlienket.com</t>
  </si>
  <si>
    <t>xperteach.com</t>
  </si>
  <si>
    <t>afgelocal1206.org</t>
  </si>
  <si>
    <t>devishop.ch</t>
  </si>
  <si>
    <t>animalrestaurant.com</t>
  </si>
  <si>
    <t>arearugspros.com</t>
  </si>
  <si>
    <t>szyysdz.com</t>
  </si>
  <si>
    <t>xiuai.com</t>
  </si>
  <si>
    <t>rapidessay.net</t>
  </si>
  <si>
    <t>tulsacounty.org</t>
  </si>
  <si>
    <t>eco-ushakovo.ru</t>
  </si>
  <si>
    <t>envy-me.ru</t>
  </si>
  <si>
    <t>colegiocasteliano.cl</t>
  </si>
  <si>
    <t>2016coachfactoryoutlet.com</t>
  </si>
  <si>
    <t>blogmutt.com</t>
  </si>
  <si>
    <t>creteservices.com</t>
  </si>
  <si>
    <t>distributoram.com</t>
  </si>
  <si>
    <t>hvmrzc.com</t>
  </si>
  <si>
    <t>luckysamudra.com</t>
  </si>
  <si>
    <t>mathsduniya.com</t>
  </si>
  <si>
    <t>mdc-commercial-property-for-rent.com</t>
  </si>
  <si>
    <t>rebootyourbody21.com</t>
  </si>
  <si>
    <t>susanlawton.com</t>
  </si>
  <si>
    <t>thepurplewrap.com</t>
  </si>
  <si>
    <t>askbee.net</t>
  </si>
  <si>
    <t>viewfinderpanoramas.org</t>
  </si>
  <si>
    <t>rabotavtaxi.ru</t>
  </si>
  <si>
    <t>adminder.com</t>
  </si>
  <si>
    <t>arrienpharma.com</t>
  </si>
  <si>
    <t>brickhousecinema.com</t>
  </si>
  <si>
    <t>gaodangyanw.com</t>
  </si>
  <si>
    <t>recordproduction.com</t>
  </si>
  <si>
    <t>redvalentino.com</t>
  </si>
  <si>
    <t>eibm.co.kr</t>
  </si>
  <si>
    <t>autodesk.mx</t>
  </si>
  <si>
    <t>mnsure.org</t>
  </si>
  <si>
    <t>saylander.ru</t>
  </si>
  <si>
    <t>flamenco-andalucia.sk</t>
  </si>
  <si>
    <t>iia.org.uk</t>
  </si>
  <si>
    <t>airevents.be</t>
  </si>
  <si>
    <t>theupsstore.ca</t>
  </si>
  <si>
    <t>52ls.cc</t>
  </si>
  <si>
    <t>aktivtreks.com</t>
  </si>
  <si>
    <t>aleviturkler.com</t>
  </si>
  <si>
    <t>frostbrowntodd.com</t>
  </si>
  <si>
    <t>recordnice.com</t>
  </si>
  <si>
    <t>wickedawesomepaint.com</t>
  </si>
  <si>
    <t>poderecasetta.it</t>
  </si>
  <si>
    <t>tsconline.net</t>
  </si>
  <si>
    <t>a1.nl</t>
  </si>
  <si>
    <t>alltomskonhet.nu</t>
  </si>
  <si>
    <t>i4at.org</t>
  </si>
  <si>
    <t>nwcltc.org</t>
  </si>
  <si>
    <t>rtr-sport.ru</t>
  </si>
  <si>
    <t>baovenamphu.com</t>
  </si>
  <si>
    <t>cameloteurope.com</t>
  </si>
  <si>
    <t>damychem.com</t>
  </si>
  <si>
    <t>grahammcbride.com</t>
  </si>
  <si>
    <t>idecnet.com</t>
  </si>
  <si>
    <t>leaoven.com</t>
  </si>
  <si>
    <t>mybrightestdiamond.com</t>
  </si>
  <si>
    <t>sega-portal.de</t>
  </si>
  <si>
    <t>e-realty.com.my</t>
  </si>
  <si>
    <t>indochinacycle.com</t>
  </si>
  <si>
    <t>mcauleymiller.com</t>
  </si>
  <si>
    <t>phutungotoquochuy.com</t>
  </si>
  <si>
    <t>swissformulas.com</t>
  </si>
  <si>
    <t>thisisathens.org</t>
  </si>
  <si>
    <t>egrafik.pl</t>
  </si>
  <si>
    <t>sdm-pro.ru</t>
  </si>
  <si>
    <t>crw7.co.uk</t>
  </si>
  <si>
    <t>phuthuanthanh.vn</t>
  </si>
  <si>
    <t>sptns.com.au</t>
  </si>
  <si>
    <t>guvenistestere.com</t>
  </si>
  <si>
    <t>poorrichardsnews.com</t>
  </si>
  <si>
    <t>csb.gov.hk</t>
  </si>
  <si>
    <t>netisfahan.ir</t>
  </si>
  <si>
    <t>itsupportquote.co.uk</t>
  </si>
  <si>
    <t>powerman.ch</t>
  </si>
  <si>
    <t>alillie.com</t>
  </si>
  <si>
    <t>cardiocentro-chimaltenango.com</t>
  </si>
  <si>
    <t>kulturallemande.com</t>
  </si>
  <si>
    <t>resourcingchurches.com</t>
  </si>
  <si>
    <t>triangleaande.com</t>
  </si>
  <si>
    <t>naturalmentetuo.it</t>
  </si>
  <si>
    <t>sardinia.la</t>
  </si>
  <si>
    <t>ngvamerica.org</t>
  </si>
  <si>
    <t>sportseason.ru</t>
  </si>
  <si>
    <t>land68.top</t>
  </si>
  <si>
    <t>horne.co.uk</t>
  </si>
  <si>
    <t>114ms.com</t>
  </si>
  <si>
    <t>artcam.com</t>
  </si>
  <si>
    <t>investasigaharu.com</t>
  </si>
  <si>
    <t>mysuccessreplicator.com</t>
  </si>
  <si>
    <t>opencloudcrm.com</t>
  </si>
  <si>
    <t>revish.com</t>
  </si>
  <si>
    <t>paridaen.nl</t>
  </si>
  <si>
    <t>autopros.org</t>
  </si>
  <si>
    <t>redecor.ca</t>
  </si>
  <si>
    <t>editshare.com</t>
  </si>
  <si>
    <t>fleischfeinkost.de</t>
  </si>
  <si>
    <t>consili.nl</t>
  </si>
  <si>
    <t>tpuc.org</t>
  </si>
  <si>
    <t>ms-meble.pl</t>
  </si>
  <si>
    <t>bedhouse.com.sa</t>
  </si>
  <si>
    <t>fpoe-asparn.at</t>
  </si>
  <si>
    <t>acquireatutor.com</t>
  </si>
  <si>
    <t>juicycomm.com</t>
  </si>
  <si>
    <t>semerkoyluleri.com</t>
  </si>
  <si>
    <t>smartcockpit.com</t>
  </si>
  <si>
    <t>lhi.is</t>
  </si>
  <si>
    <t>kingkongcoffee.co.kr</t>
  </si>
  <si>
    <t>coax.net</t>
  </si>
  <si>
    <t>mmi.gov.cn</t>
  </si>
  <si>
    <t>simsimi.com</t>
  </si>
  <si>
    <t>heliosbio.hu</t>
  </si>
  <si>
    <t>channel4.co.uk</t>
  </si>
  <si>
    <t>travelcanada.ca</t>
  </si>
  <si>
    <t>amused.com</t>
  </si>
  <si>
    <t>boonchum.com</t>
  </si>
  <si>
    <t>doubleeighteen.com</t>
  </si>
  <si>
    <t>ecolife119.com</t>
  </si>
  <si>
    <t>noteslate.com</t>
  </si>
  <si>
    <t>richiekotzen.com</t>
  </si>
  <si>
    <t>scoobydoo.com</t>
  </si>
  <si>
    <t>toprosystem.com</t>
  </si>
  <si>
    <t>gc.edu</t>
  </si>
  <si>
    <t>talaya.net</t>
  </si>
  <si>
    <t>picnz.co.nz</t>
  </si>
  <si>
    <t>fanaike.cn</t>
  </si>
  <si>
    <t>trumbullenterprises.com</t>
  </si>
  <si>
    <t>minecraftgameonlinefree.net</t>
  </si>
  <si>
    <t>alp.org</t>
  </si>
  <si>
    <t>openwebfoundation.org</t>
  </si>
  <si>
    <t>buyretina500.top</t>
  </si>
  <si>
    <t>synthroid2.top</t>
  </si>
  <si>
    <t>bobbinbikes.com</t>
  </si>
  <si>
    <t>georgiastatesports.com</t>
  </si>
  <si>
    <t>outletsonlinesale.com</t>
  </si>
  <si>
    <t>buyaugmentin4.gdn</t>
  </si>
  <si>
    <t>buyonline-cytotec.org</t>
  </si>
  <si>
    <t>baclofen10.us</t>
  </si>
  <si>
    <t>irelandmatchshirts.com</t>
  </si>
  <si>
    <t>messe-duesseldorf.com</t>
  </si>
  <si>
    <t>unicum.lt</t>
  </si>
  <si>
    <t>krasno.ru</t>
  </si>
  <si>
    <t>afmc.ca</t>
  </si>
  <si>
    <t>kindleforum.co</t>
  </si>
  <si>
    <t>adamskaratefitness.com</t>
  </si>
  <si>
    <t>absolutjoysportfishing.com</t>
  </si>
  <si>
    <t>littlepinkpillreview.com</t>
  </si>
  <si>
    <t>twgtea.com</t>
  </si>
  <si>
    <t>paxil.systems</t>
  </si>
  <si>
    <t>govtskcollege.edu.bd</t>
  </si>
  <si>
    <t>giaoducachau.com</t>
  </si>
  <si>
    <t>giochidihalloween.it</t>
  </si>
  <si>
    <t>pharmacycanadiangeneric.net</t>
  </si>
  <si>
    <t>namesuppressed.com</t>
  </si>
  <si>
    <t>pierrefar.com</t>
  </si>
  <si>
    <t>wastetech.gr</t>
  </si>
  <si>
    <t>desentupidoraemsorocaba.info</t>
  </si>
  <si>
    <t>torrent-musics.net</t>
  </si>
  <si>
    <t>aaftextiles.co.uk</t>
  </si>
  <si>
    <t>aquavidapoolspa.com</t>
  </si>
  <si>
    <t>synthroid3.top</t>
  </si>
  <si>
    <t>cheapjerseyscn.com</t>
  </si>
  <si>
    <t>goosync.com</t>
  </si>
  <si>
    <t>arimidex8.gdn</t>
  </si>
  <si>
    <t>deafchildren.org</t>
  </si>
  <si>
    <t>zdany.pl</t>
  </si>
  <si>
    <t>revia-0.top</t>
  </si>
  <si>
    <t>portlandrecycling.com</t>
  </si>
  <si>
    <t>trusistent.com</t>
  </si>
  <si>
    <t>virgin-vacations.com</t>
  </si>
  <si>
    <t>carinsurancefix.info</t>
  </si>
  <si>
    <t>3xy.com.cn</t>
  </si>
  <si>
    <t>huaqt.com</t>
  </si>
  <si>
    <t>larousse.com</t>
  </si>
  <si>
    <t>arimidex911.us</t>
  </si>
  <si>
    <t>carinsuranceratesmag.xyz</t>
  </si>
  <si>
    <t>razorsql.com</t>
  </si>
  <si>
    <t>soundrown.com</t>
  </si>
  <si>
    <t>tigerbd.com</t>
  </si>
  <si>
    <t>myphone.gr</t>
  </si>
  <si>
    <t>buylasix1.top</t>
  </si>
  <si>
    <t>buyavodart8.us</t>
  </si>
  <si>
    <t>visitmontserrat.com</t>
  </si>
  <si>
    <t>buysuhagra100.gdn</t>
  </si>
  <si>
    <t>bizalliance.biz</t>
  </si>
  <si>
    <t>haggar.com</t>
  </si>
  <si>
    <t>shopsildenafilus.com</t>
  </si>
  <si>
    <t>5mgonlinepropecia.org</t>
  </si>
  <si>
    <t>playingforchange.org</t>
  </si>
  <si>
    <t>blogabull.com</t>
  </si>
  <si>
    <t>bloomberglive.com</t>
  </si>
  <si>
    <t>blurbpoint.com</t>
  </si>
  <si>
    <t>harbornet.com</t>
  </si>
  <si>
    <t>ibnbattutamall.com</t>
  </si>
  <si>
    <t>m-power.com</t>
  </si>
  <si>
    <t>josephsons.org</t>
  </si>
  <si>
    <t>buylevitra-8.top</t>
  </si>
  <si>
    <t>diflucan365.us</t>
  </si>
  <si>
    <t>augustburnsred.com</t>
  </si>
  <si>
    <t>danby.com</t>
  </si>
  <si>
    <t>mypsace.com</t>
  </si>
  <si>
    <t>oecschool.com</t>
  </si>
  <si>
    <t>fluoxetine.directory</t>
  </si>
  <si>
    <t>freezope.org</t>
  </si>
  <si>
    <t>slonet.org</t>
  </si>
  <si>
    <t>hitvs.cn</t>
  </si>
  <si>
    <t>51degrees.com</t>
  </si>
  <si>
    <t>cheapbuy-propecia.com</t>
  </si>
  <si>
    <t>hotpop.com</t>
  </si>
  <si>
    <t>zingmagazine.com</t>
  </si>
  <si>
    <t>prednisolone.jetzt</t>
  </si>
  <si>
    <t>tretinoin250.top</t>
  </si>
  <si>
    <t>bts.com</t>
  </si>
  <si>
    <t>moebel2m.eu</t>
  </si>
  <si>
    <t>yasmin6.gdn</t>
  </si>
  <si>
    <t>democracyarsenal.org</t>
  </si>
  <si>
    <t>aupair.com</t>
  </si>
  <si>
    <t>colchicine.fund</t>
  </si>
  <si>
    <t>atriushealth.org</t>
  </si>
  <si>
    <t>snarfed.org</t>
  </si>
  <si>
    <t>pids.gov.ph</t>
  </si>
  <si>
    <t>cafergot.solutions</t>
  </si>
  <si>
    <t>observa.com.uy</t>
  </si>
  <si>
    <t>devtang.com</t>
  </si>
  <si>
    <t>methotrexate.exposed</t>
  </si>
  <si>
    <t>clonidine25.top</t>
  </si>
  <si>
    <t>daylize.com</t>
  </si>
  <si>
    <t>flyhia.com</t>
  </si>
  <si>
    <t>kellykate.net</t>
  </si>
  <si>
    <t>cipro.tools</t>
  </si>
  <si>
    <t>tadalafil10.top</t>
  </si>
  <si>
    <t>esrcsocietytoday.ac.uk</t>
  </si>
  <si>
    <t>zithromax.world</t>
  </si>
  <si>
    <t>altera.com.cn</t>
  </si>
  <si>
    <t>eliteskills.com</t>
  </si>
  <si>
    <t>freshalloy.com</t>
  </si>
  <si>
    <t>vibrationdata.com</t>
  </si>
  <si>
    <t>bitfolge.de</t>
  </si>
  <si>
    <t>muyzorras.com</t>
  </si>
  <si>
    <t>timelyapp.com</t>
  </si>
  <si>
    <t>willcoxrangenews.com</t>
  </si>
  <si>
    <t>homepagez.com</t>
  </si>
  <si>
    <t>aucmed.edu</t>
  </si>
  <si>
    <t>cafergot.email</t>
  </si>
  <si>
    <t>popuri.us</t>
  </si>
  <si>
    <t>alexcornell.com</t>
  </si>
  <si>
    <t>kcsouthern.com</t>
  </si>
  <si>
    <t>patternry.com</t>
  </si>
  <si>
    <t>colormatch.dk</t>
  </si>
  <si>
    <t>aghapy.tv</t>
  </si>
  <si>
    <t>ngssoftware.com</t>
  </si>
  <si>
    <t>allopurinol.fail</t>
  </si>
  <si>
    <t>brunei-online.com</t>
  </si>
  <si>
    <t>firehost.com</t>
  </si>
  <si>
    <t>eurax2013.top</t>
  </si>
  <si>
    <t>efc.ca</t>
  </si>
  <si>
    <t>assurancewireless.com</t>
  </si>
  <si>
    <t>cytotec.fund</t>
  </si>
  <si>
    <t>ms-eg.ga</t>
  </si>
  <si>
    <t>bgpmon.net</t>
  </si>
  <si>
    <t>steamprices.com</t>
  </si>
  <si>
    <t>generation-online.org</t>
  </si>
  <si>
    <t>e8online.com</t>
  </si>
  <si>
    <t>northplains.com</t>
  </si>
  <si>
    <t>4p8.com</t>
  </si>
  <si>
    <t>aklabs.com</t>
  </si>
  <si>
    <t>pardar.ir</t>
  </si>
  <si>
    <t>tonic.to</t>
  </si>
  <si>
    <t>555club.com.tw</t>
  </si>
  <si>
    <t>duble.com</t>
  </si>
  <si>
    <t>geographynetwork.com</t>
  </si>
  <si>
    <t>cnncmrc.com</t>
  </si>
  <si>
    <t>enarion.net</t>
  </si>
  <si>
    <t>malaria.org</t>
  </si>
  <si>
    <t>backgroundcheckworkrobert.review</t>
  </si>
  <si>
    <t>lexiscn.com</t>
  </si>
  <si>
    <t>wtf1.com</t>
  </si>
  <si>
    <t>atalasoft.com</t>
  </si>
  <si>
    <t>higherone.com</t>
  </si>
  <si>
    <t>popgive.com</t>
  </si>
  <si>
    <t>lisdatacenter.org</t>
  </si>
  <si>
    <t>stri.org</t>
  </si>
  <si>
    <t>cakesofgoodtaste.co.uk</t>
  </si>
  <si>
    <t>navi.cx</t>
  </si>
  <si>
    <t>openrbl.org</t>
  </si>
  <si>
    <t>talk21.com</t>
  </si>
  <si>
    <t>bloodbook.com</t>
  </si>
  <si>
    <t>atomicorp.com</t>
  </si>
  <si>
    <t>zhaosheng1688.com</t>
  </si>
  <si>
    <t>dyo.gs</t>
  </si>
  <si>
    <t>gentr.net</t>
  </si>
  <si>
    <t>qdxiangjiaoban.com</t>
  </si>
  <si>
    <t>topber.com</t>
  </si>
  <si>
    <t>pingyou.cc</t>
  </si>
  <si>
    <t>hejingai.com</t>
  </si>
  <si>
    <t>junying.com</t>
  </si>
  <si>
    <t>italien-online.de</t>
  </si>
  <si>
    <t>jerez.de</t>
  </si>
  <si>
    <t>jesus-christ-superstar.de</t>
  </si>
  <si>
    <t>utcal.info</t>
  </si>
  <si>
    <t>vividscreen.info</t>
  </si>
  <si>
    <t>bcdn.biz</t>
  </si>
  <si>
    <t>smartcarguide.com</t>
  </si>
  <si>
    <t>eduline.hu</t>
  </si>
  <si>
    <t>tuxmobil.ru</t>
  </si>
  <si>
    <t>u2search.co</t>
  </si>
  <si>
    <t>rsn63.ru</t>
  </si>
  <si>
    <t>familyshoppingbag.com</t>
  </si>
  <si>
    <t>hepsiburada.net</t>
  </si>
  <si>
    <t>spraypaintstencils.com</t>
  </si>
  <si>
    <t>dgim.de</t>
  </si>
  <si>
    <t>ennweekly.com</t>
  </si>
  <si>
    <t>nflcdn.com</t>
  </si>
  <si>
    <t>yaxinzk.com</t>
  </si>
  <si>
    <t>inmemoriam.ca</t>
  </si>
  <si>
    <t>cocoyoko.net</t>
  </si>
  <si>
    <t>roseandgrey.co.uk</t>
  </si>
  <si>
    <t>fahrrad-tour.de</t>
  </si>
  <si>
    <t>lunss.com</t>
  </si>
  <si>
    <t>m-v.de</t>
  </si>
  <si>
    <t>alibabuy.com</t>
  </si>
  <si>
    <t>teny.co.jp</t>
  </si>
  <si>
    <t>rechtsanwaelte.at</t>
  </si>
  <si>
    <t>wechseln.de</t>
  </si>
  <si>
    <t>bowlingzentrum.at</t>
  </si>
  <si>
    <t>sivlake.com</t>
  </si>
  <si>
    <t>mambasana.ru</t>
  </si>
  <si>
    <t>trendyprint.ru</t>
  </si>
  <si>
    <t>velt.be</t>
  </si>
  <si>
    <t>themoviescene.co.uk</t>
  </si>
  <si>
    <t>aquarium.gr.jp</t>
  </si>
  <si>
    <t>johnlund.com</t>
  </si>
  <si>
    <t>jp.se</t>
  </si>
  <si>
    <t>metalmusicarchives.com</t>
  </si>
  <si>
    <t>hg-hg1088.com</t>
  </si>
  <si>
    <t>lknoe.at</t>
  </si>
  <si>
    <t>martat.fi</t>
  </si>
  <si>
    <t>hg-hg3088.com</t>
  </si>
  <si>
    <t>skip.at</t>
  </si>
  <si>
    <t>sportsanzen.org</t>
  </si>
  <si>
    <t>rwrant.co.za</t>
  </si>
  <si>
    <t>gyokusendo.co.jp</t>
  </si>
  <si>
    <t>petclassifieds.us</t>
  </si>
  <si>
    <t>cuneo.gov.it</t>
  </si>
  <si>
    <t>juniorgeneral.org</t>
  </si>
  <si>
    <t>bbhzl.com</t>
  </si>
  <si>
    <t>imperfectwomen.com</t>
  </si>
  <si>
    <t>metarip.ru</t>
  </si>
  <si>
    <t>nowyny.com</t>
  </si>
  <si>
    <t>ifm-bonn.org</t>
  </si>
  <si>
    <t>bahnprojekt-stuttgart-ulm.de</t>
  </si>
  <si>
    <t>czjzkcy.com</t>
  </si>
  <si>
    <t>lonelyplanet.de</t>
  </si>
  <si>
    <t>popstaronline.com</t>
  </si>
  <si>
    <t>goldwinwebstore.jp</t>
  </si>
  <si>
    <t>lave.ru</t>
  </si>
  <si>
    <t>buzzoole.com</t>
  </si>
  <si>
    <t>alrahman.ir</t>
  </si>
  <si>
    <t>voceatransilvaniei.ro</t>
  </si>
  <si>
    <t>yommilk.com</t>
  </si>
  <si>
    <t>xclusivetouch.co.uk</t>
  </si>
  <si>
    <t>kaili.gov.cn</t>
  </si>
  <si>
    <t>yldist.com</t>
  </si>
  <si>
    <t>izumigo.co.jp</t>
  </si>
  <si>
    <t>redeeminggod.com</t>
  </si>
  <si>
    <t>dinosaurdracula.com</t>
  </si>
  <si>
    <t>sdakotabirds.com</t>
  </si>
  <si>
    <t>vegetarianstar.com</t>
  </si>
  <si>
    <t>meiers-weltreisen.de</t>
  </si>
  <si>
    <t>filipiknow.net</t>
  </si>
  <si>
    <t>runningrob.com</t>
  </si>
  <si>
    <t>tnrelaciones.com</t>
  </si>
  <si>
    <t>wince.ne.jp</t>
  </si>
  <si>
    <t>ebuzzing.fr</t>
  </si>
  <si>
    <t>tripadvisor.fi</t>
  </si>
  <si>
    <t>taxcom.ru</t>
  </si>
  <si>
    <t>staffstyle.ru</t>
  </si>
  <si>
    <t>yixinxi.cn</t>
  </si>
  <si>
    <t>familyspace.ru</t>
  </si>
  <si>
    <t>palacehotelpr.com.br</t>
  </si>
  <si>
    <t>club-auto.info</t>
  </si>
  <si>
    <t>hartenvaatgroep.nl</t>
  </si>
  <si>
    <t>mcaapa.com</t>
  </si>
  <si>
    <t>republika.mk</t>
  </si>
  <si>
    <t>nbgonggong.com</t>
  </si>
  <si>
    <t>knokke-heist.be</t>
  </si>
  <si>
    <t>1800cpap.com</t>
  </si>
  <si>
    <t>gjellerupsvommeklub.dk</t>
  </si>
  <si>
    <t>labo.net</t>
  </si>
  <si>
    <t>datamonsters.ru</t>
  </si>
  <si>
    <t>tampabaynewswire.com</t>
  </si>
  <si>
    <t>famemagazine.co.uk</t>
  </si>
  <si>
    <t>arquicam.com</t>
  </si>
  <si>
    <t>xc589.com</t>
  </si>
  <si>
    <t>angeljackets.com</t>
  </si>
  <si>
    <t>silverslatestudios.com</t>
  </si>
  <si>
    <t>netplanet.org</t>
  </si>
  <si>
    <t>cosmoprof.it</t>
  </si>
  <si>
    <t>tohtori.fi</t>
  </si>
  <si>
    <t>jyd.hk</t>
  </si>
  <si>
    <t>prestigeonline.com</t>
  </si>
  <si>
    <t>advokat-v-veree.ru</t>
  </si>
  <si>
    <t>gxzcj.com</t>
  </si>
  <si>
    <t>zoomia.pl</t>
  </si>
  <si>
    <t>oberbank.at</t>
  </si>
  <si>
    <t>ykyqg.cn</t>
  </si>
  <si>
    <t>vdraw.in</t>
  </si>
  <si>
    <t>lamasatfzllc.com</t>
  </si>
  <si>
    <t>vinarstvismid.cz</t>
  </si>
  <si>
    <t>vashclimate.ru</t>
  </si>
  <si>
    <t>liftancoragem.com.br</t>
  </si>
  <si>
    <t>mybrownbaby.com</t>
  </si>
  <si>
    <t>settemani.com</t>
  </si>
  <si>
    <t>xn----8sbd3cf7bd.xn--p1ai</t>
  </si>
  <si>
    <t>Ñ‡Ð¾Ð¿-Ñ†Ð°Ð±.Ñ€Ñ„</t>
  </si>
  <si>
    <t>renuda.com</t>
  </si>
  <si>
    <t>capellaele.com</t>
  </si>
  <si>
    <t>tourisme64.com</t>
  </si>
  <si>
    <t>spetcteh.ru</t>
  </si>
  <si>
    <t>gridclub.com</t>
  </si>
  <si>
    <t>lavozdelsandinismo.com</t>
  </si>
  <si>
    <t>iherb.cn</t>
  </si>
  <si>
    <t>capipenta.com.br</t>
  </si>
  <si>
    <t>souraphotography.com</t>
  </si>
  <si>
    <t>vascout.com</t>
  </si>
  <si>
    <t>ufatime.ru</t>
  </si>
  <si>
    <t>healthinfouk.org.uk</t>
  </si>
  <si>
    <t>lostandfounddocuments.com</t>
  </si>
  <si>
    <t>freechoicefeeder.com</t>
  </si>
  <si>
    <t>watersportverbond.nl</t>
  </si>
  <si>
    <t>rightnowmedia.org</t>
  </si>
  <si>
    <t>morroccomethod.com</t>
  </si>
  <si>
    <t>blablalingua.ru</t>
  </si>
  <si>
    <t>mule.co.jp</t>
  </si>
  <si>
    <t>rushproductions.com.au</t>
  </si>
  <si>
    <t>bliputu.com</t>
  </si>
  <si>
    <t>cclbd.co</t>
  </si>
  <si>
    <t>mapometer.com</t>
  </si>
  <si>
    <t>ntlc-tn.com</t>
  </si>
  <si>
    <t>yisenss.com</t>
  </si>
  <si>
    <t>cydsl.com</t>
  </si>
  <si>
    <t>cannabisconnections.com</t>
  </si>
  <si>
    <t>linsind.com</t>
  </si>
  <si>
    <t>seashepherd.fr</t>
  </si>
  <si>
    <t>regionz.ru</t>
  </si>
  <si>
    <t>qhapii.com.cn</t>
  </si>
  <si>
    <t>thesurvivaldoctor.com</t>
  </si>
  <si>
    <t>guennewig.de</t>
  </si>
  <si>
    <t>tspmusic.ir</t>
  </si>
  <si>
    <t>wiitalia.it</t>
  </si>
  <si>
    <t>cyb.gr</t>
  </si>
  <si>
    <t>sqdj.gov.cn</t>
  </si>
  <si>
    <t>bbrtv.com</t>
  </si>
  <si>
    <t>saralsogutma.com</t>
  </si>
  <si>
    <t>schoeffel.de</t>
  </si>
  <si>
    <t>amtb.tw</t>
  </si>
  <si>
    <t>travelizmo.com</t>
  </si>
  <si>
    <t>anime-kun.net</t>
  </si>
  <si>
    <t>wgtwowgold.com</t>
  </si>
  <si>
    <t>bio-pro.de</t>
  </si>
  <si>
    <t>tabletkinaodchudzaniee.ovh</t>
  </si>
  <si>
    <t>woburnsafari.co.uk</t>
  </si>
  <si>
    <t>jade-fashion.com</t>
  </si>
  <si>
    <t>condet.edu.ar</t>
  </si>
  <si>
    <t>xroadp.org</t>
  </si>
  <si>
    <t>fxycjx.com</t>
  </si>
  <si>
    <t>seuhistory.com</t>
  </si>
  <si>
    <t>sushihasu.ca</t>
  </si>
  <si>
    <t>adsark.com</t>
  </si>
  <si>
    <t>nataliradaeva.com</t>
  </si>
  <si>
    <t>biletix.ru</t>
  </si>
  <si>
    <t>ku3721.com</t>
  </si>
  <si>
    <t>coldwar.ru</t>
  </si>
  <si>
    <t>jnzhishang.com</t>
  </si>
  <si>
    <t>cheap1pillso.com</t>
  </si>
  <si>
    <t>asdgrp.net</t>
  </si>
  <si>
    <t>drenex.sk</t>
  </si>
  <si>
    <t>131165.com</t>
  </si>
  <si>
    <t>mobilepay.sg</t>
  </si>
  <si>
    <t>creapills.com</t>
  </si>
  <si>
    <t>motorentchile.com</t>
  </si>
  <si>
    <t>fryzjer-szczecin.ovh</t>
  </si>
  <si>
    <t>coachbuild.com</t>
  </si>
  <si>
    <t>elmon7ref.com</t>
  </si>
  <si>
    <t>pfbclan.com</t>
  </si>
  <si>
    <t>voguewigs.com</t>
  </si>
  <si>
    <t>heritagehomeswy.com</t>
  </si>
  <si>
    <t>medyatava.com</t>
  </si>
  <si>
    <t>musicema.com</t>
  </si>
  <si>
    <t>shaderupe.com</t>
  </si>
  <si>
    <t>terredivasia.com</t>
  </si>
  <si>
    <t>wiseaccounting.co.za</t>
  </si>
  <si>
    <t>avradinis.gr</t>
  </si>
  <si>
    <t>gss-72.ru</t>
  </si>
  <si>
    <t>leadingedgeelectronics.com.au</t>
  </si>
  <si>
    <t>mittelstand-nachrichten.de</t>
  </si>
  <si>
    <t>propertyasia.co.th</t>
  </si>
  <si>
    <t>seohocasi.com</t>
  </si>
  <si>
    <t>vera-groningen.nl</t>
  </si>
  <si>
    <t>squarecompass.com</t>
  </si>
  <si>
    <t>freemanual.ru</t>
  </si>
  <si>
    <t>cabinn.com</t>
  </si>
  <si>
    <t>swisslos.ch</t>
  </si>
  <si>
    <t>licindia.com</t>
  </si>
  <si>
    <t>newsgrio.com</t>
  </si>
  <si>
    <t>452562.com</t>
  </si>
  <si>
    <t>anaqamaghribia.com</t>
  </si>
  <si>
    <t>rmif.co.uk</t>
  </si>
  <si>
    <t>anypromo.com</t>
  </si>
  <si>
    <t>azmelat.com</t>
  </si>
  <si>
    <t>thegeorgetowndish.com</t>
  </si>
  <si>
    <t>sharji.us</t>
  </si>
  <si>
    <t>artistictile.com</t>
  </si>
  <si>
    <t>kleurdomein.nl</t>
  </si>
  <si>
    <t>chartarchive.org</t>
  </si>
  <si>
    <t>vk-smi.ru</t>
  </si>
  <si>
    <t>prokat53.ru</t>
  </si>
  <si>
    <t>toptests.co.uk</t>
  </si>
  <si>
    <t>bpw.de</t>
  </si>
  <si>
    <t>escuelagestion.pe</t>
  </si>
  <si>
    <t>allexiaperfumes.com.ar</t>
  </si>
  <si>
    <t>connectedinvestors.com</t>
  </si>
  <si>
    <t>hliang.com</t>
  </si>
  <si>
    <t>snbchf.com</t>
  </si>
  <si>
    <t>cybird.co.jp</t>
  </si>
  <si>
    <t>hookah-shisha.com</t>
  </si>
  <si>
    <t>saveup.com</t>
  </si>
  <si>
    <t>wellscathedral.org.uk</t>
  </si>
  <si>
    <t>101com.com</t>
  </si>
  <si>
    <t>ostfs.com</t>
  </si>
  <si>
    <t>orkney.gov.uk</t>
  </si>
  <si>
    <t>salzburgmuseum.at</t>
  </si>
  <si>
    <t>dci-corp.com</t>
  </si>
  <si>
    <t>imf-formacion.com</t>
  </si>
  <si>
    <t>joongang.co.kr</t>
  </si>
  <si>
    <t>beeonline.ru</t>
  </si>
  <si>
    <t>igrovieavtomati.org</t>
  </si>
  <si>
    <t>kronopol.pl</t>
  </si>
  <si>
    <t>wedkuje.pl</t>
  </si>
  <si>
    <t>barnsley-chronicle.co.uk</t>
  </si>
  <si>
    <t>venusgood.com</t>
  </si>
  <si>
    <t>shervinmajidi.com</t>
  </si>
  <si>
    <t>hosting101.ru</t>
  </si>
  <si>
    <t>hyeca.org.cn</t>
  </si>
  <si>
    <t>swguild.ru</t>
  </si>
  <si>
    <t>camerawork.de</t>
  </si>
  <si>
    <t>sace.it</t>
  </si>
  <si>
    <t>sevennaturalwonders.org</t>
  </si>
  <si>
    <t>fainaidea.com</t>
  </si>
  <si>
    <t>neobits.com</t>
  </si>
  <si>
    <t>redpodium.com</t>
  </si>
  <si>
    <t>thrillerlive.com</t>
  </si>
  <si>
    <t>conservativebookclub.com</t>
  </si>
  <si>
    <t>hornmarriage.com</t>
  </si>
  <si>
    <t>mutuelle-sante-reunion.fr</t>
  </si>
  <si>
    <t>museummaritimum.com</t>
  </si>
  <si>
    <t>tintuc24h.info</t>
  </si>
  <si>
    <t>persephonebooks.co.uk</t>
  </si>
  <si>
    <t>bellplantation.com</t>
  </si>
  <si>
    <t>dell.es</t>
  </si>
  <si>
    <t>karaelmas.edu.tr</t>
  </si>
  <si>
    <t>bvb.ch</t>
  </si>
  <si>
    <t>opusartsupplies.com</t>
  </si>
  <si>
    <t>ulker.com.tr</t>
  </si>
  <si>
    <t>tmtzx.cn</t>
  </si>
  <si>
    <t>brightwells.com</t>
  </si>
  <si>
    <t>curricubits.com</t>
  </si>
  <si>
    <t>teleassistants.com</t>
  </si>
  <si>
    <t>zambiareports.com</t>
  </si>
  <si>
    <t>wydawnictwowam.pl</t>
  </si>
  <si>
    <t>ecadforum.com</t>
  </si>
  <si>
    <t>kiberis.ru</t>
  </si>
  <si>
    <t>tltsu.ru</t>
  </si>
  <si>
    <t>hypoconsulting.sk</t>
  </si>
  <si>
    <t>mit.gov.tr</t>
  </si>
  <si>
    <t>havaianas.com.br</t>
  </si>
  <si>
    <t>sxjgxy.edu.cn</t>
  </si>
  <si>
    <t>victoriaplum.com</t>
  </si>
  <si>
    <t>sdcda.org</t>
  </si>
  <si>
    <t>ecoptep.com</t>
  </si>
  <si>
    <t>viproyalstone.com</t>
  </si>
  <si>
    <t>weka.fr</t>
  </si>
  <si>
    <t>bradpaisleytourtickets.org</t>
  </si>
  <si>
    <t>sewing.kz</t>
  </si>
  <si>
    <t>diskusjonsforum.no</t>
  </si>
  <si>
    <t>duluxtradepaintexpert.co.uk</t>
  </si>
  <si>
    <t>rightplacements.com</t>
  </si>
  <si>
    <t>cefarm24.pl</t>
  </si>
  <si>
    <t>tadalafilgenericvscialis.su</t>
  </si>
  <si>
    <t>thespohrsaremultiplying.com</t>
  </si>
  <si>
    <t>ret.ru</t>
  </si>
  <si>
    <t>teleco.com.br</t>
  </si>
  <si>
    <t>whgmxy.com</t>
  </si>
  <si>
    <t>beautysb.ma</t>
  </si>
  <si>
    <t>rederecord.com.br</t>
  </si>
  <si>
    <t>italian-marbles.com</t>
  </si>
  <si>
    <t>seatoskygondola.com</t>
  </si>
  <si>
    <t>gucci-outlet-sale.net</t>
  </si>
  <si>
    <t>huffybikes.com</t>
  </si>
  <si>
    <t>macmillanfoundation.com</t>
  </si>
  <si>
    <t>thinkpenguin.com</t>
  </si>
  <si>
    <t>underdown.org</t>
  </si>
  <si>
    <t>sohosted.com</t>
  </si>
  <si>
    <t>xn--2i0bnyk9t.com</t>
  </si>
  <si>
    <t>ê½ƒê·¸ë¦‡.com</t>
  </si>
  <si>
    <t>kudaexat.ru</t>
  </si>
  <si>
    <t>apsf.org</t>
  </si>
  <si>
    <t>erickson-foundation.org</t>
  </si>
  <si>
    <t>safetytechnology.org</t>
  </si>
  <si>
    <t>stowarzyszeniearcheo.pl</t>
  </si>
  <si>
    <t>komunitasreturn.com</t>
  </si>
  <si>
    <t>abashiri.jp</t>
  </si>
  <si>
    <t>glee.co.uk</t>
  </si>
  <si>
    <t>changhexingbang.com</t>
  </si>
  <si>
    <t>fastcomet.com</t>
  </si>
  <si>
    <t>hishonwoodworking.com</t>
  </si>
  <si>
    <t>mandarinamagazine.com</t>
  </si>
  <si>
    <t>tomatis.com</t>
  </si>
  <si>
    <t>ersatzmonitor.de</t>
  </si>
  <si>
    <t>housevibes.nl</t>
  </si>
  <si>
    <t>npdra.org</t>
  </si>
  <si>
    <t>australianvisaguide.com</t>
  </si>
  <si>
    <t>chamrousse.com</t>
  </si>
  <si>
    <t>bestpriceonviagra100mg.life</t>
  </si>
  <si>
    <t>juwelen-shop.be</t>
  </si>
  <si>
    <t>carey-edu.ca</t>
  </si>
  <si>
    <t>bestwesterneunice.com</t>
  </si>
  <si>
    <t>grupoapel.com</t>
  </si>
  <si>
    <t>linksharingt.com</t>
  </si>
  <si>
    <t>nlmanager.com</t>
  </si>
  <si>
    <t>lumbre.cz</t>
  </si>
  <si>
    <t>patc.fr</t>
  </si>
  <si>
    <t>greatlengths.net</t>
  </si>
  <si>
    <t>survivingsepsis.org</t>
  </si>
  <si>
    <t>ludwinpinseel.be</t>
  </si>
  <si>
    <t>forexpromos.com</t>
  </si>
  <si>
    <t>haneselektrik.com</t>
  </si>
  <si>
    <t>mymarianas.com</t>
  </si>
  <si>
    <t>norwaynutshell.com</t>
  </si>
  <si>
    <t>fluxfactory.org</t>
  </si>
  <si>
    <t>domdetstva-33.ru</t>
  </si>
  <si>
    <t>silverstone-circuit.co.uk</t>
  </si>
  <si>
    <t>carolinainn.com</t>
  </si>
  <si>
    <t>lgc21.com</t>
  </si>
  <si>
    <t>ultimatepeacockbassjigs.com</t>
  </si>
  <si>
    <t>georges.co.jp</t>
  </si>
  <si>
    <t>bleta.pl</t>
  </si>
  <si>
    <t>nhleb.ru</t>
  </si>
  <si>
    <t>china-poly.com.tw</t>
  </si>
  <si>
    <t>pierogicafe.be</t>
  </si>
  <si>
    <t>crossmediaservices.com</t>
  </si>
  <si>
    <t>reiatlanta.com</t>
  </si>
  <si>
    <t>themovedproject.com</t>
  </si>
  <si>
    <t>xscape-ent.com</t>
  </si>
  <si>
    <t>vertex.net.au</t>
  </si>
  <si>
    <t>karachiauction.com</t>
  </si>
  <si>
    <t>on-memo-tube.info</t>
  </si>
  <si>
    <t>flying-vikings.net</t>
  </si>
  <si>
    <t>foxnet.pl</t>
  </si>
  <si>
    <t>geogeo.pl</t>
  </si>
  <si>
    <t>ortokinezis.pl</t>
  </si>
  <si>
    <t>36tv.cn</t>
  </si>
  <si>
    <t>zelt.in</t>
  </si>
  <si>
    <t>lacimaleon.mx</t>
  </si>
  <si>
    <t>bti.net.ph</t>
  </si>
  <si>
    <t>fpoe-feistritz.at</t>
  </si>
  <si>
    <t>93.gov.cn</t>
  </si>
  <si>
    <t>deerparkdojo.com</t>
  </si>
  <si>
    <t>forevermoremedia.com</t>
  </si>
  <si>
    <t>freshwidewallpapers.com</t>
  </si>
  <si>
    <t>heathrowairport2.com</t>
  </si>
  <si>
    <t>ing-ka.com</t>
  </si>
  <si>
    <t>zpuarchitects.com</t>
  </si>
  <si>
    <t>jesi.sk</t>
  </si>
  <si>
    <t>dynatech-kr.com</t>
  </si>
  <si>
    <t>feelgreatgiving.com</t>
  </si>
  <si>
    <t>hbindependent.com</t>
  </si>
  <si>
    <t>himsagartours.com</t>
  </si>
  <si>
    <t>hngsxy.com</t>
  </si>
  <si>
    <t>neumaticosgil.com</t>
  </si>
  <si>
    <t>sandykrueger.com</t>
  </si>
  <si>
    <t>shristioverseas.com</t>
  </si>
  <si>
    <t>teenmag.cz</t>
  </si>
  <si>
    <t>aatalgesundheit.de</t>
  </si>
  <si>
    <t>equip.eu</t>
  </si>
  <si>
    <t>kinopod.org</t>
  </si>
  <si>
    <t>aminohim.ru</t>
  </si>
  <si>
    <t>foxpar.com</t>
  </si>
  <si>
    <t>higherpraise.com</t>
  </si>
  <si>
    <t>keepsakequilting.com</t>
  </si>
  <si>
    <t>corecrafted.net</t>
  </si>
  <si>
    <t>top-ogloszenia.net</t>
  </si>
  <si>
    <t>lesuvodi.ru</t>
  </si>
  <si>
    <t>fpoe-traisen.at</t>
  </si>
  <si>
    <t>fpoe-prinzersdorf.at</t>
  </si>
  <si>
    <t>goc-food.com</t>
  </si>
  <si>
    <t>syllg.com</t>
  </si>
  <si>
    <t>trexshop.com</t>
  </si>
  <si>
    <t>watershedcapitallimited.com</t>
  </si>
  <si>
    <t>euro-energy.cz</t>
  </si>
  <si>
    <t>bedrucken24.de</t>
  </si>
  <si>
    <t>monitel.it</t>
  </si>
  <si>
    <t>obskuremag.net</t>
  </si>
  <si>
    <t>bicitalia.ro</t>
  </si>
  <si>
    <t>bazarglushitelei.ru</t>
  </si>
  <si>
    <t>entur-perm.ru</t>
  </si>
  <si>
    <t>ecotranslation.ca</t>
  </si>
  <si>
    <t>bayindustrialvalve.com</t>
  </si>
  <si>
    <t>brasserie-dupont.com</t>
  </si>
  <si>
    <t>eureference.com</t>
  </si>
  <si>
    <t>headlinestudio.com</t>
  </si>
  <si>
    <t>aneurysmorrhaphy.eu</t>
  </si>
  <si>
    <t>fpoe-eggendorf.at</t>
  </si>
  <si>
    <t>thechocolateline.be</t>
  </si>
  <si>
    <t>sorefil.com.br</t>
  </si>
  <si>
    <t>amuseonline.com</t>
  </si>
  <si>
    <t>cdinfocus.com</t>
  </si>
  <si>
    <t>installatietechniekbouwheer.com</t>
  </si>
  <si>
    <t>kamponghomestay.com</t>
  </si>
  <si>
    <t>warnetqq.com</t>
  </si>
  <si>
    <t>youxixj.com</t>
  </si>
  <si>
    <t>portofhelsinki.fi</t>
  </si>
  <si>
    <t>cheapinsurancenid.info</t>
  </si>
  <si>
    <t>bit-informatica.it</t>
  </si>
  <si>
    <t>taximercedes.ru</t>
  </si>
  <si>
    <t>zoneunc.ca</t>
  </si>
  <si>
    <t>mirea.com.cn</t>
  </si>
  <si>
    <t>californiaofficecleaning.com</t>
  </si>
  <si>
    <t>glowled.com</t>
  </si>
  <si>
    <t>newaircon.com</t>
  </si>
  <si>
    <t>rebell-inc.com</t>
  </si>
  <si>
    <t>shred-dfw.com</t>
  </si>
  <si>
    <t>universetutorial.com</t>
  </si>
  <si>
    <t>colcol.es</t>
  </si>
  <si>
    <t>amritvela.in</t>
  </si>
  <si>
    <t>naabt.org</t>
  </si>
  <si>
    <t>tune.se</t>
  </si>
  <si>
    <t>yolcumarket.com.tr</t>
  </si>
  <si>
    <t>holstein.com.co</t>
  </si>
  <si>
    <t>affordablehousingonline.com</t>
  </si>
  <si>
    <t>arconicsarchitecture.com</t>
  </si>
  <si>
    <t>hwangtosidae.com</t>
  </si>
  <si>
    <t>imtechteacher.com</t>
  </si>
  <si>
    <t>musicbigtree.com</t>
  </si>
  <si>
    <t>prattandlambert.com</t>
  </si>
  <si>
    <t>questproteinbar.com</t>
  </si>
  <si>
    <t>xn--2z1bu26abcx19e.com</t>
  </si>
  <si>
    <t>í˜ë””ìžì¸.com</t>
  </si>
  <si>
    <t>ferienwohnunganzeigen.de</t>
  </si>
  <si>
    <t>groene-handen.nl</t>
  </si>
  <si>
    <t>borkala.pl</t>
  </si>
  <si>
    <t>lotkiostec.ru</t>
  </si>
  <si>
    <t>modern-net.win</t>
  </si>
  <si>
    <t>freiheitliche-jugend.at</t>
  </si>
  <si>
    <t>awrcorp.com</t>
  </si>
  <si>
    <t>itworldoman.com</t>
  </si>
  <si>
    <t>mesologica.com</t>
  </si>
  <si>
    <t>nationwideb2b.com</t>
  </si>
  <si>
    <t>nopi.com</t>
  </si>
  <si>
    <t>oaa89.com</t>
  </si>
  <si>
    <t>theonnagency.com</t>
  </si>
  <si>
    <t>1a-angebot.de</t>
  </si>
  <si>
    <t>maarjamaa.eu</t>
  </si>
  <si>
    <t>espace-aci.fr</t>
  </si>
  <si>
    <t>ebm.co.kr</t>
  </si>
  <si>
    <t>achatviagrageneriquefrance.net</t>
  </si>
  <si>
    <t>galvanopartners.pl</t>
  </si>
  <si>
    <t>dafsrbija.rs</t>
  </si>
  <si>
    <t>stroyvodservice.ru</t>
  </si>
  <si>
    <t>defenses.com.br</t>
  </si>
  <si>
    <t>btcvalue.co</t>
  </si>
  <si>
    <t>di-gold.com</t>
  </si>
  <si>
    <t>elmolight.com</t>
  </si>
  <si>
    <t>lostpetflathead.com</t>
  </si>
  <si>
    <t>mauvaischauffeurs.com</t>
  </si>
  <si>
    <t>robinph.com</t>
  </si>
  <si>
    <t>suoidien.com</t>
  </si>
  <si>
    <t>tctranscontinental.com</t>
  </si>
  <si>
    <t>xjthsb.com</t>
  </si>
  <si>
    <t>mejores-productos.es</t>
  </si>
  <si>
    <t>new-quick.co.jp</t>
  </si>
  <si>
    <t>chathamcounty.org</t>
  </si>
  <si>
    <t>efuegypt.org</t>
  </si>
  <si>
    <t>projectlifesaver.org</t>
  </si>
  <si>
    <t>fafor.pl</t>
  </si>
  <si>
    <t>komexgsm.pl</t>
  </si>
  <si>
    <t>privilegia-omsk.ru</t>
  </si>
  <si>
    <t>ricambiperauto.biz</t>
  </si>
  <si>
    <t>eurolistinternational.com</t>
  </si>
  <si>
    <t>imedsdaily.com</t>
  </si>
  <si>
    <t>ingatlanvegrehajtas.com</t>
  </si>
  <si>
    <t>mirrorsgallery.com</t>
  </si>
  <si>
    <t>poodang168.com</t>
  </si>
  <si>
    <t>royalcollegejaipur.com</t>
  </si>
  <si>
    <t>rpinj.com</t>
  </si>
  <si>
    <t>soundowl.com</t>
  </si>
  <si>
    <t>haygain.cz</t>
  </si>
  <si>
    <t>stoffmacher.de</t>
  </si>
  <si>
    <t>perkraustymas.eu</t>
  </si>
  <si>
    <t>thetransporter.in</t>
  </si>
  <si>
    <t>klotho.pl</t>
  </si>
  <si>
    <t>bolshunoff.ru</t>
  </si>
  <si>
    <t>hobby-book.ru</t>
  </si>
  <si>
    <t>online4pharmacy.ru</t>
  </si>
  <si>
    <t>aeroplanemasala.com</t>
  </si>
  <si>
    <t>africamedias.com</t>
  </si>
  <si>
    <t>euwebco.com</t>
  </si>
  <si>
    <t>financialreserve.com</t>
  </si>
  <si>
    <t>frogsleap.com</t>
  </si>
  <si>
    <t>gemvacation.com</t>
  </si>
  <si>
    <t>houstonspatiocoversandmore.com</t>
  </si>
  <si>
    <t>jldplumbing.com</t>
  </si>
  <si>
    <t>kokikaidurango.com</t>
  </si>
  <si>
    <t>pinstake.com</t>
  </si>
  <si>
    <t>qerqe.com</t>
  </si>
  <si>
    <t>racetolondonapp.com</t>
  </si>
  <si>
    <t>thesmartcalorie.com</t>
  </si>
  <si>
    <t>wonderfultanzania.com</t>
  </si>
  <si>
    <t>areafinanza.eu</t>
  </si>
  <si>
    <t>pilamsk.eu</t>
  </si>
  <si>
    <t>phonepsychicreadings.life</t>
  </si>
  <si>
    <t>scanlogistics.nl</t>
  </si>
  <si>
    <t>fasttrack.edu.np</t>
  </si>
  <si>
    <t>full-power.pl</t>
  </si>
  <si>
    <t>metoksil.ru</t>
  </si>
  <si>
    <t>arcacrea.com.ar</t>
  </si>
  <si>
    <t>0416job.com</t>
  </si>
  <si>
    <t>bkjsc.com</t>
  </si>
  <si>
    <t>calebbaker.com</t>
  </si>
  <si>
    <t>corporativoexpertise.com</t>
  </si>
  <si>
    <t>hsyy88.com</t>
  </si>
  <si>
    <t>telfer-associates.com</t>
  </si>
  <si>
    <t>cdschools.org</t>
  </si>
  <si>
    <t>hikari-store.top</t>
  </si>
  <si>
    <t>chip.ua</t>
  </si>
  <si>
    <t>aussenministerium.at</t>
  </si>
  <si>
    <t>dennismaloney.ca</t>
  </si>
  <si>
    <t>belgravo.com</t>
  </si>
  <si>
    <t>dollarclix.com</t>
  </si>
  <si>
    <t>geirborganpaulsen.com</t>
  </si>
  <si>
    <t>genesiselectric.com</t>
  </si>
  <si>
    <t>gt-hydro.com</t>
  </si>
  <si>
    <t>homerealtynw.com</t>
  </si>
  <si>
    <t>kaa-shop.com</t>
  </si>
  <si>
    <t>lancaster-beauty.com</t>
  </si>
  <si>
    <t>limei-trading.com</t>
  </si>
  <si>
    <t>psycarespb.com</t>
  </si>
  <si>
    <t>rotterdamchain.com</t>
  </si>
  <si>
    <t>naturam.eu</t>
  </si>
  <si>
    <t>stickersmuraux.fr</t>
  </si>
  <si>
    <t>vims.in</t>
  </si>
  <si>
    <t>webris.org</t>
  </si>
  <si>
    <t>aiesec.pl</t>
  </si>
  <si>
    <t>diamondprice.ru</t>
  </si>
  <si>
    <t>yasenevo-portal.ru</t>
  </si>
  <si>
    <t>jewishtribune.ca</t>
  </si>
  <si>
    <t>cignaglobal.com</t>
  </si>
  <si>
    <t>coffee2code.com</t>
  </si>
  <si>
    <t>drnears.com</t>
  </si>
  <si>
    <t>employesearch.com</t>
  </si>
  <si>
    <t>fanime.com</t>
  </si>
  <si>
    <t>hotelgriz.com</t>
  </si>
  <si>
    <t>nikefactorystoresoutlets.com</t>
  </si>
  <si>
    <t>swingsetsexpress.com</t>
  </si>
  <si>
    <t>schokoladenbrunnen.de</t>
  </si>
  <si>
    <t>retard.es</t>
  </si>
  <si>
    <t>leboard.ru</t>
  </si>
  <si>
    <t>chc.org.ua</t>
  </si>
  <si>
    <t>fazo.uz</t>
  </si>
  <si>
    <t>professional-tuner.at</t>
  </si>
  <si>
    <t>cbtarco.org.br</t>
  </si>
  <si>
    <t>ztch.com.cn</t>
  </si>
  <si>
    <t>aphroditehills.com</t>
  </si>
  <si>
    <t>camposlanuza.com</t>
  </si>
  <si>
    <t>comment-pirater-un-compte-fb-gratuitement.com</t>
  </si>
  <si>
    <t>filfan.com</t>
  </si>
  <si>
    <t>parigne-cheval-aventures.com</t>
  </si>
  <si>
    <t>rio-colorado.com</t>
  </si>
  <si>
    <t>gesgo.de</t>
  </si>
  <si>
    <t>piloteer.eu</t>
  </si>
  <si>
    <t>reseauvigilance.fr</t>
  </si>
  <si>
    <t>inestate.ru</t>
  </si>
  <si>
    <t>medrol.top</t>
  </si>
  <si>
    <t>thisissurreytoday.co.uk</t>
  </si>
  <si>
    <t>szhyt.cn</t>
  </si>
  <si>
    <t>btsylj.com</t>
  </si>
  <si>
    <t>micro2nano.com</t>
  </si>
  <si>
    <t>notmormon.com</t>
  </si>
  <si>
    <t>oxalatravelgroup.com</t>
  </si>
  <si>
    <t>cupcaps.it</t>
  </si>
  <si>
    <t>scheepsantiek.nl</t>
  </si>
  <si>
    <t>elite.no</t>
  </si>
  <si>
    <t>gkforge.pl</t>
  </si>
  <si>
    <t>sp10wloclawek.pl</t>
  </si>
  <si>
    <t>kompita.ru</t>
  </si>
  <si>
    <t>travelfactory.se</t>
  </si>
  <si>
    <t>alvinpaydayloans.co.uk</t>
  </si>
  <si>
    <t>zgzjxzxh.com.cn</t>
  </si>
  <si>
    <t>adontahomestay.com</t>
  </si>
  <si>
    <t>alnilin.com</t>
  </si>
  <si>
    <t>auriq.com</t>
  </si>
  <si>
    <t>cheboyganyachtclub.com</t>
  </si>
  <si>
    <t>floridaagentcare.com</t>
  </si>
  <si>
    <t>geographicmapping.com</t>
  </si>
  <si>
    <t>goldcoastcasino.com</t>
  </si>
  <si>
    <t>gtdagenda.com</t>
  </si>
  <si>
    <t>icanbuildthat.com</t>
  </si>
  <si>
    <t>kalamitsiproducts.com</t>
  </si>
  <si>
    <t>salem.com</t>
  </si>
  <si>
    <t>alexika.cz</t>
  </si>
  <si>
    <t>shearmagic.in</t>
  </si>
  <si>
    <t>ferlesierse.nl</t>
  </si>
  <si>
    <t>klarex.com.br</t>
  </si>
  <si>
    <t>apparent-wind.com</t>
  </si>
  <si>
    <t>bacqueonline.com</t>
  </si>
  <si>
    <t>karimar-gi.com</t>
  </si>
  <si>
    <t>musashi-technology.com</t>
  </si>
  <si>
    <t>nexxus.com</t>
  </si>
  <si>
    <t>spinnanker.com</t>
  </si>
  <si>
    <t>wannenerneuerung.de</t>
  </si>
  <si>
    <t>planactivities.gr</t>
  </si>
  <si>
    <t>aeroxpert.in</t>
  </si>
  <si>
    <t>conveyancinglawyers-melbourne.com.au</t>
  </si>
  <si>
    <t>chequeplus.com</t>
  </si>
  <si>
    <t>drawbridge.com</t>
  </si>
  <si>
    <t>mustafaayaz.com</t>
  </si>
  <si>
    <t>solidcrete.com</t>
  </si>
  <si>
    <t>realestates.net.in</t>
  </si>
  <si>
    <t>capital-b.jp</t>
  </si>
  <si>
    <t>poloair.jp</t>
  </si>
  <si>
    <t>smskhalsalabanacollege.org</t>
  </si>
  <si>
    <t>tomsoutletstore.org</t>
  </si>
  <si>
    <t>absevaporativecooling.co.uk</t>
  </si>
  <si>
    <t>bluemarlingrille.com</t>
  </si>
  <si>
    <t>cafeboulud.com</t>
  </si>
  <si>
    <t>eldorautomaticgates.com</t>
  </si>
  <si>
    <t>g8forex.com</t>
  </si>
  <si>
    <t>goodacguy.com</t>
  </si>
  <si>
    <t>luyendong.com</t>
  </si>
  <si>
    <t>nationalcostsegregationspecialists.com</t>
  </si>
  <si>
    <t>northforkbiketours.com</t>
  </si>
  <si>
    <t>plumtv.com</t>
  </si>
  <si>
    <t>pratek.com</t>
  </si>
  <si>
    <t>vranje.com</t>
  </si>
  <si>
    <t>staroceskapekarna.cz</t>
  </si>
  <si>
    <t>oeufgascon.fr</t>
  </si>
  <si>
    <t>pentaingegneria.it</t>
  </si>
  <si>
    <t>swiatlokali.pl</t>
  </si>
  <si>
    <t>cadets.ca</t>
  </si>
  <si>
    <t>limoairporttoronto.ca</t>
  </si>
  <si>
    <t>aspiritualapproach.com</t>
  </si>
  <si>
    <t>elustsexblogs.com</t>
  </si>
  <si>
    <t>fengweihuahui.com</t>
  </si>
  <si>
    <t>haggar-dynamic.com</t>
  </si>
  <si>
    <t>semanticexcel.com</t>
  </si>
  <si>
    <t>ludmila.ca</t>
  </si>
  <si>
    <t>aimcomputerservices.com</t>
  </si>
  <si>
    <t>dar-ekb.com</t>
  </si>
  <si>
    <t>extragent.com</t>
  </si>
  <si>
    <t>smartmodularhoardings.com</t>
  </si>
  <si>
    <t>verascafe.com</t>
  </si>
  <si>
    <t>just-solar.net</t>
  </si>
  <si>
    <t>clevershop.nl</t>
  </si>
  <si>
    <t>uok.edu.pk</t>
  </si>
  <si>
    <t>turningjapanese.com.au</t>
  </si>
  <si>
    <t>accopias.com.br</t>
  </si>
  <si>
    <t>forumresearch.com</t>
  </si>
  <si>
    <t>genericviagraonlinedl.com</t>
  </si>
  <si>
    <t>madurastones.com</t>
  </si>
  <si>
    <t>new-nail.com</t>
  </si>
  <si>
    <t>solideosite.com</t>
  </si>
  <si>
    <t>pular.info</t>
  </si>
  <si>
    <t>wood-building.ru</t>
  </si>
  <si>
    <t>reflections-gallery.co.uk</t>
  </si>
  <si>
    <t>jdfoodservices.ca</t>
  </si>
  <si>
    <t>viagra50mg.cf</t>
  </si>
  <si>
    <t>agniacademy.com</t>
  </si>
  <si>
    <t>doehler.com</t>
  </si>
  <si>
    <t>fetihpen.com</t>
  </si>
  <si>
    <t>ganache-chocolates.com</t>
  </si>
  <si>
    <t>greenpages-online.com</t>
  </si>
  <si>
    <t>nrd.gov</t>
  </si>
  <si>
    <t>ajaxhome.nl</t>
  </si>
  <si>
    <t>dgshdjs.com.pl</t>
  </si>
  <si>
    <t>dentevora.pt</t>
  </si>
  <si>
    <t>smartbody.ru</t>
  </si>
  <si>
    <t>comsun.com.tw</t>
  </si>
  <si>
    <t>essaychampions.com</t>
  </si>
  <si>
    <t>ibisproperty.com</t>
  </si>
  <si>
    <t>lazyslacker.com</t>
  </si>
  <si>
    <t>lgexoticauto.com</t>
  </si>
  <si>
    <t>zhongguomingjiao.com</t>
  </si>
  <si>
    <t>art-plomberie.fr</t>
  </si>
  <si>
    <t>far30-fun.ir</t>
  </si>
  <si>
    <t>laminar-sk.ru</t>
  </si>
  <si>
    <t>capitalmax.co.th</t>
  </si>
  <si>
    <t>acn.com.ve</t>
  </si>
  <si>
    <t>actonsolarpower.com</t>
  </si>
  <si>
    <t>greektowncasino.com</t>
  </si>
  <si>
    <t>dani-allergy.jp</t>
  </si>
  <si>
    <t>concordia1839.com</t>
  </si>
  <si>
    <t>grand-nikko.com</t>
  </si>
  <si>
    <t>greendaily.com</t>
  </si>
  <si>
    <t>insideourcompany.com</t>
  </si>
  <si>
    <t>smondoville.com</t>
  </si>
  <si>
    <t>theoneit.com</t>
  </si>
  <si>
    <t>franceweb.fr</t>
  </si>
  <si>
    <t>ohb.hu</t>
  </si>
  <si>
    <t>oakfurniture.nl</t>
  </si>
  <si>
    <t>scouthelsingborg.se</t>
  </si>
  <si>
    <t>diazmonnier.com.ar</t>
  </si>
  <si>
    <t>asoftech.com</t>
  </si>
  <si>
    <t>comrunningstreet365.com</t>
  </si>
  <si>
    <t>gaylesbayern.com</t>
  </si>
  <si>
    <t>nbkeda.com</t>
  </si>
  <si>
    <t>cw.cx</t>
  </si>
  <si>
    <t>froscon.de</t>
  </si>
  <si>
    <t>maplebear.in</t>
  </si>
  <si>
    <t>lskluss.nl</t>
  </si>
  <si>
    <t>cheapjerseysnflwholesale.org</t>
  </si>
  <si>
    <t>wlgd.org.pl</t>
  </si>
  <si>
    <t>acs.vn</t>
  </si>
  <si>
    <t>cheapjerseysleader.com</t>
  </si>
  <si>
    <t>marleymep.com</t>
  </si>
  <si>
    <t>roundhill.com</t>
  </si>
  <si>
    <t>glassanimals.eu</t>
  </si>
  <si>
    <t>academeblog.org</t>
  </si>
  <si>
    <t>specialgarden.ro</t>
  </si>
  <si>
    <t>govern.ad</t>
  </si>
  <si>
    <t>fairvote.ca</t>
  </si>
  <si>
    <t>magnalight.com</t>
  </si>
  <si>
    <t>mikebergum.com</t>
  </si>
  <si>
    <t>tvnweather.com</t>
  </si>
  <si>
    <t>doctorjekyll.info</t>
  </si>
  <si>
    <t>artonporcelain.net</t>
  </si>
  <si>
    <t>lindenau.at</t>
  </si>
  <si>
    <t>camci.com.cn</t>
  </si>
  <si>
    <t>accountingservices24.com</t>
  </si>
  <si>
    <t>mehmethacioglu.com</t>
  </si>
  <si>
    <t>prettyoblivion.com</t>
  </si>
  <si>
    <t>sale71.ru</t>
  </si>
  <si>
    <t>puer.gov.cn</t>
  </si>
  <si>
    <t>cyndiandrussell.com</t>
  </si>
  <si>
    <t>typerecords.com</t>
  </si>
  <si>
    <t>vervesearch.com</t>
  </si>
  <si>
    <t>avezaqa.in</t>
  </si>
  <si>
    <t>letrozole.men</t>
  </si>
  <si>
    <t>agrofilar.pl</t>
  </si>
  <si>
    <t>buycelexa2012.us</t>
  </si>
  <si>
    <t>theholenyc.com</t>
  </si>
  <si>
    <t>xlzhagun.com</t>
  </si>
  <si>
    <t>abcdinstitute.org</t>
  </si>
  <si>
    <t>cialis2012.top</t>
  </si>
  <si>
    <t>advancednflstats.com</t>
  </si>
  <si>
    <t>fashionincubator.com</t>
  </si>
  <si>
    <t>pauls-a-rosa-farm.com</t>
  </si>
  <si>
    <t>rhspace.com</t>
  </si>
  <si>
    <t>speedcrafts.net</t>
  </si>
  <si>
    <t>azendoo.com</t>
  </si>
  <si>
    <t>deerhurstresort.com</t>
  </si>
  <si>
    <t>mavsmoneyball.com</t>
  </si>
  <si>
    <t>smartwel.com</t>
  </si>
  <si>
    <t>tenayalodge.com</t>
  </si>
  <si>
    <t>theswellseason.com</t>
  </si>
  <si>
    <t>leader.ru</t>
  </si>
  <si>
    <t>jpenmedical.co.uk</t>
  </si>
  <si>
    <t>tbramsden.co.uk</t>
  </si>
  <si>
    <t>hzst.gov.cn</t>
  </si>
  <si>
    <t>cozicarp.com</t>
  </si>
  <si>
    <t>drugssu.com</t>
  </si>
  <si>
    <t>funnwalls.com</t>
  </si>
  <si>
    <t>kibisi.com</t>
  </si>
  <si>
    <t>adassoc.org.uk</t>
  </si>
  <si>
    <t>thecompassgroup.com.au</t>
  </si>
  <si>
    <t>niceup.com</t>
  </si>
  <si>
    <t>ontracklimo.com</t>
  </si>
  <si>
    <t>petrelocation.com</t>
  </si>
  <si>
    <t>antabuseprice.nu</t>
  </si>
  <si>
    <t>visitkujawsko-pomorskie.pl</t>
  </si>
  <si>
    <t>janzitniak.info</t>
  </si>
  <si>
    <t>amoxil4.us</t>
  </si>
  <si>
    <t>gn10.com.br</t>
  </si>
  <si>
    <t>artincontext.org</t>
  </si>
  <si>
    <t>tadalafil8.top</t>
  </si>
  <si>
    <t>barcodelogic.com.au</t>
  </si>
  <si>
    <t>5mg-genericpropecia.com</t>
  </si>
  <si>
    <t>beatyourprice.com</t>
  </si>
  <si>
    <t>observethemoonnight.org</t>
  </si>
  <si>
    <t>gpcodziennie.pl</t>
  </si>
  <si>
    <t>onlisareinsradar.com</t>
  </si>
  <si>
    <t>aeci.es</t>
  </si>
  <si>
    <t>buyalbendazole4.top</t>
  </si>
  <si>
    <t>2.ag</t>
  </si>
  <si>
    <t>gxem.cn</t>
  </si>
  <si>
    <t>nflbroncosgearsshop.com</t>
  </si>
  <si>
    <t>cialiscoupon.download</t>
  </si>
  <si>
    <t>cleaning-ru.info</t>
  </si>
  <si>
    <t>jshongbo.net</t>
  </si>
  <si>
    <t>pokerschoolvideos.com</t>
  </si>
  <si>
    <t>trendrr.com</t>
  </si>
  <si>
    <t>presys.jp</t>
  </si>
  <si>
    <t>zoloft.photography</t>
  </si>
  <si>
    <t>buyfurosemide911.top</t>
  </si>
  <si>
    <t>elimite-0.top</t>
  </si>
  <si>
    <t>iying.tv</t>
  </si>
  <si>
    <t>authenticsaintsfanatic.com</t>
  </si>
  <si>
    <t>panavue.com</t>
  </si>
  <si>
    <t>rebrand.com</t>
  </si>
  <si>
    <t>arimidex11.top</t>
  </si>
  <si>
    <t>buynolvadex4.us</t>
  </si>
  <si>
    <t>ccfc.ca</t>
  </si>
  <si>
    <t>0736fdc.com</t>
  </si>
  <si>
    <t>doveawards.com</t>
  </si>
  <si>
    <t>headblade.com</t>
  </si>
  <si>
    <t>siliconewristbandscustomized.com</t>
  </si>
  <si>
    <t>guccioutletonline.us</t>
  </si>
  <si>
    <t>fabprefab.com</t>
  </si>
  <si>
    <t>habanafilmfestival.com</t>
  </si>
  <si>
    <t>gaston.edu</t>
  </si>
  <si>
    <t>buyarimidex500.us</t>
  </si>
  <si>
    <t>f-marc.com</t>
  </si>
  <si>
    <t>trustedsite.com</t>
  </si>
  <si>
    <t>coolessay.net</t>
  </si>
  <si>
    <t>pensiuneatraditionalaiza.ro</t>
  </si>
  <si>
    <t>gczj.com.cn</t>
  </si>
  <si>
    <t>jewishpost.com</t>
  </si>
  <si>
    <t>thewarehouseproject.com</t>
  </si>
  <si>
    <t>buyamoxil.us</t>
  </si>
  <si>
    <t>elocon16.us</t>
  </si>
  <si>
    <t>tebowing.com</t>
  </si>
  <si>
    <t>tenormin1.gdn</t>
  </si>
  <si>
    <t>meshgolestan.ir</t>
  </si>
  <si>
    <t>clindamycin.life</t>
  </si>
  <si>
    <t>emushroom.net</t>
  </si>
  <si>
    <t>buyvardenafil2015.top</t>
  </si>
  <si>
    <t>jrgl.org</t>
  </si>
  <si>
    <t>pituitary.org</t>
  </si>
  <si>
    <t>buycrestor2016.top</t>
  </si>
  <si>
    <t>cephalexin.zone</t>
  </si>
  <si>
    <t>whzylib.org.cn</t>
  </si>
  <si>
    <t>cepee.com</t>
  </si>
  <si>
    <t>cialis-5mg20mg.com</t>
  </si>
  <si>
    <t>eyddd.com</t>
  </si>
  <si>
    <t>gamesnetworkshows2016.com</t>
  </si>
  <si>
    <t>iphoneatlas.com</t>
  </si>
  <si>
    <t>kibardindesign.com</t>
  </si>
  <si>
    <t>triamterene.fund</t>
  </si>
  <si>
    <t>britgo.org</t>
  </si>
  <si>
    <t>buypropranolol2016.top</t>
  </si>
  <si>
    <t>b2bage.com</t>
  </si>
  <si>
    <t>kinenseikou.net</t>
  </si>
  <si>
    <t>ml4t.org</t>
  </si>
  <si>
    <t>newapproach.org</t>
  </si>
  <si>
    <t>chairpage.com</t>
  </si>
  <si>
    <t>used.forsale</t>
  </si>
  <si>
    <t>buyfluoxetine.info</t>
  </si>
  <si>
    <t>zkkj.vip</t>
  </si>
  <si>
    <t>sabihagokcen.aero</t>
  </si>
  <si>
    <t>ericmeyeroncss.com</t>
  </si>
  <si>
    <t>buyhydrochlorothiazide100.top</t>
  </si>
  <si>
    <t>cachefly.com</t>
  </si>
  <si>
    <t>amp.org</t>
  </si>
  <si>
    <t>dimensionsmagazine.com</t>
  </si>
  <si>
    <t>topbots.com</t>
  </si>
  <si>
    <t>ceasicani.it</t>
  </si>
  <si>
    <t>hotelsbycity.net</t>
  </si>
  <si>
    <t>emimusic.com.tw</t>
  </si>
  <si>
    <t>microsoftadvertising.com</t>
  </si>
  <si>
    <t>firstrowfr.eu</t>
  </si>
  <si>
    <t>taoism.net</t>
  </si>
  <si>
    <t>brinno.com</t>
  </si>
  <si>
    <t>carbongames.com</t>
  </si>
  <si>
    <t>athleticsbaseballshop.com</t>
  </si>
  <si>
    <t>riddler.com</t>
  </si>
  <si>
    <t>tadacip.exposed</t>
  </si>
  <si>
    <t>nanoleaf.me</t>
  </si>
  <si>
    <t>sinobal.com</t>
  </si>
  <si>
    <t>wheelsbus.com</t>
  </si>
  <si>
    <t>badmouth.net</t>
  </si>
  <si>
    <t>accellion.com</t>
  </si>
  <si>
    <t>cyberdefensemagazine.com</t>
  </si>
  <si>
    <t>blisteredthumbs.net</t>
  </si>
  <si>
    <t>gwinstek.com</t>
  </si>
  <si>
    <t>karmatics.com</t>
  </si>
  <si>
    <t>seychelles.net</t>
  </si>
  <si>
    <t>dnbforum.com</t>
  </si>
  <si>
    <t>hack.lu</t>
  </si>
  <si>
    <t>buyeurax.bid</t>
  </si>
  <si>
    <t>buyamoxicillin10.top</t>
  </si>
  <si>
    <t>backgroundcheckworkchristian.review</t>
  </si>
  <si>
    <t>cku.com</t>
  </si>
  <si>
    <t>ff-fan.com</t>
  </si>
  <si>
    <t>pubpub.org</t>
  </si>
  <si>
    <t>openlabs.com</t>
  </si>
  <si>
    <t>johnhelmer.net</t>
  </si>
  <si>
    <t>wip-agency.com</t>
  </si>
  <si>
    <t>bulma.io</t>
  </si>
  <si>
    <t>80music.org</t>
  </si>
  <si>
    <t>acte.org</t>
  </si>
  <si>
    <t>pantz.org</t>
  </si>
  <si>
    <t>tetracyclineantibiotics.review</t>
  </si>
  <si>
    <t>edimensional.com</t>
  </si>
  <si>
    <t>cdi.cz</t>
  </si>
  <si>
    <t>ajaxrain.com</t>
  </si>
  <si>
    <t>thespainreport.com</t>
  </si>
  <si>
    <t>louboutinshoesoutlethot.com</t>
  </si>
  <si>
    <t>blackisle.com</t>
  </si>
  <si>
    <t>zesty.ca</t>
  </si>
  <si>
    <t>somewebsite.com</t>
  </si>
  <si>
    <t>jokaroo.net</t>
  </si>
  <si>
    <t>statsci.org</t>
  </si>
  <si>
    <t>aaeji.com</t>
  </si>
  <si>
    <t>homecaprice.com</t>
  </si>
  <si>
    <t>davinong.com</t>
  </si>
  <si>
    <t>deriheru-1m.com</t>
  </si>
  <si>
    <t>interioridea.net</t>
  </si>
  <si>
    <t>designermag.org</t>
  </si>
  <si>
    <t>osaifu.com</t>
  </si>
  <si>
    <t>ieasa.ru</t>
  </si>
  <si>
    <t>selenatours.ru</t>
  </si>
  <si>
    <t>pinarkulesitesi.com</t>
  </si>
  <si>
    <t>hongsitc.com</t>
  </si>
  <si>
    <t>xl-byg.dk</t>
  </si>
  <si>
    <t>iphandy.at</t>
  </si>
  <si>
    <t>iowa.de</t>
  </si>
  <si>
    <t>iso639.com</t>
  </si>
  <si>
    <t>italien-fuehrer.de</t>
  </si>
  <si>
    <t>israel-online.de</t>
  </si>
  <si>
    <t>ist-traurig.de</t>
  </si>
  <si>
    <t>italienfuehrer.de</t>
  </si>
  <si>
    <t>isttraurig.de</t>
  </si>
  <si>
    <t>italienisch-online.de</t>
  </si>
  <si>
    <t>iso3166.de</t>
  </si>
  <si>
    <t>xn--italien-fhrer-4ob.de</t>
  </si>
  <si>
    <t>italien-fÃ¼hrer.de</t>
  </si>
  <si>
    <t>xn--istanbulfhrer-4ob.de</t>
  </si>
  <si>
    <t>istanbulfÃ¼hrer.de</t>
  </si>
  <si>
    <t>xn--italienfhrer-klb.de</t>
  </si>
  <si>
    <t>italienfÃ¼hrer.de</t>
  </si>
  <si>
    <t>israelisch.info</t>
  </si>
  <si>
    <t>iso639.info</t>
  </si>
  <si>
    <t>iso3166.info</t>
  </si>
  <si>
    <t>iso239.net</t>
  </si>
  <si>
    <t>iso639.net</t>
  </si>
  <si>
    <t>iso639.de</t>
  </si>
  <si>
    <t>istanbul-fuehrer.de</t>
  </si>
  <si>
    <t>jobbi.de</t>
  </si>
  <si>
    <t>job-tausch.de</t>
  </si>
  <si>
    <t>jesuskind.de</t>
  </si>
  <si>
    <t>northtexaskids.com</t>
  </si>
  <si>
    <t>doorsstyles.com</t>
  </si>
  <si>
    <t>programturizmus.hu</t>
  </si>
  <si>
    <t>szespe.com</t>
  </si>
  <si>
    <t>gamespa.ru</t>
  </si>
  <si>
    <t>ege.ru</t>
  </si>
  <si>
    <t>skserna.ru</t>
  </si>
  <si>
    <t>bundesverwaltungsgericht.de</t>
  </si>
  <si>
    <t>mrretreats.org</t>
  </si>
  <si>
    <t>beauty-rus.ru</t>
  </si>
  <si>
    <t>zwhygw.com</t>
  </si>
  <si>
    <t>slova.by</t>
  </si>
  <si>
    <t>viagra-buy-online.net</t>
  </si>
  <si>
    <t>eroterest.net</t>
  </si>
  <si>
    <t>delu-vremja.ru</t>
  </si>
  <si>
    <t>jxllt.com</t>
  </si>
  <si>
    <t>onlinegalleries.com</t>
  </si>
  <si>
    <t>viagra-usa.net</t>
  </si>
  <si>
    <t>cialis-buy-online.net</t>
  </si>
  <si>
    <t>waytofamous.com</t>
  </si>
  <si>
    <t>wishesquotes.com</t>
  </si>
  <si>
    <t>switchmodern.com</t>
  </si>
  <si>
    <t>mmo-fashion.com</t>
  </si>
  <si>
    <t>bos-fahrzeuge.info</t>
  </si>
  <si>
    <t>landtag-niedersachsen.de</t>
  </si>
  <si>
    <t>interparlamentarische.de</t>
  </si>
  <si>
    <t>frankentourismus.de</t>
  </si>
  <si>
    <t>egais.ru</t>
  </si>
  <si>
    <t>haochu.com</t>
  </si>
  <si>
    <t>holidaycheck.it</t>
  </si>
  <si>
    <t>fashionwindows.net</t>
  </si>
  <si>
    <t>socialmedik.com</t>
  </si>
  <si>
    <t>nomu.com</t>
  </si>
  <si>
    <t>themekat.com</t>
  </si>
  <si>
    <t>aldo.ru</t>
  </si>
  <si>
    <t>jnxn.com</t>
  </si>
  <si>
    <t>bietigheim-bissingen.de</t>
  </si>
  <si>
    <t>fastpic.jp</t>
  </si>
  <si>
    <t>malesbanget.com</t>
  </si>
  <si>
    <t>recipe-diaries.com</t>
  </si>
  <si>
    <t>rolandmusik.de</t>
  </si>
  <si>
    <t>otto-schmidt.de</t>
  </si>
  <si>
    <t>sewlicioushomedecor.com</t>
  </si>
  <si>
    <t>cphart.co.uk</t>
  </si>
  <si>
    <t>bwl24.net</t>
  </si>
  <si>
    <t>flowergirldressforless.com</t>
  </si>
  <si>
    <t>aftc.or.jp</t>
  </si>
  <si>
    <t>girlinthelittleredkitchen.com</t>
  </si>
  <si>
    <t>zukunft-mobilitaet.net</t>
  </si>
  <si>
    <t>dol.ru</t>
  </si>
  <si>
    <t>chirurgie-portal.de</t>
  </si>
  <si>
    <t>suvinil.com.br</t>
  </si>
  <si>
    <t>berliner-mieterverein.de</t>
  </si>
  <si>
    <t>tettis.ru</t>
  </si>
  <si>
    <t>reise-preise.de</t>
  </si>
  <si>
    <t>sanzhandz.com</t>
  </si>
  <si>
    <t>6sicuro.it</t>
  </si>
  <si>
    <t>de.md</t>
  </si>
  <si>
    <t>shopoon.fr</t>
  </si>
  <si>
    <t>vestitambov.ru</t>
  </si>
  <si>
    <t>purplle.com</t>
  </si>
  <si>
    <t>e5421.com</t>
  </si>
  <si>
    <t>naamtamilartv.com</t>
  </si>
  <si>
    <t>arbejdsmiljoforskning.dk</t>
  </si>
  <si>
    <t>lions.nl</t>
  </si>
  <si>
    <t>movix.co.jp</t>
  </si>
  <si>
    <t>skiinfo.no</t>
  </si>
  <si>
    <t>jornalacidade.com.br</t>
  </si>
  <si>
    <t>sogoodbeverage.com</t>
  </si>
  <si>
    <t>lotuschinesecresteds.com</t>
  </si>
  <si>
    <t>mikechurch.com</t>
  </si>
  <si>
    <t>zamky-hrady.cz</t>
  </si>
  <si>
    <t>shedstore.co.uk</t>
  </si>
  <si>
    <t>scottsofstow.co.uk</t>
  </si>
  <si>
    <t>bybrehacons.com</t>
  </si>
  <si>
    <t>seo-stream.com</t>
  </si>
  <si>
    <t>dmsdn.com</t>
  </si>
  <si>
    <t>milchgoat.com</t>
  </si>
  <si>
    <t>lakewoodcity.org</t>
  </si>
  <si>
    <t>myschoolhouse.com</t>
  </si>
  <si>
    <t>fieldest.com</t>
  </si>
  <si>
    <t>sasan.info</t>
  </si>
  <si>
    <t>clabya.com</t>
  </si>
  <si>
    <t>valtline.it</t>
  </si>
  <si>
    <t>chemmybear.com</t>
  </si>
  <si>
    <t>petrapolk.com</t>
  </si>
  <si>
    <t>sydneyplasterers.com.au</t>
  </si>
  <si>
    <t>go-outdoor.gr</t>
  </si>
  <si>
    <t>sisd.net</t>
  </si>
  <si>
    <t>it-kostroma.ru</t>
  </si>
  <si>
    <t>californiatv.org</t>
  </si>
  <si>
    <t>unicef.org.br</t>
  </si>
  <si>
    <t>linshiwangzhan.com</t>
  </si>
  <si>
    <t>gmpsertifikasi.com.tr</t>
  </si>
  <si>
    <t>kildermenezes.com.br</t>
  </si>
  <si>
    <t>mwcomputerdesign.com</t>
  </si>
  <si>
    <t>cyberacteurs.org</t>
  </si>
  <si>
    <t>uptester.com</t>
  </si>
  <si>
    <t>dpg.kz</t>
  </si>
  <si>
    <t>sunshineofficesupply.net</t>
  </si>
  <si>
    <t>amerika-dogum.com</t>
  </si>
  <si>
    <t>strengthsensei.com</t>
  </si>
  <si>
    <t>augsburg-tourismus.de</t>
  </si>
  <si>
    <t>tieugiongkhaihoan.com</t>
  </si>
  <si>
    <t>legendsoflocalization.com</t>
  </si>
  <si>
    <t>we-r-here.com</t>
  </si>
  <si>
    <t>newyou.com</t>
  </si>
  <si>
    <t>noahweiner.com</t>
  </si>
  <si>
    <t>cauciucuriiasi.ro</t>
  </si>
  <si>
    <t>vpravds.ru</t>
  </si>
  <si>
    <t>tecnologianews.com.br</t>
  </si>
  <si>
    <t>electriccarsreport.com</t>
  </si>
  <si>
    <t>marasebrarrentacar.com</t>
  </si>
  <si>
    <t>coliposte.net</t>
  </si>
  <si>
    <t>qhbar.com</t>
  </si>
  <si>
    <t>dr-barazandeh.com</t>
  </si>
  <si>
    <t>algonakofc.org</t>
  </si>
  <si>
    <t>thewwwblog.com</t>
  </si>
  <si>
    <t>odisha.gov.in</t>
  </si>
  <si>
    <t>bcmdeveloper.com</t>
  </si>
  <si>
    <t>mineonline.ir</t>
  </si>
  <si>
    <t>carlimoliveira.com.br</t>
  </si>
  <si>
    <t>escuelanacional.cl</t>
  </si>
  <si>
    <t>fastfoodmenuprices.com</t>
  </si>
  <si>
    <t>infofemmes.com</t>
  </si>
  <si>
    <t>chathouse.club</t>
  </si>
  <si>
    <t>ckuai.com</t>
  </si>
  <si>
    <t>raggajam.com.br</t>
  </si>
  <si>
    <t>lyghrss.gov.cn</t>
  </si>
  <si>
    <t>runnersworld.co.za</t>
  </si>
  <si>
    <t>24hoursrealty.com</t>
  </si>
  <si>
    <t>yubari.lg.jp</t>
  </si>
  <si>
    <t>misterirrelevant.com</t>
  </si>
  <si>
    <t>schneider.de</t>
  </si>
  <si>
    <t>nihonomaru.net</t>
  </si>
  <si>
    <t>muslim-markt.de</t>
  </si>
  <si>
    <t>nona.net</t>
  </si>
  <si>
    <t>akadesmoines.com</t>
  </si>
  <si>
    <t>blueraccoon.net</t>
  </si>
  <si>
    <t>afv.com</t>
  </si>
  <si>
    <t>paulurkijoalijo.com</t>
  </si>
  <si>
    <t>spabreaks.com</t>
  </si>
  <si>
    <t>htmldesign.de</t>
  </si>
  <si>
    <t>malaysiapack.com.my</t>
  </si>
  <si>
    <t>hypermobility.org</t>
  </si>
  <si>
    <t>336yx.com</t>
  </si>
  <si>
    <t>acricbtl.com</t>
  </si>
  <si>
    <t>tangerangambulance.com</t>
  </si>
  <si>
    <t>infito.ru</t>
  </si>
  <si>
    <t>topin.ch</t>
  </si>
  <si>
    <t>ngk-sparkplugs.jp</t>
  </si>
  <si>
    <t>blueharbourpropertymanagement.com</t>
  </si>
  <si>
    <t>contabilidadpyme.cl</t>
  </si>
  <si>
    <t>paterakisenergy.gr</t>
  </si>
  <si>
    <t>bizimdeniz.net</t>
  </si>
  <si>
    <t>menstream.pl</t>
  </si>
  <si>
    <t>solpi-m.ru</t>
  </si>
  <si>
    <t>hzdscj.com</t>
  </si>
  <si>
    <t>ddauto.lt</t>
  </si>
  <si>
    <t>geeksquadreviews.com</t>
  </si>
  <si>
    <t>mtko.co.il</t>
  </si>
  <si>
    <t>linkablez.info</t>
  </si>
  <si>
    <t>wormsstop.org</t>
  </si>
  <si>
    <t>sevendays.nl</t>
  </si>
  <si>
    <t>pakistaniforum.net</t>
  </si>
  <si>
    <t>taknaz.net</t>
  </si>
  <si>
    <t>canzoni.ru</t>
  </si>
  <si>
    <t>youtube-downloader.co</t>
  </si>
  <si>
    <t>firstjobinsports.com</t>
  </si>
  <si>
    <t>uniconf.ru</t>
  </si>
  <si>
    <t>iraneasytour.com</t>
  </si>
  <si>
    <t>bmw-paysbasque-landes.com</t>
  </si>
  <si>
    <t>tadalafilonlinegeneric.com</t>
  </si>
  <si>
    <t>cdx.pl</t>
  </si>
  <si>
    <t>borgerargentina.com</t>
  </si>
  <si>
    <t>vivoazzurro.it</t>
  </si>
  <si>
    <t>portefeuillespascher.com</t>
  </si>
  <si>
    <t>sncmedia.ru</t>
  </si>
  <si>
    <t>mangazenkan.com</t>
  </si>
  <si>
    <t>pr0cy.com</t>
  </si>
  <si>
    <t>sispro.com.br</t>
  </si>
  <si>
    <t>thehub.co.il</t>
  </si>
  <si>
    <t>1xrun.com</t>
  </si>
  <si>
    <t>aarch.dk</t>
  </si>
  <si>
    <t>buy-research-papersbuyessay.net</t>
  </si>
  <si>
    <t>siecsynergia.pl</t>
  </si>
  <si>
    <t>lindisfarne.org.uk</t>
  </si>
  <si>
    <t>ekspertmed.com</t>
  </si>
  <si>
    <t>nabarvari.com</t>
  </si>
  <si>
    <t>embruns.net</t>
  </si>
  <si>
    <t>sundns.org</t>
  </si>
  <si>
    <t>500tattoos.com</t>
  </si>
  <si>
    <t>reims-tourisme.com</t>
  </si>
  <si>
    <t>amnestyinternational.be</t>
  </si>
  <si>
    <t>dubcnn.com</t>
  </si>
  <si>
    <t>horomaterial.cz</t>
  </si>
  <si>
    <t>jkbr.com.br</t>
  </si>
  <si>
    <t>al-zin.com</t>
  </si>
  <si>
    <t>alfacard.com</t>
  </si>
  <si>
    <t>chadhoc.com</t>
  </si>
  <si>
    <t>heritageradionetwork.com</t>
  </si>
  <si>
    <t>percetakan-hendy.com</t>
  </si>
  <si>
    <t>tvoybizness.ru</t>
  </si>
  <si>
    <t>fongyphonics.co.uk</t>
  </si>
  <si>
    <t>nauders.com</t>
  </si>
  <si>
    <t>crimcoaster.ru</t>
  </si>
  <si>
    <t>sihf.ch</t>
  </si>
  <si>
    <t>jc8881890.com</t>
  </si>
  <si>
    <t>rusparty.org</t>
  </si>
  <si>
    <t>apex-magazine.com</t>
  </si>
  <si>
    <t>noreast.com</t>
  </si>
  <si>
    <t>vtx.ch</t>
  </si>
  <si>
    <t>windowanddoor.com</t>
  </si>
  <si>
    <t>pizzeriareina.es</t>
  </si>
  <si>
    <t>zurichmaratobarcelona.es</t>
  </si>
  <si>
    <t>cin.or.jp</t>
  </si>
  <si>
    <t>ereport.ru</t>
  </si>
  <si>
    <t>ghananation.com</t>
  </si>
  <si>
    <t>mailouba.com</t>
  </si>
  <si>
    <t>sarazams.com</t>
  </si>
  <si>
    <t>saruken.org</t>
  </si>
  <si>
    <t>theheritagetrail.co.uk</t>
  </si>
  <si>
    <t>taramohr.com</t>
  </si>
  <si>
    <t>hiboox.es</t>
  </si>
  <si>
    <t>escortlondonagency.co.uk</t>
  </si>
  <si>
    <t>hermesoutlet.com.co</t>
  </si>
  <si>
    <t>terss.org</t>
  </si>
  <si>
    <t>cala.co.uk</t>
  </si>
  <si>
    <t>tuishoudao.com</t>
  </si>
  <si>
    <t>yearsandyearsofficial.com</t>
  </si>
  <si>
    <t>progimp.ru</t>
  </si>
  <si>
    <t>netgear.fr</t>
  </si>
  <si>
    <t>consulting-mloayza.com</t>
  </si>
  <si>
    <t>xhume.com</t>
  </si>
  <si>
    <t>hotel-restaurant-laloire.fr</t>
  </si>
  <si>
    <t>inliquid.org</t>
  </si>
  <si>
    <t>solardecathlon.org</t>
  </si>
  <si>
    <t>ktmforum.co.uk</t>
  </si>
  <si>
    <t>interlit2001.com</t>
  </si>
  <si>
    <t>linhchitp.com</t>
  </si>
  <si>
    <t>alciro.org</t>
  </si>
  <si>
    <t>plantarium.ru</t>
  </si>
  <si>
    <t>dudleynews.co.uk</t>
  </si>
  <si>
    <t>dominospromocode.com</t>
  </si>
  <si>
    <t>people1st.co.uk</t>
  </si>
  <si>
    <t>neurologyadvisor.com</t>
  </si>
  <si>
    <t>deshbandhan.org</t>
  </si>
  <si>
    <t>intelligentpartners.com</t>
  </si>
  <si>
    <t>lavalux-global.com</t>
  </si>
  <si>
    <t>refta-bg.com</t>
  </si>
  <si>
    <t>rominashama.com</t>
  </si>
  <si>
    <t>mrk09.co.jp</t>
  </si>
  <si>
    <t>helter.com.br</t>
  </si>
  <si>
    <t>skinnygirlcocktails.com</t>
  </si>
  <si>
    <t>uaekeys.com</t>
  </si>
  <si>
    <t>seoni.ru</t>
  </si>
  <si>
    <t>airportsrunner.com</t>
  </si>
  <si>
    <t>oficinascomerciales.es</t>
  </si>
  <si>
    <t>hunkemoller.com</t>
  </si>
  <si>
    <t>venuscozy.com</t>
  </si>
  <si>
    <t>x-bin.ru</t>
  </si>
  <si>
    <t>alturacondos.ca</t>
  </si>
  <si>
    <t>carabineros.cl</t>
  </si>
  <si>
    <t>hoolay.cn</t>
  </si>
  <si>
    <t>hickorymartialarts.com</t>
  </si>
  <si>
    <t>safemeds.com</t>
  </si>
  <si>
    <t>sumodirectory.com</t>
  </si>
  <si>
    <t>vetre.lt</t>
  </si>
  <si>
    <t>canadianpharmacy365.net</t>
  </si>
  <si>
    <t>radiomir.org</t>
  </si>
  <si>
    <t>molisan.ru</t>
  </si>
  <si>
    <t>wpssa.ch</t>
  </si>
  <si>
    <t>canberg.com</t>
  </si>
  <si>
    <t>kontekteknik.com</t>
  </si>
  <si>
    <t>mayarasker.com</t>
  </si>
  <si>
    <t>teenormous.com</t>
  </si>
  <si>
    <t>lgamerica.com</t>
  </si>
  <si>
    <t>ph20.it</t>
  </si>
  <si>
    <t>kombat-z.kz</t>
  </si>
  <si>
    <t>mosud.org</t>
  </si>
  <si>
    <t>abksport.pl</t>
  </si>
  <si>
    <t>grudziadz.pl</t>
  </si>
  <si>
    <t>bsia.co.uk</t>
  </si>
  <si>
    <t>csslight.com</t>
  </si>
  <si>
    <t>jcjtgs.com</t>
  </si>
  <si>
    <t>removemalwarevirus.com</t>
  </si>
  <si>
    <t>w707.com</t>
  </si>
  <si>
    <t>westerwald-erlebnisse.de</t>
  </si>
  <si>
    <t>ategroup.co.uk</t>
  </si>
  <si>
    <t>elevageducyan.com</t>
  </si>
  <si>
    <t>fielderoutdoors.com</t>
  </si>
  <si>
    <t>kupujemprodajem.com</t>
  </si>
  <si>
    <t>nsmmi.com</t>
  </si>
  <si>
    <t>rarebeatles.com</t>
  </si>
  <si>
    <t>hvstop.org</t>
  </si>
  <si>
    <t>purposefulleadershipcc.com</t>
  </si>
  <si>
    <t>wellord.com</t>
  </si>
  <si>
    <t>cityadvisors.net</t>
  </si>
  <si>
    <t>pro-stroiteli.ru</t>
  </si>
  <si>
    <t>sourceadventure.co.uk</t>
  </si>
  <si>
    <t>boudoircharme.ca</t>
  </si>
  <si>
    <t>cancertreatmentmalaysia.com</t>
  </si>
  <si>
    <t>minervarust.com</t>
  </si>
  <si>
    <t>msmodauk.com</t>
  </si>
  <si>
    <t>scenic-seal.com</t>
  </si>
  <si>
    <t>ucsbgauchos.com</t>
  </si>
  <si>
    <t>masimo.nl</t>
  </si>
  <si>
    <t>stlouispark.org</t>
  </si>
  <si>
    <t>sportbilen.se</t>
  </si>
  <si>
    <t>brooks-mayfield.com</t>
  </si>
  <si>
    <t>dealzsg.com</t>
  </si>
  <si>
    <t>f2lfertilizantes.com</t>
  </si>
  <si>
    <t>yamazoetaku.com</t>
  </si>
  <si>
    <t>skibetjagtforening.dk</t>
  </si>
  <si>
    <t>embalar.es</t>
  </si>
  <si>
    <t>rosada.eu</t>
  </si>
  <si>
    <t>ludifrance.fr</t>
  </si>
  <si>
    <t>smartlab.com.sg</t>
  </si>
  <si>
    <t>spinde-austria.at</t>
  </si>
  <si>
    <t>audit-advisers.com</t>
  </si>
  <si>
    <t>i-am-pregnant.com</t>
  </si>
  <si>
    <t>raiseastar.com</t>
  </si>
  <si>
    <t>rajaratnam.com</t>
  </si>
  <si>
    <t>xinhuabookshop.com</t>
  </si>
  <si>
    <t>newsmangas.fr</t>
  </si>
  <si>
    <t>weerstationmedemblik.nl</t>
  </si>
  <si>
    <t>mk-kozielewicz.pl</t>
  </si>
  <si>
    <t>remont-szczecin.pl</t>
  </si>
  <si>
    <t>knowleangling.co.uk</t>
  </si>
  <si>
    <t>ccfontenova.com</t>
  </si>
  <si>
    <t>rbrnorthamerica.com</t>
  </si>
  <si>
    <t>rmkothariandco.com</t>
  </si>
  <si>
    <t>tian-qin.com</t>
  </si>
  <si>
    <t>transinhercor.com</t>
  </si>
  <si>
    <t>nirmauni.ac.in</t>
  </si>
  <si>
    <t>gudasfalt.ru</t>
  </si>
  <si>
    <t>citroen.ch</t>
  </si>
  <si>
    <t>nealmorse.com</t>
  </si>
  <si>
    <t>yingyonghui.com</t>
  </si>
  <si>
    <t>edevisser.nl</t>
  </si>
  <si>
    <t>artplast.uz</t>
  </si>
  <si>
    <t>commercedil84.com</t>
  </si>
  <si>
    <t>gsrthemes.com</t>
  </si>
  <si>
    <t>123.st</t>
  </si>
  <si>
    <t>knechtsberger.at</t>
  </si>
  <si>
    <t>lfao.com.br</t>
  </si>
  <si>
    <t>corsica-productions.com</t>
  </si>
  <si>
    <t>etgir.com</t>
  </si>
  <si>
    <t>fabwebpages.com</t>
  </si>
  <si>
    <t>hddiffusion-concept.com</t>
  </si>
  <si>
    <t>projetosdeleitura.com</t>
  </si>
  <si>
    <t>dr-stuebel-fdp.de</t>
  </si>
  <si>
    <t>ex6.ru</t>
  </si>
  <si>
    <t>sgd42.ru</t>
  </si>
  <si>
    <t>complexconsulting.co.uk</t>
  </si>
  <si>
    <t>inqdrop.com</t>
  </si>
  <si>
    <t>lingualift.com</t>
  </si>
  <si>
    <t>osansilver.com</t>
  </si>
  <si>
    <t>societybrew.com</t>
  </si>
  <si>
    <t>uv.gov.mn</t>
  </si>
  <si>
    <t>globalgenetic.ro</t>
  </si>
  <si>
    <t>grafina.se</t>
  </si>
  <si>
    <t>msl-suisse.ch</t>
  </si>
  <si>
    <t>degournay.com</t>
  </si>
  <si>
    <t>vivo-china.com</t>
  </si>
  <si>
    <t>shop-exclusive.cz</t>
  </si>
  <si>
    <t>consuello.de</t>
  </si>
  <si>
    <t>porno-rashka.info</t>
  </si>
  <si>
    <t>woosuk.ac.kr</t>
  </si>
  <si>
    <t>vianovum.pl</t>
  </si>
  <si>
    <t>22kill.com</t>
  </si>
  <si>
    <t>accutanenow.com</t>
  </si>
  <si>
    <t>allamericanmerchantfunding.com</t>
  </si>
  <si>
    <t>bzzsms.com</t>
  </si>
  <si>
    <t>chamatex.com</t>
  </si>
  <si>
    <t>chpschina.com</t>
  </si>
  <si>
    <t>docksidemarineboatparts.com</t>
  </si>
  <si>
    <t>glennbasso.com</t>
  </si>
  <si>
    <t>kuankuan.com</t>
  </si>
  <si>
    <t>lakecrystalflorist.com</t>
  </si>
  <si>
    <t>lubavitch.com</t>
  </si>
  <si>
    <t>masabloc.com</t>
  </si>
  <si>
    <t>trafficsafetystore.com</t>
  </si>
  <si>
    <t>porno-russnya.info</t>
  </si>
  <si>
    <t>evamedia.com.ua</t>
  </si>
  <si>
    <t>cheapcarinsurancexyz.xyz</t>
  </si>
  <si>
    <t>bogotaturismo.gov.co</t>
  </si>
  <si>
    <t>choraindustrie.com</t>
  </si>
  <si>
    <t>daskalsdelights.com</t>
  </si>
  <si>
    <t>farmacieitaliane.com</t>
  </si>
  <si>
    <t>fundgiving.com</t>
  </si>
  <si>
    <t>lunmicron.com</t>
  </si>
  <si>
    <t>majornminorcorp.com</t>
  </si>
  <si>
    <t>row-tech.com</t>
  </si>
  <si>
    <t>tripjar.com</t>
  </si>
  <si>
    <t>yaeram.com</t>
  </si>
  <si>
    <t>mv-tohoku.co.jp</t>
  </si>
  <si>
    <t>petlocator.com.mx</t>
  </si>
  <si>
    <t>healthymanviagrareviews.top</t>
  </si>
  <si>
    <t>happyhints.co.uk</t>
  </si>
  <si>
    <t>fpoe-horn.at</t>
  </si>
  <si>
    <t>names.com.br</t>
  </si>
  <si>
    <t>lde.by</t>
  </si>
  <si>
    <t>cnyaheng.cn</t>
  </si>
  <si>
    <t>brettproperty.com</t>
  </si>
  <si>
    <t>cowichanmusicfestival.com</t>
  </si>
  <si>
    <t>kcrcanada.com</t>
  </si>
  <si>
    <t>ossetians.com</t>
  </si>
  <si>
    <t>projectmanagerportal.com</t>
  </si>
  <si>
    <t>reawin.com</t>
  </si>
  <si>
    <t>thesundaysingers.com</t>
  </si>
  <si>
    <t>naradnews.in</t>
  </si>
  <si>
    <t>zsmarcinkowice.edu.pl</t>
  </si>
  <si>
    <t>centosforum.ru</t>
  </si>
  <si>
    <t>carinsurancequotescom.top</t>
  </si>
  <si>
    <t>matrasik.net.ua</t>
  </si>
  <si>
    <t>pygma.com.ar</t>
  </si>
  <si>
    <t>cdgxbhxx.com</t>
  </si>
  <si>
    <t>gdggolf.com</t>
  </si>
  <si>
    <t>lungshingcentre.com</t>
  </si>
  <si>
    <t>magiciannumber.com</t>
  </si>
  <si>
    <t>miss-ukraine-south.com</t>
  </si>
  <si>
    <t>ouest-acmos.com</t>
  </si>
  <si>
    <t>phytogenixrx.com</t>
  </si>
  <si>
    <t>profiumzug24.com</t>
  </si>
  <si>
    <t>retiroyogananda.com</t>
  </si>
  <si>
    <t>sfrmcenter.com</t>
  </si>
  <si>
    <t>vendsol.com</t>
  </si>
  <si>
    <t>europeansilicon.eu</t>
  </si>
  <si>
    <t>realfoodspokane.org</t>
  </si>
  <si>
    <t>astropara.ru</t>
  </si>
  <si>
    <t>cheapautoinsurancendr.top</t>
  </si>
  <si>
    <t>adultsociallife.com</t>
  </si>
  <si>
    <t>atdremodel.com</t>
  </si>
  <si>
    <t>bnuzy.com</t>
  </si>
  <si>
    <t>brightonseo.com</t>
  </si>
  <si>
    <t>man-mn.com</t>
  </si>
  <si>
    <t>rajpathresidency.com</t>
  </si>
  <si>
    <t>somoscali.com</t>
  </si>
  <si>
    <t>tracklenders.com</t>
  </si>
  <si>
    <t>vaisselle-hoteliere.com</t>
  </si>
  <si>
    <t>lscapital.it</t>
  </si>
  <si>
    <t>hzautomatisering.nl</t>
  </si>
  <si>
    <t>paintplay.ru</t>
  </si>
  <si>
    <t>atlantbud.com.ua</t>
  </si>
  <si>
    <t>ktclean.co.uk</t>
  </si>
  <si>
    <t>webser.ca</t>
  </si>
  <si>
    <t>bichsel-musikreisen.ch</t>
  </si>
  <si>
    <t>cernet.edu.cn</t>
  </si>
  <si>
    <t>baanrabiengfah.com</t>
  </si>
  <si>
    <t>fancyfeast.com</t>
  </si>
  <si>
    <t>hgjyey.com</t>
  </si>
  <si>
    <t>philosophyroundtable.com</t>
  </si>
  <si>
    <t>royalchemicals-eg.com</t>
  </si>
  <si>
    <t>varmsystem.com</t>
  </si>
  <si>
    <t>bestattungen-schmuck.de</t>
  </si>
  <si>
    <t>mkportal.it</t>
  </si>
  <si>
    <t>sjl.co.kr</t>
  </si>
  <si>
    <t>nssga.org</t>
  </si>
  <si>
    <t>juraextremesport.pl</t>
  </si>
  <si>
    <t>lolaphoto.ru</t>
  </si>
  <si>
    <t>theakstons.co.uk</t>
  </si>
  <si>
    <t>xn--d1agjqq.xn--p1ai</t>
  </si>
  <si>
    <t>Ñ‚Ð´Ð·ÐºÐ¾.Ñ€Ñ„</t>
  </si>
  <si>
    <t>montani.com.br</t>
  </si>
  <si>
    <t>purer-graphics.com</t>
  </si>
  <si>
    <t>qcfloor.com</t>
  </si>
  <si>
    <t>x-amigos.com</t>
  </si>
  <si>
    <t>ycpharm.com</t>
  </si>
  <si>
    <t>mypercept.in</t>
  </si>
  <si>
    <t>nowyouseeme.movie</t>
  </si>
  <si>
    <t>bebezone.ro</t>
  </si>
  <si>
    <t>professionalbeauty.co.uk</t>
  </si>
  <si>
    <t>videlec.be</t>
  </si>
  <si>
    <t>monterreysrl.com.bo</t>
  </si>
  <si>
    <t>7m.ca</t>
  </si>
  <si>
    <t>amarillas.cl</t>
  </si>
  <si>
    <t>gps707.com</t>
  </si>
  <si>
    <t>maximumjoestudios.com</t>
  </si>
  <si>
    <t>newheartmissionchurch.com</t>
  </si>
  <si>
    <t>saioneers.com</t>
  </si>
  <si>
    <t>chopperbuehne.de</t>
  </si>
  <si>
    <t>egeszseghid.hu</t>
  </si>
  <si>
    <t>walthamstow.london</t>
  </si>
  <si>
    <t>actonsolarpower.co.uk</t>
  </si>
  <si>
    <t>gamehappywheels.com</t>
  </si>
  <si>
    <t>location-chezlemy.com</t>
  </si>
  <si>
    <t>mortormow.com</t>
  </si>
  <si>
    <t>ykcho.com</t>
  </si>
  <si>
    <t>jukebox-shop.cz</t>
  </si>
  <si>
    <t>derma-dts.de</t>
  </si>
  <si>
    <t>alternactive.fr</t>
  </si>
  <si>
    <t>remisnsk.ru</t>
  </si>
  <si>
    <t>sgpetch.co.uk</t>
  </si>
  <si>
    <t>honimore.com.vn</t>
  </si>
  <si>
    <t>fpoe-neulengbach.at</t>
  </si>
  <si>
    <t>thunderstar.cn</t>
  </si>
  <si>
    <t>xn--mnqu5j925b.cn</t>
  </si>
  <si>
    <t>å¤ä»£ç±³.cn</t>
  </si>
  <si>
    <t>burberrysale.net.co</t>
  </si>
  <si>
    <t>aalen-live.com</t>
  </si>
  <si>
    <t>coffeeas.com</t>
  </si>
  <si>
    <t>indiefliks.com</t>
  </si>
  <si>
    <t>midlandpipe.com</t>
  </si>
  <si>
    <t>nimbit.com</t>
  </si>
  <si>
    <t>tcbolts.com</t>
  </si>
  <si>
    <t>atp-schichtdicke.de</t>
  </si>
  <si>
    <t>volkon.de</t>
  </si>
  <si>
    <t>empaholland.nl</t>
  </si>
  <si>
    <t>cspoa.org</t>
  </si>
  <si>
    <t>belean.pl</t>
  </si>
  <si>
    <t>local-quotes.co.uk</t>
  </si>
  <si>
    <t>teambuilding.ae</t>
  </si>
  <si>
    <t>cambodia-airports.aero</t>
  </si>
  <si>
    <t>ayurvedacollege.com</t>
  </si>
  <si>
    <t>cellercisephilippines.com</t>
  </si>
  <si>
    <t>dn-city.com</t>
  </si>
  <si>
    <t>k5201314.com</t>
  </si>
  <si>
    <t>my5v5.com</t>
  </si>
  <si>
    <t>qualitystonecorp.com</t>
  </si>
  <si>
    <t>thebestsmile.com</t>
  </si>
  <si>
    <t>viziumair.com</t>
  </si>
  <si>
    <t>xn--arquitecturasanchezgrian-mlc.com</t>
  </si>
  <si>
    <t>arquitecturasanchezgriÃ±an.com</t>
  </si>
  <si>
    <t>alpconsulting.in</t>
  </si>
  <si>
    <t>ainouen.jp</t>
  </si>
  <si>
    <t>kidfit.sk</t>
  </si>
  <si>
    <t>primaryprint.co.za</t>
  </si>
  <si>
    <t>containereinrichtung.at</t>
  </si>
  <si>
    <t>1stvigrxstore.com</t>
  </si>
  <si>
    <t>carinsurancequotes2use.com</t>
  </si>
  <si>
    <t>cartaodefidelidade.com</t>
  </si>
  <si>
    <t>grup-insaat.com</t>
  </si>
  <si>
    <t>multicriteria-analysis.com</t>
  </si>
  <si>
    <t>nutranghongngoc.com</t>
  </si>
  <si>
    <t>getplugin-blaizerado.de</t>
  </si>
  <si>
    <t>shaker-club.fr</t>
  </si>
  <si>
    <t>prepareforchange.net</t>
  </si>
  <si>
    <t>vakantieparkeninbelgie.nl</t>
  </si>
  <si>
    <t>facethefactsusa.org</t>
  </si>
  <si>
    <t>knoxschools.org</t>
  </si>
  <si>
    <t>northwichguardian.co.uk</t>
  </si>
  <si>
    <t>sdc2.ca</t>
  </si>
  <si>
    <t>26xn.com</t>
  </si>
  <si>
    <t>functionaviation.com</t>
  </si>
  <si>
    <t>grossbuch.com</t>
  </si>
  <si>
    <t>kayufashion.com</t>
  </si>
  <si>
    <t>rsb-golf.com</t>
  </si>
  <si>
    <t>tobysestate.com</t>
  </si>
  <si>
    <t>wikisciencejr.com</t>
  </si>
  <si>
    <t>xl-firework.com</t>
  </si>
  <si>
    <t>gonur.co.cr</t>
  </si>
  <si>
    <t>darky-exclusive.cz</t>
  </si>
  <si>
    <t>gb-immo.fr</t>
  </si>
  <si>
    <t>risle-seine.fr</t>
  </si>
  <si>
    <t>ssdx.net</t>
  </si>
  <si>
    <t>vpmemorial.net</t>
  </si>
  <si>
    <t>cardiosaratov.ru</t>
  </si>
  <si>
    <t>l2extremeroyal.ws</t>
  </si>
  <si>
    <t>tattoo24.at</t>
  </si>
  <si>
    <t>arabteam2000-forum.com</t>
  </si>
  <si>
    <t>astratravel.com</t>
  </si>
  <si>
    <t>cdfsingles.com</t>
  </si>
  <si>
    <t>gymlesgeants.com</t>
  </si>
  <si>
    <t>hebweekly.com</t>
  </si>
  <si>
    <t>kyliehatch.com</t>
  </si>
  <si>
    <t>pinlaptops.com</t>
  </si>
  <si>
    <t>shiva.com</t>
  </si>
  <si>
    <t>warnerarchive.com</t>
  </si>
  <si>
    <t>willowcreekcp.com</t>
  </si>
  <si>
    <t>event-affairs.cz</t>
  </si>
  <si>
    <t>tteul-pension.co.kr</t>
  </si>
  <si>
    <t>cocatamarca.com.ar</t>
  </si>
  <si>
    <t>barovier.com</t>
  </si>
  <si>
    <t>footballdown.com</t>
  </si>
  <si>
    <t>galileosp.com</t>
  </si>
  <si>
    <t>grahamnash.com</t>
  </si>
  <si>
    <t>intermeetingsys.com</t>
  </si>
  <si>
    <t>qhqphoto.com</t>
  </si>
  <si>
    <t>global21.cz</t>
  </si>
  <si>
    <t>ferienwohnung-krugzell.de</t>
  </si>
  <si>
    <t>rexstone.eu</t>
  </si>
  <si>
    <t>paradisodistella.it</t>
  </si>
  <si>
    <t>autoinsurancequotesinq.pw</t>
  </si>
  <si>
    <t>intervesp-instrument.ru</t>
  </si>
  <si>
    <t>beginbiking.co.uk</t>
  </si>
  <si>
    <t>douglassimon.com.br</t>
  </si>
  <si>
    <t>foryou.com.br</t>
  </si>
  <si>
    <t>clamengineering.com</t>
  </si>
  <si>
    <t>datcabutikotelvilladam.com</t>
  </si>
  <si>
    <t>dineandshopdeals.com</t>
  </si>
  <si>
    <t>martinandsimon.com</t>
  </si>
  <si>
    <t>pabloheinig.com</t>
  </si>
  <si>
    <t>theperkinsblog.com</t>
  </si>
  <si>
    <t>vocey.com</t>
  </si>
  <si>
    <t>wildkatsoftball.org</t>
  </si>
  <si>
    <t>pottersfriend.co.uk</t>
  </si>
  <si>
    <t>namesag.com.br</t>
  </si>
  <si>
    <t>orchesterhochdorf.ch</t>
  </si>
  <si>
    <t>drfrancoisbourdeau.com</t>
  </si>
  <si>
    <t>freestats.com</t>
  </si>
  <si>
    <t>furnacecompare.com</t>
  </si>
  <si>
    <t>ghgsake.com</t>
  </si>
  <si>
    <t>lifehackery.com</t>
  </si>
  <si>
    <t>paradisemanpower.com</t>
  </si>
  <si>
    <t>majasikorowska.pl</t>
  </si>
  <si>
    <t>smixer.ru</t>
  </si>
  <si>
    <t>clinicanelsonletizio.com.br</t>
  </si>
  <si>
    <t>crystalandbeads.com</t>
  </si>
  <si>
    <t>hafalixltd.com</t>
  </si>
  <si>
    <t>keelingconsulting.com</t>
  </si>
  <si>
    <t>onglobalmarket.com</t>
  </si>
  <si>
    <t>ruili2011.com</t>
  </si>
  <si>
    <t>sendomatic.com</t>
  </si>
  <si>
    <t>yinshuashijie.com</t>
  </si>
  <si>
    <t>youra.com</t>
  </si>
  <si>
    <t>lexingtonma.org</t>
  </si>
  <si>
    <t>mgsn-centr.ru</t>
  </si>
  <si>
    <t>1stlogbookloans.co.uk</t>
  </si>
  <si>
    <t>bruceparknetballclub.com.au</t>
  </si>
  <si>
    <t>bigblackpussyassgirl.com</t>
  </si>
  <si>
    <t>bioshinsung.com</t>
  </si>
  <si>
    <t>cshxjx.com</t>
  </si>
  <si>
    <t>goldenfishtravel.com</t>
  </si>
  <si>
    <t>hearthelion.com</t>
  </si>
  <si>
    <t>isapllc.com</t>
  </si>
  <si>
    <t>koofang.com</t>
  </si>
  <si>
    <t>kristofarasim.com</t>
  </si>
  <si>
    <t>mammycamp.com</t>
  </si>
  <si>
    <t>marigoldclothing.com</t>
  </si>
  <si>
    <t>memberful.com</t>
  </si>
  <si>
    <t>tapmymap.com</t>
  </si>
  <si>
    <t>taxdayteaparty.com</t>
  </si>
  <si>
    <t>yootheme.su</t>
  </si>
  <si>
    <t>xtgirl.com.au</t>
  </si>
  <si>
    <t>reeg.az</t>
  </si>
  <si>
    <t>snafu.co</t>
  </si>
  <si>
    <t>9luche.com</t>
  </si>
  <si>
    <t>abneypark.com</t>
  </si>
  <si>
    <t>applepdesigns.com</t>
  </si>
  <si>
    <t>chenhuajiaoyu.com</t>
  </si>
  <si>
    <t>galaxyhomerec.com</t>
  </si>
  <si>
    <t>herush.com</t>
  </si>
  <si>
    <t>localmanufacturing.com</t>
  </si>
  <si>
    <t>super-medic.com</t>
  </si>
  <si>
    <t>seger.cz</t>
  </si>
  <si>
    <t>tatanamaterske.cz</t>
  </si>
  <si>
    <t>avantgardehair.de</t>
  </si>
  <si>
    <t>smartphonefrance.info</t>
  </si>
  <si>
    <t>gvv-noe.at</t>
  </si>
  <si>
    <t>fusionstocks.com</t>
  </si>
  <si>
    <t>futura-light.com</t>
  </si>
  <si>
    <t>lillnord.com</t>
  </si>
  <si>
    <t>tampataxishots.com</t>
  </si>
  <si>
    <t>yusungchart.com</t>
  </si>
  <si>
    <t>campus-party.eu</t>
  </si>
  <si>
    <t>heerhugowaardalive.nl</t>
  </si>
  <si>
    <t>experiencebarbados.org</t>
  </si>
  <si>
    <t>raf-therm.pl</t>
  </si>
  <si>
    <t>dux.ru</t>
  </si>
  <si>
    <t>apple2.org.za</t>
  </si>
  <si>
    <t>medinova.cn</t>
  </si>
  <si>
    <t>acopresa.com</t>
  </si>
  <si>
    <t>bakersmarinagroup.com</t>
  </si>
  <si>
    <t>fromnaturewithlove.com</t>
  </si>
  <si>
    <t>nationalseniordirectory.com</t>
  </si>
  <si>
    <t>yankeeairmuseum.org</t>
  </si>
  <si>
    <t>doodacky.tv</t>
  </si>
  <si>
    <t>capture-room.com</t>
  </si>
  <si>
    <t>louisvuittonwebsiteoutlet.com</t>
  </si>
  <si>
    <t>separationspecialists.com</t>
  </si>
  <si>
    <t>thekualalumpurpages.com</t>
  </si>
  <si>
    <t>zhzmk.com</t>
  </si>
  <si>
    <t>yelle.fr</t>
  </si>
  <si>
    <t>estero.pl</t>
  </si>
  <si>
    <t>yarkovskayaschool.ru</t>
  </si>
  <si>
    <t>atiger.cn</t>
  </si>
  <si>
    <t>dienlanhmk.com</t>
  </si>
  <si>
    <t>florida.com</t>
  </si>
  <si>
    <t>tomaszpietak.com</t>
  </si>
  <si>
    <t>kammerorchester-gladbeck.de</t>
  </si>
  <si>
    <t>homespakistan.pk</t>
  </si>
  <si>
    <t>hpe.cn</t>
  </si>
  <si>
    <t>ao-hong.com</t>
  </si>
  <si>
    <t>flyer-print.de</t>
  </si>
  <si>
    <t>anthem.edu</t>
  </si>
  <si>
    <t>veratrum.hu</t>
  </si>
  <si>
    <t>politicalnews.me</t>
  </si>
  <si>
    <t>kirkcenter.org</t>
  </si>
  <si>
    <t>claremontindependent.com</t>
  </si>
  <si>
    <t>e4drugs.com</t>
  </si>
  <si>
    <t>k11.com</t>
  </si>
  <si>
    <t>montbleuresort.com</t>
  </si>
  <si>
    <t>thecmuwebsite.com</t>
  </si>
  <si>
    <t>jamesjun.org</t>
  </si>
  <si>
    <t>hna34.ru</t>
  </si>
  <si>
    <t>cancerbacup.org.uk</t>
  </si>
  <si>
    <t>similarpages.co</t>
  </si>
  <si>
    <t>discovervancouver.com</t>
  </si>
  <si>
    <t>englishspeak.com</t>
  </si>
  <si>
    <t>glennsrestaurant.com</t>
  </si>
  <si>
    <t>paynearme.com</t>
  </si>
  <si>
    <t>shttad.com</t>
  </si>
  <si>
    <t>mice-poland.eu</t>
  </si>
  <si>
    <t>findacrew.net</t>
  </si>
  <si>
    <t>sitters4charities.org</t>
  </si>
  <si>
    <t>conti.com.pl</t>
  </si>
  <si>
    <t>91hzb.cn</t>
  </si>
  <si>
    <t>campeonatodemus.com</t>
  </si>
  <si>
    <t>omrankade.com</t>
  </si>
  <si>
    <t>siliconebraceletcustomized.com</t>
  </si>
  <si>
    <t>wasteconnections.com</t>
  </si>
  <si>
    <t>carinsurancexd.info</t>
  </si>
  <si>
    <t>edinaschools.org</t>
  </si>
  <si>
    <t>isis.cl</t>
  </si>
  <si>
    <t>emilieautumn.com</t>
  </si>
  <si>
    <t>hard-h2o.com</t>
  </si>
  <si>
    <t>nunesmagician.com</t>
  </si>
  <si>
    <t>reseauvigilance.com</t>
  </si>
  <si>
    <t>hesedchurch.org</t>
  </si>
  <si>
    <t>sleepdex.org</t>
  </si>
  <si>
    <t>cerkiew.pl</t>
  </si>
  <si>
    <t>grand-metall.ru</t>
  </si>
  <si>
    <t>shama.shop</t>
  </si>
  <si>
    <t>gt1live.tv</t>
  </si>
  <si>
    <t>laradio1047.com.ar</t>
  </si>
  <si>
    <t>cnc-hn.com</t>
  </si>
  <si>
    <t>ericrogerson.com</t>
  </si>
  <si>
    <t>fox54.com</t>
  </si>
  <si>
    <t>get-getmoney.com</t>
  </si>
  <si>
    <t>masergy.com</t>
  </si>
  <si>
    <t>q8automax.com</t>
  </si>
  <si>
    <t>quysonha.com</t>
  </si>
  <si>
    <t>warchild.ca</t>
  </si>
  <si>
    <t>al-fateh.net</t>
  </si>
  <si>
    <t>englisheditingservice.net</t>
  </si>
  <si>
    <t>pensionplanpuppets.com</t>
  </si>
  <si>
    <t>airtrafficmanagement.net</t>
  </si>
  <si>
    <t>bsnp.ru</t>
  </si>
  <si>
    <t>uba-solutions.com</t>
  </si>
  <si>
    <t>coach-factory-outlet.ca</t>
  </si>
  <si>
    <t>nudistdating.club</t>
  </si>
  <si>
    <t>balkanbeatbox.com</t>
  </si>
  <si>
    <t>bjruida.com</t>
  </si>
  <si>
    <t>ecpipe.com</t>
  </si>
  <si>
    <t>aacshstraining.org</t>
  </si>
  <si>
    <t>restauracja-delecta.pl</t>
  </si>
  <si>
    <t>changle.gov.cn</t>
  </si>
  <si>
    <t>jilin.gov.cn</t>
  </si>
  <si>
    <t>caliberid.com</t>
  </si>
  <si>
    <t>castolin.com</t>
  </si>
  <si>
    <t>fmnorge.com</t>
  </si>
  <si>
    <t>malwarehunterteam.com</t>
  </si>
  <si>
    <t>wbtnews.net</t>
  </si>
  <si>
    <t>edwardlowe.org</t>
  </si>
  <si>
    <t>traveldalian.ru</t>
  </si>
  <si>
    <t>anmeiqi.cn</t>
  </si>
  <si>
    <t>efficientfrontier.com</t>
  </si>
  <si>
    <t>riaderbent.ru</t>
  </si>
  <si>
    <t>byr.cn</t>
  </si>
  <si>
    <t>arihantcoal.com</t>
  </si>
  <si>
    <t>bcnq.com</t>
  </si>
  <si>
    <t>discoverykidsplay.com</t>
  </si>
  <si>
    <t>gazetteextra.com</t>
  </si>
  <si>
    <t>bloodwars.net</t>
  </si>
  <si>
    <t>adnmdsaleol.top</t>
  </si>
  <si>
    <t>findery.com</t>
  </si>
  <si>
    <t>gawande.com</t>
  </si>
  <si>
    <t>nayyara.com</t>
  </si>
  <si>
    <t>ocn-info.com</t>
  </si>
  <si>
    <t>polarparent.com</t>
  </si>
  <si>
    <t>buymetformin-5.gdn</t>
  </si>
  <si>
    <t>newshare.com</t>
  </si>
  <si>
    <t>irangi.org</t>
  </si>
  <si>
    <t>vvaw.org</t>
  </si>
  <si>
    <t>lasix500.top</t>
  </si>
  <si>
    <t>it-forum.com.ua</t>
  </si>
  <si>
    <t>almondboard.com</t>
  </si>
  <si>
    <t>amntownhall.com</t>
  </si>
  <si>
    <t>confederationbridge.com</t>
  </si>
  <si>
    <t>register-pajaronian.com</t>
  </si>
  <si>
    <t>011r.com</t>
  </si>
  <si>
    <t>cbiq.com</t>
  </si>
  <si>
    <t>devicescape.com</t>
  </si>
  <si>
    <t>playshakespeare.com</t>
  </si>
  <si>
    <t>csom.org</t>
  </si>
  <si>
    <t>thewavemag.com</t>
  </si>
  <si>
    <t>wienerberger.com</t>
  </si>
  <si>
    <t>belizezoo.org</t>
  </si>
  <si>
    <t>buybaclofen20.top</t>
  </si>
  <si>
    <t>buylevitra20.top</t>
  </si>
  <si>
    <t>kneedraggers.com</t>
  </si>
  <si>
    <t>20mg-prednisonebuy.net</t>
  </si>
  <si>
    <t>carrotmob.org</t>
  </si>
  <si>
    <t>buyavodart2017.top</t>
  </si>
  <si>
    <t>rimonabant2014.us</t>
  </si>
  <si>
    <t>jaipuragratour.com</t>
  </si>
  <si>
    <t>legaldesire.com</t>
  </si>
  <si>
    <t>cars.com.cn</t>
  </si>
  <si>
    <t>shjcy.gov.cn</t>
  </si>
  <si>
    <t>grubb-ellis.com</t>
  </si>
  <si>
    <t>kgieworld.com</t>
  </si>
  <si>
    <t>clonidine.directory</t>
  </si>
  <si>
    <t>mar-kam.pl</t>
  </si>
  <si>
    <t>genmay.com</t>
  </si>
  <si>
    <t>sbiccafootwear.com</t>
  </si>
  <si>
    <t>smar.com</t>
  </si>
  <si>
    <t>clomid6.gdn</t>
  </si>
  <si>
    <t>manoanow.org</t>
  </si>
  <si>
    <t>kopimistsamfundet.se</t>
  </si>
  <si>
    <t>alsm.gov.cn</t>
  </si>
  <si>
    <t>buyfurosemideus.com</t>
  </si>
  <si>
    <t>amitriptyline2010.top</t>
  </si>
  <si>
    <t>daveclarke.com</t>
  </si>
  <si>
    <t>which-50.com</t>
  </si>
  <si>
    <t>wenet.net</t>
  </si>
  <si>
    <t>indians.com</t>
  </si>
  <si>
    <t>stjornarrad.is</t>
  </si>
  <si>
    <t>buyvaltrex11.top</t>
  </si>
  <si>
    <t>titaniumtrack.com</t>
  </si>
  <si>
    <t>zqssm.com</t>
  </si>
  <si>
    <t>footblog.fr</t>
  </si>
  <si>
    <t>promax-ck.pl</t>
  </si>
  <si>
    <t>cipro500.review</t>
  </si>
  <si>
    <t>bupropion25.top</t>
  </si>
  <si>
    <t>h-moser.com</t>
  </si>
  <si>
    <t>muziboo.com</t>
  </si>
  <si>
    <t>erythromycin.work</t>
  </si>
  <si>
    <t>gardengnomesoftware.com</t>
  </si>
  <si>
    <t>russiancupid.com</t>
  </si>
  <si>
    <t>buyinderal3.top</t>
  </si>
  <si>
    <t>buyviagra.cash</t>
  </si>
  <si>
    <t>soccerfranceshoponline.com</t>
  </si>
  <si>
    <t>strongview.com</t>
  </si>
  <si>
    <t>worldpath.net</t>
  </si>
  <si>
    <t>teradici.com</t>
  </si>
  <si>
    <t>mxvsatv.com</t>
  </si>
  <si>
    <t>elimite-247.gdn</t>
  </si>
  <si>
    <t>serie3.info</t>
  </si>
  <si>
    <t>kamagra-2.top</t>
  </si>
  <si>
    <t>correo.com.uy</t>
  </si>
  <si>
    <t>atendesigngroup.com</t>
  </si>
  <si>
    <t>puzzlephone.com</t>
  </si>
  <si>
    <t>tretinoin.systems</t>
  </si>
  <si>
    <t>diclofenac-75mg.us</t>
  </si>
  <si>
    <t>axess.com</t>
  </si>
  <si>
    <t>soharp.com</t>
  </si>
  <si>
    <t>discovermeteor.com</t>
  </si>
  <si>
    <t>inventivhealth.com</t>
  </si>
  <si>
    <t>onyxbits.de</t>
  </si>
  <si>
    <t>iandrinstitute.org</t>
  </si>
  <si>
    <t>tntla.com</t>
  </si>
  <si>
    <t>intrastar.net</t>
  </si>
  <si>
    <t>sany.com.cn</t>
  </si>
  <si>
    <t>wikilib.com</t>
  </si>
  <si>
    <t>tonight.co.za</t>
  </si>
  <si>
    <t>windowblinds.net</t>
  </si>
  <si>
    <t>igfgolf.org</t>
  </si>
  <si>
    <t>prednisonepack.us</t>
  </si>
  <si>
    <t>webdigity.com</t>
  </si>
  <si>
    <t>metroid.com</t>
  </si>
  <si>
    <t>steorn.com</t>
  </si>
  <si>
    <t>proinno-europe.eu</t>
  </si>
  <si>
    <t>catchmyfame.com</t>
  </si>
  <si>
    <t>icehotel-canada.com</t>
  </si>
  <si>
    <t>charmspandorasales.com</t>
  </si>
  <si>
    <t>tnw.co</t>
  </si>
  <si>
    <t>1337day.com</t>
  </si>
  <si>
    <t>keznews.com</t>
  </si>
  <si>
    <t>santoalt.com</t>
  </si>
  <si>
    <t>clindamycinphosphate.review</t>
  </si>
  <si>
    <t>sheikhmohammed.co.ae</t>
  </si>
  <si>
    <t>singaporeairshow.com</t>
  </si>
  <si>
    <t>srrc.org.cn</t>
  </si>
  <si>
    <t>intertrust.com</t>
  </si>
  <si>
    <t>naturalscience.com</t>
  </si>
  <si>
    <t>pharmacy.org</t>
  </si>
  <si>
    <t>puri.sm</t>
  </si>
  <si>
    <t>ciesas.edu.mx</t>
  </si>
  <si>
    <t>stearns.org</t>
  </si>
  <si>
    <t>economics.ca</t>
  </si>
  <si>
    <t>colayun.com</t>
  </si>
  <si>
    <t>fanfantxt.com</t>
  </si>
  <si>
    <t>aaese.com</t>
  </si>
  <si>
    <t>catchmyparty-cdn.com</t>
  </si>
  <si>
    <t>kitchendesigns.com</t>
  </si>
  <si>
    <t>tuzigiri.com</t>
  </si>
  <si>
    <t>avtoklinok.ru</t>
  </si>
  <si>
    <t>kupidvs.ru</t>
  </si>
  <si>
    <t>gofalk.com</t>
  </si>
  <si>
    <t>iphandies.at</t>
  </si>
  <si>
    <t>sxlcdrhy.com</t>
  </si>
  <si>
    <t>iphandys.at</t>
  </si>
  <si>
    <t>internetmarkt.de</t>
  </si>
  <si>
    <t>istanbulfuehrer.de</t>
  </si>
  <si>
    <t>jerusalem.de</t>
  </si>
  <si>
    <t>jerseycity.de</t>
  </si>
  <si>
    <t>job-fuehrer.de</t>
  </si>
  <si>
    <t>jobby.de</t>
  </si>
  <si>
    <t>jersey-city.de</t>
  </si>
  <si>
    <t>jeres.de</t>
  </si>
  <si>
    <t>jerusalemonline.de</t>
  </si>
  <si>
    <t>jesus-kind.de</t>
  </si>
  <si>
    <t>jerusalem-online.de</t>
  </si>
  <si>
    <t>jobbers.eu</t>
  </si>
  <si>
    <t>jesus-christ.de</t>
  </si>
  <si>
    <t>baimei.com</t>
  </si>
  <si>
    <t>lamps.com</t>
  </si>
  <si>
    <t>master-shops.ru</t>
  </si>
  <si>
    <t>jz8u.com</t>
  </si>
  <si>
    <t>baoxaydung.com.vn</t>
  </si>
  <si>
    <t>philschatz.com</t>
  </si>
  <si>
    <t>dcsnzp.com</t>
  </si>
  <si>
    <t>loveyourrv.com</t>
  </si>
  <si>
    <t>sistersshoppingonashoestring.com</t>
  </si>
  <si>
    <t>jx628.com</t>
  </si>
  <si>
    <t>concordia.de</t>
  </si>
  <si>
    <t>waqtibile.com</t>
  </si>
  <si>
    <t>qpic.ws</t>
  </si>
  <si>
    <t>simplyorganized.me</t>
  </si>
  <si>
    <t>kqkjgs.com</t>
  </si>
  <si>
    <t>thedailypedia.com</t>
  </si>
  <si>
    <t>motionimagesnyc.com</t>
  </si>
  <si>
    <t>newasianpornpics.com</t>
  </si>
  <si>
    <t>viagra-order-online.net</t>
  </si>
  <si>
    <t>christinascucina.com</t>
  </si>
  <si>
    <t>retter.tv</t>
  </si>
  <si>
    <t>playpennies.com</t>
  </si>
  <si>
    <t>changingedu.com</t>
  </si>
  <si>
    <t>toyswill.com</t>
  </si>
  <si>
    <t>pharm-from.ru</t>
  </si>
  <si>
    <t>knxdomo.com</t>
  </si>
  <si>
    <t>bjhfsa.com</t>
  </si>
  <si>
    <t>slsp.sk</t>
  </si>
  <si>
    <t>bluevelvetvintage.com</t>
  </si>
  <si>
    <t>pricemania.sk</t>
  </si>
  <si>
    <t>webgarden.name</t>
  </si>
  <si>
    <t>villaschweppes.com</t>
  </si>
  <si>
    <t>tr3ndygirl.com</t>
  </si>
  <si>
    <t>sibillini.net</t>
  </si>
  <si>
    <t>hertzfurniture.com</t>
  </si>
  <si>
    <t>iprostor.cz</t>
  </si>
  <si>
    <t>chinalaidong.com</t>
  </si>
  <si>
    <t>zjgyaozhai.com</t>
  </si>
  <si>
    <t>thiswestcoastmommy.com</t>
  </si>
  <si>
    <t>kyotango.lg.jp</t>
  </si>
  <si>
    <t>haierwx.net</t>
  </si>
  <si>
    <t>alittlepinchofperfect.com</t>
  </si>
  <si>
    <t>swoonworthy.co.uk</t>
  </si>
  <si>
    <t>flight-report.com</t>
  </si>
  <si>
    <t>zalando.se</t>
  </si>
  <si>
    <t>diningout.com</t>
  </si>
  <si>
    <t>newportbeachindy.com</t>
  </si>
  <si>
    <t>instyledress.co.uk</t>
  </si>
  <si>
    <t>abrarnews.com</t>
  </si>
  <si>
    <t>diamondsinternational.com</t>
  </si>
  <si>
    <t>regfish.de</t>
  </si>
  <si>
    <t>napcp.com</t>
  </si>
  <si>
    <t>onlinethreatalerts.com</t>
  </si>
  <si>
    <t>ccafc.org.cn</t>
  </si>
  <si>
    <t>remotelands.com</t>
  </si>
  <si>
    <t>mobilsiden.dk</t>
  </si>
  <si>
    <t>graz-seckau.at</t>
  </si>
  <si>
    <t>dlzhitai.com</t>
  </si>
  <si>
    <t>koestritzer.de</t>
  </si>
  <si>
    <t>hiphoplead.com</t>
  </si>
  <si>
    <t>availcheck.com</t>
  </si>
  <si>
    <t>ostersund.se</t>
  </si>
  <si>
    <t>izutsuya.co.jp</t>
  </si>
  <si>
    <t>dasa-dortmund.de</t>
  </si>
  <si>
    <t>danslemonde.net</t>
  </si>
  <si>
    <t>vk.ru</t>
  </si>
  <si>
    <t>zzjyw.cn</t>
  </si>
  <si>
    <t>thisdayinaviation.com</t>
  </si>
  <si>
    <t>human-link.co.uk</t>
  </si>
  <si>
    <t>licenseplatescar.xyz</t>
  </si>
  <si>
    <t>anm.it</t>
  </si>
  <si>
    <t>cnews.co.kr</t>
  </si>
  <si>
    <t>detinez.ru</t>
  </si>
  <si>
    <t>warsawholic.com</t>
  </si>
  <si>
    <t>nycinsiderguide.com</t>
  </si>
  <si>
    <t>beeli.sk</t>
  </si>
  <si>
    <t>gypsy05.com</t>
  </si>
  <si>
    <t>transportesdayper.com</t>
  </si>
  <si>
    <t>zzdl028.com</t>
  </si>
  <si>
    <t>enchilada.de</t>
  </si>
  <si>
    <t>yuexi.gov.cn</t>
  </si>
  <si>
    <t>judo-spb.ru</t>
  </si>
  <si>
    <t>responder.co.il</t>
  </si>
  <si>
    <t>fluechtlinge-willkommen.de</t>
  </si>
  <si>
    <t>mmsgroup.info</t>
  </si>
  <si>
    <t>vedtver.ru</t>
  </si>
  <si>
    <t>master-foks.ru</t>
  </si>
  <si>
    <t>thedailystreet.co.uk</t>
  </si>
  <si>
    <t>sentientlandscape.com</t>
  </si>
  <si>
    <t>signature9.com</t>
  </si>
  <si>
    <t>sonelec-musique.com</t>
  </si>
  <si>
    <t>jewelcity.ru</t>
  </si>
  <si>
    <t>sviaz-expo.ru</t>
  </si>
  <si>
    <t>fysiodanmarkholstebro.dk</t>
  </si>
  <si>
    <t>castyourmodel.com</t>
  </si>
  <si>
    <t>boardfolio.com</t>
  </si>
  <si>
    <t>lovebeverlyhills.com</t>
  </si>
  <si>
    <t>brucknerhaus.at</t>
  </si>
  <si>
    <t>lydogbilde.no</t>
  </si>
  <si>
    <t>buxtonoperahouse.org.uk</t>
  </si>
  <si>
    <t>tuexpertomovil.com</t>
  </si>
  <si>
    <t>neuchateltourisme.ch</t>
  </si>
  <si>
    <t>didtec.com.mx</t>
  </si>
  <si>
    <t>seanmccumisky.co.uk</t>
  </si>
  <si>
    <t>quotationpot.com</t>
  </si>
  <si>
    <t>snabbviktminskning.eu</t>
  </si>
  <si>
    <t>karadimov.info</t>
  </si>
  <si>
    <t>muscleandbrawn.com</t>
  </si>
  <si>
    <t>hs-flensburg.de</t>
  </si>
  <si>
    <t>cpt-emilie.org</t>
  </si>
  <si>
    <t>omcreation.co</t>
  </si>
  <si>
    <t>koffee4kids.com</t>
  </si>
  <si>
    <t>sdelki.ru</t>
  </si>
  <si>
    <t>adby.com.au</t>
  </si>
  <si>
    <t>b2mundi.com</t>
  </si>
  <si>
    <t>st-michaelis.de</t>
  </si>
  <si>
    <t>nailpaint.dk</t>
  </si>
  <si>
    <t>onlineschoolscenter.com</t>
  </si>
  <si>
    <t>juedischesmuseum.de</t>
  </si>
  <si>
    <t>wavemontel.com</t>
  </si>
  <si>
    <t>daotettudoan.com</t>
  </si>
  <si>
    <t>abmpt.com</t>
  </si>
  <si>
    <t>nlc.md</t>
  </si>
  <si>
    <t>arraspeople.co.uk</t>
  </si>
  <si>
    <t>arubaislabonita.com</t>
  </si>
  <si>
    <t>retslov.dk</t>
  </si>
  <si>
    <t>menscarlo.com</t>
  </si>
  <si>
    <t>rantonuk.org</t>
  </si>
  <si>
    <t>grupa-armatura.pl</t>
  </si>
  <si>
    <t>elar.ru</t>
  </si>
  <si>
    <t>aziatrade.kz</t>
  </si>
  <si>
    <t>reddbarna.no</t>
  </si>
  <si>
    <t>michelpeters.be</t>
  </si>
  <si>
    <t>goodsonengineering.com</t>
  </si>
  <si>
    <t>giaiphapad.com</t>
  </si>
  <si>
    <t>wirtschaftslexikon24.com</t>
  </si>
  <si>
    <t>0517.net</t>
  </si>
  <si>
    <t>associawebsites.com</t>
  </si>
  <si>
    <t>classicchevy.com</t>
  </si>
  <si>
    <t>bluechip.es</t>
  </si>
  <si>
    <t>hnwmrmq.com</t>
  </si>
  <si>
    <t>librosmaravillosos.com</t>
  </si>
  <si>
    <t>thailand-and-malaysia.com</t>
  </si>
  <si>
    <t>mpetshow.gr</t>
  </si>
  <si>
    <t>sistemasdebombeo.com</t>
  </si>
  <si>
    <t>panasian.com.hk</t>
  </si>
  <si>
    <t>hkirc.net.hk</t>
  </si>
  <si>
    <t>timothykeller.com</t>
  </si>
  <si>
    <t>keller-sports.de</t>
  </si>
  <si>
    <t>kotinet.com</t>
  </si>
  <si>
    <t>pokemontrash.com</t>
  </si>
  <si>
    <t>adm-nao.ru</t>
  </si>
  <si>
    <t>putlocker-show.com</t>
  </si>
  <si>
    <t>drushamkumar.com</t>
  </si>
  <si>
    <t>assodigitale.it</t>
  </si>
  <si>
    <t>sboresearch.co.ke</t>
  </si>
  <si>
    <t>chinazyycw.com</t>
  </si>
  <si>
    <t>kreditmotoryamahacimahibandung.com</t>
  </si>
  <si>
    <t>bellavistaristorante.info</t>
  </si>
  <si>
    <t>drejst.com</t>
  </si>
  <si>
    <t>adidasyeezyboost550sale.us</t>
  </si>
  <si>
    <t>danielezerini.com</t>
  </si>
  <si>
    <t>epcregister.com</t>
  </si>
  <si>
    <t>nikeoutlet-hot.com</t>
  </si>
  <si>
    <t>teacherhack.com</t>
  </si>
  <si>
    <t>axaiko-meli.gr</t>
  </si>
  <si>
    <t>vlissingen.nl</t>
  </si>
  <si>
    <t>accamargo.org.br</t>
  </si>
  <si>
    <t>4x4inschoolsmalaysia.com</t>
  </si>
  <si>
    <t>limeirasemijoia.com.br</t>
  </si>
  <si>
    <t>louisvuittonstore2015.com</t>
  </si>
  <si>
    <t>poedem.kz</t>
  </si>
  <si>
    <t>aerialviewpartners.com</t>
  </si>
  <si>
    <t>ericas.com</t>
  </si>
  <si>
    <t>salad-in-a-jar.com</t>
  </si>
  <si>
    <t>kgmu.org</t>
  </si>
  <si>
    <t>healthwatch.co.uk</t>
  </si>
  <si>
    <t>digitaldeliftp.com</t>
  </si>
  <si>
    <t>spikestactical.com</t>
  </si>
  <si>
    <t>blackcialis800mg.life</t>
  </si>
  <si>
    <t>grafolio.com</t>
  </si>
  <si>
    <t>pills9buyonlinecialis.com</t>
  </si>
  <si>
    <t>xn----8sbgmihak8bmth.xn--p1ai</t>
  </si>
  <si>
    <t>Ð¿Ñ‚Ðº-Ñ€Ð°Ð·Ð²Ð¸Ñ‚Ð¸Ðµ.Ñ€Ñ„</t>
  </si>
  <si>
    <t>hotelsoncega.com.mk</t>
  </si>
  <si>
    <t>artnoostudio.com</t>
  </si>
  <si>
    <t>wpdiscuz.com</t>
  </si>
  <si>
    <t>solucionesintegrales.eu</t>
  </si>
  <si>
    <t>ngatipaoatrust.co.nz</t>
  </si>
  <si>
    <t>fastdelivery6viagra.com</t>
  </si>
  <si>
    <t>posnerklein.co.ke</t>
  </si>
  <si>
    <t>numero.com</t>
  </si>
  <si>
    <t>westjetmagazine.com</t>
  </si>
  <si>
    <t>todogoma.com.do</t>
  </si>
  <si>
    <t>alpegel.si</t>
  </si>
  <si>
    <t>ciclicremonini.com</t>
  </si>
  <si>
    <t>jl120.com</t>
  </si>
  <si>
    <t>bordacolor.com.mx</t>
  </si>
  <si>
    <t>direitonet.com.br</t>
  </si>
  <si>
    <t>yanduonz.com</t>
  </si>
  <si>
    <t>ebonitecollege.org</t>
  </si>
  <si>
    <t>aicomposites.com</t>
  </si>
  <si>
    <t>hotrodsplace.com</t>
  </si>
  <si>
    <t>jindaoyouedu.com</t>
  </si>
  <si>
    <t>rvdailyreport.com</t>
  </si>
  <si>
    <t>motherfunkas.com</t>
  </si>
  <si>
    <t>kolibri.lt</t>
  </si>
  <si>
    <t>sinerji.org</t>
  </si>
  <si>
    <t>sevenspoons.net</t>
  </si>
  <si>
    <t>matzaweb.com</t>
  </si>
  <si>
    <t>slkspinners.co.in</t>
  </si>
  <si>
    <t>apartamenty-tatry.com.pl</t>
  </si>
  <si>
    <t>hongganji8.cn</t>
  </si>
  <si>
    <t>riliving.com</t>
  </si>
  <si>
    <t>gstn.org</t>
  </si>
  <si>
    <t>robern.com</t>
  </si>
  <si>
    <t>snes.edu</t>
  </si>
  <si>
    <t>sealight.it</t>
  </si>
  <si>
    <t>mengtea.com</t>
  </si>
  <si>
    <t>focusnews.com</t>
  </si>
  <si>
    <t>grandhotelcrocedimalta.it</t>
  </si>
  <si>
    <t>gaypornsex69.com</t>
  </si>
  <si>
    <t>ultimate-beaver.io</t>
  </si>
  <si>
    <t>designlab.co.zw</t>
  </si>
  <si>
    <t>roperld.com</t>
  </si>
  <si>
    <t>igx.ir</t>
  </si>
  <si>
    <t>rags.ru</t>
  </si>
  <si>
    <t>globalservicios.com.ve</t>
  </si>
  <si>
    <t>rapidboards.com</t>
  </si>
  <si>
    <t>bayeuxtemtudo.com.br</t>
  </si>
  <si>
    <t>bencoint.com</t>
  </si>
  <si>
    <t>adybov.ru</t>
  </si>
  <si>
    <t>bankgiroloterij.nl</t>
  </si>
  <si>
    <t>sport7.ro</t>
  </si>
  <si>
    <t>zerich.com</t>
  </si>
  <si>
    <t>rogerlsimon.com</t>
  </si>
  <si>
    <t>trebu-studio.com</t>
  </si>
  <si>
    <t>dimarthess.gr</t>
  </si>
  <si>
    <t>al-amakn.net</t>
  </si>
  <si>
    <t>spytoolwhatsapp.bid</t>
  </si>
  <si>
    <t>yokosojapan.co.jp</t>
  </si>
  <si>
    <t>oesquema.com.br</t>
  </si>
  <si>
    <t>diverxo.com</t>
  </si>
  <si>
    <t>kingofpops.com</t>
  </si>
  <si>
    <t>mediatinker.com</t>
  </si>
  <si>
    <t>aecoc.es</t>
  </si>
  <si>
    <t>leedsworld.com</t>
  </si>
  <si>
    <t>smnovella.it</t>
  </si>
  <si>
    <t>techlode.co.uk</t>
  </si>
  <si>
    <t>schelpengalerijvoerendaal.nl</t>
  </si>
  <si>
    <t>openlink.com</t>
  </si>
  <si>
    <t>medef.fr</t>
  </si>
  <si>
    <t>sb1.pl</t>
  </si>
  <si>
    <t>customessaysreview.com</t>
  </si>
  <si>
    <t>7d.org.ua</t>
  </si>
  <si>
    <t>keke289.com</t>
  </si>
  <si>
    <t>mir24.net</t>
  </si>
  <si>
    <t>561media.com</t>
  </si>
  <si>
    <t>nih.no</t>
  </si>
  <si>
    <t>dom1no.ru</t>
  </si>
  <si>
    <t>r-mbd3.com</t>
  </si>
  <si>
    <t>superaccesorioscolorado.com</t>
  </si>
  <si>
    <t>westlicht.com</t>
  </si>
  <si>
    <t>guardamundos.org</t>
  </si>
  <si>
    <t>0792520.com</t>
  </si>
  <si>
    <t>cu-g.com</t>
  </si>
  <si>
    <t>enterktour.com</t>
  </si>
  <si>
    <t>highfidelityreview.com</t>
  </si>
  <si>
    <t>hnchinalife.com</t>
  </si>
  <si>
    <t>zachary-jones.com</t>
  </si>
  <si>
    <t>parasitenberatung.at</t>
  </si>
  <si>
    <t>rmt-wm.com</t>
  </si>
  <si>
    <t>ubsna.com</t>
  </si>
  <si>
    <t>irismary.de</t>
  </si>
  <si>
    <t>openeducation.net</t>
  </si>
  <si>
    <t>buylasixonlinerx.org</t>
  </si>
  <si>
    <t>liteo.ru</t>
  </si>
  <si>
    <t>makarivrayagrosnab.com.ua</t>
  </si>
  <si>
    <t>eglistening.com</t>
  </si>
  <si>
    <t>cosmopolitan.nl</t>
  </si>
  <si>
    <t>france-terre-asile.org</t>
  </si>
  <si>
    <t>megaekonom.ru</t>
  </si>
  <si>
    <t>confeccionesparches.com</t>
  </si>
  <si>
    <t>hauntedrings.com</t>
  </si>
  <si>
    <t>thecheesyanimation.com</t>
  </si>
  <si>
    <t>lupine.de</t>
  </si>
  <si>
    <t>congresopyme.es</t>
  </si>
  <si>
    <t>payasugym.com</t>
  </si>
  <si>
    <t>whiteningtheteeth.com</t>
  </si>
  <si>
    <t>sps-football.fr</t>
  </si>
  <si>
    <t>tabletsonaxxl-penis.xyz</t>
  </si>
  <si>
    <t>az-bio.com</t>
  </si>
  <si>
    <t>aylamusic.ir</t>
  </si>
  <si>
    <t>helion-ltd.ru</t>
  </si>
  <si>
    <t>caribemed.com</t>
  </si>
  <si>
    <t>homolka-hausbau.com</t>
  </si>
  <si>
    <t>jesusculture.com</t>
  </si>
  <si>
    <t>soleil-levant.org</t>
  </si>
  <si>
    <t>brcapartments.com</t>
  </si>
  <si>
    <t>chefchloe.com</t>
  </si>
  <si>
    <t>freelancewritersden.com</t>
  </si>
  <si>
    <t>generalknowledgeblog.com</t>
  </si>
  <si>
    <t>wsscwater.com</t>
  </si>
  <si>
    <t>yuchangscreen.com</t>
  </si>
  <si>
    <t>tgl-longwy.fr</t>
  </si>
  <si>
    <t>100news.biz</t>
  </si>
  <si>
    <t>canvasrp.com</t>
  </si>
  <si>
    <t>dartmouthcomputing.com</t>
  </si>
  <si>
    <t>isla-venezuela.com</t>
  </si>
  <si>
    <t>legendsinconcert.com</t>
  </si>
  <si>
    <t>colakcivi.com</t>
  </si>
  <si>
    <t>gettrueclomid.com</t>
  </si>
  <si>
    <t>greenvillehomesinfo.com</t>
  </si>
  <si>
    <t>ilkaytorna.com</t>
  </si>
  <si>
    <t>pur-sucre.com</t>
  </si>
  <si>
    <t>theagapecenter.com</t>
  </si>
  <si>
    <t>activesitedesigns.com</t>
  </si>
  <si>
    <t>aseduis.com</t>
  </si>
  <si>
    <t>storylandnh.com</t>
  </si>
  <si>
    <t>nhaa.net</t>
  </si>
  <si>
    <t>dezmembrarimercedes.ro</t>
  </si>
  <si>
    <t>healthymanviagrarx.ru</t>
  </si>
  <si>
    <t>istra.ru</t>
  </si>
  <si>
    <t>ovesti.ru</t>
  </si>
  <si>
    <t>biathlon.com.ua</t>
  </si>
  <si>
    <t>cheapambien24x7.com</t>
  </si>
  <si>
    <t>ecouponseeker.com</t>
  </si>
  <si>
    <t>orylab.com</t>
  </si>
  <si>
    <t>pharmasave.com</t>
  </si>
  <si>
    <t>schmuck-trockenbau.de</t>
  </si>
  <si>
    <t>dirtynews.in</t>
  </si>
  <si>
    <t>planetaid.org</t>
  </si>
  <si>
    <t>levothyroxinewithoutascriptrx.ru</t>
  </si>
  <si>
    <t>antalyacpa.com</t>
  </si>
  <si>
    <t>inoxsindci.com</t>
  </si>
  <si>
    <t>kotle-defro.cz</t>
  </si>
  <si>
    <t>fpoe-kottingbrunn.at</t>
  </si>
  <si>
    <t>6698yan.com</t>
  </si>
  <si>
    <t>broekhovenerik.com</t>
  </si>
  <si>
    <t>characterrentals.com</t>
  </si>
  <si>
    <t>clinic-de-la-vision.com</t>
  </si>
  <si>
    <t>megachicago.com</t>
  </si>
  <si>
    <t>sunlesstanningz.com</t>
  </si>
  <si>
    <t>sushisake10.com</t>
  </si>
  <si>
    <t>homeworks.org</t>
  </si>
  <si>
    <t>jerseytour.ru</t>
  </si>
  <si>
    <t>troika.ru</t>
  </si>
  <si>
    <t>daytononline.com</t>
  </si>
  <si>
    <t>sepitra.com</t>
  </si>
  <si>
    <t>stickbetrieb.de</t>
  </si>
  <si>
    <t>meikin.es</t>
  </si>
  <si>
    <t>discoverasia.ie</t>
  </si>
  <si>
    <t>parcdesalutmar.cat</t>
  </si>
  <si>
    <t>rizk-brothers.com</t>
  </si>
  <si>
    <t>zalora.com</t>
  </si>
  <si>
    <t>pelephone.co.il</t>
  </si>
  <si>
    <t>porno-podrostok.info</t>
  </si>
  <si>
    <t>invik.ru</t>
  </si>
  <si>
    <t>sonogram.com.tr</t>
  </si>
  <si>
    <t>sourface.co.uk</t>
  </si>
  <si>
    <t>frilfordpm.org.uk</t>
  </si>
  <si>
    <t>1001crash.com</t>
  </si>
  <si>
    <t>ccboe.com</t>
  </si>
  <si>
    <t>poolduvin.com</t>
  </si>
  <si>
    <t>thangmaymitsu.com</t>
  </si>
  <si>
    <t>vinyl-sea.com</t>
  </si>
  <si>
    <t>winesfrompoland.com</t>
  </si>
  <si>
    <t>ok.org</t>
  </si>
  <si>
    <t>singaporesta.org</t>
  </si>
  <si>
    <t>loving-italy.co.uk</t>
  </si>
  <si>
    <t>airsabai.com</t>
  </si>
  <si>
    <t>answerbase.com</t>
  </si>
  <si>
    <t>casebazaar.com</t>
  </si>
  <si>
    <t>ellocafe.com</t>
  </si>
  <si>
    <t>huberunddrott.com</t>
  </si>
  <si>
    <t>israelbigmarket.com</t>
  </si>
  <si>
    <t>studionikaj.com</t>
  </si>
  <si>
    <t>bezplatnapravnipomoc.cz</t>
  </si>
  <si>
    <t>krishnasales.co.in</t>
  </si>
  <si>
    <t>gamblingplanet.org</t>
  </si>
  <si>
    <t>alpineacademykathmandu.com</t>
  </si>
  <si>
    <t>armorsa.com</t>
  </si>
  <si>
    <t>bestvpnservice.com</t>
  </si>
  <si>
    <t>horizonpestservices.com</t>
  </si>
  <si>
    <t>memoriesofmaine.com</t>
  </si>
  <si>
    <t>stillwaterelectric.com</t>
  </si>
  <si>
    <t>viagrawithoutadoctorprescriptionsafe.com</t>
  </si>
  <si>
    <t>cmaa.org</t>
  </si>
  <si>
    <t>bezabonamentu.pl</t>
  </si>
  <si>
    <t>projektoskop.pl</t>
  </si>
  <si>
    <t>limo-center.ch</t>
  </si>
  <si>
    <t>chpat.com</t>
  </si>
  <si>
    <t>flightbookingnepal.com</t>
  </si>
  <si>
    <t>giftbasketsoverseas.com</t>
  </si>
  <si>
    <t>litografiarossi.com</t>
  </si>
  <si>
    <t>queueedge.com</t>
  </si>
  <si>
    <t>tynan.com</t>
  </si>
  <si>
    <t>wtlitalia.com</t>
  </si>
  <si>
    <t>yingzhaoliuart.com</t>
  </si>
  <si>
    <t>kondratiouk.ru</t>
  </si>
  <si>
    <t>officeblindsuk.co.uk</t>
  </si>
  <si>
    <t>hpseng.com.au</t>
  </si>
  <si>
    <t>gruppogrottetreviso.com</t>
  </si>
  <si>
    <t>most-inform.com</t>
  </si>
  <si>
    <t>onecalltellall.com</t>
  </si>
  <si>
    <t>sar-rayong.com</t>
  </si>
  <si>
    <t>slogx.com</t>
  </si>
  <si>
    <t>birminghamal.gov</t>
  </si>
  <si>
    <t>swmarak.ir</t>
  </si>
  <si>
    <t>daido.co.jp</t>
  </si>
  <si>
    <t>edtabsoffers.net</t>
  </si>
  <si>
    <t>bartongardens.pl</t>
  </si>
  <si>
    <t>blogue.us</t>
  </si>
  <si>
    <t>huatulcobeachcondo.com</t>
  </si>
  <si>
    <t>hx2004.com</t>
  </si>
  <si>
    <t>rembach.com</t>
  </si>
  <si>
    <t>arthromedic.de</t>
  </si>
  <si>
    <t>osteopathy.de</t>
  </si>
  <si>
    <t>atlantahumane.org</t>
  </si>
  <si>
    <t>gdpm.pl</t>
  </si>
  <si>
    <t>salnas.pl</t>
  </si>
  <si>
    <t>astravel-club.com</t>
  </si>
  <si>
    <t>borhorng.com</t>
  </si>
  <si>
    <t>mwithmusic.com</t>
  </si>
  <si>
    <t>nysoutdoor.com</t>
  </si>
  <si>
    <t>picardie-maritime.com</t>
  </si>
  <si>
    <t>primitopestcontrol.com</t>
  </si>
  <si>
    <t>saeronbio.com</t>
  </si>
  <si>
    <t>shanghorng.com</t>
  </si>
  <si>
    <t>thecageladder.com</t>
  </si>
  <si>
    <t>laundry.cz</t>
  </si>
  <si>
    <t>expertech.com.lb</t>
  </si>
  <si>
    <t>circusworldbaraboo.org</t>
  </si>
  <si>
    <t>crumb52.ru</t>
  </si>
  <si>
    <t>musor99.ru</t>
  </si>
  <si>
    <t>hoidoanhnghiepvp.org.vn</t>
  </si>
  <si>
    <t>falto.at</t>
  </si>
  <si>
    <t>backoffice-serrechevalier.com</t>
  </si>
  <si>
    <t>questacasa.com</t>
  </si>
  <si>
    <t>sopexa.com</t>
  </si>
  <si>
    <t>dock01.cz</t>
  </si>
  <si>
    <t>homemeals.de</t>
  </si>
  <si>
    <t>irshadenglishschool.in</t>
  </si>
  <si>
    <t>bburago.info</t>
  </si>
  <si>
    <t>ordina.nl</t>
  </si>
  <si>
    <t>introdruksc.pl</t>
  </si>
  <si>
    <t>piotrpolak.pl</t>
  </si>
  <si>
    <t>expo-graphika.ru</t>
  </si>
  <si>
    <t>murders.ru</t>
  </si>
  <si>
    <t>ts-consulting.ru</t>
  </si>
  <si>
    <t>ciff-gz.cn</t>
  </si>
  <si>
    <t>andob.com</t>
  </si>
  <si>
    <t>arzthaftung-rechtsanwalt.com</t>
  </si>
  <si>
    <t>cheboyganfootball.com</t>
  </si>
  <si>
    <t>crpxw.com</t>
  </si>
  <si>
    <t>graftlab.com</t>
  </si>
  <si>
    <t>snowandgrass.com</t>
  </si>
  <si>
    <t>true-property.com</t>
  </si>
  <si>
    <t>unionasesoreslaborales.com</t>
  </si>
  <si>
    <t>zywave.com</t>
  </si>
  <si>
    <t>nalandapublicschool.co.in</t>
  </si>
  <si>
    <t>jfcs.org</t>
  </si>
  <si>
    <t>coachlindberg.se</t>
  </si>
  <si>
    <t>mecaniquekd.ca</t>
  </si>
  <si>
    <t>gustavobrasil.com</t>
  </si>
  <si>
    <t>kizi2.com</t>
  </si>
  <si>
    <t>qubog.com</t>
  </si>
  <si>
    <t>tueagles.com</t>
  </si>
  <si>
    <t>worldairportguide.com</t>
  </si>
  <si>
    <t>atp-materialdicke.de</t>
  </si>
  <si>
    <t>rakasz.eu</t>
  </si>
  <si>
    <t>remotedba.pl</t>
  </si>
  <si>
    <t>sztukateria-haga.pl</t>
  </si>
  <si>
    <t>masaz-massage-cinska.sk</t>
  </si>
  <si>
    <t>stanwixrural-pc.org.uk</t>
  </si>
  <si>
    <t>luzerneheu.at</t>
  </si>
  <si>
    <t>hardercycling.com</t>
  </si>
  <si>
    <t>liomatik.com</t>
  </si>
  <si>
    <t>thanhhoangjsc.com</t>
  </si>
  <si>
    <t>tl-advisors.cz</t>
  </si>
  <si>
    <t>dmc-poland.eu</t>
  </si>
  <si>
    <t>savaservice.it</t>
  </si>
  <si>
    <t>ismb.co.kr</t>
  </si>
  <si>
    <t>lagerheide.nl</t>
  </si>
  <si>
    <t>quickvideo.nl</t>
  </si>
  <si>
    <t>smartplandesign.ro</t>
  </si>
  <si>
    <t>bestsublimation.ru</t>
  </si>
  <si>
    <t>bncconnector.be</t>
  </si>
  <si>
    <t>bakerslanding.com</t>
  </si>
  <si>
    <t>bls-oakland.com</t>
  </si>
  <si>
    <t>cabinescape.com</t>
  </si>
  <si>
    <t>chateaux-story.com</t>
  </si>
  <si>
    <t>pnwfahren.com</t>
  </si>
  <si>
    <t>szduoma.com</t>
  </si>
  <si>
    <t>wo-ma.com</t>
  </si>
  <si>
    <t>neuronconsulting.cz</t>
  </si>
  <si>
    <t>kridhvide.dk</t>
  </si>
  <si>
    <t>badensports.eu</t>
  </si>
  <si>
    <t>synersys.fr</t>
  </si>
  <si>
    <t>losangelesaldescubierto.net</t>
  </si>
  <si>
    <t>pvschools.net</t>
  </si>
  <si>
    <t>26art.ru</t>
  </si>
  <si>
    <t>88u88.com.cn</t>
  </si>
  <si>
    <t>anchors-chains.com</t>
  </si>
  <si>
    <t>belmontdentalcare.com</t>
  </si>
  <si>
    <t>japankarate.com</t>
  </si>
  <si>
    <t>onepeopleoneday.com</t>
  </si>
  <si>
    <t>proteja-se.com</t>
  </si>
  <si>
    <t>swellmayde.com</t>
  </si>
  <si>
    <t>thinksojoe.com</t>
  </si>
  <si>
    <t>ntsecurityusa.net</t>
  </si>
  <si>
    <t>aulaintercultural.org</t>
  </si>
  <si>
    <t>orem.org</t>
  </si>
  <si>
    <t>ls-mail.ru</t>
  </si>
  <si>
    <t>fpoe-pyhra.at</t>
  </si>
  <si>
    <t>artcom.com</t>
  </si>
  <si>
    <t>etancheite-mp.com</t>
  </si>
  <si>
    <t>forest-bungalows.com</t>
  </si>
  <si>
    <t>hongsung114.com</t>
  </si>
  <si>
    <t>losangelesaldescubierto.com</t>
  </si>
  <si>
    <t>pharmacylabequipments.com</t>
  </si>
  <si>
    <t>selecciones.com</t>
  </si>
  <si>
    <t>theffirm.com</t>
  </si>
  <si>
    <t>thefirstdispatch.com</t>
  </si>
  <si>
    <t>csmmembranes.com.mx</t>
  </si>
  <si>
    <t>kapooclubwebboard.net</t>
  </si>
  <si>
    <t>kredyty-cuf.pl</t>
  </si>
  <si>
    <t>debutdoors.co.uk</t>
  </si>
  <si>
    <t>fpoe-pertholzaktiv.at</t>
  </si>
  <si>
    <t>highlifeaz.com</t>
  </si>
  <si>
    <t>myridyne.com</t>
  </si>
  <si>
    <t>schoolpol.com</t>
  </si>
  <si>
    <t>watermarkcommunities.com</t>
  </si>
  <si>
    <t>clevelandmemory.org</t>
  </si>
  <si>
    <t>rogerioramos.com.br</t>
  </si>
  <si>
    <t>tjhbq.gov.cn</t>
  </si>
  <si>
    <t>spiritrelease.co</t>
  </si>
  <si>
    <t>alelec.com</t>
  </si>
  <si>
    <t>epesol.com</t>
  </si>
  <si>
    <t>framesfilm.com</t>
  </si>
  <si>
    <t>ornate-display.com</t>
  </si>
  <si>
    <t>tokaj-vinum.com</t>
  </si>
  <si>
    <t>torrefuerteinversiones.com</t>
  </si>
  <si>
    <t>vpkrubber.com</t>
  </si>
  <si>
    <t>oinfo.cz</t>
  </si>
  <si>
    <t>jesusfamily.info</t>
  </si>
  <si>
    <t>interdemanda.pt</t>
  </si>
  <si>
    <t>gondor.ru</t>
  </si>
  <si>
    <t>mamdoctor.com</t>
  </si>
  <si>
    <t>maximrealtyresourcecenter.com</t>
  </si>
  <si>
    <t>niklasroy.com</t>
  </si>
  <si>
    <t>nw-noetic-massage.com</t>
  </si>
  <si>
    <t>photographybylyndsey.com</t>
  </si>
  <si>
    <t>odysseycafe.net</t>
  </si>
  <si>
    <t>goedkoperollators.nl</t>
  </si>
  <si>
    <t>aspennj.org</t>
  </si>
  <si>
    <t>aripk.ru</t>
  </si>
  <si>
    <t>partysong.ru</t>
  </si>
  <si>
    <t>eswl-ltd.co.uk</t>
  </si>
  <si>
    <t>natur-begreifen.at</t>
  </si>
  <si>
    <t>enochecdev.ca</t>
  </si>
  <si>
    <t>ready2rock.ca</t>
  </si>
  <si>
    <t>gzucm.edu.cn</t>
  </si>
  <si>
    <t>design-gd.com</t>
  </si>
  <si>
    <t>hummericano.com</t>
  </si>
  <si>
    <t>imsconstructionbuild.com</t>
  </si>
  <si>
    <t>xn--hnssler-hydraulik-qqb.com</t>
  </si>
  <si>
    <t>hÃ¤nssler-hydraulik.com</t>
  </si>
  <si>
    <t>yangchonstone.com</t>
  </si>
  <si>
    <t>tuska-festival.fi</t>
  </si>
  <si>
    <t>design-landscape.me</t>
  </si>
  <si>
    <t>cabaret-voltaire.org</t>
  </si>
  <si>
    <t>prekkid.org</t>
  </si>
  <si>
    <t>wo-kop.pl</t>
  </si>
  <si>
    <t>directglobal.ro</t>
  </si>
  <si>
    <t>educared.org.ar</t>
  </si>
  <si>
    <t>backcountrymagazine.com</t>
  </si>
  <si>
    <t>groupama.com</t>
  </si>
  <si>
    <t>hornkepainting.com</t>
  </si>
  <si>
    <t>newlinebooks.com</t>
  </si>
  <si>
    <t>scdistribution.com</t>
  </si>
  <si>
    <t>westcountrygrown.com</t>
  </si>
  <si>
    <t>sangtensodo.net</t>
  </si>
  <si>
    <t>brickcom.org</t>
  </si>
  <si>
    <t>narual.ro</t>
  </si>
  <si>
    <t>frauscher.ru</t>
  </si>
  <si>
    <t>ulybkadetsad.ru</t>
  </si>
  <si>
    <t>pinnaclemigration.com.au</t>
  </si>
  <si>
    <t>mobilescooter.be</t>
  </si>
  <si>
    <t>kendrafisher.ca</t>
  </si>
  <si>
    <t>plantaxaccounting.ca</t>
  </si>
  <si>
    <t>brabbits.com</t>
  </si>
  <si>
    <t>cneha.com</t>
  </si>
  <si>
    <t>napacanada.com</t>
  </si>
  <si>
    <t>rowanwrestling.com</t>
  </si>
  <si>
    <t>textiles-essuyages-nl.com</t>
  </si>
  <si>
    <t>varkalamarine.com</t>
  </si>
  <si>
    <t>carinsurancequotesyxu.info</t>
  </si>
  <si>
    <t>kcns.kr</t>
  </si>
  <si>
    <t>superpay.me</t>
  </si>
  <si>
    <t>airports.com.mk</t>
  </si>
  <si>
    <t>fedruk.nl</t>
  </si>
  <si>
    <t>cheapinsuranceinfo.org</t>
  </si>
  <si>
    <t>barentsinvest.ru</t>
  </si>
  <si>
    <t>izomaskin.se</t>
  </si>
  <si>
    <t>alquiler-auto.com.ar</t>
  </si>
  <si>
    <t>fpoe-grossebersdorf.at</t>
  </si>
  <si>
    <t>batchenanghoaphat.com</t>
  </si>
  <si>
    <t>lesconstructionsbenoitlarrivee.com</t>
  </si>
  <si>
    <t>neebiatechnology.com</t>
  </si>
  <si>
    <t>oddsandpots.com</t>
  </si>
  <si>
    <t>stratadime.com</t>
  </si>
  <si>
    <t>thenextright.com</t>
  </si>
  <si>
    <t>ferienhausecomersee.de</t>
  </si>
  <si>
    <t>fmanet.org</t>
  </si>
  <si>
    <t>gsbsabhadahisarborivali.org</t>
  </si>
  <si>
    <t>sgem.org</t>
  </si>
  <si>
    <t>shoptaobao.org</t>
  </si>
  <si>
    <t>whitenoise1.org</t>
  </si>
  <si>
    <t>garmoshka.su</t>
  </si>
  <si>
    <t>parisbrestparis.tv</t>
  </si>
  <si>
    <t>fpoe-schollach.at</t>
  </si>
  <si>
    <t>rdmediagroup.ca</t>
  </si>
  <si>
    <t>huoju8.com.cn</t>
  </si>
  <si>
    <t>cupido.co</t>
  </si>
  <si>
    <t>charlesphillips.com</t>
  </si>
  <si>
    <t>cordobacf.com</t>
  </si>
  <si>
    <t>mericschool.com</t>
  </si>
  <si>
    <t>x509.ru</t>
  </si>
  <si>
    <t>healthylife.sk</t>
  </si>
  <si>
    <t>businessdisabilityforum.org.uk</t>
  </si>
  <si>
    <t>xzrsrc.gov.cn</t>
  </si>
  <si>
    <t>thietbichauau.com</t>
  </si>
  <si>
    <t>msf.mu</t>
  </si>
  <si>
    <t>nationalcollege.org.uk</t>
  </si>
  <si>
    <t>greatclubs.com</t>
  </si>
  <si>
    <t>imisosang.com</t>
  </si>
  <si>
    <t>hrackyahracky.cz</t>
  </si>
  <si>
    <t>meragroup.in</t>
  </si>
  <si>
    <t>relinkto.net</t>
  </si>
  <si>
    <t>ymcacharlotte.org</t>
  </si>
  <si>
    <t>e.pl</t>
  </si>
  <si>
    <t>help-investor.ru</t>
  </si>
  <si>
    <t>rbusgoggles.biz</t>
  </si>
  <si>
    <t>artechhawaii.com</t>
  </si>
  <si>
    <t>georgesremoval.com</t>
  </si>
  <si>
    <t>glasitalia.com</t>
  </si>
  <si>
    <t>passportxperts.com</t>
  </si>
  <si>
    <t>plus1games.com</t>
  </si>
  <si>
    <t>passie-4-elkaar.nl</t>
  </si>
  <si>
    <t>totalg.ro</t>
  </si>
  <si>
    <t>makartplus.ru</t>
  </si>
  <si>
    <t>revisionsbyra-malmo.se</t>
  </si>
  <si>
    <t>marshallelevators.co.uk</t>
  </si>
  <si>
    <t>sigan.com.au</t>
  </si>
  <si>
    <t>cdtaichen.com</t>
  </si>
  <si>
    <t>riderville.com</t>
  </si>
  <si>
    <t>sciencespoeuroforce.com</t>
  </si>
  <si>
    <t>puh-hydromet.pl</t>
  </si>
  <si>
    <t>kjopbillig.site</t>
  </si>
  <si>
    <t>lukelewisproductions.co.uk</t>
  </si>
  <si>
    <t>vintage-books.co.uk</t>
  </si>
  <si>
    <t>crolldigital.com.au</t>
  </si>
  <si>
    <t>alldayigame.com</t>
  </si>
  <si>
    <t>lasixlineon.com</t>
  </si>
  <si>
    <t>lis-translations.com</t>
  </si>
  <si>
    <t>matkurja.com</t>
  </si>
  <si>
    <t>obscuresound.com</t>
  </si>
  <si>
    <t>thedisgroup.com</t>
  </si>
  <si>
    <t>tuguhotels.com</t>
  </si>
  <si>
    <t>gfg-hausverwaltung-gmbh.de</t>
  </si>
  <si>
    <t>alaskool.org</t>
  </si>
  <si>
    <t>cordeirosaude.pt</t>
  </si>
  <si>
    <t>hillfarmstead.com</t>
  </si>
  <si>
    <t>larenabg.com</t>
  </si>
  <si>
    <t>playcomet.com</t>
  </si>
  <si>
    <t>quoho.org</t>
  </si>
  <si>
    <t>populus.co.uk</t>
  </si>
  <si>
    <t>quintadasluzes.com</t>
  </si>
  <si>
    <t>ranciliogroup.com</t>
  </si>
  <si>
    <t>swnews4u.com</t>
  </si>
  <si>
    <t>thescoopbakersfield.com</t>
  </si>
  <si>
    <t>watchersweb.com</t>
  </si>
  <si>
    <t>lantechcom.fr</t>
  </si>
  <si>
    <t>rivet-pe.fr</t>
  </si>
  <si>
    <t>freemania.net</t>
  </si>
  <si>
    <t>kingcyrusva.net</t>
  </si>
  <si>
    <t>letigreworld.com</t>
  </si>
  <si>
    <t>noitocsalonthaotay.com</t>
  </si>
  <si>
    <t>dsc-arminia-bielefeld.de</t>
  </si>
  <si>
    <t>deednepal.org</t>
  </si>
  <si>
    <t>cautruclonggiang.com</t>
  </si>
  <si>
    <t>jonanderson.com</t>
  </si>
  <si>
    <t>jssanl.com</t>
  </si>
  <si>
    <t>sfwxhh.com</t>
  </si>
  <si>
    <t>alkalizeforhealth.net</t>
  </si>
  <si>
    <t>asmi.org</t>
  </si>
  <si>
    <t>gynekolog-zilina.sk</t>
  </si>
  <si>
    <t>divemagazine.co.uk</t>
  </si>
  <si>
    <t>distribuzionetoner.com</t>
  </si>
  <si>
    <t>rapporttravels.com.np</t>
  </si>
  <si>
    <t>progrentis.com.br</t>
  </si>
  <si>
    <t>connectpal.com</t>
  </si>
  <si>
    <t>curb.com</t>
  </si>
  <si>
    <t>diabetesheartcare.com</t>
  </si>
  <si>
    <t>grupohayek.com</t>
  </si>
  <si>
    <t>jelly-kamagracheapestprice.com</t>
  </si>
  <si>
    <t>jewelcitizen.com</t>
  </si>
  <si>
    <t>mountroyalmotel.com</t>
  </si>
  <si>
    <t>parkwaydriverock.com</t>
  </si>
  <si>
    <t>boloni.com.cn</t>
  </si>
  <si>
    <t>kristenross.com</t>
  </si>
  <si>
    <t>cecade.mx</t>
  </si>
  <si>
    <t>dyers.org</t>
  </si>
  <si>
    <t>funiber.org</t>
  </si>
  <si>
    <t>best-techniks.ru</t>
  </si>
  <si>
    <t>abaforlawstudents.com</t>
  </si>
  <si>
    <t>aseglobal.com</t>
  </si>
  <si>
    <t>calendarzone.com</t>
  </si>
  <si>
    <t>gzi-meet.com</t>
  </si>
  <si>
    <t>lorinser.com</t>
  </si>
  <si>
    <t>sinoswissacademy.com</t>
  </si>
  <si>
    <t>dogkennel.net</t>
  </si>
  <si>
    <t>orderzoloft.org</t>
  </si>
  <si>
    <t>xjairport.com</t>
  </si>
  <si>
    <t>strem.io</t>
  </si>
  <si>
    <t>srfbrasilia.org</t>
  </si>
  <si>
    <t>jh-ev.com</t>
  </si>
  <si>
    <t>robbinsleadershiptoolbox.com</t>
  </si>
  <si>
    <t>rockandbrews.com</t>
  </si>
  <si>
    <t>unity-publishing.com</t>
  </si>
  <si>
    <t>heroeswar.es</t>
  </si>
  <si>
    <t>nissin-cz.eu</t>
  </si>
  <si>
    <t>malibuclub.info</t>
  </si>
  <si>
    <t>ruralhome.org</t>
  </si>
  <si>
    <t>yellowribbon.org</t>
  </si>
  <si>
    <t>franklin-gov.com</t>
  </si>
  <si>
    <t>huifenglvyuan.com</t>
  </si>
  <si>
    <t>talika.com</t>
  </si>
  <si>
    <t>seroquel.credit</t>
  </si>
  <si>
    <t>europeanfilmgateway.eu</t>
  </si>
  <si>
    <t>tedrony.pl</t>
  </si>
  <si>
    <t>buyhydrochlorothiazide20.top</t>
  </si>
  <si>
    <t>xnc.edu.cn</t>
  </si>
  <si>
    <t>nikoi50.com</t>
  </si>
  <si>
    <t>onlinemadison.com</t>
  </si>
  <si>
    <t>truthout.com</t>
  </si>
  <si>
    <t>actiononsugar.org</t>
  </si>
  <si>
    <t>tzlccs.com</t>
  </si>
  <si>
    <t>unionsquarecafe.com</t>
  </si>
  <si>
    <t>acyclovir5.top</t>
  </si>
  <si>
    <t>paramounttheatre.com</t>
  </si>
  <si>
    <t>rugift.com</t>
  </si>
  <si>
    <t>stonecoldtruth.com</t>
  </si>
  <si>
    <t>waltdisney.com</t>
  </si>
  <si>
    <t>prednisonebuy-withoutprescription.net</t>
  </si>
  <si>
    <t>artdealers.org</t>
  </si>
  <si>
    <t>liquidmarkup.org</t>
  </si>
  <si>
    <t>maspho.org</t>
  </si>
  <si>
    <t>cart.com</t>
  </si>
  <si>
    <t>defendtowers.com</t>
  </si>
  <si>
    <t>flickread.com</t>
  </si>
  <si>
    <t>sondrelerche.com</t>
  </si>
  <si>
    <t>ozorafestival.eu</t>
  </si>
  <si>
    <t>proceso.hn</t>
  </si>
  <si>
    <t>athleteally.org</t>
  </si>
  <si>
    <t>uscommunities.org</t>
  </si>
  <si>
    <t>peggo.co</t>
  </si>
  <si>
    <t>thewaterpage.com</t>
  </si>
  <si>
    <t>ynkmey.cn</t>
  </si>
  <si>
    <t>el3dl2.com</t>
  </si>
  <si>
    <t>viagra100mg-online.net</t>
  </si>
  <si>
    <t>ligercambodiablog.org</t>
  </si>
  <si>
    <t>icoeye.com</t>
  </si>
  <si>
    <t>jizzhut.com</t>
  </si>
  <si>
    <t>nigeria-law.org</t>
  </si>
  <si>
    <t>eurax-4.us</t>
  </si>
  <si>
    <t>discoverthecabininthewoods.com</t>
  </si>
  <si>
    <t>jay-z.com</t>
  </si>
  <si>
    <t>menuroom.com</t>
  </si>
  <si>
    <t>zbtzlc.com</t>
  </si>
  <si>
    <t>ftc.edu</t>
  </si>
  <si>
    <t>nic.gov.jo</t>
  </si>
  <si>
    <t>delcamp.net</t>
  </si>
  <si>
    <t>oceansbeyondpiracy.org</t>
  </si>
  <si>
    <t>myassignmenthelp.co.uk</t>
  </si>
  <si>
    <t>babwnews.com</t>
  </si>
  <si>
    <t>chinasenda.com</t>
  </si>
  <si>
    <t>seroquel.zone</t>
  </si>
  <si>
    <t>cyborlink.com</t>
  </si>
  <si>
    <t>marsvenuswithyvonneallen.com</t>
  </si>
  <si>
    <t>gamification.org</t>
  </si>
  <si>
    <t>0575sxr.com</t>
  </si>
  <si>
    <t>whatrunswhere.com</t>
  </si>
  <si>
    <t>unipa.ac.id</t>
  </si>
  <si>
    <t>jdedu.net</t>
  </si>
  <si>
    <t>chessvariants.org</t>
  </si>
  <si>
    <t>buycelexa75.top</t>
  </si>
  <si>
    <t>clindamycin1.gdn</t>
  </si>
  <si>
    <t>jamescitycountyva.gov</t>
  </si>
  <si>
    <t>jewelbeat.com</t>
  </si>
  <si>
    <t>ncpamd.com</t>
  </si>
  <si>
    <t>viagraonline.pro</t>
  </si>
  <si>
    <t>buyadvair16.top</t>
  </si>
  <si>
    <t>who-sucks.com</t>
  </si>
  <si>
    <t>wjxit.com</t>
  </si>
  <si>
    <t>agence-i-pros.fr</t>
  </si>
  <si>
    <t>aidsunited.org</t>
  </si>
  <si>
    <t>levaquin.associates</t>
  </si>
  <si>
    <t>moriokacomet.com</t>
  </si>
  <si>
    <t>methotrexate.mba</t>
  </si>
  <si>
    <t>aei.ca</t>
  </si>
  <si>
    <t>autographer.com</t>
  </si>
  <si>
    <t>holymtn.com</t>
  </si>
  <si>
    <t>qkits.com</t>
  </si>
  <si>
    <t>clarkstate.edu</t>
  </si>
  <si>
    <t>baclofen.exposed</t>
  </si>
  <si>
    <t>couragetoresist.org</t>
  </si>
  <si>
    <t>southasiaanalysis.org</t>
  </si>
  <si>
    <t>serialz.to</t>
  </si>
  <si>
    <t>buyindocin7.top</t>
  </si>
  <si>
    <t>buycelexa5.top</t>
  </si>
  <si>
    <t>motilium911.top</t>
  </si>
  <si>
    <t>geothermal-energy.org</t>
  </si>
  <si>
    <t>buysildalis2.top</t>
  </si>
  <si>
    <t>arangodb.com</t>
  </si>
  <si>
    <t>grandmasterflash.com</t>
  </si>
  <si>
    <t>xyvyq.com</t>
  </si>
  <si>
    <t>journalistopia.com</t>
  </si>
  <si>
    <t>mylifeisaverage.com</t>
  </si>
  <si>
    <t>viagrasoft-2016.top</t>
  </si>
  <si>
    <t>ggtlove.com.tw</t>
  </si>
  <si>
    <t>eurax.us</t>
  </si>
  <si>
    <t>proscar-9.us</t>
  </si>
  <si>
    <t>10000bcmovie.com</t>
  </si>
  <si>
    <t>chobaogia.com</t>
  </si>
  <si>
    <t>networkproductsguide.com</t>
  </si>
  <si>
    <t>savvis.net</t>
  </si>
  <si>
    <t>assa.org.au</t>
  </si>
  <si>
    <t>deaikeisearch.com</t>
  </si>
  <si>
    <t>eden-red.it</t>
  </si>
  <si>
    <t>eurax.directory</t>
  </si>
  <si>
    <t>silviamassad.info</t>
  </si>
  <si>
    <t>barcablaugranes.com</t>
  </si>
  <si>
    <t>nonoh.net</t>
  </si>
  <si>
    <t>mlmwatch.org</t>
  </si>
  <si>
    <t>nonda.co</t>
  </si>
  <si>
    <t>shinybinary.com</t>
  </si>
  <si>
    <t>spacerogue.net</t>
  </si>
  <si>
    <t>s-gabriel.org</t>
  </si>
  <si>
    <t>weblogalot.com</t>
  </si>
  <si>
    <t>atmospherejs.com</t>
  </si>
  <si>
    <t>weprinciples.org</t>
  </si>
  <si>
    <t>backgroundcheckotherjacqueline.review</t>
  </si>
  <si>
    <t>stepan.com</t>
  </si>
  <si>
    <t>cholangiocarcinoma.org</t>
  </si>
  <si>
    <t>pragmatism.org</t>
  </si>
  <si>
    <t>virtualboxes.org</t>
  </si>
  <si>
    <t>newsbin.com</t>
  </si>
  <si>
    <t>polderware.com</t>
  </si>
  <si>
    <t>madebyvadim.com</t>
  </si>
  <si>
    <t>baltimore.com</t>
  </si>
  <si>
    <t>worldsfactory.net</t>
  </si>
  <si>
    <t>pacificgeek.com</t>
  </si>
  <si>
    <t>ivisa.com</t>
  </si>
  <si>
    <t>cmsnavi.com</t>
  </si>
  <si>
    <t>html5video.org</t>
  </si>
  <si>
    <t>spack.org</t>
  </si>
  <si>
    <t>diydatarecovery.nl</t>
  </si>
  <si>
    <t>physxinfo.com</t>
  </si>
  <si>
    <t>umrebilgileri.com</t>
  </si>
  <si>
    <t>onsen.io</t>
  </si>
  <si>
    <t>softnews.ro</t>
  </si>
  <si>
    <t>openwall.net</t>
  </si>
  <si>
    <t>ofb.biz</t>
  </si>
  <si>
    <t>tn123.org</t>
  </si>
  <si>
    <t>haftungsausschluss-vorlage.de</t>
  </si>
  <si>
    <t>rangxue.com</t>
  </si>
  <si>
    <t>listingfactoryhost.com</t>
  </si>
  <si>
    <t>blgdlzj888.com</t>
  </si>
  <si>
    <t>yyc.co.jp</t>
  </si>
  <si>
    <t>ksharipalm.ru</t>
  </si>
  <si>
    <t>fhcom.ru</t>
  </si>
  <si>
    <t>kpdekb.ru</t>
  </si>
  <si>
    <t>tour-kontinent.ru</t>
  </si>
  <si>
    <t>ozoncom.ru</t>
  </si>
  <si>
    <t>rogueengineer.com</t>
  </si>
  <si>
    <t>mrpopat.in</t>
  </si>
  <si>
    <t>yeslele.com</t>
  </si>
  <si>
    <t>jesuschrist.de</t>
  </si>
  <si>
    <t>jesuschristsuperstar.de</t>
  </si>
  <si>
    <t>xn--job-fhrer-u9a.de</t>
  </si>
  <si>
    <t>job-fÃ¼hrer.de</t>
  </si>
  <si>
    <t>ptgree.com</t>
  </si>
  <si>
    <t>lineapelleshoes.com</t>
  </si>
  <si>
    <t>tvseriesso.com</t>
  </si>
  <si>
    <t>chinagaoya.com</t>
  </si>
  <si>
    <t>oheverythinghandmade.com</t>
  </si>
  <si>
    <t>mindmegette.hu</t>
  </si>
  <si>
    <t>hk-xk.com</t>
  </si>
  <si>
    <t>tianmacc.com</t>
  </si>
  <si>
    <t>podomatic.net</t>
  </si>
  <si>
    <t>sweeps4bloggers.com</t>
  </si>
  <si>
    <t>hotenavi.com</t>
  </si>
  <si>
    <t>jdesigngroup.com</t>
  </si>
  <si>
    <t>savoryexperiments.com</t>
  </si>
  <si>
    <t>kultura.hu</t>
  </si>
  <si>
    <t>kuaishang.com.cn</t>
  </si>
  <si>
    <t>bokon.net</t>
  </si>
  <si>
    <t>origenal-diploms.com</t>
  </si>
  <si>
    <t>agentschapondernemen.be</t>
  </si>
  <si>
    <t>gygcjs.com</t>
  </si>
  <si>
    <t>86coffeeji.com</t>
  </si>
  <si>
    <t>nogg.se</t>
  </si>
  <si>
    <t>clickbooq.com</t>
  </si>
  <si>
    <t>socext.com</t>
  </si>
  <si>
    <t>gme.cz</t>
  </si>
  <si>
    <t>flash1890.com</t>
  </si>
  <si>
    <t>ar114.com.cn</t>
  </si>
  <si>
    <t>partypro.com</t>
  </si>
  <si>
    <t>nobco.nl</t>
  </si>
  <si>
    <t>katolik.cz</t>
  </si>
  <si>
    <t>viarentacar.com</t>
  </si>
  <si>
    <t>russian-diplomas.com</t>
  </si>
  <si>
    <t>gameonmom.com</t>
  </si>
  <si>
    <t>lynzyandco.com</t>
  </si>
  <si>
    <t>weather365.net</t>
  </si>
  <si>
    <t>viagravoorvrouwen.be</t>
  </si>
  <si>
    <t>couchkartoffelsalat.de</t>
  </si>
  <si>
    <t>wmaraci.com</t>
  </si>
  <si>
    <t>tofs.com</t>
  </si>
  <si>
    <t>ratgeberzentrale.de</t>
  </si>
  <si>
    <t>prouditaliancook.com</t>
  </si>
  <si>
    <t>coke.de</t>
  </si>
  <si>
    <t>tomamin.co.jp</t>
  </si>
  <si>
    <t>xpfrq.com</t>
  </si>
  <si>
    <t>uggstyle.org</t>
  </si>
  <si>
    <t>crestere-masa-musculara-rapida-ro.eu</t>
  </si>
  <si>
    <t>chezvotrehote.fr</t>
  </si>
  <si>
    <t>citygear.com</t>
  </si>
  <si>
    <t>1000taxi.com</t>
  </si>
  <si>
    <t>achim-achilles.de</t>
  </si>
  <si>
    <t>fabulouslybroke.com</t>
  </si>
  <si>
    <t>sk-kultur.de</t>
  </si>
  <si>
    <t>lemonthistle.com</t>
  </si>
  <si>
    <t>pcpraxis.de</t>
  </si>
  <si>
    <t>maitegea.com</t>
  </si>
  <si>
    <t>ashvegas.com</t>
  </si>
  <si>
    <t>ladenise.com</t>
  </si>
  <si>
    <t>bdc.de</t>
  </si>
  <si>
    <t>ladygunn.com</t>
  </si>
  <si>
    <t>shijianpeng.com</t>
  </si>
  <si>
    <t>glomdalen.no</t>
  </si>
  <si>
    <t>informer.ru</t>
  </si>
  <si>
    <t>koopjeskrant.be</t>
  </si>
  <si>
    <t>mainova.de</t>
  </si>
  <si>
    <t>wetheunicorns.com</t>
  </si>
  <si>
    <t>bmr.co</t>
  </si>
  <si>
    <t>paddypower.it</t>
  </si>
  <si>
    <t>orizon.de</t>
  </si>
  <si>
    <t>itb.ru</t>
  </si>
  <si>
    <t>productioncars.com</t>
  </si>
  <si>
    <t>howwemontessori.com</t>
  </si>
  <si>
    <t>liftverbund-feldberg.de</t>
  </si>
  <si>
    <t>paristyle.fr</t>
  </si>
  <si>
    <t>sylt-tv.com</t>
  </si>
  <si>
    <t>chinagongshuishebei.com</t>
  </si>
  <si>
    <t>spartoo.it</t>
  </si>
  <si>
    <t>likhom.com</t>
  </si>
  <si>
    <t>mecatechnic.com</t>
  </si>
  <si>
    <t>standardtheme.com</t>
  </si>
  <si>
    <t>osaka-marathon.com</t>
  </si>
  <si>
    <t>treadwaygallery.com</t>
  </si>
  <si>
    <t>centr-pp.ru</t>
  </si>
  <si>
    <t>corraini.com</t>
  </si>
  <si>
    <t>qiyuangz.com</t>
  </si>
  <si>
    <t>kaikan.co.jp</t>
  </si>
  <si>
    <t>watchkopi.com</t>
  </si>
  <si>
    <t>knnews.co.kr</t>
  </si>
  <si>
    <t>kavtoday.ru</t>
  </si>
  <si>
    <t>cisf.gov.in</t>
  </si>
  <si>
    <t>med-info.ru</t>
  </si>
  <si>
    <t>dodokids.com</t>
  </si>
  <si>
    <t>tsugaike.gr.jp</t>
  </si>
  <si>
    <t>krasnodar-sp.ru</t>
  </si>
  <si>
    <t>orico.tv</t>
  </si>
  <si>
    <t>imagestyle.com.sg</t>
  </si>
  <si>
    <t>universalbook.in</t>
  </si>
  <si>
    <t>bodysmart.co.nz</t>
  </si>
  <si>
    <t>newvisionholidays.com</t>
  </si>
  <si>
    <t>europassistance.it</t>
  </si>
  <si>
    <t>carrefour.ro</t>
  </si>
  <si>
    <t>posttip.de</t>
  </si>
  <si>
    <t>athomeimportmillionaire.com</t>
  </si>
  <si>
    <t>kyoto-plazahotel.co.jp</t>
  </si>
  <si>
    <t>pays-et-personnes.com</t>
  </si>
  <si>
    <t>ria.rest</t>
  </si>
  <si>
    <t>lpradio.de</t>
  </si>
  <si>
    <t>geo-top.ru</t>
  </si>
  <si>
    <t>penang-traveltips.com</t>
  </si>
  <si>
    <t>greatresumesfast.com</t>
  </si>
  <si>
    <t>mathbaria71.com</t>
  </si>
  <si>
    <t>jsurvey.jp</t>
  </si>
  <si>
    <t>greentechnologiessolutions.com</t>
  </si>
  <si>
    <t>usdailyreview.com</t>
  </si>
  <si>
    <t>jcfgc.net</t>
  </si>
  <si>
    <t>variotrading.com</t>
  </si>
  <si>
    <t>westbankmusicianshof.com</t>
  </si>
  <si>
    <t>zzhkft.com</t>
  </si>
  <si>
    <t>askmrisaac.com</t>
  </si>
  <si>
    <t>lindarox.com</t>
  </si>
  <si>
    <t>viralleaves.com</t>
  </si>
  <si>
    <t>lastochka-sadik.ru</t>
  </si>
  <si>
    <t>daotet.com</t>
  </si>
  <si>
    <t>moya-antenna.ru</t>
  </si>
  <si>
    <t>basketsmimi.com</t>
  </si>
  <si>
    <t>f1china.com.cn</t>
  </si>
  <si>
    <t>l9c.net</t>
  </si>
  <si>
    <t>gunshopfinder.com</t>
  </si>
  <si>
    <t>lungcancerforeningen.se</t>
  </si>
  <si>
    <t>chogo.vn</t>
  </si>
  <si>
    <t>hotfrog.fr</t>
  </si>
  <si>
    <t>feinwerkbau.de</t>
  </si>
  <si>
    <t>tongersekoninklijkekunstkring.be</t>
  </si>
  <si>
    <t>ben4ogden.com</t>
  </si>
  <si>
    <t>cam-tech.pl</t>
  </si>
  <si>
    <t>dallassigs.org</t>
  </si>
  <si>
    <t>sabordaserramg.com.br</t>
  </si>
  <si>
    <t>shubhankaree.com</t>
  </si>
  <si>
    <t>pwing.jp</t>
  </si>
  <si>
    <t>lehxay.com</t>
  </si>
  <si>
    <t>hotelwing.co.jp</t>
  </si>
  <si>
    <t>gurumed.org</t>
  </si>
  <si>
    <t>bbs.chengxuxia.com</t>
  </si>
  <si>
    <t>antikashop.com</t>
  </si>
  <si>
    <t>writerscubed.com</t>
  </si>
  <si>
    <t>bricklaer.ru</t>
  </si>
  <si>
    <t>ookamikodomo.jp</t>
  </si>
  <si>
    <t>mir-krovli.net</t>
  </si>
  <si>
    <t>ericandelge.com</t>
  </si>
  <si>
    <t>dr-fischer.eu</t>
  </si>
  <si>
    <t>fordentist.ir</t>
  </si>
  <si>
    <t>idlunch.be</t>
  </si>
  <si>
    <t>saigon-tourism.com</t>
  </si>
  <si>
    <t>nevseoboi.com.ua</t>
  </si>
  <si>
    <t>redstaryeast.com</t>
  </si>
  <si>
    <t>rewindcreation.com</t>
  </si>
  <si>
    <t>classic-parts.com</t>
  </si>
  <si>
    <t>werribeetransmission.com.au</t>
  </si>
  <si>
    <t>fairview.co.za</t>
  </si>
  <si>
    <t>santaclaraweekly.com</t>
  </si>
  <si>
    <t>faithtabernaclejoplin.com</t>
  </si>
  <si>
    <t>avtomatika.md</t>
  </si>
  <si>
    <t>albwaba.net</t>
  </si>
  <si>
    <t>primicias24.com</t>
  </si>
  <si>
    <t>shderp.com</t>
  </si>
  <si>
    <t>biblesearchers.com</t>
  </si>
  <si>
    <t>allsourcesports.com</t>
  </si>
  <si>
    <t>atacamaphoto.com</t>
  </si>
  <si>
    <t>babamimis.com</t>
  </si>
  <si>
    <t>weltethos.org</t>
  </si>
  <si>
    <t>ranking-lodowek.ovh</t>
  </si>
  <si>
    <t>immobiliaredellorologio.com</t>
  </si>
  <si>
    <t>jysdz.net</t>
  </si>
  <si>
    <t>afuyemedia.com</t>
  </si>
  <si>
    <t>bjhrhd.com</t>
  </si>
  <si>
    <t>zahnarzt-linz.at</t>
  </si>
  <si>
    <t>vegetarisme.fr</t>
  </si>
  <si>
    <t>usalouisvuittonoutlet-stores.com</t>
  </si>
  <si>
    <t>ces.es</t>
  </si>
  <si>
    <t>santamargheritaligure.org</t>
  </si>
  <si>
    <t>xinrongpawn.com</t>
  </si>
  <si>
    <t>atilan.ir</t>
  </si>
  <si>
    <t>kunststoffe.de</t>
  </si>
  <si>
    <t>ldml888.com</t>
  </si>
  <si>
    <t>travelmob.com</t>
  </si>
  <si>
    <t>teleradiologia-24.info</t>
  </si>
  <si>
    <t>emergemoi.com</t>
  </si>
  <si>
    <t>fond-lighting.com</t>
  </si>
  <si>
    <t>cwfilms.jp</t>
  </si>
  <si>
    <t>zjxlybook.com</t>
  </si>
  <si>
    <t>cqzkb.gov.cn</t>
  </si>
  <si>
    <t>amautaspanish.com</t>
  </si>
  <si>
    <t>matrisan.ir</t>
  </si>
  <si>
    <t>traininc.me</t>
  </si>
  <si>
    <t>mmr.ua</t>
  </si>
  <si>
    <t>jscspeed.com</t>
  </si>
  <si>
    <t>butuhmekanik.com</t>
  </si>
  <si>
    <t>sapporo-u.ac.jp</t>
  </si>
  <si>
    <t>esky.ru</t>
  </si>
  <si>
    <t>kinologiyasaratov.ru</t>
  </si>
  <si>
    <t>donna-morgan.com</t>
  </si>
  <si>
    <t>fantasyjewelrybox.com</t>
  </si>
  <si>
    <t>valoanshouston.com</t>
  </si>
  <si>
    <t>stgeorgesbristol.co.uk</t>
  </si>
  <si>
    <t>midcenturymodernist.com</t>
  </si>
  <si>
    <t>angara.net</t>
  </si>
  <si>
    <t>cipershop.com</t>
  </si>
  <si>
    <t>forwardmovement.org</t>
  </si>
  <si>
    <t>betechltd.co.tz</t>
  </si>
  <si>
    <t>cosmicconvergence.org</t>
  </si>
  <si>
    <t>livingplaces.com</t>
  </si>
  <si>
    <t>surelogos.com</t>
  </si>
  <si>
    <t>gutierrez-rubi.es</t>
  </si>
  <si>
    <t>uggaustralia.co.uk</t>
  </si>
  <si>
    <t>gooool.org</t>
  </si>
  <si>
    <t>advokatura-ufa.ru</t>
  </si>
  <si>
    <t>droidmod.ru</t>
  </si>
  <si>
    <t>kotroom.com</t>
  </si>
  <si>
    <t>luvsdiapers.com</t>
  </si>
  <si>
    <t>kino.to</t>
  </si>
  <si>
    <t>nmzql.com</t>
  </si>
  <si>
    <t>apprendre-en-ligne.net</t>
  </si>
  <si>
    <t>conrad.biz</t>
  </si>
  <si>
    <t>volvoforums.com</t>
  </si>
  <si>
    <t>educacioncompromisodetodos.org</t>
  </si>
  <si>
    <t>sc.kr</t>
  </si>
  <si>
    <t>kissjeno.com</t>
  </si>
  <si>
    <t>lip-pump.ru</t>
  </si>
  <si>
    <t>arkgonerogue.com</t>
  </si>
  <si>
    <t>gatchel.com</t>
  </si>
  <si>
    <t>laction.com</t>
  </si>
  <si>
    <t>mitstek.com</t>
  </si>
  <si>
    <t>lmde.com</t>
  </si>
  <si>
    <t>cursoespanholdojuan.info</t>
  </si>
  <si>
    <t>falco-jc.pl</t>
  </si>
  <si>
    <t>echoesanddust.com</t>
  </si>
  <si>
    <t>gsi.ie</t>
  </si>
  <si>
    <t>secondlove.no</t>
  </si>
  <si>
    <t>calbar.org</t>
  </si>
  <si>
    <t>nphic.biz</t>
  </si>
  <si>
    <t>angelsofcourage.com</t>
  </si>
  <si>
    <t>geiger.com</t>
  </si>
  <si>
    <t>yamato2199.net</t>
  </si>
  <si>
    <t>bestawards.co.nz</t>
  </si>
  <si>
    <t>lapshin.org</t>
  </si>
  <si>
    <t>rascalflatts-tickets.org</t>
  </si>
  <si>
    <t>pilot.ua</t>
  </si>
  <si>
    <t>cphaveiro.com</t>
  </si>
  <si>
    <t>ukrainebusiness.com.ua</t>
  </si>
  <si>
    <t>bdoubliees.com</t>
  </si>
  <si>
    <t>gempakz.org</t>
  </si>
  <si>
    <t>findcfo.com</t>
  </si>
  <si>
    <t>fslocal.com</t>
  </si>
  <si>
    <t>icro.ir</t>
  </si>
  <si>
    <t>salekonferencyjne.pl</t>
  </si>
  <si>
    <t>michaelkorsoutletez.com</t>
  </si>
  <si>
    <t>menshealth.pl</t>
  </si>
  <si>
    <t>scag.com</t>
  </si>
  <si>
    <t>kanko-hanamaki.ne.jp</t>
  </si>
  <si>
    <t>burberry-outlet.org.uk</t>
  </si>
  <si>
    <t>derantoner.at</t>
  </si>
  <si>
    <t>arkansascaraudio.com</t>
  </si>
  <si>
    <t>mangaxyz.com</t>
  </si>
  <si>
    <t>onlinekamagrabuy.com</t>
  </si>
  <si>
    <t>tekkalip.com.tr</t>
  </si>
  <si>
    <t>xn--institucionespaoladesonoterapia-07c.com</t>
  </si>
  <si>
    <t>institucionespaÃ±oladesonoterapia.com</t>
  </si>
  <si>
    <t>northfacewomensoutlet.com</t>
  </si>
  <si>
    <t>szhaidie.com</t>
  </si>
  <si>
    <t>thegeorgianterrace.com</t>
  </si>
  <si>
    <t>mosmasters.ru</t>
  </si>
  <si>
    <t>kd9ssale.top</t>
  </si>
  <si>
    <t>relayservice.gov.au</t>
  </si>
  <si>
    <t>everbluetraining.com</t>
  </si>
  <si>
    <t>24hbet.com</t>
  </si>
  <si>
    <t>cremationassociation.org</t>
  </si>
  <si>
    <t>kunsthallebasel.ch</t>
  </si>
  <si>
    <t>leclairs-selfdefense.com</t>
  </si>
  <si>
    <t>takasakitb.com</t>
  </si>
  <si>
    <t>vouchercodesblog.com</t>
  </si>
  <si>
    <t>goodfoodawards.org</t>
  </si>
  <si>
    <t>nyi.com.cn</t>
  </si>
  <si>
    <t>apniisp.com</t>
  </si>
  <si>
    <t>augoodessay.com</t>
  </si>
  <si>
    <t>educacionprohibida.com</t>
  </si>
  <si>
    <t>ledcax.com</t>
  </si>
  <si>
    <t>spotlightnews.com</t>
  </si>
  <si>
    <t>paydayloansusapqd.com</t>
  </si>
  <si>
    <t>cialispriceed.com</t>
  </si>
  <si>
    <t>eastendfilmfestival.com</t>
  </si>
  <si>
    <t>gdmhjc.com</t>
  </si>
  <si>
    <t>cheaprealestatedeals.net</t>
  </si>
  <si>
    <t>auegems.com</t>
  </si>
  <si>
    <t>awok.com</t>
  </si>
  <si>
    <t>lalaport-fujimi.com</t>
  </si>
  <si>
    <t>roboblastusa.com</t>
  </si>
  <si>
    <t>trackmangolf.com</t>
  </si>
  <si>
    <t>visalus.com</t>
  </si>
  <si>
    <t>workoutorwalkout.com</t>
  </si>
  <si>
    <t>riviera-online.net</t>
  </si>
  <si>
    <t>gazetteherald.co.uk</t>
  </si>
  <si>
    <t>merseyside.police.uk</t>
  </si>
  <si>
    <t>hcic.gov.cn</t>
  </si>
  <si>
    <t>cy-wilson.com</t>
  </si>
  <si>
    <t>tester05.com</t>
  </si>
  <si>
    <t>lilymarlen.cz</t>
  </si>
  <si>
    <t>qplus.com</t>
  </si>
  <si>
    <t>tuckercat.com</t>
  </si>
  <si>
    <t>phpgedview.net</t>
  </si>
  <si>
    <t>dogcamsport.co.uk</t>
  </si>
  <si>
    <t>edom.co.uk</t>
  </si>
  <si>
    <t>frack-off.org.uk</t>
  </si>
  <si>
    <t>kpark.com.vn</t>
  </si>
  <si>
    <t>elitesexualpleasures.com</t>
  </si>
  <si>
    <t>healthysafeschools.com</t>
  </si>
  <si>
    <t>pressingmarseille.com</t>
  </si>
  <si>
    <t>gorodistra.ru</t>
  </si>
  <si>
    <t>fotografokulu.com.tr</t>
  </si>
  <si>
    <t>sanitaerprofi.ch</t>
  </si>
  <si>
    <t>blairheritageinn.com</t>
  </si>
  <si>
    <t>cisframework.com</t>
  </si>
  <si>
    <t>lasthoorah.com</t>
  </si>
  <si>
    <t>karcher.de</t>
  </si>
  <si>
    <t>bantningspillersomfungerar.eu</t>
  </si>
  <si>
    <t>baltnews.lt</t>
  </si>
  <si>
    <t>mankatounitedway.org</t>
  </si>
  <si>
    <t>mcaschool.com</t>
  </si>
  <si>
    <t>mcsfood.com</t>
  </si>
  <si>
    <t>businesscoding.org</t>
  </si>
  <si>
    <t>nutram.pl</t>
  </si>
  <si>
    <t>dfys.com.cn</t>
  </si>
  <si>
    <t>geodez.com</t>
  </si>
  <si>
    <t>publishanewspaper.com</t>
  </si>
  <si>
    <t>trustadvert.com</t>
  </si>
  <si>
    <t>jcie.or.jp</t>
  </si>
  <si>
    <t>vivario.com.ar</t>
  </si>
  <si>
    <t>canada-pharmacy-365.com</t>
  </si>
  <si>
    <t>colorfulu.com</t>
  </si>
  <si>
    <t>lifeyell.com</t>
  </si>
  <si>
    <t>topalipo.com</t>
  </si>
  <si>
    <t>vijayanagpolymers.com</t>
  </si>
  <si>
    <t>iprint.eu</t>
  </si>
  <si>
    <t>estuaire.info</t>
  </si>
  <si>
    <t>kinder-style.com.ua</t>
  </si>
  <si>
    <t>progiciels-actemium-lehavre.com</t>
  </si>
  <si>
    <t>berlin-osteopathie.de</t>
  </si>
  <si>
    <t>glavprotekt.ru</t>
  </si>
  <si>
    <t>cfbstats.com</t>
  </si>
  <si>
    <t>cheopstravel.com</t>
  </si>
  <si>
    <t>contactmcr.com</t>
  </si>
  <si>
    <t>navylifesw.com</t>
  </si>
  <si>
    <t>medicalseeds.cz</t>
  </si>
  <si>
    <t>cottagesinmanali.co.in</t>
  </si>
  <si>
    <t>phobos.co.kr</t>
  </si>
  <si>
    <t>archtoronto.org</t>
  </si>
  <si>
    <t>glacierbaberuth.org</t>
  </si>
  <si>
    <t>ctmg.pt</t>
  </si>
  <si>
    <t>sintezz.ru</t>
  </si>
  <si>
    <t>zona-like.ru</t>
  </si>
  <si>
    <t>bakirotomotiv.com</t>
  </si>
  <si>
    <t>centerlinewheels.com</t>
  </si>
  <si>
    <t>firstniagara.com</t>
  </si>
  <si>
    <t>quiltandsewingplace.com</t>
  </si>
  <si>
    <t>knihy-krameriova.cz</t>
  </si>
  <si>
    <t>tropicai.cz</t>
  </si>
  <si>
    <t>auction04.co.kr</t>
  </si>
  <si>
    <t>fgup-oka.ru</t>
  </si>
  <si>
    <t>primo-roofing.biz</t>
  </si>
  <si>
    <t>mymoneycoach.ca</t>
  </si>
  <si>
    <t>aprperformance.com</t>
  </si>
  <si>
    <t>ericbibb.com</t>
  </si>
  <si>
    <t>vsedoskoly.cz</t>
  </si>
  <si>
    <t>iaeste-darmstadt.de</t>
  </si>
  <si>
    <t>sunrisefl.gov</t>
  </si>
  <si>
    <t>fabiopalmieri.it</t>
  </si>
  <si>
    <t>learningtogether.net</t>
  </si>
  <si>
    <t>werdenfelser-weg.net</t>
  </si>
  <si>
    <t>dosatec.ru</t>
  </si>
  <si>
    <t>aced.ba</t>
  </si>
  <si>
    <t>rxbrugge.be</t>
  </si>
  <si>
    <t>fundacionronald.cl</t>
  </si>
  <si>
    <t>shbtp.com.cn</t>
  </si>
  <si>
    <t>bis-space.com</t>
  </si>
  <si>
    <t>domavse.com</t>
  </si>
  <si>
    <t>landia-print.com</t>
  </si>
  <si>
    <t>paris-turf.com</t>
  </si>
  <si>
    <t>ragamuffinmail.com</t>
  </si>
  <si>
    <t>weaknees.com</t>
  </si>
  <si>
    <t>roxracing.eu</t>
  </si>
  <si>
    <t>rebic.nl</t>
  </si>
  <si>
    <t>deti74.ru</t>
  </si>
  <si>
    <t>japline.ru</t>
  </si>
  <si>
    <t>valovaya35.ru</t>
  </si>
  <si>
    <t>technoplast.si</t>
  </si>
  <si>
    <t>alquilerescordoba.com.ar</t>
  </si>
  <si>
    <t>firmensuchportal.com</t>
  </si>
  <si>
    <t>moonoitutor.com</t>
  </si>
  <si>
    <t>disdeco.ro</t>
  </si>
  <si>
    <t>clutchreleasebearing.com</t>
  </si>
  <si>
    <t>mynewlifebaptist.com</t>
  </si>
  <si>
    <t>shell.com.ng</t>
  </si>
  <si>
    <t>ijsselmuidenventilatoren.nl</t>
  </si>
  <si>
    <t>thepure.co.nz</t>
  </si>
  <si>
    <t>dreamcasting.ro</t>
  </si>
  <si>
    <t>cam-it.ru</t>
  </si>
  <si>
    <t>jcapaci.com.br</t>
  </si>
  <si>
    <t>dassaudiarabia.com</t>
  </si>
  <si>
    <t>seatmuhasebe.com</t>
  </si>
  <si>
    <t>theodanetwork.com</t>
  </si>
  <si>
    <t>zuntzu.com</t>
  </si>
  <si>
    <t>greenburialcouncil.org</t>
  </si>
  <si>
    <t>omsj.org</t>
  </si>
  <si>
    <t>dronemail.ru</t>
  </si>
  <si>
    <t>emilepare.ru</t>
  </si>
  <si>
    <t>nsk-kovka.ru</t>
  </si>
  <si>
    <t>stour.su</t>
  </si>
  <si>
    <t>trinkhorn.at</t>
  </si>
  <si>
    <t>brainygamer.com</t>
  </si>
  <si>
    <t>crib26.com</t>
  </si>
  <si>
    <t>curacao-properties.com</t>
  </si>
  <si>
    <t>deblauwen.com</t>
  </si>
  <si>
    <t>essaypapersforsale.com</t>
  </si>
  <si>
    <t>glutenfree.com</t>
  </si>
  <si>
    <t>kitplanes.com</t>
  </si>
  <si>
    <t>mobidoesit.com</t>
  </si>
  <si>
    <t>onchsac.com</t>
  </si>
  <si>
    <t>performancealloys.com</t>
  </si>
  <si>
    <t>youthandlittleleaguesports.com</t>
  </si>
  <si>
    <t>penzion-excellent.cz</t>
  </si>
  <si>
    <t>chaincables.es</t>
  </si>
  <si>
    <t>akmininginfo.org</t>
  </si>
  <si>
    <t>greatminds.org</t>
  </si>
  <si>
    <t>cyberdine.pl</t>
  </si>
  <si>
    <t>xn--80aayhqfkpa7b6c.com.ua</t>
  </si>
  <si>
    <t>Ð°Ñ‚Ñ‚Ñ€Ð°ÐºÑ†Ð¸Ð¾Ð½Ñ‹.com.ua</t>
  </si>
  <si>
    <t>bassett-tennis.co.uk</t>
  </si>
  <si>
    <t>dpwake.com</t>
  </si>
  <si>
    <t>electricosdelvalle.com</t>
  </si>
  <si>
    <t>georgianbayforsale.com</t>
  </si>
  <si>
    <t>midi-pile-coaching.com</t>
  </si>
  <si>
    <t>sumidev.com</t>
  </si>
  <si>
    <t>hausupdate.de</t>
  </si>
  <si>
    <t>megaphone.fm</t>
  </si>
  <si>
    <t>hotelskatra.net</t>
  </si>
  <si>
    <t>droit-technologie.org</t>
  </si>
  <si>
    <t>komitek-ctb.ru</t>
  </si>
  <si>
    <t>worldm.ru</t>
  </si>
  <si>
    <t>fpoe-pottendorf.at</t>
  </si>
  <si>
    <t>adventic.be</t>
  </si>
  <si>
    <t>360manyi.cn</t>
  </si>
  <si>
    <t>baikal-terra.com</t>
  </si>
  <si>
    <t>bicycle-rickshaw.com</t>
  </si>
  <si>
    <t>buyanycarnow.com</t>
  </si>
  <si>
    <t>clickandcountry.com</t>
  </si>
  <si>
    <t>drillmax.eu</t>
  </si>
  <si>
    <t>alt1c.ru</t>
  </si>
  <si>
    <t>daiwaoriental.ru</t>
  </si>
  <si>
    <t>fpoe-altenmarkt.at</t>
  </si>
  <si>
    <t>fpoe-langenrohr.at</t>
  </si>
  <si>
    <t>touchstonedevelopments.ca</t>
  </si>
  <si>
    <t>redstart.com.cn</t>
  </si>
  <si>
    <t>ayurvedacursos.com</t>
  </si>
  <si>
    <t>benderreadymix.com</t>
  </si>
  <si>
    <t>currys.com</t>
  </si>
  <si>
    <t>galeleadership.com</t>
  </si>
  <si>
    <t>idmworks.com</t>
  </si>
  <si>
    <t>muratyanpar.com</t>
  </si>
  <si>
    <t>shigsflowers.com</t>
  </si>
  <si>
    <t>sportstarlive.com</t>
  </si>
  <si>
    <t>diamond-marketing.cz</t>
  </si>
  <si>
    <t>carinsurancequotescom.net</t>
  </si>
  <si>
    <t>xilo.org</t>
  </si>
  <si>
    <t>agro-mix.pl</t>
  </si>
  <si>
    <t>emt-systems.pl</t>
  </si>
  <si>
    <t>tech-in.pl</t>
  </si>
  <si>
    <t>pm1.ru</t>
  </si>
  <si>
    <t>institutoturismo.com.br</t>
  </si>
  <si>
    <t>a3exp.com</t>
  </si>
  <si>
    <t>bruno.com</t>
  </si>
  <si>
    <t>dmmkkr.com</t>
  </si>
  <si>
    <t>ok-poland.com</t>
  </si>
  <si>
    <t>girlsoftheday.eu</t>
  </si>
  <si>
    <t>carolinafarmstewards.org</t>
  </si>
  <si>
    <t>forteviva.ru</t>
  </si>
  <si>
    <t>zlhk.ru</t>
  </si>
  <si>
    <t>tartanregister.gov.uk</t>
  </si>
  <si>
    <t>ydi.com.cn</t>
  </si>
  <si>
    <t>commercialcreator.com</t>
  </si>
  <si>
    <t>halocigs.com</t>
  </si>
  <si>
    <t>ivisionopticians.com</t>
  </si>
  <si>
    <t>masscitystat.com</t>
  </si>
  <si>
    <t>middleeastentry.com</t>
  </si>
  <si>
    <t>retirementoracle.com</t>
  </si>
  <si>
    <t>whrrl.com</t>
  </si>
  <si>
    <t>sener.es</t>
  </si>
  <si>
    <t>kfra.kr</t>
  </si>
  <si>
    <t>americancollegeofphysicalmedicine.org</t>
  </si>
  <si>
    <t>burberrywatches.us</t>
  </si>
  <si>
    <t>phonepsychicreadings.world</t>
  </si>
  <si>
    <t>amdsm.com.ar</t>
  </si>
  <si>
    <t>arbitrator-valuer.com</t>
  </si>
  <si>
    <t>ceneval-examen.com</t>
  </si>
  <si>
    <t>holidayleds.com</t>
  </si>
  <si>
    <t>kildeercops.com</t>
  </si>
  <si>
    <t>mbm-bg.com</t>
  </si>
  <si>
    <t>onlinesmsmarketing.com</t>
  </si>
  <si>
    <t>stephanerondeau.fr</t>
  </si>
  <si>
    <t>savikenterprises.co.in</t>
  </si>
  <si>
    <t>comptrack.in</t>
  </si>
  <si>
    <t>uk-tm.ru</t>
  </si>
  <si>
    <t>utngg.ru</t>
  </si>
  <si>
    <t>weekendauborddeleau.ch</t>
  </si>
  <si>
    <t>uggaustralia.cn</t>
  </si>
  <si>
    <t>canadaswalkoffame.com</t>
  </si>
  <si>
    <t>elobouregy.com</t>
  </si>
  <si>
    <t>trekkingagenciesinnepal.com</t>
  </si>
  <si>
    <t>wowtels.com</t>
  </si>
  <si>
    <t>zhongguozhongtian.com</t>
  </si>
  <si>
    <t>webers.gr</t>
  </si>
  <si>
    <t>hotelguide.net</t>
  </si>
  <si>
    <t>hotelsblackpool.net</t>
  </si>
  <si>
    <t>irenevanderaart.nl</t>
  </si>
  <si>
    <t>nordicautoel.se</t>
  </si>
  <si>
    <t>indiavisaapplicationcentre.co.uk</t>
  </si>
  <si>
    <t>jhgoe.at</t>
  </si>
  <si>
    <t>ekonomitjanster.com</t>
  </si>
  <si>
    <t>lateafternoonblog.com</t>
  </si>
  <si>
    <t>mannoorpally.com</t>
  </si>
  <si>
    <t>quality-potatoes.com</t>
  </si>
  <si>
    <t>rajumenon.com</t>
  </si>
  <si>
    <t>szsiasun.com</t>
  </si>
  <si>
    <t>thearayagallery.com</t>
  </si>
  <si>
    <t>wearedumdumgirls.com</t>
  </si>
  <si>
    <t>immobilien-boerse-bonn.de</t>
  </si>
  <si>
    <t>balkanexpress.nl</t>
  </si>
  <si>
    <t>hawaiivacations.co.nz</t>
  </si>
  <si>
    <t>salamon.pl</t>
  </si>
  <si>
    <t>sowaprojekt.pl</t>
  </si>
  <si>
    <t>avtograf-nv.ru</t>
  </si>
  <si>
    <t>gskrem.ru</t>
  </si>
  <si>
    <t>yahoo.ru</t>
  </si>
  <si>
    <t>genericcialis777.bid</t>
  </si>
  <si>
    <t>pirat.ca</t>
  </si>
  <si>
    <t>amazingproductsworld.com</t>
  </si>
  <si>
    <t>annuairefpf.com</t>
  </si>
  <si>
    <t>dochoiotovn.com</t>
  </si>
  <si>
    <t>energeiatech.com</t>
  </si>
  <si>
    <t>flatheadcrimestoppers.com</t>
  </si>
  <si>
    <t>ifa-cfpsite.com</t>
  </si>
  <si>
    <t>naylorrealty.com</t>
  </si>
  <si>
    <t>safetyku.com</t>
  </si>
  <si>
    <t>theatrecrafts.com</t>
  </si>
  <si>
    <t>chatatour.eu</t>
  </si>
  <si>
    <t>vismedia.eu</t>
  </si>
  <si>
    <t>blackhawkmuseum.org</t>
  </si>
  <si>
    <t>dambi.pl</t>
  </si>
  <si>
    <t>perfectme.pl</t>
  </si>
  <si>
    <t>uslugimelioracyjne.pl</t>
  </si>
  <si>
    <t>ehoplus.ru</t>
  </si>
  <si>
    <t>sapland.tv</t>
  </si>
  <si>
    <t>hotelsnewbury.co.uk</t>
  </si>
  <si>
    <t>buylevitra.xyz</t>
  </si>
  <si>
    <t>sonalager.com.ar</t>
  </si>
  <si>
    <t>chestnutplacecondos.com</t>
  </si>
  <si>
    <t>comsudan.com</t>
  </si>
  <si>
    <t>ekont.com</t>
  </si>
  <si>
    <t>eregligalvaniz.com</t>
  </si>
  <si>
    <t>liluby.com</t>
  </si>
  <si>
    <t>newbaymedia.com</t>
  </si>
  <si>
    <t>qi-journal.com</t>
  </si>
  <si>
    <t>qualitysinkoutlet.com</t>
  </si>
  <si>
    <t>uniqtrend.com</t>
  </si>
  <si>
    <t>learnmanager.de</t>
  </si>
  <si>
    <t>carbontuning.ru</t>
  </si>
  <si>
    <t>csb-gp1272.ru</t>
  </si>
  <si>
    <t>101bilge.com</t>
  </si>
  <si>
    <t>acebadmintoncentre.com</t>
  </si>
  <si>
    <t>alqb3a.com</t>
  </si>
  <si>
    <t>hdimagelib.com</t>
  </si>
  <si>
    <t>newsubmition.com</t>
  </si>
  <si>
    <t>preferredpayrollconsultants.com</t>
  </si>
  <si>
    <t>tollkirsche.com</t>
  </si>
  <si>
    <t>stiftung-von-werkstatt.de</t>
  </si>
  <si>
    <t>tncommunity.info</t>
  </si>
  <si>
    <t>columb-sklep.pl</t>
  </si>
  <si>
    <t>iserver.com.tw</t>
  </si>
  <si>
    <t>indiansabroad.co.uk</t>
  </si>
  <si>
    <t>sqagroup.com.au</t>
  </si>
  <si>
    <t>roadworthydriving.ca</t>
  </si>
  <si>
    <t>altringlein.com</t>
  </si>
  <si>
    <t>balboapavilion.com</t>
  </si>
  <si>
    <t>fooditud.com</t>
  </si>
  <si>
    <t>issshows.com</t>
  </si>
  <si>
    <t>londonbridgeauctions.com</t>
  </si>
  <si>
    <t>sanidumps.com</t>
  </si>
  <si>
    <t>strausnews.com</t>
  </si>
  <si>
    <t>yhway.com</t>
  </si>
  <si>
    <t>kpnu-csc.ir</t>
  </si>
  <si>
    <t>bad-stars.net</t>
  </si>
  <si>
    <t>sekret.by</t>
  </si>
  <si>
    <t>pakshow.com</t>
  </si>
  <si>
    <t>sworkforce.com</t>
  </si>
  <si>
    <t>writingserviceinusa.com</t>
  </si>
  <si>
    <t>dt4you.eu</t>
  </si>
  <si>
    <t>taiyo2001.co.jp</t>
  </si>
  <si>
    <t>i.com.my</t>
  </si>
  <si>
    <t>shanju.org</t>
  </si>
  <si>
    <t>adwokatgrojec.pl</t>
  </si>
  <si>
    <t>brainbond.ro</t>
  </si>
  <si>
    <t>ceaa.co.za</t>
  </si>
  <si>
    <t>pisoaquecido.com.br</t>
  </si>
  <si>
    <t>career.com.cn</t>
  </si>
  <si>
    <t>erdem.com</t>
  </si>
  <si>
    <t>freemanreviews.com</t>
  </si>
  <si>
    <t>suzhoudashiye.com</t>
  </si>
  <si>
    <t>walco1.com</t>
  </si>
  <si>
    <t>faroukobchod.cz</t>
  </si>
  <si>
    <t>skema-bs.fr</t>
  </si>
  <si>
    <t>3dhw.net</t>
  </si>
  <si>
    <t>guusmuldermakelaardij.nl</t>
  </si>
  <si>
    <t>shurl.org</t>
  </si>
  <si>
    <t>kevinaiston.pl</t>
  </si>
  <si>
    <t>pokrowce-na-krzesla.pl</t>
  </si>
  <si>
    <t>elektrogadget.ru</t>
  </si>
  <si>
    <t>miska.ru</t>
  </si>
  <si>
    <t>cesarstudio.com</t>
  </si>
  <si>
    <t>edirnetopluulasim.com</t>
  </si>
  <si>
    <t>exalthr.com</t>
  </si>
  <si>
    <t>lastdownload.com</t>
  </si>
  <si>
    <t>nocuffs.com</t>
  </si>
  <si>
    <t>radarhill.com</t>
  </si>
  <si>
    <t>thecuriousbrain.com</t>
  </si>
  <si>
    <t>coroneo.de</t>
  </si>
  <si>
    <t>calamando.eu</t>
  </si>
  <si>
    <t>coseti.org</t>
  </si>
  <si>
    <t>sarojhospital.org</t>
  </si>
  <si>
    <t>nellaria.ru</t>
  </si>
  <si>
    <t>vyvoz.com.ua</t>
  </si>
  <si>
    <t>acon.org.au</t>
  </si>
  <si>
    <t>dmont.com.br</t>
  </si>
  <si>
    <t>baxikennel.com</t>
  </si>
  <si>
    <t>skyjacker.com</t>
  </si>
  <si>
    <t>vdevanand.com</t>
  </si>
  <si>
    <t>weidert.com</t>
  </si>
  <si>
    <t>xinglanghz.com</t>
  </si>
  <si>
    <t>spainrus.es</t>
  </si>
  <si>
    <t>inmarket.kz</t>
  </si>
  <si>
    <t>gogobbs.net</t>
  </si>
  <si>
    <t>parispi.net</t>
  </si>
  <si>
    <t>superiorkarate.net</t>
  </si>
  <si>
    <t>bcw-project.org</t>
  </si>
  <si>
    <t>hwlongfellow.org</t>
  </si>
  <si>
    <t>bankubezpieczen.pl</t>
  </si>
  <si>
    <t>autoinsurance20s.pw</t>
  </si>
  <si>
    <t>vigilance.ru</t>
  </si>
  <si>
    <t>fyter.cn</t>
  </si>
  <si>
    <t>otika.cn</t>
  </si>
  <si>
    <t>akmyapidenetim.com</t>
  </si>
  <si>
    <t>archerelectricsupply.com</t>
  </si>
  <si>
    <t>deutsche-krieger.de</t>
  </si>
  <si>
    <t>sencanada.ca</t>
  </si>
  <si>
    <t>clarkedental.com</t>
  </si>
  <si>
    <t>healtheducationproductions.com</t>
  </si>
  <si>
    <t>perisrestaurants.com</t>
  </si>
  <si>
    <t>rugdoctor.com</t>
  </si>
  <si>
    <t>terrymugler.de</t>
  </si>
  <si>
    <t>mariaglad.dk</t>
  </si>
  <si>
    <t>usla.org</t>
  </si>
  <si>
    <t>gretta.pl</t>
  </si>
  <si>
    <t>agro-bryansk.ru</t>
  </si>
  <si>
    <t>status-marine.ru</t>
  </si>
  <si>
    <t>toparomat.ru</t>
  </si>
  <si>
    <t>beanbagchairsdepot.com</t>
  </si>
  <si>
    <t>luvmypetphoto.com</t>
  </si>
  <si>
    <t>vcminsk.com</t>
  </si>
  <si>
    <t>cranor.org</t>
  </si>
  <si>
    <t>vsac.org</t>
  </si>
  <si>
    <t>sanestradas.pt</t>
  </si>
  <si>
    <t>tylm.com.cn</t>
  </si>
  <si>
    <t>applied-distribution.com</t>
  </si>
  <si>
    <t>canadianriversafety.com</t>
  </si>
  <si>
    <t>pizzaluce.com</t>
  </si>
  <si>
    <t>psa-ecommerce.com</t>
  </si>
  <si>
    <t>ydp.eu</t>
  </si>
  <si>
    <t>thespectrum.net</t>
  </si>
  <si>
    <t>xn--d1abkndho2a.xn--p1ai</t>
  </si>
  <si>
    <t>Ð¾Ñ€Ð¼ÐµÐ´Ð¸ÑƒÐ¼.Ñ€Ñ„</t>
  </si>
  <si>
    <t>answerfinancial.com</t>
  </si>
  <si>
    <t>onwardsearch.com</t>
  </si>
  <si>
    <t>texashotelvegas.com</t>
  </si>
  <si>
    <t>thebubblebubble.com</t>
  </si>
  <si>
    <t>menarakl.com.my</t>
  </si>
  <si>
    <t>benicar.associates</t>
  </si>
  <si>
    <t>fpoe-altlengbach.at</t>
  </si>
  <si>
    <t>sinkscentral.com</t>
  </si>
  <si>
    <t>sheedantivirus.ir</t>
  </si>
  <si>
    <t>cnks.net</t>
  </si>
  <si>
    <t>karob.se</t>
  </si>
  <si>
    <t>tawi.com.cn</t>
  </si>
  <si>
    <t>bjycjm.com</t>
  </si>
  <si>
    <t>jonessnowboards.com</t>
  </si>
  <si>
    <t>theoceancollective.com</t>
  </si>
  <si>
    <t>wcel.org</t>
  </si>
  <si>
    <t>bodyreflexions.co.uk</t>
  </si>
  <si>
    <t>mailing-address.co.uk</t>
  </si>
  <si>
    <t>dtlv.co</t>
  </si>
  <si>
    <t>dyhyjz.com</t>
  </si>
  <si>
    <t>maytinhtuyenquang.com</t>
  </si>
  <si>
    <t>priteshgupta.com</t>
  </si>
  <si>
    <t>sdmmp.com</t>
  </si>
  <si>
    <t>stuttgartdailyleader.com</t>
  </si>
  <si>
    <t>townsendtncabin.com</t>
  </si>
  <si>
    <t>xmadmx.com</t>
  </si>
  <si>
    <t>imalinasilie.net</t>
  </si>
  <si>
    <t>hawkesbaytoday.co.nz</t>
  </si>
  <si>
    <t>berkshiretheatregroup.org</t>
  </si>
  <si>
    <t>yoox.cn</t>
  </si>
  <si>
    <t>anuman-interactive.com</t>
  </si>
  <si>
    <t>bjjhfymm.com</t>
  </si>
  <si>
    <t>finoartemexicano.com</t>
  </si>
  <si>
    <t>londonchessclassic.com</t>
  </si>
  <si>
    <t>marissanadler.com</t>
  </si>
  <si>
    <t>startandroid.ru</t>
  </si>
  <si>
    <t>certe.co.uk</t>
  </si>
  <si>
    <t>associateddrug.com</t>
  </si>
  <si>
    <t>fixmyhelicopter.com</t>
  </si>
  <si>
    <t>hrggsy.com</t>
  </si>
  <si>
    <t>nojacom.com</t>
  </si>
  <si>
    <t>xn--kaiserlich-kniglich-16b.com</t>
  </si>
  <si>
    <t>kaiserlich-kÃ¶niglich.com</t>
  </si>
  <si>
    <t>neurocirugia.me</t>
  </si>
  <si>
    <t>bmoca.org</t>
  </si>
  <si>
    <t>buyviagraextras.com</t>
  </si>
  <si>
    <t>excaliburcrossbow.com</t>
  </si>
  <si>
    <t>noidentitytheft.com</t>
  </si>
  <si>
    <t>serfas.com</t>
  </si>
  <si>
    <t>plattegrondmaken.xyz</t>
  </si>
  <si>
    <t>brewingsupplieshq.com</t>
  </si>
  <si>
    <t>devillevacaville.com</t>
  </si>
  <si>
    <t>hzwzyy.com</t>
  </si>
  <si>
    <t>lipitor50.gdn</t>
  </si>
  <si>
    <t>aedostudio.it</t>
  </si>
  <si>
    <t>el-ahly.com</t>
  </si>
  <si>
    <t>jxlfsy.com</t>
  </si>
  <si>
    <t>seagullguitars.com</t>
  </si>
  <si>
    <t>thinkkc.com</t>
  </si>
  <si>
    <t>tifosioptics.com</t>
  </si>
  <si>
    <t>infanthearing.org</t>
  </si>
  <si>
    <t>elkop-b.com.pl</t>
  </si>
  <si>
    <t>gamescats.ru</t>
  </si>
  <si>
    <t>datingsitesreviews.com</t>
  </si>
  <si>
    <t>lsblogs.com</t>
  </si>
  <si>
    <t>buymetformin50.top</t>
  </si>
  <si>
    <t>altillo.com</t>
  </si>
  <si>
    <t>huntingclub.com</t>
  </si>
  <si>
    <t>publi-kate.com</t>
  </si>
  <si>
    <t>telechargerdes.com</t>
  </si>
  <si>
    <t>repliquemontresfr.net</t>
  </si>
  <si>
    <t>wrti.org</t>
  </si>
  <si>
    <t>andrecervantes.com</t>
  </si>
  <si>
    <t>dadubj.com</t>
  </si>
  <si>
    <t>dynamicperception.com</t>
  </si>
  <si>
    <t>hoppes.com</t>
  </si>
  <si>
    <t>rcgs.org</t>
  </si>
  <si>
    <t>sexandculture.org</t>
  </si>
  <si>
    <t>madeleinelengle.com</t>
  </si>
  <si>
    <t>neatco.com</t>
  </si>
  <si>
    <t>yx136.com</t>
  </si>
  <si>
    <t>cipf.es</t>
  </si>
  <si>
    <t>pijee.org</t>
  </si>
  <si>
    <t>unnaturalcauses.org</t>
  </si>
  <si>
    <t>caw.ca</t>
  </si>
  <si>
    <t>tw3c.net</t>
  </si>
  <si>
    <t>bupropion11.us</t>
  </si>
  <si>
    <t>hicdma.com</t>
  </si>
  <si>
    <t>huaxiaworlds.com</t>
  </si>
  <si>
    <t>uelectric.com</t>
  </si>
  <si>
    <t>ccga.edu</t>
  </si>
  <si>
    <t>lightzoneproject.org</t>
  </si>
  <si>
    <t>utc.org</t>
  </si>
  <si>
    <t>gadome.com</t>
  </si>
  <si>
    <t>twogallants.com</t>
  </si>
  <si>
    <t>eurohockey.net</t>
  </si>
  <si>
    <t>katalogfirm.pl</t>
  </si>
  <si>
    <t>americar.ru</t>
  </si>
  <si>
    <t>allopurinol.camera</t>
  </si>
  <si>
    <t>pointblankmusicschool.com</t>
  </si>
  <si>
    <t>talkingstickresortarena.com</t>
  </si>
  <si>
    <t>crimepreventionresearchcenter.org</t>
  </si>
  <si>
    <t>eternalreefs.com</t>
  </si>
  <si>
    <t>naturalchild.com</t>
  </si>
  <si>
    <t>meistertask.com</t>
  </si>
  <si>
    <t>motocrosscontent.com</t>
  </si>
  <si>
    <t>pfizerrxpathways.com</t>
  </si>
  <si>
    <t>zeepsearch.com</t>
  </si>
  <si>
    <t>propeciaonline.science</t>
  </si>
  <si>
    <t>howardgreenberg.com</t>
  </si>
  <si>
    <t>totes-isotoner.com</t>
  </si>
  <si>
    <t>longdoggers.com</t>
  </si>
  <si>
    <t>ps3pirata.com</t>
  </si>
  <si>
    <t>stubhubcenter.com</t>
  </si>
  <si>
    <t>amtop.net</t>
  </si>
  <si>
    <t>onlinecjc.ca</t>
  </si>
  <si>
    <t>newsfm.cc</t>
  </si>
  <si>
    <t>fztjyy.com</t>
  </si>
  <si>
    <t>menqiu.com</t>
  </si>
  <si>
    <t>myth-weavers.com</t>
  </si>
  <si>
    <t>mcny.edu</t>
  </si>
  <si>
    <t>viagrasoft2016.top</t>
  </si>
  <si>
    <t>caishixun.com</t>
  </si>
  <si>
    <t>princetonwatches.com</t>
  </si>
  <si>
    <t>watg.com</t>
  </si>
  <si>
    <t>luxprize.eu</t>
  </si>
  <si>
    <t>pij.org</t>
  </si>
  <si>
    <t>buymetformin25.top</t>
  </si>
  <si>
    <t>amitriptyline.bargains</t>
  </si>
  <si>
    <t>kkkino.club</t>
  </si>
  <si>
    <t>wzlx001.com</t>
  </si>
  <si>
    <t>milliontreesnyc.org</t>
  </si>
  <si>
    <t>download25.com</t>
  </si>
  <si>
    <t>prednisolone.fund</t>
  </si>
  <si>
    <t>genericseroquel.review</t>
  </si>
  <si>
    <t>mightyrecruiter.com</t>
  </si>
  <si>
    <t>prednisolone.systems</t>
  </si>
  <si>
    <t>buyrimonabant8.us</t>
  </si>
  <si>
    <t>agirlsworld.com</t>
  </si>
  <si>
    <t>cafergot.credit</t>
  </si>
  <si>
    <t>pratelstvi.eu</t>
  </si>
  <si>
    <t>archlinux.fr</t>
  </si>
  <si>
    <t>dowser.org</t>
  </si>
  <si>
    <t>enterneted.com</t>
  </si>
  <si>
    <t>konklone.com</t>
  </si>
  <si>
    <t>lbp.me</t>
  </si>
  <si>
    <t>bentyl.work</t>
  </si>
  <si>
    <t>hozelock.com</t>
  </si>
  <si>
    <t>machinaresearch.com</t>
  </si>
  <si>
    <t>mra-net.org</t>
  </si>
  <si>
    <t>d16.pl</t>
  </si>
  <si>
    <t>chevrolet.co.uk</t>
  </si>
  <si>
    <t>coachfactoryonline.name</t>
  </si>
  <si>
    <t>capm.net</t>
  </si>
  <si>
    <t>walnet.org</t>
  </si>
  <si>
    <t>cute.edu.tw</t>
  </si>
  <si>
    <t>dentist.org.cn</t>
  </si>
  <si>
    <t>ic-ceca.org.cn</t>
  </si>
  <si>
    <t>kashanehmehr.com</t>
  </si>
  <si>
    <t>mofi.com</t>
  </si>
  <si>
    <t>prozac.shopping</t>
  </si>
  <si>
    <t>buytadacip-2015.top</t>
  </si>
  <si>
    <t>cpfre.com</t>
  </si>
  <si>
    <t>dingogames.com</t>
  </si>
  <si>
    <t>insideairbnb.com</t>
  </si>
  <si>
    <t>healthbolt.net</t>
  </si>
  <si>
    <t>81x.com</t>
  </si>
  <si>
    <t>nerdyshirts.com</t>
  </si>
  <si>
    <t>unlockroot.com</t>
  </si>
  <si>
    <t>airgallery.org</t>
  </si>
  <si>
    <t>ipa-online.org</t>
  </si>
  <si>
    <t>patentdocs.org</t>
  </si>
  <si>
    <t>azithromycin2017.top</t>
  </si>
  <si>
    <t>clocate.com</t>
  </si>
  <si>
    <t>controlscan.com</t>
  </si>
  <si>
    <t>lob.com</t>
  </si>
  <si>
    <t>sbragadining.com</t>
  </si>
  <si>
    <t>buycelebrex-2016.us</t>
  </si>
  <si>
    <t>createsurvey.com</t>
  </si>
  <si>
    <t>livefreeordiehard.com</t>
  </si>
  <si>
    <t>lotusleafcafe.com</t>
  </si>
  <si>
    <t>wjunction.com</t>
  </si>
  <si>
    <t>lasix2016.us</t>
  </si>
  <si>
    <t>ieltsessentials.com</t>
  </si>
  <si>
    <t>academi.com</t>
  </si>
  <si>
    <t>astia.org</t>
  </si>
  <si>
    <t>cheapnfljerseysonlinew.top</t>
  </si>
  <si>
    <t>computrabajo.com</t>
  </si>
  <si>
    <t>buyelimite.info</t>
  </si>
  <si>
    <t>crestor.lol</t>
  </si>
  <si>
    <t>taskwarrior.org</t>
  </si>
  <si>
    <t>retinamicrogel.click</t>
  </si>
  <si>
    <t>inquiry.com</t>
  </si>
  <si>
    <t>kbalertz.com</t>
  </si>
  <si>
    <t>watch-movies-links.net</t>
  </si>
  <si>
    <t>bracketmaker.com</t>
  </si>
  <si>
    <t>packetnews.com</t>
  </si>
  <si>
    <t>acsr85.fr</t>
  </si>
  <si>
    <t>whomakesthenews.org</t>
  </si>
  <si>
    <t>konamionline.com</t>
  </si>
  <si>
    <t>boxx.com</t>
  </si>
  <si>
    <t>unica.com</t>
  </si>
  <si>
    <t>backgroundcheckapplebobby.review</t>
  </si>
  <si>
    <t>ylfcraft.com</t>
  </si>
  <si>
    <t>europeandataportal.eu</t>
  </si>
  <si>
    <t>hongpong.com</t>
  </si>
  <si>
    <t>mitnse.com</t>
  </si>
  <si>
    <t>expomuseum.com</t>
  </si>
  <si>
    <t>gstreamer.net</t>
  </si>
  <si>
    <t>stani.be</t>
  </si>
  <si>
    <t>youhavedownloaded.com</t>
  </si>
  <si>
    <t>51555.net</t>
  </si>
  <si>
    <t>clearskyinstitute.com</t>
  </si>
  <si>
    <t>substance.io</t>
  </si>
  <si>
    <t>gsjournal.net</t>
  </si>
  <si>
    <t>bradygames.com</t>
  </si>
  <si>
    <t>barbarianfc.co.uk</t>
  </si>
  <si>
    <t>motherboard.cz</t>
  </si>
  <si>
    <t>overthewire.org</t>
  </si>
  <si>
    <t>firefox.org</t>
  </si>
  <si>
    <t>crc.ca</t>
  </si>
  <si>
    <t>arnetminer.org</t>
  </si>
  <si>
    <t>ibutton.com</t>
  </si>
  <si>
    <t>librdf.org</t>
  </si>
  <si>
    <t>lam-mpi.org</t>
  </si>
  <si>
    <t>expoluzrd.com</t>
  </si>
  <si>
    <t>cdnws.com</t>
  </si>
  <si>
    <t>quandoo.it</t>
  </si>
  <si>
    <t>taman-online.ru</t>
  </si>
  <si>
    <t>salegrand.ru</t>
  </si>
  <si>
    <t>internetboersen.de</t>
  </si>
  <si>
    <t>internet-boersen.de</t>
  </si>
  <si>
    <t>iphandies.com</t>
  </si>
  <si>
    <t>iphandys.com</t>
  </si>
  <si>
    <t>iphandy.com</t>
  </si>
  <si>
    <t>iphandies.de</t>
  </si>
  <si>
    <t>iphandy.de</t>
  </si>
  <si>
    <t>internetcongress.de</t>
  </si>
  <si>
    <t>iphandys.de</t>
  </si>
  <si>
    <t>ip-v-x.de</t>
  </si>
  <si>
    <t>ip-vx.de</t>
  </si>
  <si>
    <t>internet-paradies.de</t>
  </si>
  <si>
    <t>iphandys.info</t>
  </si>
  <si>
    <t>ip-handys.info</t>
  </si>
  <si>
    <t>iphandies.info</t>
  </si>
  <si>
    <t>iphandy.info</t>
  </si>
  <si>
    <t>ip-handys.net</t>
  </si>
  <si>
    <t>iphandy.net</t>
  </si>
  <si>
    <t>iphandys.net</t>
  </si>
  <si>
    <t>iphandies.net</t>
  </si>
  <si>
    <t>ip-handys.de</t>
  </si>
  <si>
    <t>ip-handys.at</t>
  </si>
  <si>
    <t>internetparadies.de</t>
  </si>
  <si>
    <t>trananh.vn</t>
  </si>
  <si>
    <t>mescoloriages.com</t>
  </si>
  <si>
    <t>qzjbbags.com</t>
  </si>
  <si>
    <t>thecouponchallenge.com</t>
  </si>
  <si>
    <t>nzhchina.com</t>
  </si>
  <si>
    <t>marathakarachurch.com</t>
  </si>
  <si>
    <t>hengfengmufen.com</t>
  </si>
  <si>
    <t>healthy-diett.com</t>
  </si>
  <si>
    <t>stargatecinema.com</t>
  </si>
  <si>
    <t>spellbrand.com</t>
  </si>
  <si>
    <t>onobello.com</t>
  </si>
  <si>
    <t>fugleognatur.dk</t>
  </si>
  <si>
    <t>blick-aktuell.de</t>
  </si>
  <si>
    <t>hljhfmq.com</t>
  </si>
  <si>
    <t>thriftyniftymommy.com</t>
  </si>
  <si>
    <t>suburbanturmoil.com</t>
  </si>
  <si>
    <t>thriftydiydiva.com</t>
  </si>
  <si>
    <t>pastpresentsfuture.de</t>
  </si>
  <si>
    <t>ebaymotorsblog.com</t>
  </si>
  <si>
    <t>tsb.org.tr</t>
  </si>
  <si>
    <t>cialisgenerika.ch</t>
  </si>
  <si>
    <t>kasegoo.com</t>
  </si>
  <si>
    <t>ejardineria.es</t>
  </si>
  <si>
    <t>openstart.nl</t>
  </si>
  <si>
    <t>tegernsee.com</t>
  </si>
  <si>
    <t>cookinginstilettos.com</t>
  </si>
  <si>
    <t>critictoo.com</t>
  </si>
  <si>
    <t>fjzol.com</t>
  </si>
  <si>
    <t>oodleimg.com</t>
  </si>
  <si>
    <t>aquapalace.cz</t>
  </si>
  <si>
    <t>alpha-lt.net</t>
  </si>
  <si>
    <t>mummypages.ie</t>
  </si>
  <si>
    <t>munichx.de</t>
  </si>
  <si>
    <t>esovet.org</t>
  </si>
  <si>
    <t>ghanacelebrities.com</t>
  </si>
  <si>
    <t>sico.ca</t>
  </si>
  <si>
    <t>koblenz-touristik.de</t>
  </si>
  <si>
    <t>clickblog.it</t>
  </si>
  <si>
    <t>05hg0088.com</t>
  </si>
  <si>
    <t>accsnet.ne.jp</t>
  </si>
  <si>
    <t>iva.se</t>
  </si>
  <si>
    <t>fraserhart.co.uk</t>
  </si>
  <si>
    <t>forevertwentysomethings.com</t>
  </si>
  <si>
    <t>decoratorsbest.com</t>
  </si>
  <si>
    <t>blisshomeanddesign.com</t>
  </si>
  <si>
    <t>sexygoatsquad.com</t>
  </si>
  <si>
    <t>moudamepo.com</t>
  </si>
  <si>
    <t>garzantilibri.it</t>
  </si>
  <si>
    <t>aktiespararna.se</t>
  </si>
  <si>
    <t>sjy.net.cn</t>
  </si>
  <si>
    <t>cduniverse.ws</t>
  </si>
  <si>
    <t>tripadvisor.be</t>
  </si>
  <si>
    <t>lastnightoffreedom.co.uk</t>
  </si>
  <si>
    <t>designsbysick.com</t>
  </si>
  <si>
    <t>170384.com</t>
  </si>
  <si>
    <t>helvetia.ch</t>
  </si>
  <si>
    <t>aoki-style.com</t>
  </si>
  <si>
    <t>madeinfoot.com</t>
  </si>
  <si>
    <t>asiakastieto.fi</t>
  </si>
  <si>
    <t>rimanews.com</t>
  </si>
  <si>
    <t>medialibs.com</t>
  </si>
  <si>
    <t>estar.jp</t>
  </si>
  <si>
    <t>pressalert.ro</t>
  </si>
  <si>
    <t>hamamatsu-daisuki.net</t>
  </si>
  <si>
    <t>blogwithintegrity.com</t>
  </si>
  <si>
    <t>mycharity.ie</t>
  </si>
  <si>
    <t>frogx3.com</t>
  </si>
  <si>
    <t>ahtjyl.com</t>
  </si>
  <si>
    <t>passporter.com</t>
  </si>
  <si>
    <t>ecologistasenaccion.es</t>
  </si>
  <si>
    <t>dghloa.cn</t>
  </si>
  <si>
    <t>ms-und-ag-events.de</t>
  </si>
  <si>
    <t>viagraonline.life</t>
  </si>
  <si>
    <t>luiaufeminin.com</t>
  </si>
  <si>
    <t>rapviet360.com</t>
  </si>
  <si>
    <t>terramialakemary.com</t>
  </si>
  <si>
    <t>yakup.com</t>
  </si>
  <si>
    <t>mpsltdgroup.ru</t>
  </si>
  <si>
    <t>meligeuston.gr</t>
  </si>
  <si>
    <t>arkministriesoutreach.com</t>
  </si>
  <si>
    <t>tmcrew.org</t>
  </si>
  <si>
    <t>tropixxxvideos.com</t>
  </si>
  <si>
    <t>worldoftanks-bonus.ru</t>
  </si>
  <si>
    <t>primerayinteriors.in</t>
  </si>
  <si>
    <t>dietagespresse.com</t>
  </si>
  <si>
    <t>waytojazz.com</t>
  </si>
  <si>
    <t>cnet-ta.ne.jp</t>
  </si>
  <si>
    <t>cosmos-himki.ru</t>
  </si>
  <si>
    <t>xn----9sbboleuv0ben1hi.xn--p1ai</t>
  </si>
  <si>
    <t>Ð¾Ñ‚Ð±ÐµÐ»Ð¸Ñ‚ÑŒ-Ð·ÑƒÐ±Ñ‹.Ñ€Ñ„</t>
  </si>
  <si>
    <t>quayaustralia.com</t>
  </si>
  <si>
    <t>tv-tower.co.jp</t>
  </si>
  <si>
    <t>dvinanews.ru</t>
  </si>
  <si>
    <t>glutenfreeeasily.com</t>
  </si>
  <si>
    <t>ffs.fr</t>
  </si>
  <si>
    <t>engy-city.ru</t>
  </si>
  <si>
    <t>iran-varzeshi.com</t>
  </si>
  <si>
    <t>yusufrentacar.com</t>
  </si>
  <si>
    <t>uplaf.org</t>
  </si>
  <si>
    <t>normatek.ru</t>
  </si>
  <si>
    <t>wonderfultradingdubai.com</t>
  </si>
  <si>
    <t>valeriepalazzo.fr</t>
  </si>
  <si>
    <t>dynamicpr.co</t>
  </si>
  <si>
    <t>legolanddiscoverycenter.jp</t>
  </si>
  <si>
    <t>blucomm.net</t>
  </si>
  <si>
    <t>adriel.com.br</t>
  </si>
  <si>
    <t>maisoun.me</t>
  </si>
  <si>
    <t>greencleanfresno.com</t>
  </si>
  <si>
    <t>spreeradio.de</t>
  </si>
  <si>
    <t>zyx.de</t>
  </si>
  <si>
    <t>metrocandb.com</t>
  </si>
  <si>
    <t>heyshumin.com</t>
  </si>
  <si>
    <t>jindukou.com</t>
  </si>
  <si>
    <t>kevin85.com</t>
  </si>
  <si>
    <t>admatrixmedia.com</t>
  </si>
  <si>
    <t>go2balkans.com</t>
  </si>
  <si>
    <t>cafedirectory.com</t>
  </si>
  <si>
    <t>citypassguide.com</t>
  </si>
  <si>
    <t>zpix.com.br</t>
  </si>
  <si>
    <t>tudosobrenomes.com</t>
  </si>
  <si>
    <t>autogrodno.by</t>
  </si>
  <si>
    <t>bradfordorgan.com</t>
  </si>
  <si>
    <t>shomes.info</t>
  </si>
  <si>
    <t>smarterskins.com</t>
  </si>
  <si>
    <t>vsepoedem.com</t>
  </si>
  <si>
    <t>cqdzgw.com</t>
  </si>
  <si>
    <t>petratoskefallonia.com</t>
  </si>
  <si>
    <t>nigata-buddhism.info</t>
  </si>
  <si>
    <t>sstp.cn</t>
  </si>
  <si>
    <t>berlinartlink.com</t>
  </si>
  <si>
    <t>gauldermatology.com</t>
  </si>
  <si>
    <t>jallensclub.com</t>
  </si>
  <si>
    <t>faltwerk.ch</t>
  </si>
  <si>
    <t>joespaintandbodyshop.com</t>
  </si>
  <si>
    <t>ecolabels.fr</t>
  </si>
  <si>
    <t>asfromania.ro</t>
  </si>
  <si>
    <t>barcelona-y-valencia.com</t>
  </si>
  <si>
    <t>yourerc.com</t>
  </si>
  <si>
    <t>maybole.org</t>
  </si>
  <si>
    <t>nescommarketing.com</t>
  </si>
  <si>
    <t>claudiodamasceno.com.br</t>
  </si>
  <si>
    <t>blistergearreview.com</t>
  </si>
  <si>
    <t>forbsiltd.com</t>
  </si>
  <si>
    <t>footballamerica.co.uk</t>
  </si>
  <si>
    <t>autoelettrosat.it</t>
  </si>
  <si>
    <t>huurwoningen.nl</t>
  </si>
  <si>
    <t>razumniki.ru</t>
  </si>
  <si>
    <t>univertv.ru</t>
  </si>
  <si>
    <t>gostownparadise.com</t>
  </si>
  <si>
    <t>herbaliatea.com</t>
  </si>
  <si>
    <t>stampaprint.net</t>
  </si>
  <si>
    <t>lightfam.com</t>
  </si>
  <si>
    <t>survie.org</t>
  </si>
  <si>
    <t>omegaclothingcompany.com</t>
  </si>
  <si>
    <t>adidasoriginalsstansmithwshoes.us</t>
  </si>
  <si>
    <t>ciikayeff.com</t>
  </si>
  <si>
    <t>thevirtualvine.com</t>
  </si>
  <si>
    <t>ampire.de</t>
  </si>
  <si>
    <t>edtecns.com</t>
  </si>
  <si>
    <t>saratan-omid.com</t>
  </si>
  <si>
    <t>tajwss.tj</t>
  </si>
  <si>
    <t>funnymama.com</t>
  </si>
  <si>
    <t>hbjingfeng.com.cn</t>
  </si>
  <si>
    <t>wuhansourcing.gov.cn</t>
  </si>
  <si>
    <t>rudraksha-ratna.com</t>
  </si>
  <si>
    <t>9004010.ru</t>
  </si>
  <si>
    <t>leaveittodiva.com.au</t>
  </si>
  <si>
    <t>rockefeller.no</t>
  </si>
  <si>
    <t>natureworld.ru</t>
  </si>
  <si>
    <t>hammarbyfotboll.se</t>
  </si>
  <si>
    <t>pycckoeslovo.net</t>
  </si>
  <si>
    <t>xn----ctbjnhsqmr0ba8cg.xn--p1ai</t>
  </si>
  <si>
    <t>Ð²ÐºÑƒÑÐ½Ñ‹Ðµ-Ð¿Ð¸Ñ†Ñ†Ñ‹.Ñ€Ñ„</t>
  </si>
  <si>
    <t>bratbusters.com</t>
  </si>
  <si>
    <t>hzkcy.com</t>
  </si>
  <si>
    <t>shogunsitesolution.com</t>
  </si>
  <si>
    <t>greenunivers.com</t>
  </si>
  <si>
    <t>vashdomik.info</t>
  </si>
  <si>
    <t>carsite.co.uk</t>
  </si>
  <si>
    <t>euroassoalhos.com.br</t>
  </si>
  <si>
    <t>ircdunyasi.com</t>
  </si>
  <si>
    <t>kmv.gov.ua</t>
  </si>
  <si>
    <t>midiasistemas.com.br</t>
  </si>
  <si>
    <t>agisweb.nl</t>
  </si>
  <si>
    <t>egy-girl.com</t>
  </si>
  <si>
    <t>grekiskaviner.com</t>
  </si>
  <si>
    <t>pilldi.it</t>
  </si>
  <si>
    <t>lledu.gov.cn</t>
  </si>
  <si>
    <t>elearningfeeds.com</t>
  </si>
  <si>
    <t>legendclubltd.com</t>
  </si>
  <si>
    <t>maulanatravel.com</t>
  </si>
  <si>
    <t>studiocoast.com.au</t>
  </si>
  <si>
    <t>corstat.com</t>
  </si>
  <si>
    <t>linensandall.com</t>
  </si>
  <si>
    <t>auak.com</t>
  </si>
  <si>
    <t>internationalescorts.com</t>
  </si>
  <si>
    <t>nordwest.com</t>
  </si>
  <si>
    <t>solatube.se</t>
  </si>
  <si>
    <t>davinciroofscapes.com</t>
  </si>
  <si>
    <t>nashol.com</t>
  </si>
  <si>
    <t>valentiracing.it</t>
  </si>
  <si>
    <t>skyuser.co.uk</t>
  </si>
  <si>
    <t>zazzle.es</t>
  </si>
  <si>
    <t>zgyy.com.cn</t>
  </si>
  <si>
    <t>helihub.com</t>
  </si>
  <si>
    <t>lesmjhs.com</t>
  </si>
  <si>
    <t>lkt-polska.pl</t>
  </si>
  <si>
    <t>giorgiobertolotti.it</t>
  </si>
  <si>
    <t>babymink.com.mx</t>
  </si>
  <si>
    <t>basketball.nl</t>
  </si>
  <si>
    <t>faithcrash.com</t>
  </si>
  <si>
    <t>liancoffeshop.com</t>
  </si>
  <si>
    <t>dust514.su</t>
  </si>
  <si>
    <t>planetfear.net</t>
  </si>
  <si>
    <t>telesintese.com.br</t>
  </si>
  <si>
    <t>reflexmath.com</t>
  </si>
  <si>
    <t>the-drone.com</t>
  </si>
  <si>
    <t>icon-art.info</t>
  </si>
  <si>
    <t>ariacompany.net</t>
  </si>
  <si>
    <t>learnplace.org</t>
  </si>
  <si>
    <t>bits.media</t>
  </si>
  <si>
    <t>gdhsc.edu.cn</t>
  </si>
  <si>
    <t>decoracionesvicmaca.com</t>
  </si>
  <si>
    <t>publishers.fm</t>
  </si>
  <si>
    <t>praedium.ru</t>
  </si>
  <si>
    <t>hjk.fi</t>
  </si>
  <si>
    <t>framabook.org</t>
  </si>
  <si>
    <t>louis-vuittonoutlet.co</t>
  </si>
  <si>
    <t>firewallbolivia.com</t>
  </si>
  <si>
    <t>maharenterprises.com</t>
  </si>
  <si>
    <t>starteru.ru</t>
  </si>
  <si>
    <t>construnario.com</t>
  </si>
  <si>
    <t>ibcorienttv.com</t>
  </si>
  <si>
    <t>tilburg.com</t>
  </si>
  <si>
    <t>consolewars.de</t>
  </si>
  <si>
    <t>nashaplaneta.net</t>
  </si>
  <si>
    <t>imanzarf.com</t>
  </si>
  <si>
    <t>morizon.pl</t>
  </si>
  <si>
    <t>kraftly.com</t>
  </si>
  <si>
    <t>omcqo.cn</t>
  </si>
  <si>
    <t>bsrutube.com</t>
  </si>
  <si>
    <t>strongmenmuscle.com</t>
  </si>
  <si>
    <t>cjwns.com</t>
  </si>
  <si>
    <t>labtech.co.in</t>
  </si>
  <si>
    <t>freeviagrasamplesbeforebuying.life</t>
  </si>
  <si>
    <t>rvrb.me</t>
  </si>
  <si>
    <t>odessa-daily.com.ua</t>
  </si>
  <si>
    <t>maeda-atsuko.cn</t>
  </si>
  <si>
    <t>plusfithub.com</t>
  </si>
  <si>
    <t>iw5edi.com</t>
  </si>
  <si>
    <t>sbtjapan.com</t>
  </si>
  <si>
    <t>hotmail.fr</t>
  </si>
  <si>
    <t>rijksvastgoedbedrijf.nl</t>
  </si>
  <si>
    <t>sdfgw.gov.cn</t>
  </si>
  <si>
    <t>fudosan-k.com</t>
  </si>
  <si>
    <t>gilmourish.com</t>
  </si>
  <si>
    <t>georgetownisd.org</t>
  </si>
  <si>
    <t>sib-bars.ru</t>
  </si>
  <si>
    <t>fageusa.com</t>
  </si>
  <si>
    <t>theonework.ir</t>
  </si>
  <si>
    <t>mlblinks4.tk</t>
  </si>
  <si>
    <t>easywebvideo.com</t>
  </si>
  <si>
    <t>plentyoffishdatingsiteoffreedating.com</t>
  </si>
  <si>
    <t>unesco.org.br</t>
  </si>
  <si>
    <t>esthetique-laser-lamarsa.com</t>
  </si>
  <si>
    <t>jlmgastronomia.com</t>
  </si>
  <si>
    <t>strahovskyklaster.cz</t>
  </si>
  <si>
    <t>bluestardonuts.com</t>
  </si>
  <si>
    <t>getboda.com</t>
  </si>
  <si>
    <t>mnindustrialcoatings.com</t>
  </si>
  <si>
    <t>planme.com</t>
  </si>
  <si>
    <t>sieunhacai.net</t>
  </si>
  <si>
    <t>almicroinstruments.com</t>
  </si>
  <si>
    <t>icmcave.com</t>
  </si>
  <si>
    <t>russie.net</t>
  </si>
  <si>
    <t>basement-jump.co.uk</t>
  </si>
  <si>
    <t>ozenallfrukt.se</t>
  </si>
  <si>
    <t>rangelesouza.com.br</t>
  </si>
  <si>
    <t>abscrew.com</t>
  </si>
  <si>
    <t>antalyamalimusavirlik.com</t>
  </si>
  <si>
    <t>josempeque.com</t>
  </si>
  <si>
    <t>nmmagazine.com</t>
  </si>
  <si>
    <t>theemon.com</t>
  </si>
  <si>
    <t>alfawzan.ws</t>
  </si>
  <si>
    <t>bvsbg.com</t>
  </si>
  <si>
    <t>nlbbooks.com</t>
  </si>
  <si>
    <t>uaschool.co.kr</t>
  </si>
  <si>
    <t>soudni-preklady.biz</t>
  </si>
  <si>
    <t>clickintensitybiz.com</t>
  </si>
  <si>
    <t>congtyruou.com</t>
  </si>
  <si>
    <t>paydayloansusapqj.com</t>
  </si>
  <si>
    <t>dancepartner.co.uk</t>
  </si>
  <si>
    <t>biwil.com</t>
  </si>
  <si>
    <t>jeanlindephoto.com</t>
  </si>
  <si>
    <t>mplstudios.com</t>
  </si>
  <si>
    <t>hkcss.org.hk</t>
  </si>
  <si>
    <t>zijing.org</t>
  </si>
  <si>
    <t>foto-blessy.at</t>
  </si>
  <si>
    <t>wapsisquare.com</t>
  </si>
  <si>
    <t>wcjc.edu</t>
  </si>
  <si>
    <t>virginislandstrackandfield.org</t>
  </si>
  <si>
    <t>propheticmail.com</t>
  </si>
  <si>
    <t>weekend-neige.com</t>
  </si>
  <si>
    <t>namce.cz</t>
  </si>
  <si>
    <t>fliesenlegerei-radebeul.de</t>
  </si>
  <si>
    <t>stahlmoebel-sofort.de</t>
  </si>
  <si>
    <t>degrossier.nl</t>
  </si>
  <si>
    <t>derleta.pl</t>
  </si>
  <si>
    <t>itwpenta.ru</t>
  </si>
  <si>
    <t>promkontakt.com.ua</t>
  </si>
  <si>
    <t>teamassessment.biz</t>
  </si>
  <si>
    <t>camcontacts.com</t>
  </si>
  <si>
    <t>jagritidigitalsolutions.com</t>
  </si>
  <si>
    <t>sycnxy.com</t>
  </si>
  <si>
    <t>tourismnorrislake.com</t>
  </si>
  <si>
    <t>edl.com.pk</t>
  </si>
  <si>
    <t>h3s.pl</t>
  </si>
  <si>
    <t>rhyme.science</t>
  </si>
  <si>
    <t>bullypulpitgames.com</t>
  </si>
  <si>
    <t>markaziart.com</t>
  </si>
  <si>
    <t>cfoa.net</t>
  </si>
  <si>
    <t>turagent007.ru</t>
  </si>
  <si>
    <t>postnatalexercise.co.uk</t>
  </si>
  <si>
    <t>agrasenengg.com</t>
  </si>
  <si>
    <t>bannermaul.com</t>
  </si>
  <si>
    <t>hezihainan.com</t>
  </si>
  <si>
    <t>simha-immobiliere.com</t>
  </si>
  <si>
    <t>event-quartett.de</t>
  </si>
  <si>
    <t>capcomtech.fr</t>
  </si>
  <si>
    <t>mbtrading.ro</t>
  </si>
  <si>
    <t>9or.cc</t>
  </si>
  <si>
    <t>froxjob.com</t>
  </si>
  <si>
    <t>ballaton.ro</t>
  </si>
  <si>
    <t>golyayla.com</t>
  </si>
  <si>
    <t>healthcare-in-europe.com</t>
  </si>
  <si>
    <t>mallcom.com</t>
  </si>
  <si>
    <t>minhlongvn.com</t>
  </si>
  <si>
    <t>mondedicom.com</t>
  </si>
  <si>
    <t>nordecoholding.com</t>
  </si>
  <si>
    <t>pizzeriaischiaponte.com</t>
  </si>
  <si>
    <t>rambeyracing.com</t>
  </si>
  <si>
    <t>tep4u.com</t>
  </si>
  <si>
    <t>synodradomski.pl</t>
  </si>
  <si>
    <t>dlyaradosti.ru</t>
  </si>
  <si>
    <t>aulasphoto.com</t>
  </si>
  <si>
    <t>drs-brauel.de</t>
  </si>
  <si>
    <t>orkestmagic.nl</t>
  </si>
  <si>
    <t>kitchensandinteriors.com.au</t>
  </si>
  <si>
    <t>cherrywoodhomes.ca</t>
  </si>
  <si>
    <t>davidschlesinger.ca</t>
  </si>
  <si>
    <t>angeltouchedreadings.com</t>
  </si>
  <si>
    <t>bacmodelisme.com</t>
  </si>
  <si>
    <t>ezikovcentar.com</t>
  </si>
  <si>
    <t>paydayloanshsk.com</t>
  </si>
  <si>
    <t>preservationdental.com</t>
  </si>
  <si>
    <t>h19.ru</t>
  </si>
  <si>
    <t>mycht.ru</t>
  </si>
  <si>
    <t>mybabystore.com.au</t>
  </si>
  <si>
    <t>hoeing-printing.com</t>
  </si>
  <si>
    <t>phongphucastrolbp.com</t>
  </si>
  <si>
    <t>shilpiindiaexport.com</t>
  </si>
  <si>
    <t>rajlich.cz</t>
  </si>
  <si>
    <t>snowpanic.cz</t>
  </si>
  <si>
    <t>chirurgieesthetiquesansbistouri.fr</t>
  </si>
  <si>
    <t>acerbis.it</t>
  </si>
  <si>
    <t>brokerfrance.org</t>
  </si>
  <si>
    <t>manaonline.org</t>
  </si>
  <si>
    <t>ces.edu.ar</t>
  </si>
  <si>
    <t>commenthaven.com</t>
  </si>
  <si>
    <t>hahnair.com</t>
  </si>
  <si>
    <t>hkrduck.com</t>
  </si>
  <si>
    <t>medukr.com</t>
  </si>
  <si>
    <t>pythonregnum.com</t>
  </si>
  <si>
    <t>schmitt-rotterdam.com</t>
  </si>
  <si>
    <t>shearcomfort.com</t>
  </si>
  <si>
    <t>themusicbed.com</t>
  </si>
  <si>
    <t>seguridadvigo.es</t>
  </si>
  <si>
    <t>capecodpath.org</t>
  </si>
  <si>
    <t>makemusicny.org</t>
  </si>
  <si>
    <t>toplista.top</t>
  </si>
  <si>
    <t>ukrmedportal.com.ua</t>
  </si>
  <si>
    <t>colchoesesonhos.com</t>
  </si>
  <si>
    <t>maxtimlight.com</t>
  </si>
  <si>
    <t>tagsu.com</t>
  </si>
  <si>
    <t>ocfin.cz</t>
  </si>
  <si>
    <t>cdu-delingsdorf.de</t>
  </si>
  <si>
    <t>lahma.pl</t>
  </si>
  <si>
    <t>coshma.ru</t>
  </si>
  <si>
    <t>mi.ru</t>
  </si>
  <si>
    <t>combinedlog.com</t>
  </si>
  <si>
    <t>spingo.com</t>
  </si>
  <si>
    <t>thepalmacademy.com</t>
  </si>
  <si>
    <t>topeez.com</t>
  </si>
  <si>
    <t>topvillarenters.com</t>
  </si>
  <si>
    <t>sari-dirndl.de</t>
  </si>
  <si>
    <t>logoptics.fr</t>
  </si>
  <si>
    <t>akksimo.net</t>
  </si>
  <si>
    <t>glasfascinatie.nl</t>
  </si>
  <si>
    <t>dosatronpumps.ru</t>
  </si>
  <si>
    <t>bio-ur.com</t>
  </si>
  <si>
    <t>korektm.com</t>
  </si>
  <si>
    <t>wreacademy.com</t>
  </si>
  <si>
    <t>stavebniny-lb.cz</t>
  </si>
  <si>
    <t>nordimpulse.de</t>
  </si>
  <si>
    <t>data-gov.fr</t>
  </si>
  <si>
    <t>porno-vips.info</t>
  </si>
  <si>
    <t>donaldduck.nl</t>
  </si>
  <si>
    <t>floor-trailers.nl</t>
  </si>
  <si>
    <t>brisk.pl</t>
  </si>
  <si>
    <t>ural-gips.ru</t>
  </si>
  <si>
    <t>alicesteacup.com</t>
  </si>
  <si>
    <t>cg-kommunikation.de</t>
  </si>
  <si>
    <t>koropouli.gr</t>
  </si>
  <si>
    <t>arthritisintheknee.net</t>
  </si>
  <si>
    <t>literarycircle.net</t>
  </si>
  <si>
    <t>dokumentika.org</t>
  </si>
  <si>
    <t>dulcimarecords.co.uk</t>
  </si>
  <si>
    <t>osteoporosis.org.au</t>
  </si>
  <si>
    <t>cityofgp.com</t>
  </si>
  <si>
    <t>excelto.com</t>
  </si>
  <si>
    <t>happydaysproperties.com</t>
  </si>
  <si>
    <t>oasiscollectors.com</t>
  </si>
  <si>
    <t>paydayloanssqi.com</t>
  </si>
  <si>
    <t>spectrumfloorsnow.com</t>
  </si>
  <si>
    <t>schmitz.cz</t>
  </si>
  <si>
    <t>frauenchor-bayer-lev.de</t>
  </si>
  <si>
    <t>woolrich.eu</t>
  </si>
  <si>
    <t>mwb.im</t>
  </si>
  <si>
    <t>armazemmaisbrasil.com.br</t>
  </si>
  <si>
    <t>radioglobojf.com.br</t>
  </si>
  <si>
    <t>aston-international.com</t>
  </si>
  <si>
    <t>brandyinacan.com</t>
  </si>
  <si>
    <t>fastpencil.com</t>
  </si>
  <si>
    <t>horizonair.com</t>
  </si>
  <si>
    <t>lungovelino.com</t>
  </si>
  <si>
    <t>maralagoclub.com</t>
  </si>
  <si>
    <t>petitafrica.com</t>
  </si>
  <si>
    <t>pwstores.com</t>
  </si>
  <si>
    <t>richsoondisplay.com</t>
  </si>
  <si>
    <t>securitycamerashq.com</t>
  </si>
  <si>
    <t>teamvictorytraining.com</t>
  </si>
  <si>
    <t>worthimmel.de</t>
  </si>
  <si>
    <t>endermatologia.pl</t>
  </si>
  <si>
    <t>mobila-miraz.ro</t>
  </si>
  <si>
    <t>westernjsc.com.vn</t>
  </si>
  <si>
    <t>3rambiental.com.ar</t>
  </si>
  <si>
    <t>aquainvestmentsinc.com</t>
  </si>
  <si>
    <t>bookiestavern.com</t>
  </si>
  <si>
    <t>brzozowygaj.com</t>
  </si>
  <si>
    <t>cruises.com</t>
  </si>
  <si>
    <t>elzemwax.com</t>
  </si>
  <si>
    <t>jerryjazzmusician.com</t>
  </si>
  <si>
    <t>sefairedelargentfacilement.com</t>
  </si>
  <si>
    <t>sincerelygreek.com</t>
  </si>
  <si>
    <t>catergroup.eu</t>
  </si>
  <si>
    <t>edil-team.it</t>
  </si>
  <si>
    <t>home-connexion.it</t>
  </si>
  <si>
    <t>ms-informatica.it</t>
  </si>
  <si>
    <t>mag-system.jp</t>
  </si>
  <si>
    <t>gk-energoprom.ru</t>
  </si>
  <si>
    <t>canvard.com.cn</t>
  </si>
  <si>
    <t>contractpackagingindia.com</t>
  </si>
  <si>
    <t>longyixiang.com</t>
  </si>
  <si>
    <t>thegow.com</t>
  </si>
  <si>
    <t>visitathensga.com</t>
  </si>
  <si>
    <t>volkszone.com</t>
  </si>
  <si>
    <t>wingswest.com</t>
  </si>
  <si>
    <t>contabili-bucuresti.info</t>
  </si>
  <si>
    <t>artemon.nl</t>
  </si>
  <si>
    <t>bookoflifemovie.com</t>
  </si>
  <si>
    <t>frpegypt.com</t>
  </si>
  <si>
    <t>merkonmakina.com</t>
  </si>
  <si>
    <t>zupa-nevesinje.com</t>
  </si>
  <si>
    <t>trend-x.eu</t>
  </si>
  <si>
    <t>healthresearchinstitute.net</t>
  </si>
  <si>
    <t>aynispirit.nl</t>
  </si>
  <si>
    <t>nofima.no</t>
  </si>
  <si>
    <t>visitthearctic.no</t>
  </si>
  <si>
    <t>getitstaff.co.uk</t>
  </si>
  <si>
    <t>renascercorretora.com.br</t>
  </si>
  <si>
    <t>aadaps-asso.com</t>
  </si>
  <si>
    <t>annacalvi.com</t>
  </si>
  <si>
    <t>aquarianz.com</t>
  </si>
  <si>
    <t>electionsinlebanon.com</t>
  </si>
  <si>
    <t>imancasing.com</t>
  </si>
  <si>
    <t>myfitleague.com</t>
  </si>
  <si>
    <t>4trucks.cz</t>
  </si>
  <si>
    <t>modernlook.dk</t>
  </si>
  <si>
    <t>bpia.eu</t>
  </si>
  <si>
    <t>sparrowbooks.in</t>
  </si>
  <si>
    <t>zoopmen.in</t>
  </si>
  <si>
    <t>actishop.nl</t>
  </si>
  <si>
    <t>terrot.org</t>
  </si>
  <si>
    <t>rrdog.ru</t>
  </si>
  <si>
    <t>rucacuyen.com.ar</t>
  </si>
  <si>
    <t>greatersudbury.ca</t>
  </si>
  <si>
    <t>cndesignhk.com</t>
  </si>
  <si>
    <t>daigouwdsf.com</t>
  </si>
  <si>
    <t>flemmingborup.com</t>
  </si>
  <si>
    <t>forvant.com</t>
  </si>
  <si>
    <t>fy-cp.com</t>
  </si>
  <si>
    <t>hamiltonsteelfab.com</t>
  </si>
  <si>
    <t>inwellcom.com</t>
  </si>
  <si>
    <t>kalimacos.com</t>
  </si>
  <si>
    <t>lourdeschurchkuries.com</t>
  </si>
  <si>
    <t>sikeresweboldal.com</t>
  </si>
  <si>
    <t>sjgoldcow.com</t>
  </si>
  <si>
    <t>dariah.eu</t>
  </si>
  <si>
    <t>deventerchirurgen.nl</t>
  </si>
  <si>
    <t>galileo-tv.ru</t>
  </si>
  <si>
    <t>tts-msk.ru</t>
  </si>
  <si>
    <t>qualityservice.sk</t>
  </si>
  <si>
    <t>silvercorp.cn</t>
  </si>
  <si>
    <t>air-worldwide.com</t>
  </si>
  <si>
    <t>buyantiviralwp.com</t>
  </si>
  <si>
    <t>cardinalslogistics.com</t>
  </si>
  <si>
    <t>livesafenetwork.com</t>
  </si>
  <si>
    <t>lucianilab.com</t>
  </si>
  <si>
    <t>philippagregory.com</t>
  </si>
  <si>
    <t>pursuitandrevolution.com</t>
  </si>
  <si>
    <t>stoffmacher.com</t>
  </si>
  <si>
    <t>viagralot.com</t>
  </si>
  <si>
    <t>countrymusicnews.cz</t>
  </si>
  <si>
    <t>abantie.eu</t>
  </si>
  <si>
    <t>brooksmayfield.eu</t>
  </si>
  <si>
    <t>serviceservice.eu</t>
  </si>
  <si>
    <t>strechy-kvalitne.eu</t>
  </si>
  <si>
    <t>kecskemeticsarda.hu</t>
  </si>
  <si>
    <t>argisol.it</t>
  </si>
  <si>
    <t>storycorps.net</t>
  </si>
  <si>
    <t>rosadaoutletvillage.nl</t>
  </si>
  <si>
    <t>odva.org</t>
  </si>
  <si>
    <t>obrobka-metali.com.pl</t>
  </si>
  <si>
    <t>agentswall.co.uk</t>
  </si>
  <si>
    <t>0591s.com</t>
  </si>
  <si>
    <t>borisshpeizman.com</t>
  </si>
  <si>
    <t>cutestasiangirls.com</t>
  </si>
  <si>
    <t>dsrental.com</t>
  </si>
  <si>
    <t>godon.com</t>
  </si>
  <si>
    <t>idealcs.com</t>
  </si>
  <si>
    <t>jimkukral.com</t>
  </si>
  <si>
    <t>withidns.com</t>
  </si>
  <si>
    <t>salon-desire.cz</t>
  </si>
  <si>
    <t>wojtyniak.eu</t>
  </si>
  <si>
    <t>resete.fr</t>
  </si>
  <si>
    <t>hruna.it</t>
  </si>
  <si>
    <t>jarmin.pl</t>
  </si>
  <si>
    <t>cimaysima.co</t>
  </si>
  <si>
    <t>chubbyparade.com</t>
  </si>
  <si>
    <t>corporatewellnessmagazine.com</t>
  </si>
  <si>
    <t>esprimagroup.com</t>
  </si>
  <si>
    <t>findacommodity.com</t>
  </si>
  <si>
    <t>pelousestelie.com</t>
  </si>
  <si>
    <t>lanhelp.ru</t>
  </si>
  <si>
    <t>tradepage.ru</t>
  </si>
  <si>
    <t>firstline.com.ua</t>
  </si>
  <si>
    <t>adidas-nmds.us</t>
  </si>
  <si>
    <t>xyey.cn</t>
  </si>
  <si>
    <t>1928.com</t>
  </si>
  <si>
    <t>acp-holding.com</t>
  </si>
  <si>
    <t>agregadoslacaima.com</t>
  </si>
  <si>
    <t>beverlyhillsballerina.com</t>
  </si>
  <si>
    <t>danspector.com</t>
  </si>
  <si>
    <t>dirhost.com</t>
  </si>
  <si>
    <t>fukuusagi.com</t>
  </si>
  <si>
    <t>gedayapi.com</t>
  </si>
  <si>
    <t>hzflower.com</t>
  </si>
  <si>
    <t>lloyd-management.com</t>
  </si>
  <si>
    <t>h-a-t.dk</t>
  </si>
  <si>
    <t>is-sec.org</t>
  </si>
  <si>
    <t>abinvest.ps</t>
  </si>
  <si>
    <t>azishop.ru</t>
  </si>
  <si>
    <t>kp-balakirevo.ru</t>
  </si>
  <si>
    <t>electriccityusa.com</t>
  </si>
  <si>
    <t>globe-connections.com</t>
  </si>
  <si>
    <t>transports-mesguen.com</t>
  </si>
  <si>
    <t>wolfsburgwest.com</t>
  </si>
  <si>
    <t>woxy.com</t>
  </si>
  <si>
    <t>cermakdesign.cz</t>
  </si>
  <si>
    <t>holyspiritfresno.org</t>
  </si>
  <si>
    <t>crl.org.pl</t>
  </si>
  <si>
    <t>personalmedical.ro</t>
  </si>
  <si>
    <t>megataz.ru</t>
  </si>
  <si>
    <t>spbexpertgroup.ru</t>
  </si>
  <si>
    <t>it-store.cn</t>
  </si>
  <si>
    <t>keywestcity.com</t>
  </si>
  <si>
    <t>philmaffetone.com</t>
  </si>
  <si>
    <t>water-n-earth.com</t>
  </si>
  <si>
    <t>twt.fi</t>
  </si>
  <si>
    <t>lexell.pl</t>
  </si>
  <si>
    <t>apec.ro</t>
  </si>
  <si>
    <t>1step2market.ru</t>
  </si>
  <si>
    <t>vianortruck.ru</t>
  </si>
  <si>
    <t>aquapicanya.com</t>
  </si>
  <si>
    <t>bestedmedrxshop.com</t>
  </si>
  <si>
    <t>cohomebuying.com</t>
  </si>
  <si>
    <t>nimbusnepal.com</t>
  </si>
  <si>
    <t>dave-group.cz</t>
  </si>
  <si>
    <t>feuerspiel.de</t>
  </si>
  <si>
    <t>rsfa.in</t>
  </si>
  <si>
    <t>inochi.it</t>
  </si>
  <si>
    <t>lightingcontrolsassociation.org</t>
  </si>
  <si>
    <t>nepalchitragupta.org</t>
  </si>
  <si>
    <t>texasfarmbureau.org</t>
  </si>
  <si>
    <t>rolly-sushi.ru</t>
  </si>
  <si>
    <t>studiarusakova.ru</t>
  </si>
  <si>
    <t>tomskitchen.co.uk</t>
  </si>
  <si>
    <t>myfoodlovers.com</t>
  </si>
  <si>
    <t>fpoe-herrnbaumgarten.at</t>
  </si>
  <si>
    <t>divorcelawyer-sydney.com.au</t>
  </si>
  <si>
    <t>a1nepal.com</t>
  </si>
  <si>
    <t>blogofmobile.com</t>
  </si>
  <si>
    <t>dlksamusic.com</t>
  </si>
  <si>
    <t>projectveritasaction.com</t>
  </si>
  <si>
    <t>mrsolar.eu</t>
  </si>
  <si>
    <t>sinnoveg.eu</t>
  </si>
  <si>
    <t>agromarkt.pl</t>
  </si>
  <si>
    <t>thisisnorthscotland.co.uk</t>
  </si>
  <si>
    <t>tec4u.us</t>
  </si>
  <si>
    <t>nlade.ca</t>
  </si>
  <si>
    <t>amstudio.co</t>
  </si>
  <si>
    <t>byrxboxshop.com</t>
  </si>
  <si>
    <t>inn1000.com</t>
  </si>
  <si>
    <t>p-way.com</t>
  </si>
  <si>
    <t>park77.com</t>
  </si>
  <si>
    <t>tirpude.edu.in</t>
  </si>
  <si>
    <t>smartcasino.jp</t>
  </si>
  <si>
    <t>collegementors.org</t>
  </si>
  <si>
    <t>buycipro.party</t>
  </si>
  <si>
    <t>promtour-rural.ro</t>
  </si>
  <si>
    <t>blackhaircareproducts.co.uk</t>
  </si>
  <si>
    <t>showcasebenefit.com.ar</t>
  </si>
  <si>
    <t>fjctg.cn</t>
  </si>
  <si>
    <t>addinshop.com</t>
  </si>
  <si>
    <t>wpdevnight.com</t>
  </si>
  <si>
    <t>xn--vuqy2pish07t.com</t>
  </si>
  <si>
    <t>ä¿¡å¾·ç‰§åœº.com</t>
  </si>
  <si>
    <t>rogacz.eu</t>
  </si>
  <si>
    <t>nbago.net</t>
  </si>
  <si>
    <t>sheriffleefl.org</t>
  </si>
  <si>
    <t>tabletkinapotencjee.pl</t>
  </si>
  <si>
    <t>rakurs-print.ru</t>
  </si>
  <si>
    <t>nsw.au</t>
  </si>
  <si>
    <t>baruthotels.com</t>
  </si>
  <si>
    <t>embroidme.com</t>
  </si>
  <si>
    <t>niselacapital.com</t>
  </si>
  <si>
    <t>lacasedescaraibes.fr</t>
  </si>
  <si>
    <t>chaincables.nl</t>
  </si>
  <si>
    <t>beznazwy.pl</t>
  </si>
  <si>
    <t>welc-2011.ru</t>
  </si>
  <si>
    <t>earspot.com</t>
  </si>
  <si>
    <t>gvfootball.com</t>
  </si>
  <si>
    <t>servizstroj.com</t>
  </si>
  <si>
    <t>venomgt.com</t>
  </si>
  <si>
    <t>goldia.cz</t>
  </si>
  <si>
    <t>gk-project.ru</t>
  </si>
  <si>
    <t>magna-corp.ru</t>
  </si>
  <si>
    <t>portal37.ru</t>
  </si>
  <si>
    <t>mindhealthconnect.org.au</t>
  </si>
  <si>
    <t>hcwan.com</t>
  </si>
  <si>
    <t>herbritts.com</t>
  </si>
  <si>
    <t>wow4u.com</t>
  </si>
  <si>
    <t>tekser.org</t>
  </si>
  <si>
    <t>emec.org.uk</t>
  </si>
  <si>
    <t>novash.com.br</t>
  </si>
  <si>
    <t>vianet.ca</t>
  </si>
  <si>
    <t>ilife.cn</t>
  </si>
  <si>
    <t>hepan.net.cn</t>
  </si>
  <si>
    <t>anxietycoach.com</t>
  </si>
  <si>
    <t>biznet-tex.com</t>
  </si>
  <si>
    <t>comdengeki.com</t>
  </si>
  <si>
    <t>companionapp.io</t>
  </si>
  <si>
    <t>sacred-heart.org</t>
  </si>
  <si>
    <t>bdaudit.ro</t>
  </si>
  <si>
    <t>mini-planner.ru</t>
  </si>
  <si>
    <t>glassesonlineos.biz</t>
  </si>
  <si>
    <t>exterior-escapes.com</t>
  </si>
  <si>
    <t>greenberg.cz</t>
  </si>
  <si>
    <t>cmaq.net</t>
  </si>
  <si>
    <t>pizzary.nl</t>
  </si>
  <si>
    <t>ellysianquest.org</t>
  </si>
  <si>
    <t>newcycling.org</t>
  </si>
  <si>
    <t>neso.pl</t>
  </si>
  <si>
    <t>nyc.net.au</t>
  </si>
  <si>
    <t>944.com</t>
  </si>
  <si>
    <t>nielsenmachine.com</t>
  </si>
  <si>
    <t>obrienbuilders.com</t>
  </si>
  <si>
    <t>theeventbusiness.com</t>
  </si>
  <si>
    <t>pornobrillen.nl</t>
  </si>
  <si>
    <t>wwwsevastopol.club</t>
  </si>
  <si>
    <t>bidual.cn</t>
  </si>
  <si>
    <t>ouhai.gov.cn</t>
  </si>
  <si>
    <t>drop-in-freeshop.com</t>
  </si>
  <si>
    <t>frunzezabor.com</t>
  </si>
  <si>
    <t>kardelendalgicpompa.com</t>
  </si>
  <si>
    <t>jilltxt.net</t>
  </si>
  <si>
    <t>ife.no</t>
  </si>
  <si>
    <t>aspenpublicradio.org</t>
  </si>
  <si>
    <t>crouse.org</t>
  </si>
  <si>
    <t>cheapairtrainersuk.co.uk</t>
  </si>
  <si>
    <t>flashscores.co.uk</t>
  </si>
  <si>
    <t>manchesterescorts247.co.uk</t>
  </si>
  <si>
    <t>alchemiaway.com</t>
  </si>
  <si>
    <t>loyensloeff.com</t>
  </si>
  <si>
    <t>mascot-taiwan.com</t>
  </si>
  <si>
    <t>playeasypiano.com</t>
  </si>
  <si>
    <t>pacipaolosiderurgica.it</t>
  </si>
  <si>
    <t>sarc.or.jp</t>
  </si>
  <si>
    <t>eriecharterreview.org</t>
  </si>
  <si>
    <t>cocfesta.com.br</t>
  </si>
  <si>
    <t>pizzahut.ca</t>
  </si>
  <si>
    <t>ccm99.com</t>
  </si>
  <si>
    <t>ellengandyswimming.com</t>
  </si>
  <si>
    <t>peacefulwarrior.com</t>
  </si>
  <si>
    <t>tsts168.com</t>
  </si>
  <si>
    <t>ceramicapromat.sk</t>
  </si>
  <si>
    <t>cspill.com</t>
  </si>
  <si>
    <t>sakkal.com</t>
  </si>
  <si>
    <t>theresabrownrn.com</t>
  </si>
  <si>
    <t>dirtyprojectors.net</t>
  </si>
  <si>
    <t>mellerconsultores.com.ar</t>
  </si>
  <si>
    <t>helpusell.com</t>
  </si>
  <si>
    <t>nadiabiazzoni.com</t>
  </si>
  <si>
    <t>nextdaycargovisa.com</t>
  </si>
  <si>
    <t>atrium.lt</t>
  </si>
  <si>
    <t>cqgj.net</t>
  </si>
  <si>
    <t>philhealth.gov.ph</t>
  </si>
  <si>
    <t>ospzabnica.pl</t>
  </si>
  <si>
    <t>carinsurancecost.pw</t>
  </si>
  <si>
    <t>buycelebrex11.top</t>
  </si>
  <si>
    <t>jordanretro.us</t>
  </si>
  <si>
    <t>astrologysoftware.com</t>
  </si>
  <si>
    <t>wtt.com</t>
  </si>
  <si>
    <t>freetech.com.hk</t>
  </si>
  <si>
    <t>auto-max.nl</t>
  </si>
  <si>
    <t>virtualhospice.ca</t>
  </si>
  <si>
    <t>jniosh.go.jp</t>
  </si>
  <si>
    <t>judemusic.nl</t>
  </si>
  <si>
    <t>orvsd.org</t>
  </si>
  <si>
    <t>yam.com.tw</t>
  </si>
  <si>
    <t>kgranite.com</t>
  </si>
  <si>
    <t>ktt114.com</t>
  </si>
  <si>
    <t>pcntv.com</t>
  </si>
  <si>
    <t>carinsurancequotey.info</t>
  </si>
  <si>
    <t>littlepinkpills.org</t>
  </si>
  <si>
    <t>bobbyjindal.com</t>
  </si>
  <si>
    <t>ihselect.com</t>
  </si>
  <si>
    <t>livedokan.com</t>
  </si>
  <si>
    <t>nuggetcasinoresort.com</t>
  </si>
  <si>
    <t>pxrencai.com</t>
  </si>
  <si>
    <t>unionactive.com</t>
  </si>
  <si>
    <t>pwnet.org</t>
  </si>
  <si>
    <t>thisisudax.org</t>
  </si>
  <si>
    <t>isradiamond.ru</t>
  </si>
  <si>
    <t>firstp2p.com</t>
  </si>
  <si>
    <t>recreativohuelva.com</t>
  </si>
  <si>
    <t>roytna.com</t>
  </si>
  <si>
    <t>uitgeverijmeinema.nl</t>
  </si>
  <si>
    <t>lianxiao.org</t>
  </si>
  <si>
    <t>first5minutes.com.au</t>
  </si>
  <si>
    <t>sbox-technology.com</t>
  </si>
  <si>
    <t>tequilaworks.com</t>
  </si>
  <si>
    <t>usimportonline.com</t>
  </si>
  <si>
    <t>ascensionhealth.org</t>
  </si>
  <si>
    <t>britz.com.au</t>
  </si>
  <si>
    <t>commercialtype.com</t>
  </si>
  <si>
    <t>thefootballnetwork.net</t>
  </si>
  <si>
    <t>dietblog.com</t>
  </si>
  <si>
    <t>glendalestar.com</t>
  </si>
  <si>
    <t>phonemegame.com</t>
  </si>
  <si>
    <t>aann.org</t>
  </si>
  <si>
    <t>domenasportowa.pl</t>
  </si>
  <si>
    <t>ampicillin2012.top</t>
  </si>
  <si>
    <t>bj-jjhy.com</t>
  </si>
  <si>
    <t>foxstudios.com</t>
  </si>
  <si>
    <t>shredordie.com</t>
  </si>
  <si>
    <t>thecarlyle.com</t>
  </si>
  <si>
    <t>yjsyy.com</t>
  </si>
  <si>
    <t>without-prescriptionprednisone-buy.net</t>
  </si>
  <si>
    <t>wallpapersus.com</t>
  </si>
  <si>
    <t>kieransyll.eu.pn</t>
  </si>
  <si>
    <t>toyodiy.com</t>
  </si>
  <si>
    <t>quetiapine.stream</t>
  </si>
  <si>
    <t>albendazole0.top</t>
  </si>
  <si>
    <t>cialis0.us</t>
  </si>
  <si>
    <t>77tg.com</t>
  </si>
  <si>
    <t>chevronwp7.com</t>
  </si>
  <si>
    <t>e-tractions.com</t>
  </si>
  <si>
    <t>smithgroupjjr.com</t>
  </si>
  <si>
    <t>stankorgk.ru</t>
  </si>
  <si>
    <t>nolvadex6.top</t>
  </si>
  <si>
    <t>proscar12.top</t>
  </si>
  <si>
    <t>airasiago.com</t>
  </si>
  <si>
    <t>carrieriq.com</t>
  </si>
  <si>
    <t>augmentin-3.top</t>
  </si>
  <si>
    <t>sildenafil75.us</t>
  </si>
  <si>
    <t>canadacialistadalafil.com</t>
  </si>
  <si>
    <t>todo-poi.es</t>
  </si>
  <si>
    <t>colossal-sport-nutrition.com</t>
  </si>
  <si>
    <t>egaleaction.com</t>
  </si>
  <si>
    <t>teamhealth.com</t>
  </si>
  <si>
    <t>drawball.com</t>
  </si>
  <si>
    <t>e-business-ch.com</t>
  </si>
  <si>
    <t>fcpa.com</t>
  </si>
  <si>
    <t>realtytree.in</t>
  </si>
  <si>
    <t>spyqq.org</t>
  </si>
  <si>
    <t>abornstar.com</t>
  </si>
  <si>
    <t>ninemeds.com</t>
  </si>
  <si>
    <t>wellbutrin.directory</t>
  </si>
  <si>
    <t>spartathlon.gr</t>
  </si>
  <si>
    <t>thebrittanyfund.org</t>
  </si>
  <si>
    <t>careerbuildercommunications.com</t>
  </si>
  <si>
    <t>hqczp.com</t>
  </si>
  <si>
    <t>csj.edu</t>
  </si>
  <si>
    <t>levaquin.express</t>
  </si>
  <si>
    <t>sexscience.org</t>
  </si>
  <si>
    <t>buyamoxicillin500.top</t>
  </si>
  <si>
    <t>artnetweb.com</t>
  </si>
  <si>
    <t>firdaous.com</t>
  </si>
  <si>
    <t>goldeneye.com</t>
  </si>
  <si>
    <t>hilohattie.com</t>
  </si>
  <si>
    <t>modernwarfare2.com</t>
  </si>
  <si>
    <t>pcavote.com</t>
  </si>
  <si>
    <t>surgeonsim.com</t>
  </si>
  <si>
    <t>furosemide500.us</t>
  </si>
  <si>
    <t>revotechnik.com</t>
  </si>
  <si>
    <t>ewi.info</t>
  </si>
  <si>
    <t>pruszczgdanski.pl</t>
  </si>
  <si>
    <t>citalopram8.top</t>
  </si>
  <si>
    <t>tengtongsl.com</t>
  </si>
  <si>
    <t>chna.edu.tw</t>
  </si>
  <si>
    <t>axwzswaa.com</t>
  </si>
  <si>
    <t>grandnimbus.com</t>
  </si>
  <si>
    <t>yibangzhineng.com</t>
  </si>
  <si>
    <t>valleversa.it</t>
  </si>
  <si>
    <t>mygua.org</t>
  </si>
  <si>
    <t>wimborne.co.uk</t>
  </si>
  <si>
    <t>celexa.camera</t>
  </si>
  <si>
    <t>goldenagecartoons.com</t>
  </si>
  <si>
    <t>theoryofadeadman.com</t>
  </si>
  <si>
    <t>pahrumpvalleytimes.com</t>
  </si>
  <si>
    <t>windaction.org</t>
  </si>
  <si>
    <t>rehabcity.net.cn</t>
  </si>
  <si>
    <t>jamesoberg.com</t>
  </si>
  <si>
    <t>buyindocin.club</t>
  </si>
  <si>
    <t>brightdairy.com</t>
  </si>
  <si>
    <t>ciklum.com</t>
  </si>
  <si>
    <t>clip-art.com</t>
  </si>
  <si>
    <t>sabre.io</t>
  </si>
  <si>
    <t>xboxhacker.org</t>
  </si>
  <si>
    <t>stromectol.reise</t>
  </si>
  <si>
    <t>iqetd.co.za</t>
  </si>
  <si>
    <t>iwfatlanta.com</t>
  </si>
  <si>
    <t>0375.com</t>
  </si>
  <si>
    <t>etudeplus.com</t>
  </si>
  <si>
    <t>wageningenuniversity.nl</t>
  </si>
  <si>
    <t>noprescription-buy-prednisone.org</t>
  </si>
  <si>
    <t>innovationnewsdaily.com</t>
  </si>
  <si>
    <t>phxsoftware.com</t>
  </si>
  <si>
    <t>amplicate.com</t>
  </si>
  <si>
    <t>revolv.com</t>
  </si>
  <si>
    <t>allsports.com</t>
  </si>
  <si>
    <t>firstunion.com</t>
  </si>
  <si>
    <t>paralumun.com</t>
  </si>
  <si>
    <t>shorui.com</t>
  </si>
  <si>
    <t>belarus.net</t>
  </si>
  <si>
    <t>dukandiet.co.uk</t>
  </si>
  <si>
    <t>oesmith.co.uk</t>
  </si>
  <si>
    <t>azithromycin.bargains</t>
  </si>
  <si>
    <t>equitybulls.com</t>
  </si>
  <si>
    <t>mellesophie.com</t>
  </si>
  <si>
    <t>zuishangyi.com</t>
  </si>
  <si>
    <t>lisinopril.camera</t>
  </si>
  <si>
    <t>computerbytesman.com</t>
  </si>
  <si>
    <t>ideasdeedee.com</t>
  </si>
  <si>
    <t>mapnik.org</t>
  </si>
  <si>
    <t>passwordday.org</t>
  </si>
  <si>
    <t>bowlingforsoup.com</t>
  </si>
  <si>
    <t>docjar.com</t>
  </si>
  <si>
    <t>m-keys.com</t>
  </si>
  <si>
    <t>tonyleungforest.com</t>
  </si>
  <si>
    <t>openlibhums.org</t>
  </si>
  <si>
    <t>illusionworks.com</t>
  </si>
  <si>
    <t>fpga4fun.com</t>
  </si>
  <si>
    <t>phpletter.com</t>
  </si>
  <si>
    <t>thingm.com</t>
  </si>
  <si>
    <t>digitalbookindex.org</t>
  </si>
  <si>
    <t>delphibasics.co.uk</t>
  </si>
  <si>
    <t>spritecow.com</t>
  </si>
  <si>
    <t>ourpla.net</t>
  </si>
  <si>
    <t>abars.biz</t>
  </si>
  <si>
    <t>x-woods.com</t>
  </si>
  <si>
    <t>marketskeptics.com</t>
  </si>
  <si>
    <t>man.cx</t>
  </si>
  <si>
    <t>mocnedoznania.pl</t>
  </si>
  <si>
    <t>imagebin.ca</t>
  </si>
  <si>
    <t>gameinfowire.com</t>
  </si>
  <si>
    <t>lfhstl.com</t>
  </si>
  <si>
    <t>cak.cz</t>
  </si>
  <si>
    <t>euroazia-volvo.ru</t>
  </si>
  <si>
    <t>thissortaoldlife.com</t>
  </si>
  <si>
    <t>daegfa.de</t>
  </si>
  <si>
    <t>bedroomfurniturediscounts.com</t>
  </si>
  <si>
    <t>rritw.com</t>
  </si>
  <si>
    <t>intermediaere.de</t>
  </si>
  <si>
    <t>internet-freundschaft.de</t>
  </si>
  <si>
    <t>internet-freundschaften.de</t>
  </si>
  <si>
    <t>internetkonten.de</t>
  </si>
  <si>
    <t>intermediaer.de</t>
  </si>
  <si>
    <t>internet-schulen.de</t>
  </si>
  <si>
    <t>internetabos.de</t>
  </si>
  <si>
    <t>internetfreundschaften.de</t>
  </si>
  <si>
    <t>internetfreundschaft.de</t>
  </si>
  <si>
    <t>internetboerse.de</t>
  </si>
  <si>
    <t>intermedea.de</t>
  </si>
  <si>
    <t>xn--internetcongre-egb.de</t>
  </si>
  <si>
    <t>internetcongreÃŸ.de</t>
  </si>
  <si>
    <t>xn--intermedire-t8a.de</t>
  </si>
  <si>
    <t>intermediÃ¤re.de</t>
  </si>
  <si>
    <t>xn--intermedir-y5a.de</t>
  </si>
  <si>
    <t>intermediÃ¤r.de</t>
  </si>
  <si>
    <t>xn--internet-brsen-4pb.de</t>
  </si>
  <si>
    <t>internet-bÃ¶rsen.de</t>
  </si>
  <si>
    <t>ip-handies.at</t>
  </si>
  <si>
    <t>ip-handy.at</t>
  </si>
  <si>
    <t>ip-handys.com</t>
  </si>
  <si>
    <t>ip-handy.com</t>
  </si>
  <si>
    <t>ip-handies.com</t>
  </si>
  <si>
    <t>investment-fond.de</t>
  </si>
  <si>
    <t>internetzeitungen.de</t>
  </si>
  <si>
    <t>internetschulen.de</t>
  </si>
  <si>
    <t>ip-handy.de</t>
  </si>
  <si>
    <t>investment-club.de</t>
  </si>
  <si>
    <t>internetpertv.de</t>
  </si>
  <si>
    <t>ip-handies.de</t>
  </si>
  <si>
    <t>ip-handies.info</t>
  </si>
  <si>
    <t>ip-handy.info</t>
  </si>
  <si>
    <t>ip-handies.net</t>
  </si>
  <si>
    <t>ip-handy.net</t>
  </si>
  <si>
    <t>coolcreativity.com</t>
  </si>
  <si>
    <t>qiye.net</t>
  </si>
  <si>
    <t>mytvtorrents.com</t>
  </si>
  <si>
    <t>petice24.com</t>
  </si>
  <si>
    <t>mamanur-shop.ru</t>
  </si>
  <si>
    <t>ntqlzs.com</t>
  </si>
  <si>
    <t>whiskeyriff.com</t>
  </si>
  <si>
    <t>toolito.com</t>
  </si>
  <si>
    <t>mingqisy.com</t>
  </si>
  <si>
    <t>vicomte-a.com.au</t>
  </si>
  <si>
    <t>elianhong.com</t>
  </si>
  <si>
    <t>krvs.ru</t>
  </si>
  <si>
    <t>cdnmob.org</t>
  </si>
  <si>
    <t>wrdkj.com</t>
  </si>
  <si>
    <t>deutscher-index.info</t>
  </si>
  <si>
    <t>1and1.mx</t>
  </si>
  <si>
    <t>china-ccin.com</t>
  </si>
  <si>
    <t>getfap.ru</t>
  </si>
  <si>
    <t>gedimat.fr</t>
  </si>
  <si>
    <t>benricho.org</t>
  </si>
  <si>
    <t>honeyfeed.fm</t>
  </si>
  <si>
    <t>ivbaby.ru</t>
  </si>
  <si>
    <t>cndcec.it</t>
  </si>
  <si>
    <t>giaoducthoidai.vn</t>
  </si>
  <si>
    <t>leksikon.org</t>
  </si>
  <si>
    <t>earhustle411.com</t>
  </si>
  <si>
    <t>haonaoke.com</t>
  </si>
  <si>
    <t>iopscience.com</t>
  </si>
  <si>
    <t>thecookiewriter.com</t>
  </si>
  <si>
    <t>calculoexato.com.br</t>
  </si>
  <si>
    <t>zcjt56.com</t>
  </si>
  <si>
    <t>eadmissions.net</t>
  </si>
  <si>
    <t>rocktimes.de</t>
  </si>
  <si>
    <t>seijoishii.co.jp</t>
  </si>
  <si>
    <t>cdhty.cn</t>
  </si>
  <si>
    <t>gohi666.com</t>
  </si>
  <si>
    <t>persgroep.net</t>
  </si>
  <si>
    <t>hugsandcookiesxoxo.com</t>
  </si>
  <si>
    <t>kulturkurier.de</t>
  </si>
  <si>
    <t>dezignable.com</t>
  </si>
  <si>
    <t>waldorfschule.de</t>
  </si>
  <si>
    <t>southerngirlramblings.com</t>
  </si>
  <si>
    <t>hg10889.com</t>
  </si>
  <si>
    <t>readycargo.com</t>
  </si>
  <si>
    <t>lookmedbook.ru</t>
  </si>
  <si>
    <t>billigflieger.de</t>
  </si>
  <si>
    <t>chongsoft.com</t>
  </si>
  <si>
    <t>freising.de</t>
  </si>
  <si>
    <t>aeontown.co.jp</t>
  </si>
  <si>
    <t>gustoblog.it</t>
  </si>
  <si>
    <t>manutan.fr</t>
  </si>
  <si>
    <t>seedfinder.eu</t>
  </si>
  <si>
    <t>ubitennis.com</t>
  </si>
  <si>
    <t>usfamilyguide.com</t>
  </si>
  <si>
    <t>livincool.com</t>
  </si>
  <si>
    <t>yzfengshi.com</t>
  </si>
  <si>
    <t>miba.de</t>
  </si>
  <si>
    <t>icn.cn</t>
  </si>
  <si>
    <t>gateway.ne.jp</t>
  </si>
  <si>
    <t>nicerendezvous.com</t>
  </si>
  <si>
    <t>swallowtailgardenseeds.com</t>
  </si>
  <si>
    <t>tblog.jp</t>
  </si>
  <si>
    <t>alivecampus.com</t>
  </si>
  <si>
    <t>parsnews.com</t>
  </si>
  <si>
    <t>eclectictrends.com</t>
  </si>
  <si>
    <t>nuovasocieta.it</t>
  </si>
  <si>
    <t>thevspotblog.com</t>
  </si>
  <si>
    <t>adbk.de</t>
  </si>
  <si>
    <t>cinemasunshine.co.jp</t>
  </si>
  <si>
    <t>ipc39.ru</t>
  </si>
  <si>
    <t>lipmag.com</t>
  </si>
  <si>
    <t>nikkei4946.com</t>
  </si>
  <si>
    <t>leismunicipais.com.br</t>
  </si>
  <si>
    <t>erfurt.com</t>
  </si>
  <si>
    <t>fwtx.com</t>
  </si>
  <si>
    <t>cqaifeiya.com</t>
  </si>
  <si>
    <t>sgatetech.com</t>
  </si>
  <si>
    <t>pnevmoimpuls.com</t>
  </si>
  <si>
    <t>andersons.com</t>
  </si>
  <si>
    <t>100xr.com</t>
  </si>
  <si>
    <t>indian5v.com</t>
  </si>
  <si>
    <t>bernd-leitenberger.de</t>
  </si>
  <si>
    <t>viagrageneric.life</t>
  </si>
  <si>
    <t>cialisgeneric.store</t>
  </si>
  <si>
    <t>buycialis.world</t>
  </si>
  <si>
    <t>cialisonline.world</t>
  </si>
  <si>
    <t>matildajaneclothing.com</t>
  </si>
  <si>
    <t>jap.co.jp</t>
  </si>
  <si>
    <t>eetcafe-lumiere.nl</t>
  </si>
  <si>
    <t>friendsofamani.ca</t>
  </si>
  <si>
    <t>dotranquangphuc.com</t>
  </si>
  <si>
    <t>ysgear.co.jp</t>
  </si>
  <si>
    <t>powerpagg.net</t>
  </si>
  <si>
    <t>foreverbulbled.com</t>
  </si>
  <si>
    <t>deyburnley.com</t>
  </si>
  <si>
    <t>myotcstore.com</t>
  </si>
  <si>
    <t>usabride.com</t>
  </si>
  <si>
    <t>birkebeiner.no</t>
  </si>
  <si>
    <t>zoomcats.com</t>
  </si>
  <si>
    <t>saparena.de</t>
  </si>
  <si>
    <t>homephotoframe.com</t>
  </si>
  <si>
    <t>faithcentro.com</t>
  </si>
  <si>
    <t>swiss-energi.com</t>
  </si>
  <si>
    <t>campz.de</t>
  </si>
  <si>
    <t>mpulz.dk</t>
  </si>
  <si>
    <t>readwithme.club</t>
  </si>
  <si>
    <t>smallseocompany.com</t>
  </si>
  <si>
    <t>trafikanten.no</t>
  </si>
  <si>
    <t>bonprix.co.uk</t>
  </si>
  <si>
    <t>smallbusinesshealthinsurance.info</t>
  </si>
  <si>
    <t>rockstarfinance.com</t>
  </si>
  <si>
    <t>hzrtv.cn</t>
  </si>
  <si>
    <t>cainz.co.jp</t>
  </si>
  <si>
    <t>shaimgaz.ru</t>
  </si>
  <si>
    <t>qyzyjxdz.com</t>
  </si>
  <si>
    <t>isay365.com</t>
  </si>
  <si>
    <t>queking.net</t>
  </si>
  <si>
    <t>popolo-ocarina.com</t>
  </si>
  <si>
    <t>themotorombudsman.org</t>
  </si>
  <si>
    <t>infomanagement.ro</t>
  </si>
  <si>
    <t>trieukhanghotel.com.vn</t>
  </si>
  <si>
    <t>thecrayonfactory.com</t>
  </si>
  <si>
    <t>m-i-c.events</t>
  </si>
  <si>
    <t>dukeredcross.com</t>
  </si>
  <si>
    <t>ultrawaterindia.com</t>
  </si>
  <si>
    <t>magicstone.tc</t>
  </si>
  <si>
    <t>gamerbolt.com</t>
  </si>
  <si>
    <t>jungleshop.fr</t>
  </si>
  <si>
    <t>sony.com.tr</t>
  </si>
  <si>
    <t>marklives.com</t>
  </si>
  <si>
    <t>phoenixfm.com</t>
  </si>
  <si>
    <t>unoseragamindonesia.com</t>
  </si>
  <si>
    <t>gdec.net</t>
  </si>
  <si>
    <t>designertoycollective.com</t>
  </si>
  <si>
    <t>samplingstore.com</t>
  </si>
  <si>
    <t>tudosobresigno.com</t>
  </si>
  <si>
    <t>chsaanow.com</t>
  </si>
  <si>
    <t>fullodisha.com</t>
  </si>
  <si>
    <t>dictionaryofsydney.org</t>
  </si>
  <si>
    <t>bitsadmission.com</t>
  </si>
  <si>
    <t>boyupeixun.cn</t>
  </si>
  <si>
    <t>softkenya.com</t>
  </si>
  <si>
    <t>decomariaj.ro</t>
  </si>
  <si>
    <t>morewithlesstoday.com</t>
  </si>
  <si>
    <t>mszp.hu</t>
  </si>
  <si>
    <t>culturecraftcollective.com</t>
  </si>
  <si>
    <t>infomorning.com</t>
  </si>
  <si>
    <t>myu.ac.jp</t>
  </si>
  <si>
    <t>apnisiksha.com</t>
  </si>
  <si>
    <t>feicai2568.com</t>
  </si>
  <si>
    <t>aia-club.nl</t>
  </si>
  <si>
    <t>bountifulbaskets.org</t>
  </si>
  <si>
    <t>cheapbackup.com</t>
  </si>
  <si>
    <t>value.com.ec</t>
  </si>
  <si>
    <t>dominaeashvar.com</t>
  </si>
  <si>
    <t>firenzeinteriors.com</t>
  </si>
  <si>
    <t>kaiserwillys.com</t>
  </si>
  <si>
    <t>topre.co.jp</t>
  </si>
  <si>
    <t>adidasoriginalspridepack.us</t>
  </si>
  <si>
    <t>fionabasile.com</t>
  </si>
  <si>
    <t>bnatural.be</t>
  </si>
  <si>
    <t>myrvadvantage.com</t>
  </si>
  <si>
    <t>innovanews.ru</t>
  </si>
  <si>
    <t>adidasoriginalszx500.us</t>
  </si>
  <si>
    <t>prevodach.bg</t>
  </si>
  <si>
    <t>db-thueringen.de</t>
  </si>
  <si>
    <t>hsbc.com.tw</t>
  </si>
  <si>
    <t>rockriders.com.br</t>
  </si>
  <si>
    <t>carpfishing.cz</t>
  </si>
  <si>
    <t>aktualis.hu</t>
  </si>
  <si>
    <t>absoluteflooringri.com</t>
  </si>
  <si>
    <t>anuncios.com</t>
  </si>
  <si>
    <t>takumi-design.jp</t>
  </si>
  <si>
    <t>sceneario.com</t>
  </si>
  <si>
    <t>masterclassy.ru</t>
  </si>
  <si>
    <t>burnersystems.com</t>
  </si>
  <si>
    <t>willybermudezapp.com</t>
  </si>
  <si>
    <t>cialiscoupon.info</t>
  </si>
  <si>
    <t>roadworks.org</t>
  </si>
  <si>
    <t>mfeletrica.com.br</t>
  </si>
  <si>
    <t>budapestbylocals.com</t>
  </si>
  <si>
    <t>ecopackusa.com</t>
  </si>
  <si>
    <t>postureok.com</t>
  </si>
  <si>
    <t>uptownmessenger.com</t>
  </si>
  <si>
    <t>lithobius.com</t>
  </si>
  <si>
    <t>atar-almadinah.com</t>
  </si>
  <si>
    <t>buyviagrabestone.com</t>
  </si>
  <si>
    <t>voice-tribune.com</t>
  </si>
  <si>
    <t>suntory.jp</t>
  </si>
  <si>
    <t>af3v.org</t>
  </si>
  <si>
    <t>extremum.com.ua</t>
  </si>
  <si>
    <t>uwdesign.com.br</t>
  </si>
  <si>
    <t>springmaid.com.ph</t>
  </si>
  <si>
    <t>dana-made-it.com</t>
  </si>
  <si>
    <t>huislijn.nl</t>
  </si>
  <si>
    <t>iledere.com</t>
  </si>
  <si>
    <t>opengolfclub.com</t>
  </si>
  <si>
    <t>xiangyang.gov.cn</t>
  </si>
  <si>
    <t>survey.cn</t>
  </si>
  <si>
    <t>blu-raydefinition.com</t>
  </si>
  <si>
    <t>codewit.com</t>
  </si>
  <si>
    <t>craftjr.com</t>
  </si>
  <si>
    <t>rs-esports.eu</t>
  </si>
  <si>
    <t>salonspadreams.fi</t>
  </si>
  <si>
    <t>xeberciyik.biz</t>
  </si>
  <si>
    <t>montana.dk</t>
  </si>
  <si>
    <t>gemmaco.gr</t>
  </si>
  <si>
    <t>southsideboxingclub.com</t>
  </si>
  <si>
    <t>novosell.net</t>
  </si>
  <si>
    <t>tat-bus.ru</t>
  </si>
  <si>
    <t>insightsonindia.com</t>
  </si>
  <si>
    <t>nguyenngoctram.com</t>
  </si>
  <si>
    <t>leschampslibres.fr</t>
  </si>
  <si>
    <t>shamlany.com</t>
  </si>
  <si>
    <t>nelli-nails.kz</t>
  </si>
  <si>
    <t>formy.com.ua</t>
  </si>
  <si>
    <t>nhsiq.nhs.uk</t>
  </si>
  <si>
    <t>cybersyndrome.net</t>
  </si>
  <si>
    <t>toi.no</t>
  </si>
  <si>
    <t>hotelisboa.com</t>
  </si>
  <si>
    <t>cyanmod.pl</t>
  </si>
  <si>
    <t>cmdengine.com</t>
  </si>
  <si>
    <t>initiativesoceanes.org</t>
  </si>
  <si>
    <t>303webresults.com</t>
  </si>
  <si>
    <t>happyolks.com</t>
  </si>
  <si>
    <t>hurriah.com</t>
  </si>
  <si>
    <t>yardflex.com</t>
  </si>
  <si>
    <t>sochi-24.ru</t>
  </si>
  <si>
    <t>all-things-photography.com</t>
  </si>
  <si>
    <t>manouria.org</t>
  </si>
  <si>
    <t>fortunatoisgro.com</t>
  </si>
  <si>
    <t>ywzk.com</t>
  </si>
  <si>
    <t>allungare-il-pena.xyz</t>
  </si>
  <si>
    <t>dailydoseofexcel.com</t>
  </si>
  <si>
    <t>iew.com</t>
  </si>
  <si>
    <t>reingex.com</t>
  </si>
  <si>
    <t>ssphere.com</t>
  </si>
  <si>
    <t>chaos-eternity.de</t>
  </si>
  <si>
    <t>weddings.co.nz</t>
  </si>
  <si>
    <t>hashnode.com</t>
  </si>
  <si>
    <t>sanbld.com</t>
  </si>
  <si>
    <t>betfair.es</t>
  </si>
  <si>
    <t>thescanfoundation.org</t>
  </si>
  <si>
    <t>nevod-ikra.ru</t>
  </si>
  <si>
    <t>yurionice.com</t>
  </si>
  <si>
    <t>pub.sa</t>
  </si>
  <si>
    <t>eatyourbest.com</t>
  </si>
  <si>
    <t>traektoria.ru</t>
  </si>
  <si>
    <t>49088.top</t>
  </si>
  <si>
    <t>prettylinkpro.com</t>
  </si>
  <si>
    <t>chap-machinery.cn</t>
  </si>
  <si>
    <t>institutosion.org</t>
  </si>
  <si>
    <t>fomag.ru</t>
  </si>
  <si>
    <t>eatlikeagirl.com</t>
  </si>
  <si>
    <t>vsekredity.info</t>
  </si>
  <si>
    <t>incois.gov.in</t>
  </si>
  <si>
    <t>paolopelosi.it</t>
  </si>
  <si>
    <t>experis.com</t>
  </si>
  <si>
    <t>yagendoo.com</t>
  </si>
  <si>
    <t>beats-bydrdre.org</t>
  </si>
  <si>
    <t>itua.info</t>
  </si>
  <si>
    <t>italiaracing.net</t>
  </si>
  <si>
    <t>angelaeliason.com</t>
  </si>
  <si>
    <t>bigtelecomlaosupport.com</t>
  </si>
  <si>
    <t>ordersoho.com</t>
  </si>
  <si>
    <t>wynajemautokarow.eu</t>
  </si>
  <si>
    <t>verkkoapteekki.site</t>
  </si>
  <si>
    <t>olga-foto.com.ua</t>
  </si>
  <si>
    <t>itps-group.com</t>
  </si>
  <si>
    <t>maison-de-l-italie.fr</t>
  </si>
  <si>
    <t>pccar.ru</t>
  </si>
  <si>
    <t>miragefloors.com</t>
  </si>
  <si>
    <t>tiendadedisfraces.es</t>
  </si>
  <si>
    <t>buycustomessayonline.com</t>
  </si>
  <si>
    <t>kresy24.pl</t>
  </si>
  <si>
    <t>tonglu.com.cn</t>
  </si>
  <si>
    <t>roma2000.it</t>
  </si>
  <si>
    <t>e-collantes.com</t>
  </si>
  <si>
    <t>haldorado.hu</t>
  </si>
  <si>
    <t>anabolen-te-koop.nl</t>
  </si>
  <si>
    <t>ppgnz.co.nz</t>
  </si>
  <si>
    <t>archspm.org</t>
  </si>
  <si>
    <t>mercergov.org</t>
  </si>
  <si>
    <t>seniorexpressmd.org</t>
  </si>
  <si>
    <t>countrycrock.com</t>
  </si>
  <si>
    <t>draw-tite.com</t>
  </si>
  <si>
    <t>francedem.com</t>
  </si>
  <si>
    <t>amena.com</t>
  </si>
  <si>
    <t>fatchubbynaked.com</t>
  </si>
  <si>
    <t>helices-evra.com</t>
  </si>
  <si>
    <t>kontinentusa.com</t>
  </si>
  <si>
    <t>ricomax.com</t>
  </si>
  <si>
    <t>syquest.com</t>
  </si>
  <si>
    <t>emergeafrica.net</t>
  </si>
  <si>
    <t>carrowkennedyns.com</t>
  </si>
  <si>
    <t>phillychitchat.com</t>
  </si>
  <si>
    <t>ponsse.com</t>
  </si>
  <si>
    <t>tripledsltd.com</t>
  </si>
  <si>
    <t>12hp.de</t>
  </si>
  <si>
    <t>uebergangsritual.de</t>
  </si>
  <si>
    <t>chatuchak.org</t>
  </si>
  <si>
    <t>xtf.com.br</t>
  </si>
  <si>
    <t>double.cafe</t>
  </si>
  <si>
    <t>beamteclighting.com</t>
  </si>
  <si>
    <t>shkejj.com</t>
  </si>
  <si>
    <t>zacklive.com</t>
  </si>
  <si>
    <t>elektrobud.eu</t>
  </si>
  <si>
    <t>vernitheque.fr</t>
  </si>
  <si>
    <t>monitoring-domu.com.pl</t>
  </si>
  <si>
    <t>kskprestiz.pl</t>
  </si>
  <si>
    <t>kreativitaet-stadlhofer.at</t>
  </si>
  <si>
    <t>angkorbestdriver.com</t>
  </si>
  <si>
    <t>texticruz.com</t>
  </si>
  <si>
    <t>whhvpinvc6.com</t>
  </si>
  <si>
    <t>aias-busto.it</t>
  </si>
  <si>
    <t>nr4u.com.my</t>
  </si>
  <si>
    <t>fotosvatba.net</t>
  </si>
  <si>
    <t>feya-orel.ru</t>
  </si>
  <si>
    <t>australiabikinis.com</t>
  </si>
  <si>
    <t>carwash.com</t>
  </si>
  <si>
    <t>coachingsearch.com</t>
  </si>
  <si>
    <t>menyhei.com</t>
  </si>
  <si>
    <t>subluxation-com.de</t>
  </si>
  <si>
    <t>thomas-schmitt-film.de</t>
  </si>
  <si>
    <t>transfert.net</t>
  </si>
  <si>
    <t>kassa.pl</t>
  </si>
  <si>
    <t>calificativ.ro</t>
  </si>
  <si>
    <t>quitnow.gov.au</t>
  </si>
  <si>
    <t>goldenisles.com</t>
  </si>
  <si>
    <t>iwnta.com</t>
  </si>
  <si>
    <t>shawiniganharleydavidson.com</t>
  </si>
  <si>
    <t>sinoyifeng.com</t>
  </si>
  <si>
    <t>stampworksaz.com</t>
  </si>
  <si>
    <t>tommytab.com</t>
  </si>
  <si>
    <t>pc-dienstleistungen-und-edv-handel.de</t>
  </si>
  <si>
    <t>dscc.edu</t>
  </si>
  <si>
    <t>gionee.co.in</t>
  </si>
  <si>
    <t>plastischchirurgentilburg.nl</t>
  </si>
  <si>
    <t>climaprodukt.ru</t>
  </si>
  <si>
    <t>k-invest.ru</t>
  </si>
  <si>
    <t>artgeo.com.ua</t>
  </si>
  <si>
    <t>projectmgmt.be</t>
  </si>
  <si>
    <t>gasexpert.com.br</t>
  </si>
  <si>
    <t>macintelgroup.com</t>
  </si>
  <si>
    <t>silverairways.com</t>
  </si>
  <si>
    <t>umami.com</t>
  </si>
  <si>
    <t>chaos.ie</t>
  </si>
  <si>
    <t>meteotime.it</t>
  </si>
  <si>
    <t>sitix.nl</t>
  </si>
  <si>
    <t>kadry-expert.ru</t>
  </si>
  <si>
    <t>navigator-nsk.ru</t>
  </si>
  <si>
    <t>supportingsports.com.br</t>
  </si>
  <si>
    <t>ck5.com</t>
  </si>
  <si>
    <t>denesle-judiciaire.com</t>
  </si>
  <si>
    <t>gfastreks.com</t>
  </si>
  <si>
    <t>medtechhawaii.com</t>
  </si>
  <si>
    <t>upakuika.com</t>
  </si>
  <si>
    <t>imba.cz</t>
  </si>
  <si>
    <t>previewmiami.net</t>
  </si>
  <si>
    <t>rl-msk.ru</t>
  </si>
  <si>
    <t>themarketingblog.co.uk</t>
  </si>
  <si>
    <t>airsoftbroker.com</t>
  </si>
  <si>
    <t>amandamaitland.com</t>
  </si>
  <si>
    <t>anfercosmeticos.com</t>
  </si>
  <si>
    <t>artscidesigns.com</t>
  </si>
  <si>
    <t>claqueteros.com</t>
  </si>
  <si>
    <t>halloweencostumesgallery.com</t>
  </si>
  <si>
    <t>tzan-ming.com</t>
  </si>
  <si>
    <t>uricka.com</t>
  </si>
  <si>
    <t>bbinarcisi.it</t>
  </si>
  <si>
    <t>plastics.ru</t>
  </si>
  <si>
    <t>briskonhosting.com</t>
  </si>
  <si>
    <t>dealscreative.com</t>
  </si>
  <si>
    <t>dev-werks.com</t>
  </si>
  <si>
    <t>hutsonpainting.com</t>
  </si>
  <si>
    <t>kerbeylanecafe.com</t>
  </si>
  <si>
    <t>malekinternational.com</t>
  </si>
  <si>
    <t>annabellavita.it</t>
  </si>
  <si>
    <t>autopack.co.uk</t>
  </si>
  <si>
    <t>apanishadi.com</t>
  </si>
  <si>
    <t>e-store-sys.com</t>
  </si>
  <si>
    <t>gameplay555.com</t>
  </si>
  <si>
    <t>grupovaughan.com</t>
  </si>
  <si>
    <t>makemeanessay.com</t>
  </si>
  <si>
    <t>yamakosenbei.com</t>
  </si>
  <si>
    <t>saledeal.ie</t>
  </si>
  <si>
    <t>rupeeindia.in</t>
  </si>
  <si>
    <t>domki-kopalino.pl</t>
  </si>
  <si>
    <t>micro-logic.ro</t>
  </si>
  <si>
    <t>leksmi.ru</t>
  </si>
  <si>
    <t>monteazulmg.com.br</t>
  </si>
  <si>
    <t>lwdq.com.cn</t>
  </si>
  <si>
    <t>baerbosch.com</t>
  </si>
  <si>
    <t>outdoorfitnessclubs.com</t>
  </si>
  <si>
    <t>sparklingice.com</t>
  </si>
  <si>
    <t>team-infinity.com</t>
  </si>
  <si>
    <t>awci.org</t>
  </si>
  <si>
    <t>carolinaguntrader.org</t>
  </si>
  <si>
    <t>kcdg.org</t>
  </si>
  <si>
    <t>investbuild.ru</t>
  </si>
  <si>
    <t>china068.com</t>
  </si>
  <si>
    <t>dirigest.com</t>
  </si>
  <si>
    <t>factsfacts.com</t>
  </si>
  <si>
    <t>feelmeel.com</t>
  </si>
  <si>
    <t>metabolic666.com</t>
  </si>
  <si>
    <t>visitusdownriver.com</t>
  </si>
  <si>
    <t>win7articles.com</t>
  </si>
  <si>
    <t>beatricedesign.ro</t>
  </si>
  <si>
    <t>n-o-r.ro</t>
  </si>
  <si>
    <t>6my.ru</t>
  </si>
  <si>
    <t>ilikona.ru</t>
  </si>
  <si>
    <t>e-digiraku.win</t>
  </si>
  <si>
    <t>lanchascartagena.co</t>
  </si>
  <si>
    <t>foreverfranklin.com</t>
  </si>
  <si>
    <t>hometronicssolar.com</t>
  </si>
  <si>
    <t>lespecs.com</t>
  </si>
  <si>
    <t>nrihospitals.com</t>
  </si>
  <si>
    <t>sihwaits.com</t>
  </si>
  <si>
    <t>tampabayrenal.com</t>
  </si>
  <si>
    <t>topzahradnictvi.cz</t>
  </si>
  <si>
    <t>danskhjemmesideservice.dk</t>
  </si>
  <si>
    <t>risloev.dk</t>
  </si>
  <si>
    <t>sqm1.nl</t>
  </si>
  <si>
    <t>interleks.pl</t>
  </si>
  <si>
    <t>expertut.ru</t>
  </si>
  <si>
    <t>yicheen.com.tw</t>
  </si>
  <si>
    <t>astrovidya.ca</t>
  </si>
  <si>
    <t>chansylink.com</t>
  </si>
  <si>
    <t>hairspace-coto.com</t>
  </si>
  <si>
    <t>providenceheadlines.com</t>
  </si>
  <si>
    <t>scttsco.com</t>
  </si>
  <si>
    <t>skiclub-tittling.de</t>
  </si>
  <si>
    <t>soulfetish.gr</t>
  </si>
  <si>
    <t>smartsuit.nl</t>
  </si>
  <si>
    <t>fondazioneirmaromagnoli.org</t>
  </si>
  <si>
    <t>parsimonious.org</t>
  </si>
  <si>
    <t>michaelkorsbagoutlet.xyz</t>
  </si>
  <si>
    <t>almalkii.com</t>
  </si>
  <si>
    <t>assignmentkeen.com</t>
  </si>
  <si>
    <t>creedthemovie.com</t>
  </si>
  <si>
    <t>mattcarterracing.com</t>
  </si>
  <si>
    <t>shufuni.com</t>
  </si>
  <si>
    <t>thephilippinespages.com</t>
  </si>
  <si>
    <t>tortanbkk.com</t>
  </si>
  <si>
    <t>tuongkhue.com</t>
  </si>
  <si>
    <t>uab.pt</t>
  </si>
  <si>
    <t>torfaen.gov.uk</t>
  </si>
  <si>
    <t>alanwar.com</t>
  </si>
  <si>
    <t>bholainfratech.com</t>
  </si>
  <si>
    <t>covenantnepal.com</t>
  </si>
  <si>
    <t>metrofilms.com</t>
  </si>
  <si>
    <t>mondialdeko.com</t>
  </si>
  <si>
    <t>premierweddingplannerscotland.com</t>
  </si>
  <si>
    <t>shinhanchina.com</t>
  </si>
  <si>
    <t>suikoden.it</t>
  </si>
  <si>
    <t>myaso-baranina.ru</t>
  </si>
  <si>
    <t>invisiblephotographer.asia</t>
  </si>
  <si>
    <t>edublogawards.com</t>
  </si>
  <si>
    <t>fleurkortekaashealth.com</t>
  </si>
  <si>
    <t>gskankariya.com</t>
  </si>
  <si>
    <t>kachel-fachpersonal.de</t>
  </si>
  <si>
    <t>baufert.pl</t>
  </si>
  <si>
    <t>aucoindufeu.re</t>
  </si>
  <si>
    <t>tsar-gorod.ru</t>
  </si>
  <si>
    <t>dhm-korea.com</t>
  </si>
  <si>
    <t>magendans.com</t>
  </si>
  <si>
    <t>mauser.com</t>
  </si>
  <si>
    <t>pls-fu.com</t>
  </si>
  <si>
    <t>sunkvezimiupadangos.com</t>
  </si>
  <si>
    <t>usfinancepost.com</t>
  </si>
  <si>
    <t>webschoolz.com</t>
  </si>
  <si>
    <t>celte-29-31.fr</t>
  </si>
  <si>
    <t>cyclo-evasion-gambsheim.fr</t>
  </si>
  <si>
    <t>shakespeare.org</t>
  </si>
  <si>
    <t>fpoe-poechlarn.at</t>
  </si>
  <si>
    <t>dellrein.com</t>
  </si>
  <si>
    <t>essaywriter2017.com</t>
  </si>
  <si>
    <t>nordwalde.de</t>
  </si>
  <si>
    <t>wirth-metallbau.de</t>
  </si>
  <si>
    <t>arpadeldiavolo.eu</t>
  </si>
  <si>
    <t>siauliugreitoji.lt</t>
  </si>
  <si>
    <t>mahalaxmiornament.com.np</t>
  </si>
  <si>
    <t>realnatural.org</t>
  </si>
  <si>
    <t>samooboronanp.ru</t>
  </si>
  <si>
    <t>roboshea.co.uk</t>
  </si>
  <si>
    <t>solarexperten.ch</t>
  </si>
  <si>
    <t>communicoconsulting.com</t>
  </si>
  <si>
    <t>elaulavirtual.com</t>
  </si>
  <si>
    <t>gorod-r.com</t>
  </si>
  <si>
    <t>kochiland.com</t>
  </si>
  <si>
    <t>mu-rrrc.com</t>
  </si>
  <si>
    <t>orangecountyduilawyer.com</t>
  </si>
  <si>
    <t>viagrasq.com</t>
  </si>
  <si>
    <t>skene.es</t>
  </si>
  <si>
    <t>immolyon-ouest.eu</t>
  </si>
  <si>
    <t>bmskorea.co.kr</t>
  </si>
  <si>
    <t>viagrapills.nu</t>
  </si>
  <si>
    <t>vohc.org</t>
  </si>
  <si>
    <t>carinsurancemae.pw</t>
  </si>
  <si>
    <t>backnurse.se</t>
  </si>
  <si>
    <t>dentaledge.com.au</t>
  </si>
  <si>
    <t>delhifootankleclinic.com</t>
  </si>
  <si>
    <t>fbtinsaat.com</t>
  </si>
  <si>
    <t>healthwellnesslink.com</t>
  </si>
  <si>
    <t>rgkconsulting.com</t>
  </si>
  <si>
    <t>silverspringdowntown.com</t>
  </si>
  <si>
    <t>taylorshellfishfarms.com</t>
  </si>
  <si>
    <t>shopmax.de</t>
  </si>
  <si>
    <t>delblancodiablo.hu</t>
  </si>
  <si>
    <t>masalabhangraworkout.jp</t>
  </si>
  <si>
    <t>dzps.name</t>
  </si>
  <si>
    <t>sahakarmi.org.np</t>
  </si>
  <si>
    <t>pizzary.net.au</t>
  </si>
  <si>
    <t>zhengqitang.com.cn</t>
  </si>
  <si>
    <t>dyc.edu.cn</t>
  </si>
  <si>
    <t>ccmtw.com</t>
  </si>
  <si>
    <t>shzibo.com</t>
  </si>
  <si>
    <t>sms39.com</t>
  </si>
  <si>
    <t>the-zoom.com</t>
  </si>
  <si>
    <t>thebooandtheboy.com</t>
  </si>
  <si>
    <t>universityhealthsystem.com</t>
  </si>
  <si>
    <t>vnmese.com</t>
  </si>
  <si>
    <t>chaincables.pl</t>
  </si>
  <si>
    <t>gryfinonieruchomosci.pl</t>
  </si>
  <si>
    <t>nalogowegry.pl</t>
  </si>
  <si>
    <t>samar.pl</t>
  </si>
  <si>
    <t>abaeva-stomatolog.ru</t>
  </si>
  <si>
    <t>karmen-shop.ru</t>
  </si>
  <si>
    <t>milanotver.ru</t>
  </si>
  <si>
    <t>weddingworkshop.co.za</t>
  </si>
  <si>
    <t>sweet.ch</t>
  </si>
  <si>
    <t>airconbus.com</t>
  </si>
  <si>
    <t>hayrettincelik.com</t>
  </si>
  <si>
    <t>insurazon.com</t>
  </si>
  <si>
    <t>minecraft-unblocked.com</t>
  </si>
  <si>
    <t>norfolkholidayguide.com</t>
  </si>
  <si>
    <t>led24.de</t>
  </si>
  <si>
    <t>pittsburghparks.org</t>
  </si>
  <si>
    <t>tc-spcex.ru</t>
  </si>
  <si>
    <t>duocphambogan.com.vn</t>
  </si>
  <si>
    <t>gscar.cn</t>
  </si>
  <si>
    <t>bolaristour.com</t>
  </si>
  <si>
    <t>bottegadelsandalo.com</t>
  </si>
  <si>
    <t>kiddingaroundshop.com</t>
  </si>
  <si>
    <t>mairakalman.com</t>
  </si>
  <si>
    <t>originemaroc.com</t>
  </si>
  <si>
    <t>shikshakjyot.com</t>
  </si>
  <si>
    <t>viagraonline2day.com</t>
  </si>
  <si>
    <t>cst.edu</t>
  </si>
  <si>
    <t>neotown.in</t>
  </si>
  <si>
    <t>esl-bits.net</t>
  </si>
  <si>
    <t>quick-scripts.net</t>
  </si>
  <si>
    <t>anchorchain.pl</t>
  </si>
  <si>
    <t>gardens-spa.pl</t>
  </si>
  <si>
    <t>bekhterev.ru</t>
  </si>
  <si>
    <t>fpoe-herzogenburg.at</t>
  </si>
  <si>
    <t>mdhealthcenter.ca</t>
  </si>
  <si>
    <t>crezeman.com</t>
  </si>
  <si>
    <t>desofoundation.com</t>
  </si>
  <si>
    <t>mikimotoamerica.com</t>
  </si>
  <si>
    <t>notecon.com</t>
  </si>
  <si>
    <t>retajagrouppm.com</t>
  </si>
  <si>
    <t>tauchdepot.com</t>
  </si>
  <si>
    <t>yourhomenursingservices.com</t>
  </si>
  <si>
    <t>tarifplus24.de</t>
  </si>
  <si>
    <t>fesztqkft.hu</t>
  </si>
  <si>
    <t>autoinsuranceboost.info</t>
  </si>
  <si>
    <t>malaysiabirding.org</t>
  </si>
  <si>
    <t>moscar.pl</t>
  </si>
  <si>
    <t>olivoil.ru</t>
  </si>
  <si>
    <t>posuda-service.ru</t>
  </si>
  <si>
    <t>dastool.cc</t>
  </si>
  <si>
    <t>nufers.ch</t>
  </si>
  <si>
    <t>iba-peru.com</t>
  </si>
  <si>
    <t>prinsautogas.com</t>
  </si>
  <si>
    <t>sunbestrfid.com</t>
  </si>
  <si>
    <t>theinsuranceplaceagency.com</t>
  </si>
  <si>
    <t>virtualbouzouki.com</t>
  </si>
  <si>
    <t>windandsolarenergysavings.com</t>
  </si>
  <si>
    <t>petit-bateau.pl</t>
  </si>
  <si>
    <t>baltcomplect.ru</t>
  </si>
  <si>
    <t>krutiha22.ru</t>
  </si>
  <si>
    <t>fpoe-gross-engersdorf.at</t>
  </si>
  <si>
    <t>achefshelp.com</t>
  </si>
  <si>
    <t>romangruszecki.com</t>
  </si>
  <si>
    <t>sonoma.com</t>
  </si>
  <si>
    <t>umoone.com</t>
  </si>
  <si>
    <t>maura-fashion.nl</t>
  </si>
  <si>
    <t>tresonance.org</t>
  </si>
  <si>
    <t>twojewydatki.pl</t>
  </si>
  <si>
    <t>furniturelogistics.co.uk</t>
  </si>
  <si>
    <t>tagderoffenenmoschee.at</t>
  </si>
  <si>
    <t>landlord.bm</t>
  </si>
  <si>
    <t>barbsteckly.ca</t>
  </si>
  <si>
    <t>artresources.com</t>
  </si>
  <si>
    <t>christianestenger.com</t>
  </si>
  <si>
    <t>felisplanet.com</t>
  </si>
  <si>
    <t>waddellwilliams.com</t>
  </si>
  <si>
    <t>irvingmasjid.org</t>
  </si>
  <si>
    <t>seimc.org</t>
  </si>
  <si>
    <t>benari.ro</t>
  </si>
  <si>
    <t>phdn.co.uk</t>
  </si>
  <si>
    <t>chci.com.br</t>
  </si>
  <si>
    <t>berkeleybreathed.com</t>
  </si>
  <si>
    <t>detectivepakistan.com</t>
  </si>
  <si>
    <t>giatghetainha.com</t>
  </si>
  <si>
    <t>hoalanthanhphong.com</t>
  </si>
  <si>
    <t>lojoy.com</t>
  </si>
  <si>
    <t>prelepky.com</t>
  </si>
  <si>
    <t>vattuchauau.com</t>
  </si>
  <si>
    <t>visionkuwait.com</t>
  </si>
  <si>
    <t>searchallnepal.com.np</t>
  </si>
  <si>
    <t>health-pills.org</t>
  </si>
  <si>
    <t>iwj.org</t>
  </si>
  <si>
    <t>yoursocialdiary.org</t>
  </si>
  <si>
    <t>ekoflora.pl</t>
  </si>
  <si>
    <t>steinman.ca</t>
  </si>
  <si>
    <t>billhosting.com</t>
  </si>
  <si>
    <t>ebertfest.com</t>
  </si>
  <si>
    <t>go2cargo.com</t>
  </si>
  <si>
    <t>michinoeki-kurume.com</t>
  </si>
  <si>
    <t>onsiteworkshops.com</t>
  </si>
  <si>
    <t>phonakpro.com</t>
  </si>
  <si>
    <t>sdandr.com</t>
  </si>
  <si>
    <t>sokolriders.com</t>
  </si>
  <si>
    <t>hermann-historica.de</t>
  </si>
  <si>
    <t>cornerstonelaw.eu</t>
  </si>
  <si>
    <t>ristolin.eu</t>
  </si>
  <si>
    <t>jagaczewski.pl</t>
  </si>
  <si>
    <t>labterrugem.pt</t>
  </si>
  <si>
    <t>cars-expert.ru</t>
  </si>
  <si>
    <t>pieria.co.uk</t>
  </si>
  <si>
    <t>bjccsd.cn</t>
  </si>
  <si>
    <t>mozilla.com.cn</t>
  </si>
  <si>
    <t>actuariesforlawyers.com</t>
  </si>
  <si>
    <t>distrelec.com</t>
  </si>
  <si>
    <t>fabricfunoriginals.com</t>
  </si>
  <si>
    <t>pusulaorman.com</t>
  </si>
  <si>
    <t>masterds.it</t>
  </si>
  <si>
    <t>popgallery.jp</t>
  </si>
  <si>
    <t>alwatannews.net</t>
  </si>
  <si>
    <t>poselokscandinavia.ru</t>
  </si>
  <si>
    <t>dumptruckparts.com.cn</t>
  </si>
  <si>
    <t>appletechsolutions.com</t>
  </si>
  <si>
    <t>ninjawarriorprincess.com</t>
  </si>
  <si>
    <t>thrifthelp.com</t>
  </si>
  <si>
    <t>mrkni360.cz</t>
  </si>
  <si>
    <t>xn--frchte-paradies-0vb.de</t>
  </si>
  <si>
    <t>frÃ¼chte-paradies.de</t>
  </si>
  <si>
    <t>sougo-coaching.jp</t>
  </si>
  <si>
    <t>rubotaion.ru</t>
  </si>
  <si>
    <t>sweetcakes.ru</t>
  </si>
  <si>
    <t>dotcomplicated.co</t>
  </si>
  <si>
    <t>growinglights.com</t>
  </si>
  <si>
    <t>indianapit.com</t>
  </si>
  <si>
    <t>nccst.com</t>
  </si>
  <si>
    <t>thedarkroomagency.com</t>
  </si>
  <si>
    <t>ushealthworks.com</t>
  </si>
  <si>
    <t>relais-st-michel.fr</t>
  </si>
  <si>
    <t>oakleysunglassesoutlet.name</t>
  </si>
  <si>
    <t>bidoun.org</t>
  </si>
  <si>
    <t>ernymemorial.org</t>
  </si>
  <si>
    <t>spp.pt</t>
  </si>
  <si>
    <t>textamillionaire.com</t>
  </si>
  <si>
    <t>scoilbhreacchluain.ie</t>
  </si>
  <si>
    <t>n4k.ru</t>
  </si>
  <si>
    <t>gocartours.com</t>
  </si>
  <si>
    <t>goootech.com</t>
  </si>
  <si>
    <t>hawkwind.com</t>
  </si>
  <si>
    <t>savemesanfrancisco.com</t>
  </si>
  <si>
    <t>metro-n.co.jp</t>
  </si>
  <si>
    <t>sebamar.pl</t>
  </si>
  <si>
    <t>cheburashka-festival.ru</t>
  </si>
  <si>
    <t>fontini-rozetki.ru</t>
  </si>
  <si>
    <t>scib.ac.cn</t>
  </si>
  <si>
    <t>tongwork.com</t>
  </si>
  <si>
    <t>arlingtonproud.org</t>
  </si>
  <si>
    <t>carinsurancelz.top</t>
  </si>
  <si>
    <t>everyonefinance.co.uk</t>
  </si>
  <si>
    <t>fuxin.com.cn</t>
  </si>
  <si>
    <t>brucepac.com</t>
  </si>
  <si>
    <t>feiraodacaixa2015.com</t>
  </si>
  <si>
    <t>ukpolitical.info</t>
  </si>
  <si>
    <t>pagesz.net</t>
  </si>
  <si>
    <t>hoangle.vn</t>
  </si>
  <si>
    <t>degtev.com</t>
  </si>
  <si>
    <t>escolar.com</t>
  </si>
  <si>
    <t>kocsanenerji.com</t>
  </si>
  <si>
    <t>alvincollege.edu</t>
  </si>
  <si>
    <t>longbai.info</t>
  </si>
  <si>
    <t>reactiva.com.ar</t>
  </si>
  <si>
    <t>corporatecateringconcierge.com</t>
  </si>
  <si>
    <t>mouserunner.com</t>
  </si>
  <si>
    <t>apifuribonde.it</t>
  </si>
  <si>
    <t>ourdict.cn</t>
  </si>
  <si>
    <t>bigupradio.com</t>
  </si>
  <si>
    <t>cataplumba.com</t>
  </si>
  <si>
    <t>cmi-gold-silver.com</t>
  </si>
  <si>
    <t>ecoledesgourmets.com</t>
  </si>
  <si>
    <t>falto.pl</t>
  </si>
  <si>
    <t>pressprogress.ca</t>
  </si>
  <si>
    <t>durablebagfactory.com</t>
  </si>
  <si>
    <t>milkywayhaironline.com</t>
  </si>
  <si>
    <t>westinny.com</t>
  </si>
  <si>
    <t>deltabluesmuseum.org</t>
  </si>
  <si>
    <t>profils.org</t>
  </si>
  <si>
    <t>web-jpn.org</t>
  </si>
  <si>
    <t>tniesz.pl</t>
  </si>
  <si>
    <t>albendazole2.us</t>
  </si>
  <si>
    <t>btccodex.com</t>
  </si>
  <si>
    <t>eggreels.com</t>
  </si>
  <si>
    <t>humira.com</t>
  </si>
  <si>
    <t>nf.net</t>
  </si>
  <si>
    <t>4cleanair.org</t>
  </si>
  <si>
    <t>stornowaygazette.co.uk</t>
  </si>
  <si>
    <t>lexus.ca</t>
  </si>
  <si>
    <t>edmedsshopping.com</t>
  </si>
  <si>
    <t>myportablesoftware.com</t>
  </si>
  <si>
    <t>pharmacycanada-priceof.net</t>
  </si>
  <si>
    <t>azertag.com</t>
  </si>
  <si>
    <t>nikefactoryoutletonlinesale.com</t>
  </si>
  <si>
    <t>northmankatofloral.com</t>
  </si>
  <si>
    <t>scribbld.com</t>
  </si>
  <si>
    <t>supergrass.com</t>
  </si>
  <si>
    <t>aerah.org</t>
  </si>
  <si>
    <t>occamstypewriter.org</t>
  </si>
  <si>
    <t>tajnet.tj</t>
  </si>
  <si>
    <t>my59.tv</t>
  </si>
  <si>
    <t>fxrbs.com</t>
  </si>
  <si>
    <t>t2uu.com</t>
  </si>
  <si>
    <t>werockyourweb.com</t>
  </si>
  <si>
    <t>bishop.edu</t>
  </si>
  <si>
    <t>tytlj.com.cn</t>
  </si>
  <si>
    <t>norway-phone.com</t>
  </si>
  <si>
    <t>safbroadservices.com</t>
  </si>
  <si>
    <t>swordsandsoulsgame.com</t>
  </si>
  <si>
    <t>testudotimes.com</t>
  </si>
  <si>
    <t>slimroms.net</t>
  </si>
  <si>
    <t>pulsepoint.org</t>
  </si>
  <si>
    <t>mistura.pe</t>
  </si>
  <si>
    <t>parfairenails.co.za</t>
  </si>
  <si>
    <t>cordishotels.com</t>
  </si>
  <si>
    <t>depaulbluedemons.com</t>
  </si>
  <si>
    <t>buy-prednisone20mg.org</t>
  </si>
  <si>
    <t>inter.rs</t>
  </si>
  <si>
    <t>hoteldeluxeportland.com</t>
  </si>
  <si>
    <t>marketingperiscope.com</t>
  </si>
  <si>
    <t>participate.com</t>
  </si>
  <si>
    <t>rmayi.com</t>
  </si>
  <si>
    <t>asetuae.com</t>
  </si>
  <si>
    <t>depelis24.com</t>
  </si>
  <si>
    <t>halongwave.com</t>
  </si>
  <si>
    <t>horse21pro.com</t>
  </si>
  <si>
    <t>woodlandscenter.org</t>
  </si>
  <si>
    <t>standardnewswire.com</t>
  </si>
  <si>
    <t>atari.st</t>
  </si>
  <si>
    <t>ccnl.ca</t>
  </si>
  <si>
    <t>cialisfordailyuse.club</t>
  </si>
  <si>
    <t>z7s.cn</t>
  </si>
  <si>
    <t>east263.com</t>
  </si>
  <si>
    <t>miradahotel.gr</t>
  </si>
  <si>
    <t>parsteksun.ir</t>
  </si>
  <si>
    <t>ishowcase.net</t>
  </si>
  <si>
    <t>autismeurope.org</t>
  </si>
  <si>
    <t>valtrex.jetzt</t>
  </si>
  <si>
    <t>amoxicillin-amoxil-buy.org</t>
  </si>
  <si>
    <t>pro-tools-expert.com</t>
  </si>
  <si>
    <t>randallamplifiers.com</t>
  </si>
  <si>
    <t>clomid.exposed</t>
  </si>
  <si>
    <t>buybaclofen-6.gdn</t>
  </si>
  <si>
    <t>irrepressible.info</t>
  </si>
  <si>
    <t>pixhawk.org</t>
  </si>
  <si>
    <t>psdlearning.com</t>
  </si>
  <si>
    <t>wholesaleblankjerseys.com</t>
  </si>
  <si>
    <t>dpeaflcio.org</t>
  </si>
  <si>
    <t>porno.com</t>
  </si>
  <si>
    <t>whjs.gov.cn</t>
  </si>
  <si>
    <t>instagy.com</t>
  </si>
  <si>
    <t>fcmessina.it</t>
  </si>
  <si>
    <t>chinaedu.net</t>
  </si>
  <si>
    <t>fitcompleet.nl</t>
  </si>
  <si>
    <t>advair.zone</t>
  </si>
  <si>
    <t>gzzhongzhai.com</t>
  </si>
  <si>
    <t>muleradio.net</t>
  </si>
  <si>
    <t>theglasshouse.org</t>
  </si>
  <si>
    <t>erlang-factory.com</t>
  </si>
  <si>
    <t>ncircle.com</t>
  </si>
  <si>
    <t>win10uwp.com</t>
  </si>
  <si>
    <t>swiftsite.com</t>
  </si>
  <si>
    <t>honda-dreams.de</t>
  </si>
  <si>
    <t>buyclomid1.gdn</t>
  </si>
  <si>
    <t>okeynotes.com</t>
  </si>
  <si>
    <t>sebastianraschka.com</t>
  </si>
  <si>
    <t>linearteam.dk</t>
  </si>
  <si>
    <t>buyazithromycin500.gdn</t>
  </si>
  <si>
    <t>archis.org</t>
  </si>
  <si>
    <t>ptc.org</t>
  </si>
  <si>
    <t>lisinopril20mg.review</t>
  </si>
  <si>
    <t>aversion.com</t>
  </si>
  <si>
    <t>jogjawoodencraft.com</t>
  </si>
  <si>
    <t>lianjish.com</t>
  </si>
  <si>
    <t>rtca.org</t>
  </si>
  <si>
    <t>buysynthroid500.top</t>
  </si>
  <si>
    <t>ahzhu.cn</t>
  </si>
  <si>
    <t>massazon.com</t>
  </si>
  <si>
    <t>minethink.com</t>
  </si>
  <si>
    <t>reverseshot.com</t>
  </si>
  <si>
    <t>behavior.net</t>
  </si>
  <si>
    <t>zoloft-2.top</t>
  </si>
  <si>
    <t>buytadalafil6.us</t>
  </si>
  <si>
    <t>celexa.business</t>
  </si>
  <si>
    <t>tempostorm.com</t>
  </si>
  <si>
    <t>efxnews.com</t>
  </si>
  <si>
    <t>gameyeeeah.com</t>
  </si>
  <si>
    <t>bbvforums.org</t>
  </si>
  <si>
    <t>eurobasket2015.org</t>
  </si>
  <si>
    <t>dobrochan.ru</t>
  </si>
  <si>
    <t>scwork.cn</t>
  </si>
  <si>
    <t>interstatehotels.com</t>
  </si>
  <si>
    <t>c6.org</t>
  </si>
  <si>
    <t>newhealth.com.cn</t>
  </si>
  <si>
    <t>electricityforum.com</t>
  </si>
  <si>
    <t>symbolab.com</t>
  </si>
  <si>
    <t>privacyfoundation.org</t>
  </si>
  <si>
    <t>buycolchicine250.top</t>
  </si>
  <si>
    <t>abf.co.uk</t>
  </si>
  <si>
    <t>htmlcorner.com</t>
  </si>
  <si>
    <t>skfin.nl</t>
  </si>
  <si>
    <t>gbq.cn</t>
  </si>
  <si>
    <t>c3headlines.com</t>
  </si>
  <si>
    <t>empireinteractive.com</t>
  </si>
  <si>
    <t>helpspot.com</t>
  </si>
  <si>
    <t>merit.com</t>
  </si>
  <si>
    <t>slcentral.com</t>
  </si>
  <si>
    <t>campusrn.com</t>
  </si>
  <si>
    <t>gpg.com</t>
  </si>
  <si>
    <t>qmfound.com</t>
  </si>
  <si>
    <t>abengoasolar.com</t>
  </si>
  <si>
    <t>shadowrobot.com</t>
  </si>
  <si>
    <t>kaourantin.net</t>
  </si>
  <si>
    <t>aslme.org</t>
  </si>
  <si>
    <t>schmidtocean.org</t>
  </si>
  <si>
    <t>cheap-cialis.us</t>
  </si>
  <si>
    <t>gzchmz.cn</t>
  </si>
  <si>
    <t>linguarama.com</t>
  </si>
  <si>
    <t>rosuvastatin.accountant</t>
  </si>
  <si>
    <t>devbio.com</t>
  </si>
  <si>
    <t>legalsounds.com</t>
  </si>
  <si>
    <t>sfdt.com</t>
  </si>
  <si>
    <t>teammetsshop.com</t>
  </si>
  <si>
    <t>pompkiciepla.pl</t>
  </si>
  <si>
    <t>congrex.com</t>
  </si>
  <si>
    <t>hannawinery.com</t>
  </si>
  <si>
    <t>wsj2.com</t>
  </si>
  <si>
    <t>meteostar.com</t>
  </si>
  <si>
    <t>nanan.com</t>
  </si>
  <si>
    <t>anzctr.org.au</t>
  </si>
  <si>
    <t>sjzjxl.com</t>
  </si>
  <si>
    <t>spiritaero.com</t>
  </si>
  <si>
    <t>efic.org</t>
  </si>
  <si>
    <t>euro-online.org</t>
  </si>
  <si>
    <t>freenet.am</t>
  </si>
  <si>
    <t>backgroundcheckbecauseborut.review</t>
  </si>
  <si>
    <t>electracode.com</t>
  </si>
  <si>
    <t>studysoup.com</t>
  </si>
  <si>
    <t>jdentaled.org</t>
  </si>
  <si>
    <t>flick.com</t>
  </si>
  <si>
    <t>infovista.com</t>
  </si>
  <si>
    <t>sjlabs.com</t>
  </si>
  <si>
    <t>sc-sl.org</t>
  </si>
  <si>
    <t>dreamingsoft.com</t>
  </si>
  <si>
    <t>getcocoon.com</t>
  </si>
  <si>
    <t>freetrainer3-0.org.uk</t>
  </si>
  <si>
    <t>oneweb.world</t>
  </si>
  <si>
    <t>kamagra247.us</t>
  </si>
  <si>
    <t>12ghosts.com</t>
  </si>
  <si>
    <t>9iab.com</t>
  </si>
  <si>
    <t>dspguru.com</t>
  </si>
  <si>
    <t>91234m.com</t>
  </si>
  <si>
    <t>brunner-guitars.com</t>
  </si>
  <si>
    <t>onlineurolog.ru</t>
  </si>
  <si>
    <t>widisoft.com</t>
  </si>
  <si>
    <t>solitairecardgame.org</t>
  </si>
  <si>
    <t>dvdstyler.de</t>
  </si>
  <si>
    <t>linuxhaxor.net</t>
  </si>
  <si>
    <t>sheendigital.com</t>
  </si>
  <si>
    <t>worldheart.org</t>
  </si>
  <si>
    <t>ugamegold.com</t>
  </si>
  <si>
    <t>iolanguage.org</t>
  </si>
  <si>
    <t>zeusedit.com</t>
  </si>
  <si>
    <t>minibb.net</t>
  </si>
  <si>
    <t>ganglia.info</t>
  </si>
  <si>
    <t>coventrynv.com</t>
  </si>
  <si>
    <t>nanobuffet.com</t>
  </si>
  <si>
    <t>bestofinteriors.com</t>
  </si>
  <si>
    <t>6iee.com</t>
  </si>
  <si>
    <t>likeasaturday.com</t>
  </si>
  <si>
    <t>trackfeed.com</t>
  </si>
  <si>
    <t>aerztekammer-hamburg.de</t>
  </si>
  <si>
    <t>unique-ural.ru</t>
  </si>
  <si>
    <t>youxile.com</t>
  </si>
  <si>
    <t>purentonline.com</t>
  </si>
  <si>
    <t>xn--internetbrsen-qmb.de</t>
  </si>
  <si>
    <t>internetbÃ¶rsen.de</t>
  </si>
  <si>
    <t>jobfuehrer.de</t>
  </si>
  <si>
    <t>joggingschuhe.de</t>
  </si>
  <si>
    <t>judenonline.de</t>
  </si>
  <si>
    <t>juden-online.de</t>
  </si>
  <si>
    <t>jul.de</t>
  </si>
  <si>
    <t>jogger.info</t>
  </si>
  <si>
    <t>jogger.de</t>
  </si>
  <si>
    <t>entertainmentmesh.com</t>
  </si>
  <si>
    <t>newunion.cn</t>
  </si>
  <si>
    <t>dmfv.aero</t>
  </si>
  <si>
    <t>luckbo.com</t>
  </si>
  <si>
    <t>nerdygaga.com</t>
  </si>
  <si>
    <t>amandoblogs.com</t>
  </si>
  <si>
    <t>twoboysonegirlandacrazymom.com</t>
  </si>
  <si>
    <t>vsedladam.ru</t>
  </si>
  <si>
    <t>kreativ.hu</t>
  </si>
  <si>
    <t>digi-info.de</t>
  </si>
  <si>
    <t>nailinghelp.ru</t>
  </si>
  <si>
    <t>creativeboysclub.com</t>
  </si>
  <si>
    <t>rainbowskill.com</t>
  </si>
  <si>
    <t>thegoldjellybean.com</t>
  </si>
  <si>
    <t>yhcgo.com</t>
  </si>
  <si>
    <t>aljizzitransformers.com</t>
  </si>
  <si>
    <t>beauty-angels.com</t>
  </si>
  <si>
    <t>kikicomin.com</t>
  </si>
  <si>
    <t>ynhxsh.com</t>
  </si>
  <si>
    <t>inonit.in</t>
  </si>
  <si>
    <t>cutypaste.com</t>
  </si>
  <si>
    <t>domainterms.com</t>
  </si>
  <si>
    <t>altomdata.dk</t>
  </si>
  <si>
    <t>sealife.de</t>
  </si>
  <si>
    <t>72byte.com</t>
  </si>
  <si>
    <t>avellino.it</t>
  </si>
  <si>
    <t>pnimg.net</t>
  </si>
  <si>
    <t>cashfloat.co.uk</t>
  </si>
  <si>
    <t>snf.se</t>
  </si>
  <si>
    <t>architecturelink.jp</t>
  </si>
  <si>
    <t>kasinofaktura.nu</t>
  </si>
  <si>
    <t>evenapeldoornbellenlive.nl</t>
  </si>
  <si>
    <t>chic-steals.com</t>
  </si>
  <si>
    <t>muettergenesungswerk.de</t>
  </si>
  <si>
    <t>hpsc.gov.in</t>
  </si>
  <si>
    <t>edita.jp</t>
  </si>
  <si>
    <t>dcdn.lt</t>
  </si>
  <si>
    <t>hxhchiller.com</t>
  </si>
  <si>
    <t>gutezitate.com</t>
  </si>
  <si>
    <t>gorila.sk</t>
  </si>
  <si>
    <t>schott-musik.de</t>
  </si>
  <si>
    <t>pillarboxblue.com</t>
  </si>
  <si>
    <t>j-com.co.jp</t>
  </si>
  <si>
    <t>showfilmfirst.com</t>
  </si>
  <si>
    <t>long-time-liner-russia.ru</t>
  </si>
  <si>
    <t>lifesense.com</t>
  </si>
  <si>
    <t>freedlf.com</t>
  </si>
  <si>
    <t>profightdb.com</t>
  </si>
  <si>
    <t>vmm.be</t>
  </si>
  <si>
    <t>bad-nauheim.de</t>
  </si>
  <si>
    <t>fainews.ru</t>
  </si>
  <si>
    <t>zaeega.com</t>
  </si>
  <si>
    <t>fourpercent.com</t>
  </si>
  <si>
    <t>09hg0088.com</t>
  </si>
  <si>
    <t>reservio.com</t>
  </si>
  <si>
    <t>03hg0088.com</t>
  </si>
  <si>
    <t>hg2033.com</t>
  </si>
  <si>
    <t>gogi.in</t>
  </si>
  <si>
    <t>ceeia.com</t>
  </si>
  <si>
    <t>kalkriese-varusschlacht.de</t>
  </si>
  <si>
    <t>nmm.nl</t>
  </si>
  <si>
    <t>btvnews.bg</t>
  </si>
  <si>
    <t>exaflorchina.com</t>
  </si>
  <si>
    <t>fyvor.com</t>
  </si>
  <si>
    <t>hugooliver.com</t>
  </si>
  <si>
    <t>xqbanapp.cn</t>
  </si>
  <si>
    <t>sahlgrenska.se</t>
  </si>
  <si>
    <t>dfltattoo.com</t>
  </si>
  <si>
    <t>plentymarkets.eu</t>
  </si>
  <si>
    <t>j-credit.or.jp</t>
  </si>
  <si>
    <t>agbubg.org</t>
  </si>
  <si>
    <t>granadablogs.com</t>
  </si>
  <si>
    <t>tailgatingideas.com</t>
  </si>
  <si>
    <t>slidegur.com</t>
  </si>
  <si>
    <t>infoaut.org</t>
  </si>
  <si>
    <t>petspyjamas.com</t>
  </si>
  <si>
    <t>rarityguide.com</t>
  </si>
  <si>
    <t>wugroup.ru</t>
  </si>
  <si>
    <t>hellofresh.de</t>
  </si>
  <si>
    <t>genericcialis-pharmmeded.com</t>
  </si>
  <si>
    <t>lifeadvancer.com</t>
  </si>
  <si>
    <t>mtm.or.jp</t>
  </si>
  <si>
    <t>lightbars.com.pl</t>
  </si>
  <si>
    <t>pio-ota.jp</t>
  </si>
  <si>
    <t>takacs.sk</t>
  </si>
  <si>
    <t>conservative101.com</t>
  </si>
  <si>
    <t>windhager.com</t>
  </si>
  <si>
    <t>polymailer.net</t>
  </si>
  <si>
    <t>redsquad.ru</t>
  </si>
  <si>
    <t>ntmthg.com</t>
  </si>
  <si>
    <t>gogrowgo.com</t>
  </si>
  <si>
    <t>thesocialitefamily.com</t>
  </si>
  <si>
    <t>sunspotrecords.gr</t>
  </si>
  <si>
    <t>aljaleelgroup.com</t>
  </si>
  <si>
    <t>hinfo.dk</t>
  </si>
  <si>
    <t>lishauge.dk</t>
  </si>
  <si>
    <t>ofbindia.gov.in</t>
  </si>
  <si>
    <t>tnt-energi.com</t>
  </si>
  <si>
    <t>elpasompo.org</t>
  </si>
  <si>
    <t>mobilehomepartsstore.com</t>
  </si>
  <si>
    <t>onlinetri.com</t>
  </si>
  <si>
    <t>putuo-tour.gov.cn</t>
  </si>
  <si>
    <t>joostdevree.nl</t>
  </si>
  <si>
    <t>rodsnsods.co.uk</t>
  </si>
  <si>
    <t>makeupforlife.net</t>
  </si>
  <si>
    <t>alyfatoys.com</t>
  </si>
  <si>
    <t>backporchpickers.com</t>
  </si>
  <si>
    <t>xayyzs.com</t>
  </si>
  <si>
    <t>junetz.de</t>
  </si>
  <si>
    <t>hleba.by</t>
  </si>
  <si>
    <t>kidsofrain.ru</t>
  </si>
  <si>
    <t>leonardolanari.com</t>
  </si>
  <si>
    <t>londontheatre1.com</t>
  </si>
  <si>
    <t>nikko-jp.org</t>
  </si>
  <si>
    <t>jamkhaneh1394.com</t>
  </si>
  <si>
    <t>botasot.info</t>
  </si>
  <si>
    <t>sh1ft.org</t>
  </si>
  <si>
    <t>rus4all.ru</t>
  </si>
  <si>
    <t>azarpi.ir</t>
  </si>
  <si>
    <t>bap-home.net</t>
  </si>
  <si>
    <t>angelimusicanti.com</t>
  </si>
  <si>
    <t>pensjonatboss.eu</t>
  </si>
  <si>
    <t>saishmedical.com</t>
  </si>
  <si>
    <t>ticro.com</t>
  </si>
  <si>
    <t>virtual-society.net</t>
  </si>
  <si>
    <t>media-taxi.ru</t>
  </si>
  <si>
    <t>e-ijd.org</t>
  </si>
  <si>
    <t>amycreatesstuff.com</t>
  </si>
  <si>
    <t>bizsizreklam.com</t>
  </si>
  <si>
    <t>idealposa.com</t>
  </si>
  <si>
    <t>honeybeesuite.com</t>
  </si>
  <si>
    <t>needcoolshoes.com</t>
  </si>
  <si>
    <t>zhifu0769.com</t>
  </si>
  <si>
    <t>kauppakamari.fi</t>
  </si>
  <si>
    <t>crmrkt.com</t>
  </si>
  <si>
    <t>hungrygirlporvida.com</t>
  </si>
  <si>
    <t>wescographics.com</t>
  </si>
  <si>
    <t>sixty4.nl</t>
  </si>
  <si>
    <t>denaros.pl</t>
  </si>
  <si>
    <t>umwelt-campus.de</t>
  </si>
  <si>
    <t>sp-solutions.gr</t>
  </si>
  <si>
    <t>gondwana-collection.com</t>
  </si>
  <si>
    <t>mahdijoudaki.ir</t>
  </si>
  <si>
    <t>mirpozitiva.ru</t>
  </si>
  <si>
    <t>equestriancollections.com</t>
  </si>
  <si>
    <t>tcwyjz.com</t>
  </si>
  <si>
    <t>eduardo.mx</t>
  </si>
  <si>
    <t>kulturmacherinnen.at</t>
  </si>
  <si>
    <t>sergentezer.org</t>
  </si>
  <si>
    <t>36krovlya.ru</t>
  </si>
  <si>
    <t>resilientamerica.us</t>
  </si>
  <si>
    <t>engage.it</t>
  </si>
  <si>
    <t>ricercheinchirurgia.it</t>
  </si>
  <si>
    <t>ajkerchapai.com</t>
  </si>
  <si>
    <t>kingloaf.com</t>
  </si>
  <si>
    <t>clubpegas.ru</t>
  </si>
  <si>
    <t>rggu.ru</t>
  </si>
  <si>
    <t>frederick.com</t>
  </si>
  <si>
    <t>myvp8.com</t>
  </si>
  <si>
    <t>minhap.es</t>
  </si>
  <si>
    <t>zorgenzekerheid.nl</t>
  </si>
  <si>
    <t>shopsource.ca</t>
  </si>
  <si>
    <t>coopi.org</t>
  </si>
  <si>
    <t>adidasclimacoolshoes.us</t>
  </si>
  <si>
    <t>anunciosbeta.es</t>
  </si>
  <si>
    <t>simplymarket.fr</t>
  </si>
  <si>
    <t>kingsport.ir</t>
  </si>
  <si>
    <t>ptasior-sokolnik.pl</t>
  </si>
  <si>
    <t>shinsacademy.co.uk</t>
  </si>
  <si>
    <t>autoservice.com.co</t>
  </si>
  <si>
    <t>eyfren.com</t>
  </si>
  <si>
    <t>eneos.co.jp</t>
  </si>
  <si>
    <t>3itechnomedia.com</t>
  </si>
  <si>
    <t>tourvista.com</t>
  </si>
  <si>
    <t>newspakistan.pk</t>
  </si>
  <si>
    <t>luxweb.com</t>
  </si>
  <si>
    <t>motorcykelforum.dk</t>
  </si>
  <si>
    <t>allfoodtrucks.com</t>
  </si>
  <si>
    <t>ethiopianolympic.org</t>
  </si>
  <si>
    <t>viagrawithoutadoctorprescription.us</t>
  </si>
  <si>
    <t>cao.ie</t>
  </si>
  <si>
    <t>pinholepress.com</t>
  </si>
  <si>
    <t>spbroditeli.ru</t>
  </si>
  <si>
    <t>vivoglobal.id</t>
  </si>
  <si>
    <t>floorsnmore.biz</t>
  </si>
  <si>
    <t>tomfrezer.ru</t>
  </si>
  <si>
    <t>pgtindustries.com</t>
  </si>
  <si>
    <t>standupfighters.com</t>
  </si>
  <si>
    <t>zbzerui.com</t>
  </si>
  <si>
    <t>daftarhargajam.info</t>
  </si>
  <si>
    <t>carpisa.it</t>
  </si>
  <si>
    <t>talyllyn.co.uk</t>
  </si>
  <si>
    <t>twiddy.com</t>
  </si>
  <si>
    <t>vipbook.pro</t>
  </si>
  <si>
    <t>psyche.co.uk</t>
  </si>
  <si>
    <t>sourcecentre.net.au</t>
  </si>
  <si>
    <t>mk8capital.com</t>
  </si>
  <si>
    <t>rtcmagazine.com</t>
  </si>
  <si>
    <t>ysporn.com</t>
  </si>
  <si>
    <t>soccercleats101.com</t>
  </si>
  <si>
    <t>telekom.gov.tr</t>
  </si>
  <si>
    <t>scienceviews.com</t>
  </si>
  <si>
    <t>parpa.pl</t>
  </si>
  <si>
    <t>nsp.su</t>
  </si>
  <si>
    <t>desentupidorarotorio.com.br</t>
  </si>
  <si>
    <t>society19.com</t>
  </si>
  <si>
    <t>radionova.fi</t>
  </si>
  <si>
    <t>taxassist.co.uk</t>
  </si>
  <si>
    <t>directorsnotes.com</t>
  </si>
  <si>
    <t>fh-bonn-rhein-sieg.de</t>
  </si>
  <si>
    <t>cashconverters.co.uk</t>
  </si>
  <si>
    <t>signavio.com</t>
  </si>
  <si>
    <t>uanic.name</t>
  </si>
  <si>
    <t>autoimmunewellness.com</t>
  </si>
  <si>
    <t>brainkiller.it</t>
  </si>
  <si>
    <t>yorkracecourse.co.uk</t>
  </si>
  <si>
    <t>dye.by</t>
  </si>
  <si>
    <t>honesteonline.com</t>
  </si>
  <si>
    <t>hedgeye.com</t>
  </si>
  <si>
    <t>viagraforwomen.life</t>
  </si>
  <si>
    <t>b4ubuild.com</t>
  </si>
  <si>
    <t>fulbright.de</t>
  </si>
  <si>
    <t>schnellhilfe.info</t>
  </si>
  <si>
    <t>tsuribito.co.jp</t>
  </si>
  <si>
    <t>eecatalog.com</t>
  </si>
  <si>
    <t>parktowersrentals.com</t>
  </si>
  <si>
    <t>fallinlove.mobi</t>
  </si>
  <si>
    <t>rcm.al</t>
  </si>
  <si>
    <t>personaltrainercertification.us</t>
  </si>
  <si>
    <t>vancouveranimation.ca</t>
  </si>
  <si>
    <t>cnmarch.com</t>
  </si>
  <si>
    <t>usmenuguide.com</t>
  </si>
  <si>
    <t>musculardystrophyuk.org</t>
  </si>
  <si>
    <t>projetbabel.org</t>
  </si>
  <si>
    <t>6oyor-aljanah.com</t>
  </si>
  <si>
    <t>getreadytorock.com</t>
  </si>
  <si>
    <t>lazio-property.com</t>
  </si>
  <si>
    <t>rmnetwork.org</t>
  </si>
  <si>
    <t>abclisting.net</t>
  </si>
  <si>
    <t>firenzemusei.it</t>
  </si>
  <si>
    <t>tobias-grau.com</t>
  </si>
  <si>
    <t>koubax.cz</t>
  </si>
  <si>
    <t>rottamazionesoftware.it</t>
  </si>
  <si>
    <t>greenhalloween.org</t>
  </si>
  <si>
    <t>wapzj.com</t>
  </si>
  <si>
    <t>smellex.at</t>
  </si>
  <si>
    <t>magicby.com</t>
  </si>
  <si>
    <t>edmedicine.su</t>
  </si>
  <si>
    <t>ontilitystore.com</t>
  </si>
  <si>
    <t>idioms.in</t>
  </si>
  <si>
    <t>richindustries.co.za</t>
  </si>
  <si>
    <t>bhm.ch</t>
  </si>
  <si>
    <t>rootleveltech.com</t>
  </si>
  <si>
    <t>gallery2.co.jp</t>
  </si>
  <si>
    <t>kilroywashere.org</t>
  </si>
  <si>
    <t>forte.com.pl</t>
  </si>
  <si>
    <t>rieker.com</t>
  </si>
  <si>
    <t>freedommortgage.com</t>
  </si>
  <si>
    <t>stuki-druki.com</t>
  </si>
  <si>
    <t>what2learn.com</t>
  </si>
  <si>
    <t>mahoroba.co.jp</t>
  </si>
  <si>
    <t>institutolula.org</t>
  </si>
  <si>
    <t>online--pharmacy.tk</t>
  </si>
  <si>
    <t>vipbroker.es</t>
  </si>
  <si>
    <t>3mfrance.fr</t>
  </si>
  <si>
    <t>bowelcanceraustralia.org</t>
  </si>
  <si>
    <t>namedevelopment.com</t>
  </si>
  <si>
    <t>sonderkonstruktionen-berlin.de</t>
  </si>
  <si>
    <t>theplanningwedding.com</t>
  </si>
  <si>
    <t>visitgibraltar.gi</t>
  </si>
  <si>
    <t>safesteps.se</t>
  </si>
  <si>
    <t>airac.org</t>
  </si>
  <si>
    <t>refillhouse.ro</t>
  </si>
  <si>
    <t>superkarate.ru</t>
  </si>
  <si>
    <t>ezlinks.com</t>
  </si>
  <si>
    <t>fabtechmotorsports.com</t>
  </si>
  <si>
    <t>hbpbunkerforum.nl</t>
  </si>
  <si>
    <t>gazeteport.com.tr</t>
  </si>
  <si>
    <t>fitmomdiet.com</t>
  </si>
  <si>
    <t>neurocirugia-argentina.com</t>
  </si>
  <si>
    <t>velo-orange.com</t>
  </si>
  <si>
    <t>genericeddrugs.bid</t>
  </si>
  <si>
    <t>rosamondgiffordzoo.org</t>
  </si>
  <si>
    <t>centraldereservas.com</t>
  </si>
  <si>
    <t>literarymama.com</t>
  </si>
  <si>
    <t>ville-beziers.fr</t>
  </si>
  <si>
    <t>eurospeurder.nl</t>
  </si>
  <si>
    <t>vbdb.nl</t>
  </si>
  <si>
    <t>lepeeto.sk</t>
  </si>
  <si>
    <t>highdesertrent.com</t>
  </si>
  <si>
    <t>lxxl.com</t>
  </si>
  <si>
    <t>dveri-vavilon.ru</t>
  </si>
  <si>
    <t>boudoiretcharme.ca</t>
  </si>
  <si>
    <t>bigtextrailers.com</t>
  </si>
  <si>
    <t>remaq.cz</t>
  </si>
  <si>
    <t>transport.gov.pl</t>
  </si>
  <si>
    <t>copquest.com</t>
  </si>
  <si>
    <t>wgte.org</t>
  </si>
  <si>
    <t>piggiebank.ru</t>
  </si>
  <si>
    <t>casavipdecoracoes.com.br</t>
  </si>
  <si>
    <t>getcheapinsurancepolicies.com</t>
  </si>
  <si>
    <t>umfrage24.eu</t>
  </si>
  <si>
    <t>cheltenham.gov.uk</t>
  </si>
  <si>
    <t>chipdepotenciacion.com.ar</t>
  </si>
  <si>
    <t>futurebright.ca</t>
  </si>
  <si>
    <t>worldwideworkpermit.com</t>
  </si>
  <si>
    <t>vdvcrimea.ru</t>
  </si>
  <si>
    <t>longglass.com.cn</t>
  </si>
  <si>
    <t>eantiik.com</t>
  </si>
  <si>
    <t>emergence-management.com</t>
  </si>
  <si>
    <t>pittsburghopera.org</t>
  </si>
  <si>
    <t>globalmaps.xyz</t>
  </si>
  <si>
    <t>starrhill.com</t>
  </si>
  <si>
    <t>truthg.com</t>
  </si>
  <si>
    <t>greatoudoors.nl</t>
  </si>
  <si>
    <t>tiandeufa.ru</t>
  </si>
  <si>
    <t>aixlesbains.com</t>
  </si>
  <si>
    <t>autocompare365.com</t>
  </si>
  <si>
    <t>qdorat.com</t>
  </si>
  <si>
    <t>canadianpharcharmyonline.website</t>
  </si>
  <si>
    <t>zoff.cc</t>
  </si>
  <si>
    <t>qhwybj.com</t>
  </si>
  <si>
    <t>xyz-forum.com</t>
  </si>
  <si>
    <t>nieder-kostenz.de</t>
  </si>
  <si>
    <t>jmktrust.org</t>
  </si>
  <si>
    <t>brucoproduct.com</t>
  </si>
  <si>
    <t>focusnepal.com</t>
  </si>
  <si>
    <t>vakumpembesarpenis.id</t>
  </si>
  <si>
    <t>rivistamissioniconsolata.it</t>
  </si>
  <si>
    <t>reedbusiness.nl</t>
  </si>
  <si>
    <t>firstrecycler.ro</t>
  </si>
  <si>
    <t>gorodbor.ru</t>
  </si>
  <si>
    <t>mybidders.co.uk</t>
  </si>
  <si>
    <t>thisislynx.co.uk</t>
  </si>
  <si>
    <t>writersworkshop.co.uk</t>
  </si>
  <si>
    <t>adviesbureauinspectiedak.com</t>
  </si>
  <si>
    <t>bootcampriverside.com</t>
  </si>
  <si>
    <t>cinops.com</t>
  </si>
  <si>
    <t>sport.estate</t>
  </si>
  <si>
    <t>murkot.tk</t>
  </si>
  <si>
    <t>aroundthehimalayas.com</t>
  </si>
  <si>
    <t>diaocminhhao.com</t>
  </si>
  <si>
    <t>qimanalytics.com</t>
  </si>
  <si>
    <t>tschip.de</t>
  </si>
  <si>
    <t>leddevice.ru</t>
  </si>
  <si>
    <t>rjbinnie.co.uk</t>
  </si>
  <si>
    <t>memachines.ch</t>
  </si>
  <si>
    <t>baddriversalert.com</t>
  </si>
  <si>
    <t>bokssalonu.com</t>
  </si>
  <si>
    <t>paperwriteronline.com</t>
  </si>
  <si>
    <t>sport-guru.pl</t>
  </si>
  <si>
    <t>harbor.ru</t>
  </si>
  <si>
    <t>netalbum.ru</t>
  </si>
  <si>
    <t>thanhphuongco.com.vn</t>
  </si>
  <si>
    <t>droetker.com.au</t>
  </si>
  <si>
    <t>chaffeybreeze.com</t>
  </si>
  <si>
    <t>dulichsaophuongdong.com</t>
  </si>
  <si>
    <t>edkeeler.com</t>
  </si>
  <si>
    <t>ethiopiasale.com</t>
  </si>
  <si>
    <t>globalhomoeopathy.com</t>
  </si>
  <si>
    <t>michos-tank.com</t>
  </si>
  <si>
    <t>serenetravels.com</t>
  </si>
  <si>
    <t>speedvocab.com</t>
  </si>
  <si>
    <t>usnearby.com</t>
  </si>
  <si>
    <t>weihnachtsmarkt-kirrweiler.de</t>
  </si>
  <si>
    <t>tlex.org</t>
  </si>
  <si>
    <t>detivolgi.ru</t>
  </si>
  <si>
    <t>make.tv</t>
  </si>
  <si>
    <t>tekart.com.br</t>
  </si>
  <si>
    <t>noithatanhtuan.com</t>
  </si>
  <si>
    <t>roomors-gifts.com</t>
  </si>
  <si>
    <t>where-is-my-pc.fr</t>
  </si>
  <si>
    <t>snipsnap.it</t>
  </si>
  <si>
    <t>factway.net</t>
  </si>
  <si>
    <t>mmelektro.pl</t>
  </si>
  <si>
    <t>granosal.ru</t>
  </si>
  <si>
    <t>your-stone.ru</t>
  </si>
  <si>
    <t>evansmedia.ca</t>
  </si>
  <si>
    <t>yuh-dak.cn</t>
  </si>
  <si>
    <t>ankarabaleokullari.com</t>
  </si>
  <si>
    <t>biofiat.com</t>
  </si>
  <si>
    <t>coupons808.com</t>
  </si>
  <si>
    <t>daba-doo.com</t>
  </si>
  <si>
    <t>destinationweddingsvillas.com</t>
  </si>
  <si>
    <t>highheelhuntress.com</t>
  </si>
  <si>
    <t>kaduthuruthyvision.com</t>
  </si>
  <si>
    <t>mormontimes.com</t>
  </si>
  <si>
    <t>mya2zdirectory.com</t>
  </si>
  <si>
    <t>rushisaband.com</t>
  </si>
  <si>
    <t>martinklika.cz</t>
  </si>
  <si>
    <t>valuaccess.co.in</t>
  </si>
  <si>
    <t>mrfcj.org</t>
  </si>
  <si>
    <t>kordtelecom.ru</t>
  </si>
  <si>
    <t>generale-bureautique.com</t>
  </si>
  <si>
    <t>mccscp.com</t>
  </si>
  <si>
    <t>paydayloanshsp.com</t>
  </si>
  <si>
    <t>pigeonpresents.com</t>
  </si>
  <si>
    <t>smashpr.com</t>
  </si>
  <si>
    <t>strut-records.com</t>
  </si>
  <si>
    <t>xxx-drsh-xxx.de</t>
  </si>
  <si>
    <t>agriitalia.it</t>
  </si>
  <si>
    <t>stormway.ru</t>
  </si>
  <si>
    <t>viagraonlinecanadianpharmacy.site</t>
  </si>
  <si>
    <t>fpoe-berndorf.at</t>
  </si>
  <si>
    <t>six7.at</t>
  </si>
  <si>
    <t>komen4u.com</t>
  </si>
  <si>
    <t>copenhagenet.dk</t>
  </si>
  <si>
    <t>promom.eu</t>
  </si>
  <si>
    <t>cbo.ma</t>
  </si>
  <si>
    <t>pq.org</t>
  </si>
  <si>
    <t>akkurat-perm.ru</t>
  </si>
  <si>
    <t>zhariki.ru</t>
  </si>
  <si>
    <t>bctexercise.com</t>
  </si>
  <si>
    <t>hititymm.com</t>
  </si>
  <si>
    <t>iglowindia.com</t>
  </si>
  <si>
    <t>smilingresults.com</t>
  </si>
  <si>
    <t>pogodin.me</t>
  </si>
  <si>
    <t>cinemamundo.com.br</t>
  </si>
  <si>
    <t>rdrc.com.cn</t>
  </si>
  <si>
    <t>cheapklonopin24x7.com</t>
  </si>
  <si>
    <t>dacestudio.com</t>
  </si>
  <si>
    <t>pappaspost.com</t>
  </si>
  <si>
    <t>tuscaloosamedicaldirectory.com</t>
  </si>
  <si>
    <t>punkradio.cz</t>
  </si>
  <si>
    <t>laboccadibacco.it</t>
  </si>
  <si>
    <t>elle.co.kr</t>
  </si>
  <si>
    <t>almaz-antey.ru</t>
  </si>
  <si>
    <t>cheapvalium24x7.com</t>
  </si>
  <si>
    <t>cmuniontravel.com</t>
  </si>
  <si>
    <t>informeaqui.com</t>
  </si>
  <si>
    <t>plein-axe.fr</t>
  </si>
  <si>
    <t>riss.kr</t>
  </si>
  <si>
    <t>lalyta.nl</t>
  </si>
  <si>
    <t>rezsolutions.com.br</t>
  </si>
  <si>
    <t>solarexperte.ch</t>
  </si>
  <si>
    <t>cedevents.com</t>
  </si>
  <si>
    <t>cheapcarinsurancecup.com</t>
  </si>
  <si>
    <t>dunndomain.com</t>
  </si>
  <si>
    <t>edu03.com</t>
  </si>
  <si>
    <t>labseed.com</t>
  </si>
  <si>
    <t>pixelandmatter.com</t>
  </si>
  <si>
    <t>richmondnewsnow.com</t>
  </si>
  <si>
    <t>zhizhenlp.com</t>
  </si>
  <si>
    <t>ec-altburg.de</t>
  </si>
  <si>
    <t>erloeserkirche-rodenkirchen.de</t>
  </si>
  <si>
    <t>senser.nl</t>
  </si>
  <si>
    <t>artscape.org</t>
  </si>
  <si>
    <t>compmus.org</t>
  </si>
  <si>
    <t>spolem-cieszyn.com.pl</t>
  </si>
  <si>
    <t>tocc.ru</t>
  </si>
  <si>
    <t>bakertilly.co.uk</t>
  </si>
  <si>
    <t>feedmypet.com.au</t>
  </si>
  <si>
    <t>banhcuoibanhsinhnhat.com</t>
  </si>
  <si>
    <t>beyondyoga.com</t>
  </si>
  <si>
    <t>findyourcasa.com</t>
  </si>
  <si>
    <t>ironman4x4.com</t>
  </si>
  <si>
    <t>planetplaybook.com</t>
  </si>
  <si>
    <t>ptcgi.com</t>
  </si>
  <si>
    <t>pusancard.com</t>
  </si>
  <si>
    <t>sldwyy.com</t>
  </si>
  <si>
    <t>equalogic.pt</t>
  </si>
  <si>
    <t>kvadrat-24.ru</t>
  </si>
  <si>
    <t>homeswithintegrity.ca</t>
  </si>
  <si>
    <t>juko-ferienspass.ch</t>
  </si>
  <si>
    <t>bnpparibas.com.cn</t>
  </si>
  <si>
    <t>djpew.com</t>
  </si>
  <si>
    <t>doingbusinessinargentina.com</t>
  </si>
  <si>
    <t>evesun.com</t>
  </si>
  <si>
    <t>gaagyms.com</t>
  </si>
  <si>
    <t>grandinvestment.com</t>
  </si>
  <si>
    <t>kientrucnghethuatduongdai.com</t>
  </si>
  <si>
    <t>patrickholford.com</t>
  </si>
  <si>
    <t>visitlancaster.net</t>
  </si>
  <si>
    <t>eatlocal.org</t>
  </si>
  <si>
    <t>getyourfaceon.org</t>
  </si>
  <si>
    <t>damaorh.com</t>
  </si>
  <si>
    <t>islandnz.com</t>
  </si>
  <si>
    <t>ophthalmicbrokers.com</t>
  </si>
  <si>
    <t>stelizabeth.com</t>
  </si>
  <si>
    <t>tips-marlo.com</t>
  </si>
  <si>
    <t>cv-vezouze.fr</t>
  </si>
  <si>
    <t>tennis123.net</t>
  </si>
  <si>
    <t>obatkuatalami.biz</t>
  </si>
  <si>
    <t>aboutadam.com</t>
  </si>
  <si>
    <t>captivatingconfections.com</t>
  </si>
  <si>
    <t>cinstech-inspect-survey.com</t>
  </si>
  <si>
    <t>nufc.com</t>
  </si>
  <si>
    <t>scrippsdigital.com</t>
  </si>
  <si>
    <t>unitedelevatorsmassri.com</t>
  </si>
  <si>
    <t>euroekszer.hu</t>
  </si>
  <si>
    <t>boursevirtuelle.info</t>
  </si>
  <si>
    <t>xlqyey.net</t>
  </si>
  <si>
    <t>advanced-aluminium.co.uk</t>
  </si>
  <si>
    <t>hearandnowentertainment.co.uk</t>
  </si>
  <si>
    <t>alapn.com</t>
  </si>
  <si>
    <t>aranes-lb.com</t>
  </si>
  <si>
    <t>arcticpaper.com</t>
  </si>
  <si>
    <t>date-contact.com</t>
  </si>
  <si>
    <t>flagrant-desir.com</t>
  </si>
  <si>
    <t>massimario.com</t>
  </si>
  <si>
    <t>ortopedyczne.com</t>
  </si>
  <si>
    <t>sanysidroranch.com</t>
  </si>
  <si>
    <t>parlimen.gov.my</t>
  </si>
  <si>
    <t>drewstylmeble.pl</t>
  </si>
  <si>
    <t>blackdaisy.se</t>
  </si>
  <si>
    <t>cialisonlinerev.com</t>
  </si>
  <si>
    <t>inspectiedak.com</t>
  </si>
  <si>
    <t>sgohres.de</t>
  </si>
  <si>
    <t>wincastle.com.hk</t>
  </si>
  <si>
    <t>oregoncoast.org</t>
  </si>
  <si>
    <t>optikake.sk</t>
  </si>
  <si>
    <t>flyto.us</t>
  </si>
  <si>
    <t>babybootcamp.com</t>
  </si>
  <si>
    <t>goner-records.com</t>
  </si>
  <si>
    <t>viagralll.com</t>
  </si>
  <si>
    <t>hotelsinbhopal.net</t>
  </si>
  <si>
    <t>rizziscale.net</t>
  </si>
  <si>
    <t>wingspanair.net</t>
  </si>
  <si>
    <t>tanietonery24.pl</t>
  </si>
  <si>
    <t>fpoe-felixdorf.at</t>
  </si>
  <si>
    <t>garytilkin.com</t>
  </si>
  <si>
    <t>meganracing.com</t>
  </si>
  <si>
    <t>puritansermons.com</t>
  </si>
  <si>
    <t>svalu.com</t>
  </si>
  <si>
    <t>mtt-association.fr</t>
  </si>
  <si>
    <t>alaskabar.org</t>
  </si>
  <si>
    <t>werc.org</t>
  </si>
  <si>
    <t>nmsadvogados.pt</t>
  </si>
  <si>
    <t>fpoe-allentsteig.at</t>
  </si>
  <si>
    <t>enko-bg.com</t>
  </si>
  <si>
    <t>gmcmumbai.com</t>
  </si>
  <si>
    <t>italie-pas-cher.com</t>
  </si>
  <si>
    <t>onzin.com</t>
  </si>
  <si>
    <t>virilityex-reviews.com</t>
  </si>
  <si>
    <t>komismeblowy.eu</t>
  </si>
  <si>
    <t>igraonica.me</t>
  </si>
  <si>
    <t>alwinproducts.net</t>
  </si>
  <si>
    <t>thebridgecollective.org</t>
  </si>
  <si>
    <t>42explore2.com</t>
  </si>
  <si>
    <t>adultsingleslink.com</t>
  </si>
  <si>
    <t>ateliersmq.com</t>
  </si>
  <si>
    <t>koautorepair.com</t>
  </si>
  <si>
    <t>czajovna.cz</t>
  </si>
  <si>
    <t>carinsurancemn.info</t>
  </si>
  <si>
    <t>camminando-insieme.it</t>
  </si>
  <si>
    <t>ongein.nl</t>
  </si>
  <si>
    <t>marinelife.org</t>
  </si>
  <si>
    <t>gergur.ru</t>
  </si>
  <si>
    <t>ultrazvuk.su</t>
  </si>
  <si>
    <t>lafabricadedibujos.com</t>
  </si>
  <si>
    <t>schreinerinnung-regensburg.de</t>
  </si>
  <si>
    <t>policewala.in</t>
  </si>
  <si>
    <t>bsp.mx</t>
  </si>
  <si>
    <t>artisopensource.net</t>
  </si>
  <si>
    <t>dutchdesignweek.nl</t>
  </si>
  <si>
    <t>vakantievooru.nl</t>
  </si>
  <si>
    <t>thestreetstore.org</t>
  </si>
  <si>
    <t>fpoe-petzenkirchen.at</t>
  </si>
  <si>
    <t>csjyxy.cn</t>
  </si>
  <si>
    <t>24hr-onlinecasinos.com</t>
  </si>
  <si>
    <t>4malayalees.com</t>
  </si>
  <si>
    <t>azdermgroup.com</t>
  </si>
  <si>
    <t>beiramarpescados.com</t>
  </si>
  <si>
    <t>gregorysjazz.com</t>
  </si>
  <si>
    <t>inteussi.com</t>
  </si>
  <si>
    <t>linkedtube.com</t>
  </si>
  <si>
    <t>oneworldland.com</t>
  </si>
  <si>
    <t>sotgi.com</t>
  </si>
  <si>
    <t>xianweixin.com</t>
  </si>
  <si>
    <t>easyknx.de</t>
  </si>
  <si>
    <t>bayma.es</t>
  </si>
  <si>
    <t>mywt.gr</t>
  </si>
  <si>
    <t>mediaroots.org</t>
  </si>
  <si>
    <t>buyviagratp.com</t>
  </si>
  <si>
    <t>canjoyusa.com</t>
  </si>
  <si>
    <t>gentrymillscapital.com</t>
  </si>
  <si>
    <t>mvphealthcare.com</t>
  </si>
  <si>
    <t>nationalentertainmentgroup.com</t>
  </si>
  <si>
    <t>rmhc.com</t>
  </si>
  <si>
    <t>stay-kool.com</t>
  </si>
  <si>
    <t>wieslawaholynska.com</t>
  </si>
  <si>
    <t>yeninesilsanat.com</t>
  </si>
  <si>
    <t>strb.fr</t>
  </si>
  <si>
    <t>qoo10.co.id</t>
  </si>
  <si>
    <t>sabaqtar.kz</t>
  </si>
  <si>
    <t>shedu.net</t>
  </si>
  <si>
    <t>rehabka.pl</t>
  </si>
  <si>
    <t>sia.tech</t>
  </si>
  <si>
    <t>franschocolates.com</t>
  </si>
  <si>
    <t>macocentris.com</t>
  </si>
  <si>
    <t>sanghung.com</t>
  </si>
  <si>
    <t>startupquote.com</t>
  </si>
  <si>
    <t>sumateraegamekinka.com</t>
  </si>
  <si>
    <t>zavenite.com</t>
  </si>
  <si>
    <t>iconeservices.fr</t>
  </si>
  <si>
    <t>esmob.org</t>
  </si>
  <si>
    <t>frustra.org</t>
  </si>
  <si>
    <t>vendax.ro</t>
  </si>
  <si>
    <t>cheapmua.com</t>
  </si>
  <si>
    <t>gruposagardi.com</t>
  </si>
  <si>
    <t>siberiada.com</t>
  </si>
  <si>
    <t>totalgamingcommunity.com</t>
  </si>
  <si>
    <t>informazionipene.eu</t>
  </si>
  <si>
    <t>aetickets.net</t>
  </si>
  <si>
    <t>rockvill.ru</t>
  </si>
  <si>
    <t>moneynet.co.uk</t>
  </si>
  <si>
    <t>dgchunyu.com</t>
  </si>
  <si>
    <t>nylimotrans.com</t>
  </si>
  <si>
    <t>ufukpastaneleri.com</t>
  </si>
  <si>
    <t>gescon-chip.es</t>
  </si>
  <si>
    <t>bb.lv</t>
  </si>
  <si>
    <t>kellerwilliams.net</t>
  </si>
  <si>
    <t>gelias.ro</t>
  </si>
  <si>
    <t>pumafenty.us</t>
  </si>
  <si>
    <t>bio-med.com.vn</t>
  </si>
  <si>
    <t>petitat.be</t>
  </si>
  <si>
    <t>wlzq.com.cn</t>
  </si>
  <si>
    <t>51dianlan.com</t>
  </si>
  <si>
    <t>anusha.com</t>
  </si>
  <si>
    <t>hbcljt7.com</t>
  </si>
  <si>
    <t>trustmypaper.com</t>
  </si>
  <si>
    <t>helsinkiwest.fi</t>
  </si>
  <si>
    <t>wayrock.ru</t>
  </si>
  <si>
    <t>activecaribe.com</t>
  </si>
  <si>
    <t>soudureornementalelauziere.com</t>
  </si>
  <si>
    <t>studio-fael.de</t>
  </si>
  <si>
    <t>eleconomista.net</t>
  </si>
  <si>
    <t>angrynod.com</t>
  </si>
  <si>
    <t>sazeracrewards.com</t>
  </si>
  <si>
    <t>thebetsyhotel.com</t>
  </si>
  <si>
    <t>zhejiangstonemarket.com</t>
  </si>
  <si>
    <t>erfrischte-eschringer.de</t>
  </si>
  <si>
    <t>kagoshima-gourmet.jp</t>
  </si>
  <si>
    <t>ncstu.ru</t>
  </si>
  <si>
    <t>klavix.com.br</t>
  </si>
  <si>
    <t>musicpark-live.com</t>
  </si>
  <si>
    <t>metalmonster.fr</t>
  </si>
  <si>
    <t>dot-bit.org</t>
  </si>
  <si>
    <t>avalonsignaturehomes.com</t>
  </si>
  <si>
    <t>sh-zhaopinhui.com</t>
  </si>
  <si>
    <t>wachoviatech.com</t>
  </si>
  <si>
    <t>xuanzhengtang.com</t>
  </si>
  <si>
    <t>nsz.com.my</t>
  </si>
  <si>
    <t>takipcihilesi.net</t>
  </si>
  <si>
    <t>generalaudit.pl</t>
  </si>
  <si>
    <t>airhogs.com</t>
  </si>
  <si>
    <t>dognition.com</t>
  </si>
  <si>
    <t>thatdadblog.com</t>
  </si>
  <si>
    <t>casperwy.gov</t>
  </si>
  <si>
    <t>zinelibrary.info</t>
  </si>
  <si>
    <t>sedili.it</t>
  </si>
  <si>
    <t>recf.nl</t>
  </si>
  <si>
    <t>gerbing.com</t>
  </si>
  <si>
    <t>westernstartrucks.com</t>
  </si>
  <si>
    <t>kvarc.hu</t>
  </si>
  <si>
    <t>cogcgt.org.ky</t>
  </si>
  <si>
    <t>hwtgroup.com.my</t>
  </si>
  <si>
    <t>farmafrica.org</t>
  </si>
  <si>
    <t>vruchtbaarheid.org</t>
  </si>
  <si>
    <t>mosjob.ru</t>
  </si>
  <si>
    <t>bourseendirectcac40.com</t>
  </si>
  <si>
    <t>lusitanissimo.com</t>
  </si>
  <si>
    <t>wellsfargohistory.com</t>
  </si>
  <si>
    <t>school4-sochi.ru</t>
  </si>
  <si>
    <t>jonahlehrer.com</t>
  </si>
  <si>
    <t>priligy24hrshop.com</t>
  </si>
  <si>
    <t>ptcollege.edu</t>
  </si>
  <si>
    <t>naprawydozorowe.pl</t>
  </si>
  <si>
    <t>table147.com</t>
  </si>
  <si>
    <t>usaonline-pharmacy.net</t>
  </si>
  <si>
    <t>chrishadfield.ca</t>
  </si>
  <si>
    <t>ballhyped.com</t>
  </si>
  <si>
    <t>bdmonkeys.net</t>
  </si>
  <si>
    <t>dodosmusic.net</t>
  </si>
  <si>
    <t>thaja.org</t>
  </si>
  <si>
    <t>duzy-dwor.pl</t>
  </si>
  <si>
    <t>405th.com</t>
  </si>
  <si>
    <t>sundancenow.com</t>
  </si>
  <si>
    <t>immo3d.ma</t>
  </si>
  <si>
    <t>hotelschool.nl</t>
  </si>
  <si>
    <t>theparty.asia</t>
  </si>
  <si>
    <t>sullivanhomes.com.au</t>
  </si>
  <si>
    <t>hkcvd.com</t>
  </si>
  <si>
    <t>instax.com</t>
  </si>
  <si>
    <t>kirkphoto.com</t>
  </si>
  <si>
    <t>startmenux.com</t>
  </si>
  <si>
    <t>viagratrialcoupon.com</t>
  </si>
  <si>
    <t>chimpfeedr.com</t>
  </si>
  <si>
    <t>sbfsl.com</t>
  </si>
  <si>
    <t>werealive.com</t>
  </si>
  <si>
    <t>adsilazio.it</t>
  </si>
  <si>
    <t>wnek.com.pl</t>
  </si>
  <si>
    <t>moman.pl</t>
  </si>
  <si>
    <t>wangame8.cn</t>
  </si>
  <si>
    <t>bjwzjsgs.net</t>
  </si>
  <si>
    <t>whiteribbonalliance.org</t>
  </si>
  <si>
    <t>flosports.tv</t>
  </si>
  <si>
    <t>amoxicillin2017.us</t>
  </si>
  <si>
    <t>benicargeneric.club</t>
  </si>
  <si>
    <t>methotrexate1.top</t>
  </si>
  <si>
    <t>emcworld.com</t>
  </si>
  <si>
    <t>recyclinginternational.com</t>
  </si>
  <si>
    <t>waittfoundation.org</t>
  </si>
  <si>
    <t>orderpropeciacanada.com</t>
  </si>
  <si>
    <t>ptfdc.com</t>
  </si>
  <si>
    <t>art-collecting.com</t>
  </si>
  <si>
    <t>gc2018.com</t>
  </si>
  <si>
    <t>mensvogue.com</t>
  </si>
  <si>
    <t>mullermartini.com</t>
  </si>
  <si>
    <t>generic-100mgviagra.org</t>
  </si>
  <si>
    <t>buyarimidex5.top</t>
  </si>
  <si>
    <t>bm23.com</t>
  </si>
  <si>
    <t>consumerreview.com</t>
  </si>
  <si>
    <t>genie-records.com</t>
  </si>
  <si>
    <t>grammyintheschools.com</t>
  </si>
  <si>
    <t>times-journal.com</t>
  </si>
  <si>
    <t>eldiariodechihuahua.mx</t>
  </si>
  <si>
    <t>npf.org.tw</t>
  </si>
  <si>
    <t>binions.com</t>
  </si>
  <si>
    <t>kwikku.com</t>
  </si>
  <si>
    <t>srds.com</t>
  </si>
  <si>
    <t>norut.no</t>
  </si>
  <si>
    <t>elimite.org</t>
  </si>
  <si>
    <t>danosteel.com</t>
  </si>
  <si>
    <t>tadalafil.gripe</t>
  </si>
  <si>
    <t>buyarimidex2012.us</t>
  </si>
  <si>
    <t>cialiscost.club</t>
  </si>
  <si>
    <t>deadbydaylight.com</t>
  </si>
  <si>
    <t>colbycc.edu</t>
  </si>
  <si>
    <t>tarbor.pl</t>
  </si>
  <si>
    <t>echonews.com.au</t>
  </si>
  <si>
    <t>buytretinoin365.gdn</t>
  </si>
  <si>
    <t>q2l.org</t>
  </si>
  <si>
    <t>archcoal.com</t>
  </si>
  <si>
    <t>cnkjs.com</t>
  </si>
  <si>
    <t>packersfanspro.com</t>
  </si>
  <si>
    <t>rx2day.com</t>
  </si>
  <si>
    <t>securenvoy.com</t>
  </si>
  <si>
    <t>shadowofwar.com</t>
  </si>
  <si>
    <t>sildenafil75.gdn</t>
  </si>
  <si>
    <t>cvresumewritingservices.org</t>
  </si>
  <si>
    <t>clomid0.top</t>
  </si>
  <si>
    <t>worlddragon.cn</t>
  </si>
  <si>
    <t>weimiaodian.com</t>
  </si>
  <si>
    <t>wandborg.se</t>
  </si>
  <si>
    <t>buyseroquel100.us</t>
  </si>
  <si>
    <t>freeriderwebhosting.com</t>
  </si>
  <si>
    <t>jllawyer.com</t>
  </si>
  <si>
    <t>icarusinterstellar.org</t>
  </si>
  <si>
    <t>ray-banpascher.com</t>
  </si>
  <si>
    <t>sessioncam.com</t>
  </si>
  <si>
    <t>amoxicillin.photography</t>
  </si>
  <si>
    <t>prednisone2015.top</t>
  </si>
  <si>
    <t>analyticsedge.com</t>
  </si>
  <si>
    <t>raypharma.com</t>
  </si>
  <si>
    <t>vzlomaster.com</t>
  </si>
  <si>
    <t>ozzie.net</t>
  </si>
  <si>
    <t>buyhydrochlorothiazide911.top</t>
  </si>
  <si>
    <t>evakuator-ruza.ru</t>
  </si>
  <si>
    <t>curetogether.com</t>
  </si>
  <si>
    <t>geeseparka.com</t>
  </si>
  <si>
    <t>planetworldcup.com</t>
  </si>
  <si>
    <t>ultimatehikes.co.nz</t>
  </si>
  <si>
    <t>buyfurosemide16.us</t>
  </si>
  <si>
    <t>t-jad.com</t>
  </si>
  <si>
    <t>clindamycin.reisen</t>
  </si>
  <si>
    <t>crawfordparkfinancial.com</t>
  </si>
  <si>
    <t>viu.edu</t>
  </si>
  <si>
    <t>convene.com</t>
  </si>
  <si>
    <t>healthcarerxusa.com</t>
  </si>
  <si>
    <t>amoxil.credit</t>
  </si>
  <si>
    <t>jedimaster.net</t>
  </si>
  <si>
    <t>odysseylive.net</t>
  </si>
  <si>
    <t>ogp.org.uk</t>
  </si>
  <si>
    <t>lisinoprilgeneric.us</t>
  </si>
  <si>
    <t>techforless.com</t>
  </si>
  <si>
    <t>vanessacarlton.com</t>
  </si>
  <si>
    <t>marietjeschaake.eu</t>
  </si>
  <si>
    <t>proscar.bargains</t>
  </si>
  <si>
    <t>95169.com</t>
  </si>
  <si>
    <t>abacre.com</t>
  </si>
  <si>
    <t>liteonit.eu</t>
  </si>
  <si>
    <t>stockfishchess.org</t>
  </si>
  <si>
    <t>uber.org</t>
  </si>
  <si>
    <t>vardenafil7.top</t>
  </si>
  <si>
    <t>triamterene25.us</t>
  </si>
  <si>
    <t>motrin-pm.bid</t>
  </si>
  <si>
    <t>thenyegotist.com</t>
  </si>
  <si>
    <t>superstar-supercolor.it</t>
  </si>
  <si>
    <t>destinytracker.com</t>
  </si>
  <si>
    <t>icmpd.org</t>
  </si>
  <si>
    <t>in-mind.org</t>
  </si>
  <si>
    <t>securitypronews.com</t>
  </si>
  <si>
    <t>loccitane.net</t>
  </si>
  <si>
    <t>elevateweb.co.uk</t>
  </si>
  <si>
    <t>iongeo.com</t>
  </si>
  <si>
    <t>rhodesmill.org</t>
  </si>
  <si>
    <t>lygdgzx.cn</t>
  </si>
  <si>
    <t>fadden.com</t>
  </si>
  <si>
    <t>vendercom.com</t>
  </si>
  <si>
    <t>cueilleur-de-douceurs.fr</t>
  </si>
  <si>
    <t>92hezu.org</t>
  </si>
  <si>
    <t>buyhydrochlorothiazide250.top</t>
  </si>
  <si>
    <t>0x10c.com</t>
  </si>
  <si>
    <t>springfieldcollege.edu</t>
  </si>
  <si>
    <t>up.to</t>
  </si>
  <si>
    <t>elimite25.top</t>
  </si>
  <si>
    <t>binoculars.com</t>
  </si>
  <si>
    <t>hobbyistsoftware.com</t>
  </si>
  <si>
    <t>thepublicdomain.org</t>
  </si>
  <si>
    <t>freegeoip.net</t>
  </si>
  <si>
    <t>perma.cc</t>
  </si>
  <si>
    <t>photonhead.com</t>
  </si>
  <si>
    <t>jipusi-yarn.com</t>
  </si>
  <si>
    <t>softronix.com</t>
  </si>
  <si>
    <t>planetwolfenstein.com</t>
  </si>
  <si>
    <t>uselesscreations.com</t>
  </si>
  <si>
    <t>nigame.com.cn</t>
  </si>
  <si>
    <t>min-nestrangeiros.pt</t>
  </si>
  <si>
    <t>afrosamurai.com</t>
  </si>
  <si>
    <t>vtoy.fi</t>
  </si>
  <si>
    <t>baclofenonline.review</t>
  </si>
  <si>
    <t>lyrebird.ai</t>
  </si>
  <si>
    <t>mdgmonitor.org</t>
  </si>
  <si>
    <t>p-nand-q.com</t>
  </si>
  <si>
    <t>wallpapers.com</t>
  </si>
  <si>
    <t>operawiki.info</t>
  </si>
  <si>
    <t>zoran.com</t>
  </si>
  <si>
    <t>everydns.net</t>
  </si>
  <si>
    <t>alastairs-place.net</t>
  </si>
  <si>
    <t>jiansnet.com</t>
  </si>
  <si>
    <t>wenzhangba.com</t>
  </si>
  <si>
    <t>hlknh.top</t>
  </si>
  <si>
    <t>aaeqi.com</t>
  </si>
  <si>
    <t>miliashop.com</t>
  </si>
  <si>
    <t>hnhaiba.com</t>
  </si>
  <si>
    <t>minecraftseedspc.com</t>
  </si>
  <si>
    <t>completehome.com.au</t>
  </si>
  <si>
    <t>icreatables.com</t>
  </si>
  <si>
    <t>sluzby.cz</t>
  </si>
  <si>
    <t>zoeysite.com</t>
  </si>
  <si>
    <t>sfa-sport.ru</t>
  </si>
  <si>
    <t>santorg26.ru</t>
  </si>
  <si>
    <t>judikative.at</t>
  </si>
  <si>
    <t>judikative.com</t>
  </si>
  <si>
    <t>jubilarin.de</t>
  </si>
  <si>
    <t>jubel-feste.de</t>
  </si>
  <si>
    <t>joby.de</t>
  </si>
  <si>
    <t>joggertreff.de</t>
  </si>
  <si>
    <t>joggertreffs.de</t>
  </si>
  <si>
    <t>jubelfeste.de</t>
  </si>
  <si>
    <t>jobtausch.de</t>
  </si>
  <si>
    <t>jugend-funk.de</t>
  </si>
  <si>
    <t>xn--jobfhrer-95a.de</t>
  </si>
  <si>
    <t>jobfÃ¼hrer.de</t>
  </si>
  <si>
    <t>jobby.eu</t>
  </si>
  <si>
    <t>judikative.info</t>
  </si>
  <si>
    <t>judikative.net</t>
  </si>
  <si>
    <t>gaotong66.com</t>
  </si>
  <si>
    <t>wallpaperus.org</t>
  </si>
  <si>
    <t>bananit.co.il</t>
  </si>
  <si>
    <t>janicecookknight.com</t>
  </si>
  <si>
    <t>taisy0.com</t>
  </si>
  <si>
    <t>puhua.net.cn</t>
  </si>
  <si>
    <t>rjzxw.com</t>
  </si>
  <si>
    <t>imagezilla.net</t>
  </si>
  <si>
    <t>sitesgood.ru</t>
  </si>
  <si>
    <t>cszeyo.com</t>
  </si>
  <si>
    <t>gassandiamonds.com</t>
  </si>
  <si>
    <t>jrlgj.com</t>
  </si>
  <si>
    <t>kartinki-besplatno.ru</t>
  </si>
  <si>
    <t>jimusho.jp</t>
  </si>
  <si>
    <t>felicesposa.com</t>
  </si>
  <si>
    <t>chaozikuan.com</t>
  </si>
  <si>
    <t>omahamagazine.com</t>
  </si>
  <si>
    <t>hotelbanik.sk</t>
  </si>
  <si>
    <t>sparksdirect.co.uk</t>
  </si>
  <si>
    <t>tllyjjyj.com</t>
  </si>
  <si>
    <t>baochinhphu.vn</t>
  </si>
  <si>
    <t>federvela.it</t>
  </si>
  <si>
    <t>ientrymail.com</t>
  </si>
  <si>
    <t>linjiangmall.cn</t>
  </si>
  <si>
    <t>16lao.com</t>
  </si>
  <si>
    <t>noragouma.com</t>
  </si>
  <si>
    <t>dhpv.de</t>
  </si>
  <si>
    <t>sk-static.com</t>
  </si>
  <si>
    <t>drive-my.com</t>
  </si>
  <si>
    <t>uglyducklinghouse.com</t>
  </si>
  <si>
    <t>flist.ca</t>
  </si>
  <si>
    <t>agriturismotratturo.it</t>
  </si>
  <si>
    <t>craftsalamode.com</t>
  </si>
  <si>
    <t>cncn66.cn</t>
  </si>
  <si>
    <t>thissongslaps.com</t>
  </si>
  <si>
    <t>zgsc123.com</t>
  </si>
  <si>
    <t>lyyiyao.com</t>
  </si>
  <si>
    <t>xsool.com</t>
  </si>
  <si>
    <t>adultwpthemes.eu</t>
  </si>
  <si>
    <t>theaterheidelberg.de</t>
  </si>
  <si>
    <t>modernmami.com</t>
  </si>
  <si>
    <t>pre64.co.uk</t>
  </si>
  <si>
    <t>pucchi.net</t>
  </si>
  <si>
    <t>illvet.se</t>
  </si>
  <si>
    <t>04hg0088.com</t>
  </si>
  <si>
    <t>06hg0088.com</t>
  </si>
  <si>
    <t>fantasticfurniture.com.au</t>
  </si>
  <si>
    <t>plan-the-perfect-baby-shower.com</t>
  </si>
  <si>
    <t>bll.de</t>
  </si>
  <si>
    <t>jastrzabpost.pl</t>
  </si>
  <si>
    <t>fjqun.com</t>
  </si>
  <si>
    <t>danskerhverv.dk</t>
  </si>
  <si>
    <t>lfyxrt.com</t>
  </si>
  <si>
    <t>lakehouse.com</t>
  </si>
  <si>
    <t>gunanyue.com</t>
  </si>
  <si>
    <t>airfrance.it</t>
  </si>
  <si>
    <t>lista10.org</t>
  </si>
  <si>
    <t>dledu.com</t>
  </si>
  <si>
    <t>mosoblduma.ru</t>
  </si>
  <si>
    <t>digitalbloggers.com</t>
  </si>
  <si>
    <t>makingourlifematter.com</t>
  </si>
  <si>
    <t>pavlin51.ru</t>
  </si>
  <si>
    <t>childcarechoices.gov.uk</t>
  </si>
  <si>
    <t>chefnini.com</t>
  </si>
  <si>
    <t>infotainmentnews.net</t>
  </si>
  <si>
    <t>siluet.com.pl</t>
  </si>
  <si>
    <t>chernomor-spb.ru</t>
  </si>
  <si>
    <t>healthywildandfree.com</t>
  </si>
  <si>
    <t>jiaoyun.com</t>
  </si>
  <si>
    <t>parlam.kz</t>
  </si>
  <si>
    <t>inter-med.net.pl</t>
  </si>
  <si>
    <t>a18.dk</t>
  </si>
  <si>
    <t>tracks4africa.co.za</t>
  </si>
  <si>
    <t>tmrgroups.com</t>
  </si>
  <si>
    <t>yimancolor.com</t>
  </si>
  <si>
    <t>completewellbeing.com</t>
  </si>
  <si>
    <t>ytzhengwu.com</t>
  </si>
  <si>
    <t>genericcialis.store</t>
  </si>
  <si>
    <t>jobtalk.jp</t>
  </si>
  <si>
    <t>atousnet.org</t>
  </si>
  <si>
    <t>bdzoom.com</t>
  </si>
  <si>
    <t>peak-adondeck.com</t>
  </si>
  <si>
    <t>dosanko.co.jp</t>
  </si>
  <si>
    <t>itmo.com</t>
  </si>
  <si>
    <t>seymoursolutions.net</t>
  </si>
  <si>
    <t>newjordans2016.net</t>
  </si>
  <si>
    <t>finantare.ro</t>
  </si>
  <si>
    <t>igta5.com</t>
  </si>
  <si>
    <t>cqgdzs.com</t>
  </si>
  <si>
    <t>seohtml.com</t>
  </si>
  <si>
    <t>upressonline.com</t>
  </si>
  <si>
    <t>edaplus.info</t>
  </si>
  <si>
    <t>tabletkynachudnutie.ovh</t>
  </si>
  <si>
    <t>disneyparksmerchandise.com</t>
  </si>
  <si>
    <t>babytoy.ru</t>
  </si>
  <si>
    <t>megapatent.co.kr</t>
  </si>
  <si>
    <t>selbel.by</t>
  </si>
  <si>
    <t>libertas.sm</t>
  </si>
  <si>
    <t>bayerische-landesbibliothek-online.de</t>
  </si>
  <si>
    <t>easysolutionpro.com</t>
  </si>
  <si>
    <t>se7li.com</t>
  </si>
  <si>
    <t>gazetatema.net</t>
  </si>
  <si>
    <t>generationyeswecan.com</t>
  </si>
  <si>
    <t>transparent.dk</t>
  </si>
  <si>
    <t>amnestipajak.info</t>
  </si>
  <si>
    <t>sport-city.az</t>
  </si>
  <si>
    <t>txcstx.cn</t>
  </si>
  <si>
    <t>roompotparken.nl</t>
  </si>
  <si>
    <t>easyacc.com</t>
  </si>
  <si>
    <t>chrono24.de</t>
  </si>
  <si>
    <t>foerderverein-muenster-fhoev-nrw.de</t>
  </si>
  <si>
    <t>admomsk.ru</t>
  </si>
  <si>
    <t>presscoffe.ru</t>
  </si>
  <si>
    <t>rot-weiss-erfurt.de</t>
  </si>
  <si>
    <t>weleda.fr</t>
  </si>
  <si>
    <t>danaofficial.com</t>
  </si>
  <si>
    <t>dinolock.com</t>
  </si>
  <si>
    <t>stophiphop.com</t>
  </si>
  <si>
    <t>canzyvietnam.com</t>
  </si>
  <si>
    <t>lucias.jp</t>
  </si>
  <si>
    <t>theaterstilburg.nl</t>
  </si>
  <si>
    <t>sdwht.gov.cn</t>
  </si>
  <si>
    <t>baumfuchs.de</t>
  </si>
  <si>
    <t>tvoyrebenok.ru</t>
  </si>
  <si>
    <t>coloradochildtherapy.com</t>
  </si>
  <si>
    <t>lvbags188.com</t>
  </si>
  <si>
    <t>tanglewoodcustoms.com</t>
  </si>
  <si>
    <t>application-systems.de</t>
  </si>
  <si>
    <t>libere.ru</t>
  </si>
  <si>
    <t>ae.com.br</t>
  </si>
  <si>
    <t>jac.co.jp</t>
  </si>
  <si>
    <t>elperiplo.com.ar</t>
  </si>
  <si>
    <t>altenergydirectory.com</t>
  </si>
  <si>
    <t>roboternetz.de</t>
  </si>
  <si>
    <t>philmontscoutranch.org</t>
  </si>
  <si>
    <t>privorot-bez-predoplaty.ru</t>
  </si>
  <si>
    <t>chuckandtheallstars.com</t>
  </si>
  <si>
    <t>redafrica.xyz</t>
  </si>
  <si>
    <t>trendbeheer.com</t>
  </si>
  <si>
    <t>vra.com.mx</t>
  </si>
  <si>
    <t>himeji-kanko.jp</t>
  </si>
  <si>
    <t>motofan.com</t>
  </si>
  <si>
    <t>zgjtxwpd.com</t>
  </si>
  <si>
    <t>nasha.kz</t>
  </si>
  <si>
    <t>blissbakers.com</t>
  </si>
  <si>
    <t>phoenixhelix.com</t>
  </si>
  <si>
    <t>cg57.fr</t>
  </si>
  <si>
    <t>uscatanzaro.net</t>
  </si>
  <si>
    <t>councilfordisabledchildren.org.uk</t>
  </si>
  <si>
    <t>themajorzz.com</t>
  </si>
  <si>
    <t>pfh.de</t>
  </si>
  <si>
    <t>marcopromotionalproducts.com</t>
  </si>
  <si>
    <t>ranchophotos.com</t>
  </si>
  <si>
    <t>dutatours.com</t>
  </si>
  <si>
    <t>furbishstudio.com</t>
  </si>
  <si>
    <t>lighthousecatholicmedia.org</t>
  </si>
  <si>
    <t>pvpower.vn</t>
  </si>
  <si>
    <t>eattheordinary.com</t>
  </si>
  <si>
    <t>nofaxingcashl9.com</t>
  </si>
  <si>
    <t>sherlockology.com</t>
  </si>
  <si>
    <t>degreesearch.org</t>
  </si>
  <si>
    <t>vidxden.com</t>
  </si>
  <si>
    <t>carellgiant.com</t>
  </si>
  <si>
    <t>knightfrank.ru</t>
  </si>
  <si>
    <t>alle-autos-in.de</t>
  </si>
  <si>
    <t>hansanders.nl</t>
  </si>
  <si>
    <t>maisondelaradio.fr</t>
  </si>
  <si>
    <t>onoria.net</t>
  </si>
  <si>
    <t>wishenet.net</t>
  </si>
  <si>
    <t>letsgrowsomething.com</t>
  </si>
  <si>
    <t>hargasparepart7.com</t>
  </si>
  <si>
    <t>armark.com.cn</t>
  </si>
  <si>
    <t>jyujiya.net</t>
  </si>
  <si>
    <t>westinautomotive.com</t>
  </si>
  <si>
    <t>bseu.by</t>
  </si>
  <si>
    <t>vipitalyproperty.com</t>
  </si>
  <si>
    <t>cna.com.br</t>
  </si>
  <si>
    <t>audioeditions.com</t>
  </si>
  <si>
    <t>muenchen-umzugsfirma.ovh</t>
  </si>
  <si>
    <t>optomamarf.ru</t>
  </si>
  <si>
    <t>ghabtalaee.com</t>
  </si>
  <si>
    <t>nsp-magazine.com</t>
  </si>
  <si>
    <t>grenswetenschap.nl</t>
  </si>
  <si>
    <t>0311baojie.com</t>
  </si>
  <si>
    <t>fructelegume.md</t>
  </si>
  <si>
    <t>ahshjt.cn</t>
  </si>
  <si>
    <t>citybeach.com.au</t>
  </si>
  <si>
    <t>hezarchel.com</t>
  </si>
  <si>
    <t>qqswzx.com</t>
  </si>
  <si>
    <t>alftal-kauftal.de</t>
  </si>
  <si>
    <t>doesitreallywork.org</t>
  </si>
  <si>
    <t>usgeo.org</t>
  </si>
  <si>
    <t>khan-alasal.com</t>
  </si>
  <si>
    <t>autismodiario.org</t>
  </si>
  <si>
    <t>zorgwelzijn.nl</t>
  </si>
  <si>
    <t>biura-rachunkowe-szczecin.ovh</t>
  </si>
  <si>
    <t>wnl.tv</t>
  </si>
  <si>
    <t>desktop-world.info</t>
  </si>
  <si>
    <t>notez.me</t>
  </si>
  <si>
    <t>ysmyana.com</t>
  </si>
  <si>
    <t>podlasie24.pl</t>
  </si>
  <si>
    <t>trunki.co.uk</t>
  </si>
  <si>
    <t>vibrationcrossfit.com.br</t>
  </si>
  <si>
    <t>bellrock-inspiration.com</t>
  </si>
  <si>
    <t>infoturizm.com</t>
  </si>
  <si>
    <t>bbcasaamaresorrento.com</t>
  </si>
  <si>
    <t>freakballet.com</t>
  </si>
  <si>
    <t>heralddeparis.com</t>
  </si>
  <si>
    <t>periodicodigitallaopiniondetamaulipas.com</t>
  </si>
  <si>
    <t>ssnet.org</t>
  </si>
  <si>
    <t>positime.ru</t>
  </si>
  <si>
    <t>bikehub.co.uk</t>
  </si>
  <si>
    <t>lawnmowerpros.com</t>
  </si>
  <si>
    <t>bayansohbetnumaralari.net</t>
  </si>
  <si>
    <t>powerwolf.net</t>
  </si>
  <si>
    <t>rhema.org</t>
  </si>
  <si>
    <t>qdao.cn</t>
  </si>
  <si>
    <t>biztravelguru.com</t>
  </si>
  <si>
    <t>beesearch.org</t>
  </si>
  <si>
    <t>planetainfo.org</t>
  </si>
  <si>
    <t>fiveelementanalytics.com</t>
  </si>
  <si>
    <t>musearecords.com</t>
  </si>
  <si>
    <t>pokertables.us</t>
  </si>
  <si>
    <t>awp.com</t>
  </si>
  <si>
    <t>juntongkeji.com</t>
  </si>
  <si>
    <t>theaudacitytopodcast.com</t>
  </si>
  <si>
    <t>wizlegends.com</t>
  </si>
  <si>
    <t>bisrbd.org</t>
  </si>
  <si>
    <t>novaya.com.ua</t>
  </si>
  <si>
    <t>chojnice.pl</t>
  </si>
  <si>
    <t>sptfm.ro</t>
  </si>
  <si>
    <t>eternalcommodity.com</t>
  </si>
  <si>
    <t>lifestyler.co.kr</t>
  </si>
  <si>
    <t>pentax.ru</t>
  </si>
  <si>
    <t>themewing.com</t>
  </si>
  <si>
    <t>istok.ru</t>
  </si>
  <si>
    <t>huntersfriend.com</t>
  </si>
  <si>
    <t>superhero-movie.com</t>
  </si>
  <si>
    <t>thebestbinaryoptionsbrokers.net</t>
  </si>
  <si>
    <t>crystalmeth.org</t>
  </si>
  <si>
    <t>hyundai.nl</t>
  </si>
  <si>
    <t>atam.gov.tr</t>
  </si>
  <si>
    <t>artisansasylum.com</t>
  </si>
  <si>
    <t>timesofislamabad.com</t>
  </si>
  <si>
    <t>minutemannewscenter.com</t>
  </si>
  <si>
    <t>joinfo.com</t>
  </si>
  <si>
    <t>karelor.com</t>
  </si>
  <si>
    <t>maryemicari.com</t>
  </si>
  <si>
    <t>oceanwebthemes.com</t>
  </si>
  <si>
    <t>t-online-shop.de</t>
  </si>
  <si>
    <t>zaoche.cn</t>
  </si>
  <si>
    <t>colbybrownphotography.com</t>
  </si>
  <si>
    <t>monterey.com</t>
  </si>
  <si>
    <t>gameforum.pl</t>
  </si>
  <si>
    <t>hdontap.com</t>
  </si>
  <si>
    <t>poisklyudei.com</t>
  </si>
  <si>
    <t>lochris.de</t>
  </si>
  <si>
    <t>kuhcci.or.jp</t>
  </si>
  <si>
    <t>cit.ua</t>
  </si>
  <si>
    <t>bigboard.xyz</t>
  </si>
  <si>
    <t>dancemania.biz</t>
  </si>
  <si>
    <t>nike-airmax2u.com</t>
  </si>
  <si>
    <t>acnow.net</t>
  </si>
  <si>
    <t>adjydq.com</t>
  </si>
  <si>
    <t>fjztfy.com</t>
  </si>
  <si>
    <t>theadsteam.com</t>
  </si>
  <si>
    <t>guygurunetwork.com</t>
  </si>
  <si>
    <t>lamejornaranja.com</t>
  </si>
  <si>
    <t>dcjy.net</t>
  </si>
  <si>
    <t>crashss.com</t>
  </si>
  <si>
    <t>oxifresh.com</t>
  </si>
  <si>
    <t>weibull.com</t>
  </si>
  <si>
    <t>meihinnet.jp</t>
  </si>
  <si>
    <t>svrap.ru</t>
  </si>
  <si>
    <t>screenrush.co.uk</t>
  </si>
  <si>
    <t>verybiglobo.com</t>
  </si>
  <si>
    <t>ddsb.cn</t>
  </si>
  <si>
    <t>nbsti.gov.cn</t>
  </si>
  <si>
    <t>rm-terex.com</t>
  </si>
  <si>
    <t>studentcity.com</t>
  </si>
  <si>
    <t>vegatele.com</t>
  </si>
  <si>
    <t>anglicanrosary.net</t>
  </si>
  <si>
    <t>oikosyogurt.com</t>
  </si>
  <si>
    <t>bauer-kompressoren.de</t>
  </si>
  <si>
    <t>greenlaw.com.mx</t>
  </si>
  <si>
    <t>jnanaglobal.org</t>
  </si>
  <si>
    <t>merlininkazani.com</t>
  </si>
  <si>
    <t>numistika.com</t>
  </si>
  <si>
    <t>vinbazar.com</t>
  </si>
  <si>
    <t>neuoetting.de</t>
  </si>
  <si>
    <t>nhp.gov.in</t>
  </si>
  <si>
    <t>basurama.org</t>
  </si>
  <si>
    <t>cerodosbe.com</t>
  </si>
  <si>
    <t>happyplanettour.com</t>
  </si>
  <si>
    <t>soundsofthenite.com</t>
  </si>
  <si>
    <t>strikeballevents.com</t>
  </si>
  <si>
    <t>therecordingrevolution.com</t>
  </si>
  <si>
    <t>roofpoint.ru</t>
  </si>
  <si>
    <t>anrecpharma.com</t>
  </si>
  <si>
    <t>datapine.com</t>
  </si>
  <si>
    <t>themintla.com</t>
  </si>
  <si>
    <t>wellnesscoachingblog.com</t>
  </si>
  <si>
    <t>yonderwork.com</t>
  </si>
  <si>
    <t>hotelsincalangute.net</t>
  </si>
  <si>
    <t>sheekh-3arb.net</t>
  </si>
  <si>
    <t>soechi.net</t>
  </si>
  <si>
    <t>mkck.sk</t>
  </si>
  <si>
    <t>studentdebtrelief.us</t>
  </si>
  <si>
    <t>grupomatarromera.com</t>
  </si>
  <si>
    <t>keyngdom.com</t>
  </si>
  <si>
    <t>shreenatharcade.com</t>
  </si>
  <si>
    <t>cunet.com.cn</t>
  </si>
  <si>
    <t>blueridgecountry.com</t>
  </si>
  <si>
    <t>docintegrativewellness.com</t>
  </si>
  <si>
    <t>myadmissionsessay.com</t>
  </si>
  <si>
    <t>wi-fast.ru</t>
  </si>
  <si>
    <t>wcdsb.ca</t>
  </si>
  <si>
    <t>abudhabiclassifieds.com</t>
  </si>
  <si>
    <t>niagarawindpower.com</t>
  </si>
  <si>
    <t>tunze.com</t>
  </si>
  <si>
    <t>koelnraum.de</t>
  </si>
  <si>
    <t>betterbusinessresults.co.uk</t>
  </si>
  <si>
    <t>aztec-history.com</t>
  </si>
  <si>
    <t>tortastana.com</t>
  </si>
  <si>
    <t>b2b-gr.ru</t>
  </si>
  <si>
    <t>kmska.be</t>
  </si>
  <si>
    <t>fitness2day.com</t>
  </si>
  <si>
    <t>sante-chat.fr</t>
  </si>
  <si>
    <t>foodfacts.info</t>
  </si>
  <si>
    <t>cbrd.co.uk</t>
  </si>
  <si>
    <t>ipack-ima.com</t>
  </si>
  <si>
    <t>likoss.no</t>
  </si>
  <si>
    <t>coaleducation.org</t>
  </si>
  <si>
    <t>gencdernegi.com</t>
  </si>
  <si>
    <t>havison.com</t>
  </si>
  <si>
    <t>mt-torokko.com</t>
  </si>
  <si>
    <t>pokemongodbforum.com</t>
  </si>
  <si>
    <t>riunit.com</t>
  </si>
  <si>
    <t>selamialigenclikmerkezi.com</t>
  </si>
  <si>
    <t>wappwolf.com</t>
  </si>
  <si>
    <t>imr.net.ua</t>
  </si>
  <si>
    <t>actonsolar.co.uk</t>
  </si>
  <si>
    <t>a3cfestival.com</t>
  </si>
  <si>
    <t>electricfireplaceswarehouse.com</t>
  </si>
  <si>
    <t>ikuska.com</t>
  </si>
  <si>
    <t>tips-rubin.com</t>
  </si>
  <si>
    <t>twocoatsofpaint.com</t>
  </si>
  <si>
    <t>warpzoned.com</t>
  </si>
  <si>
    <t>picfront.de</t>
  </si>
  <si>
    <t>weltex.com.ua</t>
  </si>
  <si>
    <t>azabaleta.com</t>
  </si>
  <si>
    <t>casting-solutions.com</t>
  </si>
  <si>
    <t>tbo-beratung.de</t>
  </si>
  <si>
    <t>pandorajewelrys.net</t>
  </si>
  <si>
    <t>humanesocietytampa.org</t>
  </si>
  <si>
    <t>operaphila.org</t>
  </si>
  <si>
    <t>diaboliczny.pl</t>
  </si>
  <si>
    <t>reviewdetector.ru</t>
  </si>
  <si>
    <t>intermedgroup.be</t>
  </si>
  <si>
    <t>visione.be</t>
  </si>
  <si>
    <t>mjrspot.com</t>
  </si>
  <si>
    <t>paydayloansdpd.com</t>
  </si>
  <si>
    <t>truthtube.com</t>
  </si>
  <si>
    <t>bad-ustron.de</t>
  </si>
  <si>
    <t>cssa.com.my</t>
  </si>
  <si>
    <t>ksaa.org.np</t>
  </si>
  <si>
    <t>511virginia.org</t>
  </si>
  <si>
    <t>sbs-taniec.pl</t>
  </si>
  <si>
    <t>takeya-net.top</t>
  </si>
  <si>
    <t>allianceagentcare.com</t>
  </si>
  <si>
    <t>harlandaily.com</t>
  </si>
  <si>
    <t>iecctc.com</t>
  </si>
  <si>
    <t>therootofdemocracy.com</t>
  </si>
  <si>
    <t>viebal-v-vannoi.info</t>
  </si>
  <si>
    <t>cleanchem.it</t>
  </si>
  <si>
    <t>protettinrete.it</t>
  </si>
  <si>
    <t>tanaka-nao.co.jp</t>
  </si>
  <si>
    <t>renzobaltic.lv</t>
  </si>
  <si>
    <t>doba.pl</t>
  </si>
  <si>
    <t>gotodvd.tw</t>
  </si>
  <si>
    <t>sintbernardus.be</t>
  </si>
  <si>
    <t>eurobooster.com.br</t>
  </si>
  <si>
    <t>synd.co</t>
  </si>
  <si>
    <t>benchescentral.com</t>
  </si>
  <si>
    <t>cia-france.com</t>
  </si>
  <si>
    <t>crossroadsfood.com</t>
  </si>
  <si>
    <t>eurogangster.com</t>
  </si>
  <si>
    <t>kamut.com</t>
  </si>
  <si>
    <t>raghuvanshmathur.com</t>
  </si>
  <si>
    <t>porno-website-18.info</t>
  </si>
  <si>
    <t>gu3.co.jp</t>
  </si>
  <si>
    <t>trimala.net</t>
  </si>
  <si>
    <t>mercatus.pl</t>
  </si>
  <si>
    <t>hargitacamp.ro</t>
  </si>
  <si>
    <t>aquicuritiba.com.br</t>
  </si>
  <si>
    <t>martinsnegocios.com.br</t>
  </si>
  <si>
    <t>centerstreetquicklube.com</t>
  </si>
  <si>
    <t>classicalequines.com</t>
  </si>
  <si>
    <t>fusion36degree.com</t>
  </si>
  <si>
    <t>haltebus.com</t>
  </si>
  <si>
    <t>ucheducationcentre.org</t>
  </si>
  <si>
    <t>cadenza.se</t>
  </si>
  <si>
    <t>arriendaurbana.com</t>
  </si>
  <si>
    <t>azbukafree.com</t>
  </si>
  <si>
    <t>azymutextreme.com</t>
  </si>
  <si>
    <t>qwtxw.com</t>
  </si>
  <si>
    <t>vinothitech.com</t>
  </si>
  <si>
    <t>ec.edu</t>
  </si>
  <si>
    <t>paniniamerica.net</t>
  </si>
  <si>
    <t>autoringen.no</t>
  </si>
  <si>
    <t>jagstol.pl</t>
  </si>
  <si>
    <t>softtox.pl</t>
  </si>
  <si>
    <t>landskapsingenjor.se</t>
  </si>
  <si>
    <t>bicimoto.cl</t>
  </si>
  <si>
    <t>burstallconrad.com</t>
  </si>
  <si>
    <t>chiyahmau.com</t>
  </si>
  <si>
    <t>discoverkailash.com</t>
  </si>
  <si>
    <t>essaywritingtutor.com</t>
  </si>
  <si>
    <t>rustyspokes.com</t>
  </si>
  <si>
    <t>sda-nc.com</t>
  </si>
  <si>
    <t>sirmikeofmitchell.com</t>
  </si>
  <si>
    <t>cartoos.de</t>
  </si>
  <si>
    <t>damatthews.org</t>
  </si>
  <si>
    <t>medycznyinformator.pl</t>
  </si>
  <si>
    <t>sport-europa.ro</t>
  </si>
  <si>
    <t>astat85.ru</t>
  </si>
  <si>
    <t>doneko.ru</t>
  </si>
  <si>
    <t>sauven-marking.ru</t>
  </si>
  <si>
    <t>cheapestcarinsurance.top</t>
  </si>
  <si>
    <t>millet.tw</t>
  </si>
  <si>
    <t>swaffhambulbeckpc.org.uk</t>
  </si>
  <si>
    <t>fpoe-kreuzstetten.at</t>
  </si>
  <si>
    <t>bandai-k.com</t>
  </si>
  <si>
    <t>classicperform.com</t>
  </si>
  <si>
    <t>hankookpnc.com</t>
  </si>
  <si>
    <t>koenigfirm.com</t>
  </si>
  <si>
    <t>paseygol.com</t>
  </si>
  <si>
    <t>designroadshow.cz</t>
  </si>
  <si>
    <t>dancecitycenter.hu</t>
  </si>
  <si>
    <t>dalmiatrusts.in</t>
  </si>
  <si>
    <t>openhe.net</t>
  </si>
  <si>
    <t>cfmt.org</t>
  </si>
  <si>
    <t>maineaudubon.org</t>
  </si>
  <si>
    <t>eegbiofeedback-leszno.pl</t>
  </si>
  <si>
    <t>signatureceilings.co.uk</t>
  </si>
  <si>
    <t>fpoe-dietmanns.at</t>
  </si>
  <si>
    <t>hobo2015.com</t>
  </si>
  <si>
    <t>leylasuren.com</t>
  </si>
  <si>
    <t>energieberater-suedkamp.de</t>
  </si>
  <si>
    <t>vividfoundation.org</t>
  </si>
  <si>
    <t>swansoftsoftware.co.uk</t>
  </si>
  <si>
    <t>bachsvyatoslav.com</t>
  </si>
  <si>
    <t>byterry.com</t>
  </si>
  <si>
    <t>canada-care.com</t>
  </si>
  <si>
    <t>funnyexam.com</t>
  </si>
  <si>
    <t>hashocean.com</t>
  </si>
  <si>
    <t>hkun.com</t>
  </si>
  <si>
    <t>kammerchor-lindau.com</t>
  </si>
  <si>
    <t>qdnzyy.com</t>
  </si>
  <si>
    <t>holmes-search.cz</t>
  </si>
  <si>
    <t>ostravapolbeta.cz</t>
  </si>
  <si>
    <t>ekrby.eu</t>
  </si>
  <si>
    <t>starfil.it</t>
  </si>
  <si>
    <t>theark.org</t>
  </si>
  <si>
    <t>legegroup.ru</t>
  </si>
  <si>
    <t>huntington-beach-apts.com</t>
  </si>
  <si>
    <t>lkjart.com</t>
  </si>
  <si>
    <t>sela-group.com</t>
  </si>
  <si>
    <t>sohobeachhouse.com</t>
  </si>
  <si>
    <t>crimpconnector.nl</t>
  </si>
  <si>
    <t>juggle.org</t>
  </si>
  <si>
    <t>pijamalux.ru</t>
  </si>
  <si>
    <t>tpk-m.ru</t>
  </si>
  <si>
    <t>pergolasedecks.com.br</t>
  </si>
  <si>
    <t>kumkang.com.cn</t>
  </si>
  <si>
    <t>accountantmovie.com</t>
  </si>
  <si>
    <t>amighty.com</t>
  </si>
  <si>
    <t>rumbosexpress.com</t>
  </si>
  <si>
    <t>pz-transfer.de</t>
  </si>
  <si>
    <t>acquisimmo.fr</t>
  </si>
  <si>
    <t>muscadet-grosplant.fr</t>
  </si>
  <si>
    <t>orbitrex.pl</t>
  </si>
  <si>
    <t>autovenal.ru</t>
  </si>
  <si>
    <t>komplet.ru</t>
  </si>
  <si>
    <t>mi-perm.ru</t>
  </si>
  <si>
    <t>tytkinoonline.ru</t>
  </si>
  <si>
    <t>evensandodds.co.uk</t>
  </si>
  <si>
    <t>comet-belgium.be</t>
  </si>
  <si>
    <t>ahfzb.gov.cn</t>
  </si>
  <si>
    <t>teacher.net.cn</t>
  </si>
  <si>
    <t>akbarint.com</t>
  </si>
  <si>
    <t>cangtaukhach.com</t>
  </si>
  <si>
    <t>marposs.com</t>
  </si>
  <si>
    <t>phoodography.com</t>
  </si>
  <si>
    <t>piyobybusiness.com</t>
  </si>
  <si>
    <t>recargaclaro.org</t>
  </si>
  <si>
    <t>azk-standart.ru</t>
  </si>
  <si>
    <t>carinsurancevim.xyz</t>
  </si>
  <si>
    <t>noosanews.com.au</t>
  </si>
  <si>
    <t>fotoanderson.com.br</t>
  </si>
  <si>
    <t>questyme.ca</t>
  </si>
  <si>
    <t>maylocnuocnanogeyser.club</t>
  </si>
  <si>
    <t>dapoxetinestory.com</t>
  </si>
  <si>
    <t>hyputral.com</t>
  </si>
  <si>
    <t>patcraft.com</t>
  </si>
  <si>
    <t>sadrabfars.com</t>
  </si>
  <si>
    <t>shqljz.com</t>
  </si>
  <si>
    <t>caviarland.it</t>
  </si>
  <si>
    <t>asia-team.net</t>
  </si>
  <si>
    <t>gnvip.net</t>
  </si>
  <si>
    <t>designhistory.org</t>
  </si>
  <si>
    <t>szpital-sulecin.pl</t>
  </si>
  <si>
    <t>sfantnicolae.ro</t>
  </si>
  <si>
    <t>stahlspinde.at</t>
  </si>
  <si>
    <t>touchstonedevelopment.ca</t>
  </si>
  <si>
    <t>qztsw.cn</t>
  </si>
  <si>
    <t>materazzi.co</t>
  </si>
  <si>
    <t>bitcoinx.com</t>
  </si>
  <si>
    <t>happykidsps.com</t>
  </si>
  <si>
    <t>ilsungwarehouse.com</t>
  </si>
  <si>
    <t>mmeasar.com</t>
  </si>
  <si>
    <t>ordercialisfff.com</t>
  </si>
  <si>
    <t>rightoncrime.com</t>
  </si>
  <si>
    <t>aczelzalog.hu</t>
  </si>
  <si>
    <t>interpartners.info</t>
  </si>
  <si>
    <t>maylocnuocnanogeyser.life</t>
  </si>
  <si>
    <t>spamula.net</t>
  </si>
  <si>
    <t>displaytrade.nl</t>
  </si>
  <si>
    <t>rzepisko.pl</t>
  </si>
  <si>
    <t>way-mash.ru</t>
  </si>
  <si>
    <t>apollomedaco.com</t>
  </si>
  <si>
    <t>greatvancouverguide.com</t>
  </si>
  <si>
    <t>h-hoster.com</t>
  </si>
  <si>
    <t>interobots.com</t>
  </si>
  <si>
    <t>montagelagunabeach.com</t>
  </si>
  <si>
    <t>pluginboutique.com</t>
  </si>
  <si>
    <t>scavilao.com</t>
  </si>
  <si>
    <t>cottage-cheese.cz</t>
  </si>
  <si>
    <t>romago.fr</t>
  </si>
  <si>
    <t>infracity.co.in</t>
  </si>
  <si>
    <t>mamlakahillchapel.org</t>
  </si>
  <si>
    <t>fundacjapomocnadlon.pl</t>
  </si>
  <si>
    <t>gupex-itek.pl</t>
  </si>
  <si>
    <t>shoosmiths.co.uk</t>
  </si>
  <si>
    <t>fpoe-natschbach-loipersbach.at</t>
  </si>
  <si>
    <t>fpoe-zwentendorf.at</t>
  </si>
  <si>
    <t>chinahanyu.com.cn</t>
  </si>
  <si>
    <t>dirtcandynyc.com</t>
  </si>
  <si>
    <t>fanpageeditor.com</t>
  </si>
  <si>
    <t>heroarts.com</t>
  </si>
  <si>
    <t>intheheartoftheseamovie.com</t>
  </si>
  <si>
    <t>nacoauto.com</t>
  </si>
  <si>
    <t>puebloexec.com</t>
  </si>
  <si>
    <t>studioelmasry.com</t>
  </si>
  <si>
    <t>yamana-h.com</t>
  </si>
  <si>
    <t>metabolitplus.ru</t>
  </si>
  <si>
    <t>chooza.tk</t>
  </si>
  <si>
    <t>bhrc.com.cn</t>
  </si>
  <si>
    <t>japangift.cn</t>
  </si>
  <si>
    <t>apothekegenerika.com</t>
  </si>
  <si>
    <t>biennaledelyon.com</t>
  </si>
  <si>
    <t>bodegoncriollo.com</t>
  </si>
  <si>
    <t>dkngstudios.com</t>
  </si>
  <si>
    <t>lapagecadeau.com</t>
  </si>
  <si>
    <t>mingjia56.com</t>
  </si>
  <si>
    <t>utahheadlines.com</t>
  </si>
  <si>
    <t>maklergenius.de</t>
  </si>
  <si>
    <t>swanimex.de</t>
  </si>
  <si>
    <t>facfi.org.ph</t>
  </si>
  <si>
    <t>aquatherm.ro</t>
  </si>
  <si>
    <t>rinaadventures.ro</t>
  </si>
  <si>
    <t>iwanttobelieve.ru</t>
  </si>
  <si>
    <t>selfempowermentcoaching.com.au</t>
  </si>
  <si>
    <t>masterdiesel.com.br</t>
  </si>
  <si>
    <t>kellyslandscaping.ca</t>
  </si>
  <si>
    <t>aspeninsurancemt.com</t>
  </si>
  <si>
    <t>cialisglobal.com</t>
  </si>
  <si>
    <t>crimestoppersantigua.com</t>
  </si>
  <si>
    <t>eschoolsolutions.com</t>
  </si>
  <si>
    <t>gmbsino.com</t>
  </si>
  <si>
    <t>labtai.com</t>
  </si>
  <si>
    <t>paydayloansbrd.com</t>
  </si>
  <si>
    <t>hannover-mittelfeld.de</t>
  </si>
  <si>
    <t>a-pro-peau.fr</t>
  </si>
  <si>
    <t>odocamilloturrini.it</t>
  </si>
  <si>
    <t>niche-rich.net</t>
  </si>
  <si>
    <t>papermill.org</t>
  </si>
  <si>
    <t>es360.com.ar</t>
  </si>
  <si>
    <t>120xr.cn</t>
  </si>
  <si>
    <t>amenopet.com</t>
  </si>
  <si>
    <t>dedicatedgroup.com</t>
  </si>
  <si>
    <t>evocommerce.com</t>
  </si>
  <si>
    <t>hopemovie.com</t>
  </si>
  <si>
    <t>houlihancrm.com</t>
  </si>
  <si>
    <t>jsautorepairservice.com</t>
  </si>
  <si>
    <t>maacorosevillemi.com</t>
  </si>
  <si>
    <t>marlboroughalumni.com</t>
  </si>
  <si>
    <t>petobesityprevention.com</t>
  </si>
  <si>
    <t>sinasurgico.com</t>
  </si>
  <si>
    <t>zghntm.com</t>
  </si>
  <si>
    <t>kletterwiki.de</t>
  </si>
  <si>
    <t>arvaniti.gr</t>
  </si>
  <si>
    <t>graf-prud.ru</t>
  </si>
  <si>
    <t>gpstechnologie.com</t>
  </si>
  <si>
    <t>profanto.com</t>
  </si>
  <si>
    <t>secretapology.com</t>
  </si>
  <si>
    <t>hotelsinbadrinath.co.in</t>
  </si>
  <si>
    <t>digitalcitizenship.net</t>
  </si>
  <si>
    <t>aeok.org</t>
  </si>
  <si>
    <t>karingrace.com.br</t>
  </si>
  <si>
    <t>alcademics.com</t>
  </si>
  <si>
    <t>backcaregroup.com</t>
  </si>
  <si>
    <t>cialis111.com</t>
  </si>
  <si>
    <t>e-rxnow.com</t>
  </si>
  <si>
    <t>emgbg.com</t>
  </si>
  <si>
    <t>liuzhou521.com</t>
  </si>
  <si>
    <t>minhthuanmobile.com</t>
  </si>
  <si>
    <t>officefurnitureinstallationexperts.com</t>
  </si>
  <si>
    <t>performance-building.com</t>
  </si>
  <si>
    <t>tajmahaltour-india.com</t>
  </si>
  <si>
    <t>raleigh-nc.org</t>
  </si>
  <si>
    <t>wydawnictwo-profil.pl</t>
  </si>
  <si>
    <t>new-horizont.com.ua</t>
  </si>
  <si>
    <t>air-master.co.uk</t>
  </si>
  <si>
    <t>londonaquariummaintenance.co.uk</t>
  </si>
  <si>
    <t>inatha.com.br</t>
  </si>
  <si>
    <t>gesforpal.com</t>
  </si>
  <si>
    <t>hxcasting.com</t>
  </si>
  <si>
    <t>myrestoran.com</t>
  </si>
  <si>
    <t>paidsurveysa.com</t>
  </si>
  <si>
    <t>pretetfinancequebec.com</t>
  </si>
  <si>
    <t>sensextions.com</t>
  </si>
  <si>
    <t>visitviewnepal.com</t>
  </si>
  <si>
    <t>kleni.cz</t>
  </si>
  <si>
    <t>rlia.in</t>
  </si>
  <si>
    <t>mri-jma.go.jp</t>
  </si>
  <si>
    <t>sumkimig.ru</t>
  </si>
  <si>
    <t>bostargroup.com</t>
  </si>
  <si>
    <t>ccestrategica.com</t>
  </si>
  <si>
    <t>cityplace.com</t>
  </si>
  <si>
    <t>cleanup4u.com</t>
  </si>
  <si>
    <t>infoboxmail.com</t>
  </si>
  <si>
    <t>micasatucasaibiza.com</t>
  </si>
  <si>
    <t>shukuguan.com</t>
  </si>
  <si>
    <t>breastmri.net</t>
  </si>
  <si>
    <t>accc-cancer.org</t>
  </si>
  <si>
    <t>integracare.com.br</t>
  </si>
  <si>
    <t>moon.com.cn</t>
  </si>
  <si>
    <t>bewilderingstories.com</t>
  </si>
  <si>
    <t>evokeeventsz24.com</t>
  </si>
  <si>
    <t>fast-instant-loans.com</t>
  </si>
  <si>
    <t>gkicgrandrapids.com</t>
  </si>
  <si>
    <t>quitsmoking.com</t>
  </si>
  <si>
    <t>zembly.com</t>
  </si>
  <si>
    <t>dentist.net</t>
  </si>
  <si>
    <t>pescemandya.org</t>
  </si>
  <si>
    <t>expertdentar.ro</t>
  </si>
  <si>
    <t>wba-canopy.ru</t>
  </si>
  <si>
    <t>dnb.com.au</t>
  </si>
  <si>
    <t>conradi.ch</t>
  </si>
  <si>
    <t>jjrxh.cn</t>
  </si>
  <si>
    <t>airpurifierss.com</t>
  </si>
  <si>
    <t>cszlawyer.com</t>
  </si>
  <si>
    <t>okaytaxi.cz</t>
  </si>
  <si>
    <t>cialisonlinez.org</t>
  </si>
  <si>
    <t>wf-f.org</t>
  </si>
  <si>
    <t>lo-lo.pl</t>
  </si>
  <si>
    <t>fuengirolakontakt.se</t>
  </si>
  <si>
    <t>colorfuldye.com.tw</t>
  </si>
  <si>
    <t>xn--80adic7alej3d.xn--p1ai</t>
  </si>
  <si>
    <t>Ð¿ÐµÑ€Ð²Ð¾Ð¼Ð°ÐµÑ†.Ñ€Ñ„</t>
  </si>
  <si>
    <t>a-reklam.com</t>
  </si>
  <si>
    <t>albarakauae.com</t>
  </si>
  <si>
    <t>aytonconsulting.com</t>
  </si>
  <si>
    <t>dccirculator.com</t>
  </si>
  <si>
    <t>kindermusikworld.com</t>
  </si>
  <si>
    <t>kslicedesign.com</t>
  </si>
  <si>
    <t>ncsnoida.com</t>
  </si>
  <si>
    <t>ranibo.com</t>
  </si>
  <si>
    <t>constructions-erdre.fr</t>
  </si>
  <si>
    <t>drugoffice.gov.hk</t>
  </si>
  <si>
    <t>metasociety.ru</t>
  </si>
  <si>
    <t>civitur.com</t>
  </si>
  <si>
    <t>sikao.com</t>
  </si>
  <si>
    <t>kisdotai.co.jp</t>
  </si>
  <si>
    <t>acementor.org</t>
  </si>
  <si>
    <t>emtyaz-almadinah.org</t>
  </si>
  <si>
    <t>wwlia.org</t>
  </si>
  <si>
    <t>abdullatifmermer.com</t>
  </si>
  <si>
    <t>easybudgetsite.com</t>
  </si>
  <si>
    <t>hawanaajd.com</t>
  </si>
  <si>
    <t>machinetooltesting.com</t>
  </si>
  <si>
    <t>perfectmetaprint.com</t>
  </si>
  <si>
    <t>psychicsource.com</t>
  </si>
  <si>
    <t>smturner.com</t>
  </si>
  <si>
    <t>vivanosara.com</t>
  </si>
  <si>
    <t>keyaeurope.eu</t>
  </si>
  <si>
    <t>tun.in</t>
  </si>
  <si>
    <t>ligasfebb.net</t>
  </si>
  <si>
    <t>skidrowgames.net</t>
  </si>
  <si>
    <t>translationjournal.net</t>
  </si>
  <si>
    <t>editoriallogosofica.com.ar</t>
  </si>
  <si>
    <t>dorfstueberl.at</t>
  </si>
  <si>
    <t>avonstaff.com</t>
  </si>
  <si>
    <t>darkecho.com</t>
  </si>
  <si>
    <t>dotloop.com</t>
  </si>
  <si>
    <t>hastingsstargazette.com</t>
  </si>
  <si>
    <t>leaderswest.com</t>
  </si>
  <si>
    <t>samsaeng.com</t>
  </si>
  <si>
    <t>novacash.eu</t>
  </si>
  <si>
    <t>jerrybrown.org</t>
  </si>
  <si>
    <t>sickseo.co.uk</t>
  </si>
  <si>
    <t>sun-shine.co</t>
  </si>
  <si>
    <t>animaljam-2.com</t>
  </si>
  <si>
    <t>carreleasedatesprice.com</t>
  </si>
  <si>
    <t>chinazhuyi.com</t>
  </si>
  <si>
    <t>flyariana.com</t>
  </si>
  <si>
    <t>glennf.com</t>
  </si>
  <si>
    <t>osvalles.com</t>
  </si>
  <si>
    <t>kindakinks.net</t>
  </si>
  <si>
    <t>seekershub.org</t>
  </si>
  <si>
    <t>wikirivesud.org</t>
  </si>
  <si>
    <t>zozh.su</t>
  </si>
  <si>
    <t>cuoresportivo.com.ar</t>
  </si>
  <si>
    <t>hood.com</t>
  </si>
  <si>
    <t>huakaicn.com</t>
  </si>
  <si>
    <t>nowsms.com</t>
  </si>
  <si>
    <t>rouge-fashion.com</t>
  </si>
  <si>
    <t>suntechlight.com</t>
  </si>
  <si>
    <t>troongolf.com</t>
  </si>
  <si>
    <t>micro-churches.net</t>
  </si>
  <si>
    <t>cimelim.org</t>
  </si>
  <si>
    <t>bizkniga.com.ua</t>
  </si>
  <si>
    <t>forum-gilee.cf</t>
  </si>
  <si>
    <t>cjghsj.com</t>
  </si>
  <si>
    <t>financialplaninc.com</t>
  </si>
  <si>
    <t>heinekenregatta.com</t>
  </si>
  <si>
    <t>rsvpbook.com</t>
  </si>
  <si>
    <t>premierart.info</t>
  </si>
  <si>
    <t>laserinternational.org</t>
  </si>
  <si>
    <t>civitas.edu.pl</t>
  </si>
  <si>
    <t>citizens.org</t>
  </si>
  <si>
    <t>siaskiewicz.pl</t>
  </si>
  <si>
    <t>adliberum.com</t>
  </si>
  <si>
    <t>dellworld.com</t>
  </si>
  <si>
    <t>pearsonschoolsystems.com</t>
  </si>
  <si>
    <t>smart-translation.com</t>
  </si>
  <si>
    <t>wpwebhost.com</t>
  </si>
  <si>
    <t>hydrasystems.ma</t>
  </si>
  <si>
    <t>diflucan-1.top</t>
  </si>
  <si>
    <t>csebank.com</t>
  </si>
  <si>
    <t>entourageintl.com</t>
  </si>
  <si>
    <t>gingerpeople.com</t>
  </si>
  <si>
    <t>tsg-ailingen.de</t>
  </si>
  <si>
    <t>vac-u-max.in</t>
  </si>
  <si>
    <t>amitabhsengupta.com</t>
  </si>
  <si>
    <t>anymorphic.com</t>
  </si>
  <si>
    <t>mutionline.com</t>
  </si>
  <si>
    <t>all-parts.pl</t>
  </si>
  <si>
    <t>mlkmemorial.org</t>
  </si>
  <si>
    <t>amoxicillin1.party</t>
  </si>
  <si>
    <t>cqok.com</t>
  </si>
  <si>
    <t>penisworks.com</t>
  </si>
  <si>
    <t>riflegear.com</t>
  </si>
  <si>
    <t>timesenterprise.com</t>
  </si>
  <si>
    <t>tradebig.com</t>
  </si>
  <si>
    <t>trammellcrow.com</t>
  </si>
  <si>
    <t>v6c.net</t>
  </si>
  <si>
    <t>ledchina-sh.com</t>
  </si>
  <si>
    <t>uppix.com</t>
  </si>
  <si>
    <t>hotelsintirupati.in</t>
  </si>
  <si>
    <t>isebox.net</t>
  </si>
  <si>
    <t>orderzovirax.net</t>
  </si>
  <si>
    <t>leancloud.cn</t>
  </si>
  <si>
    <t>netbizvektor.com</t>
  </si>
  <si>
    <t>familyfacts.org</t>
  </si>
  <si>
    <t>grand.co.us</t>
  </si>
  <si>
    <t>lasix-without-prescription-buy.com</t>
  </si>
  <si>
    <t>minye.net</t>
  </si>
  <si>
    <t>furosemide10.top</t>
  </si>
  <si>
    <t>krunk.com.ua</t>
  </si>
  <si>
    <t>colour-affects.co.uk</t>
  </si>
  <si>
    <t>atenolol-2015.us</t>
  </si>
  <si>
    <t>aclantis.com</t>
  </si>
  <si>
    <t>damienjurado.com</t>
  </si>
  <si>
    <t>wotspot.de</t>
  </si>
  <si>
    <t>mninter.net</t>
  </si>
  <si>
    <t>afer.org</t>
  </si>
  <si>
    <t>bemodels.pl</t>
  </si>
  <si>
    <t>7dfps.com</t>
  </si>
  <si>
    <t>lrrc.com</t>
  </si>
  <si>
    <t>tix4tonight.com</t>
  </si>
  <si>
    <t>yummysoftware.com</t>
  </si>
  <si>
    <t>fundraising123.org</t>
  </si>
  <si>
    <t>yxcw.cn</t>
  </si>
  <si>
    <t>hunlistyle.com</t>
  </si>
  <si>
    <t>jjgrey.com</t>
  </si>
  <si>
    <t>leblancsparesort.com</t>
  </si>
  <si>
    <t>yzs.com</t>
  </si>
  <si>
    <t>propecia-5mgonline.net</t>
  </si>
  <si>
    <t>childhealthdata.org</t>
  </si>
  <si>
    <t>awolbush.com</t>
  </si>
  <si>
    <t>betternutrition.com</t>
  </si>
  <si>
    <t>browserbite.com</t>
  </si>
  <si>
    <t>thebrazilbusiness.com</t>
  </si>
  <si>
    <t>ficg.mx</t>
  </si>
  <si>
    <t>afkod.ru</t>
  </si>
  <si>
    <t>marea-nyc.com</t>
  </si>
  <si>
    <t>licensing.org</t>
  </si>
  <si>
    <t>ciarannorris.co.uk</t>
  </si>
  <si>
    <t>sildenafil.associates</t>
  </si>
  <si>
    <t>gocertify.com</t>
  </si>
  <si>
    <t>melindatitus.com</t>
  </si>
  <si>
    <t>hsmarnix.nl</t>
  </si>
  <si>
    <t>computeraid.org</t>
  </si>
  <si>
    <t>meish.org</t>
  </si>
  <si>
    <t>lefthand.com.pl</t>
  </si>
  <si>
    <t>antiqueradio.com</t>
  </si>
  <si>
    <t>irtcalendar.com</t>
  </si>
  <si>
    <t>deviensgeek.fr</t>
  </si>
  <si>
    <t>diclofenac.systems</t>
  </si>
  <si>
    <t>buyerythromycin10.top</t>
  </si>
  <si>
    <t>szcsm.cn</t>
  </si>
  <si>
    <t>invw.org</t>
  </si>
  <si>
    <t>buyfurosemide50.top</t>
  </si>
  <si>
    <t>daybongdatreem.vn</t>
  </si>
  <si>
    <t>dix.asia</t>
  </si>
  <si>
    <t>chefsresource.com</t>
  </si>
  <si>
    <t>sportschatplace.com</t>
  </si>
  <si>
    <t>highpaycentre.org</t>
  </si>
  <si>
    <t>lap.com.pe</t>
  </si>
  <si>
    <t>pets.ca</t>
  </si>
  <si>
    <t>foldscope.com</t>
  </si>
  <si>
    <t>gm195.com</t>
  </si>
  <si>
    <t>online-pillscialis.org</t>
  </si>
  <si>
    <t>zrzeszowa.pl</t>
  </si>
  <si>
    <t>kingwin.com</t>
  </si>
  <si>
    <t>mywifesfightwithbreastcancer.com</t>
  </si>
  <si>
    <t>techzilo.com</t>
  </si>
  <si>
    <t>tjlixinjie.com</t>
  </si>
  <si>
    <t>luton.ac.uk</t>
  </si>
  <si>
    <t>cfhs.ca</t>
  </si>
  <si>
    <t>hz120.net</t>
  </si>
  <si>
    <t>hydrochlorothiazide3.us</t>
  </si>
  <si>
    <t>5staraffiliateprograms.com</t>
  </si>
  <si>
    <t>masterdomino88.com</t>
  </si>
  <si>
    <t>yutopian.com</t>
  </si>
  <si>
    <t>furosemide.live</t>
  </si>
  <si>
    <t>textileinstitute.org</t>
  </si>
  <si>
    <t>anafranil25.us</t>
  </si>
  <si>
    <t>freefileconvert.com</t>
  </si>
  <si>
    <t>makeitcheaper.com</t>
  </si>
  <si>
    <t>biomin.net</t>
  </si>
  <si>
    <t>husatransportation.com</t>
  </si>
  <si>
    <t>imaginistix.com</t>
  </si>
  <si>
    <t>mahr.com</t>
  </si>
  <si>
    <t>sumelevator.com</t>
  </si>
  <si>
    <t>updatemyprofile.com</t>
  </si>
  <si>
    <t>norwalk.edu</t>
  </si>
  <si>
    <t>propecia2011.gdn</t>
  </si>
  <si>
    <t>docuwiki.net</t>
  </si>
  <si>
    <t>steroidi-naturali.eu</t>
  </si>
  <si>
    <t>cyclotourisme06-ffct.org</t>
  </si>
  <si>
    <t>priligy-onlinebuy.org</t>
  </si>
  <si>
    <t>ayazer.com</t>
  </si>
  <si>
    <t>canadagoosestorevip.com</t>
  </si>
  <si>
    <t>noiz.io</t>
  </si>
  <si>
    <t>cnhch.com</t>
  </si>
  <si>
    <t>fssangna.com</t>
  </si>
  <si>
    <t>natashabedingfield.com</t>
  </si>
  <si>
    <t>gamefools.com</t>
  </si>
  <si>
    <t>stle.org</t>
  </si>
  <si>
    <t>benjaminhubert.co.uk</t>
  </si>
  <si>
    <t>buyrimonabant2011.us</t>
  </si>
  <si>
    <t>133hk.com</t>
  </si>
  <si>
    <t>viviennetam.com</t>
  </si>
  <si>
    <t>themadisonsquaregardencompany.com</t>
  </si>
  <si>
    <t>translationserviceonline.com</t>
  </si>
  <si>
    <t>yuuguu.com</t>
  </si>
  <si>
    <t>zopomobile.com</t>
  </si>
  <si>
    <t>islamonline.com</t>
  </si>
  <si>
    <t>travelsense.org</t>
  </si>
  <si>
    <t>internetisseriousbusiness.com</t>
  </si>
  <si>
    <t>pretentiousname.com</t>
  </si>
  <si>
    <t>voxilla.com</t>
  </si>
  <si>
    <t>siso.org</t>
  </si>
  <si>
    <t>streettech.com</t>
  </si>
  <si>
    <t>boiron.com</t>
  </si>
  <si>
    <t>dynamicdiagrams.com</t>
  </si>
  <si>
    <t>mobilephoneemulator.com</t>
  </si>
  <si>
    <t>billboardevents.com</t>
  </si>
  <si>
    <t>brigade.com</t>
  </si>
  <si>
    <t>the5k.org</t>
  </si>
  <si>
    <t>windows9download.net</t>
  </si>
  <si>
    <t>asiahotel.co.th</t>
  </si>
  <si>
    <t>digitaltoday.in</t>
  </si>
  <si>
    <t>jxnblk.com</t>
  </si>
  <si>
    <t>gpodder.org</t>
  </si>
  <si>
    <t>zooass.com</t>
  </si>
  <si>
    <t>upload.sc</t>
  </si>
  <si>
    <t>depletedcranium.com</t>
  </si>
  <si>
    <t>noris.de</t>
  </si>
  <si>
    <t>dirfile.com</t>
  </si>
  <si>
    <t>tolx.nl</t>
  </si>
  <si>
    <t>kingsleytailors.com</t>
  </si>
  <si>
    <t>zerocelulite.com</t>
  </si>
  <si>
    <t>clawz.com</t>
  </si>
  <si>
    <t>cabspace.com</t>
  </si>
  <si>
    <t>raml.org</t>
  </si>
  <si>
    <t>hkflix.com</t>
  </si>
  <si>
    <t>eleks.com</t>
  </si>
  <si>
    <t>azureuswiki.com</t>
  </si>
  <si>
    <t>anlp.jp</t>
  </si>
  <si>
    <t>virtuelvis.com</t>
  </si>
  <si>
    <t>ximbiot.com</t>
  </si>
  <si>
    <t>brunildo.org</t>
  </si>
  <si>
    <t>gp32x.com</t>
  </si>
  <si>
    <t>awlonline.com</t>
  </si>
  <si>
    <t>foobar2000.com</t>
  </si>
  <si>
    <t>chenshana.com</t>
  </si>
  <si>
    <t>theinteriorgallery.com</t>
  </si>
  <si>
    <t>beverlyhillsmagazine.com</t>
  </si>
  <si>
    <t>bjadks.cn</t>
  </si>
  <si>
    <t>sogolink.net</t>
  </si>
  <si>
    <t>fishandfish.ru</t>
  </si>
  <si>
    <t>mtmed.ru</t>
  </si>
  <si>
    <t>kefidcrusher.ru</t>
  </si>
  <si>
    <t>yourfirstvisit.net</t>
  </si>
  <si>
    <t>checkstat.nl</t>
  </si>
  <si>
    <t>jugendzimmermoebel.de</t>
  </si>
  <si>
    <t>uavpn.su</t>
  </si>
  <si>
    <t>ukrvpn.com</t>
  </si>
  <si>
    <t>kraj-jihocesky.cz</t>
  </si>
  <si>
    <t>hzc.com</t>
  </si>
  <si>
    <t>patioproductions.com</t>
  </si>
  <si>
    <t>elitefixtures.com</t>
  </si>
  <si>
    <t>hayesgardenworld.co.uk</t>
  </si>
  <si>
    <t>finehomesandliving.com</t>
  </si>
  <si>
    <t>massxxl.eu</t>
  </si>
  <si>
    <t>9kus.com</t>
  </si>
  <si>
    <t>littlemisscelebration.com</t>
  </si>
  <si>
    <t>nosalty.hu</t>
  </si>
  <si>
    <t>alisift.com</t>
  </si>
  <si>
    <t>alpigments.com</t>
  </si>
  <si>
    <t>cdk.com</t>
  </si>
  <si>
    <t>chinaorb.com</t>
  </si>
  <si>
    <t>scahw.com.au</t>
  </si>
  <si>
    <t>novaposhta.com.ua</t>
  </si>
  <si>
    <t>xiamenhy.com</t>
  </si>
  <si>
    <t>wiknix.com</t>
  </si>
  <si>
    <t>handcraftedmodelships.com</t>
  </si>
  <si>
    <t>wrenchead.com</t>
  </si>
  <si>
    <t>pscwb.org.in</t>
  </si>
  <si>
    <t>zxjx114.com</t>
  </si>
  <si>
    <t>thegraphicmac.com</t>
  </si>
  <si>
    <t>theprivatebot.com</t>
  </si>
  <si>
    <t>edigital.hu</t>
  </si>
  <si>
    <t>memo.de</t>
  </si>
  <si>
    <t>kiwithebeauty.com</t>
  </si>
  <si>
    <t>shopvote.de</t>
  </si>
  <si>
    <t>alles-vegetarisch.de</t>
  </si>
  <si>
    <t>carta.org</t>
  </si>
  <si>
    <t>couponcloset.net</t>
  </si>
  <si>
    <t>flash88.net</t>
  </si>
  <si>
    <t>warentest.de</t>
  </si>
  <si>
    <t>ucbit.net</t>
  </si>
  <si>
    <t>hz0434.com</t>
  </si>
  <si>
    <t>ukpsc.gov.in</t>
  </si>
  <si>
    <t>g-bike.ru</t>
  </si>
  <si>
    <t>promotion.su</t>
  </si>
  <si>
    <t>dzxwtm.com</t>
  </si>
  <si>
    <t>techbeasts.com</t>
  </si>
  <si>
    <t>redlionblewbury.co.uk</t>
  </si>
  <si>
    <t>pupia.tv</t>
  </si>
  <si>
    <t>gz-gsa.com</t>
  </si>
  <si>
    <t>djqjsb.com</t>
  </si>
  <si>
    <t>wonderwhizkids.com</t>
  </si>
  <si>
    <t>pagineprezzi.it</t>
  </si>
  <si>
    <t>marketing.by</t>
  </si>
  <si>
    <t>920waigua.com</t>
  </si>
  <si>
    <t>hg0016.com</t>
  </si>
  <si>
    <t>ping-fast.com</t>
  </si>
  <si>
    <t>cyclesports.jp</t>
  </si>
  <si>
    <t>lbqlawyer.com</t>
  </si>
  <si>
    <t>undergroundsoles.com</t>
  </si>
  <si>
    <t>schauspielfrankfurt.de</t>
  </si>
  <si>
    <t>0757400.com</t>
  </si>
  <si>
    <t>cnas.cn</t>
  </si>
  <si>
    <t>lilivk.ir</t>
  </si>
  <si>
    <t>tper.it</t>
  </si>
  <si>
    <t>pravda-team.ru</t>
  </si>
  <si>
    <t>kyodo-osaka.co.jp</t>
  </si>
  <si>
    <t>vatti.com.cn</t>
  </si>
  <si>
    <t>bbinsupport.com</t>
  </si>
  <si>
    <t>gznita.com</t>
  </si>
  <si>
    <t>rizzoli.eu</t>
  </si>
  <si>
    <t>pullge.cn</t>
  </si>
  <si>
    <t>jkjkjjkjjkjkj.com</t>
  </si>
  <si>
    <t>logodesignconsultant.com</t>
  </si>
  <si>
    <t>tastetrip.ru</t>
  </si>
  <si>
    <t>decencia.co.jp</t>
  </si>
  <si>
    <t>uu43.net</t>
  </si>
  <si>
    <t>dvb-t2hd.de</t>
  </si>
  <si>
    <t>adamshomes.com</t>
  </si>
  <si>
    <t>turfmagazine.com</t>
  </si>
  <si>
    <t>netbank.de</t>
  </si>
  <si>
    <t>favv.be</t>
  </si>
  <si>
    <t>legacydiecast.com</t>
  </si>
  <si>
    <t>baratheon.hu</t>
  </si>
  <si>
    <t>revistapotencia.com.br</t>
  </si>
  <si>
    <t>46-444.ru</t>
  </si>
  <si>
    <t>btowstore.com</t>
  </si>
  <si>
    <t>mygourmetconnection.com</t>
  </si>
  <si>
    <t>your.org</t>
  </si>
  <si>
    <t>companies-catalog.xyz</t>
  </si>
  <si>
    <t>collectionofbestporn.com</t>
  </si>
  <si>
    <t>dhbr.net</t>
  </si>
  <si>
    <t>rmngp.fr</t>
  </si>
  <si>
    <t>murasaki.co.jp</t>
  </si>
  <si>
    <t>soorchico.ir</t>
  </si>
  <si>
    <t>shukutoku.ac.jp</t>
  </si>
  <si>
    <t>zszk.net</t>
  </si>
  <si>
    <t>haspa-marathon-hamburg.de</t>
  </si>
  <si>
    <t>istanbulsaglik.gov.tr</t>
  </si>
  <si>
    <t>cialistadalafil-onlinecialischeap.com</t>
  </si>
  <si>
    <t>pexuniverse.com</t>
  </si>
  <si>
    <t>verto.edu.pl</t>
  </si>
  <si>
    <t>federationpeche.fr</t>
  </si>
  <si>
    <t>foro-ciudad.com</t>
  </si>
  <si>
    <t>figaroconcept.com</t>
  </si>
  <si>
    <t>ccb.ru</t>
  </si>
  <si>
    <t>chuckharvey.com</t>
  </si>
  <si>
    <t>levrai.de</t>
  </si>
  <si>
    <t>weissenburg.de</t>
  </si>
  <si>
    <t>realmsgamer.com</t>
  </si>
  <si>
    <t>weldmarkuk.com</t>
  </si>
  <si>
    <t>tzum.info</t>
  </si>
  <si>
    <t>telepass.it</t>
  </si>
  <si>
    <t>joho-fukuoka.or.jp</t>
  </si>
  <si>
    <t>8a.pl</t>
  </si>
  <si>
    <t>autofans.be</t>
  </si>
  <si>
    <t>qinsmoon.com</t>
  </si>
  <si>
    <t>lucia.it</t>
  </si>
  <si>
    <t>contrarock.ru</t>
  </si>
  <si>
    <t>webauto.de</t>
  </si>
  <si>
    <t>apimanpower.com</t>
  </si>
  <si>
    <t>sint-niklaas.be</t>
  </si>
  <si>
    <t>meranowinefestival.com</t>
  </si>
  <si>
    <t>fuf.net</t>
  </si>
  <si>
    <t>truelancer.com</t>
  </si>
  <si>
    <t>mghopkins.com</t>
  </si>
  <si>
    <t>whmcsbackup.com</t>
  </si>
  <si>
    <t>mouthcancerfoundation.org</t>
  </si>
  <si>
    <t>ramifeinstein.co.il</t>
  </si>
  <si>
    <t>live580.com</t>
  </si>
  <si>
    <t>since1910.com</t>
  </si>
  <si>
    <t>lesovoz.info</t>
  </si>
  <si>
    <t>dodlodging.net</t>
  </si>
  <si>
    <t>nzhuntingandshooting.co.nz</t>
  </si>
  <si>
    <t>gdstats.gov.cn</t>
  </si>
  <si>
    <t>ywbr.com</t>
  </si>
  <si>
    <t>diariojuridico.com</t>
  </si>
  <si>
    <t>panow.com</t>
  </si>
  <si>
    <t>priroda.ru</t>
  </si>
  <si>
    <t>todospelaeducacao.org.br</t>
  </si>
  <si>
    <t>dobbystrendz.com</t>
  </si>
  <si>
    <t>olioli-hair.com</t>
  </si>
  <si>
    <t>soldespi.com</t>
  </si>
  <si>
    <t>sz-grasp.com</t>
  </si>
  <si>
    <t>theboardwalkpharmacy.com</t>
  </si>
  <si>
    <t>swedbank.lv</t>
  </si>
  <si>
    <t>murks-nein-danke.de</t>
  </si>
  <si>
    <t>xfit.ru</t>
  </si>
  <si>
    <t>tecnicanet.com.ar</t>
  </si>
  <si>
    <t>financial-net.com</t>
  </si>
  <si>
    <t>guidesulysse.com</t>
  </si>
  <si>
    <t>move.pk</t>
  </si>
  <si>
    <t>egy-cc.org</t>
  </si>
  <si>
    <t>jornaldamidia.com.br</t>
  </si>
  <si>
    <t>geycoss.com</t>
  </si>
  <si>
    <t>grupoaldan.com.br</t>
  </si>
  <si>
    <t>gyxfwx.com</t>
  </si>
  <si>
    <t>kraina.fm</t>
  </si>
  <si>
    <t>laserforpiles.in</t>
  </si>
  <si>
    <t>carcupid.com.au</t>
  </si>
  <si>
    <t>digitalctrlmedia.com</t>
  </si>
  <si>
    <t>nanasora.com</t>
  </si>
  <si>
    <t>10e.org</t>
  </si>
  <si>
    <t>cutter.org</t>
  </si>
  <si>
    <t>freecountercode.com</t>
  </si>
  <si>
    <t>allgameshome.com</t>
  </si>
  <si>
    <t>ingate.ru</t>
  </si>
  <si>
    <t>alamhallan.com</t>
  </si>
  <si>
    <t>multihullsitaly.com</t>
  </si>
  <si>
    <t>tptools.com</t>
  </si>
  <si>
    <t>mable.ne.jp</t>
  </si>
  <si>
    <t>m2otek.com</t>
  </si>
  <si>
    <t>kitronik.co.uk</t>
  </si>
  <si>
    <t>kevinnunley.com</t>
  </si>
  <si>
    <t>life-line.ru</t>
  </si>
  <si>
    <t>bistromaxine.com</t>
  </si>
  <si>
    <t>flamingofibrefashion.com</t>
  </si>
  <si>
    <t>flyingviking.is</t>
  </si>
  <si>
    <t>molendatabase.nl</t>
  </si>
  <si>
    <t>ziyangxian.gov.cn</t>
  </si>
  <si>
    <t>fyihealthservices.com</t>
  </si>
  <si>
    <t>trueblueautoglass.com</t>
  </si>
  <si>
    <t>lawyercluster.co.th</t>
  </si>
  <si>
    <t>baggagereclaim.co.uk</t>
  </si>
  <si>
    <t>shrisaibricks.com</t>
  </si>
  <si>
    <t>centerlogic.eu</t>
  </si>
  <si>
    <t>addiss.co.uk</t>
  </si>
  <si>
    <t>steelmasterusa.com</t>
  </si>
  <si>
    <t>oasisbeautydayspa.pl</t>
  </si>
  <si>
    <t>mivan.co</t>
  </si>
  <si>
    <t>celine360.com</t>
  </si>
  <si>
    <t>sangabrielcity.com</t>
  </si>
  <si>
    <t>teknigraf.it</t>
  </si>
  <si>
    <t>kingwood.com</t>
  </si>
  <si>
    <t>upuan.com</t>
  </si>
  <si>
    <t>semnan.ac.ir</t>
  </si>
  <si>
    <t>biglawpartners.com</t>
  </si>
  <si>
    <t>ballade.no</t>
  </si>
  <si>
    <t>marketingdeconteudo.com</t>
  </si>
  <si>
    <t>vipbook.info</t>
  </si>
  <si>
    <t>molten.co.jp</t>
  </si>
  <si>
    <t>brika.com</t>
  </si>
  <si>
    <t>entrecomics.com</t>
  </si>
  <si>
    <t>rossija.info</t>
  </si>
  <si>
    <t>nuockhoanglavie.shop</t>
  </si>
  <si>
    <t>watchdragonballsuper.xyz</t>
  </si>
  <si>
    <t>startupash.com</t>
  </si>
  <si>
    <t>ramik.eu</t>
  </si>
  <si>
    <t>teamecommerce.com</t>
  </si>
  <si>
    <t>taijicn.net</t>
  </si>
  <si>
    <t>rutgersprep.org</t>
  </si>
  <si>
    <t>thefeaturedcreature.com</t>
  </si>
  <si>
    <t>csif.es</t>
  </si>
  <si>
    <t>cheaplouisvuittonbagso.com</t>
  </si>
  <si>
    <t>anna.fi</t>
  </si>
  <si>
    <t>insidethehall.com</t>
  </si>
  <si>
    <t>terrywhitechemists.com.au</t>
  </si>
  <si>
    <t>theatreroyal.com</t>
  </si>
  <si>
    <t>bedlamfarm.com</t>
  </si>
  <si>
    <t>beethovenharo.com</t>
  </si>
  <si>
    <t>shalomacademy.org</t>
  </si>
  <si>
    <t>adam-sa.com.mx</t>
  </si>
  <si>
    <t>balitourismboard.org</t>
  </si>
  <si>
    <t>mkultura.lt</t>
  </si>
  <si>
    <t>etmsa-mali.net</t>
  </si>
  <si>
    <t>nass.co.uk</t>
  </si>
  <si>
    <t>kaaitheater.be</t>
  </si>
  <si>
    <t>besteveralbums.com</t>
  </si>
  <si>
    <t>sinodm.ru</t>
  </si>
  <si>
    <t>thehousepartnership.co.uk</t>
  </si>
  <si>
    <t>schoonheidssalon-delarosiere.nl</t>
  </si>
  <si>
    <t>flat-ufa.ru</t>
  </si>
  <si>
    <t>justgiving.co.uk</t>
  </si>
  <si>
    <t>tack.bz</t>
  </si>
  <si>
    <t>twtkr.com</t>
  </si>
  <si>
    <t>tierslivre.net</t>
  </si>
  <si>
    <t>cy580.com</t>
  </si>
  <si>
    <t>washigatake.jp</t>
  </si>
  <si>
    <t>divanidesign.com</t>
  </si>
  <si>
    <t>chrismanstudios.com</t>
  </si>
  <si>
    <t>brucespanelshop.co.za</t>
  </si>
  <si>
    <t>engelfriet.net</t>
  </si>
  <si>
    <t>druzhbany.ru</t>
  </si>
  <si>
    <t>4g608.com</t>
  </si>
  <si>
    <t>proteopedia.org</t>
  </si>
  <si>
    <t>mansfield.gov.uk</t>
  </si>
  <si>
    <t>britishhedgehogs.org.uk</t>
  </si>
  <si>
    <t>bingels.com</t>
  </si>
  <si>
    <t>samanthasmithdesigns.com</t>
  </si>
  <si>
    <t>ckpr.ru</t>
  </si>
  <si>
    <t>indiaprofile.com</t>
  </si>
  <si>
    <t>shigaplaza.or.jp</t>
  </si>
  <si>
    <t>abc-ca.com</t>
  </si>
  <si>
    <t>yinyoga.com</t>
  </si>
  <si>
    <t>zigln.com</t>
  </si>
  <si>
    <t>grupamedialna.com.pl</t>
  </si>
  <si>
    <t>ntcnk.ru</t>
  </si>
  <si>
    <t>yes2malaysia.com</t>
  </si>
  <si>
    <t>securewebnetworks.com.au</t>
  </si>
  <si>
    <t>pgeveryday.ca</t>
  </si>
  <si>
    <t>joyrenthouse.com</t>
  </si>
  <si>
    <t>omdvize.com</t>
  </si>
  <si>
    <t>iabg.de</t>
  </si>
  <si>
    <t>d8u.in</t>
  </si>
  <si>
    <t>sabinchoob.ir</t>
  </si>
  <si>
    <t>joelapompe.net</t>
  </si>
  <si>
    <t>dallascad.org</t>
  </si>
  <si>
    <t>biografija.ru</t>
  </si>
  <si>
    <t>fanstudio.co.uk</t>
  </si>
  <si>
    <t>foto-hruby.at</t>
  </si>
  <si>
    <t>gofukuoka.net</t>
  </si>
  <si>
    <t>inkwelleditorial.com</t>
  </si>
  <si>
    <t>networkwestmidlands.com</t>
  </si>
  <si>
    <t>oakleysunglasses-outletcheap.com</t>
  </si>
  <si>
    <t>latincorrespondent.com</t>
  </si>
  <si>
    <t>copa-togo.org</t>
  </si>
  <si>
    <t>lipica.org</t>
  </si>
  <si>
    <t>mammal.org.uk</t>
  </si>
  <si>
    <t>viagraonline-avoided.com</t>
  </si>
  <si>
    <t>gruessezuweihnachten.eu</t>
  </si>
  <si>
    <t>gutierrez-delafuente.com</t>
  </si>
  <si>
    <t>uhb.lt</t>
  </si>
  <si>
    <t>bsoft-shoes.gr</t>
  </si>
  <si>
    <t>fosforito.net</t>
  </si>
  <si>
    <t>desirsdavenir.org</t>
  </si>
  <si>
    <t>fxteam.ru</t>
  </si>
  <si>
    <t>porno-play.net</t>
  </si>
  <si>
    <t>ap-pro.ru</t>
  </si>
  <si>
    <t>brentwood-co.com</t>
  </si>
  <si>
    <t>88154.top</t>
  </si>
  <si>
    <t>msf.ch</t>
  </si>
  <si>
    <t>responsible-cotton.net</t>
  </si>
  <si>
    <t>faustasblog.com</t>
  </si>
  <si>
    <t>publishbrand.com</t>
  </si>
  <si>
    <t>virtuale.org</t>
  </si>
  <si>
    <t>alexandraemese.com</t>
  </si>
  <si>
    <t>onethirtybpm.com</t>
  </si>
  <si>
    <t>shou-mon.com</t>
  </si>
  <si>
    <t>103dns.info</t>
  </si>
  <si>
    <t>rockcontent.com</t>
  </si>
  <si>
    <t>findmeadoctor.com</t>
  </si>
  <si>
    <t>biotechnica.de</t>
  </si>
  <si>
    <t>applus.com</t>
  </si>
  <si>
    <t>kimura-shihoshoshi.com</t>
  </si>
  <si>
    <t>rubytuesdayrestaurants.com</t>
  </si>
  <si>
    <t>coopsin.com</t>
  </si>
  <si>
    <t>emblem4home.com</t>
  </si>
  <si>
    <t>soyoj.com</t>
  </si>
  <si>
    <t>virahesabnikan.com</t>
  </si>
  <si>
    <t>hxks-sq.com</t>
  </si>
  <si>
    <t>sacamainfemme.com</t>
  </si>
  <si>
    <t>home-water-works.org</t>
  </si>
  <si>
    <t>gudbeton.ru</t>
  </si>
  <si>
    <t>reverancedc.ru</t>
  </si>
  <si>
    <t>michaelkorsoutletmk.us</t>
  </si>
  <si>
    <t>cervacentro.com.br</t>
  </si>
  <si>
    <t>gothamgal.com</t>
  </si>
  <si>
    <t>stubbsbbq.com</t>
  </si>
  <si>
    <t>ora.org.nz</t>
  </si>
  <si>
    <t>superkoe.be</t>
  </si>
  <si>
    <t>dichthuatlgc.com</t>
  </si>
  <si>
    <t>kremp.com</t>
  </si>
  <si>
    <t>pbkomp.pl</t>
  </si>
  <si>
    <t>uks-piatka.pl</t>
  </si>
  <si>
    <t>roycraft.ca</t>
  </si>
  <si>
    <t>wineroad.com</t>
  </si>
  <si>
    <t>atp-temperatur.de</t>
  </si>
  <si>
    <t>cafe-sciences.org</t>
  </si>
  <si>
    <t>annhanprinting.com</t>
  </si>
  <si>
    <t>csam-villepinte.fr</t>
  </si>
  <si>
    <t>flipflip.gr</t>
  </si>
  <si>
    <t>aeroshuttletransfers.ro</t>
  </si>
  <si>
    <t>kiev-opt.com.ua</t>
  </si>
  <si>
    <t>bollywoodsargam.com</t>
  </si>
  <si>
    <t>coin-track.com</t>
  </si>
  <si>
    <t>seosecretservice.top</t>
  </si>
  <si>
    <t>gakt.com.cn</t>
  </si>
  <si>
    <t>altishotels.com</t>
  </si>
  <si>
    <t>end.pl</t>
  </si>
  <si>
    <t>accessids.com</t>
  </si>
  <si>
    <t>bva-bau.de</t>
  </si>
  <si>
    <t>alfa-trans.eu</t>
  </si>
  <si>
    <t>arankrasnodar.ru</t>
  </si>
  <si>
    <t>enterprise-tech.ru</t>
  </si>
  <si>
    <t>lmre.com.au</t>
  </si>
  <si>
    <t>l2showgames.com.br</t>
  </si>
  <si>
    <t>clubedocarroantigo.com</t>
  </si>
  <si>
    <t>globalsolutionsn.com</t>
  </si>
  <si>
    <t>hellokitty.com</t>
  </si>
  <si>
    <t>londonaquariummaintenance.com</t>
  </si>
  <si>
    <t>marinador.com</t>
  </si>
  <si>
    <t>themontrosestar.com</t>
  </si>
  <si>
    <t>eickler-tonbach.de</t>
  </si>
  <si>
    <t>lygiacampos.de</t>
  </si>
  <si>
    <t>inesys.eu</t>
  </si>
  <si>
    <t>ocmrs.org</t>
  </si>
  <si>
    <t>tom-tech.pl</t>
  </si>
  <si>
    <t>estudioweb.co</t>
  </si>
  <si>
    <t>bjm-zxc.com</t>
  </si>
  <si>
    <t>childrensbooksbymarie.com</t>
  </si>
  <si>
    <t>ecoleatherette.com</t>
  </si>
  <si>
    <t>inwerta.com</t>
  </si>
  <si>
    <t>af-cityplan.cz</t>
  </si>
  <si>
    <t>akvarcas.lt</t>
  </si>
  <si>
    <t>comfortinneasternsands.com.au</t>
  </si>
  <si>
    <t>oceanchina.com.cn</t>
  </si>
  <si>
    <t>backcountryskiingcanada.com</t>
  </si>
  <si>
    <t>homethinking.com</t>
  </si>
  <si>
    <t>storiestolife.com</t>
  </si>
  <si>
    <t>wenchekm.com</t>
  </si>
  <si>
    <t>genomeinformatics.net</t>
  </si>
  <si>
    <t>cifstate.org</t>
  </si>
  <si>
    <t>larevo-land.ru</t>
  </si>
  <si>
    <t>trailereffekter.se</t>
  </si>
  <si>
    <t>cipos.com.br</t>
  </si>
  <si>
    <t>serradamantiqueira.com.br</t>
  </si>
  <si>
    <t>rozettajewellery.com</t>
  </si>
  <si>
    <t>elazentrale.de</t>
  </si>
  <si>
    <t>liberauniversitatitomarronetrapani.it</t>
  </si>
  <si>
    <t>theword.net</t>
  </si>
  <si>
    <t>tt-shop.org</t>
  </si>
  <si>
    <t>kopilka-bonus.ru</t>
  </si>
  <si>
    <t>buyviagrasoft.top</t>
  </si>
  <si>
    <t>yutdom.com.ua</t>
  </si>
  <si>
    <t>aniwair.com</t>
  </si>
  <si>
    <t>benqmobile.com</t>
  </si>
  <si>
    <t>mypoeticimpulses.com</t>
  </si>
  <si>
    <t>skywayboutiquehotel.com</t>
  </si>
  <si>
    <t>thetreedesign.com</t>
  </si>
  <si>
    <t>lidcom.eu</t>
  </si>
  <si>
    <t>tammelanjarvet.fi</t>
  </si>
  <si>
    <t>corporateeventplanners.co.uk</t>
  </si>
  <si>
    <t>perthstorageunits.com.au</t>
  </si>
  <si>
    <t>beremenna.biz</t>
  </si>
  <si>
    <t>jewishmountaintop.com</t>
  </si>
  <si>
    <t>keralarealestate4you.com</t>
  </si>
  <si>
    <t>vixenindia.com</t>
  </si>
  <si>
    <t>pokerolomouc.cz</t>
  </si>
  <si>
    <t>vivax.cz</t>
  </si>
  <si>
    <t>ckkkem.ru</t>
  </si>
  <si>
    <t>jarpo.com.ar</t>
  </si>
  <si>
    <t>bluemarine-logistics.com</t>
  </si>
  <si>
    <t>phallosan-reviews.com</t>
  </si>
  <si>
    <t>tinypitt.com</t>
  </si>
  <si>
    <t>vst-group.com</t>
  </si>
  <si>
    <t>yuejinsj.com</t>
  </si>
  <si>
    <t>wohin-zum-essen.de</t>
  </si>
  <si>
    <t>incibit.eu</t>
  </si>
  <si>
    <t>budgetverhuisservice.nl</t>
  </si>
  <si>
    <t>carinsuranceratesfa.top</t>
  </si>
  <si>
    <t>kuehnring.at</t>
  </si>
  <si>
    <t>resservices.ca</t>
  </si>
  <si>
    <t>shanhuijiangtang.com.cn</t>
  </si>
  <si>
    <t>7essays.com</t>
  </si>
  <si>
    <t>canaramblers.com</t>
  </si>
  <si>
    <t>pilamsk.com</t>
  </si>
  <si>
    <t>wulftools.in</t>
  </si>
  <si>
    <t>lazeorent.nl</t>
  </si>
  <si>
    <t>maimai.pl</t>
  </si>
  <si>
    <t>istra-milk.ru</t>
  </si>
  <si>
    <t>santehopt-moskva.ru</t>
  </si>
  <si>
    <t>sprostredkovanieuverov.sk</t>
  </si>
  <si>
    <t>crystalhotels.com.tr</t>
  </si>
  <si>
    <t>cargoducks.ch</t>
  </si>
  <si>
    <t>fitnessearth.com</t>
  </si>
  <si>
    <t>orderviagraffx.com</t>
  </si>
  <si>
    <t>jensbrode.de</t>
  </si>
  <si>
    <t>festivaldekirina.ml</t>
  </si>
  <si>
    <t>tet-audit.ru</t>
  </si>
  <si>
    <t>bousquet.com.br</t>
  </si>
  <si>
    <t>behindthemegaphone.com</t>
  </si>
  <si>
    <t>icedivider.com</t>
  </si>
  <si>
    <t>oceankey.com</t>
  </si>
  <si>
    <t>qabastech.com</t>
  </si>
  <si>
    <t>quirpo.com</t>
  </si>
  <si>
    <t>mystictellers.es</t>
  </si>
  <si>
    <t>porno-aue.info</t>
  </si>
  <si>
    <t>dogbooks.ru</t>
  </si>
  <si>
    <t>xinghuo11.top</t>
  </si>
  <si>
    <t>currienursery.com</t>
  </si>
  <si>
    <t>international-webdesign.com</t>
  </si>
  <si>
    <t>takashimurakami.com</t>
  </si>
  <si>
    <t>aquatrade.hu</t>
  </si>
  <si>
    <t>rhodesian-ridgeback.lv</t>
  </si>
  <si>
    <t>nirmalamathachurch.org</t>
  </si>
  <si>
    <t>efimtours.ru</t>
  </si>
  <si>
    <t>canghanoi.vn</t>
  </si>
  <si>
    <t>weinbau-weitzer.at</t>
  </si>
  <si>
    <t>colegiojuliomesquita.com.br</t>
  </si>
  <si>
    <t>exe.by</t>
  </si>
  <si>
    <t>sunstar.ch</t>
  </si>
  <si>
    <t>cheapviagrafff.com</t>
  </si>
  <si>
    <t>khajuriconepal.com</t>
  </si>
  <si>
    <t>nakajima-ya.com</t>
  </si>
  <si>
    <t>tezaart.com</t>
  </si>
  <si>
    <t>doremi.mk</t>
  </si>
  <si>
    <t>turkijevakantiehuizen.nl</t>
  </si>
  <si>
    <t>critfc.org</t>
  </si>
  <si>
    <t>kub.ua</t>
  </si>
  <si>
    <t>alisterschauffeurworld.com</t>
  </si>
  <si>
    <t>anupinsulation.com</t>
  </si>
  <si>
    <t>jujuhandicraft.com</t>
  </si>
  <si>
    <t>oguzhanbalci.com</t>
  </si>
  <si>
    <t>csdc.fr</t>
  </si>
  <si>
    <t>dbexpertise.fr</t>
  </si>
  <si>
    <t>gerincservterapia.hu</t>
  </si>
  <si>
    <t>filmcamp.ro</t>
  </si>
  <si>
    <t>hodgelanelnr.co.uk</t>
  </si>
  <si>
    <t>odontoeducacao.com.br</t>
  </si>
  <si>
    <t>1-kill.com</t>
  </si>
  <si>
    <t>ageveto.com</t>
  </si>
  <si>
    <t>doubellmachines.com</t>
  </si>
  <si>
    <t>findxjob.com</t>
  </si>
  <si>
    <t>geoexcel.com</t>
  </si>
  <si>
    <t>gorencorap.com</t>
  </si>
  <si>
    <t>hrmspro.com</t>
  </si>
  <si>
    <t>hstml.com</t>
  </si>
  <si>
    <t>mainewineevents.com</t>
  </si>
  <si>
    <t>manejatuvida.com</t>
  </si>
  <si>
    <t>oternity.com</t>
  </si>
  <si>
    <t>paulinharris.com</t>
  </si>
  <si>
    <t>theharvardschool.com</t>
  </si>
  <si>
    <t>tjlnb.com</t>
  </si>
  <si>
    <t>edelweiss-tours.de</t>
  </si>
  <si>
    <t>toner24h.it</t>
  </si>
  <si>
    <t>acquistarecialisgenericoitalia.net</t>
  </si>
  <si>
    <t>dentori.ru</t>
  </si>
  <si>
    <t>sfifa.co.uk</t>
  </si>
  <si>
    <t>success-insights.co.uk</t>
  </si>
  <si>
    <t>bdesportes.com.br</t>
  </si>
  <si>
    <t>kunstmassage.ch</t>
  </si>
  <si>
    <t>01peak.com</t>
  </si>
  <si>
    <t>cheapphentermine24x7.com</t>
  </si>
  <si>
    <t>dualpromo.com</t>
  </si>
  <si>
    <t>osztrakhitel.com</t>
  </si>
  <si>
    <t>paulsprivatewebsite.com</t>
  </si>
  <si>
    <t>softwarehulp.com</t>
  </si>
  <si>
    <t>xn--hh0b97d8is16e.com</t>
  </si>
  <si>
    <t>ê·€ë†ì´ë„¤.com</t>
  </si>
  <si>
    <t>fotografkalina.cz</t>
  </si>
  <si>
    <t>registracni-pokladny.cz</t>
  </si>
  <si>
    <t>theaterbuehne-schwandorf.de</t>
  </si>
  <si>
    <t>syent.co.kr</t>
  </si>
  <si>
    <t>normandy-tourism.org</t>
  </si>
  <si>
    <t>ars-service.ru</t>
  </si>
  <si>
    <t>rstauto.ru</t>
  </si>
  <si>
    <t>witchforum.ru</t>
  </si>
  <si>
    <t>iriss.org.uk</t>
  </si>
  <si>
    <t>pateleybridgecouncil.org.uk</t>
  </si>
  <si>
    <t>employmentlawyermelbourne.com.au</t>
  </si>
  <si>
    <t>augustinianyouthireland.com</t>
  </si>
  <si>
    <t>colablife.com</t>
  </si>
  <si>
    <t>crocodilian.com</t>
  </si>
  <si>
    <t>elitelevelcoach.com</t>
  </si>
  <si>
    <t>footslockerca.com</t>
  </si>
  <si>
    <t>lamartina.com</t>
  </si>
  <si>
    <t>premiumwebserver.com</t>
  </si>
  <si>
    <t>toddschauscpa.com</t>
  </si>
  <si>
    <t>zinet-film.com</t>
  </si>
  <si>
    <t>von-moers.eu</t>
  </si>
  <si>
    <t>domaine-des-grands-cedres.fr</t>
  </si>
  <si>
    <t>louisvuittonpas-cher.fr</t>
  </si>
  <si>
    <t>vac-u-max.co.in</t>
  </si>
  <si>
    <t>studiolegalecatapano.it</t>
  </si>
  <si>
    <t>marocconseil.ma</t>
  </si>
  <si>
    <t>venturesquare.net</t>
  </si>
  <si>
    <t>eraa.org</t>
  </si>
  <si>
    <t>klonowaiokolice.pl</t>
  </si>
  <si>
    <t>kolizey-nsk.ru</t>
  </si>
  <si>
    <t>realtoreel-studios.com</t>
  </si>
  <si>
    <t>eventaffairs.cz</t>
  </si>
  <si>
    <t>sport-suchanek.cz</t>
  </si>
  <si>
    <t>nhadatphuyen.net</t>
  </si>
  <si>
    <t>unclenz.co.nz</t>
  </si>
  <si>
    <t>ipn.pt</t>
  </si>
  <si>
    <t>oldpartner.ru</t>
  </si>
  <si>
    <t>vzachetke.ru</t>
  </si>
  <si>
    <t>creakringels.be</t>
  </si>
  <si>
    <t>mastercrowd.com</t>
  </si>
  <si>
    <t>pooltableswarehouse.com</t>
  </si>
  <si>
    <t>rubarceramicstudio.com</t>
  </si>
  <si>
    <t>swelockasia.com</t>
  </si>
  <si>
    <t>ecolesaintpierreremouille.fr</t>
  </si>
  <si>
    <t>mondedicom.fr</t>
  </si>
  <si>
    <t>online-pool.nl</t>
  </si>
  <si>
    <t>jesuits.org</t>
  </si>
  <si>
    <t>reklamaopole.pl</t>
  </si>
  <si>
    <t>urozdrowie.pl</t>
  </si>
  <si>
    <t>valleverde.com.ar</t>
  </si>
  <si>
    <t>gremiodemocratico.com.br</t>
  </si>
  <si>
    <t>onsitewatersolutions.ca</t>
  </si>
  <si>
    <t>69800lsjy.com</t>
  </si>
  <si>
    <t>ilonadorrdesign.com</t>
  </si>
  <si>
    <t>jumpfordogs.com</t>
  </si>
  <si>
    <t>petbasics.com</t>
  </si>
  <si>
    <t>vdoch.com</t>
  </si>
  <si>
    <t>whitenoiseproductions.com</t>
  </si>
  <si>
    <t>xanaxblog2013.com</t>
  </si>
  <si>
    <t>mpoweronline.in</t>
  </si>
  <si>
    <t>sbpe.nl</t>
  </si>
  <si>
    <t>beats--headphones.org</t>
  </si>
  <si>
    <t>waibel.com.tw</t>
  </si>
  <si>
    <t>donimabe.org.vn</t>
  </si>
  <si>
    <t>xn--80aeaxhzclkn.xn--p1ai</t>
  </si>
  <si>
    <t>ÐºÑ€Ð°ÑÐ¾Ð²Ð¸Ñ‚Ð¾Ð².Ñ€Ñ„</t>
  </si>
  <si>
    <t>hospitalnsr.gov.co</t>
  </si>
  <si>
    <t>austinmonitor.com</t>
  </si>
  <si>
    <t>ghotw.com</t>
  </si>
  <si>
    <t>naturalbornkillers.com</t>
  </si>
  <si>
    <t>phutungbombetong.com</t>
  </si>
  <si>
    <t>uma-fitness.com</t>
  </si>
  <si>
    <t>killerinstinctonline.net</t>
  </si>
  <si>
    <t>psper.net</t>
  </si>
  <si>
    <t>shunn.net</t>
  </si>
  <si>
    <t>unitedtours.com.np</t>
  </si>
  <si>
    <t>chiropractic-ecu.org</t>
  </si>
  <si>
    <t>igrovod.ru</t>
  </si>
  <si>
    <t>termopoint.ru</t>
  </si>
  <si>
    <t>ahtcjh.com</t>
  </si>
  <si>
    <t>custerelementaryschool.com</t>
  </si>
  <si>
    <t>imprimeriehenri.com</t>
  </si>
  <si>
    <t>intergarmentcorp.com</t>
  </si>
  <si>
    <t>subwaycinema.com</t>
  </si>
  <si>
    <t>trwwoodworks.com</t>
  </si>
  <si>
    <t>womenschoiceaward.com</t>
  </si>
  <si>
    <t>yours-optical.com</t>
  </si>
  <si>
    <t>angelascanu.it</t>
  </si>
  <si>
    <t>cems.org</t>
  </si>
  <si>
    <t>the-old-republic.ru</t>
  </si>
  <si>
    <t>aqualand.be</t>
  </si>
  <si>
    <t>andrey-skripka.com</t>
  </si>
  <si>
    <t>auctioncorporatejets.com</t>
  </si>
  <si>
    <t>chiaraferragnicollection.com</t>
  </si>
  <si>
    <t>dhanshreedevelopers.com</t>
  </si>
  <si>
    <t>frequentbusinesstraveler.com</t>
  </si>
  <si>
    <t>reqtool.com</t>
  </si>
  <si>
    <t>ferrcam.it</t>
  </si>
  <si>
    <t>spandoekland.nl</t>
  </si>
  <si>
    <t>malariaconsortium.org</t>
  </si>
  <si>
    <t>ohorona24.com.ua</t>
  </si>
  <si>
    <t>fpoe-zwettl.at</t>
  </si>
  <si>
    <t>ddjjc.com</t>
  </si>
  <si>
    <t>set-me.com</t>
  </si>
  <si>
    <t>rb-studio.cz</t>
  </si>
  <si>
    <t>ramax.cz</t>
  </si>
  <si>
    <t>whitehorsestudios.in</t>
  </si>
  <si>
    <t>smartbees.com.my</t>
  </si>
  <si>
    <t>xlogs.org</t>
  </si>
  <si>
    <t>coep.ru</t>
  </si>
  <si>
    <t>deepsound174.ru</t>
  </si>
  <si>
    <t>credit-bulgaria.com</t>
  </si>
  <si>
    <t>seguridadantares.com</t>
  </si>
  <si>
    <t>usembassy.it</t>
  </si>
  <si>
    <t>vabishonglam.edu.vn</t>
  </si>
  <si>
    <t>pria.com.au</t>
  </si>
  <si>
    <t>buyviagraabc.com</t>
  </si>
  <si>
    <t>cleargreen.com</t>
  </si>
  <si>
    <t>internetevangelismday.com</t>
  </si>
  <si>
    <t>thuyloi4a.com</t>
  </si>
  <si>
    <t>hgh-product.net</t>
  </si>
  <si>
    <t>klusreminder.nl</t>
  </si>
  <si>
    <t>stewartbyparishcouncil.org.uk</t>
  </si>
  <si>
    <t>cpdev.com.au</t>
  </si>
  <si>
    <t>fashionfame.com</t>
  </si>
  <si>
    <t>genericwebpharmacy.com</t>
  </si>
  <si>
    <t>jbcaltek.com</t>
  </si>
  <si>
    <t>onlineewriters.com</t>
  </si>
  <si>
    <t>goldencare.de</t>
  </si>
  <si>
    <t>stand-art-zwickau.de</t>
  </si>
  <si>
    <t>divon.co.il</t>
  </si>
  <si>
    <t>cheapcarinsurancehints.info</t>
  </si>
  <si>
    <t>vanderveldenfootwear.nl</t>
  </si>
  <si>
    <t>short-story.ru</t>
  </si>
  <si>
    <t>aqdoor.com</t>
  </si>
  <si>
    <t>orgengitech.com</t>
  </si>
  <si>
    <t>shane-indo.com</t>
  </si>
  <si>
    <t>antoluc.com.es</t>
  </si>
  <si>
    <t>bigwork.info</t>
  </si>
  <si>
    <t>historic-deerfield.org</t>
  </si>
  <si>
    <t>adidas-nmd-sneakers.us</t>
  </si>
  <si>
    <t>023up.com</t>
  </si>
  <si>
    <t>akkimall.com</t>
  </si>
  <si>
    <t>chilicookoff.com</t>
  </si>
  <si>
    <t>desipathra.com</t>
  </si>
  <si>
    <t>hotelrajdeeppalace.com</t>
  </si>
  <si>
    <t>mypangandaran.com</t>
  </si>
  <si>
    <t>neurofeedback-belgium.com</t>
  </si>
  <si>
    <t>sprintnameideas.com</t>
  </si>
  <si>
    <t>nemtinibe.dk</t>
  </si>
  <si>
    <t>hallmarkevents.co.in</t>
  </si>
  <si>
    <t>auto-file.org</t>
  </si>
  <si>
    <t>prepravamplusm.sk</t>
  </si>
  <si>
    <t>vc-mp.co.uk</t>
  </si>
  <si>
    <t>newprotect1.com</t>
  </si>
  <si>
    <t>koreasoccer.co.kr</t>
  </si>
  <si>
    <t>astah.net</t>
  </si>
  <si>
    <t>reymont.co.at</t>
  </si>
  <si>
    <t>flickrvision.com</t>
  </si>
  <si>
    <t>pacificcoast.com</t>
  </si>
  <si>
    <t>rfgonline.com</t>
  </si>
  <si>
    <t>ajb.org</t>
  </si>
  <si>
    <t>peepresearch.org</t>
  </si>
  <si>
    <t>renault.com.cn</t>
  </si>
  <si>
    <t>lnipo.gov.cn</t>
  </si>
  <si>
    <t>cialisonlineriv.com</t>
  </si>
  <si>
    <t>feednavigator.com</t>
  </si>
  <si>
    <t>liquipreppapsmear.com</t>
  </si>
  <si>
    <t>panaderiaxallas.es</t>
  </si>
  <si>
    <t>kamomidori.co.jp</t>
  </si>
  <si>
    <t>moldpres.md</t>
  </si>
  <si>
    <t>visualmotion.nl</t>
  </si>
  <si>
    <t>lookingglasstheatre.org</t>
  </si>
  <si>
    <t>uitinwestvlaanderen.be</t>
  </si>
  <si>
    <t>trioaxeecia.com.br</t>
  </si>
  <si>
    <t>mohini.cn</t>
  </si>
  <si>
    <t>e077.com</t>
  </si>
  <si>
    <t>gymostrov.com</t>
  </si>
  <si>
    <t>readex.com</t>
  </si>
  <si>
    <t>fototapetki.pl</t>
  </si>
  <si>
    <t>ukces.org.uk</t>
  </si>
  <si>
    <t>quantumcomputingca.com</t>
  </si>
  <si>
    <t>rollingpinonline.com</t>
  </si>
  <si>
    <t>senorfrogs.com</t>
  </si>
  <si>
    <t>thesailersweb.com</t>
  </si>
  <si>
    <t>gasu.hu</t>
  </si>
  <si>
    <t>zstour.gov.cn</t>
  </si>
  <si>
    <t>baedaeji.com</t>
  </si>
  <si>
    <t>edcforums.com</t>
  </si>
  <si>
    <t>fish-wiki.com</t>
  </si>
  <si>
    <t>nscarting.com</t>
  </si>
  <si>
    <t>rentonreporter.com</t>
  </si>
  <si>
    <t>sistersparrow.com</t>
  </si>
  <si>
    <t>weimashequ.com</t>
  </si>
  <si>
    <t>ccuniversity.edu</t>
  </si>
  <si>
    <t>kse.com.pk</t>
  </si>
  <si>
    <t>pokemongoportal.ru</t>
  </si>
  <si>
    <t>any-audio-converter.com</t>
  </si>
  <si>
    <t>e-lecta.com</t>
  </si>
  <si>
    <t>stratoscale.com</t>
  </si>
  <si>
    <t>asprova.jp</t>
  </si>
  <si>
    <t>lgm.gov.my</t>
  </si>
  <si>
    <t>macali.net</t>
  </si>
  <si>
    <t>engageforsuccess.org</t>
  </si>
  <si>
    <t>comehuz.com</t>
  </si>
  <si>
    <t>compareinsurdeals.com</t>
  </si>
  <si>
    <t>parionsrugby.com</t>
  </si>
  <si>
    <t>tadalafil12.gdn</t>
  </si>
  <si>
    <t>jonuf.org</t>
  </si>
  <si>
    <t>lecirque.com</t>
  </si>
  <si>
    <t>middlesborodailynews.com</t>
  </si>
  <si>
    <t>musicmaker.com</t>
  </si>
  <si>
    <t>grouptwo.pl</t>
  </si>
  <si>
    <t>cheapjerseysusaauthentic.com</t>
  </si>
  <si>
    <t>deafblind.com</t>
  </si>
  <si>
    <t>prosoft-technology.com</t>
  </si>
  <si>
    <t>sz-style.com</t>
  </si>
  <si>
    <t>htmlcoder.me</t>
  </si>
  <si>
    <t>ncn.pt</t>
  </si>
  <si>
    <t>thuvientructuyen.vn</t>
  </si>
  <si>
    <t>bookashade.com</t>
  </si>
  <si>
    <t>christianmontoya.com</t>
  </si>
  <si>
    <t>refundbuzz.com</t>
  </si>
  <si>
    <t>syhvip.com</t>
  </si>
  <si>
    <t>tiendasonline1.es</t>
  </si>
  <si>
    <t>doors-safety.gr</t>
  </si>
  <si>
    <t>profesionalni-vatrogasci-zagreb.hr</t>
  </si>
  <si>
    <t>cut.mu</t>
  </si>
  <si>
    <t>n-s.cn</t>
  </si>
  <si>
    <t>dreamdoers.com</t>
  </si>
  <si>
    <t>pixeuro.com</t>
  </si>
  <si>
    <t>cisowska.com.pl</t>
  </si>
  <si>
    <t>monoandstereo.com</t>
  </si>
  <si>
    <t>studybreaks.com</t>
  </si>
  <si>
    <t>heraklion.gr</t>
  </si>
  <si>
    <t>aaap.org</t>
  </si>
  <si>
    <t>ultima.pl</t>
  </si>
  <si>
    <t>cybf.ca</t>
  </si>
  <si>
    <t>alrocoop.com</t>
  </si>
  <si>
    <t>destined4change.com</t>
  </si>
  <si>
    <t>knapp.com</t>
  </si>
  <si>
    <t>lisagerrard.com</t>
  </si>
  <si>
    <t>cippec.org</t>
  </si>
  <si>
    <t>oregoncraftbeer.org</t>
  </si>
  <si>
    <t>faryj.com.pl</t>
  </si>
  <si>
    <t>4u.ru</t>
  </si>
  <si>
    <t>shopmap.by</t>
  </si>
  <si>
    <t>electronewvision.com</t>
  </si>
  <si>
    <t>esks.com</t>
  </si>
  <si>
    <t>iot369.com</t>
  </si>
  <si>
    <t>countrylink.info</t>
  </si>
  <si>
    <t>wrttn.me</t>
  </si>
  <si>
    <t>dabsol.co.uk</t>
  </si>
  <si>
    <t>entek.be</t>
  </si>
  <si>
    <t>buyfinasteridecitrat.com</t>
  </si>
  <si>
    <t>empirenet.com</t>
  </si>
  <si>
    <t>faithplatform.com</t>
  </si>
  <si>
    <t>farmersmarketonline.com</t>
  </si>
  <si>
    <t>mgmnationalharbor.com</t>
  </si>
  <si>
    <t>wonderwebware.com</t>
  </si>
  <si>
    <t>tamoxifen100.top</t>
  </si>
  <si>
    <t>elfs.com</t>
  </si>
  <si>
    <t>ragincajuns.com</t>
  </si>
  <si>
    <t>web-analitik.info</t>
  </si>
  <si>
    <t>zeldalegends.net</t>
  </si>
  <si>
    <t>cialis20mg.shopping</t>
  </si>
  <si>
    <t>hpin.gov.cn</t>
  </si>
  <si>
    <t>cosmoprofnorthamerica.com</t>
  </si>
  <si>
    <t>cxxwnews.com</t>
  </si>
  <si>
    <t>dentsplyimplants.com</t>
  </si>
  <si>
    <t>intermilanfcstore.com</t>
  </si>
  <si>
    <t>manleylabs.com</t>
  </si>
  <si>
    <t>synthroid.directory</t>
  </si>
  <si>
    <t>wmsu.edu.ph</t>
  </si>
  <si>
    <t>zoloft.reise</t>
  </si>
  <si>
    <t>sbm.net.sa</t>
  </si>
  <si>
    <t>scnbrasil.com.br</t>
  </si>
  <si>
    <t>buccaneersfansprostore.com</t>
  </si>
  <si>
    <t>juliancasablancas.com</t>
  </si>
  <si>
    <t>diclofenac6.gdn</t>
  </si>
  <si>
    <t>mfa.gov.md</t>
  </si>
  <si>
    <t>sigermedia.tv</t>
  </si>
  <si>
    <t>motilium16.us</t>
  </si>
  <si>
    <t>winetoday.com</t>
  </si>
  <si>
    <t>zivity.com</t>
  </si>
  <si>
    <t>carinsurancegets.info</t>
  </si>
  <si>
    <t>cvca.ca</t>
  </si>
  <si>
    <t>msn.hk.cn</t>
  </si>
  <si>
    <t>btcjam.com</t>
  </si>
  <si>
    <t>templateyes.com</t>
  </si>
  <si>
    <t>buymedrol-3.top</t>
  </si>
  <si>
    <t>internationalpen.org.uk</t>
  </si>
  <si>
    <t>codex-sinaiticus.net</t>
  </si>
  <si>
    <t>connect.org</t>
  </si>
  <si>
    <t>buyviagrasoft1.top</t>
  </si>
  <si>
    <t>cipro500mg.club</t>
  </si>
  <si>
    <t>logisticsworld.com</t>
  </si>
  <si>
    <t>marleycoffee.com</t>
  </si>
  <si>
    <t>olrandir.com</t>
  </si>
  <si>
    <t>tongchuangpingtai.com</t>
  </si>
  <si>
    <t>appcelerator.org</t>
  </si>
  <si>
    <t>celexa.shop</t>
  </si>
  <si>
    <t>egyptology.com</t>
  </si>
  <si>
    <t>monstercrawler.com</t>
  </si>
  <si>
    <t>tronixstuff.com</t>
  </si>
  <si>
    <t>cheapmlssoccerjerseys.net</t>
  </si>
  <si>
    <t>dfwatch.net</t>
  </si>
  <si>
    <t>tibetculture.net</t>
  </si>
  <si>
    <t>orient-watch.com</t>
  </si>
  <si>
    <t>milton.edu</t>
  </si>
  <si>
    <t>jalt.org</t>
  </si>
  <si>
    <t>mesalabs.com</t>
  </si>
  <si>
    <t>steamworks.com</t>
  </si>
  <si>
    <t>cipro.credit</t>
  </si>
  <si>
    <t>cityclinicgroup.mu</t>
  </si>
  <si>
    <t>participatorybudgeting.org</t>
  </si>
  <si>
    <t>smithsonianjazz.org</t>
  </si>
  <si>
    <t>cicikizlariz.biz</t>
  </si>
  <si>
    <t>baclofen10mg.club</t>
  </si>
  <si>
    <t>abarim-publications.com</t>
  </si>
  <si>
    <t>noobmeter.com</t>
  </si>
  <si>
    <t>online-ventolin-buy.org</t>
  </si>
  <si>
    <t>booksontape.com</t>
  </si>
  <si>
    <t>learninghouse.com</t>
  </si>
  <si>
    <t>novus-tech.net</t>
  </si>
  <si>
    <t>kerchoonz.com</t>
  </si>
  <si>
    <t>hscresultsonline.in</t>
  </si>
  <si>
    <t>iahs.info</t>
  </si>
  <si>
    <t>stec.net</t>
  </si>
  <si>
    <t>genericlipitor.review</t>
  </si>
  <si>
    <t>sbb.rs</t>
  </si>
  <si>
    <t>autoinsurancequotesdot.top</t>
  </si>
  <si>
    <t>3d-architectural-rendering.com</t>
  </si>
  <si>
    <t>cateia.com</t>
  </si>
  <si>
    <t>eagleoptics.com</t>
  </si>
  <si>
    <t>goang.com</t>
  </si>
  <si>
    <t>elocon.photography</t>
  </si>
  <si>
    <t>tadacip.world</t>
  </si>
  <si>
    <t>clusterhq.com</t>
  </si>
  <si>
    <t>johnpetrucci.com</t>
  </si>
  <si>
    <t>k2.pl</t>
  </si>
  <si>
    <t>christmas.net.au</t>
  </si>
  <si>
    <t>webstandardssherpa.com</t>
  </si>
  <si>
    <t>ncrg.org</t>
  </si>
  <si>
    <t>fail0verflow.com</t>
  </si>
  <si>
    <t>flyvpn.com</t>
  </si>
  <si>
    <t>healthrecipes.com</t>
  </si>
  <si>
    <t>chartertn.net</t>
  </si>
  <si>
    <t>freedomfromhunger.org</t>
  </si>
  <si>
    <t>r3.org</t>
  </si>
  <si>
    <t>serlife.co</t>
  </si>
  <si>
    <t>chesscube.com</t>
  </si>
  <si>
    <t>apol.com.tw</t>
  </si>
  <si>
    <t>anafranil2016.us</t>
  </si>
  <si>
    <t>ensser.org</t>
  </si>
  <si>
    <t>albendazole.bargains</t>
  </si>
  <si>
    <t>atenolol50mg.club</t>
  </si>
  <si>
    <t>tegile.com</t>
  </si>
  <si>
    <t>alltronics.com</t>
  </si>
  <si>
    <t>eqt.com</t>
  </si>
  <si>
    <t>techspansion.com</t>
  </si>
  <si>
    <t>sloanmusic.com</t>
  </si>
  <si>
    <t>newyo.it</t>
  </si>
  <si>
    <t>servicestack.net</t>
  </si>
  <si>
    <t>mosremokna.ru</t>
  </si>
  <si>
    <t>defensedistributed.com</t>
  </si>
  <si>
    <t>firetongue.com</t>
  </si>
  <si>
    <t>hf-ws.com</t>
  </si>
  <si>
    <t>whois365.com</t>
  </si>
  <si>
    <t>moderndiplomacy.eu</t>
  </si>
  <si>
    <t>iamplus.com</t>
  </si>
  <si>
    <t>xinluobo.com</t>
  </si>
  <si>
    <t>fedora-commons.org</t>
  </si>
  <si>
    <t>asptoday.com</t>
  </si>
  <si>
    <t>chooseyoursurrogate.com</t>
  </si>
  <si>
    <t>elevagedelynde.fr</t>
  </si>
  <si>
    <t>diecipollici.it</t>
  </si>
  <si>
    <t>myfootballclub.co.uk</t>
  </si>
  <si>
    <t>riddle.pl</t>
  </si>
  <si>
    <t>dynamicgeometry.com</t>
  </si>
  <si>
    <t>lisinopril0.top</t>
  </si>
  <si>
    <t>acoustic-energy.co.uk</t>
  </si>
  <si>
    <t>bigad.com.au</t>
  </si>
  <si>
    <t>memidex.com</t>
  </si>
  <si>
    <t>schoolforge.net</t>
  </si>
  <si>
    <t>ideashower.com</t>
  </si>
  <si>
    <t>pakin.org</t>
  </si>
  <si>
    <t>yy636.com</t>
  </si>
  <si>
    <t>idilis.ro</t>
  </si>
  <si>
    <t>softcab.com</t>
  </si>
  <si>
    <t>juneejunior.com</t>
  </si>
  <si>
    <t>kumawar.com</t>
  </si>
  <si>
    <t>okgoals.com</t>
  </si>
  <si>
    <t>stereo3d.com</t>
  </si>
  <si>
    <t>2017adidasgoedkoop.nl</t>
  </si>
  <si>
    <t>gemstone.com</t>
  </si>
  <si>
    <t>tinylink.com</t>
  </si>
  <si>
    <t>theregus.com</t>
  </si>
  <si>
    <t>ubuntuvibes.com</t>
  </si>
  <si>
    <t>ejobs.org</t>
  </si>
  <si>
    <t>jasons-toolbox.com</t>
  </si>
  <si>
    <t>jilliancyork.com</t>
  </si>
  <si>
    <t>maxalbums.com</t>
  </si>
  <si>
    <t>xxx.net</t>
  </si>
  <si>
    <t>centergarden.it</t>
  </si>
  <si>
    <t>sbcl.org</t>
  </si>
  <si>
    <t>sci-hub.org</t>
  </si>
  <si>
    <t>waraby.net</t>
  </si>
  <si>
    <t>skpan.com</t>
  </si>
  <si>
    <t>tennis.de</t>
  </si>
  <si>
    <t>photofurl.com</t>
  </si>
  <si>
    <t>inteh-alfa.ru</t>
  </si>
  <si>
    <t>worldstopmost.com</t>
  </si>
  <si>
    <t>extremeasses.com</t>
  </si>
  <si>
    <t>jungfrau.de</t>
  </si>
  <si>
    <t>jungennamen.de</t>
  </si>
  <si>
    <t>jugendradio.de</t>
  </si>
  <si>
    <t>jugendzimmer-moebel.de</t>
  </si>
  <si>
    <t>jugendwelt.de</t>
  </si>
  <si>
    <t>jurist-online.de</t>
  </si>
  <si>
    <t>jugendbuch.de</t>
  </si>
  <si>
    <t>jugoslawien-fuehrer.de</t>
  </si>
  <si>
    <t>jugoslawienfuehrer.de</t>
  </si>
  <si>
    <t>jugoslawien-online.de</t>
  </si>
  <si>
    <t>jugoslawienonline.de</t>
  </si>
  <si>
    <t>xn--jugoslawienfhrer-uzb.de</t>
  </si>
  <si>
    <t>jugoslawienfÃ¼hrer.de</t>
  </si>
  <si>
    <t>xn--jugoslawien-fhrer-f3b.de</t>
  </si>
  <si>
    <t>jugoslawien-fÃ¼hrer.de</t>
  </si>
  <si>
    <t>jugend-sender.de</t>
  </si>
  <si>
    <t>jugend-radio.de</t>
  </si>
  <si>
    <t>jungen-namen.de</t>
  </si>
  <si>
    <t>kdhamptons.com</t>
  </si>
  <si>
    <t>briscoes.co.nz</t>
  </si>
  <si>
    <t>picvpicimg.com</t>
  </si>
  <si>
    <t>mens-hairstyle.com</t>
  </si>
  <si>
    <t>gardendrum.com</t>
  </si>
  <si>
    <t>lyts.com.cn</t>
  </si>
  <si>
    <t>oboi-dlja-rabochego-stola.ru</t>
  </si>
  <si>
    <t>chromedata.com</t>
  </si>
  <si>
    <t>canyue8.com</t>
  </si>
  <si>
    <t>x-legion.ru</t>
  </si>
  <si>
    <t>somaligov.info</t>
  </si>
  <si>
    <t>7999.tv</t>
  </si>
  <si>
    <t>privacy.it</t>
  </si>
  <si>
    <t>platesauto.info</t>
  </si>
  <si>
    <t>shtfpreparedness.com</t>
  </si>
  <si>
    <t>bikeadvice.in</t>
  </si>
  <si>
    <t>jinshixun.com</t>
  </si>
  <si>
    <t>yxx.cn</t>
  </si>
  <si>
    <t>fearlessdining.com</t>
  </si>
  <si>
    <t>njff.no</t>
  </si>
  <si>
    <t>tlc-spb.ru</t>
  </si>
  <si>
    <t>sharps.co.uk</t>
  </si>
  <si>
    <t>lukiegames.com</t>
  </si>
  <si>
    <t>artportal.hu</t>
  </si>
  <si>
    <t>969396.com</t>
  </si>
  <si>
    <t>nigrizia.it</t>
  </si>
  <si>
    <t>sdkuaidai.com</t>
  </si>
  <si>
    <t>love616.com</t>
  </si>
  <si>
    <t>litecraft.co.uk</t>
  </si>
  <si>
    <t>gxxcwlkj.com</t>
  </si>
  <si>
    <t>preparednessadvice.com</t>
  </si>
  <si>
    <t>51yb.com</t>
  </si>
  <si>
    <t>bnsw.net</t>
  </si>
  <si>
    <t>hjhjgs.com</t>
  </si>
  <si>
    <t>xpornbest.com</t>
  </si>
  <si>
    <t>hszyuan.com</t>
  </si>
  <si>
    <t>npsc.go.jp</t>
  </si>
  <si>
    <t>lovelycraftyhome.com</t>
  </si>
  <si>
    <t>triathlon.de</t>
  </si>
  <si>
    <t>0088a.com</t>
  </si>
  <si>
    <t>doblu.com</t>
  </si>
  <si>
    <t>maadesigns.co.uk</t>
  </si>
  <si>
    <t>hidebbs.net</t>
  </si>
  <si>
    <t>kkuriren.se</t>
  </si>
  <si>
    <t>mylike.cc</t>
  </si>
  <si>
    <t>sandierpastures.com</t>
  </si>
  <si>
    <t>workersrally.com</t>
  </si>
  <si>
    <t>daodaolingyy.com</t>
  </si>
  <si>
    <t>staedteregion-aachen.de</t>
  </si>
  <si>
    <t>kluiske.nl</t>
  </si>
  <si>
    <t>sdfssm.com</t>
  </si>
  <si>
    <t>sherwood.it</t>
  </si>
  <si>
    <t>ecocn.org</t>
  </si>
  <si>
    <t>07hg0088.com</t>
  </si>
  <si>
    <t>gameplorer.de</t>
  </si>
  <si>
    <t>02hg0088.com</t>
  </si>
  <si>
    <t>sealmarkinc.com</t>
  </si>
  <si>
    <t>klinikum-muenchen.de</t>
  </si>
  <si>
    <t>joyfulhonda.com</t>
  </si>
  <si>
    <t>hg0088.com.cm</t>
  </si>
  <si>
    <t>soxan.cn</t>
  </si>
  <si>
    <t>otvfoco.com.br</t>
  </si>
  <si>
    <t>kbs.de</t>
  </si>
  <si>
    <t>dildos-hd.com</t>
  </si>
  <si>
    <t>hg-hg2088.com</t>
  </si>
  <si>
    <t>homeschooling-ideas.com</t>
  </si>
  <si>
    <t>gzlijie.com.cn</t>
  </si>
  <si>
    <t>loxiastudio.com</t>
  </si>
  <si>
    <t>51yougo.com</t>
  </si>
  <si>
    <t>7fog.com</t>
  </si>
  <si>
    <t>helpa.ru</t>
  </si>
  <si>
    <t>arta-company.com</t>
  </si>
  <si>
    <t>auspakconsultants.com</t>
  </si>
  <si>
    <t>ntjingmiao.com</t>
  </si>
  <si>
    <t>forendienst.de</t>
  </si>
  <si>
    <t>rehouse.co.jp</t>
  </si>
  <si>
    <t>0755yly.com</t>
  </si>
  <si>
    <t>veles-master.ru</t>
  </si>
  <si>
    <t>diagonale.at</t>
  </si>
  <si>
    <t>ccun.cn</t>
  </si>
  <si>
    <t>mftstamps.com</t>
  </si>
  <si>
    <t>npxzb.com</t>
  </si>
  <si>
    <t>quillandpad.com</t>
  </si>
  <si>
    <t>soapoperanetwork.com</t>
  </si>
  <si>
    <t>c-insights.com</t>
  </si>
  <si>
    <t>tasteloveandnourish.com</t>
  </si>
  <si>
    <t>ncartfoundation.org</t>
  </si>
  <si>
    <t>dinolocks.com</t>
  </si>
  <si>
    <t>semanasantademerida.org</t>
  </si>
  <si>
    <t>babiekinsmag.com</t>
  </si>
  <si>
    <t>kurehangover.com</t>
  </si>
  <si>
    <t>soprasteria.de</t>
  </si>
  <si>
    <t>join-shortest.com</t>
  </si>
  <si>
    <t>ujyalodrivingtraningschool.com</t>
  </si>
  <si>
    <t>thefatamerican.com</t>
  </si>
  <si>
    <t>vzlomatodnoklassniki.com</t>
  </si>
  <si>
    <t>khanmy.com</t>
  </si>
  <si>
    <t>nmpc-lb.org</t>
  </si>
  <si>
    <t>mtad.com.cn</t>
  </si>
  <si>
    <t>dukon.ru</t>
  </si>
  <si>
    <t>fysiodanmark-holstebro.dk</t>
  </si>
  <si>
    <t>sutochno.ru</t>
  </si>
  <si>
    <t>wordofmount.com</t>
  </si>
  <si>
    <t>rightpriceusa.com</t>
  </si>
  <si>
    <t>dark-world.ru</t>
  </si>
  <si>
    <t>fastre-parketvloeren.be</t>
  </si>
  <si>
    <t>wetravellerz.com</t>
  </si>
  <si>
    <t>helendoron.info</t>
  </si>
  <si>
    <t>nspna.com</t>
  </si>
  <si>
    <t>rightpriceuk.net</t>
  </si>
  <si>
    <t>thulija.com</t>
  </si>
  <si>
    <t>gxjbsj.com</t>
  </si>
  <si>
    <t>timberlandbootsshoes.us</t>
  </si>
  <si>
    <t>dsw.nl</t>
  </si>
  <si>
    <t>jonathan-turner.com</t>
  </si>
  <si>
    <t>private-doctor.net</t>
  </si>
  <si>
    <t>dogwords.nl</t>
  </si>
  <si>
    <t>riseproject.ro</t>
  </si>
  <si>
    <t>school10pervo.ru</t>
  </si>
  <si>
    <t>volts.com.br</t>
  </si>
  <si>
    <t>eigaseikatu.com</t>
  </si>
  <si>
    <t>paradaisgh.com</t>
  </si>
  <si>
    <t>tokyobanhbao.com</t>
  </si>
  <si>
    <t>galixo.com</t>
  </si>
  <si>
    <t>liebeskind-berlin.com</t>
  </si>
  <si>
    <t>lezenenschrijven.nl</t>
  </si>
  <si>
    <t>windermere-lakecruises.co.uk</t>
  </si>
  <si>
    <t>audiograbber.de</t>
  </si>
  <si>
    <t>livecity.co.il</t>
  </si>
  <si>
    <t>vladinfo.ru</t>
  </si>
  <si>
    <t>ingresso.com.br</t>
  </si>
  <si>
    <t>blinklessons.com</t>
  </si>
  <si>
    <t>lake-district.gov.uk</t>
  </si>
  <si>
    <t>windowsforum.com</t>
  </si>
  <si>
    <t>wisesecretsofaloha.com</t>
  </si>
  <si>
    <t>nettaiveiculos.com.br</t>
  </si>
  <si>
    <t>ideeregaloriginali.com</t>
  </si>
  <si>
    <t>sherpaguides.com</t>
  </si>
  <si>
    <t>rnaproductions.net</t>
  </si>
  <si>
    <t>consulter.org</t>
  </si>
  <si>
    <t>fireexpert.pl</t>
  </si>
  <si>
    <t>propertytour.photos</t>
  </si>
  <si>
    <t>justlearnnow.com</t>
  </si>
  <si>
    <t>schwartzcompany.com</t>
  </si>
  <si>
    <t>xbsww.com</t>
  </si>
  <si>
    <t>kudo.co.id</t>
  </si>
  <si>
    <t>reliable11pharm.top</t>
  </si>
  <si>
    <t>bmiminerals.com</t>
  </si>
  <si>
    <t>mapya.es</t>
  </si>
  <si>
    <t>gdchoi.com</t>
  </si>
  <si>
    <t>sewnews.com</t>
  </si>
  <si>
    <t>epochtimes.fr</t>
  </si>
  <si>
    <t>vinec.org.ua</t>
  </si>
  <si>
    <t>forumsirius.fr</t>
  </si>
  <si>
    <t>williwinki.ru</t>
  </si>
  <si>
    <t>fh-hamburg.de</t>
  </si>
  <si>
    <t>flytours.ca</t>
  </si>
  <si>
    <t>vastcomms.com</t>
  </si>
  <si>
    <t>shophermedia.net</t>
  </si>
  <si>
    <t>tietosuoja.fi</t>
  </si>
  <si>
    <t>fastdelivery10pillsonline.com</t>
  </si>
  <si>
    <t>villatanjunglesung.com</t>
  </si>
  <si>
    <t>sdmedia.gr</t>
  </si>
  <si>
    <t>takasu.gr.jp</t>
  </si>
  <si>
    <t>trudodrug.ru</t>
  </si>
  <si>
    <t>custompartnet.com</t>
  </si>
  <si>
    <t>theforumnewsgroup.com</t>
  </si>
  <si>
    <t>popinstituut.nl</t>
  </si>
  <si>
    <t>cheaptadalafil11.com</t>
  </si>
  <si>
    <t>tvnorte-peru.com</t>
  </si>
  <si>
    <t>sia1.jp</t>
  </si>
  <si>
    <t>loterie-nationale.be</t>
  </si>
  <si>
    <t>rhone.ch</t>
  </si>
  <si>
    <t>saenai.tv</t>
  </si>
  <si>
    <t>bjyltd.cn</t>
  </si>
  <si>
    <t>autrement.com</t>
  </si>
  <si>
    <t>bozhinovco.com</t>
  </si>
  <si>
    <t>intropsych.com</t>
  </si>
  <si>
    <t>visit1066country.com</t>
  </si>
  <si>
    <t>algasmarinhas.com.br</t>
  </si>
  <si>
    <t>scottvandam.com</t>
  </si>
  <si>
    <t>drakonia.com.mx</t>
  </si>
  <si>
    <t>mpr.es</t>
  </si>
  <si>
    <t>huyhunghiep.com.vn</t>
  </si>
  <si>
    <t>ehyundai.com</t>
  </si>
  <si>
    <t>insurquotesca.com</t>
  </si>
  <si>
    <t>xwxcp.com</t>
  </si>
  <si>
    <t>jinanyoufeng.com</t>
  </si>
  <si>
    <t>netherman.es</t>
  </si>
  <si>
    <t>art-made.ru</t>
  </si>
  <si>
    <t>pinnokio.ru</t>
  </si>
  <si>
    <t>challengedairy.com</t>
  </si>
  <si>
    <t>swissguide.ch</t>
  </si>
  <si>
    <t>gtslivingfoods.com</t>
  </si>
  <si>
    <t>dalishen-battery.com</t>
  </si>
  <si>
    <t>umpoemafilmes.com.br</t>
  </si>
  <si>
    <t>cytrushotels.com</t>
  </si>
  <si>
    <t>vineyardinstitute.org</t>
  </si>
  <si>
    <t>mosbisnes.ru</t>
  </si>
  <si>
    <t>beursschouwburg.be</t>
  </si>
  <si>
    <t>beatsgear.ru</t>
  </si>
  <si>
    <t>fitnesscompany.com.co</t>
  </si>
  <si>
    <t>gentoftevenstre.dk</t>
  </si>
  <si>
    <t>ctsit.ir</t>
  </si>
  <si>
    <t>i-betel.org</t>
  </si>
  <si>
    <t>devtiyatro.gov.tr</t>
  </si>
  <si>
    <t>dancemedia.com</t>
  </si>
  <si>
    <t>gn.com</t>
  </si>
  <si>
    <t>eastlancsnews.co.uk</t>
  </si>
  <si>
    <t>mnd.gov.sg</t>
  </si>
  <si>
    <t>techtunes.com.bd</t>
  </si>
  <si>
    <t>starhaberdergisi.com</t>
  </si>
  <si>
    <t>shentech.kr</t>
  </si>
  <si>
    <t>hatechnologies.net</t>
  </si>
  <si>
    <t>sdwsjs.gov.cn</t>
  </si>
  <si>
    <t>dietreviewmonster.com</t>
  </si>
  <si>
    <t>gobizap.com</t>
  </si>
  <si>
    <t>newsorel.ru</t>
  </si>
  <si>
    <t>crsas.com</t>
  </si>
  <si>
    <t>mbplc.com</t>
  </si>
  <si>
    <t>newshainan.com</t>
  </si>
  <si>
    <t>kh868.com</t>
  </si>
  <si>
    <t>meritbadge.com</t>
  </si>
  <si>
    <t>paksforum.com</t>
  </si>
  <si>
    <t>pajamas.ne.jp</t>
  </si>
  <si>
    <t>prezidentpress.ru</t>
  </si>
  <si>
    <t>ibikecph.dk</t>
  </si>
  <si>
    <t>ragno.it</t>
  </si>
  <si>
    <t>truebeauty.cc</t>
  </si>
  <si>
    <t>fishgame.com</t>
  </si>
  <si>
    <t>podelkin.by</t>
  </si>
  <si>
    <t>96jinfu.com</t>
  </si>
  <si>
    <t>celluplant.com</t>
  </si>
  <si>
    <t>xy280.com</t>
  </si>
  <si>
    <t>tantekim.nl</t>
  </si>
  <si>
    <t>brackeys.com</t>
  </si>
  <si>
    <t>allweightlossinfo.net</t>
  </si>
  <si>
    <t>myriam-gourfink.com</t>
  </si>
  <si>
    <t>shopofcoupons.com</t>
  </si>
  <si>
    <t>stackcommerce.com</t>
  </si>
  <si>
    <t>hotels2thailand.com</t>
  </si>
  <si>
    <t>sarayloo.ir</t>
  </si>
  <si>
    <t>bozhaslava.org</t>
  </si>
  <si>
    <t>murkosha.ru</t>
  </si>
  <si>
    <t>rusimperia-inf.ru</t>
  </si>
  <si>
    <t>nextway.ch</t>
  </si>
  <si>
    <t>myrecycledbags.com</t>
  </si>
  <si>
    <t>canvasofhearts.org</t>
  </si>
  <si>
    <t>skup-szkla.pl</t>
  </si>
  <si>
    <t>intercot.com</t>
  </si>
  <si>
    <t>kathrein.com</t>
  </si>
  <si>
    <t>hymnal.net</t>
  </si>
  <si>
    <t>podarki.ru</t>
  </si>
  <si>
    <t>laprovince.be</t>
  </si>
  <si>
    <t>360qikan.com</t>
  </si>
  <si>
    <t>resurrectionfest.es</t>
  </si>
  <si>
    <t>xfosoft.com</t>
  </si>
  <si>
    <t>indigodergisi.com</t>
  </si>
  <si>
    <t>katespadeoutleta.com</t>
  </si>
  <si>
    <t>union-hotels.eu</t>
  </si>
  <si>
    <t>duvine.com</t>
  </si>
  <si>
    <t>totojob.com</t>
  </si>
  <si>
    <t>cumiraviaggi.it</t>
  </si>
  <si>
    <t>raidlinks.fr</t>
  </si>
  <si>
    <t>hnpolycom.com.cn</t>
  </si>
  <si>
    <t>gostamosdelas.com</t>
  </si>
  <si>
    <t>nycastings.com</t>
  </si>
  <si>
    <t>tgv-lyria.com</t>
  </si>
  <si>
    <t>bloomassociation.org</t>
  </si>
  <si>
    <t>intv.ua</t>
  </si>
  <si>
    <t>denverengg.com</t>
  </si>
  <si>
    <t>jxmeidi.com</t>
  </si>
  <si>
    <t>obd-2.de</t>
  </si>
  <si>
    <t>implant.pl</t>
  </si>
  <si>
    <t>intensivedietarymanagement.com</t>
  </si>
  <si>
    <t>aftra.org</t>
  </si>
  <si>
    <t>dailymuhasib.com</t>
  </si>
  <si>
    <t>earthboundcentral.com</t>
  </si>
  <si>
    <t>healingsounds.com</t>
  </si>
  <si>
    <t>rugbydump.com</t>
  </si>
  <si>
    <t>manfredmann.co.uk</t>
  </si>
  <si>
    <t>dekaron.com.cn</t>
  </si>
  <si>
    <t>orion-consulting.fr</t>
  </si>
  <si>
    <t>lethalsouvenir.com</t>
  </si>
  <si>
    <t>gessi.it</t>
  </si>
  <si>
    <t>kino-filmy.pl</t>
  </si>
  <si>
    <t>img.gg</t>
  </si>
  <si>
    <t>upload.gen.tr</t>
  </si>
  <si>
    <t>soyou.com</t>
  </si>
  <si>
    <t>eng-as-rus.ru</t>
  </si>
  <si>
    <t>correctusa.com</t>
  </si>
  <si>
    <t>creativecastlesinc.com</t>
  </si>
  <si>
    <t>winindomain.com</t>
  </si>
  <si>
    <t>hotelsinvrindavan.net</t>
  </si>
  <si>
    <t>kayrosblog.ru</t>
  </si>
  <si>
    <t>ctfitnesspros.com</t>
  </si>
  <si>
    <t>fet-logistic.com</t>
  </si>
  <si>
    <t>solarlightscentral.com</t>
  </si>
  <si>
    <t>uvmhealth.org</t>
  </si>
  <si>
    <t>leapr.co</t>
  </si>
  <si>
    <t>gunwharf-quays.com</t>
  </si>
  <si>
    <t>trans2m.com</t>
  </si>
  <si>
    <t>dotcommentarydot.com</t>
  </si>
  <si>
    <t>zgycsc.com</t>
  </si>
  <si>
    <t>slobodna-bosna.ba</t>
  </si>
  <si>
    <t>bionebe.eu</t>
  </si>
  <si>
    <t>quranway.net</t>
  </si>
  <si>
    <t>tuba.gov.tr</t>
  </si>
  <si>
    <t>ceo-education.com</t>
  </si>
  <si>
    <t>faunia.es</t>
  </si>
  <si>
    <t>beaumont.edu.np</t>
  </si>
  <si>
    <t>etaplan.com.br</t>
  </si>
  <si>
    <t>trilliumautoservice.ca</t>
  </si>
  <si>
    <t>arab-box.com</t>
  </si>
  <si>
    <t>ndnr.com</t>
  </si>
  <si>
    <t>friedenskirche-worringen.de</t>
  </si>
  <si>
    <t>edrm.net</t>
  </si>
  <si>
    <t>korcula.net</t>
  </si>
  <si>
    <t>essay4writers.com</t>
  </si>
  <si>
    <t>xyzxx.com</t>
  </si>
  <si>
    <t>tmn.pt</t>
  </si>
  <si>
    <t>slut-foto.ru</t>
  </si>
  <si>
    <t>replicawatchesstore.co.uk</t>
  </si>
  <si>
    <t>hhlsb.com</t>
  </si>
  <si>
    <t>mascotlabelgroup.com</t>
  </si>
  <si>
    <t>pierluigimisasi.com</t>
  </si>
  <si>
    <t>providus.lv</t>
  </si>
  <si>
    <t>fgs.org</t>
  </si>
  <si>
    <t>swinoujscie.com</t>
  </si>
  <si>
    <t>super-quad.cz</t>
  </si>
  <si>
    <t>middlemanmusicagency.co.uk</t>
  </si>
  <si>
    <t>arroway-textures.ch</t>
  </si>
  <si>
    <t>quartiermontcalm.com</t>
  </si>
  <si>
    <t>treaglobal.com</t>
  </si>
  <si>
    <t>royal-pizza.eu</t>
  </si>
  <si>
    <t>kamintrade.ru</t>
  </si>
  <si>
    <t>rambert.org.uk</t>
  </si>
  <si>
    <t>dezinedepot.com</t>
  </si>
  <si>
    <t>saxtonleigh.com</t>
  </si>
  <si>
    <t>jarmarek.cz</t>
  </si>
  <si>
    <t>systematix.pl</t>
  </si>
  <si>
    <t>cognostechnologies.com</t>
  </si>
  <si>
    <t>kaiyuansj.com</t>
  </si>
  <si>
    <t>musclemilk.com</t>
  </si>
  <si>
    <t>spam-en.com</t>
  </si>
  <si>
    <t>beta.rs</t>
  </si>
  <si>
    <t>xn--dhl-sna.se</t>
  </si>
  <si>
    <t>dÃ¶hl.se</t>
  </si>
  <si>
    <t>gabriels.com.au</t>
  </si>
  <si>
    <t>willslawyers.com.au</t>
  </si>
  <si>
    <t>quazu.com.br</t>
  </si>
  <si>
    <t>avatonconsult.com</t>
  </si>
  <si>
    <t>balloonyland-kw.com</t>
  </si>
  <si>
    <t>pcsscorp.com</t>
  </si>
  <si>
    <t>skincarepointers.com</t>
  </si>
  <si>
    <t>thenewsnerd.com</t>
  </si>
  <si>
    <t>whatialwayswanted.com</t>
  </si>
  <si>
    <t>bpstage.info</t>
  </si>
  <si>
    <t>kashira4x4.ru</t>
  </si>
  <si>
    <t>caffeination.ca</t>
  </si>
  <si>
    <t>click-to-know.com</t>
  </si>
  <si>
    <t>officechairscentral.com</t>
  </si>
  <si>
    <t>tlhandbag.com</t>
  </si>
  <si>
    <t>vbturkiye.com</t>
  </si>
  <si>
    <t>joluvimeyer.es</t>
  </si>
  <si>
    <t>travelwriters.co.kr</t>
  </si>
  <si>
    <t>kosmetykalekarska.pl</t>
  </si>
  <si>
    <t>bestessaywritingservice2017.com</t>
  </si>
  <si>
    <t>dmm-make.com</t>
  </si>
  <si>
    <t>juanfranciscocasas.com</t>
  </si>
  <si>
    <t>znamky-mince.cz</t>
  </si>
  <si>
    <t>inetwifi.eu</t>
  </si>
  <si>
    <t>serviz4u.co.in</t>
  </si>
  <si>
    <t>pakistanidramas.pk</t>
  </si>
  <si>
    <t>red-online.ru</t>
  </si>
  <si>
    <t>bragancanews.com.br</t>
  </si>
  <si>
    <t>data-fidelis.com</t>
  </si>
  <si>
    <t>gurukuluniversal.com</t>
  </si>
  <si>
    <t>marketingshift.com</t>
  </si>
  <si>
    <t>vendecommerce.com</t>
  </si>
  <si>
    <t>wartrol-user-reviews.com</t>
  </si>
  <si>
    <t>istanbuldansokullari.com</t>
  </si>
  <si>
    <t>alex-mohr.de</t>
  </si>
  <si>
    <t>optimumcapital.eu</t>
  </si>
  <si>
    <t>dongylaocai.com.vn</t>
  </si>
  <si>
    <t>get-it.at</t>
  </si>
  <si>
    <t>agadentalclinic.com.br</t>
  </si>
  <si>
    <t>querobeber.com</t>
  </si>
  <si>
    <t>stahl-kontor-otte.de</t>
  </si>
  <si>
    <t>fosshotel.is</t>
  </si>
  <si>
    <t>hotelsinderby.net</t>
  </si>
  <si>
    <t>wingspanair.org</t>
  </si>
  <si>
    <t>delitire.pl</t>
  </si>
  <si>
    <t>spbvyveska.ru</t>
  </si>
  <si>
    <t>yarpaket.ru</t>
  </si>
  <si>
    <t>mniammniam.com</t>
  </si>
  <si>
    <t>poumon.ca</t>
  </si>
  <si>
    <t>chymall.com</t>
  </si>
  <si>
    <t>goforlegends.com</t>
  </si>
  <si>
    <t>jodinfloor.com</t>
  </si>
  <si>
    <t>templatesperfect.com</t>
  </si>
  <si>
    <t>green-info.eu</t>
  </si>
  <si>
    <t>pop3smtp.it</t>
  </si>
  <si>
    <t>michu.name</t>
  </si>
  <si>
    <t>nokia-bazar.ru</t>
  </si>
  <si>
    <t>doralrealestatecenter.com</t>
  </si>
  <si>
    <t>food4less.com</t>
  </si>
  <si>
    <t>fsdates.com</t>
  </si>
  <si>
    <t>g-stampo.com</t>
  </si>
  <si>
    <t>jonlivia.com</t>
  </si>
  <si>
    <t>makassarstore.com</t>
  </si>
  <si>
    <t>solution-focused-coaching.com</t>
  </si>
  <si>
    <t>whatcanidoforyou.eu</t>
  </si>
  <si>
    <t>anandpublicschool.org</t>
  </si>
  <si>
    <t>indreninepal.org</t>
  </si>
  <si>
    <t>qteam.ru</t>
  </si>
  <si>
    <t>nacionalgarantia.com.br</t>
  </si>
  <si>
    <t>happywife.com</t>
  </si>
  <si>
    <t>management-attitude.com</t>
  </si>
  <si>
    <t>meridianartproduction.com</t>
  </si>
  <si>
    <t>usustatesman.com</t>
  </si>
  <si>
    <t>jcsw.ac.jp</t>
  </si>
  <si>
    <t>e-kolay.net</t>
  </si>
  <si>
    <t>carydmello.com</t>
  </si>
  <si>
    <t>mic-mouse.com</t>
  </si>
  <si>
    <t>ontv-live.com</t>
  </si>
  <si>
    <t>penpowerusa.com</t>
  </si>
  <si>
    <t>theartofhealing4all.com</t>
  </si>
  <si>
    <t>olikon.it</t>
  </si>
  <si>
    <t>communitychannel.org</t>
  </si>
  <si>
    <t>hedasolar.pl</t>
  </si>
  <si>
    <t>graf-les.ru</t>
  </si>
  <si>
    <t>essaywritingrelief.com</t>
  </si>
  <si>
    <t>expo-rooms.com</t>
  </si>
  <si>
    <t>gonjiamhouse.com</t>
  </si>
  <si>
    <t>greenglobalenergysystems.com</t>
  </si>
  <si>
    <t>icibrokers.com</t>
  </si>
  <si>
    <t>oil-114.com</t>
  </si>
  <si>
    <t>yvonnebutler.com</t>
  </si>
  <si>
    <t>bfo.co.il</t>
  </si>
  <si>
    <t>inntre.no</t>
  </si>
  <si>
    <t>skinbreath.pl</t>
  </si>
  <si>
    <t>elitstroycraft.ru</t>
  </si>
  <si>
    <t>arcticofsweden.se</t>
  </si>
  <si>
    <t>bonbonniere.ca</t>
  </si>
  <si>
    <t>rainmeter.cn</t>
  </si>
  <si>
    <t>michaelkorsoutletonline.review</t>
  </si>
  <si>
    <t>pembinatrails.ca</t>
  </si>
  <si>
    <t>dc1.co</t>
  </si>
  <si>
    <t>baronsblooms.com</t>
  </si>
  <si>
    <t>cincysponge.com</t>
  </si>
  <si>
    <t>femmefatalespyadventure.com</t>
  </si>
  <si>
    <t>frogsthemes.com</t>
  </si>
  <si>
    <t>location-auto-moto.com</t>
  </si>
  <si>
    <t>mlsend3.com</t>
  </si>
  <si>
    <t>nipponpapergroup.com</t>
  </si>
  <si>
    <t>ventsistem-bg.com</t>
  </si>
  <si>
    <t>1terra.net</t>
  </si>
  <si>
    <t>n-n.pl</t>
  </si>
  <si>
    <t>detali.ru</t>
  </si>
  <si>
    <t>solnokna.ru</t>
  </si>
  <si>
    <t>wilo-info.ru</t>
  </si>
  <si>
    <t>prestando.se</t>
  </si>
  <si>
    <t>localizer.com.au</t>
  </si>
  <si>
    <t>tanggu.net.cn</t>
  </si>
  <si>
    <t>billyelliotthemusical.com</t>
  </si>
  <si>
    <t>japadog.com</t>
  </si>
  <si>
    <t>muhnstyle.com</t>
  </si>
  <si>
    <t>runwithkaren.com</t>
  </si>
  <si>
    <t>teenpornsexpussy.com</t>
  </si>
  <si>
    <t>cplastik.eu</t>
  </si>
  <si>
    <t>vcea.org.in</t>
  </si>
  <si>
    <t>klaaskoops.nl</t>
  </si>
  <si>
    <t>cejamericas.org</t>
  </si>
  <si>
    <t>edgamecity.org</t>
  </si>
  <si>
    <t>profstroymsk.ru</t>
  </si>
  <si>
    <t>problemgambling.ca</t>
  </si>
  <si>
    <t>rwhomes.ca</t>
  </si>
  <si>
    <t>china-tile.com.cn</t>
  </si>
  <si>
    <t>nizzi.co</t>
  </si>
  <si>
    <t>magnoliatelecom.com</t>
  </si>
  <si>
    <t>smootherz.com</t>
  </si>
  <si>
    <t>theenterprisebulletin.com</t>
  </si>
  <si>
    <t>behringer.de</t>
  </si>
  <si>
    <t>smksawerow.pl</t>
  </si>
  <si>
    <t>pleters.ro</t>
  </si>
  <si>
    <t>mbaclub-kuzbass.ru</t>
  </si>
  <si>
    <t>carinsuranceuue.top</t>
  </si>
  <si>
    <t>polis.org.br</t>
  </si>
  <si>
    <t>fcninehui.com</t>
  </si>
  <si>
    <t>fundeal88.com</t>
  </si>
  <si>
    <t>semproducts.com</t>
  </si>
  <si>
    <t>ugamimpex.com</t>
  </si>
  <si>
    <t>murecon.de</t>
  </si>
  <si>
    <t>stodola.pl</t>
  </si>
  <si>
    <t>a2591.com</t>
  </si>
  <si>
    <t>akgikorea.com</t>
  </si>
  <si>
    <t>checkmyhvac.com</t>
  </si>
  <si>
    <t>directgestion.com</t>
  </si>
  <si>
    <t>droidreport.com</t>
  </si>
  <si>
    <t>h1238.com</t>
  </si>
  <si>
    <t>zicam.com</t>
  </si>
  <si>
    <t>camgirl.cool</t>
  </si>
  <si>
    <t>webixel.fr</t>
  </si>
  <si>
    <t>vina247.net</t>
  </si>
  <si>
    <t>hetvab.nl</t>
  </si>
  <si>
    <t>empcommission.org</t>
  </si>
  <si>
    <t>maintenduedelhi.org</t>
  </si>
  <si>
    <t>pamedsoc.org</t>
  </si>
  <si>
    <t>gumuskayainsaat.com.tr</t>
  </si>
  <si>
    <t>londonpostbox.com</t>
  </si>
  <si>
    <t>loquene.com</t>
  </si>
  <si>
    <t>masrcb.com</t>
  </si>
  <si>
    <t>potencia-natural.com</t>
  </si>
  <si>
    <t>proffitjus.com</t>
  </si>
  <si>
    <t>novinarta.ir</t>
  </si>
  <si>
    <t>jattekul.se</t>
  </si>
  <si>
    <t>988jl.com</t>
  </si>
  <si>
    <t>grupoantolin.com</t>
  </si>
  <si>
    <t>hbxinhong.com</t>
  </si>
  <si>
    <t>leicesterdistrictpool.com</t>
  </si>
  <si>
    <t>mystickerfamilyme.com</t>
  </si>
  <si>
    <t>zimandzou.fr</t>
  </si>
  <si>
    <t>nathanwhitehead.net</t>
  </si>
  <si>
    <t>barcavela.nl</t>
  </si>
  <si>
    <t>citybrands.com.np</t>
  </si>
  <si>
    <t>sreemangalmunicipality.org</t>
  </si>
  <si>
    <t>barmax.com.au</t>
  </si>
  <si>
    <t>workline.ch</t>
  </si>
  <si>
    <t>barnetfc.com</t>
  </si>
  <si>
    <t>compare-meds.com</t>
  </si>
  <si>
    <t>innovationparknc.com</t>
  </si>
  <si>
    <t>swindonwebsitedesign.com</t>
  </si>
  <si>
    <t>odnako.su</t>
  </si>
  <si>
    <t>casadelpopolo.com</t>
  </si>
  <si>
    <t>no-product.com</t>
  </si>
  <si>
    <t>premiere-securities.com</t>
  </si>
  <si>
    <t>bloodfaces.de</t>
  </si>
  <si>
    <t>keepinmind.eu</t>
  </si>
  <si>
    <t>accesmusic.fr</t>
  </si>
  <si>
    <t>buildtech.in</t>
  </si>
  <si>
    <t>findyourflirt.net</t>
  </si>
  <si>
    <t>sotem.net</t>
  </si>
  <si>
    <t>ksi-system.pl</t>
  </si>
  <si>
    <t>skionline.pl</t>
  </si>
  <si>
    <t>magnetela.ro</t>
  </si>
  <si>
    <t>benioncorp.com</t>
  </si>
  <si>
    <t>bridge9.com</t>
  </si>
  <si>
    <t>carved.com</t>
  </si>
  <si>
    <t>sacfuchsia.com</t>
  </si>
  <si>
    <t>thebestofrawfood.com</t>
  </si>
  <si>
    <t>vorterix.com</t>
  </si>
  <si>
    <t>xn--agj-sla.de</t>
  </si>
  <si>
    <t>agjÃ¤.de</t>
  </si>
  <si>
    <t>tiendadeelectrodomesticos.es</t>
  </si>
  <si>
    <t>adnoiseam.net</t>
  </si>
  <si>
    <t>andresanda.ru</t>
  </si>
  <si>
    <t>italianstandard.ru</t>
  </si>
  <si>
    <t>luxsuar.ru</t>
  </si>
  <si>
    <t>ortigoza.com.br</t>
  </si>
  <si>
    <t>bookmarkingworld.com</t>
  </si>
  <si>
    <t>fattirebiketours.com</t>
  </si>
  <si>
    <t>pdfexpert.com</t>
  </si>
  <si>
    <t>yannick-alleno.com</t>
  </si>
  <si>
    <t>biesinger-druck.de</t>
  </si>
  <si>
    <t>steeldart.org</t>
  </si>
  <si>
    <t>rail-reg.gov.uk</t>
  </si>
  <si>
    <t>easytravelinsurance.co</t>
  </si>
  <si>
    <t>dcshooter.com</t>
  </si>
  <si>
    <t>findelio.com</t>
  </si>
  <si>
    <t>mr-s-leather.com</t>
  </si>
  <si>
    <t>opentohope.com</t>
  </si>
  <si>
    <t>paulenglish.com</t>
  </si>
  <si>
    <t>viethamec.com</t>
  </si>
  <si>
    <t>lanlou.net</t>
  </si>
  <si>
    <t>psrm.org</t>
  </si>
  <si>
    <t>martour.ro</t>
  </si>
  <si>
    <t>1shi6.com</t>
  </si>
  <si>
    <t>betalinktech.com</t>
  </si>
  <si>
    <t>customautotrim.com</t>
  </si>
  <si>
    <t>irish-times.com</t>
  </si>
  <si>
    <t>kaigo-rakuraku.com</t>
  </si>
  <si>
    <t>mercurytrad.com</t>
  </si>
  <si>
    <t>s-miner.com</t>
  </si>
  <si>
    <t>fisiocommerce.it</t>
  </si>
  <si>
    <t>essex-countynj.org</t>
  </si>
  <si>
    <t>travelzine.ro</t>
  </si>
  <si>
    <t>orangecode.ru</t>
  </si>
  <si>
    <t>billedbutikken.se</t>
  </si>
  <si>
    <t>8muses.com</t>
  </si>
  <si>
    <t>educdz.com</t>
  </si>
  <si>
    <t>iforan.com</t>
  </si>
  <si>
    <t>jimpower.com</t>
  </si>
  <si>
    <t>peoplogica.com</t>
  </si>
  <si>
    <t>vetronyc.com</t>
  </si>
  <si>
    <t>lamborghinistore.ro</t>
  </si>
  <si>
    <t>ariandr.ru</t>
  </si>
  <si>
    <t>calypso.com</t>
  </si>
  <si>
    <t>jeremymoseley.com</t>
  </si>
  <si>
    <t>mysteryfile.com</t>
  </si>
  <si>
    <t>photographersgallery.com</t>
  </si>
  <si>
    <t>snappstare.com</t>
  </si>
  <si>
    <t>telefonsex-andrea.de</t>
  </si>
  <si>
    <t>pragmos.it</t>
  </si>
  <si>
    <t>vgoloveboli.net</t>
  </si>
  <si>
    <t>logementdoosje.nl</t>
  </si>
  <si>
    <t>heathlandscapes.co.uk</t>
  </si>
  <si>
    <t>bear-writer.com</t>
  </si>
  <si>
    <t>nicolaiseyfarth.com</t>
  </si>
  <si>
    <t>alibroker.com.ar</t>
  </si>
  <si>
    <t>psqh.com</t>
  </si>
  <si>
    <t>shreveport-bossier.org</t>
  </si>
  <si>
    <t>pharma-tools.pl</t>
  </si>
  <si>
    <t>buydiflucan25.top</t>
  </si>
  <si>
    <t>tadacip9.top</t>
  </si>
  <si>
    <t>nguyenlongco.com</t>
  </si>
  <si>
    <t>soojichimshop.com</t>
  </si>
  <si>
    <t>mtfk.de</t>
  </si>
  <si>
    <t>iklemm.eu</t>
  </si>
  <si>
    <t>bluwash.co.kr</t>
  </si>
  <si>
    <t>maec.gov.ma</t>
  </si>
  <si>
    <t>a2zsale.net</t>
  </si>
  <si>
    <t>nasos-market.ru</t>
  </si>
  <si>
    <t>niktid.ru</t>
  </si>
  <si>
    <t>algorun.top</t>
  </si>
  <si>
    <t>bdtrainer.com</t>
  </si>
  <si>
    <t>linagora.com</t>
  </si>
  <si>
    <t>winfieldcourier.com</t>
  </si>
  <si>
    <t>zerkal-mir.ru</t>
  </si>
  <si>
    <t>aomuahoangphong.com</t>
  </si>
  <si>
    <t>goratemygame.com</t>
  </si>
  <si>
    <t>progonos.com</t>
  </si>
  <si>
    <t>serenetreks.com</t>
  </si>
  <si>
    <t>theincomparable.com</t>
  </si>
  <si>
    <t>wooden-frame.com</t>
  </si>
  <si>
    <t>viptournn.ru</t>
  </si>
  <si>
    <t>feedingkids.tv</t>
  </si>
  <si>
    <t>glorypharm.com</t>
  </si>
  <si>
    <t>sanjuanislander.com</t>
  </si>
  <si>
    <t>ssbadger.com</t>
  </si>
  <si>
    <t>worldfloat.com</t>
  </si>
  <si>
    <t>euroastra.hu</t>
  </si>
  <si>
    <t>motoroad.org</t>
  </si>
  <si>
    <t>banesco.com</t>
  </si>
  <si>
    <t>dwdenterprises.com</t>
  </si>
  <si>
    <t>sozemediagroup.com</t>
  </si>
  <si>
    <t>staugustinelighthouse.com</t>
  </si>
  <si>
    <t>supercrossonline.com</t>
  </si>
  <si>
    <t>bluecrystal.co.in</t>
  </si>
  <si>
    <t>halloween-expert.nl</t>
  </si>
  <si>
    <t>buypropranolol-4.top</t>
  </si>
  <si>
    <t>invima.gov.co</t>
  </si>
  <si>
    <t>bsalkonrealty.com</t>
  </si>
  <si>
    <t>daybreaker.com</t>
  </si>
  <si>
    <t>order-online-propecia.com</t>
  </si>
  <si>
    <t>sunnyvale.com</t>
  </si>
  <si>
    <t>wingmakers.com</t>
  </si>
  <si>
    <t>evdon.com.cn</t>
  </si>
  <si>
    <t>matchingfoodandwine.com</t>
  </si>
  <si>
    <t>superbowl49patriotsonline.com</t>
  </si>
  <si>
    <t>papabubble.com</t>
  </si>
  <si>
    <t>tyignite.com</t>
  </si>
  <si>
    <t>gaiki.net</t>
  </si>
  <si>
    <t>ruichengjiance.cn</t>
  </si>
  <si>
    <t>calmfulliving.com</t>
  </si>
  <si>
    <t>chinawaternews.com</t>
  </si>
  <si>
    <t>peterberley.com</t>
  </si>
  <si>
    <t>prozac500.us</t>
  </si>
  <si>
    <t>dilmahtea.com</t>
  </si>
  <si>
    <t>lcwr.org</t>
  </si>
  <si>
    <t>thefederation.org</t>
  </si>
  <si>
    <t>micromo.com</t>
  </si>
  <si>
    <t>mrprint.com</t>
  </si>
  <si>
    <t>segi.edu.my</t>
  </si>
  <si>
    <t>boco.com.tw</t>
  </si>
  <si>
    <t>cmhc.com</t>
  </si>
  <si>
    <t>blackhawk.edu</t>
  </si>
  <si>
    <t>rio2016.org.br</t>
  </si>
  <si>
    <t>nanzao.com</t>
  </si>
  <si>
    <t>techjournalsouth.com</t>
  </si>
  <si>
    <t>prtc.net</t>
  </si>
  <si>
    <t>kangdaer.cc</t>
  </si>
  <si>
    <t>coinspeaker.com</t>
  </si>
  <si>
    <t>genericavodartonline.com</t>
  </si>
  <si>
    <t>prednisone-order-online.com</t>
  </si>
  <si>
    <t>ched.gov.ph</t>
  </si>
  <si>
    <t>aztekium.pl</t>
  </si>
  <si>
    <t>barcar.by</t>
  </si>
  <si>
    <t>265h.com</t>
  </si>
  <si>
    <t>tdwpband.com</t>
  </si>
  <si>
    <t>nostalrius.org</t>
  </si>
  <si>
    <t>battleships-cruisers.co.uk</t>
  </si>
  <si>
    <t>desc-online.de</t>
  </si>
  <si>
    <t>eyeglass-outlet.net</t>
  </si>
  <si>
    <t>amoxicillin500mg.us</t>
  </si>
  <si>
    <t>commutebybike.com</t>
  </si>
  <si>
    <t>opcode.com</t>
  </si>
  <si>
    <t>aardvarc.org</t>
  </si>
  <si>
    <t>amoxicillin.systems</t>
  </si>
  <si>
    <t>asiandating.com</t>
  </si>
  <si>
    <t>chem-tox.com</t>
  </si>
  <si>
    <t>eleconomistaamerica.com</t>
  </si>
  <si>
    <t>qahwacoffee.com</t>
  </si>
  <si>
    <t>grkatke.sk</t>
  </si>
  <si>
    <t>womap.com.cn</t>
  </si>
  <si>
    <t>jonathonporritt.com</t>
  </si>
  <si>
    <t>bz.tc</t>
  </si>
  <si>
    <t>magic-pictures.com.cn</t>
  </si>
  <si>
    <t>contextmagic.com</t>
  </si>
  <si>
    <t>dywqq.com</t>
  </si>
  <si>
    <t>teachertrainingvideos.com</t>
  </si>
  <si>
    <t>zvex.com</t>
  </si>
  <si>
    <t>chinabada.net</t>
  </si>
  <si>
    <t>cap.ca</t>
  </si>
  <si>
    <t>amerisurv.com</t>
  </si>
  <si>
    <t>qwert.com.tw</t>
  </si>
  <si>
    <t>hiddenwires.co.uk</t>
  </si>
  <si>
    <t>jthysh.com</t>
  </si>
  <si>
    <t>autismecharente.fr</t>
  </si>
  <si>
    <t>csndmc.ac.cn</t>
  </si>
  <si>
    <t>ya-china.com</t>
  </si>
  <si>
    <t>buybenicar.info</t>
  </si>
  <si>
    <t>8-host.com</t>
  </si>
  <si>
    <t>osake-ichiba.com</t>
  </si>
  <si>
    <t>sixtysymbols.com</t>
  </si>
  <si>
    <t>vpn4all.com</t>
  </si>
  <si>
    <t>phenergan2016.gdn</t>
  </si>
  <si>
    <t>99atm.net</t>
  </si>
  <si>
    <t>redmusic.com</t>
  </si>
  <si>
    <t>itac.ca</t>
  </si>
  <si>
    <t>swcc.org.cn</t>
  </si>
  <si>
    <t>clonidine.exposed</t>
  </si>
  <si>
    <t>canadian20mg-cialis.net</t>
  </si>
  <si>
    <t>zoloft.directory</t>
  </si>
  <si>
    <t>phenergan.news</t>
  </si>
  <si>
    <t>300mb.us</t>
  </si>
  <si>
    <t>zhengxing.com.cn</t>
  </si>
  <si>
    <t>08card.com</t>
  </si>
  <si>
    <t>ub40.co.uk</t>
  </si>
  <si>
    <t>jewsforjudaism.org</t>
  </si>
  <si>
    <t>buyrevia100.us</t>
  </si>
  <si>
    <t>sildenafil15.us</t>
  </si>
  <si>
    <t>livingsober.com</t>
  </si>
  <si>
    <t>patronspirits.com</t>
  </si>
  <si>
    <t>airlineroute.net</t>
  </si>
  <si>
    <t>clipclip.org</t>
  </si>
  <si>
    <t>silkroadstudies.org</t>
  </si>
  <si>
    <t>cncra.com</t>
  </si>
  <si>
    <t>endeca.com</t>
  </si>
  <si>
    <t>openlivinglabs.eu</t>
  </si>
  <si>
    <t>aytel.co.uk</t>
  </si>
  <si>
    <t>bgcpartners.com</t>
  </si>
  <si>
    <t>lgappstv.com</t>
  </si>
  <si>
    <t>n2ta.com</t>
  </si>
  <si>
    <t>penguinreaders.com</t>
  </si>
  <si>
    <t>searchfeed.com</t>
  </si>
  <si>
    <t>lincolncollege.edu</t>
  </si>
  <si>
    <t>expertfootball.com</t>
  </si>
  <si>
    <t>yuancheng580.cn</t>
  </si>
  <si>
    <t>aznetwork.eu</t>
  </si>
  <si>
    <t>xinji.net</t>
  </si>
  <si>
    <t>sollaren.nl</t>
  </si>
  <si>
    <t>buypropecia4.top</t>
  </si>
  <si>
    <t>strattera-2015.top</t>
  </si>
  <si>
    <t>cosmeticlive.com</t>
  </si>
  <si>
    <t>einfochips.com</t>
  </si>
  <si>
    <t>kalachakranet.org</t>
  </si>
  <si>
    <t>stopstream.tv</t>
  </si>
  <si>
    <t>rts.co.yu</t>
  </si>
  <si>
    <t>hotels-rates.com</t>
  </si>
  <si>
    <t>albendazole.fail</t>
  </si>
  <si>
    <t>china-motor.com.tw</t>
  </si>
  <si>
    <t>iseb.co.uk</t>
  </si>
  <si>
    <t>lan-utan-uc-se.com</t>
  </si>
  <si>
    <t>isni.org</t>
  </si>
  <si>
    <t>tcm.cn</t>
  </si>
  <si>
    <t>cheapnfljerseysfreeshipping.top</t>
  </si>
  <si>
    <t>toboc.com</t>
  </si>
  <si>
    <t>play-analogia.com</t>
  </si>
  <si>
    <t>unit-conversion.info</t>
  </si>
  <si>
    <t>vermox2.top</t>
  </si>
  <si>
    <t>buy-cafergot.us</t>
  </si>
  <si>
    <t>treatmentactiongroup.org</t>
  </si>
  <si>
    <t>ezbsys.net</t>
  </si>
  <si>
    <t>fnih.org</t>
  </si>
  <si>
    <t>xtreeme.com</t>
  </si>
  <si>
    <t>hiddenpassageway.com</t>
  </si>
  <si>
    <t>galilcol.ac.il</t>
  </si>
  <si>
    <t>bbcnews.com</t>
  </si>
  <si>
    <t>knowfree.net</t>
  </si>
  <si>
    <t>proscar-9.top</t>
  </si>
  <si>
    <t>bhmmhrb.org</t>
  </si>
  <si>
    <t>mingw-w64.org</t>
  </si>
  <si>
    <t>globalplacement.com</t>
  </si>
  <si>
    <t>qxncw.com</t>
  </si>
  <si>
    <t>perception-point.io</t>
  </si>
  <si>
    <t>amzi.com</t>
  </si>
  <si>
    <t>serpentine.com</t>
  </si>
  <si>
    <t>yesiamyourgoddess.tumblr.com</t>
  </si>
  <si>
    <t>xmax.jp</t>
  </si>
  <si>
    <t>toonvectors.com</t>
  </si>
  <si>
    <t>dcassetcdn.com</t>
  </si>
  <si>
    <t>clipartbro.com</t>
  </si>
  <si>
    <t>engtest.net</t>
  </si>
  <si>
    <t>szyq189.com</t>
  </si>
  <si>
    <t>jugendsender.de</t>
  </si>
  <si>
    <t>jugendfunk.de</t>
  </si>
  <si>
    <t>hnlcwl.net</t>
  </si>
  <si>
    <t>sa-suke.com</t>
  </si>
  <si>
    <t>lvshishuofa.com</t>
  </si>
  <si>
    <t>anfone.net</t>
  </si>
  <si>
    <t>juzdeal.com</t>
  </si>
  <si>
    <t>tomas.travel</t>
  </si>
  <si>
    <t>mediacdn.vn</t>
  </si>
  <si>
    <t>thepinkbride.com</t>
  </si>
  <si>
    <t>yabaleftonline.com</t>
  </si>
  <si>
    <t>handybude.de</t>
  </si>
  <si>
    <t>octer.co.uk</t>
  </si>
  <si>
    <t>math-only-math.com</t>
  </si>
  <si>
    <t>mountainsoftravelphotos.com</t>
  </si>
  <si>
    <t>biancui.com</t>
  </si>
  <si>
    <t>apptrigger.com</t>
  </si>
  <si>
    <t>arpal.gov.it</t>
  </si>
  <si>
    <t>hindustancopper.com</t>
  </si>
  <si>
    <t>boxycolonial.com</t>
  </si>
  <si>
    <t>asmomseesit.com</t>
  </si>
  <si>
    <t>baojie518.com</t>
  </si>
  <si>
    <t>thebestblogrecipes.com</t>
  </si>
  <si>
    <t>sohautestyle.com</t>
  </si>
  <si>
    <t>cialisbestellen.ch</t>
  </si>
  <si>
    <t>iworkcommunity.com</t>
  </si>
  <si>
    <t>jbcarpages.com</t>
  </si>
  <si>
    <t>mediagroupe.fr</t>
  </si>
  <si>
    <t>bbmotoren.nl</t>
  </si>
  <si>
    <t>flagsalberta.ca</t>
  </si>
  <si>
    <t>ebbeskog.se</t>
  </si>
  <si>
    <t>macro17.com</t>
  </si>
  <si>
    <t>m2ri.jp</t>
  </si>
  <si>
    <t>povlife.com</t>
  </si>
  <si>
    <t>gzyina.cn</t>
  </si>
  <si>
    <t>swisslab.com.ar</t>
  </si>
  <si>
    <t>torlinsilane.com</t>
  </si>
  <si>
    <t>asiae.com</t>
  </si>
  <si>
    <t>lavcom.ru</t>
  </si>
  <si>
    <t>cdugeli.com</t>
  </si>
  <si>
    <t>afrugalfriend.net</t>
  </si>
  <si>
    <t>incont.ro</t>
  </si>
  <si>
    <t>rekvizitai.vz.lt</t>
  </si>
  <si>
    <t>10hg0088.com</t>
  </si>
  <si>
    <t>thepoortraveler.net</t>
  </si>
  <si>
    <t>summerwood.com</t>
  </si>
  <si>
    <t>sendaitanabata.com</t>
  </si>
  <si>
    <t>onlinetestpad.com</t>
  </si>
  <si>
    <t>cdbocai.com</t>
  </si>
  <si>
    <t>freebok.net</t>
  </si>
  <si>
    <t>sf-pump.com.cn</t>
  </si>
  <si>
    <t>ecplanet.com</t>
  </si>
  <si>
    <t>voguefabricsstore.com</t>
  </si>
  <si>
    <t>taodocs.com</t>
  </si>
  <si>
    <t>mantitlement.com</t>
  </si>
  <si>
    <t>paradoxoff.com</t>
  </si>
  <si>
    <t>hahashka.ru</t>
  </si>
  <si>
    <t>linkmesh.com</t>
  </si>
  <si>
    <t>gzwst.gov.cn</t>
  </si>
  <si>
    <t>tehranbama.com</t>
  </si>
  <si>
    <t>rosinv.ru</t>
  </si>
  <si>
    <t>zuimn.cn</t>
  </si>
  <si>
    <t>les-transferts.com</t>
  </si>
  <si>
    <t>yonyouweb.com</t>
  </si>
  <si>
    <t>imopedia.ro</t>
  </si>
  <si>
    <t>mojandroid.sk</t>
  </si>
  <si>
    <t>nowedomyprzyslupowe.pl</t>
  </si>
  <si>
    <t>womangettingmarried.com</t>
  </si>
  <si>
    <t>healthyvoyager.com</t>
  </si>
  <si>
    <t>photos-animaux.com</t>
  </si>
  <si>
    <t>kaluga.net</t>
  </si>
  <si>
    <t>dailydishrecipes.com</t>
  </si>
  <si>
    <t>skidor.com</t>
  </si>
  <si>
    <t>craftingintherain.com</t>
  </si>
  <si>
    <t>stanceiseverything.com</t>
  </si>
  <si>
    <t>under-event.com</t>
  </si>
  <si>
    <t>ilian.com.cn</t>
  </si>
  <si>
    <t>fara.sk</t>
  </si>
  <si>
    <t>longtengtool.com</t>
  </si>
  <si>
    <t>qianjunyouxi.com</t>
  </si>
  <si>
    <t>pohjola.fi</t>
  </si>
  <si>
    <t>byblos.pl</t>
  </si>
  <si>
    <t>authpro.com</t>
  </si>
  <si>
    <t>newyorktestingjobs.com</t>
  </si>
  <si>
    <t>overdownload.in</t>
  </si>
  <si>
    <t>brigitteberizzi.com</t>
  </si>
  <si>
    <t>coffee4kidz.com</t>
  </si>
  <si>
    <t>cotedor-tourisme.com</t>
  </si>
  <si>
    <t>retskriv.dk</t>
  </si>
  <si>
    <t>portaldoconsumidor.gov.br</t>
  </si>
  <si>
    <t>insurehance.com</t>
  </si>
  <si>
    <t>ramkumarlakkha.com</t>
  </si>
  <si>
    <t>sunkenstone.com</t>
  </si>
  <si>
    <t>elevator-components-package.com</t>
  </si>
  <si>
    <t>francescobrunettiofficial.com</t>
  </si>
  <si>
    <t>bizchinese.cn</t>
  </si>
  <si>
    <t>musashino-k.jp</t>
  </si>
  <si>
    <t>forexadvancedstrategis.com</t>
  </si>
  <si>
    <t>eliftech.com</t>
  </si>
  <si>
    <t>sapozhnikoff.com</t>
  </si>
  <si>
    <t>weserburg.de</t>
  </si>
  <si>
    <t>gnkk.ru</t>
  </si>
  <si>
    <t>pestweb.nl</t>
  </si>
  <si>
    <t>logplatforms.ru</t>
  </si>
  <si>
    <t>polodin.ru</t>
  </si>
  <si>
    <t>transbagage.ca</t>
  </si>
  <si>
    <t>hs-zigr.de</t>
  </si>
  <si>
    <t>alliedengineering.in</t>
  </si>
  <si>
    <t>3dtech.pl</t>
  </si>
  <si>
    <t>tekiano.com</t>
  </si>
  <si>
    <t>posthof.at</t>
  </si>
  <si>
    <t>asosperdekoltukyikama.com</t>
  </si>
  <si>
    <t>pieta.ie</t>
  </si>
  <si>
    <t>pamatnik-terezin.cz</t>
  </si>
  <si>
    <t>tradesmennetworking.com</t>
  </si>
  <si>
    <t>mandom.co.jp</t>
  </si>
  <si>
    <t>healthymenviagraus.ru</t>
  </si>
  <si>
    <t>fullversionforevergames.com</t>
  </si>
  <si>
    <t>comeperderepesovelocemente.eu</t>
  </si>
  <si>
    <t>bpacenter.org</t>
  </si>
  <si>
    <t>mcxplus.com</t>
  </si>
  <si>
    <t>someisas.com</t>
  </si>
  <si>
    <t>eplus-gruppe.de</t>
  </si>
  <si>
    <t>texmart.by</t>
  </si>
  <si>
    <t>sierraseybold.com</t>
  </si>
  <si>
    <t>agr4.ru</t>
  </si>
  <si>
    <t>zeri.info</t>
  </si>
  <si>
    <t>mtbtours.co.uk</t>
  </si>
  <si>
    <t>jacobdelafon.com</t>
  </si>
  <si>
    <t>keegannunley.com</t>
  </si>
  <si>
    <t>dnpric.es</t>
  </si>
  <si>
    <t>brewersfayre.co.uk</t>
  </si>
  <si>
    <t>cmykbd.com</t>
  </si>
  <si>
    <t>alansam.com.ly</t>
  </si>
  <si>
    <t>birdsontheblog.co.uk</t>
  </si>
  <si>
    <t>pharmtrends.ru</t>
  </si>
  <si>
    <t>buyviagrageneric.us</t>
  </si>
  <si>
    <t>belreahim.by</t>
  </si>
  <si>
    <t>chrissteakhousenc.com</t>
  </si>
  <si>
    <t>fuladrastin.com</t>
  </si>
  <si>
    <t>leifheit.de</t>
  </si>
  <si>
    <t>jeremymacphersonplumbing.com.au</t>
  </si>
  <si>
    <t>chidaneh.com</t>
  </si>
  <si>
    <t>molevalleyfarmers.com</t>
  </si>
  <si>
    <t>navitieto.com</t>
  </si>
  <si>
    <t>avtoprofi.ru</t>
  </si>
  <si>
    <t>gujaratmakan.com</t>
  </si>
  <si>
    <t>bitcoinprofits.org</t>
  </si>
  <si>
    <t>kyocn.com</t>
  </si>
  <si>
    <t>buyingclomidonline.life</t>
  </si>
  <si>
    <t>okleykaplenkoy.ru</t>
  </si>
  <si>
    <t>withoutviagradoctorprescription.us</t>
  </si>
  <si>
    <t>cavalierhealth.org</t>
  </si>
  <si>
    <t>mvte.se</t>
  </si>
  <si>
    <t>lire-livres-connus.com</t>
  </si>
  <si>
    <t>domeinbalie.nl</t>
  </si>
  <si>
    <t>jap-design.com</t>
  </si>
  <si>
    <t>detochka.ru</t>
  </si>
  <si>
    <t>wimpernkrem.de</t>
  </si>
  <si>
    <t>devyatka.ru</t>
  </si>
  <si>
    <t>dragonrepublic.com</t>
  </si>
  <si>
    <t>graphiline.com</t>
  </si>
  <si>
    <t>ministerioedifica.com</t>
  </si>
  <si>
    <t>moventis.es</t>
  </si>
  <si>
    <t>xdwan.com</t>
  </si>
  <si>
    <t>residenciacristodelprado.es</t>
  </si>
  <si>
    <t>jeffhorch.net</t>
  </si>
  <si>
    <t>haztrailconsult.org</t>
  </si>
  <si>
    <t>whghayyuio.com</t>
  </si>
  <si>
    <t>gwo.pl</t>
  </si>
  <si>
    <t>protanplus.com.ua</t>
  </si>
  <si>
    <t>aurorejones.com</t>
  </si>
  <si>
    <t>fast9vonline.com</t>
  </si>
  <si>
    <t>fakhriran.com</t>
  </si>
  <si>
    <t>juligranite.com</t>
  </si>
  <si>
    <t>order10pillsonline.com</t>
  </si>
  <si>
    <t>lwqcyxgs.com</t>
  </si>
  <si>
    <t>unclebsms.com</t>
  </si>
  <si>
    <t>wyattstreeservice.com</t>
  </si>
  <si>
    <t>cbio.ru</t>
  </si>
  <si>
    <t>salonboginia.ru</t>
  </si>
  <si>
    <t>daveturpin.com</t>
  </si>
  <si>
    <t>ideawifidatacardinchennai.com</t>
  </si>
  <si>
    <t>nelson.nl</t>
  </si>
  <si>
    <t>omegaproducts.co.za</t>
  </si>
  <si>
    <t>gellercomm.com</t>
  </si>
  <si>
    <t>disneylandparis.de</t>
  </si>
  <si>
    <t>youkioske.com</t>
  </si>
  <si>
    <t>clickatel.net</t>
  </si>
  <si>
    <t>geekbrains.ru</t>
  </si>
  <si>
    <t>swisstriathlon.ch</t>
  </si>
  <si>
    <t>musicteachers.co.uk</t>
  </si>
  <si>
    <t>gambrinusbar.com</t>
  </si>
  <si>
    <t>leonheywood.com</t>
  </si>
  <si>
    <t>estaminas.com.br</t>
  </si>
  <si>
    <t>ecom.net.pl</t>
  </si>
  <si>
    <t>dessertsforbreakfast.com</t>
  </si>
  <si>
    <t>keepthetailwagging.com</t>
  </si>
  <si>
    <t>voddler.com</t>
  </si>
  <si>
    <t>nowellhobby.com</t>
  </si>
  <si>
    <t>rafayhackingarticles.net</t>
  </si>
  <si>
    <t>dzieckowsieci.pl</t>
  </si>
  <si>
    <t>airshows.co.uk</t>
  </si>
  <si>
    <t>terracotta.gr</t>
  </si>
  <si>
    <t>soypincharrata.tv</t>
  </si>
  <si>
    <t>pcsesang.com</t>
  </si>
  <si>
    <t>amlph.com.mx</t>
  </si>
  <si>
    <t>czxyjz.com</t>
  </si>
  <si>
    <t>gearhost.com</t>
  </si>
  <si>
    <t>savatree.com</t>
  </si>
  <si>
    <t>sensuradental.com</t>
  </si>
  <si>
    <t>gamers.at</t>
  </si>
  <si>
    <t>agariohacktool.com</t>
  </si>
  <si>
    <t>leti-cea.fr</t>
  </si>
  <si>
    <t>migibridal.com</t>
  </si>
  <si>
    <t>gzhls.at</t>
  </si>
  <si>
    <t>bluecats.eu</t>
  </si>
  <si>
    <t>landingsait.ru</t>
  </si>
  <si>
    <t>hofburg.at</t>
  </si>
  <si>
    <t>bs-golf.com</t>
  </si>
  <si>
    <t>slevysurplus.com</t>
  </si>
  <si>
    <t>dynatone.ru</t>
  </si>
  <si>
    <t>movingcars.com.ar</t>
  </si>
  <si>
    <t>elbostan.net</t>
  </si>
  <si>
    <t>collectioncar.com</t>
  </si>
  <si>
    <t>cashaid.website</t>
  </si>
  <si>
    <t>wemove247.com</t>
  </si>
  <si>
    <t>fakescience.org</t>
  </si>
  <si>
    <t>guoxueli.cn</t>
  </si>
  <si>
    <t>cdszxx.com</t>
  </si>
  <si>
    <t>internetmap.info</t>
  </si>
  <si>
    <t>nerdie.xyz</t>
  </si>
  <si>
    <t>sweetpaulmag-digital.com</t>
  </si>
  <si>
    <t>fpoe-lichtenwoerth.at</t>
  </si>
  <si>
    <t>coachfactoryoutlet.com.co</t>
  </si>
  <si>
    <t>pharmacy-northwestcanada.com</t>
  </si>
  <si>
    <t>pumpwww.com</t>
  </si>
  <si>
    <t>mormonthink.com</t>
  </si>
  <si>
    <t>chelmonline.pl</t>
  </si>
  <si>
    <t>clearbooks.co.uk</t>
  </si>
  <si>
    <t>splash-swimclub.com</t>
  </si>
  <si>
    <t>docodemo.fm</t>
  </si>
  <si>
    <t>beisbolred.com</t>
  </si>
  <si>
    <t>vestnik-rm.ru</t>
  </si>
  <si>
    <t>dadnet.it</t>
  </si>
  <si>
    <t>egadionline.net</t>
  </si>
  <si>
    <t>casinopro100.ru</t>
  </si>
  <si>
    <t>istanbul.net.tr</t>
  </si>
  <si>
    <t>77y8.com</t>
  </si>
  <si>
    <t>bataryasitesi.com</t>
  </si>
  <si>
    <t>quwenlieqi.com</t>
  </si>
  <si>
    <t>athlete.ru</t>
  </si>
  <si>
    <t>unijui.edu.br</t>
  </si>
  <si>
    <t>grazia.com.cn</t>
  </si>
  <si>
    <t>historyglobe.com</t>
  </si>
  <si>
    <t>pipstudio.com</t>
  </si>
  <si>
    <t>super-pharmacy.tk</t>
  </si>
  <si>
    <t>smtickets.com</t>
  </si>
  <si>
    <t>rdeltd.co.uk</t>
  </si>
  <si>
    <t>adlitz.de</t>
  </si>
  <si>
    <t>project-immobilien.de</t>
  </si>
  <si>
    <t>woodlandearthstudio.com</t>
  </si>
  <si>
    <t>thegamecafe.net</t>
  </si>
  <si>
    <t>0pack.com</t>
  </si>
  <si>
    <t>outwell.com</t>
  </si>
  <si>
    <t>patlite.co.jp</t>
  </si>
  <si>
    <t>timeoutabudhabi.com</t>
  </si>
  <si>
    <t>slava.bg</t>
  </si>
  <si>
    <t>klovsjoby.se</t>
  </si>
  <si>
    <t>insp.com</t>
  </si>
  <si>
    <t>masscitystats.com</t>
  </si>
  <si>
    <t>comutalk.com</t>
  </si>
  <si>
    <t>omisz.com</t>
  </si>
  <si>
    <t>yucc.org</t>
  </si>
  <si>
    <t>joejuice.com</t>
  </si>
  <si>
    <t>casro.org</t>
  </si>
  <si>
    <t>gold-kitz.com</t>
  </si>
  <si>
    <t>thermae.nl</t>
  </si>
  <si>
    <t>vietpost.org</t>
  </si>
  <si>
    <t>zagrajzladypank.pl</t>
  </si>
  <si>
    <t>bieler-sonnenholzner.com</t>
  </si>
  <si>
    <t>kpbj.com</t>
  </si>
  <si>
    <t>virginmegastore.me</t>
  </si>
  <si>
    <t>realestate-krakow.pl</t>
  </si>
  <si>
    <t>roehamptonrangers.co.uk</t>
  </si>
  <si>
    <t>incelen.com</t>
  </si>
  <si>
    <t>stalforshovslageri.com</t>
  </si>
  <si>
    <t>bluestarmothers.org</t>
  </si>
  <si>
    <t>theteachersalaryproject.org</t>
  </si>
  <si>
    <t>newsazerbaijan.ru</t>
  </si>
  <si>
    <t>visitleeds.co.uk</t>
  </si>
  <si>
    <t>stcuthbertwithoutpc.org.uk</t>
  </si>
  <si>
    <t>booklife.com</t>
  </si>
  <si>
    <t>getbettersales.com</t>
  </si>
  <si>
    <t>perryssteakhouse.com</t>
  </si>
  <si>
    <t>xn--e1agahwn.xn--p1ai</t>
  </si>
  <si>
    <t>Ð¿ÐµÑÐ¸ÐºÐ¸.Ñ€Ñ„</t>
  </si>
  <si>
    <t>greenvillerec.com</t>
  </si>
  <si>
    <t>musicalmixup.com</t>
  </si>
  <si>
    <t>roncatouno.com</t>
  </si>
  <si>
    <t>divino-naildesign.de</t>
  </si>
  <si>
    <t>canadianpharmacy-discount.com</t>
  </si>
  <si>
    <t>fine-trading-knotwork.com</t>
  </si>
  <si>
    <t>naturalvitality.com</t>
  </si>
  <si>
    <t>truepaydayloansnow.com</t>
  </si>
  <si>
    <t>patricia-niklaus.de</t>
  </si>
  <si>
    <t>eleftheria.gr</t>
  </si>
  <si>
    <t>radiologiaonline.it</t>
  </si>
  <si>
    <t>vestnikural.ru</t>
  </si>
  <si>
    <t>seriousfitness.com.au</t>
  </si>
  <si>
    <t>eonauto.com</t>
  </si>
  <si>
    <t>lordshousing.com</t>
  </si>
  <si>
    <t>realordendeladamadeelche.com</t>
  </si>
  <si>
    <t>patiocafe.pl</t>
  </si>
  <si>
    <t>serann.ru</t>
  </si>
  <si>
    <t>league.org.uk</t>
  </si>
  <si>
    <t>commercialsearch.com</t>
  </si>
  <si>
    <t>daracikamlar.com</t>
  </si>
  <si>
    <t>fullact.com</t>
  </si>
  <si>
    <t>god-boss.com</t>
  </si>
  <si>
    <t>kennedy.pl</t>
  </si>
  <si>
    <t>cialis5mg.press</t>
  </si>
  <si>
    <t>redcarpetvipchauffeur.co.uk</t>
  </si>
  <si>
    <t>zlvc.cn</t>
  </si>
  <si>
    <t>burroakequine.com</t>
  </si>
  <si>
    <t>massage-082.com</t>
  </si>
  <si>
    <t>newcityhk.com</t>
  </si>
  <si>
    <t>iden-kontor.de</t>
  </si>
  <si>
    <t>stikesmuhkudus.ac.id</t>
  </si>
  <si>
    <t>sgchinese.net</t>
  </si>
  <si>
    <t>joaorobertoimoveis.com.br</t>
  </si>
  <si>
    <t>trmusic.com.cn</t>
  </si>
  <si>
    <t>colorol.com</t>
  </si>
  <si>
    <t>primushomecare.com</t>
  </si>
  <si>
    <t>shinko-tw.com</t>
  </si>
  <si>
    <t>thespeedinfo.com</t>
  </si>
  <si>
    <t>topresume.com</t>
  </si>
  <si>
    <t>porno-19s.info</t>
  </si>
  <si>
    <t>oookub.ru</t>
  </si>
  <si>
    <t>kupit-spravku.vip</t>
  </si>
  <si>
    <t>dainhanhoa.com</t>
  </si>
  <si>
    <t>islam4m.com</t>
  </si>
  <si>
    <t>sc-cheers.com</t>
  </si>
  <si>
    <t>sensorcamera-tw.com</t>
  </si>
  <si>
    <t>ceau.cz</t>
  </si>
  <si>
    <t>fuvarmarket.hu</t>
  </si>
  <si>
    <t>marconivivai.it</t>
  </si>
  <si>
    <t>spaghetti-western.net</t>
  </si>
  <si>
    <t>ewasser.com</t>
  </si>
  <si>
    <t>rav4world.com</t>
  </si>
  <si>
    <t>webeclair.com</t>
  </si>
  <si>
    <t>tastaturkonzept.de</t>
  </si>
  <si>
    <t>integrotech.eu</t>
  </si>
  <si>
    <t>chaincable.nl</t>
  </si>
  <si>
    <t>disability-benefits-help.org</t>
  </si>
  <si>
    <t>rostox-n.ru</t>
  </si>
  <si>
    <t>the-kpark.com.vn</t>
  </si>
  <si>
    <t>bet310.com</t>
  </si>
  <si>
    <t>bzj8.com</t>
  </si>
  <si>
    <t>camboadvertising.com</t>
  </si>
  <si>
    <t>grandesetapes.com</t>
  </si>
  <si>
    <t>milkdev.com</t>
  </si>
  <si>
    <t>premierjewellers.com</t>
  </si>
  <si>
    <t>satyawatioverseas.com</t>
  </si>
  <si>
    <t>oway.gr</t>
  </si>
  <si>
    <t>further.net.au</t>
  </si>
  <si>
    <t>hondasubaru.co</t>
  </si>
  <si>
    <t>aiming-inc.com</t>
  </si>
  <si>
    <t>eunop.de</t>
  </si>
  <si>
    <t>geburtstags-gruesse.info</t>
  </si>
  <si>
    <t>eco-future-park.jp</t>
  </si>
  <si>
    <t>microsec.co.kr</t>
  </si>
  <si>
    <t>advocacia-online.net</t>
  </si>
  <si>
    <t>aviso.ua</t>
  </si>
  <si>
    <t>employmentlawyerperth.com.au</t>
  </si>
  <si>
    <t>jamesclub.be</t>
  </si>
  <si>
    <t>bhcg.biz</t>
  </si>
  <si>
    <t>infoinbeeld.com</t>
  </si>
  <si>
    <t>piuinfo.com</t>
  </si>
  <si>
    <t>powellpropertiestexas.com</t>
  </si>
  <si>
    <t>teksalt.com</t>
  </si>
  <si>
    <t>deemann.de</t>
  </si>
  <si>
    <t>enemyforces.net</t>
  </si>
  <si>
    <t>anncoulter.org</t>
  </si>
  <si>
    <t>expertimprezy.pl</t>
  </si>
  <si>
    <t>callict.com</t>
  </si>
  <si>
    <t>chargebacknation.com</t>
  </si>
  <si>
    <t>wykys-peru.com</t>
  </si>
  <si>
    <t>vanthong.net.vn</t>
  </si>
  <si>
    <t>eagleeyebird.com.au</t>
  </si>
  <si>
    <t>kutudrama.com</t>
  </si>
  <si>
    <t>ouge-cn.com</t>
  </si>
  <si>
    <t>rtoinsider.com</t>
  </si>
  <si>
    <t>shannakress.com</t>
  </si>
  <si>
    <t>alaaf-party.de</t>
  </si>
  <si>
    <t>monsterhouse.eu</t>
  </si>
  <si>
    <t>oasis-apartments.gr</t>
  </si>
  <si>
    <t>mvdwines.nl</t>
  </si>
  <si>
    <t>prensarural.org</t>
  </si>
  <si>
    <t>dogworks.ru</t>
  </si>
  <si>
    <t>mobilainfo.ru</t>
  </si>
  <si>
    <t>danielssons.se</t>
  </si>
  <si>
    <t>cafeboulevard.com.br</t>
  </si>
  <si>
    <t>doubleproxymarriage.com</t>
  </si>
  <si>
    <t>netgatecoachingcareerplus.com</t>
  </si>
  <si>
    <t>oldtimersebek.cz</t>
  </si>
  <si>
    <t>gasparifarm.it</t>
  </si>
  <si>
    <t>tlig.org</t>
  </si>
  <si>
    <t>cb12.ru</t>
  </si>
  <si>
    <t>akium.com.br</t>
  </si>
  <si>
    <t>monclair.com.br</t>
  </si>
  <si>
    <t>gamingillustrated.com</t>
  </si>
  <si>
    <t>lawwith.com</t>
  </si>
  <si>
    <t>marchiomio.com</t>
  </si>
  <si>
    <t>mphonline.com</t>
  </si>
  <si>
    <t>rakandsun.com</t>
  </si>
  <si>
    <t>songdolandmarkcity.com</t>
  </si>
  <si>
    <t>autenrieth-goeme.de</t>
  </si>
  <si>
    <t>kwmap.net</t>
  </si>
  <si>
    <t>hightowerlowdown.org</t>
  </si>
  <si>
    <t>clactonandfrintongazette.co.uk</t>
  </si>
  <si>
    <t>angelorobles.com</t>
  </si>
  <si>
    <t>horsetips18.com</t>
  </si>
  <si>
    <t>moderniowa.com</t>
  </si>
  <si>
    <t>people-wps.com</t>
  </si>
  <si>
    <t>taussoncafe.com</t>
  </si>
  <si>
    <t>varsityconnection.com</t>
  </si>
  <si>
    <t>weaseek.com</t>
  </si>
  <si>
    <t>ypeeregypt.com</t>
  </si>
  <si>
    <t>vipool.de</t>
  </si>
  <si>
    <t>pressotherapie.eu</t>
  </si>
  <si>
    <t>sweatlodge.eu</t>
  </si>
  <si>
    <t>vandb.fr</t>
  </si>
  <si>
    <t>gameage.net</t>
  </si>
  <si>
    <t>ema.gov.sg</t>
  </si>
  <si>
    <t>butterflynight.be</t>
  </si>
  <si>
    <t>bestcheks.com</t>
  </si>
  <si>
    <t>esparotomotiv.com</t>
  </si>
  <si>
    <t>gitescontact.com</t>
  </si>
  <si>
    <t>radmangroup-ye.com</t>
  </si>
  <si>
    <t>scsfpkfbgspxzx.com</t>
  </si>
  <si>
    <t>swanwine.com</t>
  </si>
  <si>
    <t>titanindustrialservices.com</t>
  </si>
  <si>
    <t>dobronravov-agro.ru</t>
  </si>
  <si>
    <t>joebeef.ca</t>
  </si>
  <si>
    <t>anfachvalpo.cl</t>
  </si>
  <si>
    <t>impactmediaresources.com</t>
  </si>
  <si>
    <t>lichbloc.com</t>
  </si>
  <si>
    <t>washingtonexec.com</t>
  </si>
  <si>
    <t>dorpdwingeloo.nl</t>
  </si>
  <si>
    <t>evgenymorozov.ru</t>
  </si>
  <si>
    <t>dakwah.site</t>
  </si>
  <si>
    <t>buyviagrapills.top</t>
  </si>
  <si>
    <t>carinsurancequotezts.top</t>
  </si>
  <si>
    <t>life-design.top</t>
  </si>
  <si>
    <t>info-kod.ba</t>
  </si>
  <si>
    <t>imazon.org.br</t>
  </si>
  <si>
    <t>coolbridedress.com</t>
  </si>
  <si>
    <t>koworld1.com</t>
  </si>
  <si>
    <t>triplekupholstery.com</t>
  </si>
  <si>
    <t>bizimhedef.info</t>
  </si>
  <si>
    <t>mediaadvantage.co.uk</t>
  </si>
  <si>
    <t>brooksmayfield.at</t>
  </si>
  <si>
    <t>ahgdzx.com.cn</t>
  </si>
  <si>
    <t>dfjinsac.com</t>
  </si>
  <si>
    <t>mijuwon.com</t>
  </si>
  <si>
    <t>rent-radio.com</t>
  </si>
  <si>
    <t>armyschoolasr.org.in</t>
  </si>
  <si>
    <t>budsas.org</t>
  </si>
  <si>
    <t>domkinadjezioremkomfortowe.com.pl</t>
  </si>
  <si>
    <t>briefcasescentral.com</t>
  </si>
  <si>
    <t>cuppatours.com</t>
  </si>
  <si>
    <t>huojia918.com</t>
  </si>
  <si>
    <t>polymer-association.com</t>
  </si>
  <si>
    <t>promenade-perpignan.com</t>
  </si>
  <si>
    <t>smhoardings.com</t>
  </si>
  <si>
    <t>oknopol.eu</t>
  </si>
  <si>
    <t>survivingtheworld.net</t>
  </si>
  <si>
    <t>t-en-a.nl</t>
  </si>
  <si>
    <t>elunet.org</t>
  </si>
  <si>
    <t>thinset.sk</t>
  </si>
  <si>
    <t>unicredanhanguera.com.br</t>
  </si>
  <si>
    <t>dotnetshoutout.com</t>
  </si>
  <si>
    <t>dylogistics.com</t>
  </si>
  <si>
    <t>longboatkeyclub.com</t>
  </si>
  <si>
    <t>metsagroup.com</t>
  </si>
  <si>
    <t>mockwa.com</t>
  </si>
  <si>
    <t>rafapal.com</t>
  </si>
  <si>
    <t>welearnmagic.com</t>
  </si>
  <si>
    <t>zfeat.com</t>
  </si>
  <si>
    <t>mkrt.hu</t>
  </si>
  <si>
    <t>stpauls1990.in</t>
  </si>
  <si>
    <t>hedon.com.pl</t>
  </si>
  <si>
    <t>mkrasnik.pl</t>
  </si>
  <si>
    <t>stark-tools.ru</t>
  </si>
  <si>
    <t>olympic-2012-london.co.uk</t>
  </si>
  <si>
    <t>aurorahdr.com</t>
  </si>
  <si>
    <t>chirurgieesthetiquesansbistouri.com</t>
  </si>
  <si>
    <t>hippopress.com</t>
  </si>
  <si>
    <t>iuoelocal870.com</t>
  </si>
  <si>
    <t>journalscene.com</t>
  </si>
  <si>
    <t>monitorbee.com</t>
  </si>
  <si>
    <t>negociaenmiami.com</t>
  </si>
  <si>
    <t>useautoinsurancequotes.com</t>
  </si>
  <si>
    <t>kashikatha.in</t>
  </si>
  <si>
    <t>newzebra.ru</t>
  </si>
  <si>
    <t>istropolitan.sk</t>
  </si>
  <si>
    <t>cycletrader.bm</t>
  </si>
  <si>
    <t>gzyyjx.cn</t>
  </si>
  <si>
    <t>boucherieviau.com</t>
  </si>
  <si>
    <t>hankook-system.com</t>
  </si>
  <si>
    <t>plasticsurgerypractice.com</t>
  </si>
  <si>
    <t>theribbonyard.com</t>
  </si>
  <si>
    <t>ipshost.info</t>
  </si>
  <si>
    <t>mantleplumes.org</t>
  </si>
  <si>
    <t>fpoe-weissenkirchen-perschling.at</t>
  </si>
  <si>
    <t>aurajoyas.cl</t>
  </si>
  <si>
    <t>chauhanenterprise.com</t>
  </si>
  <si>
    <t>i360mall.com</t>
  </si>
  <si>
    <t>park23.com</t>
  </si>
  <si>
    <t>s-carp.com</t>
  </si>
  <si>
    <t>shrta.com</t>
  </si>
  <si>
    <t>ssesbs.com</t>
  </si>
  <si>
    <t>badewannenaustausch-woehner.de</t>
  </si>
  <si>
    <t>icn-metris.fr</t>
  </si>
  <si>
    <t>gordiosz-shop.hu</t>
  </si>
  <si>
    <t>hoby.org</t>
  </si>
  <si>
    <t>moments.pt</t>
  </si>
  <si>
    <t>f4.com.cn</t>
  </si>
  <si>
    <t>allphaselocating.com</t>
  </si>
  <si>
    <t>angkortaxiservice.com</t>
  </si>
  <si>
    <t>debtbranchusa.com</t>
  </si>
  <si>
    <t>eventora.com</t>
  </si>
  <si>
    <t>hanyu99.com</t>
  </si>
  <si>
    <t>le4444.com</t>
  </si>
  <si>
    <t>napsnet.com</t>
  </si>
  <si>
    <t>secretsocietiestoday.com</t>
  </si>
  <si>
    <t>seramikcenter.com</t>
  </si>
  <si>
    <t>anchorchain.eu</t>
  </si>
  <si>
    <t>arcada.fi</t>
  </si>
  <si>
    <t>tpscollege.org</t>
  </si>
  <si>
    <t>polska.ru</t>
  </si>
  <si>
    <t>blachdom.com</t>
  </si>
  <si>
    <t>kintrums.com</t>
  </si>
  <si>
    <t>landrysinc.com</t>
  </si>
  <si>
    <t>montenegrostars.com</t>
  </si>
  <si>
    <t>truckertotrucker.com</t>
  </si>
  <si>
    <t>beerclub.ro</t>
  </si>
  <si>
    <t>zclubs.ru</t>
  </si>
  <si>
    <t>breakingthelaw.co.uk</t>
  </si>
  <si>
    <t>cilaisready.com</t>
  </si>
  <si>
    <t>marlentour.com</t>
  </si>
  <si>
    <t>mindproductstest1.com</t>
  </si>
  <si>
    <t>sincity-2.com</t>
  </si>
  <si>
    <t>zsdetai.com</t>
  </si>
  <si>
    <t>losertopia.de</t>
  </si>
  <si>
    <t>peep-mundo.fr</t>
  </si>
  <si>
    <t>fairsandfestivals.net</t>
  </si>
  <si>
    <t>ifpi.no</t>
  </si>
  <si>
    <t>noton.com.pl</t>
  </si>
  <si>
    <t>kontinent-lux.ru</t>
  </si>
  <si>
    <t>conveyancinglawyers-sydney.com.au</t>
  </si>
  <si>
    <t>airmaxauco.com</t>
  </si>
  <si>
    <t>saltacom.com</t>
  </si>
  <si>
    <t>stallworthsolutions.com</t>
  </si>
  <si>
    <t>xn--svlxem-5ya.de</t>
  </si>
  <si>
    <t>svlÃ¼xem.de</t>
  </si>
  <si>
    <t>abikasi.ee</t>
  </si>
  <si>
    <t>s2o.ir</t>
  </si>
  <si>
    <t>latviatourism.lv</t>
  </si>
  <si>
    <t>cpca.org</t>
  </si>
  <si>
    <t>rabotnik-tut.ru</t>
  </si>
  <si>
    <t>atmosphereburjkhalifa.com</t>
  </si>
  <si>
    <t>personaldna.com</t>
  </si>
  <si>
    <t>thatlavin.com</t>
  </si>
  <si>
    <t>xpansionmedia.com</t>
  </si>
  <si>
    <t>vejlespringteam.dk</t>
  </si>
  <si>
    <t>fagrondermaconcept.fr</t>
  </si>
  <si>
    <t>diabetik.guru</t>
  </si>
  <si>
    <t>netpeak.net</t>
  </si>
  <si>
    <t>121.com.cn</t>
  </si>
  <si>
    <t>cofco.com.cn</t>
  </si>
  <si>
    <t>internationalmaxiassociation.com</t>
  </si>
  <si>
    <t>jipgaraj.com</t>
  </si>
  <si>
    <t>nazhonghao.com</t>
  </si>
  <si>
    <t>rokchem.com</t>
  </si>
  <si>
    <t>ultimatecampresource.com</t>
  </si>
  <si>
    <t>yzdeaf.com</t>
  </si>
  <si>
    <t>crps-info.de</t>
  </si>
  <si>
    <t>wings.lv</t>
  </si>
  <si>
    <t>allthewrongplaces.net</t>
  </si>
  <si>
    <t>autoinsurancequotemnd.pw</t>
  </si>
  <si>
    <t>pbplywood.co.uk</t>
  </si>
  <si>
    <t>lead.org.au</t>
  </si>
  <si>
    <t>ciadocftv.com.br</t>
  </si>
  <si>
    <t>portalene.com.br</t>
  </si>
  <si>
    <t>conran.com</t>
  </si>
  <si>
    <t>hncom.com</t>
  </si>
  <si>
    <t>inhungthinh.com</t>
  </si>
  <si>
    <t>oinkdaddy.com</t>
  </si>
  <si>
    <t>reveraliving.com</t>
  </si>
  <si>
    <t>garden4you.nl</t>
  </si>
  <si>
    <t>christembassy.org</t>
  </si>
  <si>
    <t>doctorlimfa.ru</t>
  </si>
  <si>
    <t>rustindex.com.br</t>
  </si>
  <si>
    <t>europeantrucktrailerparts.com</t>
  </si>
  <si>
    <t>footballbengalsnflstore.com</t>
  </si>
  <si>
    <t>gulsahfilm.com</t>
  </si>
  <si>
    <t>gustavopeixoto.com</t>
  </si>
  <si>
    <t>hbcljt8.com</t>
  </si>
  <si>
    <t>timurvaleev.ru</t>
  </si>
  <si>
    <t>anothersite.co.uk</t>
  </si>
  <si>
    <t>acquaform.com</t>
  </si>
  <si>
    <t>burdubaigirls.com</t>
  </si>
  <si>
    <t>lovetravelforum.com</t>
  </si>
  <si>
    <t>lingvistica.ru</t>
  </si>
  <si>
    <t>compo.se</t>
  </si>
  <si>
    <t>hospedajeelremanso.com</t>
  </si>
  <si>
    <t>intelligenthospitals.com</t>
  </si>
  <si>
    <t>tungstencorporation.com</t>
  </si>
  <si>
    <t>manetpune.edu.in</t>
  </si>
  <si>
    <t>pulifline.co.kr</t>
  </si>
  <si>
    <t>halsoservice.nu</t>
  </si>
  <si>
    <t>lincolncottage.org</t>
  </si>
  <si>
    <t>stomatolog-jastrzebie.pl</t>
  </si>
  <si>
    <t>furosemide1.top</t>
  </si>
  <si>
    <t>pastovivedigital.gov.co</t>
  </si>
  <si>
    <t>aniecake.com</t>
  </si>
  <si>
    <t>autoquotesbyzip.com</t>
  </si>
  <si>
    <t>espnevents.com</t>
  </si>
  <si>
    <t>fashionindustrynetwork.com</t>
  </si>
  <si>
    <t>obcnet.jp</t>
  </si>
  <si>
    <t>moov.mg</t>
  </si>
  <si>
    <t>domashnie-sladosti.ru</t>
  </si>
  <si>
    <t>solntsevo-portal.ru</t>
  </si>
  <si>
    <t>fpoe-grosskrut.at</t>
  </si>
  <si>
    <t>fjctg.com.cn</t>
  </si>
  <si>
    <t>ryhome.cn</t>
  </si>
  <si>
    <t>mewe.com</t>
  </si>
  <si>
    <t>polnes.ac.id</t>
  </si>
  <si>
    <t>hpage.in</t>
  </si>
  <si>
    <t>entreamigos.com.br</t>
  </si>
  <si>
    <t>chinazixun.com.cn</t>
  </si>
  <si>
    <t>outdoordeckforsale.com</t>
  </si>
  <si>
    <t>vintagetrouble.com</t>
  </si>
  <si>
    <t>xazexun.com</t>
  </si>
  <si>
    <t>gardenpsychology.co.uk</t>
  </si>
  <si>
    <t>rapp.com.uy</t>
  </si>
  <si>
    <t>enjoymandarin.cn</t>
  </si>
  <si>
    <t>broaden.net.cn</t>
  </si>
  <si>
    <t>iheartguts.com</t>
  </si>
  <si>
    <t>jxdy.com</t>
  </si>
  <si>
    <t>m2m2design.com</t>
  </si>
  <si>
    <t>thenextgalaxy.com</t>
  </si>
  <si>
    <t>uberpeople.net</t>
  </si>
  <si>
    <t>medicineabuseproject.org</t>
  </si>
  <si>
    <t>scandinaviahouse.org</t>
  </si>
  <si>
    <t>viatoll.pl</t>
  </si>
  <si>
    <t>activetouch.be</t>
  </si>
  <si>
    <t>centre-brassens.com</t>
  </si>
  <si>
    <t>lanyan2014.com</t>
  </si>
  <si>
    <t>sigurros.com</t>
  </si>
  <si>
    <t>danchurchaid.org</t>
  </si>
  <si>
    <t>tetracycline.win</t>
  </si>
  <si>
    <t>em2design.com.br</t>
  </si>
  <si>
    <t>eagleexpressegypt.com</t>
  </si>
  <si>
    <t>gan-rugs.com</t>
  </si>
  <si>
    <t>tamarajamesfoundation.org</t>
  </si>
  <si>
    <t>icedragons.co.uk</t>
  </si>
  <si>
    <t>commercialshouston.com</t>
  </si>
  <si>
    <t>fishermansfriend.com</t>
  </si>
  <si>
    <t>seleniteyoga.com</t>
  </si>
  <si>
    <t>rjmprogramming.com.au</t>
  </si>
  <si>
    <t>casonscuttingedge.com</t>
  </si>
  <si>
    <t>eventideaudio.com</t>
  </si>
  <si>
    <t>indiasschools.com</t>
  </si>
  <si>
    <t>medassets.com</t>
  </si>
  <si>
    <t>roadjunky.com</t>
  </si>
  <si>
    <t>ronherman.com</t>
  </si>
  <si>
    <t>eow2007.info</t>
  </si>
  <si>
    <t>rkdms.com</t>
  </si>
  <si>
    <t>rioonline.ru</t>
  </si>
  <si>
    <t>freepaypalmoneyadderonlinenosurvey.top</t>
  </si>
  <si>
    <t>tamba2.org.uk</t>
  </si>
  <si>
    <t>djztrip.com</t>
  </si>
  <si>
    <t>integrate.com</t>
  </si>
  <si>
    <t>optimusstoves.com</t>
  </si>
  <si>
    <t>raovattrongnuoc.com</t>
  </si>
  <si>
    <t>sdrt.com</t>
  </si>
  <si>
    <t>santilariocasa.it</t>
  </si>
  <si>
    <t>szaker.com.pl</t>
  </si>
  <si>
    <t>fiestainn.com</t>
  </si>
  <si>
    <t>musclebulking.org</t>
  </si>
  <si>
    <t>augmentin.shopping</t>
  </si>
  <si>
    <t>keeping-chickens.me.uk</t>
  </si>
  <si>
    <t>baruljungdent.com</t>
  </si>
  <si>
    <t>fisfrcuk.com</t>
  </si>
  <si>
    <t>carinsuranceforme.info</t>
  </si>
  <si>
    <t>amiplastics.com</t>
  </si>
  <si>
    <t>dinancars.com</t>
  </si>
  <si>
    <t>spotodd.com</t>
  </si>
  <si>
    <t>sykose.net</t>
  </si>
  <si>
    <t>afroammuseum.org</t>
  </si>
  <si>
    <t>pkc-russia.ru</t>
  </si>
  <si>
    <t>rubicon.com</t>
  </si>
  <si>
    <t>ertu.org</t>
  </si>
  <si>
    <t>sdiskontom.ru</t>
  </si>
  <si>
    <t>latarde.com</t>
  </si>
  <si>
    <t>tracktion.com</t>
  </si>
  <si>
    <t>theeconomicsofhappiness.org</t>
  </si>
  <si>
    <t>viagrasoftonline.review</t>
  </si>
  <si>
    <t>mosportals.ru</t>
  </si>
  <si>
    <t>3percentconf.com</t>
  </si>
  <si>
    <t>dickiebrennanssteakhouse.com</t>
  </si>
  <si>
    <t>siliconewristbandcustomized.com</t>
  </si>
  <si>
    <t>big-result.info</t>
  </si>
  <si>
    <t>dsdm.org</t>
  </si>
  <si>
    <t>saltburn-surf.co.uk</t>
  </si>
  <si>
    <t>neurontin.bargains</t>
  </si>
  <si>
    <t>thebooth.com</t>
  </si>
  <si>
    <t>fakeoff.org</t>
  </si>
  <si>
    <t>koreasociety.org</t>
  </si>
  <si>
    <t>cpf.ca</t>
  </si>
  <si>
    <t>grusla.com</t>
  </si>
  <si>
    <t>qa386.com</t>
  </si>
  <si>
    <t>royrogersrestaurants.com</t>
  </si>
  <si>
    <t>sharemyplaylists.com</t>
  </si>
  <si>
    <t>tuv-sud-america.com</t>
  </si>
  <si>
    <t>japanaerospace.jp</t>
  </si>
  <si>
    <t>jaa.nl</t>
  </si>
  <si>
    <t>tibe.org.tw</t>
  </si>
  <si>
    <t>compsource.com</t>
  </si>
  <si>
    <t>gamesmania.com</t>
  </si>
  <si>
    <t>gowhereeat.com</t>
  </si>
  <si>
    <t>sigloxxi.com</t>
  </si>
  <si>
    <t>codesoldier.net</t>
  </si>
  <si>
    <t>weblense.pw</t>
  </si>
  <si>
    <t>btcu.org</t>
  </si>
  <si>
    <t>dnmhotel.cn</t>
  </si>
  <si>
    <t>theava.com</t>
  </si>
  <si>
    <t>benjamin-turner.com</t>
  </si>
  <si>
    <t>bikudo.com</t>
  </si>
  <si>
    <t>recruitmax.com</t>
  </si>
  <si>
    <t>ifp.pl</t>
  </si>
  <si>
    <t>buyclonidine2010.us</t>
  </si>
  <si>
    <t>artnflower.ch</t>
  </si>
  <si>
    <t>blackaids.org</t>
  </si>
  <si>
    <t>buyalbuterol-1.top</t>
  </si>
  <si>
    <t>buyeurax-2015.us</t>
  </si>
  <si>
    <t>designthinkingforeducators.com</t>
  </si>
  <si>
    <t>loco2.com</t>
  </si>
  <si>
    <t>nmac.org</t>
  </si>
  <si>
    <t>metformin2017.top</t>
  </si>
  <si>
    <t>cipro.email</t>
  </si>
  <si>
    <t>cnhpia.org</t>
  </si>
  <si>
    <t>christinarose.com.pl</t>
  </si>
  <si>
    <t>splinterworks.co.uk</t>
  </si>
  <si>
    <t>chzdnq.com</t>
  </si>
  <si>
    <t>gotoway.com</t>
  </si>
  <si>
    <t>atarax.express</t>
  </si>
  <si>
    <t>snapcraft.io</t>
  </si>
  <si>
    <t>dius.gov.uk</t>
  </si>
  <si>
    <t>buyfurosemide-247.gdn</t>
  </si>
  <si>
    <t>kdigo.org</t>
  </si>
  <si>
    <t>uxuexiao.cc</t>
  </si>
  <si>
    <t>bsh-ridercare.com</t>
  </si>
  <si>
    <t>caldigit.com</t>
  </si>
  <si>
    <t>pngmini.com</t>
  </si>
  <si>
    <t>webidsupport.com</t>
  </si>
  <si>
    <t>mobicmedication.review</t>
  </si>
  <si>
    <t>cheapjerseysfreeshippingfromchina.com</t>
  </si>
  <si>
    <t>gamehackuniverse.com</t>
  </si>
  <si>
    <t>mfxbroker.com</t>
  </si>
  <si>
    <t>buyarimidex25.top</t>
  </si>
  <si>
    <t>doxycycline911.us</t>
  </si>
  <si>
    <t>csegn.com</t>
  </si>
  <si>
    <t>imgbuddy.com</t>
  </si>
  <si>
    <t>zonalatina.com</t>
  </si>
  <si>
    <t>justin-bieber-news.info</t>
  </si>
  <si>
    <t>buyeurax.club</t>
  </si>
  <si>
    <t>buymetformin-2015.us</t>
  </si>
  <si>
    <t>meetmax.com</t>
  </si>
  <si>
    <t>valtrex-1.gdn</t>
  </si>
  <si>
    <t>beatmuseum.org</t>
  </si>
  <si>
    <t>coalmus.org.cn</t>
  </si>
  <si>
    <t>ftconferences.com</t>
  </si>
  <si>
    <t>pucmm.edu.do</t>
  </si>
  <si>
    <t>dajiao.me</t>
  </si>
  <si>
    <t>gebyarbola.net</t>
  </si>
  <si>
    <t>nycandcompany.org</t>
  </si>
  <si>
    <t>stitchlabs.com</t>
  </si>
  <si>
    <t>dddddwv.top</t>
  </si>
  <si>
    <t>iaso.org</t>
  </si>
  <si>
    <t>sabian.org</t>
  </si>
  <si>
    <t>tadalafil.work</t>
  </si>
  <si>
    <t>calibex.com</t>
  </si>
  <si>
    <t>globalgathering.com</t>
  </si>
  <si>
    <t>effexor.schule</t>
  </si>
  <si>
    <t>alli-online.us</t>
  </si>
  <si>
    <t>dvdjournal.com</t>
  </si>
  <si>
    <t>vibes.com</t>
  </si>
  <si>
    <t>zombie.com</t>
  </si>
  <si>
    <t>esgweb.net</t>
  </si>
  <si>
    <t>japan-i.jp</t>
  </si>
  <si>
    <t>aogula.org</t>
  </si>
  <si>
    <t>mre.gov.py</t>
  </si>
  <si>
    <t>genomecanada.ca</t>
  </si>
  <si>
    <t>mhtml5.com</t>
  </si>
  <si>
    <t>rxpgnews.com</t>
  </si>
  <si>
    <t>gtec.at</t>
  </si>
  <si>
    <t>photoradar.com</t>
  </si>
  <si>
    <t>vi21.net</t>
  </si>
  <si>
    <t>buysynthroid12.top</t>
  </si>
  <si>
    <t>marketiva.com</t>
  </si>
  <si>
    <t>saludos.com</t>
  </si>
  <si>
    <t>uncubed.com</t>
  </si>
  <si>
    <t>buyalbendazole2.top</t>
  </si>
  <si>
    <t>astellnkern.com</t>
  </si>
  <si>
    <t>jpsmjournal.com</t>
  </si>
  <si>
    <t>fluoxetinehcl.us</t>
  </si>
  <si>
    <t>glink.net.hk</t>
  </si>
  <si>
    <t>humanitas-international.org</t>
  </si>
  <si>
    <t>newmargin.com</t>
  </si>
  <si>
    <t>bluedaniel.com</t>
  </si>
  <si>
    <t>iceason.com</t>
  </si>
  <si>
    <t>wondertouch.com</t>
  </si>
  <si>
    <t>eriecanalmuseum.org</t>
  </si>
  <si>
    <t>canadienshotjerseys.com</t>
  </si>
  <si>
    <t>montrealcanadienshotstore.com</t>
  </si>
  <si>
    <t>montrealcanadienshotshop.com</t>
  </si>
  <si>
    <t>probedb.co.uk</t>
  </si>
  <si>
    <t>collabora.com</t>
  </si>
  <si>
    <t>avg.com.au</t>
  </si>
  <si>
    <t>my122.com</t>
  </si>
  <si>
    <t>slashcode.com</t>
  </si>
  <si>
    <t>elementascience.org</t>
  </si>
  <si>
    <t>fjallravenoccasion.fr</t>
  </si>
  <si>
    <t>gfx.io</t>
  </si>
  <si>
    <t>compilertools.net</t>
  </si>
  <si>
    <t>linux-sxs.org</t>
  </si>
  <si>
    <t>saout.de</t>
  </si>
  <si>
    <t>sqlobject.org</t>
  </si>
  <si>
    <t>gogreeninthecity.com</t>
  </si>
  <si>
    <t>netroedge.com</t>
  </si>
  <si>
    <t>hg68899.com</t>
  </si>
  <si>
    <t>s.iha.com</t>
  </si>
  <si>
    <t>lti.jp</t>
  </si>
  <si>
    <t>stantonhomes.com</t>
  </si>
  <si>
    <t>4hdwallpapers.com</t>
  </si>
  <si>
    <t>969.hk</t>
  </si>
  <si>
    <t>planwallpaper.com</t>
  </si>
  <si>
    <t>game-solver.com</t>
  </si>
  <si>
    <t>media-elite.ru</t>
  </si>
  <si>
    <t>jawa.info</t>
  </si>
  <si>
    <t>hdz8.cn</t>
  </si>
  <si>
    <t>southernrevivals.com</t>
  </si>
  <si>
    <t>spendenbank.de</t>
  </si>
  <si>
    <t>exoticexcess.com</t>
  </si>
  <si>
    <t>lesycr.cz</t>
  </si>
  <si>
    <t>videozzo.com</t>
  </si>
  <si>
    <t>suzhoucircuit.com</t>
  </si>
  <si>
    <t>graphichive.net</t>
  </si>
  <si>
    <t>schooldesign21.com</t>
  </si>
  <si>
    <t>clipartoday.com</t>
  </si>
  <si>
    <t>kopilkadom.ru</t>
  </si>
  <si>
    <t>supermommyclub.com</t>
  </si>
  <si>
    <t>arena-park-vtb.ru</t>
  </si>
  <si>
    <t>pg12580.com</t>
  </si>
  <si>
    <t>kenkenpa.net</t>
  </si>
  <si>
    <t>maestropanel.com</t>
  </si>
  <si>
    <t>certiferme.com</t>
  </si>
  <si>
    <t>epay.bg</t>
  </si>
  <si>
    <t>robadadonne.it</t>
  </si>
  <si>
    <t>startsateight.com</t>
  </si>
  <si>
    <t>familyfriendlyfrugality.com</t>
  </si>
  <si>
    <t>fabmagazineonline.com</t>
  </si>
  <si>
    <t>lamsao.com</t>
  </si>
  <si>
    <t>redreidinghood.com</t>
  </si>
  <si>
    <t>yellmagazine.com</t>
  </si>
  <si>
    <t>raumtextilienshop.de</t>
  </si>
  <si>
    <t>rahmenversand.com</t>
  </si>
  <si>
    <t>susanevans.org</t>
  </si>
  <si>
    <t>wein-plus.de</t>
  </si>
  <si>
    <t>roo.to</t>
  </si>
  <si>
    <t>jobapply.in</t>
  </si>
  <si>
    <t>paintstrike.ru</t>
  </si>
  <si>
    <t>ev-akademie-tutzing.de</t>
  </si>
  <si>
    <t>legambiente.eu</t>
  </si>
  <si>
    <t>thepaperstore.com</t>
  </si>
  <si>
    <t>strangepersons.com</t>
  </si>
  <si>
    <t>localinfo.jp</t>
  </si>
  <si>
    <t>aisla.it</t>
  </si>
  <si>
    <t>lipglossiping.com</t>
  </si>
  <si>
    <t>argolimited.com</t>
  </si>
  <si>
    <t>corridorbusiness.com</t>
  </si>
  <si>
    <t>scifi-movies.com</t>
  </si>
  <si>
    <t>toywonders.com</t>
  </si>
  <si>
    <t>kry.co.jp</t>
  </si>
  <si>
    <t>wfchangqing.com</t>
  </si>
  <si>
    <t>gws.ne.jp</t>
  </si>
  <si>
    <t>viagrapillswww.com</t>
  </si>
  <si>
    <t>marianskelazne.cz</t>
  </si>
  <si>
    <t>strategy2050.kz</t>
  </si>
  <si>
    <t>188bet.so</t>
  </si>
  <si>
    <t>afrikamuseum.nl</t>
  </si>
  <si>
    <t>403922569.com</t>
  </si>
  <si>
    <t>lifeofahomeschoolmom.com</t>
  </si>
  <si>
    <t>medical-supplies-equipment-company.com</t>
  </si>
  <si>
    <t>animeyume.com</t>
  </si>
  <si>
    <t>curves.co.jp</t>
  </si>
  <si>
    <t>taixinzs.cn</t>
  </si>
  <si>
    <t>zhiboba.com</t>
  </si>
  <si>
    <t>mathepower.com</t>
  </si>
  <si>
    <t>etemadnewspaper.ir</t>
  </si>
  <si>
    <t>healing-dysplasia.ru</t>
  </si>
  <si>
    <t>portaldomatao.com.br</t>
  </si>
  <si>
    <t>megannielsen.com</t>
  </si>
  <si>
    <t>kingdeetz.com</t>
  </si>
  <si>
    <t>magickalgraphics.com</t>
  </si>
  <si>
    <t>yingchuang.com</t>
  </si>
  <si>
    <t>wildjunglecasino.com</t>
  </si>
  <si>
    <t>wxhouse.com</t>
  </si>
  <si>
    <t>iinfo.co.il</t>
  </si>
  <si>
    <t>myspc.ru</t>
  </si>
  <si>
    <t>4utaxilb.com</t>
  </si>
  <si>
    <t>zed-online.ru</t>
  </si>
  <si>
    <t>liverenewed.com</t>
  </si>
  <si>
    <t>ustrcr.cz</t>
  </si>
  <si>
    <t>yourprofit2016.com</t>
  </si>
  <si>
    <t>msy.gov.ir</t>
  </si>
  <si>
    <t>hklm.net</t>
  </si>
  <si>
    <t>myaccountaccess.com</t>
  </si>
  <si>
    <t>xn----7sbabah1dlyuuffh9e5c.xn--p1ai</t>
  </si>
  <si>
    <t>ÑÐ²Ð°ÐºÑƒÐ°Ñ‚Ð¾Ñ€-Ð°Ð»ÑƒÑˆÑ‚Ð°.Ñ€Ñ„</t>
  </si>
  <si>
    <t>hairyteenpussy.info</t>
  </si>
  <si>
    <t>uslugadrug.ru</t>
  </si>
  <si>
    <t>suckerpunchdaily.com</t>
  </si>
  <si>
    <t>piabook.com</t>
  </si>
  <si>
    <t>kunstinzicht.nl</t>
  </si>
  <si>
    <t>biblioteka-osecina.org</t>
  </si>
  <si>
    <t>medinspector.ru</t>
  </si>
  <si>
    <t>gangbanghotwife.com</t>
  </si>
  <si>
    <t>gametarget.ru</t>
  </si>
  <si>
    <t>forkknifeswoon.com</t>
  </si>
  <si>
    <t>viraghacademy.com</t>
  </si>
  <si>
    <t>ashgi.org</t>
  </si>
  <si>
    <t>backstage.eu</t>
  </si>
  <si>
    <t>platinumrentacar.net</t>
  </si>
  <si>
    <t>virginiatv.com</t>
  </si>
  <si>
    <t>onespacecreative.co.uk</t>
  </si>
  <si>
    <t>grinderdeli.com</t>
  </si>
  <si>
    <t>bjdfsx.com</t>
  </si>
  <si>
    <t>comptables.ru</t>
  </si>
  <si>
    <t>sciclubdauda.it</t>
  </si>
  <si>
    <t>tripawds.com</t>
  </si>
  <si>
    <t>elektro-ostkamp.de</t>
  </si>
  <si>
    <t>gmcksashram.org</t>
  </si>
  <si>
    <t>applesofgold.com</t>
  </si>
  <si>
    <t>onona.ru</t>
  </si>
  <si>
    <t>2ads.co.uk</t>
  </si>
  <si>
    <t>blackgirlstravel.com</t>
  </si>
  <si>
    <t>qdjsaf.com</t>
  </si>
  <si>
    <t>quercus.pt</t>
  </si>
  <si>
    <t>masv.ru</t>
  </si>
  <si>
    <t>tvsalesblog.com</t>
  </si>
  <si>
    <t>johndenugent.com</t>
  </si>
  <si>
    <t>newstrendss.com</t>
  </si>
  <si>
    <t>uekoh.com</t>
  </si>
  <si>
    <t>maisounhousami.com</t>
  </si>
  <si>
    <t>malisauskas.lt</t>
  </si>
  <si>
    <t>med-lib.ru</t>
  </si>
  <si>
    <t>90tiyu.com</t>
  </si>
  <si>
    <t>myhome.cx</t>
  </si>
  <si>
    <t>rbmotorsport.it</t>
  </si>
  <si>
    <t>ahealthylife.nl</t>
  </si>
  <si>
    <t>blackgirlsguidetoweightloss.com</t>
  </si>
  <si>
    <t>jcancer.jp</t>
  </si>
  <si>
    <t>maelsoucaze.com</t>
  </si>
  <si>
    <t>agentevolution.com</t>
  </si>
  <si>
    <t>restauranghak.se</t>
  </si>
  <si>
    <t>gg94song.com</t>
  </si>
  <si>
    <t>devsepet.net</t>
  </si>
  <si>
    <t>gol-online.com</t>
  </si>
  <si>
    <t>evakuator-v-ulan-ude.ru</t>
  </si>
  <si>
    <t>girlbodyandsoul.com</t>
  </si>
  <si>
    <t>peroyfloor.com</t>
  </si>
  <si>
    <t>profile-tarasowe.pl</t>
  </si>
  <si>
    <t>rahavardnoor.ir</t>
  </si>
  <si>
    <t>portalimprensa.com.br</t>
  </si>
  <si>
    <t>skgranit58.ru</t>
  </si>
  <si>
    <t>txch.cn</t>
  </si>
  <si>
    <t>bustechsols.com</t>
  </si>
  <si>
    <t>cifesinstitute.com</t>
  </si>
  <si>
    <t>smells-like-home.com</t>
  </si>
  <si>
    <t>sojo-u.ac.jp</t>
  </si>
  <si>
    <t>max-boegl.de</t>
  </si>
  <si>
    <t>mingo.hr</t>
  </si>
  <si>
    <t>no1mining.org</t>
  </si>
  <si>
    <t>ntl-trans.ru</t>
  </si>
  <si>
    <t>kandagaigo.ac.jp</t>
  </si>
  <si>
    <t>sik.si</t>
  </si>
  <si>
    <t>etc-tax.com</t>
  </si>
  <si>
    <t>feimeizx.com</t>
  </si>
  <si>
    <t>gausaraveauarq.com</t>
  </si>
  <si>
    <t>draco-am.pl</t>
  </si>
  <si>
    <t>aocp.com.br</t>
  </si>
  <si>
    <t>fazemosyoga.com</t>
  </si>
  <si>
    <t>zjxixili.cn</t>
  </si>
  <si>
    <t>cartooncritters.com</t>
  </si>
  <si>
    <t>bueroblank.at</t>
  </si>
  <si>
    <t>mobiles-actus.com</t>
  </si>
  <si>
    <t>avtoboom.by</t>
  </si>
  <si>
    <t>boutique-homes.com</t>
  </si>
  <si>
    <t>mahlerco.com</t>
  </si>
  <si>
    <t>spacantiksalon.ca</t>
  </si>
  <si>
    <t>actingprofessional.com</t>
  </si>
  <si>
    <t>harrisburgvip.com</t>
  </si>
  <si>
    <t>icehousepowerclub.com</t>
  </si>
  <si>
    <t>betapro.ru</t>
  </si>
  <si>
    <t>finnstriping.com</t>
  </si>
  <si>
    <t>rmiguides.com</t>
  </si>
  <si>
    <t>swingbyswing.com</t>
  </si>
  <si>
    <t>fj.gov.cn</t>
  </si>
  <si>
    <t>sporenburg1019.nl</t>
  </si>
  <si>
    <t>ukbutterflies.co.uk</t>
  </si>
  <si>
    <t>kuijpersvanderbiezen.com</t>
  </si>
  <si>
    <t>pro8.nu</t>
  </si>
  <si>
    <t>1ul.ru</t>
  </si>
  <si>
    <t>tipp10.com</t>
  </si>
  <si>
    <t>zacariasco.com</t>
  </si>
  <si>
    <t>rusdlink.org</t>
  </si>
  <si>
    <t>3milliondogs.com</t>
  </si>
  <si>
    <t>512citydesign.com</t>
  </si>
  <si>
    <t>abogadoaccidentesdetrafico.net</t>
  </si>
  <si>
    <t>fs-user.net</t>
  </si>
  <si>
    <t>constructorus.ru</t>
  </si>
  <si>
    <t>altitudesportsmarketing.com</t>
  </si>
  <si>
    <t>jk1688.com</t>
  </si>
  <si>
    <t>besoindevasions.com</t>
  </si>
  <si>
    <t>cmsbestpractices.com</t>
  </si>
  <si>
    <t>kamata-fugu.com</t>
  </si>
  <si>
    <t>weds.co.jp</t>
  </si>
  <si>
    <t>careerconfidential.com</t>
  </si>
  <si>
    <t>thewestonforum.com</t>
  </si>
  <si>
    <t>arzaypak.com</t>
  </si>
  <si>
    <t>everynewday.com</t>
  </si>
  <si>
    <t>mindingthespirit.com</t>
  </si>
  <si>
    <t>hoianluxurytours.com</t>
  </si>
  <si>
    <t>snstatic.fi</t>
  </si>
  <si>
    <t>petervangeel.nl</t>
  </si>
  <si>
    <t>amarthya.com</t>
  </si>
  <si>
    <t>hbcjw.com</t>
  </si>
  <si>
    <t>justinroots.com</t>
  </si>
  <si>
    <t>fimea.fi</t>
  </si>
  <si>
    <t>kitamura.co.jp</t>
  </si>
  <si>
    <t>itmsc.cn</t>
  </si>
  <si>
    <t>cycle-route.com</t>
  </si>
  <si>
    <t>mikemichalowicz.com</t>
  </si>
  <si>
    <t>yllidekor.com</t>
  </si>
  <si>
    <t>oltonyszolgalat.hu</t>
  </si>
  <si>
    <t>roularta.be</t>
  </si>
  <si>
    <t>omsc.edu.ph</t>
  </si>
  <si>
    <t>rotundasoftware.com</t>
  </si>
  <si>
    <t>noclegiw.pl</t>
  </si>
  <si>
    <t>sogetsu.or.jp</t>
  </si>
  <si>
    <t>moversnpackers.com.sg</t>
  </si>
  <si>
    <t>armedforcesmuseum.com</t>
  </si>
  <si>
    <t>idasatariq.com</t>
  </si>
  <si>
    <t>ballinderreenastro.com</t>
  </si>
  <si>
    <t>aziendeinsicurezza.it</t>
  </si>
  <si>
    <t>link4.pl</t>
  </si>
  <si>
    <t>pakbiz.com</t>
  </si>
  <si>
    <t>shopncla.com</t>
  </si>
  <si>
    <t>iiitd.ac.in</t>
  </si>
  <si>
    <t>biomanix.me</t>
  </si>
  <si>
    <t>tiesi.org.ng</t>
  </si>
  <si>
    <t>1-property.ru</t>
  </si>
  <si>
    <t>sibir999.ru</t>
  </si>
  <si>
    <t>searchtheowl.com</t>
  </si>
  <si>
    <t>unbound.org</t>
  </si>
  <si>
    <t>cezon.ru</t>
  </si>
  <si>
    <t>myprojectpeace.com</t>
  </si>
  <si>
    <t>espaces-naturels.fr</t>
  </si>
  <si>
    <t>jsychrss.gov.cn</t>
  </si>
  <si>
    <t>ethnicchic.com</t>
  </si>
  <si>
    <t>santatelevision.com</t>
  </si>
  <si>
    <t>hotton.nl</t>
  </si>
  <si>
    <t>gotujmy.pl</t>
  </si>
  <si>
    <t>winefestmonterey.com</t>
  </si>
  <si>
    <t>gratilog.net</t>
  </si>
  <si>
    <t>ufirms.ru</t>
  </si>
  <si>
    <t>nouvo.ch</t>
  </si>
  <si>
    <t>rohal.de</t>
  </si>
  <si>
    <t>dijongreen.com</t>
  </si>
  <si>
    <t>koredeiinoda.net</t>
  </si>
  <si>
    <t>ckrimmo.com</t>
  </si>
  <si>
    <t>lotosdm.ru</t>
  </si>
  <si>
    <t>baicaoclub.com</t>
  </si>
  <si>
    <t>dsscteam.com</t>
  </si>
  <si>
    <t>panduola.com</t>
  </si>
  <si>
    <t>suptech.tn</t>
  </si>
  <si>
    <t>eatboutique.com</t>
  </si>
  <si>
    <t>teteyu.com</t>
  </si>
  <si>
    <t>nos.org</t>
  </si>
  <si>
    <t>webmasterkrest.ru</t>
  </si>
  <si>
    <t>replicawatchescollection.co.uk</t>
  </si>
  <si>
    <t>shipt.com</t>
  </si>
  <si>
    <t>viagrawithoutadoctor-sprescriptions.com</t>
  </si>
  <si>
    <t>cattco.org</t>
  </si>
  <si>
    <t>flachau.com</t>
  </si>
  <si>
    <t>alandals.net</t>
  </si>
  <si>
    <t>shirotsuki.org</t>
  </si>
  <si>
    <t>tvcream.co.uk</t>
  </si>
  <si>
    <t>intereducenter.com</t>
  </si>
  <si>
    <t>rightside.co</t>
  </si>
  <si>
    <t>kashanu.ac.ir</t>
  </si>
  <si>
    <t>nasygnale.pl</t>
  </si>
  <si>
    <t>treasury.gov.tr</t>
  </si>
  <si>
    <t>malleries.com</t>
  </si>
  <si>
    <t>plusbelavenir.com</t>
  </si>
  <si>
    <t>elmwoodparkzoo.org</t>
  </si>
  <si>
    <t>yorkshireairmuseum.org</t>
  </si>
  <si>
    <t>nathanwinograd.com</t>
  </si>
  <si>
    <t>onlinefurosemidebuy.com</t>
  </si>
  <si>
    <t>verboort.info</t>
  </si>
  <si>
    <t>amuser.net</t>
  </si>
  <si>
    <t>shusheng.com.cn</t>
  </si>
  <si>
    <t>xnspy.com</t>
  </si>
  <si>
    <t>pentapostagma.gr</t>
  </si>
  <si>
    <t>diagnostmaster.ru</t>
  </si>
  <si>
    <t>repair-skincare.com</t>
  </si>
  <si>
    <t>vmcsatellite.com</t>
  </si>
  <si>
    <t>lampy-luxpol.pl</t>
  </si>
  <si>
    <t>dungthanh.com.vn</t>
  </si>
  <si>
    <t>tcb-bank.com.hk</t>
  </si>
  <si>
    <t>downtr.net</t>
  </si>
  <si>
    <t>brailleauthority.org</t>
  </si>
  <si>
    <t>iamcreative.org.uk</t>
  </si>
  <si>
    <t>aotsargentina.org.ar</t>
  </si>
  <si>
    <t>rapreviews.com</t>
  </si>
  <si>
    <t>tester04.com</t>
  </si>
  <si>
    <t>homeopatickaporadna.cz</t>
  </si>
  <si>
    <t>vinayakhospital.org</t>
  </si>
  <si>
    <t>lilimarlen.cz</t>
  </si>
  <si>
    <t>hvilken-forsikring.dk</t>
  </si>
  <si>
    <t>canadiandrug.life</t>
  </si>
  <si>
    <t>msun.ru</t>
  </si>
  <si>
    <t>grafikat-shirts.com</t>
  </si>
  <si>
    <t>impactnottingham.com</t>
  </si>
  <si>
    <t>caue971.org</t>
  </si>
  <si>
    <t>sxlib.org.cn</t>
  </si>
  <si>
    <t>coolsociallife.com</t>
  </si>
  <si>
    <t>lawson-atm.com</t>
  </si>
  <si>
    <t>wt668.com</t>
  </si>
  <si>
    <t>spelle.nl</t>
  </si>
  <si>
    <t>aimssyndicate.org</t>
  </si>
  <si>
    <t>hillsclerk.com</t>
  </si>
  <si>
    <t>riflescopeswarehouse.com</t>
  </si>
  <si>
    <t>fcr.es</t>
  </si>
  <si>
    <t>haighschocolates.com.au</t>
  </si>
  <si>
    <t>allclinicaljobs.com</t>
  </si>
  <si>
    <t>americanherbalistsguild.com</t>
  </si>
  <si>
    <t>aqiqahpeduli.com</t>
  </si>
  <si>
    <t>sagharborexpress.com</t>
  </si>
  <si>
    <t>szhllv.com</t>
  </si>
  <si>
    <t>fotosefoto.com.br</t>
  </si>
  <si>
    <t>529easy.com</t>
  </si>
  <si>
    <t>bnprecords.com</t>
  </si>
  <si>
    <t>dahabiyaalmaza.com</t>
  </si>
  <si>
    <t>kaufenviagragenerika.com</t>
  </si>
  <si>
    <t>nikebasketballshoesfactoryoutletstore.com</t>
  </si>
  <si>
    <t>asola.cz</t>
  </si>
  <si>
    <t>canadianhealthcaremall.top</t>
  </si>
  <si>
    <t>frontrowed.com</t>
  </si>
  <si>
    <t>lussonursery.com</t>
  </si>
  <si>
    <t>perry-toulouse.com</t>
  </si>
  <si>
    <t>mic.no</t>
  </si>
  <si>
    <t>esl-market.com</t>
  </si>
  <si>
    <t>irpltd.com</t>
  </si>
  <si>
    <t>printex-vrn.ru</t>
  </si>
  <si>
    <t>ingdaily.com</t>
  </si>
  <si>
    <t>jamtour.com</t>
  </si>
  <si>
    <t>offshorepanam.com</t>
  </si>
  <si>
    <t>apf.org.py</t>
  </si>
  <si>
    <t>fuskbugg.se</t>
  </si>
  <si>
    <t>cnhchmnwk.com</t>
  </si>
  <si>
    <t>dohafilminstitute.com</t>
  </si>
  <si>
    <t>floridatechonline.com</t>
  </si>
  <si>
    <t>holidayinthomas.com</t>
  </si>
  <si>
    <t>sigmaonline.ro</t>
  </si>
  <si>
    <t>plasticwin.ru</t>
  </si>
  <si>
    <t>dailypolitical.com</t>
  </si>
  <si>
    <t>firstclasstraceheating.com</t>
  </si>
  <si>
    <t>us-football-fecamp.com</t>
  </si>
  <si>
    <t>eventim.rs</t>
  </si>
  <si>
    <t>rolstavnya.ru</t>
  </si>
  <si>
    <t>cwitpune.com</t>
  </si>
  <si>
    <t>kvcwines.com</t>
  </si>
  <si>
    <t>nada-alayam.com</t>
  </si>
  <si>
    <t>skukak.com</t>
  </si>
  <si>
    <t>untoldhistory.com</t>
  </si>
  <si>
    <t>wirth-chemnitz.de</t>
  </si>
  <si>
    <t>mantplocation.fr</t>
  </si>
  <si>
    <t>warzywniaki.pl</t>
  </si>
  <si>
    <t>kamin159.ru</t>
  </si>
  <si>
    <t>garmin.com.cn</t>
  </si>
  <si>
    <t>samartheducation.co</t>
  </si>
  <si>
    <t>athenajewelry.com</t>
  </si>
  <si>
    <t>evanaab.com</t>
  </si>
  <si>
    <t>lagoonpark.com</t>
  </si>
  <si>
    <t>magojolly.com</t>
  </si>
  <si>
    <t>thesnowboardforum.com</t>
  </si>
  <si>
    <t>zvukoff.ru</t>
  </si>
  <si>
    <t>darkville.tv</t>
  </si>
  <si>
    <t>intel-ice.com</t>
  </si>
  <si>
    <t>laithaihotel.com</t>
  </si>
  <si>
    <t>lotus-foods.com</t>
  </si>
  <si>
    <t>vosgesparis.com</t>
  </si>
  <si>
    <t>alutec.de</t>
  </si>
  <si>
    <t>fpoe-asperhofen.at</t>
  </si>
  <si>
    <t>gtcfoods.com</t>
  </si>
  <si>
    <t>paydayloanssqy.com</t>
  </si>
  <si>
    <t>werbetassen-design.de</t>
  </si>
  <si>
    <t>anchors.es</t>
  </si>
  <si>
    <t>asali.com.np</t>
  </si>
  <si>
    <t>americaspainreport.org</t>
  </si>
  <si>
    <t>study-aids.co.uk</t>
  </si>
  <si>
    <t>carsdemeutter.be</t>
  </si>
  <si>
    <t>pbn.ch</t>
  </si>
  <si>
    <t>nihaoschool.com.cn</t>
  </si>
  <si>
    <t>anvilintl.com</t>
  </si>
  <si>
    <t>audiophile-videophile.com</t>
  </si>
  <si>
    <t>essaywriting3hours.com</t>
  </si>
  <si>
    <t>hifrp.com</t>
  </si>
  <si>
    <t>johnsphones.com</t>
  </si>
  <si>
    <t>jpbud.com</t>
  </si>
  <si>
    <t>franceminiature.fr</t>
  </si>
  <si>
    <t>shakymiel.fr</t>
  </si>
  <si>
    <t>qrpolska.pl</t>
  </si>
  <si>
    <t>rozruszniki-alternatory.pl</t>
  </si>
  <si>
    <t>buhconcalt.ru</t>
  </si>
  <si>
    <t>angelusnews.com</t>
  </si>
  <si>
    <t>casaudio.com</t>
  </si>
  <si>
    <t>evselectroconsultores.com</t>
  </si>
  <si>
    <t>fractalgoldreport.com</t>
  </si>
  <si>
    <t>rockbandblizz.com</t>
  </si>
  <si>
    <t>inbeeldt.nl</t>
  </si>
  <si>
    <t>tensee.ru</t>
  </si>
  <si>
    <t>morgantaylor.bg</t>
  </si>
  <si>
    <t>flexcrew.club</t>
  </si>
  <si>
    <t>cellphonetracker24.com</t>
  </si>
  <si>
    <t>drdrahem.com</t>
  </si>
  <si>
    <t>fakemag.com</t>
  </si>
  <si>
    <t>governorcedric.com</t>
  </si>
  <si>
    <t>ilovefabric.com</t>
  </si>
  <si>
    <t>nepaldream.com</t>
  </si>
  <si>
    <t>tmfmosk.ru</t>
  </si>
  <si>
    <t>matome-net.win</t>
  </si>
  <si>
    <t>gttea.cn</t>
  </si>
  <si>
    <t>szxintaifeng.cn</t>
  </si>
  <si>
    <t>audiophile-id.com</t>
  </si>
  <si>
    <t>charles-green.com</t>
  </si>
  <si>
    <t>dootv3579.com</t>
  </si>
  <si>
    <t>presentkompaniet.com</t>
  </si>
  <si>
    <t>richtouchfurniture.com</t>
  </si>
  <si>
    <t>sanro365.com</t>
  </si>
  <si>
    <t>umjetnickagimnazija.com</t>
  </si>
  <si>
    <t>zeytinsektoru.com</t>
  </si>
  <si>
    <t>tommytoys.net</t>
  </si>
  <si>
    <t>animalplace.org</t>
  </si>
  <si>
    <t>singa.pl</t>
  </si>
  <si>
    <t>canadaviagra.ru</t>
  </si>
  <si>
    <t>navesprofi.ru</t>
  </si>
  <si>
    <t>freecarinsurancequotes.top</t>
  </si>
  <si>
    <t>nexiagroup.com.ar</t>
  </si>
  <si>
    <t>rossividros.com.br</t>
  </si>
  <si>
    <t>suncables.co</t>
  </si>
  <si>
    <t>alazmathtechnologies.com</t>
  </si>
  <si>
    <t>epodevelopment.com</t>
  </si>
  <si>
    <t>t-martgroup.com</t>
  </si>
  <si>
    <t>kress-naradi.cz</t>
  </si>
  <si>
    <t>clairdeugenie.fr</t>
  </si>
  <si>
    <t>suzuyo.co.jp</t>
  </si>
  <si>
    <t>jasis.jp</t>
  </si>
  <si>
    <t>phukomplex.pl</t>
  </si>
  <si>
    <t>hase.ro</t>
  </si>
  <si>
    <t>news2000.com.ua</t>
  </si>
  <si>
    <t>sportsbrothers.at</t>
  </si>
  <si>
    <t>jaraguaembalagens.com.br</t>
  </si>
  <si>
    <t>sigeca.cl</t>
  </si>
  <si>
    <t>acidupline.com</t>
  </si>
  <si>
    <t>evidenceverte.com</t>
  </si>
  <si>
    <t>littlepim.com</t>
  </si>
  <si>
    <t>fernetstockcitrus.cz</t>
  </si>
  <si>
    <t>atozindia.in</t>
  </si>
  <si>
    <t>starterclub.nl</t>
  </si>
  <si>
    <t>addresources.org</t>
  </si>
  <si>
    <t>echogorczanskie.pl</t>
  </si>
  <si>
    <t>kamarbudrem.pl</t>
  </si>
  <si>
    <t>phubozena.pl</t>
  </si>
  <si>
    <t>powdercoatings.pl</t>
  </si>
  <si>
    <t>movente.se</t>
  </si>
  <si>
    <t>do312.com</t>
  </si>
  <si>
    <t>eightoclock.com</t>
  </si>
  <si>
    <t>findyourbestmatch.com</t>
  </si>
  <si>
    <t>fortiscorporation.com</t>
  </si>
  <si>
    <t>kateburie.com</t>
  </si>
  <si>
    <t>snovalleylacrosse.com</t>
  </si>
  <si>
    <t>zigaconstruccion.com</t>
  </si>
  <si>
    <t>kunstmuseum.li</t>
  </si>
  <si>
    <t>clubkid.ru</t>
  </si>
  <si>
    <t>murtazinorgel.ru</t>
  </si>
  <si>
    <t>croydesurflifesavingclub.co.uk</t>
  </si>
  <si>
    <t>thechairguys.com.au</t>
  </si>
  <si>
    <t>valelectric.bg</t>
  </si>
  <si>
    <t>englishtutorsasia.com</t>
  </si>
  <si>
    <t>franchisesici.com</t>
  </si>
  <si>
    <t>logoonlinepros.com</t>
  </si>
  <si>
    <t>antikvarijat.hr</t>
  </si>
  <si>
    <t>puddingbroodje.nl</t>
  </si>
  <si>
    <t>websence.nl</t>
  </si>
  <si>
    <t>gigisplayhouse.org</t>
  </si>
  <si>
    <t>skiflogistics.ru</t>
  </si>
  <si>
    <t>oufc.co.uk</t>
  </si>
  <si>
    <t>nanovision.cn</t>
  </si>
  <si>
    <t>arelectroni.com</t>
  </si>
  <si>
    <t>denum-sports.com</t>
  </si>
  <si>
    <t>edtabsmarket.com</t>
  </si>
  <si>
    <t>outsourceoverseas.com</t>
  </si>
  <si>
    <t>whpuxin.com</t>
  </si>
  <si>
    <t>viagents.de</t>
  </si>
  <si>
    <t>ivas.org</t>
  </si>
  <si>
    <t>mosesharris.org</t>
  </si>
  <si>
    <t>worldcar.com.ar</t>
  </si>
  <si>
    <t>colemediation.com</t>
  </si>
  <si>
    <t>dongkinhtourhue.com</t>
  </si>
  <si>
    <t>infinity-fg.com</t>
  </si>
  <si>
    <t>koreamedicaltour.com</t>
  </si>
  <si>
    <t>linkcollider.com</t>
  </si>
  <si>
    <t>moreinfo247.com</t>
  </si>
  <si>
    <t>rijalcoholvrij.com</t>
  </si>
  <si>
    <t>tmksurveyors.com</t>
  </si>
  <si>
    <t>modulgruen.de</t>
  </si>
  <si>
    <t>jenningsopticians.ie</t>
  </si>
  <si>
    <t>srccalumni.org</t>
  </si>
  <si>
    <t>atahadii.com</t>
  </si>
  <si>
    <t>djecijagarderoba.me</t>
  </si>
  <si>
    <t>cmbm.org</t>
  </si>
  <si>
    <t>uan.org</t>
  </si>
  <si>
    <t>algoritm-c.ru</t>
  </si>
  <si>
    <t>aluzdoespiritismo.com.br</t>
  </si>
  <si>
    <t>zavala.com.br</t>
  </si>
  <si>
    <t>fredericpatenaude.com</t>
  </si>
  <si>
    <t>fuxingfeed.com</t>
  </si>
  <si>
    <t>illdoctrine.com</t>
  </si>
  <si>
    <t>micjackieinc.com</t>
  </si>
  <si>
    <t>procamera-app.com</t>
  </si>
  <si>
    <t>strikermuonline.com</t>
  </si>
  <si>
    <t>mslaw.edu</t>
  </si>
  <si>
    <t>umfragen24.eu</t>
  </si>
  <si>
    <t>afrodytamodels.pl</t>
  </si>
  <si>
    <t>kinseo.pl</t>
  </si>
  <si>
    <t>nucleoplastie.ro</t>
  </si>
  <si>
    <t>yadget.ru</t>
  </si>
  <si>
    <t>bmts.co.uk</t>
  </si>
  <si>
    <t>energyair.co.uk</t>
  </si>
  <si>
    <t>extimbrasil.com.br</t>
  </si>
  <si>
    <t>anthonymonarch.com</t>
  </si>
  <si>
    <t>buyessaytoday.com</t>
  </si>
  <si>
    <t>cricksfuneralhome.com</t>
  </si>
  <si>
    <t>genericcialisww.com</t>
  </si>
  <si>
    <t>isscommand.com</t>
  </si>
  <si>
    <t>polushko.com</t>
  </si>
  <si>
    <t>reserveusa.com</t>
  </si>
  <si>
    <t>eviltwin.dk</t>
  </si>
  <si>
    <t>boissee.fr</t>
  </si>
  <si>
    <t>alakhbar.info</t>
  </si>
  <si>
    <t>ipea.it</t>
  </si>
  <si>
    <t>rts1.nl</t>
  </si>
  <si>
    <t>najlepsie-kabelky.sk</t>
  </si>
  <si>
    <t>extremelement.tv</t>
  </si>
  <si>
    <t>designundholz.at</t>
  </si>
  <si>
    <t>arizonacardinalsbuy.com</t>
  </si>
  <si>
    <t>cecprint.com</t>
  </si>
  <si>
    <t>henricapitantlawreview.com</t>
  </si>
  <si>
    <t>renukatailors.com</t>
  </si>
  <si>
    <t>wrune.com</t>
  </si>
  <si>
    <t>ijsselmuiden-ventilatoren.nl</t>
  </si>
  <si>
    <t>ocharovanie16.ru</t>
  </si>
  <si>
    <t>lafayettetravel.com</t>
  </si>
  <si>
    <t>muchiuchi-chiryouin.com</t>
  </si>
  <si>
    <t>muellerindustries.com</t>
  </si>
  <si>
    <t>pearlriver.com</t>
  </si>
  <si>
    <t>vangilsstore.com</t>
  </si>
  <si>
    <t>wowusedtires.com</t>
  </si>
  <si>
    <t>koza-technika.cz</t>
  </si>
  <si>
    <t>bad-boys-company.de</t>
  </si>
  <si>
    <t>elwolight.pl</t>
  </si>
  <si>
    <t>koknd42.ru</t>
  </si>
  <si>
    <t>awesometax.com.au</t>
  </si>
  <si>
    <t>eventoz.com.au</t>
  </si>
  <si>
    <t>imagemarte.com.br</t>
  </si>
  <si>
    <t>changfengcaomei.com</t>
  </si>
  <si>
    <t>irs-costsegregation.com</t>
  </si>
  <si>
    <t>jetchip.com</t>
  </si>
  <si>
    <t>luandianzi.com</t>
  </si>
  <si>
    <t>matrivision.com</t>
  </si>
  <si>
    <t>placedelapub.com</t>
  </si>
  <si>
    <t>rubenschmidt.com</t>
  </si>
  <si>
    <t>soundandsilence.com</t>
  </si>
  <si>
    <t>xnmmate.com</t>
  </si>
  <si>
    <t>asphoto.eu</t>
  </si>
  <si>
    <t>lcmm.org</t>
  </si>
  <si>
    <t>e-bwp.pl</t>
  </si>
  <si>
    <t>adjutant.ru</t>
  </si>
  <si>
    <t>marmojanmarmoraria.com.br</t>
  </si>
  <si>
    <t>hangxachtayairline.com</t>
  </si>
  <si>
    <t>interviewbank.com</t>
  </si>
  <si>
    <t>tanak-international.com</t>
  </si>
  <si>
    <t>bcparis.cz</t>
  </si>
  <si>
    <t>buckeyeaz.gov</t>
  </si>
  <si>
    <t>infoplaces.net</t>
  </si>
  <si>
    <t>samlivsbruddadvokat.no</t>
  </si>
  <si>
    <t>medok.pl</t>
  </si>
  <si>
    <t>imey.ru</t>
  </si>
  <si>
    <t>oldiesmann.us</t>
  </si>
  <si>
    <t>twil.com.au</t>
  </si>
  <si>
    <t>icq.chat</t>
  </si>
  <si>
    <t>advancedoncologicalsurgery.com</t>
  </si>
  <si>
    <t>chambreshotesdubocage.com</t>
  </si>
  <si>
    <t>drhuseyinbalikci.com</t>
  </si>
  <si>
    <t>educator.com</t>
  </si>
  <si>
    <t>iautv.com</t>
  </si>
  <si>
    <t>jylzp.com</t>
  </si>
  <si>
    <t>northmemorial.com</t>
  </si>
  <si>
    <t>risumartialarts.com</t>
  </si>
  <si>
    <t>toucheradio.com</t>
  </si>
  <si>
    <t>friedrich-kulturlandschaft.de</t>
  </si>
  <si>
    <t>edenprairie.org</t>
  </si>
  <si>
    <t>muzeumwp.pl</t>
  </si>
  <si>
    <t>sp4sieradz.pl</t>
  </si>
  <si>
    <t>remontputey.ru</t>
  </si>
  <si>
    <t>autoinsurancequotes8s.top</t>
  </si>
  <si>
    <t>vuedemonde.com.au</t>
  </si>
  <si>
    <t>cheeca.com</t>
  </si>
  <si>
    <t>dlboxinchuju.com</t>
  </si>
  <si>
    <t>epponline.com</t>
  </si>
  <si>
    <t>sapnagroupbackups.com</t>
  </si>
  <si>
    <t>hotelomm.es</t>
  </si>
  <si>
    <t>pozycjonowaniestron-poznan.pl</t>
  </si>
  <si>
    <t>floridakeyswebcams.tv</t>
  </si>
  <si>
    <t>mutterhaus-zams.at</t>
  </si>
  <si>
    <t>nutricaodiaadia.com.br</t>
  </si>
  <si>
    <t>zjkuhua.cn</t>
  </si>
  <si>
    <t>daviddupre.com</t>
  </si>
  <si>
    <t>norrislaketourismrentals.com</t>
  </si>
  <si>
    <t>sapreview.com</t>
  </si>
  <si>
    <t>traxion-travel.com</t>
  </si>
  <si>
    <t>tutorable.com</t>
  </si>
  <si>
    <t>wdol.gov</t>
  </si>
  <si>
    <t>iboweb.nl</t>
  </si>
  <si>
    <t>nycrgb.org</t>
  </si>
  <si>
    <t>ismt.com.ar</t>
  </si>
  <si>
    <t>qhjh.cn</t>
  </si>
  <si>
    <t>banqichetaopai.com</t>
  </si>
  <si>
    <t>brundage.com</t>
  </si>
  <si>
    <t>cherrybrook.com</t>
  </si>
  <si>
    <t>pomc.com</t>
  </si>
  <si>
    <t>taphilo.com</t>
  </si>
  <si>
    <t>lebouchon.co.jp</t>
  </si>
  <si>
    <t>claroflex.nl</t>
  </si>
  <si>
    <t>appleone.com</t>
  </si>
  <si>
    <t>bennettsinmccomb.com</t>
  </si>
  <si>
    <t>shradhasharma.com</t>
  </si>
  <si>
    <t>cadirca-asso.fr</t>
  </si>
  <si>
    <t>actonedancecompany.org</t>
  </si>
  <si>
    <t>fsodeystvie.ru</t>
  </si>
  <si>
    <t>moneymasterforum.ru</t>
  </si>
  <si>
    <t>powert.ru</t>
  </si>
  <si>
    <t>digitaldreammachine.co.uk</t>
  </si>
  <si>
    <t>thegarret.org.uk</t>
  </si>
  <si>
    <t>backupcenters.com</t>
  </si>
  <si>
    <t>rgbygg.com</t>
  </si>
  <si>
    <t>senerustkapak.com</t>
  </si>
  <si>
    <t>pcworld.com.mx</t>
  </si>
  <si>
    <t>78889.net</t>
  </si>
  <si>
    <t>smgmotocykle.pl</t>
  </si>
  <si>
    <t>carinsurancerate.pw</t>
  </si>
  <si>
    <t>matratzen.ru</t>
  </si>
  <si>
    <t>kib.ac.cn</t>
  </si>
  <si>
    <t>fsgd.com.cn</t>
  </si>
  <si>
    <t>sinolaw.net.cn</t>
  </si>
  <si>
    <t>cialisonline123.com</t>
  </si>
  <si>
    <t>eatsleepsport.com</t>
  </si>
  <si>
    <t>o-oneesan.com</t>
  </si>
  <si>
    <t>performia.com</t>
  </si>
  <si>
    <t>peacedirect.org</t>
  </si>
  <si>
    <t>sibwood-irkutsk.ru</t>
  </si>
  <si>
    <t>challengevideos.com</t>
  </si>
  <si>
    <t>daycarekarate.com</t>
  </si>
  <si>
    <t>skc4u.com</t>
  </si>
  <si>
    <t>theko-the-carpetbrand.com</t>
  </si>
  <si>
    <t>virtualfreesites.com</t>
  </si>
  <si>
    <t>boxen-hamm.de</t>
  </si>
  <si>
    <t>leneufeld.eu</t>
  </si>
  <si>
    <t>memphismuseums.org</t>
  </si>
  <si>
    <t>nhonha.com.vn</t>
  </si>
  <si>
    <t>nationalvisas.com.au</t>
  </si>
  <si>
    <t>krajowy.biz</t>
  </si>
  <si>
    <t>drday.com</t>
  </si>
  <si>
    <t>epublish4me.com</t>
  </si>
  <si>
    <t>poonmai.com</t>
  </si>
  <si>
    <t>theswissflowers.com</t>
  </si>
  <si>
    <t>bio-kompass.de</t>
  </si>
  <si>
    <t>milareticonsulting.eu</t>
  </si>
  <si>
    <t>studiofisiotech.it</t>
  </si>
  <si>
    <t>t3basketball.org</t>
  </si>
  <si>
    <t>crigglestonesportsclub.com</t>
  </si>
  <si>
    <t>masbljx.com</t>
  </si>
  <si>
    <t>metalsdepot.com</t>
  </si>
  <si>
    <t>ozonejunkie.com</t>
  </si>
  <si>
    <t>allsbobet.com</t>
  </si>
  <si>
    <t>indianewengland.com</t>
  </si>
  <si>
    <t>solardiytips.com</t>
  </si>
  <si>
    <t>ten-tenths.com</t>
  </si>
  <si>
    <t>medchina.kz</t>
  </si>
  <si>
    <t>cityrepair.org</t>
  </si>
  <si>
    <t>rational.org</t>
  </si>
  <si>
    <t>avantus.tk</t>
  </si>
  <si>
    <t>hcstarck.com</t>
  </si>
  <si>
    <t>rcopk.com</t>
  </si>
  <si>
    <t>runningahead.com</t>
  </si>
  <si>
    <t>techmatik.de</t>
  </si>
  <si>
    <t>mnapro.org</t>
  </si>
  <si>
    <t>kcwy13.com</t>
  </si>
  <si>
    <t>miafrancesca.com</t>
  </si>
  <si>
    <t>motel89.com</t>
  </si>
  <si>
    <t>paydayloans--nocreditcheck.net</t>
  </si>
  <si>
    <t>riba.org</t>
  </si>
  <si>
    <t>water-l.ru</t>
  </si>
  <si>
    <t>yelp.com.ar</t>
  </si>
  <si>
    <t>lsc.cn</t>
  </si>
  <si>
    <t>beerandbrewing.com</t>
  </si>
  <si>
    <t>countrysidemag.com</t>
  </si>
  <si>
    <t>elsolonline.com</t>
  </si>
  <si>
    <t>lnxxxy.com</t>
  </si>
  <si>
    <t>mikids.com</t>
  </si>
  <si>
    <t>monbebeblog.com</t>
  </si>
  <si>
    <t>buyalbendazole-1.us</t>
  </si>
  <si>
    <t>notar-plisko.hr</t>
  </si>
  <si>
    <t>mydyingbride.org</t>
  </si>
  <si>
    <t>girls-boysonthemove.co.za</t>
  </si>
  <si>
    <t>mskh.am</t>
  </si>
  <si>
    <t>truvuealarm.com</t>
  </si>
  <si>
    <t>irata.org</t>
  </si>
  <si>
    <t>livelimitless.today</t>
  </si>
  <si>
    <t>stevenpeluso.ca</t>
  </si>
  <si>
    <t>pucheng.gov.cn</t>
  </si>
  <si>
    <t>snapagency.com</t>
  </si>
  <si>
    <t>philips.com.sg</t>
  </si>
  <si>
    <t>chetfaker.com</t>
  </si>
  <si>
    <t>education-sa.com</t>
  </si>
  <si>
    <t>colput.ru</t>
  </si>
  <si>
    <t>gstem.cn</t>
  </si>
  <si>
    <t>athlon.com</t>
  </si>
  <si>
    <t>c3iot.com</t>
  </si>
  <si>
    <t>nt.net</t>
  </si>
  <si>
    <t>kartrading.nl</t>
  </si>
  <si>
    <t>human-themovie.org</t>
  </si>
  <si>
    <t>cban.ca</t>
  </si>
  <si>
    <t>logicnow.com</t>
  </si>
  <si>
    <t>makkahnewspaper.com</t>
  </si>
  <si>
    <t>mysavingsspot.com</t>
  </si>
  <si>
    <t>oodegr.com</t>
  </si>
  <si>
    <t>arakne-links.com</t>
  </si>
  <si>
    <t>bsfa.co.uk</t>
  </si>
  <si>
    <t>richardmarx.com</t>
  </si>
  <si>
    <t>robotcombat.com</t>
  </si>
  <si>
    <t>prosera.net</t>
  </si>
  <si>
    <t>topeka.net</t>
  </si>
  <si>
    <t>bluechiphosting.com</t>
  </si>
  <si>
    <t>infantino.com</t>
  </si>
  <si>
    <t>parayso-lodge.com</t>
  </si>
  <si>
    <t>tax.com</t>
  </si>
  <si>
    <t>toppeptides.com</t>
  </si>
  <si>
    <t>bitstream.net</t>
  </si>
  <si>
    <t>myaviation.net</t>
  </si>
  <si>
    <t>bfskinner.org</t>
  </si>
  <si>
    <t>nanaya.at</t>
  </si>
  <si>
    <t>firearmsid.com</t>
  </si>
  <si>
    <t>huazhoucn.com</t>
  </si>
  <si>
    <t>nelsonmullins.com</t>
  </si>
  <si>
    <t>vigrxplusreviewer.com</t>
  </si>
  <si>
    <t>jarvis.edu</t>
  </si>
  <si>
    <t>hcponline.org</t>
  </si>
  <si>
    <t>atrain.cn</t>
  </si>
  <si>
    <t>agf.com</t>
  </si>
  <si>
    <t>mingyitang.com</t>
  </si>
  <si>
    <t>mytrendingstories.com</t>
  </si>
  <si>
    <t>postingandtoasting.com</t>
  </si>
  <si>
    <t>hotfrog.co.nz</t>
  </si>
  <si>
    <t>buyrimonabant.tech</t>
  </si>
  <si>
    <t>fuck.com</t>
  </si>
  <si>
    <t>echonet.org</t>
  </si>
  <si>
    <t>iapa.org</t>
  </si>
  <si>
    <t>baby-place.com</t>
  </si>
  <si>
    <t>mapalist.com</t>
  </si>
  <si>
    <t>ningboxinniang.com</t>
  </si>
  <si>
    <t>only-sardinia.com</t>
  </si>
  <si>
    <t>bauernportal.it</t>
  </si>
  <si>
    <t>illusions.org</t>
  </si>
  <si>
    <t>tehservis.org</t>
  </si>
  <si>
    <t>dvdprofiler.com</t>
  </si>
  <si>
    <t>fzfashion.com</t>
  </si>
  <si>
    <t>metodoconsultores.com</t>
  </si>
  <si>
    <t>moldex.com</t>
  </si>
  <si>
    <t>munsterlostandfound.info</t>
  </si>
  <si>
    <t>psp.org</t>
  </si>
  <si>
    <t>523play.com</t>
  </si>
  <si>
    <t>hdexpo.com</t>
  </si>
  <si>
    <t>krnv.com</t>
  </si>
  <si>
    <t>speakingwithhands.com</t>
  </si>
  <si>
    <t>videogamecritic.net</t>
  </si>
  <si>
    <t>guilintravel.com</t>
  </si>
  <si>
    <t>seo-no1.com</t>
  </si>
  <si>
    <t>sirfrancisdrake.com</t>
  </si>
  <si>
    <t>dapreview.net</t>
  </si>
  <si>
    <t>baclofen1.us</t>
  </si>
  <si>
    <t>bit.com.au</t>
  </si>
  <si>
    <t>8m99.com</t>
  </si>
  <si>
    <t>royalselangor.com</t>
  </si>
  <si>
    <t>industry.org.il</t>
  </si>
  <si>
    <t>cio.co.ke</t>
  </si>
  <si>
    <t>hypergene.net</t>
  </si>
  <si>
    <t>ventolin.bargains</t>
  </si>
  <si>
    <t>camelotunchained.com</t>
  </si>
  <si>
    <t>franchise.com</t>
  </si>
  <si>
    <t>xycomic.com</t>
  </si>
  <si>
    <t>herkimer.edu</t>
  </si>
  <si>
    <t>buybupropion911.top</t>
  </si>
  <si>
    <t>buyadvair-5.top</t>
  </si>
  <si>
    <t>buyallopurinol.biz</t>
  </si>
  <si>
    <t>document-records.com</t>
  </si>
  <si>
    <t>zrj119.com</t>
  </si>
  <si>
    <t>buildingsmart.org</t>
  </si>
  <si>
    <t>eastups.com</t>
  </si>
  <si>
    <t>nealadams.com</t>
  </si>
  <si>
    <t>buyinderal.info</t>
  </si>
  <si>
    <t>hermitage.co.nz</t>
  </si>
  <si>
    <t>hfriman.com</t>
  </si>
  <si>
    <t>ziferblat.net</t>
  </si>
  <si>
    <t>artisticwebsitecreations.com</t>
  </si>
  <si>
    <t>cddep.org</t>
  </si>
  <si>
    <t>sk.com.br</t>
  </si>
  <si>
    <t>hydrogenfuelnews.com</t>
  </si>
  <si>
    <t>nissanforums.com</t>
  </si>
  <si>
    <t>vitol.com</t>
  </si>
  <si>
    <t>funnyphotos.net.au</t>
  </si>
  <si>
    <t>kailoon.com</t>
  </si>
  <si>
    <t>citalopram.credit</t>
  </si>
  <si>
    <t>sente.ch</t>
  </si>
  <si>
    <t>anju.cn</t>
  </si>
  <si>
    <t>moodlerooms.com</t>
  </si>
  <si>
    <t>myignorantyouth.com</t>
  </si>
  <si>
    <t>monmouthcollege.edu</t>
  </si>
  <si>
    <t>staysafeonline.info</t>
  </si>
  <si>
    <t>buybaclofen247.us</t>
  </si>
  <si>
    <t>newport-pleasure.com</t>
  </si>
  <si>
    <t>bmt.org</t>
  </si>
  <si>
    <t>fashion.cn</t>
  </si>
  <si>
    <t>convertmxffiles.com</t>
  </si>
  <si>
    <t>mywallop.com</t>
  </si>
  <si>
    <t>adhe.edu</t>
  </si>
  <si>
    <t>icdf.org.tw</t>
  </si>
  <si>
    <t>inderal.bargains</t>
  </si>
  <si>
    <t>acromediainc.com</t>
  </si>
  <si>
    <t>mydigitaldiscount.com</t>
  </si>
  <si>
    <t>terrapin.com</t>
  </si>
  <si>
    <t>christiantimesnewspaper.com</t>
  </si>
  <si>
    <t>pupunzi.com</t>
  </si>
  <si>
    <t>joostdevalk.nl</t>
  </si>
  <si>
    <t>otakuworld.com</t>
  </si>
  <si>
    <t>candidatemanager.net</t>
  </si>
  <si>
    <t>mblwhoilibrary.org</t>
  </si>
  <si>
    <t>cymbalta60mg.click</t>
  </si>
  <si>
    <t>dreamingwithjeff.com</t>
  </si>
  <si>
    <t>soccerex.com</t>
  </si>
  <si>
    <t>standwithsnowden.com</t>
  </si>
  <si>
    <t>pac.org</t>
  </si>
  <si>
    <t>alchemy-lab.com</t>
  </si>
  <si>
    <t>javascript-coder.com</t>
  </si>
  <si>
    <t>pcacases.com</t>
  </si>
  <si>
    <t>yourdon.com</t>
  </si>
  <si>
    <t>americanjourneys.org</t>
  </si>
  <si>
    <t>clonidine-0-1mg.bid</t>
  </si>
  <si>
    <t>dailydealmedia.com</t>
  </si>
  <si>
    <t>hitoradio.com</t>
  </si>
  <si>
    <t>codeship.io</t>
  </si>
  <si>
    <t>astrometry.net</t>
  </si>
  <si>
    <t>three.com.au</t>
  </si>
  <si>
    <t>cadstd.com</t>
  </si>
  <si>
    <t>china-training.com</t>
  </si>
  <si>
    <t>r4king.com</t>
  </si>
  <si>
    <t>woodworkforums.com</t>
  </si>
  <si>
    <t>espruino.com</t>
  </si>
  <si>
    <t>gdgifts.com</t>
  </si>
  <si>
    <t>tieweiba.com</t>
  </si>
  <si>
    <t>primr.org</t>
  </si>
  <si>
    <t>operator.com</t>
  </si>
  <si>
    <t>theorica.net</t>
  </si>
  <si>
    <t>slsk.org</t>
  </si>
  <si>
    <t>glassglobal.com</t>
  </si>
  <si>
    <t>globalcollect.com</t>
  </si>
  <si>
    <t>winguardpro.com</t>
  </si>
  <si>
    <t>foveon.com</t>
  </si>
  <si>
    <t>rsdb.org</t>
  </si>
  <si>
    <t>asics-pas-cher.fr</t>
  </si>
  <si>
    <t>canadiensalljerseys.com</t>
  </si>
  <si>
    <t>canadienstopjerseys.com</t>
  </si>
  <si>
    <t>xian-janssen.com.cn</t>
  </si>
  <si>
    <t>lvshixiezuo.com</t>
  </si>
  <si>
    <t>onlypunjab.com</t>
  </si>
  <si>
    <t>dunkels.com</t>
  </si>
  <si>
    <t>linpus.com</t>
  </si>
  <si>
    <t>epcglobalinc.org</t>
  </si>
  <si>
    <t>linuxgamepublishing.com</t>
  </si>
  <si>
    <t>needisk.com</t>
  </si>
  <si>
    <t>rxcgb.com</t>
  </si>
  <si>
    <t>solesirius.com</t>
  </si>
  <si>
    <t>landscapinggallery.net</t>
  </si>
  <si>
    <t>glumber.com</t>
  </si>
  <si>
    <t>blendmix.jp</t>
  </si>
  <si>
    <t>sevgisity.ru</t>
  </si>
  <si>
    <t>saal-digital.de</t>
  </si>
  <si>
    <t>jazzgruppen.de</t>
  </si>
  <si>
    <t>jakarta.de</t>
  </si>
  <si>
    <t>japanischonline.de</t>
  </si>
  <si>
    <t>jazz-discount.de</t>
  </si>
  <si>
    <t>jamaikaonline.de</t>
  </si>
  <si>
    <t>jeffersoncity.de</t>
  </si>
  <si>
    <t>jandu.de</t>
  </si>
  <si>
    <t>japan-fuehrer.de</t>
  </si>
  <si>
    <t>japanfuehrer.de</t>
  </si>
  <si>
    <t>jefferson-city.de</t>
  </si>
  <si>
    <t>japan-online.de</t>
  </si>
  <si>
    <t>japanisch.de</t>
  </si>
  <si>
    <t>japanisch-online.de</t>
  </si>
  <si>
    <t>xn--japanfhrer-feb.de</t>
  </si>
  <si>
    <t>japanfÃ¼hrer.de</t>
  </si>
  <si>
    <t>xn--japan-fhrer-zhb.de</t>
  </si>
  <si>
    <t>japan-fÃ¼hrer.de</t>
  </si>
  <si>
    <t>jahreszahlen.org</t>
  </si>
  <si>
    <t>japanonline.de</t>
  </si>
  <si>
    <t>txtshu365.com</t>
  </si>
  <si>
    <t>deutscherskiverband.de</t>
  </si>
  <si>
    <t>bjczxt.com</t>
  </si>
  <si>
    <t>aftcra.com</t>
  </si>
  <si>
    <t>eieihome.com</t>
  </si>
  <si>
    <t>designsbystudioc.com</t>
  </si>
  <si>
    <t>szaishangxuexiao.com</t>
  </si>
  <si>
    <t>kuechen-atlas.de</t>
  </si>
  <si>
    <t>allthingswithpurpose.com</t>
  </si>
  <si>
    <t>ingping.com</t>
  </si>
  <si>
    <t>changhui.cc</t>
  </si>
  <si>
    <t>xn----7sbbumgebdveiezdnd1stb.xn--p1ai</t>
  </si>
  <si>
    <t>ÐºÑ€Ð°ÑÐ½Ð¾ÑÑ€ÑÐºÐ¸Ð¹-ÐºÐ°Ð¼ÐµÐ½ÑŒ.Ñ€Ñ„</t>
  </si>
  <si>
    <t>pusg.net</t>
  </si>
  <si>
    <t>buy-viagra-cialis.net</t>
  </si>
  <si>
    <t>bragmybag.com</t>
  </si>
  <si>
    <t>frugalfamilyhome.com</t>
  </si>
  <si>
    <t>yihuzhiya.com</t>
  </si>
  <si>
    <t>fzklyuan.com</t>
  </si>
  <si>
    <t>ironna.jp</t>
  </si>
  <si>
    <t>theheritagecook.com</t>
  </si>
  <si>
    <t>biser3a.com</t>
  </si>
  <si>
    <t>muensterland.de</t>
  </si>
  <si>
    <t>viagrafreepills.net</t>
  </si>
  <si>
    <t>dennys.jp</t>
  </si>
  <si>
    <t>popminute.com</t>
  </si>
  <si>
    <t>trip101.com</t>
  </si>
  <si>
    <t>emdr.nl</t>
  </si>
  <si>
    <t>uglyhedgehog.com</t>
  </si>
  <si>
    <t>employment.gov.sk</t>
  </si>
  <si>
    <t>mediafocus.com</t>
  </si>
  <si>
    <t>noviny.sk</t>
  </si>
  <si>
    <t>mystarway.com</t>
  </si>
  <si>
    <t>wjd.de</t>
  </si>
  <si>
    <t>srssn.com</t>
  </si>
  <si>
    <t>preschoollearningonline.com</t>
  </si>
  <si>
    <t>ostsee-schleswig-holstein.de</t>
  </si>
  <si>
    <t>flusterbuster.com</t>
  </si>
  <si>
    <t>doubledutymommy.com</t>
  </si>
  <si>
    <t>vlammeke.nl</t>
  </si>
  <si>
    <t>live-loop.com</t>
  </si>
  <si>
    <t>hatalike.jp</t>
  </si>
  <si>
    <t>andia-tech.com</t>
  </si>
  <si>
    <t>tabl-center.ru</t>
  </si>
  <si>
    <t>kinderkrebsstiftung.de</t>
  </si>
  <si>
    <t>asaucykitchen.com</t>
  </si>
  <si>
    <t>rewardme.in</t>
  </si>
  <si>
    <t>cbc-college.ru</t>
  </si>
  <si>
    <t>1234wu.com</t>
  </si>
  <si>
    <t>rnudah.com</t>
  </si>
  <si>
    <t>bravado.de</t>
  </si>
  <si>
    <t>ziliao.co188.com</t>
  </si>
  <si>
    <t>gzbqw.com</t>
  </si>
  <si>
    <t>oldtimepottery.com</t>
  </si>
  <si>
    <t>afterdawn.fi</t>
  </si>
  <si>
    <t>01hg0088.com</t>
  </si>
  <si>
    <t>inforegio.ro</t>
  </si>
  <si>
    <t>boostinspiration.com</t>
  </si>
  <si>
    <t>expert.no</t>
  </si>
  <si>
    <t>facta.co.jp</t>
  </si>
  <si>
    <t>nhommua.com</t>
  </si>
  <si>
    <t>levandehistoria.se</t>
  </si>
  <si>
    <t>szeternal.com</t>
  </si>
  <si>
    <t>csgazette.biz</t>
  </si>
  <si>
    <t>mommypage.com</t>
  </si>
  <si>
    <t>abirdandabean.com</t>
  </si>
  <si>
    <t>cbm.de</t>
  </si>
  <si>
    <t>therockfather.com</t>
  </si>
  <si>
    <t>huettenhilfe.de</t>
  </si>
  <si>
    <t>talkforex.com</t>
  </si>
  <si>
    <t>bda.at</t>
  </si>
  <si>
    <t>chinacpx.com</t>
  </si>
  <si>
    <t>megaport.hu</t>
  </si>
  <si>
    <t>flizowanie.top</t>
  </si>
  <si>
    <t>directory-conua.com</t>
  </si>
  <si>
    <t>onlybestsex.com</t>
  </si>
  <si>
    <t>hlsly.com</t>
  </si>
  <si>
    <t>23yy.com</t>
  </si>
  <si>
    <t>gay-web.de</t>
  </si>
  <si>
    <t>bebigra.com</t>
  </si>
  <si>
    <t>yokomt.com</t>
  </si>
  <si>
    <t>fullstopindia.com</t>
  </si>
  <si>
    <t>friendship-bracelets.net</t>
  </si>
  <si>
    <t>runblogrun.com</t>
  </si>
  <si>
    <t>educantabria.es</t>
  </si>
  <si>
    <t>yllcst.com</t>
  </si>
  <si>
    <t>brahmakumaris-th.org</t>
  </si>
  <si>
    <t>bath.co.uk</t>
  </si>
  <si>
    <t>nhatanh-edu.com</t>
  </si>
  <si>
    <t>tenya.co.jp</t>
  </si>
  <si>
    <t>visitlincoln.com</t>
  </si>
  <si>
    <t>wipsen.org</t>
  </si>
  <si>
    <t>job-gear.jp</t>
  </si>
  <si>
    <t>foto-palmowscy.pl</t>
  </si>
  <si>
    <t>sunookitsune.net</t>
  </si>
  <si>
    <t>dipucadiz.es</t>
  </si>
  <si>
    <t>ispotnature.org</t>
  </si>
  <si>
    <t>informatia-zilei.ro</t>
  </si>
  <si>
    <t>sexynuderedheads.info</t>
  </si>
  <si>
    <t>discountdomains.co.nz</t>
  </si>
  <si>
    <t>912graphics.com</t>
  </si>
  <si>
    <t>thebakerycafe.com.np</t>
  </si>
  <si>
    <t>morgans2016.com</t>
  </si>
  <si>
    <t>tideco.ch</t>
  </si>
  <si>
    <t>wherehottieswork.com</t>
  </si>
  <si>
    <t>lakeanderosion.com</t>
  </si>
  <si>
    <t>hito-nayami.com</t>
  </si>
  <si>
    <t>mothomsport.com</t>
  </si>
  <si>
    <t>bathrooms.com</t>
  </si>
  <si>
    <t>faydalibilgileroku.com</t>
  </si>
  <si>
    <t>rachelkhoo.com</t>
  </si>
  <si>
    <t>autoliitto.fi</t>
  </si>
  <si>
    <t>oxmoorcollisioncenter.com</t>
  </si>
  <si>
    <t>accralately.com</t>
  </si>
  <si>
    <t>annebotha.com</t>
  </si>
  <si>
    <t>babygadget.net</t>
  </si>
  <si>
    <t>roofhelp.com</t>
  </si>
  <si>
    <t>radisol.org</t>
  </si>
  <si>
    <t>xplanter.com</t>
  </si>
  <si>
    <t>wikivet.net</t>
  </si>
  <si>
    <t>wallpapercraze.com</t>
  </si>
  <si>
    <t>yegeedu.com</t>
  </si>
  <si>
    <t>thechakrahouseofhealing.com</t>
  </si>
  <si>
    <t>shokoku-ji.or.jp</t>
  </si>
  <si>
    <t>moondragon.org</t>
  </si>
  <si>
    <t>boldanddetermined.com</t>
  </si>
  <si>
    <t>habeeb.com</t>
  </si>
  <si>
    <t>cpravka-23.ru</t>
  </si>
  <si>
    <t>economicus.ru</t>
  </si>
  <si>
    <t>weberhaus.de</t>
  </si>
  <si>
    <t>purposehosting.com.au</t>
  </si>
  <si>
    <t>reckoningwow.com</t>
  </si>
  <si>
    <t>fandc.co.jp</t>
  </si>
  <si>
    <t>informtehtrans.ru</t>
  </si>
  <si>
    <t>photomost.ru</t>
  </si>
  <si>
    <t>vroonen.be</t>
  </si>
  <si>
    <t>discoveryvallarta.com</t>
  </si>
  <si>
    <t>fawtech.com</t>
  </si>
  <si>
    <t>seoup.com</t>
  </si>
  <si>
    <t>thelongmemo.com</t>
  </si>
  <si>
    <t>oxilion.nl</t>
  </si>
  <si>
    <t>otakugangsta.com</t>
  </si>
  <si>
    <t>orangesport26.ru</t>
  </si>
  <si>
    <t>poojandecor.com</t>
  </si>
  <si>
    <t>ccr.ro</t>
  </si>
  <si>
    <t>nevaclimat.com</t>
  </si>
  <si>
    <t>rajkkomerc.com</t>
  </si>
  <si>
    <t>familiar.co.jp</t>
  </si>
  <si>
    <t>funwirks.com</t>
  </si>
  <si>
    <t>thk-ucak.com</t>
  </si>
  <si>
    <t>1prokomplekt.ru</t>
  </si>
  <si>
    <t>zelezarstvivedvore.cz</t>
  </si>
  <si>
    <t>justice.gov.ma</t>
  </si>
  <si>
    <t>dekorat-reda.pl</t>
  </si>
  <si>
    <t>chemnitzerfc.de</t>
  </si>
  <si>
    <t>kankilerim.org</t>
  </si>
  <si>
    <t>metest.pl</t>
  </si>
  <si>
    <t>isyncworld.com</t>
  </si>
  <si>
    <t>warinerforce.com</t>
  </si>
  <si>
    <t>centrinvest.ru</t>
  </si>
  <si>
    <t>eliteflooringspain.com</t>
  </si>
  <si>
    <t>globalredundantservers.com</t>
  </si>
  <si>
    <t>ccoo.cat</t>
  </si>
  <si>
    <t>kkkse.hu</t>
  </si>
  <si>
    <t>wststorwar.pl</t>
  </si>
  <si>
    <t>banthongyord.com</t>
  </si>
  <si>
    <t>usbe.com</t>
  </si>
  <si>
    <t>ruall.com</t>
  </si>
  <si>
    <t>newlook-fashions.co.uk</t>
  </si>
  <si>
    <t>mamenlafuente.com</t>
  </si>
  <si>
    <t>carne.pe</t>
  </si>
  <si>
    <t>preciseautomotiverepairs.com.au</t>
  </si>
  <si>
    <t>alifelaidbare.com</t>
  </si>
  <si>
    <t>qwenocatering.es</t>
  </si>
  <si>
    <t>gzhookin.com</t>
  </si>
  <si>
    <t>hrdepartment2015.co.in</t>
  </si>
  <si>
    <t>skiinfo.it</t>
  </si>
  <si>
    <t>slcrb.ru</t>
  </si>
  <si>
    <t>matterhorngotthardbahn.ch</t>
  </si>
  <si>
    <t>stivebarton.com</t>
  </si>
  <si>
    <t>sedlmayr-weine.de</t>
  </si>
  <si>
    <t>seijo.ac.jp</t>
  </si>
  <si>
    <t>mollysims.com</t>
  </si>
  <si>
    <t>cedd.gov.hk</t>
  </si>
  <si>
    <t>maire-info.com</t>
  </si>
  <si>
    <t>voyage-prive.com</t>
  </si>
  <si>
    <t>shutuprollershutters.net.au</t>
  </si>
  <si>
    <t>cricketinfo.net</t>
  </si>
  <si>
    <t>char.ru</t>
  </si>
  <si>
    <t>millionpodarkov.ru</t>
  </si>
  <si>
    <t>swu.bg</t>
  </si>
  <si>
    <t>kupeminsk.by</t>
  </si>
  <si>
    <t>theapp.co</t>
  </si>
  <si>
    <t>abder.cz</t>
  </si>
  <si>
    <t>1cr17ni2.org</t>
  </si>
  <si>
    <t>swartzattorneys.co.za</t>
  </si>
  <si>
    <t>jxxzl.com</t>
  </si>
  <si>
    <t>sissy-boy.com</t>
  </si>
  <si>
    <t>skyblog.fr</t>
  </si>
  <si>
    <t>rfet.es</t>
  </si>
  <si>
    <t>asarumsbangolfklubb.com</t>
  </si>
  <si>
    <t>rinmarugames.com</t>
  </si>
  <si>
    <t>bmwe36blog.com</t>
  </si>
  <si>
    <t>dailyadventures.xyz</t>
  </si>
  <si>
    <t>diaforetiko.gr</t>
  </si>
  <si>
    <t>vitamine-info.nl</t>
  </si>
  <si>
    <t>redirectoptimizer.com</t>
  </si>
  <si>
    <t>kkh.com.sg</t>
  </si>
  <si>
    <t>be-street.com</t>
  </si>
  <si>
    <t>img4399.com</t>
  </si>
  <si>
    <t>bogazicikentinsaat.com</t>
  </si>
  <si>
    <t>ocvchiapas.com</t>
  </si>
  <si>
    <t>bernalgroupextintores.com</t>
  </si>
  <si>
    <t>e-noticies.es</t>
  </si>
  <si>
    <t>trojangroupuk.com</t>
  </si>
  <si>
    <t>sprechzimmer.ch</t>
  </si>
  <si>
    <t>cdmmedical.cl</t>
  </si>
  <si>
    <t>heritagemakers.com</t>
  </si>
  <si>
    <t>lareserva.com</t>
  </si>
  <si>
    <t>igoumenidis.gr</t>
  </si>
  <si>
    <t>lafontanasanjuan.com.ar</t>
  </si>
  <si>
    <t>narcotictamperevidentbag.com</t>
  </si>
  <si>
    <t>dominos.nl</t>
  </si>
  <si>
    <t>wildlifecenter.org</t>
  </si>
  <si>
    <t>islam21c.com</t>
  </si>
  <si>
    <t>leadingcourses.com</t>
  </si>
  <si>
    <t>transkids.kz</t>
  </si>
  <si>
    <t>spiermassa-supplementennl.eu</t>
  </si>
  <si>
    <t>zoo.pt</t>
  </si>
  <si>
    <t>stoimsya.ru</t>
  </si>
  <si>
    <t>translategermanenglish.com</t>
  </si>
  <si>
    <t>goodyear.ca</t>
  </si>
  <si>
    <t>micheletaugustin.com</t>
  </si>
  <si>
    <t>sammlung-essl.at</t>
  </si>
  <si>
    <t>cercacasa.it</t>
  </si>
  <si>
    <t>lowersilesia.cn</t>
  </si>
  <si>
    <t>cotswold.gov.uk</t>
  </si>
  <si>
    <t>worldwidegarage.com</t>
  </si>
  <si>
    <t>bik.pl</t>
  </si>
  <si>
    <t>ruscur.ru</t>
  </si>
  <si>
    <t>medstore-online.top</t>
  </si>
  <si>
    <t>datahouseconsulting.com</t>
  </si>
  <si>
    <t>patientconnect365.com</t>
  </si>
  <si>
    <t>stribling.com</t>
  </si>
  <si>
    <t>hbafa.com</t>
  </si>
  <si>
    <t>wuerthmongolia.com</t>
  </si>
  <si>
    <t>shopozz.ru</t>
  </si>
  <si>
    <t>wildwaterrafting.com</t>
  </si>
  <si>
    <t>xnydq.com</t>
  </si>
  <si>
    <t>ecoacoustica.ru</t>
  </si>
  <si>
    <t>planetolog.ru</t>
  </si>
  <si>
    <t>izto.org.tr</t>
  </si>
  <si>
    <t>brooklyntweed.com</t>
  </si>
  <si>
    <t>marcjohns.com</t>
  </si>
  <si>
    <t>saleuggbootsclassic.com</t>
  </si>
  <si>
    <t>yhhg8168.com</t>
  </si>
  <si>
    <t>amsecusa.com</t>
  </si>
  <si>
    <t>mtvtop.com</t>
  </si>
  <si>
    <t>dacia.ro</t>
  </si>
  <si>
    <t>plentagos.com</t>
  </si>
  <si>
    <t>mein-deutschbuch.de</t>
  </si>
  <si>
    <t>yllas.fi</t>
  </si>
  <si>
    <t>hermessale.biz</t>
  </si>
  <si>
    <t>softkey.info</t>
  </si>
  <si>
    <t>ibeayifa.org</t>
  </si>
  <si>
    <t>blackbirdpresents.com</t>
  </si>
  <si>
    <t>uniceub.br</t>
  </si>
  <si>
    <t>miamiok.com</t>
  </si>
  <si>
    <t>cafeaverdecapsule24.eu</t>
  </si>
  <si>
    <t>lacantine.org</t>
  </si>
  <si>
    <t>ameriad.com</t>
  </si>
  <si>
    <t>ru-dety.ru</t>
  </si>
  <si>
    <t>statisticssolutions.com</t>
  </si>
  <si>
    <t>herlitz.de</t>
  </si>
  <si>
    <t>inazuma.jp</t>
  </si>
  <si>
    <t>bensonsuk.com</t>
  </si>
  <si>
    <t>duzceatesli.com</t>
  </si>
  <si>
    <t>incomeexcess.com</t>
  </si>
  <si>
    <t>largescaleplanes.com</t>
  </si>
  <si>
    <t>thereferralauthority.com</t>
  </si>
  <si>
    <t>infocom.co.jp</t>
  </si>
  <si>
    <t>modernmoparmagazine.com</t>
  </si>
  <si>
    <t>un-ete-sur-la-plage.com</t>
  </si>
  <si>
    <t>karatedo.co.jp</t>
  </si>
  <si>
    <t>sq-life.jp</t>
  </si>
  <si>
    <t>limetrading.co.uk</t>
  </si>
  <si>
    <t>politicaljopbhunt.com</t>
  </si>
  <si>
    <t>roxanegay.com</t>
  </si>
  <si>
    <t>scent-team.com</t>
  </si>
  <si>
    <t>arano.es</t>
  </si>
  <si>
    <t>dfhl.net</t>
  </si>
  <si>
    <t>columbiabasinbassclub.com</t>
  </si>
  <si>
    <t>duanebryantmd.com</t>
  </si>
  <si>
    <t>expresshr.com</t>
  </si>
  <si>
    <t>olestorerestaurant.com</t>
  </si>
  <si>
    <t>oumkua.com</t>
  </si>
  <si>
    <t>sdreefer.com</t>
  </si>
  <si>
    <t>whitmancommunicates.com</t>
  </si>
  <si>
    <t>dincmak.pl</t>
  </si>
  <si>
    <t>jpmnews.com</t>
  </si>
  <si>
    <t>monifc.com</t>
  </si>
  <si>
    <t>thegirlandthefig.com</t>
  </si>
  <si>
    <t>xn--rislv-yua.dk</t>
  </si>
  <si>
    <t>rislÃ¸v.dk</t>
  </si>
  <si>
    <t>credit.org</t>
  </si>
  <si>
    <t>chain4sale.com</t>
  </si>
  <si>
    <t>diamandopol.com</t>
  </si>
  <si>
    <t>warnerartists.net</t>
  </si>
  <si>
    <t>opalexplorenature.org</t>
  </si>
  <si>
    <t>adrenaline.com.br</t>
  </si>
  <si>
    <t>asphaltroofing.org</t>
  </si>
  <si>
    <t>agricco.com</t>
  </si>
  <si>
    <t>casevacanzedominici.com</t>
  </si>
  <si>
    <t>kcmetrovapeadvocates.com</t>
  </si>
  <si>
    <t>schneegans.de</t>
  </si>
  <si>
    <t>takarajima-hd.co.jp</t>
  </si>
  <si>
    <t>holburne.org</t>
  </si>
  <si>
    <t>torange.us</t>
  </si>
  <si>
    <t>hut.edu.vn</t>
  </si>
  <si>
    <t>fonsandporter.com</t>
  </si>
  <si>
    <t>heirloomroses.com</t>
  </si>
  <si>
    <t>mhps.com</t>
  </si>
  <si>
    <t>wanfried.de</t>
  </si>
  <si>
    <t>responsibly.gr</t>
  </si>
  <si>
    <t>airsoftgunshq.com</t>
  </si>
  <si>
    <t>apinpai.com</t>
  </si>
  <si>
    <t>bbcrussian.com</t>
  </si>
  <si>
    <t>bjyjzx.com</t>
  </si>
  <si>
    <t>highnet-dsl.com</t>
  </si>
  <si>
    <t>soltice.fr</t>
  </si>
  <si>
    <t>examiner.org</t>
  </si>
  <si>
    <t>rashiditrans.com</t>
  </si>
  <si>
    <t>shoutitout.com</t>
  </si>
  <si>
    <t>taylorsimmersimagery.com</t>
  </si>
  <si>
    <t>design.nl</t>
  </si>
  <si>
    <t>york-city-apartments.co.uk</t>
  </si>
  <si>
    <t>bluecrowncapital.com</t>
  </si>
  <si>
    <t>delight-art.com</t>
  </si>
  <si>
    <t>esakal.com</t>
  </si>
  <si>
    <t>outdoorcz.com</t>
  </si>
  <si>
    <t>playwanted.com</t>
  </si>
  <si>
    <t>winnersbred.com</t>
  </si>
  <si>
    <t>vk-clean.ru</t>
  </si>
  <si>
    <t>hbqgy.cn</t>
  </si>
  <si>
    <t>flyingpigmarathon.com</t>
  </si>
  <si>
    <t>memuplay.com</t>
  </si>
  <si>
    <t>theoliverfamilylegacy.com</t>
  </si>
  <si>
    <t>filmhd.me</t>
  </si>
  <si>
    <t>jeepozelservis.com</t>
  </si>
  <si>
    <t>norton-gallery.com</t>
  </si>
  <si>
    <t>orderviagradsc.com</t>
  </si>
  <si>
    <t>mnwebdesign.dk</t>
  </si>
  <si>
    <t>cnjlc.com.cn</t>
  </si>
  <si>
    <t>cwmz.pl</t>
  </si>
  <si>
    <t>mediacityuk.co.uk</t>
  </si>
  <si>
    <t>antrimandnewtownabbey.gov.uk</t>
  </si>
  <si>
    <t>unionville.be</t>
  </si>
  <si>
    <t>calibanmetal.com</t>
  </si>
  <si>
    <t>mc-pcb.com</t>
  </si>
  <si>
    <t>megmaprintopack.com</t>
  </si>
  <si>
    <t>salons-du-tourisme.com</t>
  </si>
  <si>
    <t>movies-x-mp4.info</t>
  </si>
  <si>
    <t>alexanderjamesphotographer.com</t>
  </si>
  <si>
    <t>phillipsseafoodllc.com</t>
  </si>
  <si>
    <t>sparshchildren.com</t>
  </si>
  <si>
    <t>xxxpornzeed.com</t>
  </si>
  <si>
    <t>ecchr.eu</t>
  </si>
  <si>
    <t>nzhealthcarechaplains.org.nz</t>
  </si>
  <si>
    <t>greatparks.org</t>
  </si>
  <si>
    <t>remont15.ru</t>
  </si>
  <si>
    <t>ris38.ru</t>
  </si>
  <si>
    <t>arranpaul.co.uk</t>
  </si>
  <si>
    <t>southviewdental.co.uk</t>
  </si>
  <si>
    <t>huacong.net.cn</t>
  </si>
  <si>
    <t>aaaaluminumenclosures.com</t>
  </si>
  <si>
    <t>argusauto.com</t>
  </si>
  <si>
    <t>grandmasmarathon.com</t>
  </si>
  <si>
    <t>performwithmusicworks.com</t>
  </si>
  <si>
    <t>ptsdhotline.com</t>
  </si>
  <si>
    <t>romiosontario.com</t>
  </si>
  <si>
    <t>mitkus.eu</t>
  </si>
  <si>
    <t>msus.me</t>
  </si>
  <si>
    <t>brewin.co.uk</t>
  </si>
  <si>
    <t>happyboeddha.com</t>
  </si>
  <si>
    <t>zx29.com</t>
  </si>
  <si>
    <t>fuckspeed.net</t>
  </si>
  <si>
    <t>fol.nl</t>
  </si>
  <si>
    <t>federationsolidarite.org</t>
  </si>
  <si>
    <t>buy-drugs.biz</t>
  </si>
  <si>
    <t>chang-yi168.com</t>
  </si>
  <si>
    <t>dianshijishuren.com</t>
  </si>
  <si>
    <t>easyfreeware.com</t>
  </si>
  <si>
    <t>eatingrecoverycenter.com</t>
  </si>
  <si>
    <t>hoplucbiz.com</t>
  </si>
  <si>
    <t>katzkin.com</t>
  </si>
  <si>
    <t>rilions.com</t>
  </si>
  <si>
    <t>rmtcagentcare.com</t>
  </si>
  <si>
    <t>publinews.gt</t>
  </si>
  <si>
    <t>emarrakech.info</t>
  </si>
  <si>
    <t>enea.edu.mx</t>
  </si>
  <si>
    <t>elektromig.pl</t>
  </si>
  <si>
    <t>gtcar.ru</t>
  </si>
  <si>
    <t>thana.ca</t>
  </si>
  <si>
    <t>royanrastin.com</t>
  </si>
  <si>
    <t>sendearnings.com</t>
  </si>
  <si>
    <t>www.download</t>
  </si>
  <si>
    <t>istitutodomenicaromana.it</t>
  </si>
  <si>
    <t>textileparts.net</t>
  </si>
  <si>
    <t>promenergo-pro.ru</t>
  </si>
  <si>
    <t>thegrounds.com.au</t>
  </si>
  <si>
    <t>brasilcom.com.br</t>
  </si>
  <si>
    <t>abraauto.com</t>
  </si>
  <si>
    <t>mcl-inv.com</t>
  </si>
  <si>
    <t>spvin.com</t>
  </si>
  <si>
    <t>zgzqzx.com</t>
  </si>
  <si>
    <t>univet.hu</t>
  </si>
  <si>
    <t>nujian.net</t>
  </si>
  <si>
    <t>fpoe-moedling.at</t>
  </si>
  <si>
    <t>ameritore.com</t>
  </si>
  <si>
    <t>heart-basket.com</t>
  </si>
  <si>
    <t>ishootshows.com</t>
  </si>
  <si>
    <t>lifeandthyme.com</t>
  </si>
  <si>
    <t>napasoundlabs.com</t>
  </si>
  <si>
    <t>piatcat.com</t>
  </si>
  <si>
    <t>stolal.com</t>
  </si>
  <si>
    <t>energy-gruppi.eu</t>
  </si>
  <si>
    <t>fastmigration.eu</t>
  </si>
  <si>
    <t>sevenradio.it</t>
  </si>
  <si>
    <t>jamshid.nl</t>
  </si>
  <si>
    <t>earth-seeds.org</t>
  </si>
  <si>
    <t>piotrdolny.pl</t>
  </si>
  <si>
    <t>fpoe-kirchberg-pielach.at</t>
  </si>
  <si>
    <t>aerofly.com</t>
  </si>
  <si>
    <t>alatheir.com</t>
  </si>
  <si>
    <t>amist-shop.com</t>
  </si>
  <si>
    <t>bphillipsco.com</t>
  </si>
  <si>
    <t>graphsamsuffit.com</t>
  </si>
  <si>
    <t>hermesthemes.com</t>
  </si>
  <si>
    <t>homebarswarehouse.com</t>
  </si>
  <si>
    <t>homesearchhyderabad.com</t>
  </si>
  <si>
    <t>pkf-promtehno.com</t>
  </si>
  <si>
    <t>standardpacifichomes.com</t>
  </si>
  <si>
    <t>tomato2005.com</t>
  </si>
  <si>
    <t>energy-team.cz</t>
  </si>
  <si>
    <t>online-background-check.life</t>
  </si>
  <si>
    <t>jemanthi.net</t>
  </si>
  <si>
    <t>yunxuange.net</t>
  </si>
  <si>
    <t>10zz.ru</t>
  </si>
  <si>
    <t>provigil2modafinil.top</t>
  </si>
  <si>
    <t>videosyoutube.com.ar</t>
  </si>
  <si>
    <t>deo-art.com</t>
  </si>
  <si>
    <t>lafondasantafe.com</t>
  </si>
  <si>
    <t>mangografico.com</t>
  </si>
  <si>
    <t>scnautic.com</t>
  </si>
  <si>
    <t>musikgemeinde-osterode.de</t>
  </si>
  <si>
    <t>apartamentosmilenio.es</t>
  </si>
  <si>
    <t>ocenkaural.ru</t>
  </si>
  <si>
    <t>medievalscribe.co.uk</t>
  </si>
  <si>
    <t>stahlmoebel-austria.at</t>
  </si>
  <si>
    <t>extrawindows.com</t>
  </si>
  <si>
    <t>game-state.com</t>
  </si>
  <si>
    <t>hack-downloads.com</t>
  </si>
  <si>
    <t>itbringspeace.com</t>
  </si>
  <si>
    <t>jacklynpresents.com</t>
  </si>
  <si>
    <t>newsagencysales.com</t>
  </si>
  <si>
    <t>thelaurelstheband.com</t>
  </si>
  <si>
    <t>thesufferfest.com</t>
  </si>
  <si>
    <t>viagrasos.com</t>
  </si>
  <si>
    <t>jobsgateway.in</t>
  </si>
  <si>
    <t>porno-vano.info</t>
  </si>
  <si>
    <t>ghomash.ir</t>
  </si>
  <si>
    <t>robosoul.jp</t>
  </si>
  <si>
    <t>geeklabs.net</t>
  </si>
  <si>
    <t>utilitycomputing.net</t>
  </si>
  <si>
    <t>ksv-trade.ru</t>
  </si>
  <si>
    <t>medecall.co.uk</t>
  </si>
  <si>
    <t>notas.org.ar</t>
  </si>
  <si>
    <t>caravanadaleitura.com.br</t>
  </si>
  <si>
    <t>coverhound.com</t>
  </si>
  <si>
    <t>magidglove.com</t>
  </si>
  <si>
    <t>mhcmlc.com</t>
  </si>
  <si>
    <t>remaxagenthub.com</t>
  </si>
  <si>
    <t>taylordoit.com</t>
  </si>
  <si>
    <t>ussharemarkets.com</t>
  </si>
  <si>
    <t>viagraonlineffx.com</t>
  </si>
  <si>
    <t>beenetwork.eu</t>
  </si>
  <si>
    <t>shopmax.eu</t>
  </si>
  <si>
    <t>elektir.ru</t>
  </si>
  <si>
    <t>bjsako.cn</t>
  </si>
  <si>
    <t>fallscreek.com.au</t>
  </si>
  <si>
    <t>kanty.com.br</t>
  </si>
  <si>
    <t>bibledetective.com</t>
  </si>
  <si>
    <t>k2plusinterior.com</t>
  </si>
  <si>
    <t>longluntan.com</t>
  </si>
  <si>
    <t>montessoriislip.com</t>
  </si>
  <si>
    <t>rasskazovanatalya.com</t>
  </si>
  <si>
    <t>rjsnetworking.com</t>
  </si>
  <si>
    <t>anchorchain.es</t>
  </si>
  <si>
    <t>smart-suit.nl</t>
  </si>
  <si>
    <t>lacademy.pl</t>
  </si>
  <si>
    <t>autoinsurancequotestm.com</t>
  </si>
  <si>
    <t>gogirlyfitnessboutique.com</t>
  </si>
  <si>
    <t>safanaenterprise.com</t>
  </si>
  <si>
    <t>shengyuanmuye.com</t>
  </si>
  <si>
    <t>spy-military-labs.com</t>
  </si>
  <si>
    <t>labdispergator.ru</t>
  </si>
  <si>
    <t>trimedat.ru</t>
  </si>
  <si>
    <t>dsilva-editions.co.uk</t>
  </si>
  <si>
    <t>quochuy.vn</t>
  </si>
  <si>
    <t>asja.biz</t>
  </si>
  <si>
    <t>collegehockeynews.com</t>
  </si>
  <si>
    <t>entreconsolas.com</t>
  </si>
  <si>
    <t>ferrosite.com</t>
  </si>
  <si>
    <t>keshunjianzhu.com</t>
  </si>
  <si>
    <t>plasticaossa.com</t>
  </si>
  <si>
    <t>scoregolf.com</t>
  </si>
  <si>
    <t>xn--khlstellenregler-jzb.com</t>
  </si>
  <si>
    <t>kÃ¼hlstellenregler.com</t>
  </si>
  <si>
    <t>apostolstwods.pl</t>
  </si>
  <si>
    <t>szkolenia.com.pl</t>
  </si>
  <si>
    <t>mississippi.ro</t>
  </si>
  <si>
    <t>motortools.ro</t>
  </si>
  <si>
    <t>classpersonal.ru</t>
  </si>
  <si>
    <t>fotokritik.ru</t>
  </si>
  <si>
    <t>gesund-mobil.at</t>
  </si>
  <si>
    <t>customerinsight.ch</t>
  </si>
  <si>
    <t>allstatejournal.com</t>
  </si>
  <si>
    <t>ce-rohmandhaas-ltg.com</t>
  </si>
  <si>
    <t>envigest.cz</t>
  </si>
  <si>
    <t>hagel-konzept.de</t>
  </si>
  <si>
    <t>coppercanyonpress.org</t>
  </si>
  <si>
    <t>ezstudio.ru</t>
  </si>
  <si>
    <t>nog.cc</t>
  </si>
  <si>
    <t>aceraft.com</t>
  </si>
  <si>
    <t>efficiencymaine.com</t>
  </si>
  <si>
    <t>grandsitedefrance.com</t>
  </si>
  <si>
    <t>gray-2-green.com</t>
  </si>
  <si>
    <t>shch-tech.com</t>
  </si>
  <si>
    <t>pulpitandpen.org</t>
  </si>
  <si>
    <t>wlochy-pod-warszawa.pl</t>
  </si>
  <si>
    <t>gagner-de-l-argent-facilement.com</t>
  </si>
  <si>
    <t>handcraftmillwork.com</t>
  </si>
  <si>
    <t>hcviet.com</t>
  </si>
  <si>
    <t>nilsfrahm.com</t>
  </si>
  <si>
    <t>rocketfizz.com</t>
  </si>
  <si>
    <t>improvit-consulting.de</t>
  </si>
  <si>
    <t>ppuhperspektywa.pl</t>
  </si>
  <si>
    <t>mangacafe.ru</t>
  </si>
  <si>
    <t>sk-rezo.ru</t>
  </si>
  <si>
    <t>nya.org.uk</t>
  </si>
  <si>
    <t>nishito.com.ar</t>
  </si>
  <si>
    <t>bkkprestigeproperties.com</t>
  </si>
  <si>
    <t>chilexpo.com</t>
  </si>
  <si>
    <t>hmplawip.com</t>
  </si>
  <si>
    <t>htc89.com</t>
  </si>
  <si>
    <t>kressglobal.com</t>
  </si>
  <si>
    <t>lafreight.com</t>
  </si>
  <si>
    <t>laurawinkler.com</t>
  </si>
  <si>
    <t>sci-labs.com</t>
  </si>
  <si>
    <t>tptpi.com</t>
  </si>
  <si>
    <t>hebromontage.nl</t>
  </si>
  <si>
    <t>kwiaciarnia-ustron.pl</t>
  </si>
  <si>
    <t>lab501.ro</t>
  </si>
  <si>
    <t>cglg.ru</t>
  </si>
  <si>
    <t>proroofcleaning.co.uk</t>
  </si>
  <si>
    <t>akshardham.com</t>
  </si>
  <si>
    <t>enneagrammeetcroissance.com</t>
  </si>
  <si>
    <t>marysbridal.com</t>
  </si>
  <si>
    <t>drspillman.com.ar</t>
  </si>
  <si>
    <t>agire76.com</t>
  </si>
  <si>
    <t>bintang-nusantara.com</t>
  </si>
  <si>
    <t>elelmiyagroup.com</t>
  </si>
  <si>
    <t>punjabglass.com</t>
  </si>
  <si>
    <t>tierrero.com</t>
  </si>
  <si>
    <t>lackawanna.edu</t>
  </si>
  <si>
    <t>tlfas.no</t>
  </si>
  <si>
    <t>christdesert.org</t>
  </si>
  <si>
    <t>lackawannacounty.org</t>
  </si>
  <si>
    <t>fpoe-kaumberg.at</t>
  </si>
  <si>
    <t>byori.com.br</t>
  </si>
  <si>
    <t>invatechengineering.com</t>
  </si>
  <si>
    <t>kita888.com</t>
  </si>
  <si>
    <t>lifeinsurancefeedback.com</t>
  </si>
  <si>
    <t>coesip.org</t>
  </si>
  <si>
    <t>u-col.ru</t>
  </si>
  <si>
    <t>egi.co.uk</t>
  </si>
  <si>
    <t>bio-winners.com</t>
  </si>
  <si>
    <t>diamondcareerdiscovery.com</t>
  </si>
  <si>
    <t>godloveschocolate.com</t>
  </si>
  <si>
    <t>grupokinversiones.com</t>
  </si>
  <si>
    <t>ironmith.com</t>
  </si>
  <si>
    <t>staedtler-uhl.eu</t>
  </si>
  <si>
    <t>gam-anon.org</t>
  </si>
  <si>
    <t>automatedgenealogy.com</t>
  </si>
  <si>
    <t>blackchatmate.com</t>
  </si>
  <si>
    <t>ersllc.com</t>
  </si>
  <si>
    <t>op-parkove.com</t>
  </si>
  <si>
    <t>spore-marketing.com</t>
  </si>
  <si>
    <t>childrenofgodskingdom.de</t>
  </si>
  <si>
    <t>kidchoun.fr</t>
  </si>
  <si>
    <t>asia-oceanic.com</t>
  </si>
  <si>
    <t>australianimmigrationlawyers.in</t>
  </si>
  <si>
    <t>comatez.co.in</t>
  </si>
  <si>
    <t>inpics.net</t>
  </si>
  <si>
    <t>maldzinski.pl</t>
  </si>
  <si>
    <t>kristi-line.ru</t>
  </si>
  <si>
    <t>reblogger.ru</t>
  </si>
  <si>
    <t>liveincareagencies.co.uk</t>
  </si>
  <si>
    <t>preferredclientservices.ca</t>
  </si>
  <si>
    <t>allo-lovecoaching.com</t>
  </si>
  <si>
    <t>bnktothefuture.com</t>
  </si>
  <si>
    <t>jeremysethdavis.com</t>
  </si>
  <si>
    <t>mynewdog.com</t>
  </si>
  <si>
    <t>suzdent.com</t>
  </si>
  <si>
    <t>taofear.com</t>
  </si>
  <si>
    <t>radio.no</t>
  </si>
  <si>
    <t>najit.org</t>
  </si>
  <si>
    <t>classicalgardenornaments.com</t>
  </si>
  <si>
    <t>dsxt.com</t>
  </si>
  <si>
    <t>gemu-group.com</t>
  </si>
  <si>
    <t>iloansreview.com</t>
  </si>
  <si>
    <t>palomarweb.com</t>
  </si>
  <si>
    <t>timespace.com</t>
  </si>
  <si>
    <t>falconstar.cz</t>
  </si>
  <si>
    <t>lingualjet.fr</t>
  </si>
  <si>
    <t>vincenzogiannoccaro.it</t>
  </si>
  <si>
    <t>nextfinance.nl</t>
  </si>
  <si>
    <t>dragonjar.org</t>
  </si>
  <si>
    <t>globalizationstudies.org</t>
  </si>
  <si>
    <t>angtre.se</t>
  </si>
  <si>
    <t>luxembourg.co.uk</t>
  </si>
  <si>
    <t>newheightsclimbing.ca</t>
  </si>
  <si>
    <t>chongsoowon.com</t>
  </si>
  <si>
    <t>engagio.com</t>
  </si>
  <si>
    <t>octaveapparels.com</t>
  </si>
  <si>
    <t>premyera.com</t>
  </si>
  <si>
    <t>capricorn-stiftung.de</t>
  </si>
  <si>
    <t>thecontefoundation.org</t>
  </si>
  <si>
    <t>acgi.ru</t>
  </si>
  <si>
    <t>emeryoleo.com.cn</t>
  </si>
  <si>
    <t>globalmlmads.com</t>
  </si>
  <si>
    <t>srpressgazette.com</t>
  </si>
  <si>
    <t>tinrocket.com</t>
  </si>
  <si>
    <t>dubrovnik-festival.hr</t>
  </si>
  <si>
    <t>illust.jp</t>
  </si>
  <si>
    <t>ijsclubdronrijp.nl</t>
  </si>
  <si>
    <t>flawildflowers.org</t>
  </si>
  <si>
    <t>serviscom-spb.ru</t>
  </si>
  <si>
    <t>volsh-sar.ru</t>
  </si>
  <si>
    <t>zazzlemedia.co.uk</t>
  </si>
  <si>
    <t>indexinvest.com.au</t>
  </si>
  <si>
    <t>excavatorsforsale.net.au</t>
  </si>
  <si>
    <t>cnzhongmou.com</t>
  </si>
  <si>
    <t>southwestjournal.com</t>
  </si>
  <si>
    <t>dricomhosting.nl</t>
  </si>
  <si>
    <t>macel.xyz</t>
  </si>
  <si>
    <t>camis.com</t>
  </si>
  <si>
    <t>offizielairmax.com</t>
  </si>
  <si>
    <t>seaborneairlines.com</t>
  </si>
  <si>
    <t>sentinelsoundsolutions.com</t>
  </si>
  <si>
    <t>shtuangou.com</t>
  </si>
  <si>
    <t>syiok.com</t>
  </si>
  <si>
    <t>wildhorsesaloon.com</t>
  </si>
  <si>
    <t>nicowolter.de</t>
  </si>
  <si>
    <t>microjack.com.mx</t>
  </si>
  <si>
    <t>burberryhandbag.us</t>
  </si>
  <si>
    <t>jaynartdrilling.ca</t>
  </si>
  <si>
    <t>healthymanviagrawww.com</t>
  </si>
  <si>
    <t>ms-motor-service.com</t>
  </si>
  <si>
    <t>ritdye.com</t>
  </si>
  <si>
    <t>hartfordstage.org</t>
  </si>
  <si>
    <t>healthplus.ru</t>
  </si>
  <si>
    <t>ductruonggiang.com.vn</t>
  </si>
  <si>
    <t>fourseasonsfriend.com</t>
  </si>
  <si>
    <t>ngminvestment.com</t>
  </si>
  <si>
    <t>pcwaiwei.com</t>
  </si>
  <si>
    <t>petra-electronics.com</t>
  </si>
  <si>
    <t>tx2191.com</t>
  </si>
  <si>
    <t>lowellma.gov</t>
  </si>
  <si>
    <t>lukemedikal.co.id</t>
  </si>
  <si>
    <t>k-tairiku.jp</t>
  </si>
  <si>
    <t>mbc.co.kr</t>
  </si>
  <si>
    <t>bilie.org</t>
  </si>
  <si>
    <t>allegrochicago.com</t>
  </si>
  <si>
    <t>cabinetaec.com</t>
  </si>
  <si>
    <t>kanglu.com</t>
  </si>
  <si>
    <t>mauriciopimentel.com</t>
  </si>
  <si>
    <t>pilotmall.com</t>
  </si>
  <si>
    <t>webelaca.com</t>
  </si>
  <si>
    <t>boxpalet.es</t>
  </si>
  <si>
    <t>classroom.com.my</t>
  </si>
  <si>
    <t>fessparker.com</t>
  </si>
  <si>
    <t>horseridertrainer.com</t>
  </si>
  <si>
    <t>xmyx88.com</t>
  </si>
  <si>
    <t>berlinosteopathie.de</t>
  </si>
  <si>
    <t>almajidcenter.org</t>
  </si>
  <si>
    <t>cncheapjerseys.com</t>
  </si>
  <si>
    <t>lpd-themes.com</t>
  </si>
  <si>
    <t>publishingtechnology.com</t>
  </si>
  <si>
    <t>tomrez.com</t>
  </si>
  <si>
    <t>totalbarca.com</t>
  </si>
  <si>
    <t>hytv.com.tw</t>
  </si>
  <si>
    <t>phillipanthony.com.au</t>
  </si>
  <si>
    <t>leuto.cn</t>
  </si>
  <si>
    <t>linieprodukcyjne.com</t>
  </si>
  <si>
    <t>studentblog.com</t>
  </si>
  <si>
    <t>iloubnan.info</t>
  </si>
  <si>
    <t>grow360.biz</t>
  </si>
  <si>
    <t>soxiao.cn</t>
  </si>
  <si>
    <t>compumatrice.com</t>
  </si>
  <si>
    <t>hlmcu.com</t>
  </si>
  <si>
    <t>nursingpreparation.com</t>
  </si>
  <si>
    <t>weiqi.net</t>
  </si>
  <si>
    <t>xn----8sba9bcud.xn--p1ai</t>
  </si>
  <si>
    <t>Ñ€Ð¼-Ð°Ñ€Ð¼Ð°.Ñ€Ñ„</t>
  </si>
  <si>
    <t>osakos.com</t>
  </si>
  <si>
    <t>theminorhomestead.com</t>
  </si>
  <si>
    <t>cubicsq.com.my</t>
  </si>
  <si>
    <t>sels.ru</t>
  </si>
  <si>
    <t>xn--pd-via.com</t>
  </si>
  <si>
    <t>pÃ¤d.com</t>
  </si>
  <si>
    <t>pisourbano.cl</t>
  </si>
  <si>
    <t>e-arc.com</t>
  </si>
  <si>
    <t>krusenz.com</t>
  </si>
  <si>
    <t>paris-vip-escorts.com</t>
  </si>
  <si>
    <t>vivaelbirdos.com</t>
  </si>
  <si>
    <t>wowostar.com</t>
  </si>
  <si>
    <t>ukraine-films.net</t>
  </si>
  <si>
    <t>karatecombat.pl</t>
  </si>
  <si>
    <t>toradol.us</t>
  </si>
  <si>
    <t>framingo.com</t>
  </si>
  <si>
    <t>megaessays.com</t>
  </si>
  <si>
    <t>spray.com</t>
  </si>
  <si>
    <t>thepenguinpress.com</t>
  </si>
  <si>
    <t>wanliguoji.com</t>
  </si>
  <si>
    <t>4launch.nl</t>
  </si>
  <si>
    <t>atlanticare.org</t>
  </si>
  <si>
    <t>ijihhh.top</t>
  </si>
  <si>
    <t>ilohas.tw</t>
  </si>
  <si>
    <t>infoactive.co</t>
  </si>
  <si>
    <t>djhistory.com</t>
  </si>
  <si>
    <t>estes-express.com</t>
  </si>
  <si>
    <t>outdoorwpcfloor.com</t>
  </si>
  <si>
    <t>abk.or.jp</t>
  </si>
  <si>
    <t>apu.edu.my</t>
  </si>
  <si>
    <t>buy-cheapestprice-orlistat.org</t>
  </si>
  <si>
    <t>cbp.org</t>
  </si>
  <si>
    <t>cutiutacuretete.ro</t>
  </si>
  <si>
    <t>cheapchinanfljerseys.top</t>
  </si>
  <si>
    <t>xmls.cn</t>
  </si>
  <si>
    <t>deathenergy.com</t>
  </si>
  <si>
    <t>jxsks.com</t>
  </si>
  <si>
    <t>lowestprice-retin-aonline.com</t>
  </si>
  <si>
    <t>hwqjr.com</t>
  </si>
  <si>
    <t>ralphlaurenoutletonlineus.com</t>
  </si>
  <si>
    <t>saboreapuertorico.com</t>
  </si>
  <si>
    <t>sspanzer.net</t>
  </si>
  <si>
    <t>nersc.no</t>
  </si>
  <si>
    <t>cma.org.sa</t>
  </si>
  <si>
    <t>artgo.cn</t>
  </si>
  <si>
    <t>gxghpj.com</t>
  </si>
  <si>
    <t>hondahookup.com</t>
  </si>
  <si>
    <t>yusan688.com</t>
  </si>
  <si>
    <t>auca.kg</t>
  </si>
  <si>
    <t>iranianstudies.com</t>
  </si>
  <si>
    <t>kudzuenterprises.com</t>
  </si>
  <si>
    <t>webster.ac.at</t>
  </si>
  <si>
    <t>szs.com.cn</t>
  </si>
  <si>
    <t>danwashburn.com</t>
  </si>
  <si>
    <t>knowhow2go.org</t>
  </si>
  <si>
    <t>ofn.org</t>
  </si>
  <si>
    <t>eyewriter.org</t>
  </si>
  <si>
    <t>vardenafil.city</t>
  </si>
  <si>
    <t>bentyltablets.club</t>
  </si>
  <si>
    <t>canadream.com</t>
  </si>
  <si>
    <t>chinajerseysatwholesale.com</t>
  </si>
  <si>
    <t>igate.com</t>
  </si>
  <si>
    <t>ventolinonline-buy.com</t>
  </si>
  <si>
    <t>dirtrider.net</t>
  </si>
  <si>
    <t>ascentcrm.com</t>
  </si>
  <si>
    <t>deloreancanada.com</t>
  </si>
  <si>
    <t>hbstlxs.com</t>
  </si>
  <si>
    <t>powerbasic.com</t>
  </si>
  <si>
    <t>stage-directions.com</t>
  </si>
  <si>
    <t>v9.com</t>
  </si>
  <si>
    <t>abest.ro</t>
  </si>
  <si>
    <t>canchild.ca</t>
  </si>
  <si>
    <t>netmanage.com</t>
  </si>
  <si>
    <t>sabrehospitality.com</t>
  </si>
  <si>
    <t>wangfujing.com</t>
  </si>
  <si>
    <t>vu.edu.pk</t>
  </si>
  <si>
    <t>ecoprolab.ru</t>
  </si>
  <si>
    <t>alternativeballistics.com</t>
  </si>
  <si>
    <t>forexminute.com</t>
  </si>
  <si>
    <t>buyelimite2017.top</t>
  </si>
  <si>
    <t>fincad.com</t>
  </si>
  <si>
    <t>imsmart.com</t>
  </si>
  <si>
    <t>buysildalis500.top</t>
  </si>
  <si>
    <t>cnstocks.com</t>
  </si>
  <si>
    <t>esmod.com</t>
  </si>
  <si>
    <t>clonidinehydrochloride.review</t>
  </si>
  <si>
    <t>abtechobd.com</t>
  </si>
  <si>
    <t>dtcoalmine.com</t>
  </si>
  <si>
    <t>dvdanswers.com</t>
  </si>
  <si>
    <t>gamo.com</t>
  </si>
  <si>
    <t>quttera.com</t>
  </si>
  <si>
    <t>northernirelandscreen.co.uk</t>
  </si>
  <si>
    <t>amoxicillin875.us</t>
  </si>
  <si>
    <t>icms.edu.au</t>
  </si>
  <si>
    <t>gmd.com.cn</t>
  </si>
  <si>
    <t>iadfw.net</t>
  </si>
  <si>
    <t>huawen51.com</t>
  </si>
  <si>
    <t>vran.org</t>
  </si>
  <si>
    <t>bentyl.us</t>
  </si>
  <si>
    <t>hondaracingf1.com</t>
  </si>
  <si>
    <t>nuancemobilelife.com</t>
  </si>
  <si>
    <t>pageonepower.com</t>
  </si>
  <si>
    <t>naturo-physiologiste.fr</t>
  </si>
  <si>
    <t>2pac.com</t>
  </si>
  <si>
    <t>goodcooking.com</t>
  </si>
  <si>
    <t>netcaucus.org</t>
  </si>
  <si>
    <t>solady.net.cn</t>
  </si>
  <si>
    <t>utfifa.co</t>
  </si>
  <si>
    <t>letterror.com</t>
  </si>
  <si>
    <t>racetep.com</t>
  </si>
  <si>
    <t>chinaspermbank.org</t>
  </si>
  <si>
    <t>qacoustics.co.uk</t>
  </si>
  <si>
    <t>hartmann.com</t>
  </si>
  <si>
    <t>media-division.com</t>
  </si>
  <si>
    <t>volunteerinternational.org</t>
  </si>
  <si>
    <t>nuggbeauty.com</t>
  </si>
  <si>
    <t>learningvideo.com</t>
  </si>
  <si>
    <t>space150.com</t>
  </si>
  <si>
    <t>oeoe.com.tw</t>
  </si>
  <si>
    <t>magmic.com</t>
  </si>
  <si>
    <t>mmqing.com</t>
  </si>
  <si>
    <t>sbprojects.com</t>
  </si>
  <si>
    <t>jewishquarterly.org</t>
  </si>
  <si>
    <t>ichf.edu.pl</t>
  </si>
  <si>
    <t>buyindocin.click</t>
  </si>
  <si>
    <t>egyptse.com</t>
  </si>
  <si>
    <t>studiopottery.com</t>
  </si>
  <si>
    <t>cottonluthier.fr</t>
  </si>
  <si>
    <t>writingbunch.co.uk</t>
  </si>
  <si>
    <t>hasthelhcdestroyedtheearth.com</t>
  </si>
  <si>
    <t>biometrics.org</t>
  </si>
  <si>
    <t>osnn.net</t>
  </si>
  <si>
    <t>fi-ware.org</t>
  </si>
  <si>
    <t>cost-of-abilify.us</t>
  </si>
  <si>
    <t>uao.ac.cn</t>
  </si>
  <si>
    <t>carpenoctem.tv</t>
  </si>
  <si>
    <t>safewow.com</t>
  </si>
  <si>
    <t>starwarsbattlefront.com</t>
  </si>
  <si>
    <t>papaxiong.net</t>
  </si>
  <si>
    <t>mining.ca</t>
  </si>
  <si>
    <t>ertico.com</t>
  </si>
  <si>
    <t>capitalism.org</t>
  </si>
  <si>
    <t>flyingmoose.org</t>
  </si>
  <si>
    <t>psychonauts.com</t>
  </si>
  <si>
    <t>buyvaltrex2010.us</t>
  </si>
  <si>
    <t>sustworks.com</t>
  </si>
  <si>
    <t>visionobjects.com</t>
  </si>
  <si>
    <t>buyavana.us</t>
  </si>
  <si>
    <t>artbyfeng.com</t>
  </si>
  <si>
    <t>worldsalaries.org</t>
  </si>
  <si>
    <t>nwc.com</t>
  </si>
  <si>
    <t>bayesian.org</t>
  </si>
  <si>
    <t>toadsoft.com</t>
  </si>
  <si>
    <t>wonko.com</t>
  </si>
  <si>
    <t>gridforum.org</t>
  </si>
  <si>
    <t>pcpower.com</t>
  </si>
  <si>
    <t>ntlf.com</t>
  </si>
  <si>
    <t>diversityweb.org</t>
  </si>
  <si>
    <t>php-security.org</t>
  </si>
  <si>
    <t>screem.org</t>
  </si>
  <si>
    <t>transcoding.org</t>
  </si>
  <si>
    <t>dx.lcxw.cn</t>
  </si>
  <si>
    <t>boundheat.com</t>
  </si>
  <si>
    <t>anneboleyns.tumblr.com</t>
  </si>
  <si>
    <t>bloombety.com</t>
  </si>
  <si>
    <t>friv5games.me</t>
  </si>
  <si>
    <t>yuyek.com</t>
  </si>
  <si>
    <t>sdlx999.com</t>
  </si>
  <si>
    <t>ratecspb.ru</t>
  </si>
  <si>
    <t>jazz-gruppen.de</t>
  </si>
  <si>
    <t>jazzdiscount.de</t>
  </si>
  <si>
    <t>apmcdn.org</t>
  </si>
  <si>
    <t>wwwpronhubcom.top</t>
  </si>
  <si>
    <t>churchhousecollection.com</t>
  </si>
  <si>
    <t>yatingzj.com</t>
  </si>
  <si>
    <t>hsost.org</t>
  </si>
  <si>
    <t>mf.cz</t>
  </si>
  <si>
    <t>latintrends.com</t>
  </si>
  <si>
    <t>listabuzz.com</t>
  </si>
  <si>
    <t>thebensonstreet.com</t>
  </si>
  <si>
    <t>feol.hu</t>
  </si>
  <si>
    <t>thefutonshop.com</t>
  </si>
  <si>
    <t>jxhjjj.com</t>
  </si>
  <si>
    <t>cialis-sale-online.net</t>
  </si>
  <si>
    <t>sternsinger.org</t>
  </si>
  <si>
    <t>pinkvisualhdgalleries.com</t>
  </si>
  <si>
    <t>jsjyg.cn</t>
  </si>
  <si>
    <t>azgrabaplate.com</t>
  </si>
  <si>
    <t>sdsia.com</t>
  </si>
  <si>
    <t>btbsyy.com</t>
  </si>
  <si>
    <t>ehecm.com</t>
  </si>
  <si>
    <t>triedandtasty.com</t>
  </si>
  <si>
    <t>o-leningrade.ru</t>
  </si>
  <si>
    <t>psyco.jp</t>
  </si>
  <si>
    <t>mintzukunftschaffen.de</t>
  </si>
  <si>
    <t>spar.co.za</t>
  </si>
  <si>
    <t>yanchangjc.gov.cn</t>
  </si>
  <si>
    <t>manew.com</t>
  </si>
  <si>
    <t>abendblatt-berlin.de</t>
  </si>
  <si>
    <t>healthy-family.org</t>
  </si>
  <si>
    <t>atemwegsliga.de</t>
  </si>
  <si>
    <t>comicbookreligion.com</t>
  </si>
  <si>
    <t>dd001.net</t>
  </si>
  <si>
    <t>klyaksa.net</t>
  </si>
  <si>
    <t>casablanca-live.at</t>
  </si>
  <si>
    <t>chickenscratchny.com</t>
  </si>
  <si>
    <t>irpinianews.it</t>
  </si>
  <si>
    <t>therealworkout.com</t>
  </si>
  <si>
    <t>ten-navi.com</t>
  </si>
  <si>
    <t>oninet.ne.jp</t>
  </si>
  <si>
    <t>kristdemokraterna.se</t>
  </si>
  <si>
    <t>fundraisingbox.com</t>
  </si>
  <si>
    <t>yfu.de</t>
  </si>
  <si>
    <t>officialblog.jp</t>
  </si>
  <si>
    <t>business.su</t>
  </si>
  <si>
    <t>yuanyushun.com</t>
  </si>
  <si>
    <t>nencinisport.it</t>
  </si>
  <si>
    <t>saif.org.uk</t>
  </si>
  <si>
    <t>lunwenshe.com</t>
  </si>
  <si>
    <t>wenjuntech.com</t>
  </si>
  <si>
    <t>tcgx.cn</t>
  </si>
  <si>
    <t>upnito.sk</t>
  </si>
  <si>
    <t>buyviagracheapcialisorderlevitra.com</t>
  </si>
  <si>
    <t>potolkibv29.ru</t>
  </si>
  <si>
    <t>guijinshu.com</t>
  </si>
  <si>
    <t>porsche-rolf.ru</t>
  </si>
  <si>
    <t>finanzcheck.de</t>
  </si>
  <si>
    <t>novgorod.net</t>
  </si>
  <si>
    <t>movie-gazette.com</t>
  </si>
  <si>
    <t>munfitnessblog.com</t>
  </si>
  <si>
    <t>ifpa.com.my</t>
  </si>
  <si>
    <t>blacksoncougars.com</t>
  </si>
  <si>
    <t>easyparapharmacie.com</t>
  </si>
  <si>
    <t>hbshangpintang.com</t>
  </si>
  <si>
    <t>meranerland.com</t>
  </si>
  <si>
    <t>happyshoppinglife.com</t>
  </si>
  <si>
    <t>pleasantestthing.com</t>
  </si>
  <si>
    <t>mskenya.com</t>
  </si>
  <si>
    <t>yoursurprise.nl</t>
  </si>
  <si>
    <t>heruigu.com</t>
  </si>
  <si>
    <t>voetbalshop.nl</t>
  </si>
  <si>
    <t>ylykomoria.ru</t>
  </si>
  <si>
    <t>kagaya.co.jp</t>
  </si>
  <si>
    <t>mylitta.ru</t>
  </si>
  <si>
    <t>transport.co.th</t>
  </si>
  <si>
    <t>allpku.com</t>
  </si>
  <si>
    <t>1000webgames.com</t>
  </si>
  <si>
    <t>tvmegasite.net</t>
  </si>
  <si>
    <t>lido-berlin.de</t>
  </si>
  <si>
    <t>taichinhdautu.net</t>
  </si>
  <si>
    <t>oa.pt</t>
  </si>
  <si>
    <t>pna.ro</t>
  </si>
  <si>
    <t>iskon.sk</t>
  </si>
  <si>
    <t>incisozluk.com.tr</t>
  </si>
  <si>
    <t>netanttila.com</t>
  </si>
  <si>
    <t>ssbifen.com</t>
  </si>
  <si>
    <t>akato.pl</t>
  </si>
  <si>
    <t>dreamland.be</t>
  </si>
  <si>
    <t>adeex.in</t>
  </si>
  <si>
    <t>phiweb.it</t>
  </si>
  <si>
    <t>xiongyuan.net</t>
  </si>
  <si>
    <t>brightbulbleds.com</t>
  </si>
  <si>
    <t>dmlimg.com</t>
  </si>
  <si>
    <t>reifen-vor-ort.de</t>
  </si>
  <si>
    <t>koffee4kidz.com</t>
  </si>
  <si>
    <t>navjeevanhospitalrohtak.com</t>
  </si>
  <si>
    <t>fabiani32.ru</t>
  </si>
  <si>
    <t>traunsteiner-tagblatt.de</t>
  </si>
  <si>
    <t>karitraa.pl</t>
  </si>
  <si>
    <t>keroinsite.com</t>
  </si>
  <si>
    <t>service-pc.com.ro</t>
  </si>
  <si>
    <t>stroyportal.ru</t>
  </si>
  <si>
    <t>odlewniamakowski.pl</t>
  </si>
  <si>
    <t>tutzone.org</t>
  </si>
  <si>
    <t>100scopenotes.com</t>
  </si>
  <si>
    <t>artsper.com</t>
  </si>
  <si>
    <t>rudinweb.com</t>
  </si>
  <si>
    <t>toupty.com</t>
  </si>
  <si>
    <t>polymailer.org</t>
  </si>
  <si>
    <t>gesundheitsfoerderung.ch</t>
  </si>
  <si>
    <t>nuecoreligioncenter.com</t>
  </si>
  <si>
    <t>rugby365.com</t>
  </si>
  <si>
    <t>powerpagg.org</t>
  </si>
  <si>
    <t>finefilms.co.jp</t>
  </si>
  <si>
    <t>robloxian.org</t>
  </si>
  <si>
    <t>shengta.net</t>
  </si>
  <si>
    <t>cilug.org</t>
  </si>
  <si>
    <t>nichinan.lg.jp</t>
  </si>
  <si>
    <t>hdmiking.com</t>
  </si>
  <si>
    <t>villadrianaricevimenti.it</t>
  </si>
  <si>
    <t>epicuros.net</t>
  </si>
  <si>
    <t>igry-s-vivodom-deneg.ru</t>
  </si>
  <si>
    <t>naturesdesignforlife.com</t>
  </si>
  <si>
    <t>madecenter.nl</t>
  </si>
  <si>
    <t>greensavinghs.com</t>
  </si>
  <si>
    <t>jx1111.com</t>
  </si>
  <si>
    <t>theroamingappetite.com</t>
  </si>
  <si>
    <t>zerocensorship.com</t>
  </si>
  <si>
    <t>gasyzx.com</t>
  </si>
  <si>
    <t>thelivesexcams.com</t>
  </si>
  <si>
    <t>lansivayla.fi</t>
  </si>
  <si>
    <t>alsedek.com</t>
  </si>
  <si>
    <t>vaccuumplanet.com</t>
  </si>
  <si>
    <t>areterehab.net</t>
  </si>
  <si>
    <t>1stnortherninternational.com</t>
  </si>
  <si>
    <t>fat-bike.com</t>
  </si>
  <si>
    <t>peopleofprint.com</t>
  </si>
  <si>
    <t>jocasstudios.lt</t>
  </si>
  <si>
    <t>spurindia.com</t>
  </si>
  <si>
    <t>elktriathlon.com</t>
  </si>
  <si>
    <t>weddingily.com</t>
  </si>
  <si>
    <t>detiseti.ru</t>
  </si>
  <si>
    <t>nextwebs.us</t>
  </si>
  <si>
    <t>luxfon.com</t>
  </si>
  <si>
    <t>missionmobile.net</t>
  </si>
  <si>
    <t>ukzambians.co.uk</t>
  </si>
  <si>
    <t>adachi-nouen.com</t>
  </si>
  <si>
    <t>outinperth.com</t>
  </si>
  <si>
    <t>leiner.at</t>
  </si>
  <si>
    <t>chuasu.com</t>
  </si>
  <si>
    <t>just-simplyenroll.com</t>
  </si>
  <si>
    <t>ykltz.com</t>
  </si>
  <si>
    <t>bucurestifm.ro</t>
  </si>
  <si>
    <t>pharmaimport.org</t>
  </si>
  <si>
    <t>lygbst.cn</t>
  </si>
  <si>
    <t>mmtvb.com</t>
  </si>
  <si>
    <t>candent.cn</t>
  </si>
  <si>
    <t>hermandadblanca.org</t>
  </si>
  <si>
    <t>progorod33.ru</t>
  </si>
  <si>
    <t>incosec.cl</t>
  </si>
  <si>
    <t>datingcodes.com</t>
  </si>
  <si>
    <t>tome-rice.com</t>
  </si>
  <si>
    <t>gildedserpent.com</t>
  </si>
  <si>
    <t>hellopeter.com</t>
  </si>
  <si>
    <t>hielearning.com</t>
  </si>
  <si>
    <t>prosound.al</t>
  </si>
  <si>
    <t>bodibody.com</t>
  </si>
  <si>
    <t>mathportal.org</t>
  </si>
  <si>
    <t>fahrschule-123.de</t>
  </si>
  <si>
    <t>haberaustria.at</t>
  </si>
  <si>
    <t>monkskitchenandbath.com</t>
  </si>
  <si>
    <t>nashural.ru</t>
  </si>
  <si>
    <t>dhomein.com</t>
  </si>
  <si>
    <t>citiz.coop</t>
  </si>
  <si>
    <t>primaserviceauto.ro</t>
  </si>
  <si>
    <t>brauunion.at</t>
  </si>
  <si>
    <t>ranjittenthouse.com</t>
  </si>
  <si>
    <t>genericviagracoupons.us</t>
  </si>
  <si>
    <t>lidi.com.au</t>
  </si>
  <si>
    <t>temptoothrepair.com</t>
  </si>
  <si>
    <t>blogdesuperheroes.es</t>
  </si>
  <si>
    <t>microbuilt.ae</t>
  </si>
  <si>
    <t>catv-yokohama.ne.jp</t>
  </si>
  <si>
    <t>baoanhclinic.com</t>
  </si>
  <si>
    <t>ppmelilla.com</t>
  </si>
  <si>
    <t>rueckenzentrum-giessen.de</t>
  </si>
  <si>
    <t>0812ygsy.com</t>
  </si>
  <si>
    <t>luxury-spa.com.vn</t>
  </si>
  <si>
    <t>burjartc.com</t>
  </si>
  <si>
    <t>gmember.com</t>
  </si>
  <si>
    <t>3dlavanderia.com.br</t>
  </si>
  <si>
    <t>aventurasellago.com</t>
  </si>
  <si>
    <t>licensedmoneylendersingapore.com</t>
  </si>
  <si>
    <t>actstudio.cn</t>
  </si>
  <si>
    <t>ars-medicus.com</t>
  </si>
  <si>
    <t>joepastry.com</t>
  </si>
  <si>
    <t>rus-tour.net</t>
  </si>
  <si>
    <t>ankangren.cn</t>
  </si>
  <si>
    <t>creativestudios.biz</t>
  </si>
  <si>
    <t>glamoursteel.com</t>
  </si>
  <si>
    <t>dimkino.ru</t>
  </si>
  <si>
    <t>ceramicapersonalizada.com</t>
  </si>
  <si>
    <t>ggame917.com</t>
  </si>
  <si>
    <t>nagoya-airport-bldg.co.jp</t>
  </si>
  <si>
    <t>weighinmotion.net</t>
  </si>
  <si>
    <t>duikenplus.nl</t>
  </si>
  <si>
    <t>kla.tv</t>
  </si>
  <si>
    <t>cabildodelanzarote.com</t>
  </si>
  <si>
    <t>tigerfitness.com</t>
  </si>
  <si>
    <t>mltd.com</t>
  </si>
  <si>
    <t>computerrepairscrowborough.co.uk</t>
  </si>
  <si>
    <t>tavistockandportman.nhs.uk</t>
  </si>
  <si>
    <t>cs027.cn</t>
  </si>
  <si>
    <t>arborix.be</t>
  </si>
  <si>
    <t>motivateus.com</t>
  </si>
  <si>
    <t>theoldrobots.com</t>
  </si>
  <si>
    <t>spronkbakkerijmachines.nl</t>
  </si>
  <si>
    <t>meocloud.pt</t>
  </si>
  <si>
    <t>abaco-digital.es</t>
  </si>
  <si>
    <t>lepointdevente.com</t>
  </si>
  <si>
    <t>it-daily.net</t>
  </si>
  <si>
    <t>optikgazete.com</t>
  </si>
  <si>
    <t>weetabixea.com</t>
  </si>
  <si>
    <t>suplementosparaganarmasamusculares.eu</t>
  </si>
  <si>
    <t>toushiikusei.net</t>
  </si>
  <si>
    <t>scoalagheraesti.ro</t>
  </si>
  <si>
    <t>kipa-apic.ch</t>
  </si>
  <si>
    <t>golkom.ru</t>
  </si>
  <si>
    <t>nickifaulk.com</t>
  </si>
  <si>
    <t>golfnetwork.co.jp</t>
  </si>
  <si>
    <t>thecharliefroudfoundation.org</t>
  </si>
  <si>
    <t>krif23.ru</t>
  </si>
  <si>
    <t>fitmencook.com</t>
  </si>
  <si>
    <t>digarix.net</t>
  </si>
  <si>
    <t>brunoshairsolutions.com</t>
  </si>
  <si>
    <t>polski-lekarz.london</t>
  </si>
  <si>
    <t>nikas-plaza.ru</t>
  </si>
  <si>
    <t>duduedu.com</t>
  </si>
  <si>
    <t>watchesreplicasstore.com</t>
  </si>
  <si>
    <t>et-systems.ru</t>
  </si>
  <si>
    <t>dongthunggo.com</t>
  </si>
  <si>
    <t>nahsdec.com</t>
  </si>
  <si>
    <t>downsideup.org</t>
  </si>
  <si>
    <t>sunset-sunside.com</t>
  </si>
  <si>
    <t>pravorulya.com</t>
  </si>
  <si>
    <t>rikkeisoft.com</t>
  </si>
  <si>
    <t>sbornik-zakonov.ru</t>
  </si>
  <si>
    <t>huiche.com</t>
  </si>
  <si>
    <t>startup-tour.ru</t>
  </si>
  <si>
    <t>awstats.net</t>
  </si>
  <si>
    <t>auditorium.ru</t>
  </si>
  <si>
    <t>yis168.com</t>
  </si>
  <si>
    <t>mypresta.eu</t>
  </si>
  <si>
    <t>cafe-limoncello.ru</t>
  </si>
  <si>
    <t>koyalwholesale.com</t>
  </si>
  <si>
    <t>thetrade.co.za</t>
  </si>
  <si>
    <t>hpstream.com</t>
  </si>
  <si>
    <t>invictusthemes.com</t>
  </si>
  <si>
    <t>npm2.com</t>
  </si>
  <si>
    <t>dota-gyo.com</t>
  </si>
  <si>
    <t>generalfilteroil.com</t>
  </si>
  <si>
    <t>fitnesspark.pl</t>
  </si>
  <si>
    <t>m88no.com</t>
  </si>
  <si>
    <t>adminerm.ru</t>
  </si>
  <si>
    <t>mailangguangying.com</t>
  </si>
  <si>
    <t>womenboxing.com</t>
  </si>
  <si>
    <t>kent.nu</t>
  </si>
  <si>
    <t>limetube.to</t>
  </si>
  <si>
    <t>dwarfplay.com</t>
  </si>
  <si>
    <t>lawyerscastle.com</t>
  </si>
  <si>
    <t>wakeforestnc.gov</t>
  </si>
  <si>
    <t>iganinja.jp</t>
  </si>
  <si>
    <t>tjzhongyang.com</t>
  </si>
  <si>
    <t>escortsophie.co.uk</t>
  </si>
  <si>
    <t>itwg.com</t>
  </si>
  <si>
    <t>basementdesigner.com</t>
  </si>
  <si>
    <t>crerarhotels.com</t>
  </si>
  <si>
    <t>guitar-list.com</t>
  </si>
  <si>
    <t>moviecentreuganda.com</t>
  </si>
  <si>
    <t>24warez.ru</t>
  </si>
  <si>
    <t>agencymarvel.com</t>
  </si>
  <si>
    <t>gold-visa-spain.com</t>
  </si>
  <si>
    <t>loveumadly.com</t>
  </si>
  <si>
    <t>oubojia.com</t>
  </si>
  <si>
    <t>gorizont.com.ua</t>
  </si>
  <si>
    <t>hoteloaxacamagico.com.mx</t>
  </si>
  <si>
    <t>khabmama.ru</t>
  </si>
  <si>
    <t>fhr.com.cn</t>
  </si>
  <si>
    <t>hotel-berlin.de</t>
  </si>
  <si>
    <t>urmia.ac.ir</t>
  </si>
  <si>
    <t>de.vc</t>
  </si>
  <si>
    <t>jlca.gov.cn</t>
  </si>
  <si>
    <t>sq.com</t>
  </si>
  <si>
    <t>zhrsj.gov.cn</t>
  </si>
  <si>
    <t>karakerley.com</t>
  </si>
  <si>
    <t>rooneydaily.com</t>
  </si>
  <si>
    <t>urcityradio.com</t>
  </si>
  <si>
    <t>cloudhq.net</t>
  </si>
  <si>
    <t>chuanyinpx.com</t>
  </si>
  <si>
    <t>lj.ru</t>
  </si>
  <si>
    <t>sywsyw.com</t>
  </si>
  <si>
    <t>potato.ne.jp</t>
  </si>
  <si>
    <t>jak-rychle-zhubnout.xyz</t>
  </si>
  <si>
    <t>yeezyboost350it.co</t>
  </si>
  <si>
    <t>hothitmovie.com</t>
  </si>
  <si>
    <t>northeasttruckpulling.com</t>
  </si>
  <si>
    <t>reinigung-kaya.com</t>
  </si>
  <si>
    <t>vinetek.net</t>
  </si>
  <si>
    <t>101handmade.ru</t>
  </si>
  <si>
    <t>kpu.ua</t>
  </si>
  <si>
    <t>turtlemountain.com</t>
  </si>
  <si>
    <t>restaurant-relae.dk</t>
  </si>
  <si>
    <t>clickbook.net</t>
  </si>
  <si>
    <t>gotohuawei.com</t>
  </si>
  <si>
    <t>proteinsourcesmanagement.com</t>
  </si>
  <si>
    <t>radar974.com</t>
  </si>
  <si>
    <t>salon-visan.ru</t>
  </si>
  <si>
    <t>giaosachnhanh.com</t>
  </si>
  <si>
    <t>thecasesolutions.com</t>
  </si>
  <si>
    <t>twistermc.com</t>
  </si>
  <si>
    <t>woorymart.com</t>
  </si>
  <si>
    <t>elamed.pl</t>
  </si>
  <si>
    <t>screenprotector.pl</t>
  </si>
  <si>
    <t>mcbertcoaching.com</t>
  </si>
  <si>
    <t>gd-inc.co.jp</t>
  </si>
  <si>
    <t>0854gd.com</t>
  </si>
  <si>
    <t>gmhhzp.com</t>
  </si>
  <si>
    <t>quantum-gaming-forum.com</t>
  </si>
  <si>
    <t>vicbrand.com</t>
  </si>
  <si>
    <t>tours-tourisme.fr</t>
  </si>
  <si>
    <t>thedivergentseries.movie</t>
  </si>
  <si>
    <t>healthdigezt.com</t>
  </si>
  <si>
    <t>salonunirii.com</t>
  </si>
  <si>
    <t>boynton-beach.org</t>
  </si>
  <si>
    <t>entab.se</t>
  </si>
  <si>
    <t>jeep.co.uk</t>
  </si>
  <si>
    <t>ideogenics.com</t>
  </si>
  <si>
    <t>maxicablimominibus.com</t>
  </si>
  <si>
    <t>thesanemommy.com</t>
  </si>
  <si>
    <t>venturecaptive.com</t>
  </si>
  <si>
    <t>intelekt.nl</t>
  </si>
  <si>
    <t>sanxaviermission.org</t>
  </si>
  <si>
    <t>lhhardware.cn</t>
  </si>
  <si>
    <t>alliedbuilding.com</t>
  </si>
  <si>
    <t>staychezaimee.com</t>
  </si>
  <si>
    <t>ynsxzy.com</t>
  </si>
  <si>
    <t>cialisonlinejlp.com</t>
  </si>
  <si>
    <t>collegeessaysreviews.com</t>
  </si>
  <si>
    <t>connectingindustry.com</t>
  </si>
  <si>
    <t>integricity.com</t>
  </si>
  <si>
    <t>lingpaijj.com</t>
  </si>
  <si>
    <t>skypicker.com</t>
  </si>
  <si>
    <t>yesby.me</t>
  </si>
  <si>
    <t>automyjka.pl</t>
  </si>
  <si>
    <t>vserazom.com.ua</t>
  </si>
  <si>
    <t>vacarisses.cat</t>
  </si>
  <si>
    <t>jjsuperclean.com</t>
  </si>
  <si>
    <t>tradeshowhouse.com</t>
  </si>
  <si>
    <t>weddingbook.ie</t>
  </si>
  <si>
    <t>onlinepoker.net</t>
  </si>
  <si>
    <t>rhizomes.net</t>
  </si>
  <si>
    <t>velospace.org</t>
  </si>
  <si>
    <t>satellite.com.pk</t>
  </si>
  <si>
    <t>club-viva.at</t>
  </si>
  <si>
    <t>ppsr.gov.au</t>
  </si>
  <si>
    <t>aljaziratoastmasters.com</t>
  </si>
  <si>
    <t>mosquitosquad.com</t>
  </si>
  <si>
    <t>mpenow.com</t>
  </si>
  <si>
    <t>oceanbucks.com</t>
  </si>
  <si>
    <t>raynoxusa.com</t>
  </si>
  <si>
    <t>remcuatudong.com</t>
  </si>
  <si>
    <t>velocking.com</t>
  </si>
  <si>
    <t>mounatcharrat.ma</t>
  </si>
  <si>
    <t>shiffman.net</t>
  </si>
  <si>
    <t>fidmarseille.org</t>
  </si>
  <si>
    <t>poczytaj.pl</t>
  </si>
  <si>
    <t>tutivete.pt</t>
  </si>
  <si>
    <t>sf-maria.ro</t>
  </si>
  <si>
    <t>beachhandball.sk</t>
  </si>
  <si>
    <t>ibookdirect.co.za</t>
  </si>
  <si>
    <t>girolando.com.br</t>
  </si>
  <si>
    <t>dalmatian-towns.com</t>
  </si>
  <si>
    <t>danprogram.com</t>
  </si>
  <si>
    <t>getunreal.com</t>
  </si>
  <si>
    <t>macrographics.com</t>
  </si>
  <si>
    <t>naomiklavun.com</t>
  </si>
  <si>
    <t>ringophone.com</t>
  </si>
  <si>
    <t>ticketcentral.com</t>
  </si>
  <si>
    <t>impact-institut.de</t>
  </si>
  <si>
    <t>c3formations.fr</t>
  </si>
  <si>
    <t>scoopeye.co.in</t>
  </si>
  <si>
    <t>pneusmarene.it</t>
  </si>
  <si>
    <t>nashtransport.ru</t>
  </si>
  <si>
    <t>uk-gkh.ru</t>
  </si>
  <si>
    <t>cluttermagazine.com</t>
  </si>
  <si>
    <t>getcoupondaily.com</t>
  </si>
  <si>
    <t>performingwomen.com</t>
  </si>
  <si>
    <t>lesac.es</t>
  </si>
  <si>
    <t>studiozen.fr</t>
  </si>
  <si>
    <t>aeshipping.nl</t>
  </si>
  <si>
    <t>brooklynpark.org</t>
  </si>
  <si>
    <t>pumbacamp.co.za</t>
  </si>
  <si>
    <t>banpupower.com.cn</t>
  </si>
  <si>
    <t>androidphonetracker24.com</t>
  </si>
  <si>
    <t>geniusnets.ru</t>
  </si>
  <si>
    <t>tr200.ru</t>
  </si>
  <si>
    <t>anami.com.ar</t>
  </si>
  <si>
    <t>epicbillbradley.com</t>
  </si>
  <si>
    <t>jotashoes.com</t>
  </si>
  <si>
    <t>vegachem.com</t>
  </si>
  <si>
    <t>dogbox.dk</t>
  </si>
  <si>
    <t>safiorida.es</t>
  </si>
  <si>
    <t>radis-rrl.ru</t>
  </si>
  <si>
    <t>2015sportsmall.com</t>
  </si>
  <si>
    <t>kobawa.com</t>
  </si>
  <si>
    <t>patriot-insurance.com</t>
  </si>
  <si>
    <t>pclosmag.com</t>
  </si>
  <si>
    <t>takaishiigallery.com</t>
  </si>
  <si>
    <t>nepalisrael.net</t>
  </si>
  <si>
    <t>intersectionssouthla.org</t>
  </si>
  <si>
    <t>besure.org.uk</t>
  </si>
  <si>
    <t>benadryl.com</t>
  </si>
  <si>
    <t>indianholidayservices.com</t>
  </si>
  <si>
    <t>nawasreh.com</t>
  </si>
  <si>
    <t>phil-inn.com</t>
  </si>
  <si>
    <t>telesecretariat-assistance.com</t>
  </si>
  <si>
    <t>whitefoxretreat.com</t>
  </si>
  <si>
    <t>wingmanresearch.com</t>
  </si>
  <si>
    <t>dajsobiewycisk.eu</t>
  </si>
  <si>
    <t>colgatefutureprofessionals.co.in</t>
  </si>
  <si>
    <t>fundacionronald.mx</t>
  </si>
  <si>
    <t>biuroaltax.pl</t>
  </si>
  <si>
    <t>tabladejoc.ro</t>
  </si>
  <si>
    <t>bravacovo.sk</t>
  </si>
  <si>
    <t>christiantimes.cn</t>
  </si>
  <si>
    <t>annebeckerartist.com</t>
  </si>
  <si>
    <t>santrum2u.com</t>
  </si>
  <si>
    <t>traktoriai.com</t>
  </si>
  <si>
    <t>iden-online.de</t>
  </si>
  <si>
    <t>expertwriting.org</t>
  </si>
  <si>
    <t>relans-nn.ru</t>
  </si>
  <si>
    <t>lisatur.com.tr</t>
  </si>
  <si>
    <t>semfronteirastrail.com.br</t>
  </si>
  <si>
    <t>sarasoares.com</t>
  </si>
  <si>
    <t>unyp.cz</t>
  </si>
  <si>
    <t>h2cavocats.fr</t>
  </si>
  <si>
    <t>hostarea.org</t>
  </si>
  <si>
    <t>ladepeche.pf</t>
  </si>
  <si>
    <t>chwilowo.pl</t>
  </si>
  <si>
    <t>cleopatra-plock.pl</t>
  </si>
  <si>
    <t>creative-chemistry.org.uk</t>
  </si>
  <si>
    <t>tf222.cn</t>
  </si>
  <si>
    <t>citruslane.com</t>
  </si>
  <si>
    <t>hiamag.com</t>
  </si>
  <si>
    <t>mei-zhen.com</t>
  </si>
  <si>
    <t>nandishoverseas.com</t>
  </si>
  <si>
    <t>newlinsnet.com</t>
  </si>
  <si>
    <t>cbn.org</t>
  </si>
  <si>
    <t>mailboxservice.co.uk</t>
  </si>
  <si>
    <t>klphotostudio.com</t>
  </si>
  <si>
    <t>rimstrip.com</t>
  </si>
  <si>
    <t>novorocenky.eu</t>
  </si>
  <si>
    <t>rotorflush.eu</t>
  </si>
  <si>
    <t>esprit-gt.fr</t>
  </si>
  <si>
    <t>theiseet.in</t>
  </si>
  <si>
    <t>climaeco.it</t>
  </si>
  <si>
    <t>ikamasutra.pl</t>
  </si>
  <si>
    <t>genericviagra.top</t>
  </si>
  <si>
    <t>albertineguillaume.com</t>
  </si>
  <si>
    <t>iliuye.com</t>
  </si>
  <si>
    <t>inmobiliarialosansares.com</t>
  </si>
  <si>
    <t>lawfunda.com</t>
  </si>
  <si>
    <t>perroscumlaude.com</t>
  </si>
  <si>
    <t>rzepisko.com</t>
  </si>
  <si>
    <t>williamjmakell.com</t>
  </si>
  <si>
    <t>net-work.cz</t>
  </si>
  <si>
    <t>bjjzjg.net</t>
  </si>
  <si>
    <t>grandparkla.org</t>
  </si>
  <si>
    <t>advtour.pl</t>
  </si>
  <si>
    <t>zaginieni.pl</t>
  </si>
  <si>
    <t>avtorazborka-v-murmanske.ru</t>
  </si>
  <si>
    <t>bg-drilling.com</t>
  </si>
  <si>
    <t>dovesh.com</t>
  </si>
  <si>
    <t>floorlampswarehouse.com</t>
  </si>
  <si>
    <t>geofftreadgold.com</t>
  </si>
  <si>
    <t>landeryd.com</t>
  </si>
  <si>
    <t>multiobraspanama.com</t>
  </si>
  <si>
    <t>organicconnectmag.com</t>
  </si>
  <si>
    <t>reddsoundstudios.com</t>
  </si>
  <si>
    <t>silvestrubytovani.cz</t>
  </si>
  <si>
    <t>fanfics.me</t>
  </si>
  <si>
    <t>twinlionsjalisco.com.mx</t>
  </si>
  <si>
    <t>semenaxtoday.net</t>
  </si>
  <si>
    <t>swoyambhugarden.com.np</t>
  </si>
  <si>
    <t>chaykovskaia.ru</t>
  </si>
  <si>
    <t>knlminiliga.sk</t>
  </si>
  <si>
    <t>savagediggers.co.uk</t>
  </si>
  <si>
    <t>86574.cn</t>
  </si>
  <si>
    <t>amendmentinsurance.com</t>
  </si>
  <si>
    <t>arzooeducation.com</t>
  </si>
  <si>
    <t>astrogurukailash.com</t>
  </si>
  <si>
    <t>definitivetalents.com</t>
  </si>
  <si>
    <t>institutpaulbocuse.com</t>
  </si>
  <si>
    <t>optumatics.com</t>
  </si>
  <si>
    <t>rizecanreklam.com</t>
  </si>
  <si>
    <t>albyponni.org</t>
  </si>
  <si>
    <t>systemsc.pl</t>
  </si>
  <si>
    <t>canoe.org.au</t>
  </si>
  <si>
    <t>jfunicello.com</t>
  </si>
  <si>
    <t>kaparatt.com</t>
  </si>
  <si>
    <t>marijuanapolitics.com</t>
  </si>
  <si>
    <t>piskchiropractic.com</t>
  </si>
  <si>
    <t>skiie.com</t>
  </si>
  <si>
    <t>sobhovarzesh.com</t>
  </si>
  <si>
    <t>webmba.fr</t>
  </si>
  <si>
    <t>serwisnawigacji.pl</t>
  </si>
  <si>
    <t>askthe.police.uk</t>
  </si>
  <si>
    <t>91hive.com</t>
  </si>
  <si>
    <t>censusviewer.com</t>
  </si>
  <si>
    <t>malco.com</t>
  </si>
  <si>
    <t>marketers101.com</t>
  </si>
  <si>
    <t>bilxpress.no</t>
  </si>
  <si>
    <t>dudikom.pl</t>
  </si>
  <si>
    <t>ladyfurshet-ufa.ru</t>
  </si>
  <si>
    <t>thuthuymosaic.vn</t>
  </si>
  <si>
    <t>cherokeega.com</t>
  </si>
  <si>
    <t>labkron.com</t>
  </si>
  <si>
    <t>lallemandanimalnutrition.com</t>
  </si>
  <si>
    <t>sinoleather.com</t>
  </si>
  <si>
    <t>tomaszskiba.com</t>
  </si>
  <si>
    <t>v0h2ruoapt.com</t>
  </si>
  <si>
    <t>yesegy.com</t>
  </si>
  <si>
    <t>sfdmk.de</t>
  </si>
  <si>
    <t>artcentro.eu</t>
  </si>
  <si>
    <t>pondi.hr</t>
  </si>
  <si>
    <t>drthchowdary.net</t>
  </si>
  <si>
    <t>stroynit.ru</t>
  </si>
  <si>
    <t>td-dominik.ru</t>
  </si>
  <si>
    <t>fpoe-wilfersdorf.at</t>
  </si>
  <si>
    <t>novapresto.com.br</t>
  </si>
  <si>
    <t>xszbxx.cn</t>
  </si>
  <si>
    <t>bitecatering.com</t>
  </si>
  <si>
    <t>midipilecoaching.com</t>
  </si>
  <si>
    <t>nidothekidsworld.com</t>
  </si>
  <si>
    <t>rpprintings.com</t>
  </si>
  <si>
    <t>sirecser.com</t>
  </si>
  <si>
    <t>sunmoonlove.com</t>
  </si>
  <si>
    <t>in-jesus.net</t>
  </si>
  <si>
    <t>carinsurancequotesasd.pw</t>
  </si>
  <si>
    <t>designer.am</t>
  </si>
  <si>
    <t>biporganics.com</t>
  </si>
  <si>
    <t>castelsantangelo.com</t>
  </si>
  <si>
    <t>dao888123.com</t>
  </si>
  <si>
    <t>northface-jacketsclearance.com</t>
  </si>
  <si>
    <t>seuveiculoaqui.com</t>
  </si>
  <si>
    <t>timelineofmemories.com</t>
  </si>
  <si>
    <t>yodishit.com</t>
  </si>
  <si>
    <t>urlaub-im-loiretal.de</t>
  </si>
  <si>
    <t>buonomo.it</t>
  </si>
  <si>
    <t>energoprivod.com.ua</t>
  </si>
  <si>
    <t>foodtoyourdoor.com.au</t>
  </si>
  <si>
    <t>studentflights.com.au</t>
  </si>
  <si>
    <t>gzmegatrade.com</t>
  </si>
  <si>
    <t>lyyalun.com</t>
  </si>
  <si>
    <t>soccer5live.com</t>
  </si>
  <si>
    <t>viagravscialisreview.com</t>
  </si>
  <si>
    <t>eliesgisbert.es</t>
  </si>
  <si>
    <t>bestcoast.net</t>
  </si>
  <si>
    <t>leaudioguide.net</t>
  </si>
  <si>
    <t>boldchurch.org</t>
  </si>
  <si>
    <t>hozbutik.ru</t>
  </si>
  <si>
    <t>alexandermasley.com</t>
  </si>
  <si>
    <t>anyuewenxue.com</t>
  </si>
  <si>
    <t>cheap-nikeshoes.com</t>
  </si>
  <si>
    <t>emerlaw.com</t>
  </si>
  <si>
    <t>ntg-holdings.com</t>
  </si>
  <si>
    <t>yyyhhg.com</t>
  </si>
  <si>
    <t>zbyx-hz.com</t>
  </si>
  <si>
    <t>pabst-bauservice.de</t>
  </si>
  <si>
    <t>goodelectroniccigarettes.com</t>
  </si>
  <si>
    <t>levitrareal.com</t>
  </si>
  <si>
    <t>minicabinlondon.com</t>
  </si>
  <si>
    <t>bayou-whv.de</t>
  </si>
  <si>
    <t>sofokleousin.gr</t>
  </si>
  <si>
    <t>bgcl.co.in</t>
  </si>
  <si>
    <t>money-central.net</t>
  </si>
  <si>
    <t>dirtthemovie.org</t>
  </si>
  <si>
    <t>hummingbirdtattoo.org</t>
  </si>
  <si>
    <t>kabinaprysznicowa.pl</t>
  </si>
  <si>
    <t>donna7753191.ru</t>
  </si>
  <si>
    <t>christianlouboutinshoes.com.co</t>
  </si>
  <si>
    <t>alewho.com</t>
  </si>
  <si>
    <t>dmsguild.com</t>
  </si>
  <si>
    <t>efxkarkoto.com</t>
  </si>
  <si>
    <t>khoacuanikkei.com</t>
  </si>
  <si>
    <t>leaffilter.com</t>
  </si>
  <si>
    <t>lssjnyjx.com</t>
  </si>
  <si>
    <t>macmost.com</t>
  </si>
  <si>
    <t>otomatiksanzumantamiri.com</t>
  </si>
  <si>
    <t>seekinfotech.com</t>
  </si>
  <si>
    <t>szvicte.com</t>
  </si>
  <si>
    <t>citrusfernet.cz</t>
  </si>
  <si>
    <t>cafenalevshinskom.ru</t>
  </si>
  <si>
    <t>wswoodmachinery.co.uk</t>
  </si>
  <si>
    <t>communityseven.com</t>
  </si>
  <si>
    <t>datingfactory.com</t>
  </si>
  <si>
    <t>deerfieldresortrental.com</t>
  </si>
  <si>
    <t>essaywritinglevel.com</t>
  </si>
  <si>
    <t>generalshale.com</t>
  </si>
  <si>
    <t>ladydinahs.com</t>
  </si>
  <si>
    <t>nelectricals.com</t>
  </si>
  <si>
    <t>fleecysgame.net</t>
  </si>
  <si>
    <t>acardesign.com.tr</t>
  </si>
  <si>
    <t>hairdesign.com.ua</t>
  </si>
  <si>
    <t>pinkpowerrangersracing.co.uk</t>
  </si>
  <si>
    <t>essayjaguar.com</t>
  </si>
  <si>
    <t>fanaike.com</t>
  </si>
  <si>
    <t>lundystore.com</t>
  </si>
  <si>
    <t>the-wedding-officiant.com</t>
  </si>
  <si>
    <t>xxwsj.com</t>
  </si>
  <si>
    <t>bobmaycock.co.uk</t>
  </si>
  <si>
    <t>sinoexam.cn</t>
  </si>
  <si>
    <t>51saving.com</t>
  </si>
  <si>
    <t>bavarianinn.com</t>
  </si>
  <si>
    <t>cvmandiri.com</t>
  </si>
  <si>
    <t>dwhaber.com</t>
  </si>
  <si>
    <t>dycbp.com</t>
  </si>
  <si>
    <t>mineraleyez.com</t>
  </si>
  <si>
    <t>starbase972.com</t>
  </si>
  <si>
    <t>ciaopizza.it</t>
  </si>
  <si>
    <t>blompinnen.se</t>
  </si>
  <si>
    <t>taquet.ch</t>
  </si>
  <si>
    <t>dawgsbynature.com</t>
  </si>
  <si>
    <t>thekitchen.com</t>
  </si>
  <si>
    <t>icons-gallery.eu</t>
  </si>
  <si>
    <t>bidzonline.co.uk</t>
  </si>
  <si>
    <t>werbewatchgroupwien.at</t>
  </si>
  <si>
    <t>columbiathreadneedleus.com</t>
  </si>
  <si>
    <t>isik-yapi.com</t>
  </si>
  <si>
    <t>mogatel.com</t>
  </si>
  <si>
    <t>textstricker.de</t>
  </si>
  <si>
    <t>matsonconstruction.net</t>
  </si>
  <si>
    <t>unitedforcare.org</t>
  </si>
  <si>
    <t>bases.org.uk</t>
  </si>
  <si>
    <t>lovewine.cn</t>
  </si>
  <si>
    <t>unirule.org.cn</t>
  </si>
  <si>
    <t>fliff.com</t>
  </si>
  <si>
    <t>vietub.com</t>
  </si>
  <si>
    <t>worldseriesbyrenault.com</t>
  </si>
  <si>
    <t>greenamericatoday.org</t>
  </si>
  <si>
    <t>lillyendowment.org</t>
  </si>
  <si>
    <t>thf.com.au</t>
  </si>
  <si>
    <t>academyadmissions.com</t>
  </si>
  <si>
    <t>celebrationcinema.com</t>
  </si>
  <si>
    <t>grebba.com</t>
  </si>
  <si>
    <t>gtcocalcomp.com</t>
  </si>
  <si>
    <t>nutramaxlabs.com</t>
  </si>
  <si>
    <t>standardcn.com</t>
  </si>
  <si>
    <t>healthwellnessbeauty.net</t>
  </si>
  <si>
    <t>todoferdistribuciones.com.co</t>
  </si>
  <si>
    <t>litaifushi.com</t>
  </si>
  <si>
    <t>rpminc.com</t>
  </si>
  <si>
    <t>theresortatpedregal.com</t>
  </si>
  <si>
    <t>toddlockwood.com</t>
  </si>
  <si>
    <t>litlex.lt</t>
  </si>
  <si>
    <t>atts.org</t>
  </si>
  <si>
    <t>sulpet.com.br</t>
  </si>
  <si>
    <t>0311sn.com</t>
  </si>
  <si>
    <t>krubberthailand.com</t>
  </si>
  <si>
    <t>protectwebform.com</t>
  </si>
  <si>
    <t>simsmm.com</t>
  </si>
  <si>
    <t>rosegrad.com.ua</t>
  </si>
  <si>
    <t>audit-scotland.gov.uk</t>
  </si>
  <si>
    <t>dine.com</t>
  </si>
  <si>
    <t>foodfit.com</t>
  </si>
  <si>
    <t>hideoutfestival.com</t>
  </si>
  <si>
    <t>szbring.com</t>
  </si>
  <si>
    <t>onenw.org</t>
  </si>
  <si>
    <t>deceuninck.com</t>
  </si>
  <si>
    <t>ffermyfelin.com</t>
  </si>
  <si>
    <t>basketball.ru</t>
  </si>
  <si>
    <t>clinika.by</t>
  </si>
  <si>
    <t>imkbx.com</t>
  </si>
  <si>
    <t>bausch.co.uk</t>
  </si>
  <si>
    <t>zghy.com.cn</t>
  </si>
  <si>
    <t>crfly.com</t>
  </si>
  <si>
    <t>kashoo.com</t>
  </si>
  <si>
    <t>allencollege.edu</t>
  </si>
  <si>
    <t>racingmuseum.org</t>
  </si>
  <si>
    <t>topnewstoday.org</t>
  </si>
  <si>
    <t>triausinsk.ru</t>
  </si>
  <si>
    <t>foodrix.com</t>
  </si>
  <si>
    <t>rw-cn.com</t>
  </si>
  <si>
    <t>misoprostol.review</t>
  </si>
  <si>
    <t>clomiphene60pills25mg.com</t>
  </si>
  <si>
    <t>memory4less.com</t>
  </si>
  <si>
    <t>nikaformals.com</t>
  </si>
  <si>
    <t>wisheshappynewyear.com</t>
  </si>
  <si>
    <t>be8dnx9oqx.com</t>
  </si>
  <si>
    <t>republican-candidates.org</t>
  </si>
  <si>
    <t>huashanguahao.cn</t>
  </si>
  <si>
    <t>bridgeofthegodsrun.com</t>
  </si>
  <si>
    <t>fpinnovations.ca</t>
  </si>
  <si>
    <t>0591show.com</t>
  </si>
  <si>
    <t>cikfia.com</t>
  </si>
  <si>
    <t>tabvn.com</t>
  </si>
  <si>
    <t>yjinn.com</t>
  </si>
  <si>
    <t>balletmet.org</t>
  </si>
  <si>
    <t>fondationmacaya.org</t>
  </si>
  <si>
    <t>adalat50.us</t>
  </si>
  <si>
    <t>unifiedmanufacturing.com</t>
  </si>
  <si>
    <t>buyavana7.us</t>
  </si>
  <si>
    <t>comhuochepiao.com</t>
  </si>
  <si>
    <t>quietube7.com</t>
  </si>
  <si>
    <t>terrymcdonagh.com</t>
  </si>
  <si>
    <t>montanapbs.org</t>
  </si>
  <si>
    <t>iamhalsey.com</t>
  </si>
  <si>
    <t>mate1.com</t>
  </si>
  <si>
    <t>onlinecipro500mg.org</t>
  </si>
  <si>
    <t>compex.com.sg</t>
  </si>
  <si>
    <t>takeastande.org</t>
  </si>
  <si>
    <t>diesel-trade.com.ua</t>
  </si>
  <si>
    <t>everpure.com</t>
  </si>
  <si>
    <t>toxicteeth.org</t>
  </si>
  <si>
    <t>toradol4.top</t>
  </si>
  <si>
    <t>outdoorlivinguk.co.uk</t>
  </si>
  <si>
    <t>csi.ca</t>
  </si>
  <si>
    <t>adamstexassmokedbbq.com</t>
  </si>
  <si>
    <t>hbgcjc.com</t>
  </si>
  <si>
    <t>megameeting.com</t>
  </si>
  <si>
    <t>mikkolagerstedt.com</t>
  </si>
  <si>
    <t>wildretreat.com</t>
  </si>
  <si>
    <t>ysnews.com</t>
  </si>
  <si>
    <t>csa.edu.hk</t>
  </si>
  <si>
    <t>columbiapsychiatry.org</t>
  </si>
  <si>
    <t>ipieca.org</t>
  </si>
  <si>
    <t>owen.org</t>
  </si>
  <si>
    <t>richannel.org</t>
  </si>
  <si>
    <t>allsiemens.com</t>
  </si>
  <si>
    <t>mysouthshoreline.com</t>
  </si>
  <si>
    <t>saratusar.com</t>
  </si>
  <si>
    <t>schurtertom.com</t>
  </si>
  <si>
    <t>torontohumanesociety.com</t>
  </si>
  <si>
    <t>xrxw01.com</t>
  </si>
  <si>
    <t>erecar.com</t>
  </si>
  <si>
    <t>mja.org.mv</t>
  </si>
  <si>
    <t>bcse.org</t>
  </si>
  <si>
    <t>hungarianspectrum.org</t>
  </si>
  <si>
    <t>safeschoolscoalition.org</t>
  </si>
  <si>
    <t>benicar.reisen</t>
  </si>
  <si>
    <t>chicagoreviewpress.com</t>
  </si>
  <si>
    <t>dclgroup.net</t>
  </si>
  <si>
    <t>hesaa.org</t>
  </si>
  <si>
    <t>xmepb.gov.cn</t>
  </si>
  <si>
    <t>actionbronson.com</t>
  </si>
  <si>
    <t>bytzkh.com</t>
  </si>
  <si>
    <t>getthebigpicture.net</t>
  </si>
  <si>
    <t>thesupplementreviews.org</t>
  </si>
  <si>
    <t>revia2015.us</t>
  </si>
  <si>
    <t>preloaded.com</t>
  </si>
  <si>
    <t>etro.it</t>
  </si>
  <si>
    <t>azithromycin.live</t>
  </si>
  <si>
    <t>greetingcard.org</t>
  </si>
  <si>
    <t>noknok.tv</t>
  </si>
  <si>
    <t>totallyjewish.com</t>
  </si>
  <si>
    <t>zhuce321.com</t>
  </si>
  <si>
    <t>prayasastep.org</t>
  </si>
  <si>
    <t>buyamoxicillin.tech</t>
  </si>
  <si>
    <t>chanceforlove.com</t>
  </si>
  <si>
    <t>contagiousmagazine.com</t>
  </si>
  <si>
    <t>earlybird.com</t>
  </si>
  <si>
    <t>esbconsult.com</t>
  </si>
  <si>
    <t>progassignments.com</t>
  </si>
  <si>
    <t>jaggle.nl</t>
  </si>
  <si>
    <t>assignmenttutor.co.uk</t>
  </si>
  <si>
    <t>nfsplanet.com</t>
  </si>
  <si>
    <t>soulou.com</t>
  </si>
  <si>
    <t>ampicillinsulbactam.review</t>
  </si>
  <si>
    <t>cialis-coupon.trade</t>
  </si>
  <si>
    <t>orderviagra.us</t>
  </si>
  <si>
    <t>dvdpricesearch.com</t>
  </si>
  <si>
    <t>tretinoin2016.top</t>
  </si>
  <si>
    <t>gclub88.com</t>
  </si>
  <si>
    <t>icall.com</t>
  </si>
  <si>
    <t>mitechtrading.com</t>
  </si>
  <si>
    <t>najle.com</t>
  </si>
  <si>
    <t>barcelona-on-line.es</t>
  </si>
  <si>
    <t>greenapple.com</t>
  </si>
  <si>
    <t>inquisitorx.com</t>
  </si>
  <si>
    <t>5baobao.cn</t>
  </si>
  <si>
    <t>swisse.com</t>
  </si>
  <si>
    <t>toptown.com</t>
  </si>
  <si>
    <t>von.com</t>
  </si>
  <si>
    <t>newsint.co.uk</t>
  </si>
  <si>
    <t>bizwiz.com</t>
  </si>
  <si>
    <t>cilicia.com</t>
  </si>
  <si>
    <t>ktsa.com</t>
  </si>
  <si>
    <t>photomodeler.com</t>
  </si>
  <si>
    <t>proboards58.com</t>
  </si>
  <si>
    <t>bermuda-triangle.org</t>
  </si>
  <si>
    <t>commonlii.org</t>
  </si>
  <si>
    <t>hppr.org</t>
  </si>
  <si>
    <t>airfranceklm-finance.com</t>
  </si>
  <si>
    <t>bsudailynews.com</t>
  </si>
  <si>
    <t>ez2sex.com</t>
  </si>
  <si>
    <t>omnovia.com</t>
  </si>
  <si>
    <t>revengeofthebirds.com</t>
  </si>
  <si>
    <t>sdpatent.gov.cn</t>
  </si>
  <si>
    <t>telecomtiger.com</t>
  </si>
  <si>
    <t>peta-online.org</t>
  </si>
  <si>
    <t>duelyst.com</t>
  </si>
  <si>
    <t>nodeworks.com</t>
  </si>
  <si>
    <t>naproxens.cricket</t>
  </si>
  <si>
    <t>cascadepolicy.org</t>
  </si>
  <si>
    <t>newsleecher.com</t>
  </si>
  <si>
    <t>capsulamundi.it</t>
  </si>
  <si>
    <t>miniwiz.com</t>
  </si>
  <si>
    <t>sinfuliphonerepo.com</t>
  </si>
  <si>
    <t>cephasministry.com</t>
  </si>
  <si>
    <t>hg0088as.com</t>
  </si>
  <si>
    <t>seogadget.com</t>
  </si>
  <si>
    <t>itson.mx</t>
  </si>
  <si>
    <t>gothic3.com</t>
  </si>
  <si>
    <t>workingatbooking.com</t>
  </si>
  <si>
    <t>varchive.org</t>
  </si>
  <si>
    <t>clonidinehydrochloride.us</t>
  </si>
  <si>
    <t>simpload.com</t>
  </si>
  <si>
    <t>wellbutrin50.top</t>
  </si>
  <si>
    <t>classicbookshelf.com</t>
  </si>
  <si>
    <t>gnoosic.com</t>
  </si>
  <si>
    <t>sim.com</t>
  </si>
  <si>
    <t>wppbaz.com</t>
  </si>
  <si>
    <t>portland-communications.com</t>
  </si>
  <si>
    <t>sitening.com</t>
  </si>
  <si>
    <t>bootstrap.org</t>
  </si>
  <si>
    <t>utube.com</t>
  </si>
  <si>
    <t>sendgroupsms.com</t>
  </si>
  <si>
    <t>linuxpr.com</t>
  </si>
  <si>
    <t>fundforeducationabroad.org</t>
  </si>
  <si>
    <t>168.bz</t>
  </si>
  <si>
    <t>xess.com</t>
  </si>
  <si>
    <t>amdcompare.com</t>
  </si>
  <si>
    <t>linuxresources.com</t>
  </si>
  <si>
    <t>a-fuu.com</t>
  </si>
  <si>
    <t>feelitcool.com</t>
  </si>
  <si>
    <t>associateddesigns.com</t>
  </si>
  <si>
    <t>counter-kostenlos.net</t>
  </si>
  <si>
    <t>athomewiththebarkers.com</t>
  </si>
  <si>
    <t>tribesgds.com</t>
  </si>
  <si>
    <t>loveindds.com</t>
  </si>
  <si>
    <t>gzsz1979.com</t>
  </si>
  <si>
    <t>static69.com</t>
  </si>
  <si>
    <t>ccwjsl.com</t>
  </si>
  <si>
    <t>wondrouspics.com</t>
  </si>
  <si>
    <t>1000tuan.com</t>
  </si>
  <si>
    <t>7kk.com</t>
  </si>
  <si>
    <t>crzlb.com</t>
  </si>
  <si>
    <t>omidoo.com</t>
  </si>
  <si>
    <t>showjoy.com</t>
  </si>
  <si>
    <t>xn----7sbbtociiwedaloc9a2a7bv2n.xn--p1ai</t>
  </si>
  <si>
    <t>ÑˆÐºÐ¾Ð»Ð°-Ð¿Ñ€Ð¾Ñ„Ð¾Ñ€Ð¸ÐµÐ½Ñ‚Ð°Ñ†Ð¸Ñ.Ñ€Ñ„</t>
  </si>
  <si>
    <t>ituba.cc</t>
  </si>
  <si>
    <t>chitramala.in</t>
  </si>
  <si>
    <t>tjyueyang.com</t>
  </si>
  <si>
    <t>sauto.cz</t>
  </si>
  <si>
    <t>impressinprint.com</t>
  </si>
  <si>
    <t>koogle.tv</t>
  </si>
  <si>
    <t>groupdress.com</t>
  </si>
  <si>
    <t>kvvm.hu</t>
  </si>
  <si>
    <t>port01.com</t>
  </si>
  <si>
    <t>mdk.de</t>
  </si>
  <si>
    <t>thegoldlininggirl.com</t>
  </si>
  <si>
    <t>kiekeberg-museum.de</t>
  </si>
  <si>
    <t>tjprwl.com</t>
  </si>
  <si>
    <t>hnammobile.com</t>
  </si>
  <si>
    <t>ego-alterego.com</t>
  </si>
  <si>
    <t>2009cy.com</t>
  </si>
  <si>
    <t>craftyjournal.com</t>
  </si>
  <si>
    <t>etel-tuning.eu</t>
  </si>
  <si>
    <t>getitonline.co.za</t>
  </si>
  <si>
    <t>presentation-process.com</t>
  </si>
  <si>
    <t>tonguechic.com</t>
  </si>
  <si>
    <t>rotaban.ru</t>
  </si>
  <si>
    <t>kv119.com</t>
  </si>
  <si>
    <t>51hei.com</t>
  </si>
  <si>
    <t>studentsexparties.com</t>
  </si>
  <si>
    <t>jsfst.net</t>
  </si>
  <si>
    <t>linked.com.ua</t>
  </si>
  <si>
    <t>teremoc.ru</t>
  </si>
  <si>
    <t>alpenparlament.tv</t>
  </si>
  <si>
    <t>barcode-tech.cn</t>
  </si>
  <si>
    <t>roadmonster.co.uk</t>
  </si>
  <si>
    <t>dezhouht.com</t>
  </si>
  <si>
    <t>mcdonalds-kinderhilfe.org</t>
  </si>
  <si>
    <t>inthecrack.com</t>
  </si>
  <si>
    <t>if.fi</t>
  </si>
  <si>
    <t>thecraftyclassroom.com</t>
  </si>
  <si>
    <t>bois.com</t>
  </si>
  <si>
    <t>scxhjd.org</t>
  </si>
  <si>
    <t>teatronaturale.it</t>
  </si>
  <si>
    <t>mszqlyh.com</t>
  </si>
  <si>
    <t>kinenbi.gr.jp</t>
  </si>
  <si>
    <t>oimf.jp</t>
  </si>
  <si>
    <t>100steps.net</t>
  </si>
  <si>
    <t>ciaoflorentina.com</t>
  </si>
  <si>
    <t>artdveri.com.ua</t>
  </si>
  <si>
    <t>jxwj.gov.cn</t>
  </si>
  <si>
    <t>uptimechecker.com</t>
  </si>
  <si>
    <t>cibo360.it</t>
  </si>
  <si>
    <t>imtt.pt</t>
  </si>
  <si>
    <t>screen.ru</t>
  </si>
  <si>
    <t>bg-mania.jp</t>
  </si>
  <si>
    <t>dshini.net</t>
  </si>
  <si>
    <t>aboututila.com</t>
  </si>
  <si>
    <t>realfoodrn.com</t>
  </si>
  <si>
    <t>alinelorena.com.br</t>
  </si>
  <si>
    <t>download.ba</t>
  </si>
  <si>
    <t>restaurantweek.com.br</t>
  </si>
  <si>
    <t>maxviagraonlinebuy.com</t>
  </si>
  <si>
    <t>thedesignerpad.com</t>
  </si>
  <si>
    <t>tochigi-tv.jp</t>
  </si>
  <si>
    <t>classic-play.com</t>
  </si>
  <si>
    <t>turez.com.pl</t>
  </si>
  <si>
    <t>pixelmechanics-fb.de</t>
  </si>
  <si>
    <t>affabre.pl</t>
  </si>
  <si>
    <t>istanbuluzman.com.tr</t>
  </si>
  <si>
    <t>nomadesdigitais.com</t>
  </si>
  <si>
    <t>zzfh.com</t>
  </si>
  <si>
    <t>karatetsu.com</t>
  </si>
  <si>
    <t>goolimpics.pl</t>
  </si>
  <si>
    <t>pomobo.com</t>
  </si>
  <si>
    <t>xn--45-9kclb3awmdr5j.xn--p1ai</t>
  </si>
  <si>
    <t>Ð´Ð¾Ð±Ñ€Ñ‹Ð¹Ð´Ð¾Ð¼45.Ñ€Ñ„</t>
  </si>
  <si>
    <t>zumday.com</t>
  </si>
  <si>
    <t>glasgow.sch.uk</t>
  </si>
  <si>
    <t>mrfilm.ir</t>
  </si>
  <si>
    <t>elle.ro</t>
  </si>
  <si>
    <t>gomobilepd.com</t>
  </si>
  <si>
    <t>longtuyethotel.com</t>
  </si>
  <si>
    <t>bibliotecasalaborsa.it</t>
  </si>
  <si>
    <t>estudio240.com</t>
  </si>
  <si>
    <t>pipew.com</t>
  </si>
  <si>
    <t>zgvideography.com</t>
  </si>
  <si>
    <t>rot-weiss-essen.de</t>
  </si>
  <si>
    <t>jeanniejeannie.com</t>
  </si>
  <si>
    <t>cam-sexy.eu</t>
  </si>
  <si>
    <t>antenneduesseldorf.de</t>
  </si>
  <si>
    <t>pasolini.net</t>
  </si>
  <si>
    <t>rigla.ru</t>
  </si>
  <si>
    <t>cnkits.in</t>
  </si>
  <si>
    <t>tylerstjames.net</t>
  </si>
  <si>
    <t>flagandbanner.com</t>
  </si>
  <si>
    <t>legendsdigital.com</t>
  </si>
  <si>
    <t>cheapvia3.com</t>
  </si>
  <si>
    <t>1447byron.com</t>
  </si>
  <si>
    <t>hayvancilikhaberleri.com</t>
  </si>
  <si>
    <t>gutschein-finder.net</t>
  </si>
  <si>
    <t>willem-twee.nl</t>
  </si>
  <si>
    <t>lukaszczyk.net.pl</t>
  </si>
  <si>
    <t>detskiy-sad.com.ua</t>
  </si>
  <si>
    <t>wapa.cc</t>
  </si>
  <si>
    <t>tusharbodke.com</t>
  </si>
  <si>
    <t>alaskavisiontherapycenter.com</t>
  </si>
  <si>
    <t>rv-wiesau.de</t>
  </si>
  <si>
    <t>arcanum.hu</t>
  </si>
  <si>
    <t>pogoda.net</t>
  </si>
  <si>
    <t>zwolsetheaters.nl</t>
  </si>
  <si>
    <t>tiffany-hines.com</t>
  </si>
  <si>
    <t>medhyg.ch</t>
  </si>
  <si>
    <t>138.com</t>
  </si>
  <si>
    <t>coachcalorie.com</t>
  </si>
  <si>
    <t>almastba.com</t>
  </si>
  <si>
    <t>diaryofaquilter.com</t>
  </si>
  <si>
    <t>libertycitys.com</t>
  </si>
  <si>
    <t>dreamproduction.org.kg</t>
  </si>
  <si>
    <t>downtownaustinrealestate.net</t>
  </si>
  <si>
    <t>websitedemos.org</t>
  </si>
  <si>
    <t>bernow.ru</t>
  </si>
  <si>
    <t>freechoicefeed.com</t>
  </si>
  <si>
    <t>suburbanwaterinc.com</t>
  </si>
  <si>
    <t>amnestipajak.org</t>
  </si>
  <si>
    <t>media50.ru</t>
  </si>
  <si>
    <t>treffpunkt-arbeit.ch</t>
  </si>
  <si>
    <t>mb38.com</t>
  </si>
  <si>
    <t>myzebraprinter.com</t>
  </si>
  <si>
    <t>ludwigforum.de</t>
  </si>
  <si>
    <t>rabota2000.com.ua</t>
  </si>
  <si>
    <t>buycialismrx.com</t>
  </si>
  <si>
    <t>haniftutorialhome.com</t>
  </si>
  <si>
    <t>keynotebenefits.com</t>
  </si>
  <si>
    <t>apadana-pipe.com</t>
  </si>
  <si>
    <t>hardenfurniture.com</t>
  </si>
  <si>
    <t>negattive.com</t>
  </si>
  <si>
    <t>mayxaydung.net.vn</t>
  </si>
  <si>
    <t>azarakhsh-company.com</t>
  </si>
  <si>
    <t>chocomac.com</t>
  </si>
  <si>
    <t>rice.dk</t>
  </si>
  <si>
    <t>golf.at</t>
  </si>
  <si>
    <t>culturevelo.com</t>
  </si>
  <si>
    <t>real-marriage.com</t>
  </si>
  <si>
    <t>le-risa.jp</t>
  </si>
  <si>
    <t>puffik-style.ru</t>
  </si>
  <si>
    <t>koncern-podillya.com.ua</t>
  </si>
  <si>
    <t>tempodrom.de</t>
  </si>
  <si>
    <t>devendrakulavellalar.net</t>
  </si>
  <si>
    <t>k-z.com.ua</t>
  </si>
  <si>
    <t>benettonplay.com</t>
  </si>
  <si>
    <t>oscarcatalan.com</t>
  </si>
  <si>
    <t>systececuador.com</t>
  </si>
  <si>
    <t>wiserpack.com</t>
  </si>
  <si>
    <t>sportthunder.com</t>
  </si>
  <si>
    <t>bluechip.co.za</t>
  </si>
  <si>
    <t>alnoobifurniture.com</t>
  </si>
  <si>
    <t>msm4design.com</t>
  </si>
  <si>
    <t>opaglobal.com</t>
  </si>
  <si>
    <t>hrwhw.com.cn</t>
  </si>
  <si>
    <t>hfyzdns.com</t>
  </si>
  <si>
    <t>stadsschouwburg-utrecht.nl</t>
  </si>
  <si>
    <t>cornwalleventsgroup.co.uk</t>
  </si>
  <si>
    <t>nogol-beauty.com</t>
  </si>
  <si>
    <t>prof64.ru</t>
  </si>
  <si>
    <t>apinkbrain.com</t>
  </si>
  <si>
    <t>scheduleurtime.com</t>
  </si>
  <si>
    <t>ufop.de</t>
  </si>
  <si>
    <t>keepscotlandbeautiful.org</t>
  </si>
  <si>
    <t>npsot.org</t>
  </si>
  <si>
    <t>comper-eco.pl</t>
  </si>
  <si>
    <t>hairtransplantspecialist.com.sg</t>
  </si>
  <si>
    <t>orkutluv.com</t>
  </si>
  <si>
    <t>sdmilitaryrealty.com</t>
  </si>
  <si>
    <t>planeta.it</t>
  </si>
  <si>
    <t>yslbeauty.co.uk</t>
  </si>
  <si>
    <t>akiriyo.com</t>
  </si>
  <si>
    <t>dentstil.com</t>
  </si>
  <si>
    <t>sitepulse.org</t>
  </si>
  <si>
    <t>open-letter.ru</t>
  </si>
  <si>
    <t>cialisfastdelivery7.com</t>
  </si>
  <si>
    <t>hartaku.com</t>
  </si>
  <si>
    <t>cipolladicertaldo.it</t>
  </si>
  <si>
    <t>chatsworthbid.com</t>
  </si>
  <si>
    <t>hhcolorlab.com</t>
  </si>
  <si>
    <t>reitermania.de</t>
  </si>
  <si>
    <t>baixakijogos.com.br</t>
  </si>
  <si>
    <t>nypowertech.com</t>
  </si>
  <si>
    <t>culturavrn.ru</t>
  </si>
  <si>
    <t>nb5.cn</t>
  </si>
  <si>
    <t>cashloansmarket.com</t>
  </si>
  <si>
    <t>diariobahiadecadiz.com</t>
  </si>
  <si>
    <t>elyvan.com</t>
  </si>
  <si>
    <t>prodesigndenmark.com</t>
  </si>
  <si>
    <t>thepartyworks.com</t>
  </si>
  <si>
    <t>radiobolivar.ec</t>
  </si>
  <si>
    <t>olaek.com</t>
  </si>
  <si>
    <t>oekoadressen.de</t>
  </si>
  <si>
    <t>health-ua.com</t>
  </si>
  <si>
    <t>westsidetoastmasters.com</t>
  </si>
  <si>
    <t>calibynightradio.com</t>
  </si>
  <si>
    <t>univ-ouaga.bf</t>
  </si>
  <si>
    <t>777icons.com</t>
  </si>
  <si>
    <t>auslandsschulwesen.de</t>
  </si>
  <si>
    <t>xiaomayi.co</t>
  </si>
  <si>
    <t>afasic.org.uk</t>
  </si>
  <si>
    <t>thealbany.org.uk</t>
  </si>
  <si>
    <t>roadkilltshirts.com</t>
  </si>
  <si>
    <t>bladderandbowel.org</t>
  </si>
  <si>
    <t>eldiario.com.ar</t>
  </si>
  <si>
    <t>intriguing.biz</t>
  </si>
  <si>
    <t>elmbridge.gov.uk</t>
  </si>
  <si>
    <t>bogettiimpianti.com</t>
  </si>
  <si>
    <t>theweddinginitaly.com</t>
  </si>
  <si>
    <t>couponsshowcase.com</t>
  </si>
  <si>
    <t>vivthomas.com</t>
  </si>
  <si>
    <t>etlizsimha.co.il</t>
  </si>
  <si>
    <t>nicjones.co.uk</t>
  </si>
  <si>
    <t>canadianpharmdirect.website</t>
  </si>
  <si>
    <t>pinyishu.cn</t>
  </si>
  <si>
    <t>ecomauctions.com</t>
  </si>
  <si>
    <t>rausch.de</t>
  </si>
  <si>
    <t>s-usih.org</t>
  </si>
  <si>
    <t>girutek.ru</t>
  </si>
  <si>
    <t>chinaw3.com.cn</t>
  </si>
  <si>
    <t>message-business.com</t>
  </si>
  <si>
    <t>scrappytrak.com</t>
  </si>
  <si>
    <t>podemosu.org</t>
  </si>
  <si>
    <t>catlintucker.com</t>
  </si>
  <si>
    <t>clearcorrect.com</t>
  </si>
  <si>
    <t>deepeddyvodka.com</t>
  </si>
  <si>
    <t>lumon.com</t>
  </si>
  <si>
    <t>salini-impregilo.com</t>
  </si>
  <si>
    <t>avengercycles.com</t>
  </si>
  <si>
    <t>tarhoidea.com</t>
  </si>
  <si>
    <t>ismaili.net</t>
  </si>
  <si>
    <t>xafiiska.com</t>
  </si>
  <si>
    <t>youjianmian.net</t>
  </si>
  <si>
    <t>425dxn.org</t>
  </si>
  <si>
    <t>endtimepilgrim.org</t>
  </si>
  <si>
    <t>maineboats.com</t>
  </si>
  <si>
    <t>smartcats.de</t>
  </si>
  <si>
    <t>dynamiquecitoyenne.org</t>
  </si>
  <si>
    <t>extremis.be</t>
  </si>
  <si>
    <t>qpcity.com.cn</t>
  </si>
  <si>
    <t>extraconfidencial.com</t>
  </si>
  <si>
    <t>sbircitd.com</t>
  </si>
  <si>
    <t>ariaszonerp.tk</t>
  </si>
  <si>
    <t>libertepolitique.com</t>
  </si>
  <si>
    <t>biurorachunkoweszczecin.ovh</t>
  </si>
  <si>
    <t>saddoboxing.com</t>
  </si>
  <si>
    <t>mcfh.or.jp</t>
  </si>
  <si>
    <t>webloganalyzer.biz</t>
  </si>
  <si>
    <t>promotioninmotion.ca</t>
  </si>
  <si>
    <t>aflamaction.com</t>
  </si>
  <si>
    <t>furmanpaladins.com</t>
  </si>
  <si>
    <t>thenorthface-rain-jackets.com</t>
  </si>
  <si>
    <t>your-android.de</t>
  </si>
  <si>
    <t>redbalcony.com</t>
  </si>
  <si>
    <t>clevefilmfest.org</t>
  </si>
  <si>
    <t>80166.com</t>
  </si>
  <si>
    <t>accutaneaccutane.com</t>
  </si>
  <si>
    <t>hypeddit.com</t>
  </si>
  <si>
    <t>philadelphiacustomclothiers.com</t>
  </si>
  <si>
    <t>gracegems.org</t>
  </si>
  <si>
    <t>peacer.org</t>
  </si>
  <si>
    <t>akvilon-rephalt.ru</t>
  </si>
  <si>
    <t>myscore.ru</t>
  </si>
  <si>
    <t>zanita.com</t>
  </si>
  <si>
    <t>houseofmooshki.com</t>
  </si>
  <si>
    <t>sa-kun785.com</t>
  </si>
  <si>
    <t>turijobs.com</t>
  </si>
  <si>
    <t>ishryouth.am</t>
  </si>
  <si>
    <t>gx1929.com</t>
  </si>
  <si>
    <t>itilcommunity.com</t>
  </si>
  <si>
    <t>johnrobshaw.com</t>
  </si>
  <si>
    <t>explorer-store.ru</t>
  </si>
  <si>
    <t>88866100.top</t>
  </si>
  <si>
    <t>camillasimoesimoveis.com.br</t>
  </si>
  <si>
    <t>ykyk.co.kr</t>
  </si>
  <si>
    <t>i-g.org</t>
  </si>
  <si>
    <t>soccerhelp.com</t>
  </si>
  <si>
    <t>seattlefarmersmarkets.org</t>
  </si>
  <si>
    <t>buyyoutubeviews.shop</t>
  </si>
  <si>
    <t>aivis.tv</t>
  </si>
  <si>
    <t>tz.gov.cn</t>
  </si>
  <si>
    <t>valuflooring.com</t>
  </si>
  <si>
    <t>w3bookmarks.com</t>
  </si>
  <si>
    <t>tib-hannover.de</t>
  </si>
  <si>
    <t>ktools.net</t>
  </si>
  <si>
    <t>gorodfm.ru</t>
  </si>
  <si>
    <t>asianrupee.com</t>
  </si>
  <si>
    <t>dialsoap.com</t>
  </si>
  <si>
    <t>dubaidutyfreetennischampionships.com</t>
  </si>
  <si>
    <t>gpycnepal.org</t>
  </si>
  <si>
    <t>lambbroadcasting.org</t>
  </si>
  <si>
    <t>tchester.org</t>
  </si>
  <si>
    <t>datool.com.ua</t>
  </si>
  <si>
    <t>defro.at</t>
  </si>
  <si>
    <t>movobb.com</t>
  </si>
  <si>
    <t>musavat.com</t>
  </si>
  <si>
    <t>vinyoflex.com</t>
  </si>
  <si>
    <t>harrisentertainment.org</t>
  </si>
  <si>
    <t>2-viruses.com</t>
  </si>
  <si>
    <t>jaralqamr.com</t>
  </si>
  <si>
    <t>joco5.com</t>
  </si>
  <si>
    <t>tentpalace.co.ke</t>
  </si>
  <si>
    <t>admissionsquest.com</t>
  </si>
  <si>
    <t>asp247.com</t>
  </si>
  <si>
    <t>handymanusa.com</t>
  </si>
  <si>
    <t>zfpmakler.com</t>
  </si>
  <si>
    <t>52pjx.com</t>
  </si>
  <si>
    <t>cchangepotential.com</t>
  </si>
  <si>
    <t>pozitifreaksiyon.com</t>
  </si>
  <si>
    <t>jylling.dk</t>
  </si>
  <si>
    <t>volunteerministers.org</t>
  </si>
  <si>
    <t>pawspaw.pl</t>
  </si>
  <si>
    <t>kincardineairport.ca</t>
  </si>
  <si>
    <t>dryerasegraphics.com</t>
  </si>
  <si>
    <t>essaywritertool.com</t>
  </si>
  <si>
    <t>hanaelectric.com</t>
  </si>
  <si>
    <t>momschoiceawards.com</t>
  </si>
  <si>
    <t>siemreaptraveltours.com</t>
  </si>
  <si>
    <t>sundbirsta.com</t>
  </si>
  <si>
    <t>foto-bit.pl</t>
  </si>
  <si>
    <t>torgoslon.ru</t>
  </si>
  <si>
    <t>fumexasia.com</t>
  </si>
  <si>
    <t>nationalracingresults.com</t>
  </si>
  <si>
    <t>cmexpress.eu</t>
  </si>
  <si>
    <t>helphopelive.org</t>
  </si>
  <si>
    <t>pamelaspice.us</t>
  </si>
  <si>
    <t>aweibel.com</t>
  </si>
  <si>
    <t>customanalyticalessay.com</t>
  </si>
  <si>
    <t>gradimento.it</t>
  </si>
  <si>
    <t>appleplan.nl</t>
  </si>
  <si>
    <t>varanini.pl</t>
  </si>
  <si>
    <t>allcyclingnews.co.uk</t>
  </si>
  <si>
    <t>waltraud-he-wagner.de</t>
  </si>
  <si>
    <t>simepack.es</t>
  </si>
  <si>
    <t>safitexco.ru</t>
  </si>
  <si>
    <t>kemisamfundet.se</t>
  </si>
  <si>
    <t>08brz5r41lgxod9owgc5.com</t>
  </si>
  <si>
    <t>feng-shuiworld.com</t>
  </si>
  <si>
    <t>ivfkigali.com</t>
  </si>
  <si>
    <t>printup.com</t>
  </si>
  <si>
    <t>stroy-kniga.ru</t>
  </si>
  <si>
    <t>delaimprenta.com.ar</t>
  </si>
  <si>
    <t>outwareexp.com</t>
  </si>
  <si>
    <t>quikbook.com</t>
  </si>
  <si>
    <t>shnarch.com</t>
  </si>
  <si>
    <t>ardica-asso.fr</t>
  </si>
  <si>
    <t>automacautomacao.com.br</t>
  </si>
  <si>
    <t>canamcustomkitchen.com</t>
  </si>
  <si>
    <t>chinabiddingct.com</t>
  </si>
  <si>
    <t>dailycall.com</t>
  </si>
  <si>
    <t>donbombardin.com</t>
  </si>
  <si>
    <t>expediamaps.com</t>
  </si>
  <si>
    <t>insaltlake.com</t>
  </si>
  <si>
    <t>lavalampswarehouse.com</t>
  </si>
  <si>
    <t>realagriculture.com</t>
  </si>
  <si>
    <t>soomdeul.com</t>
  </si>
  <si>
    <t>techs-inc.com</t>
  </si>
  <si>
    <t>digifast.cz</t>
  </si>
  <si>
    <t>kabelky-exclusive.cz</t>
  </si>
  <si>
    <t>drkprana.in</t>
  </si>
  <si>
    <t>capsuledispumanti.it</t>
  </si>
  <si>
    <t>bikecitizens.net</t>
  </si>
  <si>
    <t>notreafrique.net</t>
  </si>
  <si>
    <t>idealpack.ru</t>
  </si>
  <si>
    <t>dival.com.br</t>
  </si>
  <si>
    <t>arab-ency.com</t>
  </si>
  <si>
    <t>cvellis.com</t>
  </si>
  <si>
    <t>ledseoul.com</t>
  </si>
  <si>
    <t>uterwincenter.com</t>
  </si>
  <si>
    <t>xlenta.ru</t>
  </si>
  <si>
    <t>barbosaautopecas.com.br</t>
  </si>
  <si>
    <t>ankarabasketbolokullari.com</t>
  </si>
  <si>
    <t>ceramicaimage.com</t>
  </si>
  <si>
    <t>retot.com</t>
  </si>
  <si>
    <t>societylifestyle.com</t>
  </si>
  <si>
    <t>assoofaraz.ir</t>
  </si>
  <si>
    <t>kerio.pt</t>
  </si>
  <si>
    <t>agcadeirasemacrilico.com.br</t>
  </si>
  <si>
    <t>macatoronto.ca</t>
  </si>
  <si>
    <t>oilspecchem.com</t>
  </si>
  <si>
    <t>protectmymark.com</t>
  </si>
  <si>
    <t>saveonterms.com</t>
  </si>
  <si>
    <t>auto-kompleks.eu</t>
  </si>
  <si>
    <t>kexhostel.is</t>
  </si>
  <si>
    <t>heromotors.mu</t>
  </si>
  <si>
    <t>ka-base.no</t>
  </si>
  <si>
    <t>cincinnatipitcrew.org</t>
  </si>
  <si>
    <t>everest-sport.pl</t>
  </si>
  <si>
    <t>as-eng.biz</t>
  </si>
  <si>
    <t>monkeybusinessgaming.com</t>
  </si>
  <si>
    <t>wathai.de</t>
  </si>
  <si>
    <t>eluvi.pl</t>
  </si>
  <si>
    <t>peters-pub.at</t>
  </si>
  <si>
    <t>intraempreendedorismo.com.br</t>
  </si>
  <si>
    <t>cyclist.cn</t>
  </si>
  <si>
    <t>dzidzius-kindii.com</t>
  </si>
  <si>
    <t>esrefogluyat.com</t>
  </si>
  <si>
    <t>exitrealty.com</t>
  </si>
  <si>
    <t>applianceshouse.in</t>
  </si>
  <si>
    <t>ewmarmeble.pl</t>
  </si>
  <si>
    <t>saluspublica.pl</t>
  </si>
  <si>
    <t>gammatradings.com</t>
  </si>
  <si>
    <t>tuanphoto.com</t>
  </si>
  <si>
    <t>genericcialiscanadapharmacy.net</t>
  </si>
  <si>
    <t>headhuggers.org</t>
  </si>
  <si>
    <t>gamagold.com.au</t>
  </si>
  <si>
    <t>blogspot.cm</t>
  </si>
  <si>
    <t>cheapestdestinationsblog.com</t>
  </si>
  <si>
    <t>curbsidelaundry.com</t>
  </si>
  <si>
    <t>hougames.com</t>
  </si>
  <si>
    <t>eko-inwest.eu</t>
  </si>
  <si>
    <t>fpoe-hafnerbach.at</t>
  </si>
  <si>
    <t>bangkokcrane.com</t>
  </si>
  <si>
    <t>cmtapizados.com</t>
  </si>
  <si>
    <t>cpicon.com</t>
  </si>
  <si>
    <t>globeswarehouse.com</t>
  </si>
  <si>
    <t>inkypencil.com</t>
  </si>
  <si>
    <t>roomrealestate.com</t>
  </si>
  <si>
    <t>3g-lan.fr</t>
  </si>
  <si>
    <t>pataibicaj.hu</t>
  </si>
  <si>
    <t>mipaginaexpress.com.mx</t>
  </si>
  <si>
    <t>berriencounty.org</t>
  </si>
  <si>
    <t>clevelandhistorical.org</t>
  </si>
  <si>
    <t>54xiake.cn</t>
  </si>
  <si>
    <t>business-me.com</t>
  </si>
  <si>
    <t>chinalawjob.com</t>
  </si>
  <si>
    <t>dicknigrainspections.com</t>
  </si>
  <si>
    <t>indiandanceworkshops.com</t>
  </si>
  <si>
    <t>juminkeko.fi</t>
  </si>
  <si>
    <t>porno-tuz.info</t>
  </si>
  <si>
    <t>travel.it</t>
  </si>
  <si>
    <t>softwaretesting.co.kr</t>
  </si>
  <si>
    <t>qleen.ro</t>
  </si>
  <si>
    <t>galinapodolsky.ru</t>
  </si>
  <si>
    <t>milanall.top</t>
  </si>
  <si>
    <t>acteongroup.com</t>
  </si>
  <si>
    <t>actactuarios.com</t>
  </si>
  <si>
    <t>cissabettero.com</t>
  </si>
  <si>
    <t>jamalcar.com</t>
  </si>
  <si>
    <t>phadomanhcuong.com</t>
  </si>
  <si>
    <t>healthevents.ie</t>
  </si>
  <si>
    <t>utimostins.co.kr</t>
  </si>
  <si>
    <t>medicationsoffers.net</t>
  </si>
  <si>
    <t>charliefoundation.org</t>
  </si>
  <si>
    <t>toptreyding.ru</t>
  </si>
  <si>
    <t>llwarmblood.ca</t>
  </si>
  <si>
    <t>reddeer.ca</t>
  </si>
  <si>
    <t>ayuwage.com</t>
  </si>
  <si>
    <t>gdhzcgs.com</t>
  </si>
  <si>
    <t>icelandparkperu.com</t>
  </si>
  <si>
    <t>mchughcorporation.com</t>
  </si>
  <si>
    <t>nacph.com</t>
  </si>
  <si>
    <t>ushuaiaibiza.com</t>
  </si>
  <si>
    <t>wpcrunchy.com</t>
  </si>
  <si>
    <t>mesinabsensi.org</t>
  </si>
  <si>
    <t>tenis-klubmoj.si</t>
  </si>
  <si>
    <t>pg.co.uk</t>
  </si>
  <si>
    <t>burberryperfume.us</t>
  </si>
  <si>
    <t>cabinetsonline.com.au</t>
  </si>
  <si>
    <t>avafreehost.com</t>
  </si>
  <si>
    <t>bbiots.com</t>
  </si>
  <si>
    <t>nootropicdesign.com</t>
  </si>
  <si>
    <t>petrocenasek.cz</t>
  </si>
  <si>
    <t>dynamicsports.dk</t>
  </si>
  <si>
    <t>babelsoft.co.kr</t>
  </si>
  <si>
    <t>friendsformusic.nl</t>
  </si>
  <si>
    <t>apnijob.pk</t>
  </si>
  <si>
    <t>szarp.pl</t>
  </si>
  <si>
    <t>autoinsurancesb.pw</t>
  </si>
  <si>
    <t>sowx.com.br</t>
  </si>
  <si>
    <t>cryptonews.center</t>
  </si>
  <si>
    <t>aceonlinetutoring.com</t>
  </si>
  <si>
    <t>aigle-azur.com</t>
  </si>
  <si>
    <t>christiandeportzamparc.com</t>
  </si>
  <si>
    <t>cotizaloonline.com</t>
  </si>
  <si>
    <t>eternalcycle.com</t>
  </si>
  <si>
    <t>fcsiebr.com</t>
  </si>
  <si>
    <t>fedweek.com</t>
  </si>
  <si>
    <t>gestionfunerarias.com</t>
  </si>
  <si>
    <t>integratron.com</t>
  </si>
  <si>
    <t>kbh445.com</t>
  </si>
  <si>
    <t>ozercanses.com</t>
  </si>
  <si>
    <t>parentlifeskills.com</t>
  </si>
  <si>
    <t>shpate.com</t>
  </si>
  <si>
    <t>statefundca.com</t>
  </si>
  <si>
    <t>musee-oberlin.fr</t>
  </si>
  <si>
    <t>smoothincome.in</t>
  </si>
  <si>
    <t>bopi.pl</t>
  </si>
  <si>
    <t>his-hydroizolacje.pl</t>
  </si>
  <si>
    <t>pa.net.pl</t>
  </si>
  <si>
    <t>firstline.be</t>
  </si>
  <si>
    <t>brand-ec.com</t>
  </si>
  <si>
    <t>catholicnewworld.com</t>
  </si>
  <si>
    <t>idrotermicazafferani.com</t>
  </si>
  <si>
    <t>kharkiveuro.com</t>
  </si>
  <si>
    <t>metapack.com</t>
  </si>
  <si>
    <t>millenniumrestaurant.com</t>
  </si>
  <si>
    <t>tep.com</t>
  </si>
  <si>
    <t>casadko.fr</t>
  </si>
  <si>
    <t>rimrockcorp.com.mx</t>
  </si>
  <si>
    <t>clicksoccer.net</t>
  </si>
  <si>
    <t>campuse.ro</t>
  </si>
  <si>
    <t>relink.us</t>
  </si>
  <si>
    <t>paternitylawyers.com.au</t>
  </si>
  <si>
    <t>tdscuiaba.com.br</t>
  </si>
  <si>
    <t>querdurchbasel.ch</t>
  </si>
  <si>
    <t>365.com</t>
  </si>
  <si>
    <t>citadelcaralarms.com</t>
  </si>
  <si>
    <t>clubmom.com</t>
  </si>
  <si>
    <t>drukheritagetours.com</t>
  </si>
  <si>
    <t>jijinchun.com</t>
  </si>
  <si>
    <t>liderenergo.com</t>
  </si>
  <si>
    <t>mao-tian.com</t>
  </si>
  <si>
    <t>campusinterlinguas.es</t>
  </si>
  <si>
    <t>inkanatura.org</t>
  </si>
  <si>
    <t>farmrecipe.ru</t>
  </si>
  <si>
    <t>farmersbranchweekly.com</t>
  </si>
  <si>
    <t>forsythemediagroup.com</t>
  </si>
  <si>
    <t>knackyind.com</t>
  </si>
  <si>
    <t>smilemeyer.com</t>
  </si>
  <si>
    <t>prozia.info</t>
  </si>
  <si>
    <t>vieiras.pt</t>
  </si>
  <si>
    <t>besplatno-site.ru</t>
  </si>
  <si>
    <t>bumperrack.com</t>
  </si>
  <si>
    <t>getfivestars.com</t>
  </si>
  <si>
    <t>gopiplus.com</t>
  </si>
  <si>
    <t>toscanafantastica.com</t>
  </si>
  <si>
    <t>vikapcb.com</t>
  </si>
  <si>
    <t>ymcatriangle.org</t>
  </si>
  <si>
    <t>eclipsehair-design.co.uk</t>
  </si>
  <si>
    <t>hollywoodpantages.com</t>
  </si>
  <si>
    <t>kibrisgazetesi.com</t>
  </si>
  <si>
    <t>povaa.com</t>
  </si>
  <si>
    <t>rangerpowersports.com</t>
  </si>
  <si>
    <t>richlandonline.com</t>
  </si>
  <si>
    <t>zenpuku.or.jp</t>
  </si>
  <si>
    <t>mediawalk.pl</t>
  </si>
  <si>
    <t>rikorda.ru</t>
  </si>
  <si>
    <t>gunalpansiyon.com</t>
  </si>
  <si>
    <t>romantickechalupy.com</t>
  </si>
  <si>
    <t>govloans.gov</t>
  </si>
  <si>
    <t>artileri.net</t>
  </si>
  <si>
    <t>infiniti.ca</t>
  </si>
  <si>
    <t>biribol.com</t>
  </si>
  <si>
    <t>eatpdq.com</t>
  </si>
  <si>
    <t>heimdall-guild.com</t>
  </si>
  <si>
    <t>proyectocometapr.com</t>
  </si>
  <si>
    <t>tdpx.com</t>
  </si>
  <si>
    <t>viagraiii.com</t>
  </si>
  <si>
    <t>hp-cnc.de</t>
  </si>
  <si>
    <t>riorista.kz</t>
  </si>
  <si>
    <t>habreffect.ru</t>
  </si>
  <si>
    <t>itprof-crowd.ru</t>
  </si>
  <si>
    <t>4001144888.com.cn</t>
  </si>
  <si>
    <t>artemano.com</t>
  </si>
  <si>
    <t>buycialisfff.com</t>
  </si>
  <si>
    <t>caldwellasset.com</t>
  </si>
  <si>
    <t>fila-wrestling.com</t>
  </si>
  <si>
    <t>janoldt.com</t>
  </si>
  <si>
    <t>oaklawnmh.com</t>
  </si>
  <si>
    <t>orionholding.fr</t>
  </si>
  <si>
    <t>agroeco.gr</t>
  </si>
  <si>
    <t>koreamice.net</t>
  </si>
  <si>
    <t>kotlovka.su</t>
  </si>
  <si>
    <t>webeasysolution.ca</t>
  </si>
  <si>
    <t>newfauves.com</t>
  </si>
  <si>
    <t>sevenseasolutionsedu.com</t>
  </si>
  <si>
    <t>zkpetr1.ru</t>
  </si>
  <si>
    <t>eyelashco.com</t>
  </si>
  <si>
    <t>laxairportlimorental.com</t>
  </si>
  <si>
    <t>xanaxonreview.com</t>
  </si>
  <si>
    <t>jininglaw.cn</t>
  </si>
  <si>
    <t>allinthefamilycounselling.com</t>
  </si>
  <si>
    <t>medicahealthshoppe.com</t>
  </si>
  <si>
    <t>tiendadecamisetas.es</t>
  </si>
  <si>
    <t>hotel-fregate.fr</t>
  </si>
  <si>
    <t>bigpromotions.nl</t>
  </si>
  <si>
    <t>bestgamblingforum.org</t>
  </si>
  <si>
    <t>kinostol.ru</t>
  </si>
  <si>
    <t>ezmail.com.tw</t>
  </si>
  <si>
    <t>hnscs.com.cn</t>
  </si>
  <si>
    <t>anhuwang.com</t>
  </si>
  <si>
    <t>electrifyingtimes.com</t>
  </si>
  <si>
    <t>pogryzchik.com</t>
  </si>
  <si>
    <t>noworoczne-zyczenia.eu</t>
  </si>
  <si>
    <t>ideaarredomobili.it</t>
  </si>
  <si>
    <t>ictworks.org</t>
  </si>
  <si>
    <t>thehighwayinthesky.us</t>
  </si>
  <si>
    <t>astonmartins.com</t>
  </si>
  <si>
    <t>crafts-trade.com</t>
  </si>
  <si>
    <t>wowhotels.com</t>
  </si>
  <si>
    <t>mozlife.ru</t>
  </si>
  <si>
    <t>brain.com.tw</t>
  </si>
  <si>
    <t>huardesign.com</t>
  </si>
  <si>
    <t>yuventa-crimea.com</t>
  </si>
  <si>
    <t>dcs21.co.jp</t>
  </si>
  <si>
    <t>motorpoint.co.uk</t>
  </si>
  <si>
    <t>pharmaprix.ca</t>
  </si>
  <si>
    <t>floliving.com</t>
  </si>
  <si>
    <t>superiorpapers.info</t>
  </si>
  <si>
    <t>ajeets.com</t>
  </si>
  <si>
    <t>appnext.com</t>
  </si>
  <si>
    <t>exair.com</t>
  </si>
  <si>
    <t>nationalcostsegspecialists.com</t>
  </si>
  <si>
    <t>ximb.ac.in</t>
  </si>
  <si>
    <t>generic-levitraonline.org</t>
  </si>
  <si>
    <t>hangershq.com</t>
  </si>
  <si>
    <t>hiplastech.com</t>
  </si>
  <si>
    <t>shalaat.com</t>
  </si>
  <si>
    <t>z3technology.com</t>
  </si>
  <si>
    <t>xn--derbroprofi-whb.de</t>
  </si>
  <si>
    <t>derbÃ¼roprofi.de</t>
  </si>
  <si>
    <t>blacktopshop.ru</t>
  </si>
  <si>
    <t>bankofmelbourne.com.au</t>
  </si>
  <si>
    <t>monteirotv.com.br</t>
  </si>
  <si>
    <t>khacdauantoan.com</t>
  </si>
  <si>
    <t>refinishingisallwedo.com</t>
  </si>
  <si>
    <t>selewis.com</t>
  </si>
  <si>
    <t>tuanweihui.com</t>
  </si>
  <si>
    <t>alparc.org</t>
  </si>
  <si>
    <t>ilc.org</t>
  </si>
  <si>
    <t>levaquin-365.top</t>
  </si>
  <si>
    <t>veria.com</t>
  </si>
  <si>
    <t>ime.gr</t>
  </si>
  <si>
    <t>successylm.org</t>
  </si>
  <si>
    <t>oto68.vn</t>
  </si>
  <si>
    <t>gavinbrown.biz</t>
  </si>
  <si>
    <t>kupon-promocyjny.com</t>
  </si>
  <si>
    <t>ouc.ac.cy</t>
  </si>
  <si>
    <t>ashiyane.org</t>
  </si>
  <si>
    <t>troop1128.org</t>
  </si>
  <si>
    <t>piosenkinawesele.pl</t>
  </si>
  <si>
    <t>dichtl.at</t>
  </si>
  <si>
    <t>studer.ch</t>
  </si>
  <si>
    <t>greeneem.com</t>
  </si>
  <si>
    <t>actionallianceforsuicideprevention.org</t>
  </si>
  <si>
    <t>pro-advego.ru</t>
  </si>
  <si>
    <t>tywf.com.cn</t>
  </si>
  <si>
    <t>aixam.com</t>
  </si>
  <si>
    <t>bjpynd.com</t>
  </si>
  <si>
    <t>ottomanscentral.com</t>
  </si>
  <si>
    <t>qshare.com</t>
  </si>
  <si>
    <t>soccerphile.com</t>
  </si>
  <si>
    <t>l00.com.cn</t>
  </si>
  <si>
    <t>jinyegroup.cn</t>
  </si>
  <si>
    <t>bloyal.com</t>
  </si>
  <si>
    <t>csptoday.com</t>
  </si>
  <si>
    <t>khai.edu</t>
  </si>
  <si>
    <t>123voucherscodes.co.uk</t>
  </si>
  <si>
    <t>nxf.cn</t>
  </si>
  <si>
    <t>opentoexport.com</t>
  </si>
  <si>
    <t>pspboard.de</t>
  </si>
  <si>
    <t>filharmonia.pl</t>
  </si>
  <si>
    <t>jebconnect.com</t>
  </si>
  <si>
    <t>radarmagazine.com</t>
  </si>
  <si>
    <t>placerhillseducationfoundation.org</t>
  </si>
  <si>
    <t>saravanabhavan.com</t>
  </si>
  <si>
    <t>tywiki.com</t>
  </si>
  <si>
    <t>sunnybeach.dk</t>
  </si>
  <si>
    <t>ednorxmed.com</t>
  </si>
  <si>
    <t>gulemticaret.com</t>
  </si>
  <si>
    <t>lualuxxoo.com</t>
  </si>
  <si>
    <t>videtteonline.com</t>
  </si>
  <si>
    <t>perdos.me</t>
  </si>
  <si>
    <t>ampexbm.com</t>
  </si>
  <si>
    <t>geoffshackelford.com</t>
  </si>
  <si>
    <t>moscow.com</t>
  </si>
  <si>
    <t>tianranju.net</t>
  </si>
  <si>
    <t>hotmailcomloginsignin.org</t>
  </si>
  <si>
    <t>tsj-kom.ru</t>
  </si>
  <si>
    <t>valtrex-2016.top</t>
  </si>
  <si>
    <t>1a-pornotube.com</t>
  </si>
  <si>
    <t>bookofbadarguments.com</t>
  </si>
  <si>
    <t>talgo.com</t>
  </si>
  <si>
    <t>parlament.md</t>
  </si>
  <si>
    <t>mhfa.com.au</t>
  </si>
  <si>
    <t>smc.edu.cn</t>
  </si>
  <si>
    <t>gxwztv.com</t>
  </si>
  <si>
    <t>iabolish.com</t>
  </si>
  <si>
    <t>realmadridsoccerclubshop.com</t>
  </si>
  <si>
    <t>amywinehousefoundation.org</t>
  </si>
  <si>
    <t>scoutshonour.com</t>
  </si>
  <si>
    <t>sinotrans-csc.com</t>
  </si>
  <si>
    <t>dhmc.org</t>
  </si>
  <si>
    <t>irbis-plus.ru</t>
  </si>
  <si>
    <t>liquidaudio.com</t>
  </si>
  <si>
    <t>hrcp-web.org</t>
  </si>
  <si>
    <t>newsguild.org</t>
  </si>
  <si>
    <t>d-mpro.com</t>
  </si>
  <si>
    <t>doershow.com</t>
  </si>
  <si>
    <t>dshyw.com</t>
  </si>
  <si>
    <t>panamainfo.com</t>
  </si>
  <si>
    <t>prpinc.com</t>
  </si>
  <si>
    <t>spandauballet.com</t>
  </si>
  <si>
    <t>wholesalenfljerseysfine.com</t>
  </si>
  <si>
    <t>agresearch.co.nz</t>
  </si>
  <si>
    <t>kickbuttsday.org</t>
  </si>
  <si>
    <t>joshhosler.biz</t>
  </si>
  <si>
    <t>gzwlgc.com</t>
  </si>
  <si>
    <t>milesaldridge.com</t>
  </si>
  <si>
    <t>peopletopeople.com</t>
  </si>
  <si>
    <t>safeyouth.org</t>
  </si>
  <si>
    <t>xtgljc.com</t>
  </si>
  <si>
    <t>restaurant-baltic-bay.de</t>
  </si>
  <si>
    <t>coloradolottery.com</t>
  </si>
  <si>
    <t>soccer-spain.com</t>
  </si>
  <si>
    <t>trackvia.com</t>
  </si>
  <si>
    <t>sarbot-team.es</t>
  </si>
  <si>
    <t>amchp.org</t>
  </si>
  <si>
    <t>nolvadex4.us</t>
  </si>
  <si>
    <t>gyxx2.com</t>
  </si>
  <si>
    <t>buycytotec2010.us</t>
  </si>
  <si>
    <t>ji01.cn</t>
  </si>
  <si>
    <t>smartjobboard.com</t>
  </si>
  <si>
    <t>sonypicturesanimation.com</t>
  </si>
  <si>
    <t>wavefront.com</t>
  </si>
  <si>
    <t>shuttlepod.org</t>
  </si>
  <si>
    <t>buy-zithromax.us</t>
  </si>
  <si>
    <t>szbayy.com</t>
  </si>
  <si>
    <t>tiii.me</t>
  </si>
  <si>
    <t>azithromycin.associates</t>
  </si>
  <si>
    <t>chinadwsp.com</t>
  </si>
  <si>
    <t>oreillystatic.com</t>
  </si>
  <si>
    <t>qoop.com</t>
  </si>
  <si>
    <t>thebestkneebracereviews.com</t>
  </si>
  <si>
    <t>viewpointmag.com</t>
  </si>
  <si>
    <t>facebook.design</t>
  </si>
  <si>
    <t>pfizerviagra100mg.review</t>
  </si>
  <si>
    <t>albuterolinhaler.us</t>
  </si>
  <si>
    <t>youdianmengxiang.com</t>
  </si>
  <si>
    <t>buydiclofenac.info</t>
  </si>
  <si>
    <t>niralcube.net</t>
  </si>
  <si>
    <t>clevermedia.com</t>
  </si>
  <si>
    <t>generic-cialispills.com</t>
  </si>
  <si>
    <t>ltmgaming.com</t>
  </si>
  <si>
    <t>whoisessay.com</t>
  </si>
  <si>
    <t>propranolol.tools</t>
  </si>
  <si>
    <t>sae.edu.au</t>
  </si>
  <si>
    <t>wzzw.gov.cn</t>
  </si>
  <si>
    <t>americanempireproject.com</t>
  </si>
  <si>
    <t>booktrack.com</t>
  </si>
  <si>
    <t>popherald.com</t>
  </si>
  <si>
    <t>advsofteng.com</t>
  </si>
  <si>
    <t>andrewharper.com</t>
  </si>
  <si>
    <t>changewaveresearch.com</t>
  </si>
  <si>
    <t>fhcchina.com</t>
  </si>
  <si>
    <t>hw2345.com</t>
  </si>
  <si>
    <t>jhenandneil.com</t>
  </si>
  <si>
    <t>pacificsites.com</t>
  </si>
  <si>
    <t>venustech.com.cn</t>
  </si>
  <si>
    <t>apexpacific.com</t>
  </si>
  <si>
    <t>georgesteinmetz.com</t>
  </si>
  <si>
    <t>helpinganimals.com</t>
  </si>
  <si>
    <t>theresidence.com</t>
  </si>
  <si>
    <t>anwr.org</t>
  </si>
  <si>
    <t>buylexapro.org</t>
  </si>
  <si>
    <t>adalat.us</t>
  </si>
  <si>
    <t>chinaforestry.com.cn</t>
  </si>
  <si>
    <t>cgiforme.com</t>
  </si>
  <si>
    <t>onecenter.com</t>
  </si>
  <si>
    <t>vardenafil2010.top</t>
  </si>
  <si>
    <t>assistly.com</t>
  </si>
  <si>
    <t>dorisandeds.com</t>
  </si>
  <si>
    <t>teenovators.com</t>
  </si>
  <si>
    <t>crv.com.cn</t>
  </si>
  <si>
    <t>791121.com</t>
  </si>
  <si>
    <t>fanaticssweeps.com</t>
  </si>
  <si>
    <t>xn--pgbaub4icr37e.net</t>
  </si>
  <si>
    <t>ØªÙˆØ±ØªØ±Ú©ÙŠÙ‡.net</t>
  </si>
  <si>
    <t>gatours.com.tw</t>
  </si>
  <si>
    <t>ctstour.com</t>
  </si>
  <si>
    <t>kingsoftsecurity.com</t>
  </si>
  <si>
    <t>mylex.com</t>
  </si>
  <si>
    <t>tuts4you.com</t>
  </si>
  <si>
    <t>freeserverhost.com</t>
  </si>
  <si>
    <t>money2020europe.com</t>
  </si>
  <si>
    <t>americanjewisharchives.org</t>
  </si>
  <si>
    <t>bigoakinc.com</t>
  </si>
  <si>
    <t>certifiedpersonnel.biz</t>
  </si>
  <si>
    <t>jxsrgb.com</t>
  </si>
  <si>
    <t>mingluba.com</t>
  </si>
  <si>
    <t>natcath.com</t>
  </si>
  <si>
    <t>thecambrianadelboden.com</t>
  </si>
  <si>
    <t>i-nurse.jp</t>
  </si>
  <si>
    <t>finasteride.click</t>
  </si>
  <si>
    <t>yourhost.com</t>
  </si>
  <si>
    <t>gallantlab.org</t>
  </si>
  <si>
    <t>lirex.com</t>
  </si>
  <si>
    <t>three.org</t>
  </si>
  <si>
    <t>daansystems.com</t>
  </si>
  <si>
    <t>deskmod.com</t>
  </si>
  <si>
    <t>pithemovie.com</t>
  </si>
  <si>
    <t>raindesigninc.com</t>
  </si>
  <si>
    <t>deepflight.com</t>
  </si>
  <si>
    <t>newsaskew.com</t>
  </si>
  <si>
    <t>alachisoft.com</t>
  </si>
  <si>
    <t>mwc.edu</t>
  </si>
  <si>
    <t>lattis.io</t>
  </si>
  <si>
    <t>avana.club</t>
  </si>
  <si>
    <t>xenocode.com</t>
  </si>
  <si>
    <t>pthree.org</t>
  </si>
  <si>
    <t>fifa2coins.com</t>
  </si>
  <si>
    <t>gxs.com</t>
  </si>
  <si>
    <t>worldofmi.com</t>
  </si>
  <si>
    <t>nsnam.org</t>
  </si>
  <si>
    <t>pnwfungi.org</t>
  </si>
  <si>
    <t>heavygames.com</t>
  </si>
  <si>
    <t>hypertable.org</t>
  </si>
  <si>
    <t>chicagoblackhawksproshop.com</t>
  </si>
  <si>
    <t>cubic.org</t>
  </si>
  <si>
    <t>handycafe.com</t>
  </si>
  <si>
    <t>fury.io</t>
  </si>
  <si>
    <t>inesc.pt</t>
  </si>
  <si>
    <t>hpordercenter.com</t>
  </si>
  <si>
    <t>cheapniketrainers.co.uk</t>
  </si>
  <si>
    <t>olegkikin.com</t>
  </si>
  <si>
    <t>tuxmagazine.com</t>
  </si>
  <si>
    <t>influxdb.com</t>
  </si>
  <si>
    <t>backgroundchecksagree.stream</t>
  </si>
  <si>
    <t>virus.org</t>
  </si>
  <si>
    <t>vyatta.org</t>
  </si>
  <si>
    <t>fixunix.com</t>
  </si>
  <si>
    <t>pjsip.org</t>
  </si>
  <si>
    <t>apcupsd.com</t>
  </si>
  <si>
    <t>asp-final.com</t>
  </si>
  <si>
    <t>vissbiz.com</t>
  </si>
  <si>
    <t>xiangpi.com</t>
  </si>
  <si>
    <t>zbporn.com</t>
  </si>
  <si>
    <t>li-bai.com</t>
  </si>
  <si>
    <t>pccppc.com</t>
  </si>
  <si>
    <t>okitsune.com</t>
  </si>
  <si>
    <t>bjwjqx.com</t>
  </si>
  <si>
    <t>websitemaster.com</t>
  </si>
  <si>
    <t>xwd.jp</t>
  </si>
  <si>
    <t>atlpac.net</t>
  </si>
  <si>
    <t>effortless-style.com</t>
  </si>
  <si>
    <t>brightsettings.com</t>
  </si>
  <si>
    <t>er168.net</t>
  </si>
  <si>
    <t>grani-video.ru</t>
  </si>
  <si>
    <t>moibbk.com</t>
  </si>
  <si>
    <t>regionsjaelland.dk</t>
  </si>
  <si>
    <t>dogs-magazin.de</t>
  </si>
  <si>
    <t>bke-beratung.de</t>
  </si>
  <si>
    <t>tapetus.pl</t>
  </si>
  <si>
    <t>swapz.co.uk</t>
  </si>
  <si>
    <t>nyzxmr.com</t>
  </si>
  <si>
    <t>winora.de</t>
  </si>
  <si>
    <t>lifewithlisa.com</t>
  </si>
  <si>
    <t>embedu.org</t>
  </si>
  <si>
    <t>wikimg.net</t>
  </si>
  <si>
    <t>wald-rlp.de</t>
  </si>
  <si>
    <t>mjnet.ne.jp</t>
  </si>
  <si>
    <t>appliancecity.co.uk</t>
  </si>
  <si>
    <t>submitter.ru</t>
  </si>
  <si>
    <t>czechcomputer.cz</t>
  </si>
  <si>
    <t>hzipls.com</t>
  </si>
  <si>
    <t>ymi6.com</t>
  </si>
  <si>
    <t>annaberg-buchholz.de</t>
  </si>
  <si>
    <t>tvweb.com</t>
  </si>
  <si>
    <t>psyhologi.ru</t>
  </si>
  <si>
    <t>healthstartsinthekitchen.com</t>
  </si>
  <si>
    <t>abd-airport.it</t>
  </si>
  <si>
    <t>ulizza.ru</t>
  </si>
  <si>
    <t>yunvs.com</t>
  </si>
  <si>
    <t>landkreis-muenchen.de</t>
  </si>
  <si>
    <t>consiglioveneto.it</t>
  </si>
  <si>
    <t>trigema.de</t>
  </si>
  <si>
    <t>obc1314.co.jp</t>
  </si>
  <si>
    <t>legavolley.it</t>
  </si>
  <si>
    <t>aisitalia.it</t>
  </si>
  <si>
    <t>517uu.net</t>
  </si>
  <si>
    <t>club31women.com</t>
  </si>
  <si>
    <t>docbao.vn</t>
  </si>
  <si>
    <t>eddrugsonline.ru</t>
  </si>
  <si>
    <t>licaiys.com</t>
  </si>
  <si>
    <t>octanemotorsports.com</t>
  </si>
  <si>
    <t>fmsur1045.com</t>
  </si>
  <si>
    <t>dslr-camera.xyz</t>
  </si>
  <si>
    <t>designermulch.com</t>
  </si>
  <si>
    <t>universitycoop.com</t>
  </si>
  <si>
    <t>elandel.com.pl</t>
  </si>
  <si>
    <t>borastapeter.se</t>
  </si>
  <si>
    <t>thetraveltart.com</t>
  </si>
  <si>
    <t>hilahcooking.com</t>
  </si>
  <si>
    <t>phpfusion-support.de</t>
  </si>
  <si>
    <t>rsna.pl</t>
  </si>
  <si>
    <t>threecosmetics.com</t>
  </si>
  <si>
    <t>fjgs.org</t>
  </si>
  <si>
    <t>klarmachen-zum-aendern.de</t>
  </si>
  <si>
    <t>higo.ed.jp</t>
  </si>
  <si>
    <t>fraenkische.com</t>
  </si>
  <si>
    <t>donnons.org</t>
  </si>
  <si>
    <t>healthbeckon.com</t>
  </si>
  <si>
    <t>wdwprepschool.com</t>
  </si>
  <si>
    <t>reifen.de</t>
  </si>
  <si>
    <t>bbjy.com</t>
  </si>
  <si>
    <t>touristpacks.com</t>
  </si>
  <si>
    <t>boniver.be</t>
  </si>
  <si>
    <t>nbs-tv.co.jp</t>
  </si>
  <si>
    <t>my-lash.ru</t>
  </si>
  <si>
    <t>computertechnicians.net</t>
  </si>
  <si>
    <t>xn------5cdackcor6arh0ameghb1b1aj8cyj.xn--p1ai</t>
  </si>
  <si>
    <t>Ð°Ð´Ð²Ð¾ÐºÐ°Ñ‚Ñ‹-Ð²-Ð½Ð°Ñ€Ð¾-Ñ„Ð¾Ð¼Ð¸Ð½ÑÐºÐµ.Ñ€Ñ„</t>
  </si>
  <si>
    <t>foroprisiones.com</t>
  </si>
  <si>
    <t>gorillacuts.com</t>
  </si>
  <si>
    <t>zold-kave.eu</t>
  </si>
  <si>
    <t>biglobe.co.jp</t>
  </si>
  <si>
    <t>villatriacca.com.br</t>
  </si>
  <si>
    <t>floranca.com</t>
  </si>
  <si>
    <t>grueneerde.com</t>
  </si>
  <si>
    <t>medciencia.com</t>
  </si>
  <si>
    <t>hotelclubpuntaplaya.com.ve</t>
  </si>
  <si>
    <t>thenewsism.com</t>
  </si>
  <si>
    <t>moddiy.com</t>
  </si>
  <si>
    <t>preparednessretreatcenter.com</t>
  </si>
  <si>
    <t>bsuir.by</t>
  </si>
  <si>
    <t>francislibiranbridal.com</t>
  </si>
  <si>
    <t>wirewalkerstudios.com</t>
  </si>
  <si>
    <t>kunsthalle-duesseldorf.de</t>
  </si>
  <si>
    <t>robylane.com</t>
  </si>
  <si>
    <t>sportspressnw.com</t>
  </si>
  <si>
    <t>thermatutsua.top</t>
  </si>
  <si>
    <t>japanarts.co.jp</t>
  </si>
  <si>
    <t>chinalvhualv.com</t>
  </si>
  <si>
    <t>durpg.com</t>
  </si>
  <si>
    <t>award.ceo</t>
  </si>
  <si>
    <t>ceo</t>
  </si>
  <si>
    <t>pdrlot.com</t>
  </si>
  <si>
    <t>global-teams.dk</t>
  </si>
  <si>
    <t>seektennis.com</t>
  </si>
  <si>
    <t>flowers-in-box.ru</t>
  </si>
  <si>
    <t>onlyfilm.tv</t>
  </si>
  <si>
    <t>hotboxdigital.com</t>
  </si>
  <si>
    <t>sdshuanggu.com</t>
  </si>
  <si>
    <t>sportivo-news.com</t>
  </si>
  <si>
    <t>glean.me</t>
  </si>
  <si>
    <t>athleanx.com</t>
  </si>
  <si>
    <t>moonbeaminteriors.com</t>
  </si>
  <si>
    <t>photoservice.com</t>
  </si>
  <si>
    <t>picdumidi.com</t>
  </si>
  <si>
    <t>lavg.net</t>
  </si>
  <si>
    <t>nestle.ch</t>
  </si>
  <si>
    <t>navajyothischool.com</t>
  </si>
  <si>
    <t>order8c.com</t>
  </si>
  <si>
    <t>yuanheji.com</t>
  </si>
  <si>
    <t>vicenzafiera.it</t>
  </si>
  <si>
    <t>viagra2pillsonline.com</t>
  </si>
  <si>
    <t>sfbaj.org</t>
  </si>
  <si>
    <t>othomedic.com</t>
  </si>
  <si>
    <t>jumelagesaintry91.fr</t>
  </si>
  <si>
    <t>hoteltravelpackage.com</t>
  </si>
  <si>
    <t>nacsworld.com</t>
  </si>
  <si>
    <t>ntshjj.com</t>
  </si>
  <si>
    <t>brideonline.com.au</t>
  </si>
  <si>
    <t>qzhh.org.cn</t>
  </si>
  <si>
    <t>caprent.com</t>
  </si>
  <si>
    <t>arqdeco.com.pe</t>
  </si>
  <si>
    <t>rahamouz.com</t>
  </si>
  <si>
    <t>listafirme.ro</t>
  </si>
  <si>
    <t>pgeverydaysolutions.com</t>
  </si>
  <si>
    <t>o2arena.cz</t>
  </si>
  <si>
    <t>acteam.de</t>
  </si>
  <si>
    <t>consublue.com</t>
  </si>
  <si>
    <t>perelik.com</t>
  </si>
  <si>
    <t>pxjtj.com</t>
  </si>
  <si>
    <t>skymindcorporation.com</t>
  </si>
  <si>
    <t>tomlarson.com</t>
  </si>
  <si>
    <t>ptu.ac.in</t>
  </si>
  <si>
    <t>danucreations.com</t>
  </si>
  <si>
    <t>artemide.com.mx</t>
  </si>
  <si>
    <t>funsercol.org</t>
  </si>
  <si>
    <t>hbxytc.com</t>
  </si>
  <si>
    <t>edtechtimes.com</t>
  </si>
  <si>
    <t>tabor.ru</t>
  </si>
  <si>
    <t>carlottadalia.com</t>
  </si>
  <si>
    <t>haiyiyuantq.com</t>
  </si>
  <si>
    <t>autoyurist-tverdova.ru</t>
  </si>
  <si>
    <t>firststeps.ru</t>
  </si>
  <si>
    <t>swsc.com.au</t>
  </si>
  <si>
    <t>hrhurling.com</t>
  </si>
  <si>
    <t>crdp-montpellier.fr</t>
  </si>
  <si>
    <t>inyeccion.cl</t>
  </si>
  <si>
    <t>beyondtheskytours.com</t>
  </si>
  <si>
    <t>oucloth.com</t>
  </si>
  <si>
    <t>leconomistemaghrebin.com</t>
  </si>
  <si>
    <t>rroknom.com</t>
  </si>
  <si>
    <t>letos.it</t>
  </si>
  <si>
    <t>conquist.net.br</t>
  </si>
  <si>
    <t>electroaria.com</t>
  </si>
  <si>
    <t>olympiapark-muenchen.de</t>
  </si>
  <si>
    <t>riasamara.ru</t>
  </si>
  <si>
    <t>architectexpo.net</t>
  </si>
  <si>
    <t>juegaterapia.org</t>
  </si>
  <si>
    <t>halbertlawfirm.com</t>
  </si>
  <si>
    <t>reptilegardens.com</t>
  </si>
  <si>
    <t>goanimate4schools.com</t>
  </si>
  <si>
    <t>schoolicons.com</t>
  </si>
  <si>
    <t>geosophia.in</t>
  </si>
  <si>
    <t>elmacho.xyz</t>
  </si>
  <si>
    <t>auditexam.cn</t>
  </si>
  <si>
    <t>mlm-network-business.com</t>
  </si>
  <si>
    <t>xjxmt.gov.cn</t>
  </si>
  <si>
    <t>summitbsa.org</t>
  </si>
  <si>
    <t>switch-pub.co.jp</t>
  </si>
  <si>
    <t>samsungcard.com</t>
  </si>
  <si>
    <t>wynajemautszczecin.eu</t>
  </si>
  <si>
    <t>hdw-inc.com</t>
  </si>
  <si>
    <t>theliberaloc.com</t>
  </si>
  <si>
    <t>coronsoleil.com</t>
  </si>
  <si>
    <t>iworkathomeonline.com</t>
  </si>
  <si>
    <t>stevedaviesblog.com</t>
  </si>
  <si>
    <t>gujjar.org</t>
  </si>
  <si>
    <t>droenska.com</t>
  </si>
  <si>
    <t>hanchao.com</t>
  </si>
  <si>
    <t>powersystemcontrols.in</t>
  </si>
  <si>
    <t>dobredomy.pl</t>
  </si>
  <si>
    <t>qka168.com</t>
  </si>
  <si>
    <t>spaindex.com</t>
  </si>
  <si>
    <t>casinoaction.com</t>
  </si>
  <si>
    <t>isikcagiakademi.com</t>
  </si>
  <si>
    <t>police.ge</t>
  </si>
  <si>
    <t>kirkensnodhjelp.no</t>
  </si>
  <si>
    <t>thebuttguild.com</t>
  </si>
  <si>
    <t>leicester.sch.uk</t>
  </si>
  <si>
    <t>descubre-peru.com</t>
  </si>
  <si>
    <t>haansoft.com</t>
  </si>
  <si>
    <t>sunset-gate.com</t>
  </si>
  <si>
    <t>thatjessho.com</t>
  </si>
  <si>
    <t>nationspresse.info</t>
  </si>
  <si>
    <t>cuoichat.com</t>
  </si>
  <si>
    <t>istracine2.net</t>
  </si>
  <si>
    <t>okabawes.net</t>
  </si>
  <si>
    <t>srodeknaporostwlosow.pl</t>
  </si>
  <si>
    <t>leapforceathome.com</t>
  </si>
  <si>
    <t>laoge888.com</t>
  </si>
  <si>
    <t>pasapaloslisol.com</t>
  </si>
  <si>
    <t>netrelief.com</t>
  </si>
  <si>
    <t>arelyshenao.co</t>
  </si>
  <si>
    <t>geta.lt</t>
  </si>
  <si>
    <t>blogodeau.com</t>
  </si>
  <si>
    <t>cybercafes.com</t>
  </si>
  <si>
    <t>skypeclub.ru</t>
  </si>
  <si>
    <t>211ontario.ca</t>
  </si>
  <si>
    <t>nkstc.com</t>
  </si>
  <si>
    <t>northfacecoatsforwomensite.com</t>
  </si>
  <si>
    <t>drdonets.com.ua</t>
  </si>
  <si>
    <t>puig.tv</t>
  </si>
  <si>
    <t>guaranteedpaydayloans.xyz</t>
  </si>
  <si>
    <t>e-tsuyama.com</t>
  </si>
  <si>
    <t>risalehaber.com</t>
  </si>
  <si>
    <t>gtals.de</t>
  </si>
  <si>
    <t>najeminvest.pl</t>
  </si>
  <si>
    <t>relationclientmag.fr</t>
  </si>
  <si>
    <t>bobfilm.net</t>
  </si>
  <si>
    <t>just.ru</t>
  </si>
  <si>
    <t>biogeno.us</t>
  </si>
  <si>
    <t>americannewsx.com</t>
  </si>
  <si>
    <t>elizabethmessina.com</t>
  </si>
  <si>
    <t>idealmuslimah.com</t>
  </si>
  <si>
    <t>mccarthyandstone.co.uk</t>
  </si>
  <si>
    <t>arrowmont.org</t>
  </si>
  <si>
    <t>ainew.top</t>
  </si>
  <si>
    <t>digwow.com</t>
  </si>
  <si>
    <t>diplomas-ru.com</t>
  </si>
  <si>
    <t>okruszek.org.pl</t>
  </si>
  <si>
    <t>une.org.br</t>
  </si>
  <si>
    <t>beautyandbrainsboutique.com</t>
  </si>
  <si>
    <t>fv-katheol.net</t>
  </si>
  <si>
    <t>americandj.eu</t>
  </si>
  <si>
    <t>otvetnemail.ru</t>
  </si>
  <si>
    <t>xn----7sbbfrmrjdx0a1abk0l.xn--p1ai</t>
  </si>
  <si>
    <t>Ð²Ð¾ÐºÐ°Ð»-Ñ€ÐµÐ·ÑƒÐ»ÑŒÑ‚Ð°Ñ‚.Ñ€Ñ„</t>
  </si>
  <si>
    <t>highpin.cn</t>
  </si>
  <si>
    <t>lxfactory.com</t>
  </si>
  <si>
    <t>generikarezeptfrei.info</t>
  </si>
  <si>
    <t>tomorrowsworld.org</t>
  </si>
  <si>
    <t>provence-bakery.ru</t>
  </si>
  <si>
    <t>diyaudioandvideo.com</t>
  </si>
  <si>
    <t>iardc.org</t>
  </si>
  <si>
    <t>stenaline.pl</t>
  </si>
  <si>
    <t>whbo.be</t>
  </si>
  <si>
    <t>smecjobs.com</t>
  </si>
  <si>
    <t>lotteppta.com</t>
  </si>
  <si>
    <t>mvk.ru</t>
  </si>
  <si>
    <t>hokuriku-u.ac.jp</t>
  </si>
  <si>
    <t>a-z.ru</t>
  </si>
  <si>
    <t>riviera-press.fr</t>
  </si>
  <si>
    <t>virtualoceania.net</t>
  </si>
  <si>
    <t>mypuzzle.org</t>
  </si>
  <si>
    <t>nsd.ru</t>
  </si>
  <si>
    <t>southwarknews.co.uk</t>
  </si>
  <si>
    <t>stokesthompson.com.au</t>
  </si>
  <si>
    <t>58wyj.com</t>
  </si>
  <si>
    <t>davidtutera.com</t>
  </si>
  <si>
    <t>emploipublic.fr</t>
  </si>
  <si>
    <t>paracletepress.com</t>
  </si>
  <si>
    <t>truedeltasonenow.com</t>
  </si>
  <si>
    <t>free-slot-machines.eu</t>
  </si>
  <si>
    <t>i-r-p.ru</t>
  </si>
  <si>
    <t>floroscent.com</t>
  </si>
  <si>
    <t>absolutemusic.co.uk</t>
  </si>
  <si>
    <t>einswave.jp</t>
  </si>
  <si>
    <t>dgcc.kr</t>
  </si>
  <si>
    <t>manabitas.com</t>
  </si>
  <si>
    <t>spotonhotel.com</t>
  </si>
  <si>
    <t>tenjerla.com</t>
  </si>
  <si>
    <t>rickmoorman.eu</t>
  </si>
  <si>
    <t>4dheli.pl</t>
  </si>
  <si>
    <t>productosilimitados.com</t>
  </si>
  <si>
    <t>smallbusinessinsurancequotestsp.com</t>
  </si>
  <si>
    <t>sveic.lv</t>
  </si>
  <si>
    <t>gkpge.pl</t>
  </si>
  <si>
    <t>minhnguyenquang.com.vn</t>
  </si>
  <si>
    <t>cc-parthenay.fr</t>
  </si>
  <si>
    <t>chaussurespaschere.fr</t>
  </si>
  <si>
    <t>nok.co.jp</t>
  </si>
  <si>
    <t>modernreformation.org</t>
  </si>
  <si>
    <t>vabook.org</t>
  </si>
  <si>
    <t>chaoshan.com.tw</t>
  </si>
  <si>
    <t>agenciaw3.com.br</t>
  </si>
  <si>
    <t>final-days.ch</t>
  </si>
  <si>
    <t>abyatcilik.com</t>
  </si>
  <si>
    <t>sundhm.com</t>
  </si>
  <si>
    <t>sacramentoseo1.info</t>
  </si>
  <si>
    <t>kdmath.kr</t>
  </si>
  <si>
    <t>galika.ch</t>
  </si>
  <si>
    <t>hondafinancialservices.com</t>
  </si>
  <si>
    <t>iyfuke.com</t>
  </si>
  <si>
    <t>les-forums.com</t>
  </si>
  <si>
    <t>nutronicltd.com</t>
  </si>
  <si>
    <t>npfirstumc.org</t>
  </si>
  <si>
    <t>apartamentylido.pl</t>
  </si>
  <si>
    <t>tabletki-nawypadaniewlosow.pl</t>
  </si>
  <si>
    <t>petboy.su</t>
  </si>
  <si>
    <t>ojin.tv</t>
  </si>
  <si>
    <t>lishixueyuan.com</t>
  </si>
  <si>
    <t>1010wilshire.com</t>
  </si>
  <si>
    <t>gttamerica.com</t>
  </si>
  <si>
    <t>pumpnpump.com</t>
  </si>
  <si>
    <t>rugsdirect4u.com</t>
  </si>
  <si>
    <t>tompsc.com</t>
  </si>
  <si>
    <t>lip-up.de</t>
  </si>
  <si>
    <t>jerseyheritage.org</t>
  </si>
  <si>
    <t>candlecafe.com</t>
  </si>
  <si>
    <t>cheapviagradsc.com</t>
  </si>
  <si>
    <t>leer.com</t>
  </si>
  <si>
    <t>uthen-blue42.com</t>
  </si>
  <si>
    <t>cslewisinstitute.org</t>
  </si>
  <si>
    <t>fatalenergy.com.ru</t>
  </si>
  <si>
    <t>lojas7.com.br</t>
  </si>
  <si>
    <t>youtubshare.com.br</t>
  </si>
  <si>
    <t>ahmedtannery.com</t>
  </si>
  <si>
    <t>taydaelectronics.com</t>
  </si>
  <si>
    <t>eibich.de</t>
  </si>
  <si>
    <t>opalubka-neva.ru</t>
  </si>
  <si>
    <t>nanopena.sk</t>
  </si>
  <si>
    <t>galapagosislands.com</t>
  </si>
  <si>
    <t>nothingisreal.com</t>
  </si>
  <si>
    <t>robertocoin.com</t>
  </si>
  <si>
    <t>webhostingcolumns.com</t>
  </si>
  <si>
    <t>lyzebrno.cz</t>
  </si>
  <si>
    <t>gozinmelk.ir</t>
  </si>
  <si>
    <t>almowaly.com</t>
  </si>
  <si>
    <t>e-orbits.com</t>
  </si>
  <si>
    <t>hnbrs.com</t>
  </si>
  <si>
    <t>kingsportarts.com</t>
  </si>
  <si>
    <t>locopelis.com</t>
  </si>
  <si>
    <t>totalmarketingplus.com</t>
  </si>
  <si>
    <t>knx-touch.de</t>
  </si>
  <si>
    <t>rouge-fashion.eu</t>
  </si>
  <si>
    <t>kurazsi.hu</t>
  </si>
  <si>
    <t>oujdacity.net</t>
  </si>
  <si>
    <t>studiohelder.nl</t>
  </si>
  <si>
    <t>michaelkorsbags.win</t>
  </si>
  <si>
    <t>adviso.be</t>
  </si>
  <si>
    <t>aurorabg.com</t>
  </si>
  <si>
    <t>blenheimsystems.com</t>
  </si>
  <si>
    <t>indo-uniline.com</t>
  </si>
  <si>
    <t>jayantcha.com</t>
  </si>
  <si>
    <t>sst-clan.com</t>
  </si>
  <si>
    <t>thanarom.com</t>
  </si>
  <si>
    <t>xxxclan.com</t>
  </si>
  <si>
    <t>usugiaudit.or.jp</t>
  </si>
  <si>
    <t>sbor.net</t>
  </si>
  <si>
    <t>nermedcolleg.ru</t>
  </si>
  <si>
    <t>teprofa.sk</t>
  </si>
  <si>
    <t>travelinsuranceblog.com.au</t>
  </si>
  <si>
    <t>anchors4sale.com</t>
  </si>
  <si>
    <t>bluemoonfiberarts.com</t>
  </si>
  <si>
    <t>futurecareercollege.com</t>
  </si>
  <si>
    <t>haenssler-dichtungen.com</t>
  </si>
  <si>
    <t>herculesmaruti.com</t>
  </si>
  <si>
    <t>krakowska98.com</t>
  </si>
  <si>
    <t>panaceasocialmedia.com</t>
  </si>
  <si>
    <t>studygroupjobs.com</t>
  </si>
  <si>
    <t>sundaramshutters.com</t>
  </si>
  <si>
    <t>adas-muko.pl</t>
  </si>
  <si>
    <t>ufa-otdelka.ru</t>
  </si>
  <si>
    <t>sunpacific.be</t>
  </si>
  <si>
    <t>hvjoy.com</t>
  </si>
  <si>
    <t>kissyourpet.com</t>
  </si>
  <si>
    <t>liquorandfag.com</t>
  </si>
  <si>
    <t>ulkotours.com</t>
  </si>
  <si>
    <t>yogahuasca.net</t>
  </si>
  <si>
    <t>underdesign.pl</t>
  </si>
  <si>
    <t>triumf-translate.ru</t>
  </si>
  <si>
    <t>dsd.bz</t>
  </si>
  <si>
    <t>culturecollide.com</t>
  </si>
  <si>
    <t>escortbuddy.com</t>
  </si>
  <si>
    <t>goodwillintlhr.com</t>
  </si>
  <si>
    <t>iedolls.com</t>
  </si>
  <si>
    <t>kokaku-a.jp</t>
  </si>
  <si>
    <t>genericviagrashippedfromusa.top</t>
  </si>
  <si>
    <t>viagrabuyviagra.accountant</t>
  </si>
  <si>
    <t>webnetworks.com.au</t>
  </si>
  <si>
    <t>al-bandak.com</t>
  </si>
  <si>
    <t>congogreencitizen.com</t>
  </si>
  <si>
    <t>lihpao.com</t>
  </si>
  <si>
    <t>quickcustomessays.com</t>
  </si>
  <si>
    <t>musiker-deutschland.de</t>
  </si>
  <si>
    <t>zonazero.es</t>
  </si>
  <si>
    <t>assurances-muntz.fr</t>
  </si>
  <si>
    <t>hohmodrom.ru</t>
  </si>
  <si>
    <t>woofstock.ca</t>
  </si>
  <si>
    <t>ahit.com</t>
  </si>
  <si>
    <t>bestsuri.com</t>
  </si>
  <si>
    <t>hoteldishagangtok.com</t>
  </si>
  <si>
    <t>aw-reliz.ru</t>
  </si>
  <si>
    <t>celasa.com.br</t>
  </si>
  <si>
    <t>baking-china.com</t>
  </si>
  <si>
    <t>fiscconsulting.com</t>
  </si>
  <si>
    <t>golftourbus.com</t>
  </si>
  <si>
    <t>trafocol.com</t>
  </si>
  <si>
    <t>viewriga.com</t>
  </si>
  <si>
    <t>jirijech.cz</t>
  </si>
  <si>
    <t>e-project.jp</t>
  </si>
  <si>
    <t>zuk-czersk.pl</t>
  </si>
  <si>
    <t>ixorabusinesslyceum.com</t>
  </si>
  <si>
    <t>kfbole.com</t>
  </si>
  <si>
    <t>myblogvoice.com</t>
  </si>
  <si>
    <t>writingfingers.org</t>
  </si>
  <si>
    <t>dle.net.ua</t>
  </si>
  <si>
    <t>autoinsurancenq.us</t>
  </si>
  <si>
    <t>mss-group.com</t>
  </si>
  <si>
    <t>sancardokum.com</t>
  </si>
  <si>
    <t>stygroup.com</t>
  </si>
  <si>
    <t>thomasfransson.com</t>
  </si>
  <si>
    <t>jesuschristusnews.de</t>
  </si>
  <si>
    <t>ledrac.fr</t>
  </si>
  <si>
    <t>assetcare.co.in</t>
  </si>
  <si>
    <t>khalaad.net</t>
  </si>
  <si>
    <t>carinsurancevol.pw</t>
  </si>
  <si>
    <t>carinsuranceratesvd.top</t>
  </si>
  <si>
    <t>imagym.ca</t>
  </si>
  <si>
    <t>bitspointconsulting.com</t>
  </si>
  <si>
    <t>fungusanail.com</t>
  </si>
  <si>
    <t>gizacooling.com</t>
  </si>
  <si>
    <t>nwejatchours.com</t>
  </si>
  <si>
    <t>rondagspigeons.com</t>
  </si>
  <si>
    <t>thewarstore.com</t>
  </si>
  <si>
    <t>xjfweb.com</t>
  </si>
  <si>
    <t>posadacasamanantial.com.ve</t>
  </si>
  <si>
    <t>fpoe-bucklige-welt.at</t>
  </si>
  <si>
    <t>plainmedia.be</t>
  </si>
  <si>
    <t>amoblado.com</t>
  </si>
  <si>
    <t>diao-yi.com</t>
  </si>
  <si>
    <t>pettags.com</t>
  </si>
  <si>
    <t>ykkfastening.com</t>
  </si>
  <si>
    <t>phoenixpark.ie</t>
  </si>
  <si>
    <t>fmginformatica.it</t>
  </si>
  <si>
    <t>mothersrestaurant.net</t>
  </si>
  <si>
    <t>best-stones.ru</t>
  </si>
  <si>
    <t>kindsbetong.se</t>
  </si>
  <si>
    <t>rosenberg-gmbh.com.ua</t>
  </si>
  <si>
    <t>ora5.ca</t>
  </si>
  <si>
    <t>tsop.com.cn</t>
  </si>
  <si>
    <t>art-miami.com</t>
  </si>
  <si>
    <t>baccarathotels.com</t>
  </si>
  <si>
    <t>bejucobeach.com</t>
  </si>
  <si>
    <t>cajacentralperu.com</t>
  </si>
  <si>
    <t>htg-china.com</t>
  </si>
  <si>
    <t>jnxkx.com</t>
  </si>
  <si>
    <t>observatoryoc.com</t>
  </si>
  <si>
    <t>specialeducationadvisor.com</t>
  </si>
  <si>
    <t>koeki-u.ac.jp</t>
  </si>
  <si>
    <t>hotelsinlakshadweep.net</t>
  </si>
  <si>
    <t>stroma.pl</t>
  </si>
  <si>
    <t>cctvnepal.com</t>
  </si>
  <si>
    <t>joscoffee.com</t>
  </si>
  <si>
    <t>ruleta-hra.com</t>
  </si>
  <si>
    <t>totalcarefp.com</t>
  </si>
  <si>
    <t>travelingtower.com</t>
  </si>
  <si>
    <t>moto-art.eu</t>
  </si>
  <si>
    <t>ufcnagykanizsa.hu</t>
  </si>
  <si>
    <t>omt-mebel.ru</t>
  </si>
  <si>
    <t>screwpump.ru</t>
  </si>
  <si>
    <t>alfa-autogas.com.ua</t>
  </si>
  <si>
    <t>paydayloansbrb.co.uk</t>
  </si>
  <si>
    <t>riverla.vn</t>
  </si>
  <si>
    <t>ariaguitars.com</t>
  </si>
  <si>
    <t>balibunaken.com</t>
  </si>
  <si>
    <t>cnk-company.com</t>
  </si>
  <si>
    <t>cnleyboldlvxin.com</t>
  </si>
  <si>
    <t>gamid-bisha.com</t>
  </si>
  <si>
    <t>gxrxdscyy.com</t>
  </si>
  <si>
    <t>moon-soft.com</t>
  </si>
  <si>
    <t>reptechcol.com</t>
  </si>
  <si>
    <t>stuffwelike.com</t>
  </si>
  <si>
    <t>koph.fr</t>
  </si>
  <si>
    <t>thaiscorp.in</t>
  </si>
  <si>
    <t>elvinhome.org</t>
  </si>
  <si>
    <t>newhagen.co.uk</t>
  </si>
  <si>
    <t>matematika.com.br</t>
  </si>
  <si>
    <t>austinkraft.ch</t>
  </si>
  <si>
    <t>escienceinfo.com</t>
  </si>
  <si>
    <t>morador.com</t>
  </si>
  <si>
    <t>talcotttrail.com</t>
  </si>
  <si>
    <t>thinkboxsoftware.com</t>
  </si>
  <si>
    <t>campanile.fr</t>
  </si>
  <si>
    <t>obacorinho.pt</t>
  </si>
  <si>
    <t>jablonexshop.ru</t>
  </si>
  <si>
    <t>tt-temp.com.ar</t>
  </si>
  <si>
    <t>contact-us.co</t>
  </si>
  <si>
    <t>overseasofnepal.com</t>
  </si>
  <si>
    <t>psychologuesherbrookemjb.com</t>
  </si>
  <si>
    <t>tieuduong360.com</t>
  </si>
  <si>
    <t>new-ton.kz</t>
  </si>
  <si>
    <t>orthowiki.pl</t>
  </si>
  <si>
    <t>carinsurancequoterav.pro</t>
  </si>
  <si>
    <t>lubomorie.ru</t>
  </si>
  <si>
    <t>michaelkorsbagsoutlet.cc</t>
  </si>
  <si>
    <t>assaabloyentrance.com</t>
  </si>
  <si>
    <t>beebreeders.com</t>
  </si>
  <si>
    <t>ebslawyers.com</t>
  </si>
  <si>
    <t>omix-ada.com</t>
  </si>
  <si>
    <t>yondoku.com</t>
  </si>
  <si>
    <t>jacadi.fr</t>
  </si>
  <si>
    <t>performingwomen.se</t>
  </si>
  <si>
    <t>eu2016.sk</t>
  </si>
  <si>
    <t>net-otsuka.win</t>
  </si>
  <si>
    <t>8120210.cn</t>
  </si>
  <si>
    <t>extrabutterny.com</t>
  </si>
  <si>
    <t>longislandinvestmentadvisors.com</t>
  </si>
  <si>
    <t>mountainthundersoftball.com</t>
  </si>
  <si>
    <t>openplanesim.com</t>
  </si>
  <si>
    <t>reign-of-nemesis.fr</t>
  </si>
  <si>
    <t>kodakalaris.co.jp</t>
  </si>
  <si>
    <t>belle-web.online</t>
  </si>
  <si>
    <t>snipers.com.br</t>
  </si>
  <si>
    <t>boomerandecho.com</t>
  </si>
  <si>
    <t>sthealth.com</t>
  </si>
  <si>
    <t>gsc.com.my</t>
  </si>
  <si>
    <t>rotang.net</t>
  </si>
  <si>
    <t>heitechnieknederland.nl</t>
  </si>
  <si>
    <t>topodin.pro</t>
  </si>
  <si>
    <t>telegid.tv</t>
  </si>
  <si>
    <t>trademarkslawyers.com.au</t>
  </si>
  <si>
    <t>24ahead.com</t>
  </si>
  <si>
    <t>focusfad.com</t>
  </si>
  <si>
    <t>krishibanglaforum.com</t>
  </si>
  <si>
    <t>museoblaisten.com</t>
  </si>
  <si>
    <t>richmediahouse.com</t>
  </si>
  <si>
    <t>rotary-golf.com</t>
  </si>
  <si>
    <t>sky-cambodia.com</t>
  </si>
  <si>
    <t>speedski-cz.cz</t>
  </si>
  <si>
    <t>die-kleinen-maeuse.de</t>
  </si>
  <si>
    <t>tonezone.in</t>
  </si>
  <si>
    <t>2or.ir</t>
  </si>
  <si>
    <t>starsoccer.co.kr</t>
  </si>
  <si>
    <t>pandasinternational.org</t>
  </si>
  <si>
    <t>bluewiremedia.com.au</t>
  </si>
  <si>
    <t>avgbrasil.com.br</t>
  </si>
  <si>
    <t>arhanoutbound.com</t>
  </si>
  <si>
    <t>bclimports.com</t>
  </si>
  <si>
    <t>fz49.com</t>
  </si>
  <si>
    <t>skiphireinwembley.com</t>
  </si>
  <si>
    <t>bv-badlippspringe.de</t>
  </si>
  <si>
    <t>halluxvalgus.fr</t>
  </si>
  <si>
    <t>projectcommunicatie.nl</t>
  </si>
  <si>
    <t>mensclub24.ru</t>
  </si>
  <si>
    <t>icafemanager.com</t>
  </si>
  <si>
    <t>littlebigcat.com</t>
  </si>
  <si>
    <t>paprikaapp.com</t>
  </si>
  <si>
    <t>pnbdubai.com</t>
  </si>
  <si>
    <t>teenessays.com</t>
  </si>
  <si>
    <t>autoinsurancefair.top</t>
  </si>
  <si>
    <t>gestmase.com</t>
  </si>
  <si>
    <t>ruthbarndtrealestate.com</t>
  </si>
  <si>
    <t>bcgov.net</t>
  </si>
  <si>
    <t>coquinaria.nl</t>
  </si>
  <si>
    <t>rzvu.nl</t>
  </si>
  <si>
    <t>ccclib.org</t>
  </si>
  <si>
    <t>kkozle.pl</t>
  </si>
  <si>
    <t>mediumra.re</t>
  </si>
  <si>
    <t>krosmann.ru</t>
  </si>
  <si>
    <t>chinaspcars.com</t>
  </si>
  <si>
    <t>diema-belene.com</t>
  </si>
  <si>
    <t>discoversvg.com</t>
  </si>
  <si>
    <t>eu-supply.com</t>
  </si>
  <si>
    <t>grandprix247.com</t>
  </si>
  <si>
    <t>jhtongshang.com</t>
  </si>
  <si>
    <t>nofaultcourts.com</t>
  </si>
  <si>
    <t>nthuleen.com</t>
  </si>
  <si>
    <t>oppen.co.jp</t>
  </si>
  <si>
    <t>wish.net</t>
  </si>
  <si>
    <t>superawesome.org</t>
  </si>
  <si>
    <t>myslenice.pl</t>
  </si>
  <si>
    <t>2dum.ru</t>
  </si>
  <si>
    <t>fjteaw.cn</t>
  </si>
  <si>
    <t>52cons.com</t>
  </si>
  <si>
    <t>bmaroc.com</t>
  </si>
  <si>
    <t>coastalrealestatecostarica.com</t>
  </si>
  <si>
    <t>ebtekaralum.com</t>
  </si>
  <si>
    <t>findacontractormn.com</t>
  </si>
  <si>
    <t>goodsspassion.com</t>
  </si>
  <si>
    <t>osoco-eg.com</t>
  </si>
  <si>
    <t>science-educators.com</t>
  </si>
  <si>
    <t>aafs.cz</t>
  </si>
  <si>
    <t>yachtman.cn</t>
  </si>
  <si>
    <t>autobodyuniversity.com</t>
  </si>
  <si>
    <t>candeeza.com</t>
  </si>
  <si>
    <t>dredg.com</t>
  </si>
  <si>
    <t>lazerscot.com</t>
  </si>
  <si>
    <t>wacoinstrumentsindia.com</t>
  </si>
  <si>
    <t>carinsurancequotesmlx.pw</t>
  </si>
  <si>
    <t>blogoprage.ru</t>
  </si>
  <si>
    <t>mcart.ru</t>
  </si>
  <si>
    <t>faceatcspp.com</t>
  </si>
  <si>
    <t>fee5ac.com</t>
  </si>
  <si>
    <t>kyhorsepower.com</t>
  </si>
  <si>
    <t>nc-insurance-exchange.com</t>
  </si>
  <si>
    <t>westparknet.com</t>
  </si>
  <si>
    <t>wsi4.me</t>
  </si>
  <si>
    <t>humaneeducation.org</t>
  </si>
  <si>
    <t>orderventolin.biz</t>
  </si>
  <si>
    <t>brbpub.com</t>
  </si>
  <si>
    <t>chinawallsoft.com</t>
  </si>
  <si>
    <t>davidkordanskygallery.com</t>
  </si>
  <si>
    <t>haberyazim.com</t>
  </si>
  <si>
    <t>callupcab.co.in</t>
  </si>
  <si>
    <t>pwmaj.pl</t>
  </si>
  <si>
    <t>newbooks.com.cn</t>
  </si>
  <si>
    <t>terra-kop.com</t>
  </si>
  <si>
    <t>theasia.com</t>
  </si>
  <si>
    <t>lucky-time.de</t>
  </si>
  <si>
    <t>soleya.fr</t>
  </si>
  <si>
    <t>gainweb.org</t>
  </si>
  <si>
    <t>wuis.org</t>
  </si>
  <si>
    <t>slovenia.si</t>
  </si>
  <si>
    <t>qclw.com.cn</t>
  </si>
  <si>
    <t>barrhibb.com</t>
  </si>
  <si>
    <t>ihr.com</t>
  </si>
  <si>
    <t>riamoneytransfer.com</t>
  </si>
  <si>
    <t>health.com.kh</t>
  </si>
  <si>
    <t>froghosting-group.co.uk</t>
  </si>
  <si>
    <t>organiclea.org.uk</t>
  </si>
  <si>
    <t>cravedgames.com</t>
  </si>
  <si>
    <t>seidata.com</t>
  </si>
  <si>
    <t>elsua.net</t>
  </si>
  <si>
    <t>cdkx.cn</t>
  </si>
  <si>
    <t>airmaxsfrstore.com</t>
  </si>
  <si>
    <t>ipointdatabase.com</t>
  </si>
  <si>
    <t>oslofreedomforum.com</t>
  </si>
  <si>
    <t>toysextreme.com</t>
  </si>
  <si>
    <t>mittelohr-workshop.de</t>
  </si>
  <si>
    <t>offroadserieost.de</t>
  </si>
  <si>
    <t>body-pharma.net</t>
  </si>
  <si>
    <t>borrow--money.net</t>
  </si>
  <si>
    <t>peacecorpsconnect.org</t>
  </si>
  <si>
    <t>raybanstoreos.us</t>
  </si>
  <si>
    <t>xt-rsj.gov.cn</t>
  </si>
  <si>
    <t>jeffbots.com</t>
  </si>
  <si>
    <t>valeriebosselman.com</t>
  </si>
  <si>
    <t>monegatti.it</t>
  </si>
  <si>
    <t>lagata.pl</t>
  </si>
  <si>
    <t>amanitadesign.com</t>
  </si>
  <si>
    <t>dadalife.com</t>
  </si>
  <si>
    <t>distributique.com</t>
  </si>
  <si>
    <t>signspotting.com</t>
  </si>
  <si>
    <t>uk-go-karting.com</t>
  </si>
  <si>
    <t>vibranthealth.com</t>
  </si>
  <si>
    <t>hotel-palazzo-zichy.hu</t>
  </si>
  <si>
    <t>icivil.ir</t>
  </si>
  <si>
    <t>mywyomingbride.com</t>
  </si>
  <si>
    <t>ozeldersbul.com</t>
  </si>
  <si>
    <t>ps260.com</t>
  </si>
  <si>
    <t>transparentbusiness.com</t>
  </si>
  <si>
    <t>npaihb.org</t>
  </si>
  <si>
    <t>servicewomen.org</t>
  </si>
  <si>
    <t>softogen.ru</t>
  </si>
  <si>
    <t>threepennies.com</t>
  </si>
  <si>
    <t>natyazhnie-potolki-v-moskve.ru</t>
  </si>
  <si>
    <t>armelinmoveis.com.br</t>
  </si>
  <si>
    <t>0476f.com</t>
  </si>
  <si>
    <t>technomarine.com</t>
  </si>
  <si>
    <t>ulmon.com</t>
  </si>
  <si>
    <t>itc-nekretnine.hr</t>
  </si>
  <si>
    <t>comprarcia1isgenericobarato.net</t>
  </si>
  <si>
    <t>office-sh.com</t>
  </si>
  <si>
    <t>siliconebraceletscustomized.com</t>
  </si>
  <si>
    <t>toursexperiences.com</t>
  </si>
  <si>
    <t>bindti.es</t>
  </si>
  <si>
    <t>krecek.eu</t>
  </si>
  <si>
    <t>enbrel.com</t>
  </si>
  <si>
    <t>neilbarrett.com</t>
  </si>
  <si>
    <t>quotemyrig.com</t>
  </si>
  <si>
    <t>telemundopr.com</t>
  </si>
  <si>
    <t>priligydapoxetine-buy.net</t>
  </si>
  <si>
    <t>24hourlocksmithbayside.org</t>
  </si>
  <si>
    <t>fencebyfms.com</t>
  </si>
  <si>
    <t>trs995.com</t>
  </si>
  <si>
    <t>indiatoday.in</t>
  </si>
  <si>
    <t>toyo-mm.co.jp</t>
  </si>
  <si>
    <t>brightknowledge.org</t>
  </si>
  <si>
    <t>genericforlipitor.review</t>
  </si>
  <si>
    <t>fwf-design.at</t>
  </si>
  <si>
    <t>sinfinimusic.com</t>
  </si>
  <si>
    <t>yda.org</t>
  </si>
  <si>
    <t>buyventolin.science</t>
  </si>
  <si>
    <t>jb-aptech.com.cn</t>
  </si>
  <si>
    <t>lrcsky.com</t>
  </si>
  <si>
    <t>pcworldenespanol.com</t>
  </si>
  <si>
    <t>saedan.com</t>
  </si>
  <si>
    <t>szxmy58.com</t>
  </si>
  <si>
    <t>medrol500.gdn</t>
  </si>
  <si>
    <t>agglo-nevers.net</t>
  </si>
  <si>
    <t>oocie.org</t>
  </si>
  <si>
    <t>buyrevia-3.top</t>
  </si>
  <si>
    <t>nolvadex17.gdn</t>
  </si>
  <si>
    <t>gamenavigator.ru</t>
  </si>
  <si>
    <t>buyantabuse15.us</t>
  </si>
  <si>
    <t>beidahu.gov.cn</t>
  </si>
  <si>
    <t>roberthalftechnology.com</t>
  </si>
  <si>
    <t>thecmoclub.com</t>
  </si>
  <si>
    <t>ddaudio.com</t>
  </si>
  <si>
    <t>fcbanking.com</t>
  </si>
  <si>
    <t>martiangames.com</t>
  </si>
  <si>
    <t>rallypoint.com</t>
  </si>
  <si>
    <t>xpzhzh.com</t>
  </si>
  <si>
    <t>medrol15.top</t>
  </si>
  <si>
    <t>eohlandd.co.za</t>
  </si>
  <si>
    <t>gysou.com</t>
  </si>
  <si>
    <t>joshuaredman.com</t>
  </si>
  <si>
    <t>klinzmann.name</t>
  </si>
  <si>
    <t>lingvo.org</t>
  </si>
  <si>
    <t>valtrex5.top</t>
  </si>
  <si>
    <t>lieven.be</t>
  </si>
  <si>
    <t>magazine-awards.com</t>
  </si>
  <si>
    <t>readymech.com</t>
  </si>
  <si>
    <t>tetracycline.directory</t>
  </si>
  <si>
    <t>buyindocin8.us</t>
  </si>
  <si>
    <t>boltscience.com</t>
  </si>
  <si>
    <t>camdenchat.com</t>
  </si>
  <si>
    <t>ninamakeup.com</t>
  </si>
  <si>
    <t>xabh.com</t>
  </si>
  <si>
    <t>gilson.com</t>
  </si>
  <si>
    <t>jonesbo.com</t>
  </si>
  <si>
    <t>myfoxkc.com</t>
  </si>
  <si>
    <t>suriaklcc.com.my</t>
  </si>
  <si>
    <t>yuzi.net</t>
  </si>
  <si>
    <t>njharvestchurch.org</t>
  </si>
  <si>
    <t>nmsr.org</t>
  </si>
  <si>
    <t>usatt.org</t>
  </si>
  <si>
    <t>trazodone500.top</t>
  </si>
  <si>
    <t>hdeexpo.com</t>
  </si>
  <si>
    <t>nurseweek.com</t>
  </si>
  <si>
    <t>veshok.com</t>
  </si>
  <si>
    <t>docteur-voyage.fr</t>
  </si>
  <si>
    <t>trazodone3.top</t>
  </si>
  <si>
    <t>crisisofcredit.com</t>
  </si>
  <si>
    <t>ozxw.com</t>
  </si>
  <si>
    <t>paymentsnews.com</t>
  </si>
  <si>
    <t>ulsinc.com</t>
  </si>
  <si>
    <t>hydrochlorothiazide.fyi</t>
  </si>
  <si>
    <t>buycialis-5mg.org</t>
  </si>
  <si>
    <t>intelnews.org</t>
  </si>
  <si>
    <t>rpg.pl</t>
  </si>
  <si>
    <t>asiancarp.us</t>
  </si>
  <si>
    <t>moltqa-alzoama.com</t>
  </si>
  <si>
    <t>pixelz.com</t>
  </si>
  <si>
    <t>rcreader.com</t>
  </si>
  <si>
    <t>trailwaysny.com</t>
  </si>
  <si>
    <t>nb7000.net</t>
  </si>
  <si>
    <t>henrygeorge.org</t>
  </si>
  <si>
    <t>sapid.org</t>
  </si>
  <si>
    <t>negociosonlinelucrativos.com.br</t>
  </si>
  <si>
    <t>buyelocononline.club</t>
  </si>
  <si>
    <t>panyuhbxxe.com</t>
  </si>
  <si>
    <t>s-telecharger.com</t>
  </si>
  <si>
    <t>cephalexin75.us</t>
  </si>
  <si>
    <t>cutterbuck.com</t>
  </si>
  <si>
    <t>dynabrade.com</t>
  </si>
  <si>
    <t>qcqyx2001.com</t>
  </si>
  <si>
    <t>buy-essays-help.co.uk</t>
  </si>
  <si>
    <t>ukpayments.org.uk</t>
  </si>
  <si>
    <t>seslisozluk.com</t>
  </si>
  <si>
    <t>cbc.edu</t>
  </si>
  <si>
    <t>uasys.edu</t>
  </si>
  <si>
    <t>uslf.jp</t>
  </si>
  <si>
    <t>hartfordign.org</t>
  </si>
  <si>
    <t>republic.org.uk</t>
  </si>
  <si>
    <t>buyazithromycin.biz</t>
  </si>
  <si>
    <t>saijogeorge.com</t>
  </si>
  <si>
    <t>cinepolis.com.mx</t>
  </si>
  <si>
    <t>iem.ac.ru</t>
  </si>
  <si>
    <t>bounceexchange.com</t>
  </si>
  <si>
    <t>riksbank.com</t>
  </si>
  <si>
    <t>nrc-technopole.fr</t>
  </si>
  <si>
    <t>sanofi-aventis.us</t>
  </si>
  <si>
    <t>wowms.com</t>
  </si>
  <si>
    <t>tetracycline2012.us</t>
  </si>
  <si>
    <t>58dianlan.com</t>
  </si>
  <si>
    <t>aaohn.org</t>
  </si>
  <si>
    <t>pxfanjiabao.org</t>
  </si>
  <si>
    <t>tdgames.cn</t>
  </si>
  <si>
    <t>erythromycin.fail</t>
  </si>
  <si>
    <t>valsartanhydrochlorothiazide.us</t>
  </si>
  <si>
    <t>sildenafil-100mg.bid</t>
  </si>
  <si>
    <t>shiftingpixel.com</t>
  </si>
  <si>
    <t>torsemideonline.review</t>
  </si>
  <si>
    <t>tadacip0.top</t>
  </si>
  <si>
    <t>methotrexatecost.click</t>
  </si>
  <si>
    <t>ravpower.com</t>
  </si>
  <si>
    <t>teds.com.au</t>
  </si>
  <si>
    <t>rystadenergy.com</t>
  </si>
  <si>
    <t>vmvirt.com</t>
  </si>
  <si>
    <t>pwet.fr</t>
  </si>
  <si>
    <t>ldksolar.com</t>
  </si>
  <si>
    <t>riversidefoodcoop.com</t>
  </si>
  <si>
    <t>aesthetics-online.org</t>
  </si>
  <si>
    <t>oldpiratebay.org</t>
  </si>
  <si>
    <t>gpsu.co.uk</t>
  </si>
  <si>
    <t>arroweurope.com</t>
  </si>
  <si>
    <t>phpmagazine.net</t>
  </si>
  <si>
    <t>braceroarchive.org</t>
  </si>
  <si>
    <t>buyantabuse.club</t>
  </si>
  <si>
    <t>russianmuseums.info</t>
  </si>
  <si>
    <t>mvm.com</t>
  </si>
  <si>
    <t>arcsight.com</t>
  </si>
  <si>
    <t>phplist.org</t>
  </si>
  <si>
    <t>stikeman.com</t>
  </si>
  <si>
    <t>lisinopril-3.top</t>
  </si>
  <si>
    <t>123promotion.co.uk</t>
  </si>
  <si>
    <t>teddziuba.com</t>
  </si>
  <si>
    <t>netbiscuits.com</t>
  </si>
  <si>
    <t>csi.ad.jp</t>
  </si>
  <si>
    <t>jeffsachs.org</t>
  </si>
  <si>
    <t>romatrepuntozero.com</t>
  </si>
  <si>
    <t>securitycamerawifi.com</t>
  </si>
  <si>
    <t>isis-innovation.com</t>
  </si>
  <si>
    <t>spritely.net</t>
  </si>
  <si>
    <t>advair-generic.us</t>
  </si>
  <si>
    <t>erlang-projects.org</t>
  </si>
  <si>
    <t>rbls.org</t>
  </si>
  <si>
    <t>neversoft.com</t>
  </si>
  <si>
    <t>yifei.com</t>
  </si>
  <si>
    <t>scholarships.sk</t>
  </si>
  <si>
    <t>jue.so</t>
  </si>
  <si>
    <t>getswiftfox.com</t>
  </si>
  <si>
    <t>ratujlaptopa.pl</t>
  </si>
  <si>
    <t>alternatiff.com</t>
  </si>
  <si>
    <t>stoptazmo.com</t>
  </si>
  <si>
    <t>clarklabs.org</t>
  </si>
  <si>
    <t>flarum.org</t>
  </si>
  <si>
    <t>satellitetvbest.com</t>
  </si>
  <si>
    <t>ohse.de</t>
  </si>
  <si>
    <t>symbolstone.org</t>
  </si>
  <si>
    <t>aaeba.com</t>
  </si>
  <si>
    <t>copygeneralusa.com</t>
  </si>
  <si>
    <t>innovatebuildingsolutions.com</t>
  </si>
  <si>
    <t>ymzt888.com</t>
  </si>
  <si>
    <t>lhctmzl8.com</t>
  </si>
  <si>
    <t>wlivenews.com</t>
  </si>
  <si>
    <t>evstudio.com</t>
  </si>
  <si>
    <t>skovognatur.dk</t>
  </si>
  <si>
    <t>stonehand.com</t>
  </si>
  <si>
    <t>kansas.de</t>
  </si>
  <si>
    <t>kapitalwelt.de</t>
  </si>
  <si>
    <t>karbonmatte.com</t>
  </si>
  <si>
    <t>karbongewebe.com</t>
  </si>
  <si>
    <t>karbongarne.com</t>
  </si>
  <si>
    <t>karbonfasern.com</t>
  </si>
  <si>
    <t>karbongarn.com</t>
  </si>
  <si>
    <t>karaoke-boerse.de</t>
  </si>
  <si>
    <t>karaoke-fuehrer.de</t>
  </si>
  <si>
    <t>kappendruck.de</t>
  </si>
  <si>
    <t>karaokefuehrer.de</t>
  </si>
  <si>
    <t>karbongarne.de</t>
  </si>
  <si>
    <t>karaokeboerse.de</t>
  </si>
  <si>
    <t>karbongarn.de</t>
  </si>
  <si>
    <t>karaokediscount.de</t>
  </si>
  <si>
    <t>karbongewebe.de</t>
  </si>
  <si>
    <t>karbonmatte.de</t>
  </si>
  <si>
    <t>karaoke-discount.de</t>
  </si>
  <si>
    <t>jiedu.org</t>
  </si>
  <si>
    <t>eshli.co.il</t>
  </si>
  <si>
    <t>cxbottles.com</t>
  </si>
  <si>
    <t>mhz.de</t>
  </si>
  <si>
    <t>zaixx.com.cn</t>
  </si>
  <si>
    <t>yilvcheng.com</t>
  </si>
  <si>
    <t>bama.hu</t>
  </si>
  <si>
    <t>auto-database.com</t>
  </si>
  <si>
    <t>jinsade.com</t>
  </si>
  <si>
    <t>puksoozero.info</t>
  </si>
  <si>
    <t>bryggkurser.se</t>
  </si>
  <si>
    <t>omgcutethings.com</t>
  </si>
  <si>
    <t>chaoticallycreative.com</t>
  </si>
  <si>
    <t>mama-tata.ru</t>
  </si>
  <si>
    <t>zhonglongjj.com</t>
  </si>
  <si>
    <t>makingmemorieswithyourkids.com</t>
  </si>
  <si>
    <t>adverticum.net</t>
  </si>
  <si>
    <t>daisymaebelle.com</t>
  </si>
  <si>
    <t>creativekkids.com</t>
  </si>
  <si>
    <t>eternit.de</t>
  </si>
  <si>
    <t>savings-galleria.com</t>
  </si>
  <si>
    <t>filemount.com</t>
  </si>
  <si>
    <t>25stanley.com</t>
  </si>
  <si>
    <t>partypacks.co.uk</t>
  </si>
  <si>
    <t>donsnotes.com</t>
  </si>
  <si>
    <t>cialis20mgsale.ru</t>
  </si>
  <si>
    <t>authenticjerseyswholesale.us</t>
  </si>
  <si>
    <t>spiekeroog.de</t>
  </si>
  <si>
    <t>diylegals.co.uk</t>
  </si>
  <si>
    <t>soeasybeinggreen-blog.com</t>
  </si>
  <si>
    <t>mdqaxzxx.com</t>
  </si>
  <si>
    <t>sscsr.gov.in</t>
  </si>
  <si>
    <t>kasi-time.com</t>
  </si>
  <si>
    <t>tadaalafil.com</t>
  </si>
  <si>
    <t>anniversaire.co.jp</t>
  </si>
  <si>
    <t>spaico.com</t>
  </si>
  <si>
    <t>scout.se</t>
  </si>
  <si>
    <t>yaoshenqi.com</t>
  </si>
  <si>
    <t>casino770.com</t>
  </si>
  <si>
    <t>noktaofisizmir.com</t>
  </si>
  <si>
    <t>zokugo-dict.com</t>
  </si>
  <si>
    <t>sentres.com</t>
  </si>
  <si>
    <t>007museum.com</t>
  </si>
  <si>
    <t>teenyblack.com</t>
  </si>
  <si>
    <t>theroadtodomestication.com</t>
  </si>
  <si>
    <t>tpp-uk.com</t>
  </si>
  <si>
    <t>mosng.ru</t>
  </si>
  <si>
    <t>aor.org.uk</t>
  </si>
  <si>
    <t>mysecuritysign.com</t>
  </si>
  <si>
    <t>whengeekswed.com</t>
  </si>
  <si>
    <t>orea.cz</t>
  </si>
  <si>
    <t>fd808.com</t>
  </si>
  <si>
    <t>teensloveblackcocks.com</t>
  </si>
  <si>
    <t>danskfolkeparti.dk</t>
  </si>
  <si>
    <t>edmedsonline.ru</t>
  </si>
  <si>
    <t>cassaddpp.it</t>
  </si>
  <si>
    <t>ornskoldsvik.se</t>
  </si>
  <si>
    <t>associationforcoaching.com</t>
  </si>
  <si>
    <t>phzxjc.com</t>
  </si>
  <si>
    <t>newinhomes.com</t>
  </si>
  <si>
    <t>volkswagen.it</t>
  </si>
  <si>
    <t>olearys.se</t>
  </si>
  <si>
    <t>revdl.com</t>
  </si>
  <si>
    <t>seozavr.ru</t>
  </si>
  <si>
    <t>damuzzz.com</t>
  </si>
  <si>
    <t>privatehomeclips.com</t>
  </si>
  <si>
    <t>shlingfeng.com.cn</t>
  </si>
  <si>
    <t>phpapps.jp</t>
  </si>
  <si>
    <t>buildbase.co.uk</t>
  </si>
  <si>
    <t>takayamadengyo.com</t>
  </si>
  <si>
    <t>pinoyrecipe.net</t>
  </si>
  <si>
    <t>meinadvokat.ch</t>
  </si>
  <si>
    <t>arrahmah.com</t>
  </si>
  <si>
    <t>plusunited.com</t>
  </si>
  <si>
    <t>qs-mall.jp</t>
  </si>
  <si>
    <t>tropitone.com</t>
  </si>
  <si>
    <t>xiaopin5.com</t>
  </si>
  <si>
    <t>elcaminolegal.com</t>
  </si>
  <si>
    <t>tadalafilonline-rxcialised.com</t>
  </si>
  <si>
    <t>eurotrends.pl</t>
  </si>
  <si>
    <t>disk-space.ru</t>
  </si>
  <si>
    <t>lawsgs.com</t>
  </si>
  <si>
    <t>inyourreach.in</t>
  </si>
  <si>
    <t>flicksided.com</t>
  </si>
  <si>
    <t>chinagov.cn</t>
  </si>
  <si>
    <t>helpinminutes.com</t>
  </si>
  <si>
    <t>pearson.de</t>
  </si>
  <si>
    <t>bj-hytech.com</t>
  </si>
  <si>
    <t>marianland.com</t>
  </si>
  <si>
    <t>gsstc.gov.cn</t>
  </si>
  <si>
    <t>cromconnections.com</t>
  </si>
  <si>
    <t>fulltv.com.ar</t>
  </si>
  <si>
    <t>almanzil-app.com</t>
  </si>
  <si>
    <t>educforum.com</t>
  </si>
  <si>
    <t>jnguanbang.com</t>
  </si>
  <si>
    <t>phukienchat.com</t>
  </si>
  <si>
    <t>shreeshaktiscipl.com</t>
  </si>
  <si>
    <t>ranger4x4club.com</t>
  </si>
  <si>
    <t>rightpriceca.com</t>
  </si>
  <si>
    <t>lensart.cn</t>
  </si>
  <si>
    <t>pinnacleoffices.com</t>
  </si>
  <si>
    <t>fastfoodandrock.com</t>
  </si>
  <si>
    <t>narrowad.com</t>
  </si>
  <si>
    <t>xn--netvrksforum-viby-urb.dk</t>
  </si>
  <si>
    <t>netvÃ¦rksforum-viby.dk</t>
  </si>
  <si>
    <t>liquipure.in</t>
  </si>
  <si>
    <t>convittosangiorgio.it</t>
  </si>
  <si>
    <t>intel.it</t>
  </si>
  <si>
    <t>ananyaodisha.org</t>
  </si>
  <si>
    <t>globalbarkod.com</t>
  </si>
  <si>
    <t>appuitech.fr</t>
  </si>
  <si>
    <t>chathouse.coffee</t>
  </si>
  <si>
    <t>thymeleofepidaurus.co.uk</t>
  </si>
  <si>
    <t>calibornapparel.com</t>
  </si>
  <si>
    <t>islabit.com</t>
  </si>
  <si>
    <t>23yekygs.com</t>
  </si>
  <si>
    <t>airportcity-frankfurt.de</t>
  </si>
  <si>
    <t>mysitepanel.net</t>
  </si>
  <si>
    <t>noliesplace.com</t>
  </si>
  <si>
    <t>pinkpistachio.com</t>
  </si>
  <si>
    <t>samaartpro.com</t>
  </si>
  <si>
    <t>funpup.com</t>
  </si>
  <si>
    <t>vgf-ffm.de</t>
  </si>
  <si>
    <t>hugoithub.com</t>
  </si>
  <si>
    <t>tornitura.info</t>
  </si>
  <si>
    <t>albumn.com</t>
  </si>
  <si>
    <t>eastnorcastle.com</t>
  </si>
  <si>
    <t>shahinur.com</t>
  </si>
  <si>
    <t>cambridgepavers.com</t>
  </si>
  <si>
    <t>wilmingtondogtrainers.com</t>
  </si>
  <si>
    <t>cabreragarden.com</t>
  </si>
  <si>
    <t>clubviral.net</t>
  </si>
  <si>
    <t>geneaknowhow.net</t>
  </si>
  <si>
    <t>hlamur.ru</t>
  </si>
  <si>
    <t>policija.si</t>
  </si>
  <si>
    <t>tatusadba.ru</t>
  </si>
  <si>
    <t>xiugb.com</t>
  </si>
  <si>
    <t>dati.gov.it</t>
  </si>
  <si>
    <t>megamag-26.biz</t>
  </si>
  <si>
    <t>packdog.com</t>
  </si>
  <si>
    <t>mweltconsultora.com</t>
  </si>
  <si>
    <t>terryksquires.com</t>
  </si>
  <si>
    <t>cannstatter-volksfest.de</t>
  </si>
  <si>
    <t>allnw.ru</t>
  </si>
  <si>
    <t>presidentrc.ru</t>
  </si>
  <si>
    <t>rightsofwomen.org.uk</t>
  </si>
  <si>
    <t>thepockettech.com</t>
  </si>
  <si>
    <t>jinekolojikkanser.net</t>
  </si>
  <si>
    <t>srecna.si</t>
  </si>
  <si>
    <t>dothissite.com</t>
  </si>
  <si>
    <t>itnowtec.com</t>
  </si>
  <si>
    <t>papin-sad.com</t>
  </si>
  <si>
    <t>modelsworld.ru</t>
  </si>
  <si>
    <t>optimumvoyages-sn.com</t>
  </si>
  <si>
    <t>ysn21.jp</t>
  </si>
  <si>
    <t>pkbloggin.net</t>
  </si>
  <si>
    <t>firmavb.cl</t>
  </si>
  <si>
    <t>raja.ir</t>
  </si>
  <si>
    <t>aaestheticss.com</t>
  </si>
  <si>
    <t>webslook.com</t>
  </si>
  <si>
    <t>realvietnamtravel.com.vn</t>
  </si>
  <si>
    <t>aljazirah.co.id</t>
  </si>
  <si>
    <t>shakefire.com</t>
  </si>
  <si>
    <t>csat.ru</t>
  </si>
  <si>
    <t>mrsupplement.com.au</t>
  </si>
  <si>
    <t>lonely-wolf.com</t>
  </si>
  <si>
    <t>min-mave.dk</t>
  </si>
  <si>
    <t>marketingsolutionsxl.nl</t>
  </si>
  <si>
    <t>portaldisc.com</t>
  </si>
  <si>
    <t>thalasso-olbia.it</t>
  </si>
  <si>
    <t>ditchthecarbs.com</t>
  </si>
  <si>
    <t>overopiban.nl</t>
  </si>
  <si>
    <t>gufeng.pub</t>
  </si>
  <si>
    <t>instasm.com</t>
  </si>
  <si>
    <t>wiki-bearings.com</t>
  </si>
  <si>
    <t>1310news.com</t>
  </si>
  <si>
    <t>hankpinkowski.com</t>
  </si>
  <si>
    <t>phanopharmacy.com</t>
  </si>
  <si>
    <t>urbaneq.com</t>
  </si>
  <si>
    <t>retrofm.ru</t>
  </si>
  <si>
    <t>proxim.asia</t>
  </si>
  <si>
    <t>mei.pt</t>
  </si>
  <si>
    <t>gelexiahoangmai.vn</t>
  </si>
  <si>
    <t>cutestfood.com</t>
  </si>
  <si>
    <t>malek-amror.com</t>
  </si>
  <si>
    <t>batiik.com.my</t>
  </si>
  <si>
    <t>lffl.org</t>
  </si>
  <si>
    <t>lmar.com.co</t>
  </si>
  <si>
    <t>anjaliprestigioussmartv2.com</t>
  </si>
  <si>
    <t>capritourism.com</t>
  </si>
  <si>
    <t>cidehom.com</t>
  </si>
  <si>
    <t>thalasso-line.com</t>
  </si>
  <si>
    <t>taxi-ede-astratax.nl</t>
  </si>
  <si>
    <t>pqautomotive.com.au</t>
  </si>
  <si>
    <t>baitulmaltazkia.com</t>
  </si>
  <si>
    <t>rakkam.net</t>
  </si>
  <si>
    <t>egarage.com</t>
  </si>
  <si>
    <t>arkisglobal.com</t>
  </si>
  <si>
    <t>khanlanhdanang.com</t>
  </si>
  <si>
    <t>larstotzke.de</t>
  </si>
  <si>
    <t>eaglepointcustomhome.com</t>
  </si>
  <si>
    <t>persia-touroperator.com</t>
  </si>
  <si>
    <t>yaodessit.com</t>
  </si>
  <si>
    <t>ecoplus.at</t>
  </si>
  <si>
    <t>aiweb100.com</t>
  </si>
  <si>
    <t>igloo.com</t>
  </si>
  <si>
    <t>travelingvineyard.com</t>
  </si>
  <si>
    <t>avtoradiatori.net</t>
  </si>
  <si>
    <t>lipetsknews.ru</t>
  </si>
  <si>
    <t>greatyarmouthmercury.co.uk</t>
  </si>
  <si>
    <t>srnconsulting.ca</t>
  </si>
  <si>
    <t>didacticamataro.cat</t>
  </si>
  <si>
    <t>changinglinks.com</t>
  </si>
  <si>
    <t>dollyandoatmeal.com</t>
  </si>
  <si>
    <t>sovtexas.com</t>
  </si>
  <si>
    <t>astan20.ir</t>
  </si>
  <si>
    <t>bellspeacemakers.com</t>
  </si>
  <si>
    <t>cryptomining-blog.com</t>
  </si>
  <si>
    <t>japonismo.com</t>
  </si>
  <si>
    <t>swimmingholes.org</t>
  </si>
  <si>
    <t>guidrynews.com</t>
  </si>
  <si>
    <t>shjcd.com</t>
  </si>
  <si>
    <t>izushi.co.jp</t>
  </si>
  <si>
    <t>corporate-eye.com</t>
  </si>
  <si>
    <t>nepalincentive.com</t>
  </si>
  <si>
    <t>freshdesigner.ru</t>
  </si>
  <si>
    <t>rhdr.org.uk</t>
  </si>
  <si>
    <t>the-dermatologist.com</t>
  </si>
  <si>
    <t>succodifrutti.it</t>
  </si>
  <si>
    <t>vikonce.net</t>
  </si>
  <si>
    <t>flacon.ru</t>
  </si>
  <si>
    <t>tatpressa.ru</t>
  </si>
  <si>
    <t>dinoutres.com</t>
  </si>
  <si>
    <t>handdryerchennai.com</t>
  </si>
  <si>
    <t>nano-med.cz</t>
  </si>
  <si>
    <t>kaagoj.com</t>
  </si>
  <si>
    <t>reitingi.lv</t>
  </si>
  <si>
    <t>chateau-cheverny.fr</t>
  </si>
  <si>
    <t>ndprogress.ca</t>
  </si>
  <si>
    <t>lemuda.com</t>
  </si>
  <si>
    <t>reecenichols.com</t>
  </si>
  <si>
    <t>penisdicke.xyz</t>
  </si>
  <si>
    <t>bonding.de</t>
  </si>
  <si>
    <t>ferro.pl</t>
  </si>
  <si>
    <t>agenciaperu.info</t>
  </si>
  <si>
    <t>theannualblackdiamondball.co.uk</t>
  </si>
  <si>
    <t>dghuali.cn</t>
  </si>
  <si>
    <t>rebis.com.pl</t>
  </si>
  <si>
    <t>dresswoman.ru</t>
  </si>
  <si>
    <t>rotary-strasbourg-ouest.com</t>
  </si>
  <si>
    <t>4brain.ru</t>
  </si>
  <si>
    <t>lenpure.com.cn</t>
  </si>
  <si>
    <t>stereolux.org</t>
  </si>
  <si>
    <t>angelcosmetics.com.ua</t>
  </si>
  <si>
    <t>rathuira.com</t>
  </si>
  <si>
    <t>konya.bel.tr</t>
  </si>
  <si>
    <t>civfanatics.net</t>
  </si>
  <si>
    <t>stargate-sg1-solutions.com</t>
  </si>
  <si>
    <t>theartscentregc.com.au</t>
  </si>
  <si>
    <t>rnrhairco.com</t>
  </si>
  <si>
    <t>toei-animation.com</t>
  </si>
  <si>
    <t>kurusetra.id</t>
  </si>
  <si>
    <t>mfcdn.net</t>
  </si>
  <si>
    <t>bienal.org.br</t>
  </si>
  <si>
    <t>nonacne.ovh</t>
  </si>
  <si>
    <t>chris-wilkinson.co.uk</t>
  </si>
  <si>
    <t>agrich.com</t>
  </si>
  <si>
    <t>gemterra.com</t>
  </si>
  <si>
    <t>lakearenalrealestate.com</t>
  </si>
  <si>
    <t>portux.com</t>
  </si>
  <si>
    <t>techzulu.com</t>
  </si>
  <si>
    <t>documenta12.de</t>
  </si>
  <si>
    <t>stalbanscathedral.org</t>
  </si>
  <si>
    <t>portmone.com.ua</t>
  </si>
  <si>
    <t>mammachia.com</t>
  </si>
  <si>
    <t>iniciativadebate.org</t>
  </si>
  <si>
    <t>mesotheliomalawyercenter.org</t>
  </si>
  <si>
    <t>motherabroad.com</t>
  </si>
  <si>
    <t>rythmefm.com</t>
  </si>
  <si>
    <t>wepn.org</t>
  </si>
  <si>
    <t>bork.ru</t>
  </si>
  <si>
    <t>metalex.co.th</t>
  </si>
  <si>
    <t>helloyes.net</t>
  </si>
  <si>
    <t>profiburgas.pro</t>
  </si>
  <si>
    <t>psepagos.co</t>
  </si>
  <si>
    <t>haciendapub.com</t>
  </si>
  <si>
    <t>hawks-chem.com</t>
  </si>
  <si>
    <t>rinnovarelacasa.it</t>
  </si>
  <si>
    <t>ministryofmug.com</t>
  </si>
  <si>
    <t>reagancoalition.com</t>
  </si>
  <si>
    <t>iaru-r1.org</t>
  </si>
  <si>
    <t>karopka.ru</t>
  </si>
  <si>
    <t>free-live-sex-chat.com</t>
  </si>
  <si>
    <t>jumpusa.com</t>
  </si>
  <si>
    <t>patrimoineentreprise.com</t>
  </si>
  <si>
    <t>dozory-god.org</t>
  </si>
  <si>
    <t>trangia.se</t>
  </si>
  <si>
    <t>nwl.co.uk</t>
  </si>
  <si>
    <t>aengevelt.com</t>
  </si>
  <si>
    <t>bbddm.com</t>
  </si>
  <si>
    <t>cherrybabysescort.com</t>
  </si>
  <si>
    <t>telefunken-elektroakustik.com</t>
  </si>
  <si>
    <t>perrysport.nl</t>
  </si>
  <si>
    <t>chtoby-pomnili.com</t>
  </si>
  <si>
    <t>philo.de</t>
  </si>
  <si>
    <t>tdjakes.org</t>
  </si>
  <si>
    <t>artlock.pl</t>
  </si>
  <si>
    <t>cfjctoday.com</t>
  </si>
  <si>
    <t>sacres.de</t>
  </si>
  <si>
    <t>psywar.org</t>
  </si>
  <si>
    <t>msk-realtor.ru</t>
  </si>
  <si>
    <t>oldfortyfives.com</t>
  </si>
  <si>
    <t>zzrz.com</t>
  </si>
  <si>
    <t>ipq.pt</t>
  </si>
  <si>
    <t>prednisolonewithoutprescriptionrx.ru</t>
  </si>
  <si>
    <t>charlesnewmandesigner.com</t>
  </si>
  <si>
    <t>isabellastory.com</t>
  </si>
  <si>
    <t>shower-save.com</t>
  </si>
  <si>
    <t>sperrincaravans.com</t>
  </si>
  <si>
    <t>download-audacity.org</t>
  </si>
  <si>
    <t>trustpilot.de</t>
  </si>
  <si>
    <t>filterdiy.com</t>
  </si>
  <si>
    <t>neverpark.com</t>
  </si>
  <si>
    <t>harveybp.com</t>
  </si>
  <si>
    <t>kvkuna.com</t>
  </si>
  <si>
    <t>ordercialisrtb.com</t>
  </si>
  <si>
    <t>igeneration.fr</t>
  </si>
  <si>
    <t>vital4u.net</t>
  </si>
  <si>
    <t>bypsac.com</t>
  </si>
  <si>
    <t>hashimhannoon.com</t>
  </si>
  <si>
    <t>memoryc.com</t>
  </si>
  <si>
    <t>vitachildrensfoundation.com</t>
  </si>
  <si>
    <t>costadeorobeach.com</t>
  </si>
  <si>
    <t>moi3d.com</t>
  </si>
  <si>
    <t>servingltda.com</t>
  </si>
  <si>
    <t>xn--2i0b55ck4cd5ivio9me6moujfa359zo0az6ob5a.com</t>
  </si>
  <si>
    <t>í•˜ì´ë¸ë² ë¥´ê·¸í”„ë¦°íŠ¸íŒŒì´ë‚¸ìŠ¤.com</t>
  </si>
  <si>
    <t>von-der-kira.de</t>
  </si>
  <si>
    <t>anestezia.com</t>
  </si>
  <si>
    <t>ceyuasa.com</t>
  </si>
  <si>
    <t>vivahotelsiemreap.com</t>
  </si>
  <si>
    <t>jusoor.om</t>
  </si>
  <si>
    <t>pszczelimiod.pl</t>
  </si>
  <si>
    <t>euro-top.ro</t>
  </si>
  <si>
    <t>s-night.ru</t>
  </si>
  <si>
    <t>weddingguide.com.au</t>
  </si>
  <si>
    <t>tandem-club.com</t>
  </si>
  <si>
    <t>aks-deggendorf.de</t>
  </si>
  <si>
    <t>ojqji.net</t>
  </si>
  <si>
    <t>lustigersteirer.at</t>
  </si>
  <si>
    <t>alnoor-world.com</t>
  </si>
  <si>
    <t>eirefirst.com</t>
  </si>
  <si>
    <t>familytourfriend.com</t>
  </si>
  <si>
    <t>iproff.com</t>
  </si>
  <si>
    <t>mqinvest.com</t>
  </si>
  <si>
    <t>sycamorecritic.com</t>
  </si>
  <si>
    <t>prvok.eu</t>
  </si>
  <si>
    <t>xpandsolutions.co.uk</t>
  </si>
  <si>
    <t>eteonline.com.br</t>
  </si>
  <si>
    <t>911asians.com</t>
  </si>
  <si>
    <t>coremedics.com</t>
  </si>
  <si>
    <t>pragatiestate.com</t>
  </si>
  <si>
    <t>captainunderpantsmov.org</t>
  </si>
  <si>
    <t>duda-tech.pl</t>
  </si>
  <si>
    <t>mazdagless.ru</t>
  </si>
  <si>
    <t>fpoe-staw.at</t>
  </si>
  <si>
    <t>mgv-kirchberg.at</t>
  </si>
  <si>
    <t>viadagio.be</t>
  </si>
  <si>
    <t>dst-sistem.com</t>
  </si>
  <si>
    <t>jdlpartnerss.com</t>
  </si>
  <si>
    <t>oaklawn.com</t>
  </si>
  <si>
    <t>xactware.com</t>
  </si>
  <si>
    <t>zarya-yambol.com</t>
  </si>
  <si>
    <t>primas-consulting.eu</t>
  </si>
  <si>
    <t>lospinello.it</t>
  </si>
  <si>
    <t>hdxy.org</t>
  </si>
  <si>
    <t>kguard.org</t>
  </si>
  <si>
    <t>studiodanse.ca</t>
  </si>
  <si>
    <t>cablecom.ch</t>
  </si>
  <si>
    <t>veterans-jobs-center.fr</t>
  </si>
  <si>
    <t>cialis-overthecounterwalmart.org</t>
  </si>
  <si>
    <t>hawk-conservancy.org</t>
  </si>
  <si>
    <t>ingvarr.net.ru</t>
  </si>
  <si>
    <t>warspot.ru</t>
  </si>
  <si>
    <t>kho.edu.tr</t>
  </si>
  <si>
    <t>indianvisaapplication.co.uk</t>
  </si>
  <si>
    <t>annetteseiler.com</t>
  </si>
  <si>
    <t>ccftg.com</t>
  </si>
  <si>
    <t>copicmarker.com</t>
  </si>
  <si>
    <t>eagleone.com</t>
  </si>
  <si>
    <t>ja-okayama.or.jp</t>
  </si>
  <si>
    <t>tmea.org</t>
  </si>
  <si>
    <t>relink.to</t>
  </si>
  <si>
    <t>casamarinaresort.com</t>
  </si>
  <si>
    <t>mcgrewgroup.com</t>
  </si>
  <si>
    <t>muoniomechanical.com</t>
  </si>
  <si>
    <t>2rdr.de</t>
  </si>
  <si>
    <t>pro-customer.de</t>
  </si>
  <si>
    <t>up.co.il</t>
  </si>
  <si>
    <t>bataviastad.nl</t>
  </si>
  <si>
    <t>audiovisuallive.com</t>
  </si>
  <si>
    <t>gusanhightec.com</t>
  </si>
  <si>
    <t>ljlconst.com</t>
  </si>
  <si>
    <t>mediagame.eu</t>
  </si>
  <si>
    <t>laseggiola.it</t>
  </si>
  <si>
    <t>tourwizard.net</t>
  </si>
  <si>
    <t>playcornhole.org</t>
  </si>
  <si>
    <t>catsystem.cl</t>
  </si>
  <si>
    <t>charmandchain.com</t>
  </si>
  <si>
    <t>edmeddeals.com</t>
  </si>
  <si>
    <t>blueplanet.eu</t>
  </si>
  <si>
    <t>alphapoint-us.net</t>
  </si>
  <si>
    <t>ukflooringdirect.co.uk</t>
  </si>
  <si>
    <t>cannedheatmusic.com</t>
  </si>
  <si>
    <t>fringearts.com</t>
  </si>
  <si>
    <t>ivtmatrix.com</t>
  </si>
  <si>
    <t>paydayloanssqz.com</t>
  </si>
  <si>
    <t>sicom-italia.com</t>
  </si>
  <si>
    <t>xzghgg.com</t>
  </si>
  <si>
    <t>hairmodel.it</t>
  </si>
  <si>
    <t>z.la</t>
  </si>
  <si>
    <t>arkefly.nl</t>
  </si>
  <si>
    <t>peterparker.pl</t>
  </si>
  <si>
    <t>aatown.ru</t>
  </si>
  <si>
    <t>hq-systems.ru</t>
  </si>
  <si>
    <t>artma.net.ua</t>
  </si>
  <si>
    <t>ankaizc.com</t>
  </si>
  <si>
    <t>niazemelk.com</t>
  </si>
  <si>
    <t>rfidtagsupplier.com</t>
  </si>
  <si>
    <t>sipsrus.com</t>
  </si>
  <si>
    <t>textcaster.com</t>
  </si>
  <si>
    <t>thesei.com</t>
  </si>
  <si>
    <t>xg2sjx.com</t>
  </si>
  <si>
    <t>tekz.info</t>
  </si>
  <si>
    <t>filipcaravans.nl</t>
  </si>
  <si>
    <t>russialist.org</t>
  </si>
  <si>
    <t>delnieveschi.ru</t>
  </si>
  <si>
    <t>tsg-rossiyskaya128.ru</t>
  </si>
  <si>
    <t>tuanthang.com.vn</t>
  </si>
  <si>
    <t>omcom.eu</t>
  </si>
  <si>
    <t>confettiekszer.hu</t>
  </si>
  <si>
    <t>kusung.org</t>
  </si>
  <si>
    <t>cshacked.pl</t>
  </si>
  <si>
    <t>gallerynumber9.com.au</t>
  </si>
  <si>
    <t>fwa.gov.au</t>
  </si>
  <si>
    <t>sonnenheizung.ch</t>
  </si>
  <si>
    <t>s78poker.co</t>
  </si>
  <si>
    <t>coldfury.com</t>
  </si>
  <si>
    <t>contentlock.com</t>
  </si>
  <si>
    <t>metroeastsideagents.com</t>
  </si>
  <si>
    <t>mollybarnhart.com</t>
  </si>
  <si>
    <t>soundingsonline.com</t>
  </si>
  <si>
    <t>chilitalu.ee</t>
  </si>
  <si>
    <t>lemonsport.hu</t>
  </si>
  <si>
    <t>viaduk.net</t>
  </si>
  <si>
    <t>highlite.nl</t>
  </si>
  <si>
    <t>eurowindowriverpark.org</t>
  </si>
  <si>
    <t>belv.ru</t>
  </si>
  <si>
    <t>thisfeeling.co.uk</t>
  </si>
  <si>
    <t>dongyangnf.com</t>
  </si>
  <si>
    <t>lakemetroparks.com</t>
  </si>
  <si>
    <t>yumelab.com</t>
  </si>
  <si>
    <t>drunkengineers.de</t>
  </si>
  <si>
    <t>helmut-flathmann.de</t>
  </si>
  <si>
    <t>finance-watch.org</t>
  </si>
  <si>
    <t>gameslife.ru</t>
  </si>
  <si>
    <t>sqs-foto.ru</t>
  </si>
  <si>
    <t>hunglik.com.cn</t>
  </si>
  <si>
    <t>astroburn.com</t>
  </si>
  <si>
    <t>estudiscoda.es</t>
  </si>
  <si>
    <t>ginnastica-ritmica.eu</t>
  </si>
  <si>
    <t>alabamavotes.gov</t>
  </si>
  <si>
    <t>zplay-gaming.ro</t>
  </si>
  <si>
    <t>fpoe-schrems.at</t>
  </si>
  <si>
    <t>bjdenghuo.com</t>
  </si>
  <si>
    <t>bonitaflooring.com</t>
  </si>
  <si>
    <t>freelenzen.com</t>
  </si>
  <si>
    <t>thespottedone.com</t>
  </si>
  <si>
    <t>timvandamme.com</t>
  </si>
  <si>
    <t>pforzheim-eutingen.de</t>
  </si>
  <si>
    <t>cameralens.nl</t>
  </si>
  <si>
    <t>magicnepal.com.np</t>
  </si>
  <si>
    <t>est-msk.ru</t>
  </si>
  <si>
    <t>frenchestateagent.co.uk</t>
  </si>
  <si>
    <t>xn--80aimaujdmka.xn--p1ai</t>
  </si>
  <si>
    <t>Ð°Ð´Ð¾Ñ€Ð¸ÑÑÐ¸Ð¼Ð¾.Ñ€Ñ„</t>
  </si>
  <si>
    <t>mymelbournepersonaltrainer.com.au</t>
  </si>
  <si>
    <t>socorrosilva.com.br</t>
  </si>
  <si>
    <t>amtrakcascades.com</t>
  </si>
  <si>
    <t>chinajzsd.com</t>
  </si>
  <si>
    <t>hydromassage.com</t>
  </si>
  <si>
    <t>kalpakriticonsultants.com</t>
  </si>
  <si>
    <t>paydayloansdpp.com</t>
  </si>
  <si>
    <t>rux-thai.com</t>
  </si>
  <si>
    <t>tritamcompany.com</t>
  </si>
  <si>
    <t>sperma.cz</t>
  </si>
  <si>
    <t>sachverstaendige-sievers-suedkamp.de</t>
  </si>
  <si>
    <t>elektroniksigaraevi.org</t>
  </si>
  <si>
    <t>jilfond42.ru</t>
  </si>
  <si>
    <t>zaoskmir.ru</t>
  </si>
  <si>
    <t>derrycity.gov.uk</t>
  </si>
  <si>
    <t>xn--90auhhdlh4g.xn--p1ai</t>
  </si>
  <si>
    <t>ÑÑ€Ð¾Ð±Ð»Ñ‚ÑƒÑ€.Ñ€Ñ„</t>
  </si>
  <si>
    <t>morauto.com.br</t>
  </si>
  <si>
    <t>desperados.com</t>
  </si>
  <si>
    <t>like-dislike.com</t>
  </si>
  <si>
    <t>popcornindiana.com</t>
  </si>
  <si>
    <t>xalegao.com</t>
  </si>
  <si>
    <t>chake.es</t>
  </si>
  <si>
    <t>hotmail.co.uk</t>
  </si>
  <si>
    <t>cialisvsviagrabestrx.com</t>
  </si>
  <si>
    <t>cristalerialareina.com</t>
  </si>
  <si>
    <t>lc800.com</t>
  </si>
  <si>
    <t>ormco.com</t>
  </si>
  <si>
    <t>proplasma.eu</t>
  </si>
  <si>
    <t>mipi.org</t>
  </si>
  <si>
    <t>268mt.cn</t>
  </si>
  <si>
    <t>reawin.com.cn</t>
  </si>
  <si>
    <t>bestoof.com</t>
  </si>
  <si>
    <t>penoyer.com</t>
  </si>
  <si>
    <t>ubdtaa.com</t>
  </si>
  <si>
    <t>weddingcam.cz</t>
  </si>
  <si>
    <t>f1-rennsimulatoren.de</t>
  </si>
  <si>
    <t>slv-hanse.de</t>
  </si>
  <si>
    <t>arc-racing.com</t>
  </si>
  <si>
    <t>cgsec.com</t>
  </si>
  <si>
    <t>gmart-express.com</t>
  </si>
  <si>
    <t>naturalvigrx.com</t>
  </si>
  <si>
    <t>roc-consult.com</t>
  </si>
  <si>
    <t>monstermog.de</t>
  </si>
  <si>
    <t>pmhz.eu</t>
  </si>
  <si>
    <t>investir-en-picardie-maritime.fr</t>
  </si>
  <si>
    <t>marcelsadus.net</t>
  </si>
  <si>
    <t>cracm.org</t>
  </si>
  <si>
    <t>master-vorota.ru</t>
  </si>
  <si>
    <t>time-of-beauty.ru</t>
  </si>
  <si>
    <t>honduras.travel</t>
  </si>
  <si>
    <t>imageplus.net.au</t>
  </si>
  <si>
    <t>trama2.com.br</t>
  </si>
  <si>
    <t>stewartandcraig.ca</t>
  </si>
  <si>
    <t>shedmovers.co</t>
  </si>
  <si>
    <t>afriquinfos.com</t>
  </si>
  <si>
    <t>energizethemes.com</t>
  </si>
  <si>
    <t>myscholly.com</t>
  </si>
  <si>
    <t>roth-cameo.com</t>
  </si>
  <si>
    <t>tanxhk.com</t>
  </si>
  <si>
    <t>shenoys.in</t>
  </si>
  <si>
    <t>buycialisok.net</t>
  </si>
  <si>
    <t>familylaw.co.uk</t>
  </si>
  <si>
    <t>lwsafety.co.uk</t>
  </si>
  <si>
    <t>southernsports.org.au</t>
  </si>
  <si>
    <t>42u.com</t>
  </si>
  <si>
    <t>alchourouk.com</t>
  </si>
  <si>
    <t>thinkvn.com</t>
  </si>
  <si>
    <t>traplana.com</t>
  </si>
  <si>
    <t>hanacupid.or.jp</t>
  </si>
  <si>
    <t>benefitsofyogurtz.com</t>
  </si>
  <si>
    <t>fecampbridge.com</t>
  </si>
  <si>
    <t>l2dystopia.com</t>
  </si>
  <si>
    <t>lestysondoubleglazing.com</t>
  </si>
  <si>
    <t>officinaobl.com</t>
  </si>
  <si>
    <t>theatons.com</t>
  </si>
  <si>
    <t>france22.info</t>
  </si>
  <si>
    <t>owudigitalstudy.org</t>
  </si>
  <si>
    <t>thevillageconnection.co.uk</t>
  </si>
  <si>
    <t>koty.wiki</t>
  </si>
  <si>
    <t>presbyterian.ca</t>
  </si>
  <si>
    <t>jiande.gov.cn</t>
  </si>
  <si>
    <t>51f.com</t>
  </si>
  <si>
    <t>arishayurveda.com</t>
  </si>
  <si>
    <t>boxwrappingmachine.com</t>
  </si>
  <si>
    <t>chameleonix.com</t>
  </si>
  <si>
    <t>guizmovpn.com</t>
  </si>
  <si>
    <t>kilgorenewsherald.com</t>
  </si>
  <si>
    <t>redjacketevents.com</t>
  </si>
  <si>
    <t>umpi.edu</t>
  </si>
  <si>
    <t>sarana.es</t>
  </si>
  <si>
    <t>quick--loans.net</t>
  </si>
  <si>
    <t>wgvu.org</t>
  </si>
  <si>
    <t>laboratoriolitoral.com.ar</t>
  </si>
  <si>
    <t>fidofinder.com</t>
  </si>
  <si>
    <t>lavera.com</t>
  </si>
  <si>
    <t>malvinasargentinas-srl.com</t>
  </si>
  <si>
    <t>starelectricmt.com</t>
  </si>
  <si>
    <t>thepfisterhotel.com</t>
  </si>
  <si>
    <t>gluetec.pl</t>
  </si>
  <si>
    <t>opalubka-stena.ru</t>
  </si>
  <si>
    <t>sdmurygin.ru</t>
  </si>
  <si>
    <t>hgvrecruitment.co.uk</t>
  </si>
  <si>
    <t>autoskola-scp.com</t>
  </si>
  <si>
    <t>fagerh.fr</t>
  </si>
  <si>
    <t>colservicios.co</t>
  </si>
  <si>
    <t>hoodies-outlet.com</t>
  </si>
  <si>
    <t>thomastik-infeld.com</t>
  </si>
  <si>
    <t>yiltekstil.com</t>
  </si>
  <si>
    <t>nrsb.org</t>
  </si>
  <si>
    <t>sibhors.ru</t>
  </si>
  <si>
    <t>pfc.org.uk</t>
  </si>
  <si>
    <t>cesl.us</t>
  </si>
  <si>
    <t>arftco.com</t>
  </si>
  <si>
    <t>speakermatch.com</t>
  </si>
  <si>
    <t>sunpingcctv.com</t>
  </si>
  <si>
    <t>tolltickets.com</t>
  </si>
  <si>
    <t>tunnelfalatpars.com</t>
  </si>
  <si>
    <t>wellesnet.com</t>
  </si>
  <si>
    <t>adweb.ru</t>
  </si>
  <si>
    <t>dalance.ru</t>
  </si>
  <si>
    <t>aliez.tv</t>
  </si>
  <si>
    <t>100ki.bg</t>
  </si>
  <si>
    <t>brawny.com</t>
  </si>
  <si>
    <t>discoveryworldunionbeach.com</t>
  </si>
  <si>
    <t>georgethorogood.com</t>
  </si>
  <si>
    <t>gunaccessories.com</t>
  </si>
  <si>
    <t>polymer-optix.de</t>
  </si>
  <si>
    <t>juegosfriv.eu</t>
  </si>
  <si>
    <t>studentshelf.in</t>
  </si>
  <si>
    <t>jumpstart.mobi</t>
  </si>
  <si>
    <t>topjoven.com.mx</t>
  </si>
  <si>
    <t>xn------5cdabc4abebj8cpdeog4a5aoai8u4d.xn--p1ai</t>
  </si>
  <si>
    <t>Ð¼Ð°ÑÑÐ°Ð¶Ð½Ñ‹Ðµ-ÐºÑ€ÐµÑÐ»Ð°-Ð´Ð»Ñ-Ð´Ð¾Ð¼Ð°.Ñ€Ñ„</t>
  </si>
  <si>
    <t>followersoninstagram.com</t>
  </si>
  <si>
    <t>nrigrocery.com</t>
  </si>
  <si>
    <t>cert.fi</t>
  </si>
  <si>
    <t>4writers.net</t>
  </si>
  <si>
    <t>wooda.net</t>
  </si>
  <si>
    <t>tanienikerosherun.pl</t>
  </si>
  <si>
    <t>progado.pt</t>
  </si>
  <si>
    <t>cialis10mg.top</t>
  </si>
  <si>
    <t>befuddled.co.uk</t>
  </si>
  <si>
    <t>cdnair.ca</t>
  </si>
  <si>
    <t>protectkids.com</t>
  </si>
  <si>
    <t>boominator.dk</t>
  </si>
  <si>
    <t>cyberbatt.com</t>
  </si>
  <si>
    <t>korundwest.ru</t>
  </si>
  <si>
    <t>autoinsurancevirginia.xyz</t>
  </si>
  <si>
    <t>cyberpet.com</t>
  </si>
  <si>
    <t>ghanaictnews.com</t>
  </si>
  <si>
    <t>mousecallsonline.com</t>
  </si>
  <si>
    <t>udlis.com</t>
  </si>
  <si>
    <t>social4u.co.il</t>
  </si>
  <si>
    <t>centreforum.org</t>
  </si>
  <si>
    <t>bfteurope.com</t>
  </si>
  <si>
    <t>inflowinventory.com</t>
  </si>
  <si>
    <t>kaz.com</t>
  </si>
  <si>
    <t>zb-lzonline.com</t>
  </si>
  <si>
    <t>rudolf-montagen.de</t>
  </si>
  <si>
    <t>cowley.edu</t>
  </si>
  <si>
    <t>litworld.org</t>
  </si>
  <si>
    <t>creativeminorityreport.com</t>
  </si>
  <si>
    <t>studentsassignmenthelp.com</t>
  </si>
  <si>
    <t>andijishu.com</t>
  </si>
  <si>
    <t>veteran-job-center.fr</t>
  </si>
  <si>
    <t>i-nigma.mobi</t>
  </si>
  <si>
    <t>crsd.org</t>
  </si>
  <si>
    <t>cainawning.com</t>
  </si>
  <si>
    <t>promwood.com</t>
  </si>
  <si>
    <t>register-news.com</t>
  </si>
  <si>
    <t>selfstartr.com</t>
  </si>
  <si>
    <t>wsulaw.edu</t>
  </si>
  <si>
    <t>veronikavilla.hu</t>
  </si>
  <si>
    <t>autoinsurancequotesoirw.info</t>
  </si>
  <si>
    <t>tbdalliance.org</t>
  </si>
  <si>
    <t>komputeks.pl</t>
  </si>
  <si>
    <t>networkanditsupport.com</t>
  </si>
  <si>
    <t>pistonsofficialonline.com</t>
  </si>
  <si>
    <t>shyqyoga.com</t>
  </si>
  <si>
    <t>maxno2.org</t>
  </si>
  <si>
    <t>nationalmall.org</t>
  </si>
  <si>
    <t>alliance.today</t>
  </si>
  <si>
    <t>genery.com</t>
  </si>
  <si>
    <t>puptection.com</t>
  </si>
  <si>
    <t>teamgal.com</t>
  </si>
  <si>
    <t>wavemetrics.com</t>
  </si>
  <si>
    <t>24drs.com</t>
  </si>
  <si>
    <t>luninfest.com</t>
  </si>
  <si>
    <t>opalescence.com</t>
  </si>
  <si>
    <t>thespiritofvengeance.com</t>
  </si>
  <si>
    <t>rsfsocialfinance.org</t>
  </si>
  <si>
    <t>cngxdc.com</t>
  </si>
  <si>
    <t>greenlabelhk.com</t>
  </si>
  <si>
    <t>johnprine.com</t>
  </si>
  <si>
    <t>shopinprivate.com</t>
  </si>
  <si>
    <t>srianjaneyaastrologer.com</t>
  </si>
  <si>
    <t>buy-lasix-cheap.org</t>
  </si>
  <si>
    <t>ciudadesygenero.org</t>
  </si>
  <si>
    <t>studyo81.org</t>
  </si>
  <si>
    <t>96305.com</t>
  </si>
  <si>
    <t>abanozgubre.com</t>
  </si>
  <si>
    <t>flomatic.com</t>
  </si>
  <si>
    <t>jscc.edu</t>
  </si>
  <si>
    <t>accfb.org</t>
  </si>
  <si>
    <t>jester-records.com</t>
  </si>
  <si>
    <t>leronimo.com</t>
  </si>
  <si>
    <t>upspring.com</t>
  </si>
  <si>
    <t>zh2z.com</t>
  </si>
  <si>
    <t>childrenssafetynetwork.org</t>
  </si>
  <si>
    <t>aycontrol.com</t>
  </si>
  <si>
    <t>manoscorp.com</t>
  </si>
  <si>
    <t>algores.it</t>
  </si>
  <si>
    <t>zenpou.net</t>
  </si>
  <si>
    <t>lastmoon.org</t>
  </si>
  <si>
    <t>adsrack.com</t>
  </si>
  <si>
    <t>roots-archives.com</t>
  </si>
  <si>
    <t>chantalthomass.fr</t>
  </si>
  <si>
    <t>tiletrade.co.uk</t>
  </si>
  <si>
    <t>germanbeerinstitute.com</t>
  </si>
  <si>
    <t>nll.com</t>
  </si>
  <si>
    <t>ziba.com</t>
  </si>
  <si>
    <t>ncbike.net</t>
  </si>
  <si>
    <t>doc.co</t>
  </si>
  <si>
    <t>europeanball.com</t>
  </si>
  <si>
    <t>freeonlinephotoeditor.com</t>
  </si>
  <si>
    <t>thegunstorelasvegas.com</t>
  </si>
  <si>
    <t>moi.gov.kw</t>
  </si>
  <si>
    <t>turboftp.com</t>
  </si>
  <si>
    <t>quincycollege.edu</t>
  </si>
  <si>
    <t>jog.fm</t>
  </si>
  <si>
    <t>cemefi.org</t>
  </si>
  <si>
    <t>collegeresults.org</t>
  </si>
  <si>
    <t>zloty.su</t>
  </si>
  <si>
    <t>carinsuranceratestosave.xyz</t>
  </si>
  <si>
    <t>genetics.ac.cn</t>
  </si>
  <si>
    <t>thebostonbruinshockey.com</t>
  </si>
  <si>
    <t>thermaflex.com</t>
  </si>
  <si>
    <t>elpasopubliclibrary.net</t>
  </si>
  <si>
    <t>tske.net</t>
  </si>
  <si>
    <t>orphee-stavelot.be</t>
  </si>
  <si>
    <t>tualatinoregon.gov</t>
  </si>
  <si>
    <t>carinsuranceone.info</t>
  </si>
  <si>
    <t>buypropranolol10.top</t>
  </si>
  <si>
    <t>ethaicd.com</t>
  </si>
  <si>
    <t>isi.ac.id</t>
  </si>
  <si>
    <t>20mgcialisfor-sale.org</t>
  </si>
  <si>
    <t>naaweb.org</t>
  </si>
  <si>
    <t>jillstuart.com</t>
  </si>
  <si>
    <t>renshouwang.com</t>
  </si>
  <si>
    <t>wiiw.ac.at</t>
  </si>
  <si>
    <t>smrc.cn</t>
  </si>
  <si>
    <t>bariumblues.com</t>
  </si>
  <si>
    <t>sczhengyijy.com</t>
  </si>
  <si>
    <t>alaskawild.org</t>
  </si>
  <si>
    <t>trzxlef.org</t>
  </si>
  <si>
    <t>eufloria-game.com</t>
  </si>
  <si>
    <t>livecmc.com</t>
  </si>
  <si>
    <t>ondeviceresearch.com</t>
  </si>
  <si>
    <t>theroyalgazette.com</t>
  </si>
  <si>
    <t>tonyhawkfoundation.org</t>
  </si>
  <si>
    <t>neso.vip</t>
  </si>
  <si>
    <t>cnliequan.com</t>
  </si>
  <si>
    <t>polident.com</t>
  </si>
  <si>
    <t>topsoe.com</t>
  </si>
  <si>
    <t>arimidex.news</t>
  </si>
  <si>
    <t>kredite.sc</t>
  </si>
  <si>
    <t>motilium2015.top</t>
  </si>
  <si>
    <t>shoptowel.services</t>
  </si>
  <si>
    <t>buyprednisolone2010.top</t>
  </si>
  <si>
    <t>alfransia.com</t>
  </si>
  <si>
    <t>provera.credit</t>
  </si>
  <si>
    <t>diclofenac50mg.review</t>
  </si>
  <si>
    <t>qov.tw</t>
  </si>
  <si>
    <t>ag-tng.com.ua</t>
  </si>
  <si>
    <t>augmentin875mg.us</t>
  </si>
  <si>
    <t>emerchandise.com</t>
  </si>
  <si>
    <t>xudongz.com</t>
  </si>
  <si>
    <t>shopnewbalance.com</t>
  </si>
  <si>
    <t>streetevents.com</t>
  </si>
  <si>
    <t>qianxibj.cn</t>
  </si>
  <si>
    <t>gzgczj.com</t>
  </si>
  <si>
    <t>lasalle.mx</t>
  </si>
  <si>
    <t>loveall.cn</t>
  </si>
  <si>
    <t>comdata.com</t>
  </si>
  <si>
    <t>theriverhouse.fr</t>
  </si>
  <si>
    <t>europe.eu.int</t>
  </si>
  <si>
    <t>walkingwithdinosaurs.com</t>
  </si>
  <si>
    <t>buying-zithromax.com</t>
  </si>
  <si>
    <t>lewisoft.net</t>
  </si>
  <si>
    <t>danvine.com</t>
  </si>
  <si>
    <t>monopoly.com</t>
  </si>
  <si>
    <t>yoxian.net</t>
  </si>
  <si>
    <t>chinawtz.com</t>
  </si>
  <si>
    <t>nielsensocial.com</t>
  </si>
  <si>
    <t>effexor2.us</t>
  </si>
  <si>
    <t>jazzpharma.com</t>
  </si>
  <si>
    <t>sport-analysis.com</t>
  </si>
  <si>
    <t>ufsexplorer.com</t>
  </si>
  <si>
    <t>redbomb.info</t>
  </si>
  <si>
    <t>saloumeh.net</t>
  </si>
  <si>
    <t>abouthing.com</t>
  </si>
  <si>
    <t>digigram.com</t>
  </si>
  <si>
    <t>wfi.fr</t>
  </si>
  <si>
    <t>nunaze.info</t>
  </si>
  <si>
    <t>ipratropium-albuterol.us</t>
  </si>
  <si>
    <t>foundrynations.com</t>
  </si>
  <si>
    <t>xunhuai.net</t>
  </si>
  <si>
    <t>ozyandmillie.org</t>
  </si>
  <si>
    <t>buyampicillin6.top</t>
  </si>
  <si>
    <t>proboards50.com</t>
  </si>
  <si>
    <t>readdcentertainment.com</t>
  </si>
  <si>
    <t>intec.edu.do</t>
  </si>
  <si>
    <t>womenofhopeinternational.net</t>
  </si>
  <si>
    <t>solumedrol.us</t>
  </si>
  <si>
    <t>search.rpxcorp.com</t>
  </si>
  <si>
    <t>6wls.com</t>
  </si>
  <si>
    <t>thehansofoundation.org</t>
  </si>
  <si>
    <t>wild.org</t>
  </si>
  <si>
    <t>altronics.com.au</t>
  </si>
  <si>
    <t>nationculture.com</t>
  </si>
  <si>
    <t>a4ai.org</t>
  </si>
  <si>
    <t>x7.cn</t>
  </si>
  <si>
    <t>9000w.com</t>
  </si>
  <si>
    <t>luvata.com</t>
  </si>
  <si>
    <t>buybentyl.us</t>
  </si>
  <si>
    <t>centre.org</t>
  </si>
  <si>
    <t>sulabhtoiletmuseum.org</t>
  </si>
  <si>
    <t>blogeasy.com</t>
  </si>
  <si>
    <t>fivenightsatfreddys-4.com</t>
  </si>
  <si>
    <t>bfgoodrich.com</t>
  </si>
  <si>
    <t>broobles.com</t>
  </si>
  <si>
    <t>popart.hk</t>
  </si>
  <si>
    <t>univ.cc</t>
  </si>
  <si>
    <t>gadgetsteria.com</t>
  </si>
  <si>
    <t>cyveillance.com</t>
  </si>
  <si>
    <t>playrequiem.com</t>
  </si>
  <si>
    <t>siliconmotion.com</t>
  </si>
  <si>
    <t>archibase.net</t>
  </si>
  <si>
    <t>karger.ch</t>
  </si>
  <si>
    <t>mentalimages.com</t>
  </si>
  <si>
    <t>irccloud.com</t>
  </si>
  <si>
    <t>la-samhna.de</t>
  </si>
  <si>
    <t>julienlecomte.net</t>
  </si>
  <si>
    <t>1emulation.com</t>
  </si>
  <si>
    <t>iccs-ciec.ca</t>
  </si>
  <si>
    <t>acersupport.com</t>
  </si>
  <si>
    <t>lostmarble.com</t>
  </si>
  <si>
    <t>valli.org</t>
  </si>
  <si>
    <t>transarc.com</t>
  </si>
  <si>
    <t>nexenta.org</t>
  </si>
  <si>
    <t>xfgbw.com</t>
  </si>
  <si>
    <t>xiaoyouxi888.com</t>
  </si>
  <si>
    <t>lhclsjl888.com</t>
  </si>
  <si>
    <t>lhczldq8.com</t>
  </si>
  <si>
    <t>lhcgjp5.com</t>
  </si>
  <si>
    <t>bxjzl666.com</t>
  </si>
  <si>
    <t>xglskjjl.com</t>
  </si>
  <si>
    <t>kstejiao.com</t>
  </si>
  <si>
    <t>sdfr.net</t>
  </si>
  <si>
    <t>julianmilesdavis.com</t>
  </si>
  <si>
    <t>gdczhs.com</t>
  </si>
  <si>
    <t>wordpress-it.it</t>
  </si>
  <si>
    <t>xn--karaoke-brse-djb.de</t>
  </si>
  <si>
    <t>karaoke-bÃ¶rse.de</t>
  </si>
  <si>
    <t>xn--karaoke-fhrer-4ob.de</t>
  </si>
  <si>
    <t>karaoke-fÃ¼hrer.de</t>
  </si>
  <si>
    <t>xn--karaokebrse-yfb.de</t>
  </si>
  <si>
    <t>karaokebÃ¶rse.de</t>
  </si>
  <si>
    <t>xn--karaokefhrer-klb.de</t>
  </si>
  <si>
    <t>karaokefÃ¼hrer.de</t>
  </si>
  <si>
    <t>kr-kralovehradecky.cz</t>
  </si>
  <si>
    <t>westelm.com.au</t>
  </si>
  <si>
    <t>over40handjobs.com</t>
  </si>
  <si>
    <t>iso-ciq.com</t>
  </si>
  <si>
    <t>ztylc999.com</t>
  </si>
  <si>
    <t>rockwool.de</t>
  </si>
  <si>
    <t>mmic.net.cn</t>
  </si>
  <si>
    <t>ahwjw.gov.cn</t>
  </si>
  <si>
    <t>sw-cdn.net</t>
  </si>
  <si>
    <t>francais-express.com</t>
  </si>
  <si>
    <t>ingatlan.com</t>
  </si>
  <si>
    <t>apreslachat.com</t>
  </si>
  <si>
    <t>seotools.jp</t>
  </si>
  <si>
    <t>worldsoft-cms.info</t>
  </si>
  <si>
    <t>happyinyourhands.ru</t>
  </si>
  <si>
    <t>chuangbie.com</t>
  </si>
  <si>
    <t>duomusicexchange.com</t>
  </si>
  <si>
    <t>carprousa.com</t>
  </si>
  <si>
    <t>urania-astrology.ru</t>
  </si>
  <si>
    <t>akademibokhandeln.se</t>
  </si>
  <si>
    <t>tryggracing.nu</t>
  </si>
  <si>
    <t>schmerzliga.de</t>
  </si>
  <si>
    <t>waterheatertimer.org</t>
  </si>
  <si>
    <t>diydelray.com</t>
  </si>
  <si>
    <t>midcontinentcabinetry.com</t>
  </si>
  <si>
    <t>webcontadores.com</t>
  </si>
  <si>
    <t>cookinglsl.com</t>
  </si>
  <si>
    <t>blowjobs-hd.com</t>
  </si>
  <si>
    <t>edu-medical.com</t>
  </si>
  <si>
    <t>adtechmy.com</t>
  </si>
  <si>
    <t>jcys.com</t>
  </si>
  <si>
    <t>ahta.gov.cn</t>
  </si>
  <si>
    <t>digital-images.net</t>
  </si>
  <si>
    <t>mytasteus.com</t>
  </si>
  <si>
    <t>careerbright.com</t>
  </si>
  <si>
    <t>herford.de</t>
  </si>
  <si>
    <t>umweltbank.de</t>
  </si>
  <si>
    <t>tillig.com</t>
  </si>
  <si>
    <t>ntpccareers.net</t>
  </si>
  <si>
    <t>howtogrowmarijuana.com</t>
  </si>
  <si>
    <t>xiaoshouyi.com</t>
  </si>
  <si>
    <t>grandel.de</t>
  </si>
  <si>
    <t>serviziopubblico.it</t>
  </si>
  <si>
    <t>gsoftech.in</t>
  </si>
  <si>
    <t>ekonomifakta.se</t>
  </si>
  <si>
    <t>controcampus.it</t>
  </si>
  <si>
    <t>bemlindia.com</t>
  </si>
  <si>
    <t>gobizdigital.com</t>
  </si>
  <si>
    <t>crosswater.co.uk</t>
  </si>
  <si>
    <t>xtranews.de</t>
  </si>
  <si>
    <t>jalis.fr</t>
  </si>
  <si>
    <t>sashco.com</t>
  </si>
  <si>
    <t>mulcovanizlin.cz</t>
  </si>
  <si>
    <t>wallpapers-and-backgrounds.net</t>
  </si>
  <si>
    <t>inbook.net</t>
  </si>
  <si>
    <t>angloid.ru</t>
  </si>
  <si>
    <t>dashanghaizhuce.com</t>
  </si>
  <si>
    <t>mathchimp.com</t>
  </si>
  <si>
    <t>sportcity74.ru</t>
  </si>
  <si>
    <t>ideal-dengi.ru</t>
  </si>
  <si>
    <t>staatsanzeiger.de</t>
  </si>
  <si>
    <t>platinumlab.ru</t>
  </si>
  <si>
    <t>jlgwyks.cn</t>
  </si>
  <si>
    <t>theshakespeareblog.com</t>
  </si>
  <si>
    <t>scoyo.com</t>
  </si>
  <si>
    <t>itoshima.lg.jp</t>
  </si>
  <si>
    <t>ruw.de</t>
  </si>
  <si>
    <t>hotdeal.vn</t>
  </si>
  <si>
    <t>explopreneur.com</t>
  </si>
  <si>
    <t>f085.cn</t>
  </si>
  <si>
    <t>antiquealive.com</t>
  </si>
  <si>
    <t>buytadalafilusa-mediced.com</t>
  </si>
  <si>
    <t>wowtgp.com</t>
  </si>
  <si>
    <t>studiotecniconline.it</t>
  </si>
  <si>
    <t>valdes.pl</t>
  </si>
  <si>
    <t>ekiworld.net</t>
  </si>
  <si>
    <t>hnass.cn</t>
  </si>
  <si>
    <t>programering.com</t>
  </si>
  <si>
    <t>destreza.es</t>
  </si>
  <si>
    <t>modernbrain.ru</t>
  </si>
  <si>
    <t>thelaughbutton.com</t>
  </si>
  <si>
    <t>olorimedia.com</t>
  </si>
  <si>
    <t>kirsten-konradi.de</t>
  </si>
  <si>
    <t>corsu.org.uk</t>
  </si>
  <si>
    <t>angryyoungandpoor.com</t>
  </si>
  <si>
    <t>moolollybar.com.au</t>
  </si>
  <si>
    <t>trueeyesvisual.com</t>
  </si>
  <si>
    <t>politica2000.com.ar</t>
  </si>
  <si>
    <t>980it.com</t>
  </si>
  <si>
    <t>treatmehere.com</t>
  </si>
  <si>
    <t>pkuschool.edu.cn</t>
  </si>
  <si>
    <t>arquidiocesismexico.org.mx</t>
  </si>
  <si>
    <t>xaxdjy.com</t>
  </si>
  <si>
    <t>730700.com</t>
  </si>
  <si>
    <t>one.lt</t>
  </si>
  <si>
    <t>lovinghut.co.id</t>
  </si>
  <si>
    <t>hotpoint.co.uk</t>
  </si>
  <si>
    <t>1001salad.com</t>
  </si>
  <si>
    <t>petmeds.com</t>
  </si>
  <si>
    <t>pixel2pixeldesign.com</t>
  </si>
  <si>
    <t>locma.me</t>
  </si>
  <si>
    <t>areterehabilitation.org</t>
  </si>
  <si>
    <t>fetac.com.br</t>
  </si>
  <si>
    <t>greau-polyester.com</t>
  </si>
  <si>
    <t>topflightdev.com</t>
  </si>
  <si>
    <t>media-kontakt.com</t>
  </si>
  <si>
    <t>nuggetsnight.com</t>
  </si>
  <si>
    <t>realtalqk.com</t>
  </si>
  <si>
    <t>o-museum.or.jp</t>
  </si>
  <si>
    <t>tonusclub.ru</t>
  </si>
  <si>
    <t>girlfriendsmedia.com</t>
  </si>
  <si>
    <t>agsomsk.ru</t>
  </si>
  <si>
    <t>araxaipiales.com</t>
  </si>
  <si>
    <t>banditomotors.info</t>
  </si>
  <si>
    <t>elkoha.com</t>
  </si>
  <si>
    <t>hewessmith.com</t>
  </si>
  <si>
    <t>sport-conrad.com</t>
  </si>
  <si>
    <t>bestcarloans.net</t>
  </si>
  <si>
    <t>erbolario.com</t>
  </si>
  <si>
    <t>goodrebels.com</t>
  </si>
  <si>
    <t>vatuma.com</t>
  </si>
  <si>
    <t>veer-enterprises.com</t>
  </si>
  <si>
    <t>classic.co.uk</t>
  </si>
  <si>
    <t>baofengtpx.com</t>
  </si>
  <si>
    <t>headlightmag.com</t>
  </si>
  <si>
    <t>acriltea.ru</t>
  </si>
  <si>
    <t>extrabed.ru</t>
  </si>
  <si>
    <t>office-deal.ru</t>
  </si>
  <si>
    <t>asalgasht.ir</t>
  </si>
  <si>
    <t>planyournextevent.com</t>
  </si>
  <si>
    <t>soapsindepth.com</t>
  </si>
  <si>
    <t>rafa.org.uk</t>
  </si>
  <si>
    <t>video.az</t>
  </si>
  <si>
    <t>jawssh.com</t>
  </si>
  <si>
    <t>slayermarkxd.com</t>
  </si>
  <si>
    <t>societyofseekers.com</t>
  </si>
  <si>
    <t>alpine-pearls.com</t>
  </si>
  <si>
    <t>shakemove.com</t>
  </si>
  <si>
    <t>flynow.sk</t>
  </si>
  <si>
    <t>realestatechannel.com</t>
  </si>
  <si>
    <t>jgriph.se</t>
  </si>
  <si>
    <t>miposicionamientoseo.net</t>
  </si>
  <si>
    <t>trose.org</t>
  </si>
  <si>
    <t>slotforum.com</t>
  </si>
  <si>
    <t>yemenkooora.com</t>
  </si>
  <si>
    <t>astrakhan-24.ru</t>
  </si>
  <si>
    <t>books-english-online.com</t>
  </si>
  <si>
    <t>carmelitesenfantjesus.fr</t>
  </si>
  <si>
    <t>cosmabasket.fr</t>
  </si>
  <si>
    <t>barbequesgalore.com.au</t>
  </si>
  <si>
    <t>prog-sphere.com</t>
  </si>
  <si>
    <t>tomaszwachowicz.pl</t>
  </si>
  <si>
    <t>trivitadom.ru</t>
  </si>
  <si>
    <t>flexofytol.at</t>
  </si>
  <si>
    <t>10sildenafilonline.com</t>
  </si>
  <si>
    <t>devildead.com</t>
  </si>
  <si>
    <t>dlib.si</t>
  </si>
  <si>
    <t>mtfend.com</t>
  </si>
  <si>
    <t>windowsvj.com</t>
  </si>
  <si>
    <t>mcafeeactivatehelp.co.uk</t>
  </si>
  <si>
    <t>adtrixdigital.com</t>
  </si>
  <si>
    <t>infolific.com</t>
  </si>
  <si>
    <t>obsnews.co.kr</t>
  </si>
  <si>
    <t>yachting.vg</t>
  </si>
  <si>
    <t>coop-land.ru</t>
  </si>
  <si>
    <t>quickstrikeasia.com</t>
  </si>
  <si>
    <t>winningstockinvesting.com</t>
  </si>
  <si>
    <t>tofres.pl</t>
  </si>
  <si>
    <t>in-communication.ru</t>
  </si>
  <si>
    <t>feastsforfamilies.com</t>
  </si>
  <si>
    <t>velasineklik.com</t>
  </si>
  <si>
    <t>addoway.com</t>
  </si>
  <si>
    <t>dazaifu.lg.jp</t>
  </si>
  <si>
    <t>k-agent.ru</t>
  </si>
  <si>
    <t>visitswanseabay.com</t>
  </si>
  <si>
    <t>quartierearco.it</t>
  </si>
  <si>
    <t>musicforpets.co</t>
  </si>
  <si>
    <t>cmoling.com</t>
  </si>
  <si>
    <t>fabiofornoni.com</t>
  </si>
  <si>
    <t>ministrysync.com</t>
  </si>
  <si>
    <t>zadarskilist.hr</t>
  </si>
  <si>
    <t>levania.it</t>
  </si>
  <si>
    <t>greenevolution.ru</t>
  </si>
  <si>
    <t>ranahpac.com</t>
  </si>
  <si>
    <t>justbiz.co.uk</t>
  </si>
  <si>
    <t>erectiledysfunctionpills.us</t>
  </si>
  <si>
    <t>glaucoma-association.com</t>
  </si>
  <si>
    <t>smartdigitalservice.com</t>
  </si>
  <si>
    <t>shop4rock.co.uk</t>
  </si>
  <si>
    <t>jootix.com</t>
  </si>
  <si>
    <t>landes.fr</t>
  </si>
  <si>
    <t>wien-vienna.at</t>
  </si>
  <si>
    <t>avignonleoff.com</t>
  </si>
  <si>
    <t>taiwanatung.com</t>
  </si>
  <si>
    <t>opticasantospatronos.com</t>
  </si>
  <si>
    <t>sskamo.co.jp</t>
  </si>
  <si>
    <t>ajagwe.com</t>
  </si>
  <si>
    <t>departament-mo.ru</t>
  </si>
  <si>
    <t>do-ska.ru</t>
  </si>
  <si>
    <t>romantika-mf.ru</t>
  </si>
  <si>
    <t>arena.co.at</t>
  </si>
  <si>
    <t>hr-focus.com</t>
  </si>
  <si>
    <t>neda-shoyu.jp</t>
  </si>
  <si>
    <t>clubesteem.org</t>
  </si>
  <si>
    <t>craftingbeer.ru</t>
  </si>
  <si>
    <t>keiyu-ndt.com.tw</t>
  </si>
  <si>
    <t>nicks.com.au</t>
  </si>
  <si>
    <t>australiascoralcoast.com</t>
  </si>
  <si>
    <t>bbhub.io</t>
  </si>
  <si>
    <t>lnztrc.com</t>
  </si>
  <si>
    <t>agevillage.com</t>
  </si>
  <si>
    <t>solardirect.com</t>
  </si>
  <si>
    <t>kazakh.ru</t>
  </si>
  <si>
    <t>qualityautobodydfw.com</t>
  </si>
  <si>
    <t>gerdinsproducts.com</t>
  </si>
  <si>
    <t>wtcmoscow.ru</t>
  </si>
  <si>
    <t>sacky.com.vn</t>
  </si>
  <si>
    <t>mycbgenie.com</t>
  </si>
  <si>
    <t>thedistractionnetwork.com</t>
  </si>
  <si>
    <t>axel-rudi-pell.de</t>
  </si>
  <si>
    <t>promomg.ge</t>
  </si>
  <si>
    <t>ciudadredonda.org</t>
  </si>
  <si>
    <t>pualingo.com</t>
  </si>
  <si>
    <t>stefanieoconnell.com</t>
  </si>
  <si>
    <t>gsmp.in</t>
  </si>
  <si>
    <t>rbcua.com</t>
  </si>
  <si>
    <t>ccv.org.co</t>
  </si>
  <si>
    <t>yizhuanpu.com</t>
  </si>
  <si>
    <t>payonfilm.com</t>
  </si>
  <si>
    <t>thymes.com</t>
  </si>
  <si>
    <t>sk-triumf.ru</t>
  </si>
  <si>
    <t>clintoncards.co.uk</t>
  </si>
  <si>
    <t>hocbanglaixe.info</t>
  </si>
  <si>
    <t>opt-metal.ru</t>
  </si>
  <si>
    <t>bradentongulfislands.com</t>
  </si>
  <si>
    <t>toyota.co.za</t>
  </si>
  <si>
    <t>lknhi.com</t>
  </si>
  <si>
    <t>autismdailynewscast.com</t>
  </si>
  <si>
    <t>crianzanatural.com</t>
  </si>
  <si>
    <t>barneveldsekrant.nl</t>
  </si>
  <si>
    <t>annales.org</t>
  </si>
  <si>
    <t>nchacutting.com</t>
  </si>
  <si>
    <t>ontariobathroom.com</t>
  </si>
  <si>
    <t>najlepszetabletkinamase.eu</t>
  </si>
  <si>
    <t>screencraft.org</t>
  </si>
  <si>
    <t>artdev.us</t>
  </si>
  <si>
    <t>louis-vuittonoutlet.biz</t>
  </si>
  <si>
    <t>studio100.be</t>
  </si>
  <si>
    <t>biogetica.com</t>
  </si>
  <si>
    <t>bquelibrary.com</t>
  </si>
  <si>
    <t>cialisonlinecialispricehnn7.com</t>
  </si>
  <si>
    <t>igordavydov.com</t>
  </si>
  <si>
    <t>sachkiavaaz.com</t>
  </si>
  <si>
    <t>freeereaderbooks.org</t>
  </si>
  <si>
    <t>flower-therapy.com</t>
  </si>
  <si>
    <t>lovely-day.net</t>
  </si>
  <si>
    <t>nerdgraph.com</t>
  </si>
  <si>
    <t>canottieribosa.it</t>
  </si>
  <si>
    <t>adobe.ru</t>
  </si>
  <si>
    <t>uglychristmassweater.com</t>
  </si>
  <si>
    <t>bga.com.sa</t>
  </si>
  <si>
    <t>postnord.com</t>
  </si>
  <si>
    <t>cubava.cu</t>
  </si>
  <si>
    <t>longdating.top</t>
  </si>
  <si>
    <t>maquinasfiscales.com</t>
  </si>
  <si>
    <t>worldofwarplanes.ru</t>
  </si>
  <si>
    <t>ready4exam.com</t>
  </si>
  <si>
    <t>almomento.mx</t>
  </si>
  <si>
    <t>teleboy.ch</t>
  </si>
  <si>
    <t>monoqi.com</t>
  </si>
  <si>
    <t>narinetwork.com</t>
  </si>
  <si>
    <t>viajesviatres.com</t>
  </si>
  <si>
    <t>thehomedesign.pw</t>
  </si>
  <si>
    <t>ahipo.gov.cn</t>
  </si>
  <si>
    <t>virtuagym.com</t>
  </si>
  <si>
    <t>yipaocha.com</t>
  </si>
  <si>
    <t>alikonline.ir</t>
  </si>
  <si>
    <t>gzmprojects.com</t>
  </si>
  <si>
    <t>immovu.fr</t>
  </si>
  <si>
    <t>artthreat.net</t>
  </si>
  <si>
    <t>caseywatkins.com</t>
  </si>
  <si>
    <t>emsdy.com</t>
  </si>
  <si>
    <t>entrancecorner.com</t>
  </si>
  <si>
    <t>powerdnn.com</t>
  </si>
  <si>
    <t>skipretail.com</t>
  </si>
  <si>
    <t>tff.uz</t>
  </si>
  <si>
    <t>fnsea.fr</t>
  </si>
  <si>
    <t>gamehacksdownload.net</t>
  </si>
  <si>
    <t>fsaten.com</t>
  </si>
  <si>
    <t>howjoyfulblog.com</t>
  </si>
  <si>
    <t>northfacesaleweb.com</t>
  </si>
  <si>
    <t>mxxm.cc</t>
  </si>
  <si>
    <t>daradolls.com</t>
  </si>
  <si>
    <t>editoresdelpuerto.com</t>
  </si>
  <si>
    <t>livebetteramerica.com</t>
  </si>
  <si>
    <t>marchethink.com</t>
  </si>
  <si>
    <t>pusatinfoelektronik.com</t>
  </si>
  <si>
    <t>rimini-protokoll.de</t>
  </si>
  <si>
    <t>izmirtemizlik.net</t>
  </si>
  <si>
    <t>delood.com</t>
  </si>
  <si>
    <t>lefresnoy.net</t>
  </si>
  <si>
    <t>givebigseattle.org</t>
  </si>
  <si>
    <t>walshbrothers.co.uk</t>
  </si>
  <si>
    <t>budgetyourtrip.com</t>
  </si>
  <si>
    <t>wikmag.com</t>
  </si>
  <si>
    <t>airbnb.ie</t>
  </si>
  <si>
    <t>flemingecology.com</t>
  </si>
  <si>
    <t>sp2korea.com</t>
  </si>
  <si>
    <t>gospodarstwotoporow.pl</t>
  </si>
  <si>
    <t>faterov.ru</t>
  </si>
  <si>
    <t>capecountythrive.com</t>
  </si>
  <si>
    <t>newsonair.com</t>
  </si>
  <si>
    <t>romedicsa.com</t>
  </si>
  <si>
    <t>ex-partners.co.jp</t>
  </si>
  <si>
    <t>shop-triton.cc</t>
  </si>
  <si>
    <t>chapeldown.com</t>
  </si>
  <si>
    <t>chiro-center.de</t>
  </si>
  <si>
    <t>contraidea.com</t>
  </si>
  <si>
    <t>it-administrator.de</t>
  </si>
  <si>
    <t>nakazen.co.jp</t>
  </si>
  <si>
    <t>shoppingfeed.jp</t>
  </si>
  <si>
    <t>aodely-store.com</t>
  </si>
  <si>
    <t>daopengdn.com</t>
  </si>
  <si>
    <t>helicoptercharterinnepal.com</t>
  </si>
  <si>
    <t>irinasergeyeva.com</t>
  </si>
  <si>
    <t>southendunited.co.uk</t>
  </si>
  <si>
    <t>geckosparadise.de</t>
  </si>
  <si>
    <t>dockdogs.com</t>
  </si>
  <si>
    <t>etcbusinesstravel.com</t>
  </si>
  <si>
    <t>flandersinvestmentandtrade.com</t>
  </si>
  <si>
    <t>lol-accounts-pro.com</t>
  </si>
  <si>
    <t>lavabo.be</t>
  </si>
  <si>
    <t>golf-tout-terrain.com</t>
  </si>
  <si>
    <t>pointercomputertechnologies.com</t>
  </si>
  <si>
    <t>holidayhomecare.co.nz</t>
  </si>
  <si>
    <t>kraft-palitra.ru</t>
  </si>
  <si>
    <t>magniflexkiev.com.ua</t>
  </si>
  <si>
    <t>xoyo.co.uk</t>
  </si>
  <si>
    <t>foxsheets.com</t>
  </si>
  <si>
    <t>jiandaoyun.com</t>
  </si>
  <si>
    <t>kinderhilfe-moshi.com</t>
  </si>
  <si>
    <t>tap2u.net</t>
  </si>
  <si>
    <t>broxbourne.gov.uk</t>
  </si>
  <si>
    <t>bankexamcentre.com</t>
  </si>
  <si>
    <t>brickstalk.com</t>
  </si>
  <si>
    <t>jgproduce.com</t>
  </si>
  <si>
    <t>lovetobenaughty.com</t>
  </si>
  <si>
    <t>marissaperel.com</t>
  </si>
  <si>
    <t>puxart.com.br</t>
  </si>
  <si>
    <t>cheftomcooks.com</t>
  </si>
  <si>
    <t>dljsxx.com</t>
  </si>
  <si>
    <t>ubuntuguide.net</t>
  </si>
  <si>
    <t>containerlock.nl</t>
  </si>
  <si>
    <t>pacifickiss.ca</t>
  </si>
  <si>
    <t>novintro.com</t>
  </si>
  <si>
    <t>shenlongagent.com</t>
  </si>
  <si>
    <t>hq-porner.info</t>
  </si>
  <si>
    <t>stephelp.ru</t>
  </si>
  <si>
    <t>bbka.biz</t>
  </si>
  <si>
    <t>orderklonopinnow.com</t>
  </si>
  <si>
    <t>pepipoo.com</t>
  </si>
  <si>
    <t>updorm.com</t>
  </si>
  <si>
    <t>api.de</t>
  </si>
  <si>
    <t>pishbordsa.ir</t>
  </si>
  <si>
    <t>dance42.ru</t>
  </si>
  <si>
    <t>viagravscialis.top</t>
  </si>
  <si>
    <t>eautoworks.com</t>
  </si>
  <si>
    <t>formaligne.com</t>
  </si>
  <si>
    <t>vitoshaparkhotel.com</t>
  </si>
  <si>
    <t>wdmusic.com</t>
  </si>
  <si>
    <t>firmentext.de</t>
  </si>
  <si>
    <t>reliancegeneral.co.in</t>
  </si>
  <si>
    <t>sportbox.lv</t>
  </si>
  <si>
    <t>arabvb.net</t>
  </si>
  <si>
    <t>521mu.cc</t>
  </si>
  <si>
    <t>belaverde-babyroom.com</t>
  </si>
  <si>
    <t>figureskatersonline.com</t>
  </si>
  <si>
    <t>globalsult.com</t>
  </si>
  <si>
    <t>ytcutv.com</t>
  </si>
  <si>
    <t>online-pharmacy.ga</t>
  </si>
  <si>
    <t>gamedev.lt</t>
  </si>
  <si>
    <t>aceran.com.mx</t>
  </si>
  <si>
    <t>azimpiantisrl.net</t>
  </si>
  <si>
    <t>hnxy.gov.cn</t>
  </si>
  <si>
    <t>ashoksom.com</t>
  </si>
  <si>
    <t>auqual.com</t>
  </si>
  <si>
    <t>eaclconsulting.com</t>
  </si>
  <si>
    <t>gxhnkj.com</t>
  </si>
  <si>
    <t>ruxthai-guesthouse-chiangmai.com</t>
  </si>
  <si>
    <t>stejeannedarc.fr</t>
  </si>
  <si>
    <t>communion-cups.co.uk</t>
  </si>
  <si>
    <t>kemsys.com</t>
  </si>
  <si>
    <t>lepinaye-des-templiers.fr</t>
  </si>
  <si>
    <t>efpolis.gr</t>
  </si>
  <si>
    <t>hotelsinportblair.net</t>
  </si>
  <si>
    <t>nssa-nsca.org</t>
  </si>
  <si>
    <t>tranmererovers.co.uk</t>
  </si>
  <si>
    <t>wen.org.uk</t>
  </si>
  <si>
    <t>dcdconverged.com</t>
  </si>
  <si>
    <t>dermatologie-chamonix.com</t>
  </si>
  <si>
    <t>espacefrancais.com</t>
  </si>
  <si>
    <t>gesema.com</t>
  </si>
  <si>
    <t>hbsy168.com</t>
  </si>
  <si>
    <t>thebrewingnetwork.com</t>
  </si>
  <si>
    <t>thecustomimage.com</t>
  </si>
  <si>
    <t>visitsunvalley.com</t>
  </si>
  <si>
    <t>rizziscale.org</t>
  </si>
  <si>
    <t>borislanin.ru</t>
  </si>
  <si>
    <t>rosohrtel.ru</t>
  </si>
  <si>
    <t>statusmarine.ru</t>
  </si>
  <si>
    <t>globalvoip.com.ar</t>
  </si>
  <si>
    <t>devils-furniture.com</t>
  </si>
  <si>
    <t>eclipsewise.com</t>
  </si>
  <si>
    <t>paydayloansilo.com</t>
  </si>
  <si>
    <t>skmsm.com</t>
  </si>
  <si>
    <t>nejlepsi-kabelky.cz</t>
  </si>
  <si>
    <t>howcom.co.jp</t>
  </si>
  <si>
    <t>insw.org</t>
  </si>
  <si>
    <t>dishmodels.ru</t>
  </si>
  <si>
    <t>beanrated.com.au</t>
  </si>
  <si>
    <t>camdencleaning.com.au</t>
  </si>
  <si>
    <t>atisvisions.com</t>
  </si>
  <si>
    <t>brainer360.com</t>
  </si>
  <si>
    <t>genvalue.com</t>
  </si>
  <si>
    <t>heyheyheycreative.com</t>
  </si>
  <si>
    <t>medtecjapan.com</t>
  </si>
  <si>
    <t>pacificpalisadesvillage.com</t>
  </si>
  <si>
    <t>vacationmaya.com</t>
  </si>
  <si>
    <t>sbsinsure.co.in</t>
  </si>
  <si>
    <t>hpda.or.jp</t>
  </si>
  <si>
    <t>motorcraft.pl</t>
  </si>
  <si>
    <t>steampunker.ru</t>
  </si>
  <si>
    <t>bradfordbuildings.com</t>
  </si>
  <si>
    <t>kupi-kup.ru</t>
  </si>
  <si>
    <t>itatech.com.ua</t>
  </si>
  <si>
    <t>paydayloansbrc.co.uk</t>
  </si>
  <si>
    <t>maxswinedive.com</t>
  </si>
  <si>
    <t>owencowe.com</t>
  </si>
  <si>
    <t>platformbedsoutlet.com</t>
  </si>
  <si>
    <t>facefarbe.de</t>
  </si>
  <si>
    <t>ucavila.es</t>
  </si>
  <si>
    <t>insightonafrica.in</t>
  </si>
  <si>
    <t>peyotecafe.it</t>
  </si>
  <si>
    <t>imedications.net</t>
  </si>
  <si>
    <t>rocha.pt</t>
  </si>
  <si>
    <t>64-portal.ru</t>
  </si>
  <si>
    <t>muskulus.ru</t>
  </si>
  <si>
    <t>wathai.at</t>
  </si>
  <si>
    <t>aseodefosas.cl</t>
  </si>
  <si>
    <t>fooddialogues.com</t>
  </si>
  <si>
    <t>gibraltarhardware.com</t>
  </si>
  <si>
    <t>londonjip.com</t>
  </si>
  <si>
    <t>newhomemedias.com</t>
  </si>
  <si>
    <t>playrollercoastergames.com</t>
  </si>
  <si>
    <t>socialwriteup.com</t>
  </si>
  <si>
    <t>xilailin-sh.com</t>
  </si>
  <si>
    <t>mijnliefjes.nl</t>
  </si>
  <si>
    <t>clacksweb.org.uk</t>
  </si>
  <si>
    <t>michaelkors-outletstore.xyz</t>
  </si>
  <si>
    <t>zmqyw.cn</t>
  </si>
  <si>
    <t>dfw-document-shredding.com</t>
  </si>
  <si>
    <t>donnashermie.com</t>
  </si>
  <si>
    <t>jerseyschinaonlinebiz.com</t>
  </si>
  <si>
    <t>latelier-couture.com</t>
  </si>
  <si>
    <t>longchenghi-tech.com</t>
  </si>
  <si>
    <t>sticky9.com</t>
  </si>
  <si>
    <t>whsxgs.com</t>
  </si>
  <si>
    <t>michaelkorsoutlet.date</t>
  </si>
  <si>
    <t>givinghope.net</t>
  </si>
  <si>
    <t>esfpraktijk.nl</t>
  </si>
  <si>
    <t>norwa.nl</t>
  </si>
  <si>
    <t>buki.se</t>
  </si>
  <si>
    <t>hocola-store.cc</t>
  </si>
  <si>
    <t>e-picc.com.cn</t>
  </si>
  <si>
    <t>bestprowebdesigners.com</t>
  </si>
  <si>
    <t>deconstructive-nudes.com</t>
  </si>
  <si>
    <t>econowatd.com</t>
  </si>
  <si>
    <t>fatchubbygirls.com</t>
  </si>
  <si>
    <t>marquardt.com</t>
  </si>
  <si>
    <t>mercury-sys.com</t>
  </si>
  <si>
    <t>oregonteamroper.com</t>
  </si>
  <si>
    <t>poolspanews.com</t>
  </si>
  <si>
    <t>selindameditasyon.com</t>
  </si>
  <si>
    <t>wiesmann.com</t>
  </si>
  <si>
    <t>raguse-galabau.de</t>
  </si>
  <si>
    <t>mueblesoficina.co</t>
  </si>
  <si>
    <t>antoluc.com</t>
  </si>
  <si>
    <t>chocanhtrungthanh.com</t>
  </si>
  <si>
    <t>englala.com</t>
  </si>
  <si>
    <t>eurostarsoftwaretesting.com</t>
  </si>
  <si>
    <t>ohthelovelythings.com</t>
  </si>
  <si>
    <t>middlesexcountynj.gov</t>
  </si>
  <si>
    <t>osmasoft.in</t>
  </si>
  <si>
    <t>ednet.jp</t>
  </si>
  <si>
    <t>battleshipcove.org</t>
  </si>
  <si>
    <t>domvic.ru</t>
  </si>
  <si>
    <t>hermes-outlet.us</t>
  </si>
  <si>
    <t>michaelkors-outlet.xyz</t>
  </si>
  <si>
    <t>erwirelessgroup.com</t>
  </si>
  <si>
    <t>le-mediterraneen.com</t>
  </si>
  <si>
    <t>mediavtv.com</t>
  </si>
  <si>
    <t>rowadventures.com</t>
  </si>
  <si>
    <t>tsact.com</t>
  </si>
  <si>
    <t>uktier.com</t>
  </si>
  <si>
    <t>rva.nl</t>
  </si>
  <si>
    <t>arbovida.org</t>
  </si>
  <si>
    <t>fondavotogo.org</t>
  </si>
  <si>
    <t>jerseywartunnels.co.uk</t>
  </si>
  <si>
    <t>boyogames.com</t>
  </si>
  <si>
    <t>chronicleofcommerce.com</t>
  </si>
  <si>
    <t>flypensacola.com</t>
  </si>
  <si>
    <t>iehalfclub.com</t>
  </si>
  <si>
    <t>kamshundesign.com</t>
  </si>
  <si>
    <t>tiyancn.com</t>
  </si>
  <si>
    <t>klepsydra.pl</t>
  </si>
  <si>
    <t>lipsi.pl</t>
  </si>
  <si>
    <t>anuncioswm.com</t>
  </si>
  <si>
    <t>claddaghirishpubs.com</t>
  </si>
  <si>
    <t>diaperbagsoutlet.com</t>
  </si>
  <si>
    <t>elifada.com</t>
  </si>
  <si>
    <t>fmcconsultores.com</t>
  </si>
  <si>
    <t>gekiyasu-gogo.com</t>
  </si>
  <si>
    <t>guaranteedleadsllc.com</t>
  </si>
  <si>
    <t>jzaudio.com</t>
  </si>
  <si>
    <t>sitiodaleitura.com</t>
  </si>
  <si>
    <t>lightyears.dk</t>
  </si>
  <si>
    <t>rezydencjaseniora.eu</t>
  </si>
  <si>
    <t>musukubilai.lt</t>
  </si>
  <si>
    <t>armagedonspedycja.pl</t>
  </si>
  <si>
    <t>ybtech.cn</t>
  </si>
  <si>
    <t>hottiesoffacebook.com</t>
  </si>
  <si>
    <t>kerrytownconcerthouse.com</t>
  </si>
  <si>
    <t>nagalandpost.com</t>
  </si>
  <si>
    <t>xy-eeeqi.com</t>
  </si>
  <si>
    <t>revuededroithenricapitant.fr</t>
  </si>
  <si>
    <t>ibshop.gr</t>
  </si>
  <si>
    <t>hobbykan.jp</t>
  </si>
  <si>
    <t>kt.co.kr</t>
  </si>
  <si>
    <t>nbsm.com.np</t>
  </si>
  <si>
    <t>fwb.org</t>
  </si>
  <si>
    <t>sccoe.org</t>
  </si>
  <si>
    <t>luxe.com.ua</t>
  </si>
  <si>
    <t>bjeducation.com.au</t>
  </si>
  <si>
    <t>autovalue.com</t>
  </si>
  <si>
    <t>coachoutletstoresonline.com</t>
  </si>
  <si>
    <t>ehgbombas.com</t>
  </si>
  <si>
    <t>jsacs.com</t>
  </si>
  <si>
    <t>paydayloansbrg.com</t>
  </si>
  <si>
    <t>sewonfd.com</t>
  </si>
  <si>
    <t>yayokio.com</t>
  </si>
  <si>
    <t>yokkoshop-mike.com</t>
  </si>
  <si>
    <t>virtualnesh.de</t>
  </si>
  <si>
    <t>toyo-rice.jp</t>
  </si>
  <si>
    <t>tyrrellpartners.com.au</t>
  </si>
  <si>
    <t>bonemania.com.br</t>
  </si>
  <si>
    <t>0930-6666555.com</t>
  </si>
  <si>
    <t>booksforsoldiers.com</t>
  </si>
  <si>
    <t>gomez-carrelages.com</t>
  </si>
  <si>
    <t>lomocentral.com</t>
  </si>
  <si>
    <t>repands.com</t>
  </si>
  <si>
    <t>aansprekend.eu</t>
  </si>
  <si>
    <t>terralis.fr</t>
  </si>
  <si>
    <t>edalatgostar11-mz.ir</t>
  </si>
  <si>
    <t>klopp.ru</t>
  </si>
  <si>
    <t>prommixer.ru</t>
  </si>
  <si>
    <t>visto.co.za</t>
  </si>
  <si>
    <t>betweentheburiedandme.com</t>
  </si>
  <si>
    <t>burbanklimorental.com</t>
  </si>
  <si>
    <t>laurel-and-hardy.com</t>
  </si>
  <si>
    <t>volumepillsa.com</t>
  </si>
  <si>
    <t>obraviva.es</t>
  </si>
  <si>
    <t>skupmonet.eu</t>
  </si>
  <si>
    <t>johnedward.net</t>
  </si>
  <si>
    <t>autoextra.ro</t>
  </si>
  <si>
    <t>russia-wood.ru</t>
  </si>
  <si>
    <t>xiaoyinqi.net.cn</t>
  </si>
  <si>
    <t>davidsteingart.com</t>
  </si>
  <si>
    <t>gnomeoandjuliet.com</t>
  </si>
  <si>
    <t>fnath-grand-sud.org</t>
  </si>
  <si>
    <t>jmgconsulting.org</t>
  </si>
  <si>
    <t>volnikoff.ru</t>
  </si>
  <si>
    <t>verycheapcarinsurancequotes.uk</t>
  </si>
  <si>
    <t>eclature.com</t>
  </si>
  <si>
    <t>onmeda.es</t>
  </si>
  <si>
    <t>stock-clothes.kz</t>
  </si>
  <si>
    <t>horsestohounds.net</t>
  </si>
  <si>
    <t>portlandcm.org</t>
  </si>
  <si>
    <t>camelleo.pl</t>
  </si>
  <si>
    <t>actishop.be</t>
  </si>
  <si>
    <t>asmedsa.cn</t>
  </si>
  <si>
    <t>flexoplate.cn</t>
  </si>
  <si>
    <t>angelaleonidou.com</t>
  </si>
  <si>
    <t>doorsinciowa.com</t>
  </si>
  <si>
    <t>junlinsteel.com</t>
  </si>
  <si>
    <t>luosimama.com</t>
  </si>
  <si>
    <t>palisadesschools.com</t>
  </si>
  <si>
    <t>watkinsonline.com</t>
  </si>
  <si>
    <t>welcomebeyond.com</t>
  </si>
  <si>
    <t>pet2000.de</t>
  </si>
  <si>
    <t>theanswer.ie</t>
  </si>
  <si>
    <t>carinsurancequotesliu.info</t>
  </si>
  <si>
    <t>macaulay.ac.uk</t>
  </si>
  <si>
    <t>tgnc.org.uk</t>
  </si>
  <si>
    <t>laketimeboats.com</t>
  </si>
  <si>
    <t>louis-vuittonus.com</t>
  </si>
  <si>
    <t>lubesolsas.com</t>
  </si>
  <si>
    <t>visabankonline.com</t>
  </si>
  <si>
    <t>ma3hd.net</t>
  </si>
  <si>
    <t>tpchd.org</t>
  </si>
  <si>
    <t>icw.org.pl</t>
  </si>
  <si>
    <t>rbmtechnik.pl</t>
  </si>
  <si>
    <t>almyaa.com</t>
  </si>
  <si>
    <t>gearaid.com</t>
  </si>
  <si>
    <t>georgelatimer.com</t>
  </si>
  <si>
    <t>m88plus.com</t>
  </si>
  <si>
    <t>stargreen.com</t>
  </si>
  <si>
    <t>dreamers.ne.jp</t>
  </si>
  <si>
    <t>irishdancing.ru</t>
  </si>
  <si>
    <t>ichthys.se</t>
  </si>
  <si>
    <t>jkrs.se</t>
  </si>
  <si>
    <t>varandaalnwick.co.uk</t>
  </si>
  <si>
    <t>wdcc.net.au</t>
  </si>
  <si>
    <t>kampus724.com</t>
  </si>
  <si>
    <t>papatogel.com</t>
  </si>
  <si>
    <t>shadeandsound.com</t>
  </si>
  <si>
    <t>wall-c.com</t>
  </si>
  <si>
    <t>absolutely.net</t>
  </si>
  <si>
    <t>riverlandsroadhouse.co.nz</t>
  </si>
  <si>
    <t>ussartf.org</t>
  </si>
  <si>
    <t>neduet.edu.pk</t>
  </si>
  <si>
    <t>onemedia.co</t>
  </si>
  <si>
    <t>176yjfg.com</t>
  </si>
  <si>
    <t>americanadvisorsgroup.com</t>
  </si>
  <si>
    <t>yprailbike.com</t>
  </si>
  <si>
    <t>ganz-raum.de</t>
  </si>
  <si>
    <t>jx-club.ru</t>
  </si>
  <si>
    <t>tametheweb.com</t>
  </si>
  <si>
    <t>gm-net.ir</t>
  </si>
  <si>
    <t>kobe9elitechristmas.org</t>
  </si>
  <si>
    <t>rcan.org</t>
  </si>
  <si>
    <t>yessummer.com.br</t>
  </si>
  <si>
    <t>qzxcz.net</t>
  </si>
  <si>
    <t>dcboe.org</t>
  </si>
  <si>
    <t>genexo.pl</t>
  </si>
  <si>
    <t>kazgau.ru</t>
  </si>
  <si>
    <t>njgzx.cn</t>
  </si>
  <si>
    <t>parishealthcareweek.com</t>
  </si>
  <si>
    <t>thegirlonthetrainmovie.com</t>
  </si>
  <si>
    <t>utahofficespace.com</t>
  </si>
  <si>
    <t>abetonterko.hu</t>
  </si>
  <si>
    <t>knitws.ru</t>
  </si>
  <si>
    <t>yellowpages.ru</t>
  </si>
  <si>
    <t>vardenafil2014.top</t>
  </si>
  <si>
    <t>szsmb.gov.cn</t>
  </si>
  <si>
    <t>autismadvocatefoundation.com</t>
  </si>
  <si>
    <t>cheapercialis.com</t>
  </si>
  <si>
    <t>foxbowl.com</t>
  </si>
  <si>
    <t>mountainastrologer.com</t>
  </si>
  <si>
    <t>sutori.com</t>
  </si>
  <si>
    <t>technoline.cz</t>
  </si>
  <si>
    <t>goldentime.ru</t>
  </si>
  <si>
    <t>idutec.com</t>
  </si>
  <si>
    <t>rcaaudiovideo.com</t>
  </si>
  <si>
    <t>chrst.ph</t>
  </si>
  <si>
    <t>21361.com</t>
  </si>
  <si>
    <t>ahxxzx.com</t>
  </si>
  <si>
    <t>gogoyoko.com</t>
  </si>
  <si>
    <t>siblu.com</t>
  </si>
  <si>
    <t>americanprinciplesproject.org</t>
  </si>
  <si>
    <t>forum-network.org</t>
  </si>
  <si>
    <t>letitripple.org</t>
  </si>
  <si>
    <t>theabfm.org</t>
  </si>
  <si>
    <t>gugik.gov.pl</t>
  </si>
  <si>
    <t>sakra.sk</t>
  </si>
  <si>
    <t>buyadvair50.top</t>
  </si>
  <si>
    <t>fordscorpio.co.uk</t>
  </si>
  <si>
    <t>hawthornfc.com.au</t>
  </si>
  <si>
    <t>autoguangzhou.com.cn</t>
  </si>
  <si>
    <t>boxingstadiumpatong.com</t>
  </si>
  <si>
    <t>bruno-pellicier.com</t>
  </si>
  <si>
    <t>conferenceusa.com</t>
  </si>
  <si>
    <t>genericbuy-nexium.com</t>
  </si>
  <si>
    <t>sikkens.com</t>
  </si>
  <si>
    <t>whygo.com</t>
  </si>
  <si>
    <t>fayetteville-ar.gov</t>
  </si>
  <si>
    <t>nuds.edu.mn</t>
  </si>
  <si>
    <t>urgenca.tv</t>
  </si>
  <si>
    <t>genewhisper.com</t>
  </si>
  <si>
    <t>grupoprojetosdeleitura.com</t>
  </si>
  <si>
    <t>profilactic.com</t>
  </si>
  <si>
    <t>rhubarbinfo.com</t>
  </si>
  <si>
    <t>sharda.ac.in</t>
  </si>
  <si>
    <t>freepops.org</t>
  </si>
  <si>
    <t>picum.org</t>
  </si>
  <si>
    <t>theahafoundation.org</t>
  </si>
  <si>
    <t>nexus.cn</t>
  </si>
  <si>
    <t>seeso.com</t>
  </si>
  <si>
    <t>six-group.com</t>
  </si>
  <si>
    <t>swarovski-lighting.com</t>
  </si>
  <si>
    <t>ineesite.org</t>
  </si>
  <si>
    <t>theamericanrevolution.org</t>
  </si>
  <si>
    <t>youloop.org</t>
  </si>
  <si>
    <t>lubys.com</t>
  </si>
  <si>
    <t>maidangao.com</t>
  </si>
  <si>
    <t>mtjobs.com</t>
  </si>
  <si>
    <t>toshibamedicalsystems.com</t>
  </si>
  <si>
    <t>smado.de</t>
  </si>
  <si>
    <t>cavemaneconomics.net</t>
  </si>
  <si>
    <t>qson.com.sg</t>
  </si>
  <si>
    <t>www.flickr</t>
  </si>
  <si>
    <t>flickr</t>
  </si>
  <si>
    <t>hacksjeux.fr</t>
  </si>
  <si>
    <t>canada-levitra-generic.net</t>
  </si>
  <si>
    <t>kirsle.net</t>
  </si>
  <si>
    <t>mha.gov.sg</t>
  </si>
  <si>
    <t>vnr-media.ch</t>
  </si>
  <si>
    <t>chaohongguan.com</t>
  </si>
  <si>
    <t>ewallstreeter.com</t>
  </si>
  <si>
    <t>gluebomb.com</t>
  </si>
  <si>
    <t>myentertainmentworld.com</t>
  </si>
  <si>
    <t>pfflyers.com</t>
  </si>
  <si>
    <t>wantedanalytics.com</t>
  </si>
  <si>
    <t>lymeacademy.edu</t>
  </si>
  <si>
    <t>driveshaftshop.com</t>
  </si>
  <si>
    <t>webzz.fr</t>
  </si>
  <si>
    <t>discoveryinternationalschool.in</t>
  </si>
  <si>
    <t>iz2.or.jp</t>
  </si>
  <si>
    <t>cialis-lowest-price20mg.org</t>
  </si>
  <si>
    <t>24polska.pl</t>
  </si>
  <si>
    <t>azithromycin25.us</t>
  </si>
  <si>
    <t>cliptvnews.com.br</t>
  </si>
  <si>
    <t>mitsubishichem-hd.co.jp</t>
  </si>
  <si>
    <t>collegeinsider.com</t>
  </si>
  <si>
    <t>irlen.com</t>
  </si>
  <si>
    <t>isasensing.com</t>
  </si>
  <si>
    <t>podbrix.com</t>
  </si>
  <si>
    <t>grazitumano.lt</t>
  </si>
  <si>
    <t>swasth.org</t>
  </si>
  <si>
    <t>airsoftmegastore.com</t>
  </si>
  <si>
    <t>gomocs.com</t>
  </si>
  <si>
    <t>attach.io</t>
  </si>
  <si>
    <t>shohoku.ac.jp</t>
  </si>
  <si>
    <t>kansasheritage.org</t>
  </si>
  <si>
    <t>effexorgeneric.review</t>
  </si>
  <si>
    <t>buyrobaxin2015.us</t>
  </si>
  <si>
    <t>athletics.ca</t>
  </si>
  <si>
    <t>adamwest.com</t>
  </si>
  <si>
    <t>felipemassa.com</t>
  </si>
  <si>
    <t>webslingerz.com</t>
  </si>
  <si>
    <t>yonizo.com</t>
  </si>
  <si>
    <t>hot-things.net</t>
  </si>
  <si>
    <t>online-propeciawithout-prescription.org</t>
  </si>
  <si>
    <t>atarax3.us</t>
  </si>
  <si>
    <t>norbord.com</t>
  </si>
  <si>
    <t>propocketknife.com</t>
  </si>
  <si>
    <t>toostupidtobepresident.com</t>
  </si>
  <si>
    <t>buyneurontin20.gdn</t>
  </si>
  <si>
    <t>kujawsko-pomorskie.travel</t>
  </si>
  <si>
    <t>fzd.com.cn</t>
  </si>
  <si>
    <t>tonglu.gov.cn</t>
  </si>
  <si>
    <t>paslode.com</t>
  </si>
  <si>
    <t>eera-ecer.de</t>
  </si>
  <si>
    <t>hispanicheritage.org</t>
  </si>
  <si>
    <t>jinmaojz.com</t>
  </si>
  <si>
    <t>vipfifa18.com</t>
  </si>
  <si>
    <t>ablman.net</t>
  </si>
  <si>
    <t>openworkbench.org</t>
  </si>
  <si>
    <t>visimplinit.ro</t>
  </si>
  <si>
    <t>prozac.shop</t>
  </si>
  <si>
    <t>chinaonline.com</t>
  </si>
  <si>
    <t>joshuahoffine.com</t>
  </si>
  <si>
    <t>ks-serv.com</t>
  </si>
  <si>
    <t>mervisdiamond.com</t>
  </si>
  <si>
    <t>tarman.pl</t>
  </si>
  <si>
    <t>cialiscostperpill.club</t>
  </si>
  <si>
    <t>wdtinc.com</t>
  </si>
  <si>
    <t>wildmed.com</t>
  </si>
  <si>
    <t>hssu.edu</t>
  </si>
  <si>
    <t>endlichurlaub.net</t>
  </si>
  <si>
    <t>shura.gov.sa</t>
  </si>
  <si>
    <t>buyclomid5.top</t>
  </si>
  <si>
    <t>fundingpost.com</t>
  </si>
  <si>
    <t>getmevo.com</t>
  </si>
  <si>
    <t>advair.gripe</t>
  </si>
  <si>
    <t>coast.com.hk</t>
  </si>
  <si>
    <t>stromectol2017.top</t>
  </si>
  <si>
    <t>gtes.com.au</t>
  </si>
  <si>
    <t>agrimarketing.com</t>
  </si>
  <si>
    <t>allaboutdepression.com</t>
  </si>
  <si>
    <t>jianzhilou.com</t>
  </si>
  <si>
    <t>sarang.net</t>
  </si>
  <si>
    <t>newurbanism.org</t>
  </si>
  <si>
    <t>kki.net.pl</t>
  </si>
  <si>
    <t>40mg-nexiumgeneric.com</t>
  </si>
  <si>
    <t>yingxiao-cehua.org</t>
  </si>
  <si>
    <t>aldemarhotels.com</t>
  </si>
  <si>
    <t>wizardphd.com</t>
  </si>
  <si>
    <t>1112.net</t>
  </si>
  <si>
    <t>ameliaconcours.org</t>
  </si>
  <si>
    <t>dirtywars.org</t>
  </si>
  <si>
    <t>tadalafil-0.top</t>
  </si>
  <si>
    <t>citalopram-9.us</t>
  </si>
  <si>
    <t>loushi.cn</t>
  </si>
  <si>
    <t>frontierdesign.com</t>
  </si>
  <si>
    <t>jos.com</t>
  </si>
  <si>
    <t>teamnflpackersstore.com</t>
  </si>
  <si>
    <t>3daystartup.org</t>
  </si>
  <si>
    <t>hino.com</t>
  </si>
  <si>
    <t>nflbearsfansclub.com</t>
  </si>
  <si>
    <t>qianwuguren.com</t>
  </si>
  <si>
    <t>otp-airport.ro</t>
  </si>
  <si>
    <t>buybuspar2014.us</t>
  </si>
  <si>
    <t>sqljb.cn</t>
  </si>
  <si>
    <t>delock.com</t>
  </si>
  <si>
    <t>guvera.com</t>
  </si>
  <si>
    <t>zb190.com</t>
  </si>
  <si>
    <t>aboutmyplanet.com</t>
  </si>
  <si>
    <t>coffeebreakarcade.com</t>
  </si>
  <si>
    <t>shaka.com</t>
  </si>
  <si>
    <t>knowledgeplex.org</t>
  </si>
  <si>
    <t>antabuse2017.top</t>
  </si>
  <si>
    <t>benq.com.tw</t>
  </si>
  <si>
    <t>imageshack.ws</t>
  </si>
  <si>
    <t>viagrasoft6.us</t>
  </si>
  <si>
    <t>orient-thai.com</t>
  </si>
  <si>
    <t>ebmt.org</t>
  </si>
  <si>
    <t>triamterene.us</t>
  </si>
  <si>
    <t>penriteoil.com.au</t>
  </si>
  <si>
    <t>chaozs.com</t>
  </si>
  <si>
    <t>designer1st.com</t>
  </si>
  <si>
    <t>montien.com</t>
  </si>
  <si>
    <t>riotintoalcan.com</t>
  </si>
  <si>
    <t>medrolpack.us</t>
  </si>
  <si>
    <t>cihr.ca</t>
  </si>
  <si>
    <t>fastshiplevitra.com</t>
  </si>
  <si>
    <t>3tags.org</t>
  </si>
  <si>
    <t>gamefly.co.uk</t>
  </si>
  <si>
    <t>advim.com.cn</t>
  </si>
  <si>
    <t>theclashonline.com</t>
  </si>
  <si>
    <t>dieselpunks.org</t>
  </si>
  <si>
    <t>cpsa-acsp.ca</t>
  </si>
  <si>
    <t>holub.com</t>
  </si>
  <si>
    <t>europeanpharmaceuticalreview.com</t>
  </si>
  <si>
    <t>scand.com</t>
  </si>
  <si>
    <t>thoughtmaybe.com</t>
  </si>
  <si>
    <t>iolo.net</t>
  </si>
  <si>
    <t>buynolvadex.club</t>
  </si>
  <si>
    <t>peterbe.com</t>
  </si>
  <si>
    <t>chemfinder.com</t>
  </si>
  <si>
    <t>invisiblegirlfriend.com</t>
  </si>
  <si>
    <t>thedutycalls.com</t>
  </si>
  <si>
    <t>volition-inc.com</t>
  </si>
  <si>
    <t>flacsoandes.edu.ec</t>
  </si>
  <si>
    <t>trancefix.nl</t>
  </si>
  <si>
    <t>proscar4.top</t>
  </si>
  <si>
    <t>conwire.com</t>
  </si>
  <si>
    <t>getbem.com</t>
  </si>
  <si>
    <t>mac360.com</t>
  </si>
  <si>
    <t>codefellows.org</t>
  </si>
  <si>
    <t>zoloft-5.top</t>
  </si>
  <si>
    <t>generic-retin-a.us</t>
  </si>
  <si>
    <t>necsi.org</t>
  </si>
  <si>
    <t>danerd.com</t>
  </si>
  <si>
    <t>blackhawksalljersey.com</t>
  </si>
  <si>
    <t>pocoproject.org</t>
  </si>
  <si>
    <t>responsivepx.com</t>
  </si>
  <si>
    <t>ventana.com</t>
  </si>
  <si>
    <t>wh1028.com</t>
  </si>
  <si>
    <t>aic.ca</t>
  </si>
  <si>
    <t>aggregate.org</t>
  </si>
  <si>
    <t>passwordstore.org</t>
  </si>
  <si>
    <t>phildev.net</t>
  </si>
  <si>
    <t>williamstallings.com</t>
  </si>
  <si>
    <t>warisanlighting.com</t>
  </si>
  <si>
    <t>fsalifz.com</t>
  </si>
  <si>
    <t>lhcgs888.com</t>
  </si>
  <si>
    <t>2017kjjg.com</t>
  </si>
  <si>
    <t>lhctzpt.com</t>
  </si>
  <si>
    <t>lhcmb888.com</t>
  </si>
  <si>
    <t>lhckjzb888.com</t>
  </si>
  <si>
    <t>pmlt888.com</t>
  </si>
  <si>
    <t>xgmhlhckjjg.com</t>
  </si>
  <si>
    <t>bgbodog.com</t>
  </si>
  <si>
    <t>lhxslt.com</t>
  </si>
  <si>
    <t>lhctmzl.com</t>
  </si>
  <si>
    <t>tsp4887kjjg.com</t>
  </si>
  <si>
    <t>txc1598.com</t>
  </si>
  <si>
    <t>zbttb8.com</t>
  </si>
  <si>
    <t>designthusiasm.com</t>
  </si>
  <si>
    <t>qd9s.com</t>
  </si>
  <si>
    <t>terracus.de</t>
  </si>
  <si>
    <t>busymomshelper.com</t>
  </si>
  <si>
    <t>ymgjmy.com</t>
  </si>
  <si>
    <t>shimumen.com.cn</t>
  </si>
  <si>
    <t>dreamatico.com</t>
  </si>
  <si>
    <t>bloggportalen.se</t>
  </si>
  <si>
    <t>caesar-data.com</t>
  </si>
  <si>
    <t>housefulofhandmade.com</t>
  </si>
  <si>
    <t>dmpflw.com</t>
  </si>
  <si>
    <t>liefert-es.com</t>
  </si>
  <si>
    <t>lovepastatoolbelt.com</t>
  </si>
  <si>
    <t>cykloserver.cz</t>
  </si>
  <si>
    <t>infraholding34.ru</t>
  </si>
  <si>
    <t>flyflv.com</t>
  </si>
  <si>
    <t>gwydcc.com</t>
  </si>
  <si>
    <t>tyesdn.com</t>
  </si>
  <si>
    <t>enternews.vn</t>
  </si>
  <si>
    <t>cerpeg.fr</t>
  </si>
  <si>
    <t>yummydocs.com</t>
  </si>
  <si>
    <t>qvsdirect.com</t>
  </si>
  <si>
    <t>dezhi.com</t>
  </si>
  <si>
    <t>agribank.com.vn</t>
  </si>
  <si>
    <t>yosodance.com</t>
  </si>
  <si>
    <t>ccpph.com.cn</t>
  </si>
  <si>
    <t>8edy.com</t>
  </si>
  <si>
    <t>tyrist.com.ua</t>
  </si>
  <si>
    <t>filodiritto.com</t>
  </si>
  <si>
    <t>congressognb2012.it</t>
  </si>
  <si>
    <t>pfad.nu</t>
  </si>
  <si>
    <t>nousro.ru</t>
  </si>
  <si>
    <t>josta.nu</t>
  </si>
  <si>
    <t>dagensarena.se</t>
  </si>
  <si>
    <t>lifeovercs.com</t>
  </si>
  <si>
    <t>morenascorner.com</t>
  </si>
  <si>
    <t>atuttascuola.it</t>
  </si>
  <si>
    <t>wjhmbj68.cn</t>
  </si>
  <si>
    <t>rottweil.de</t>
  </si>
  <si>
    <t>saiershi.com</t>
  </si>
  <si>
    <t>theworktop.com</t>
  </si>
  <si>
    <t>theater-triangel.be</t>
  </si>
  <si>
    <t>fsjczj.com</t>
  </si>
  <si>
    <t>vbkom.ru</t>
  </si>
  <si>
    <t>jdjxjx.com</t>
  </si>
  <si>
    <t>t2downloads.xyz</t>
  </si>
  <si>
    <t>pensee-sante.be</t>
  </si>
  <si>
    <t>zczj.com</t>
  </si>
  <si>
    <t>bda-bund.de</t>
  </si>
  <si>
    <t>automationchain.com</t>
  </si>
  <si>
    <t>keepcalmstudio.com</t>
  </si>
  <si>
    <t>fmyokohama.jp</t>
  </si>
  <si>
    <t>dieversicherer.de</t>
  </si>
  <si>
    <t>omm.de</t>
  </si>
  <si>
    <t>kenyabuzz.com</t>
  </si>
  <si>
    <t>lesbos-hd.com</t>
  </si>
  <si>
    <t>easternaccents.com</t>
  </si>
  <si>
    <t>yrityssuomi.fi</t>
  </si>
  <si>
    <t>fineart-china.com</t>
  </si>
  <si>
    <t>divavillage.com</t>
  </si>
  <si>
    <t>textalk.com</t>
  </si>
  <si>
    <t>projektmagazin.de</t>
  </si>
  <si>
    <t>zghuicha.com</t>
  </si>
  <si>
    <t>stromvergleich.de</t>
  </si>
  <si>
    <t>massist.pl</t>
  </si>
  <si>
    <t>wikihuerto.com</t>
  </si>
  <si>
    <t>francedimanche.fr</t>
  </si>
  <si>
    <t>jolexis.com.pl</t>
  </si>
  <si>
    <t>medn.ru</t>
  </si>
  <si>
    <t>budo-spb.ru</t>
  </si>
  <si>
    <t>vendee-tourisme.com</t>
  </si>
  <si>
    <t>costaricayogalifestyle.com</t>
  </si>
  <si>
    <t>almdudler.com</t>
  </si>
  <si>
    <t>exgo.com.au</t>
  </si>
  <si>
    <t>kinderpleinen.nl</t>
  </si>
  <si>
    <t>largeup.com</t>
  </si>
  <si>
    <t>saclastore.it</t>
  </si>
  <si>
    <t>tobuws.co.jp</t>
  </si>
  <si>
    <t>antimicrobe.org</t>
  </si>
  <si>
    <t>girlsinyogapants.com</t>
  </si>
  <si>
    <t>horseloverz.com</t>
  </si>
  <si>
    <t>yumping.com</t>
  </si>
  <si>
    <t>gravissimo.fr</t>
  </si>
  <si>
    <t>promocode4share.com</t>
  </si>
  <si>
    <t>dorkdiaries.com</t>
  </si>
  <si>
    <t>inatel.pt</t>
  </si>
  <si>
    <t>xn--ghi-cpa31l.ro</t>
  </si>
  <si>
    <t>ghiÈ›Äƒ.ro</t>
  </si>
  <si>
    <t>sinarwanda.com</t>
  </si>
  <si>
    <t>somonmotor.com</t>
  </si>
  <si>
    <t>uniq-themes.ru</t>
  </si>
  <si>
    <t>smartervegas.com</t>
  </si>
  <si>
    <t>bursanet.ro</t>
  </si>
  <si>
    <t>spinnerei.de</t>
  </si>
  <si>
    <t>atonement-lutheran.org</t>
  </si>
  <si>
    <t>alli.fi</t>
  </si>
  <si>
    <t>vortala.com</t>
  </si>
  <si>
    <t>gotakanal.se</t>
  </si>
  <si>
    <t>dessmann.com.cn</t>
  </si>
  <si>
    <t>krazykoaching.com</t>
  </si>
  <si>
    <t>sonorapontianak.com</t>
  </si>
  <si>
    <t>ufirefall.com</t>
  </si>
  <si>
    <t>biozona.com.ua</t>
  </si>
  <si>
    <t>fh-mittelstand.de</t>
  </si>
  <si>
    <t>crashcoursesbridlington.co.uk</t>
  </si>
  <si>
    <t>ounflyers.com</t>
  </si>
  <si>
    <t>softdefence.ru</t>
  </si>
  <si>
    <t>hzqh.com.cn</t>
  </si>
  <si>
    <t>juliemadsen.info</t>
  </si>
  <si>
    <t>bestfunpartyrental.com</t>
  </si>
  <si>
    <t>egoistka55.ru</t>
  </si>
  <si>
    <t>jchammer.com</t>
  </si>
  <si>
    <t>langculture.com</t>
  </si>
  <si>
    <t>tucamon.es</t>
  </si>
  <si>
    <t>photodesign.nu</t>
  </si>
  <si>
    <t>angellightpyro.com</t>
  </si>
  <si>
    <t>itpros4biz.com</t>
  </si>
  <si>
    <t>lexi-ledzarovky.cz</t>
  </si>
  <si>
    <t>nahad.ir</t>
  </si>
  <si>
    <t>btobsource.com</t>
  </si>
  <si>
    <t>controlaelpeso.com</t>
  </si>
  <si>
    <t>bygeoff.nl</t>
  </si>
  <si>
    <t>jezusmina.nl</t>
  </si>
  <si>
    <t>indofnesia.com</t>
  </si>
  <si>
    <t>mahmoud-alqutaifi.com</t>
  </si>
  <si>
    <t>maps101.com</t>
  </si>
  <si>
    <t>themeanredspdx.com</t>
  </si>
  <si>
    <t>sabre-roads.org.uk</t>
  </si>
  <si>
    <t>masonhanly.com</t>
  </si>
  <si>
    <t>tranhdaquyluongthuy.com</t>
  </si>
  <si>
    <t>drspin.co.uk</t>
  </si>
  <si>
    <t>juliajaye.com</t>
  </si>
  <si>
    <t>bjtjzx.com</t>
  </si>
  <si>
    <t>trackcityrecordings.nl</t>
  </si>
  <si>
    <t>jisppd.com</t>
  </si>
  <si>
    <t>sternconsultants.com</t>
  </si>
  <si>
    <t>ctcn.it</t>
  </si>
  <si>
    <t>szybkieodchudzanie.org</t>
  </si>
  <si>
    <t>adrate.com</t>
  </si>
  <si>
    <t>nepack.co.th</t>
  </si>
  <si>
    <t>tswords.tk</t>
  </si>
  <si>
    <t>informeproductora.com</t>
  </si>
  <si>
    <t>groupemcp.fr</t>
  </si>
  <si>
    <t>cute.to</t>
  </si>
  <si>
    <t>metalloinvest.com</t>
  </si>
  <si>
    <t>inntravel.co.uk</t>
  </si>
  <si>
    <t>monde-du-voyage.com</t>
  </si>
  <si>
    <t>thexpollinator.com</t>
  </si>
  <si>
    <t>nishantvermaphotography.com</t>
  </si>
  <si>
    <t>addresslighting.com</t>
  </si>
  <si>
    <t>thehouseshop.com</t>
  </si>
  <si>
    <t>dhjgdj.com</t>
  </si>
  <si>
    <t>deburen.eu</t>
  </si>
  <si>
    <t>happyhotwife.com</t>
  </si>
  <si>
    <t>bilbao-y-zaragoza.com</t>
  </si>
  <si>
    <t>discount11c.com</t>
  </si>
  <si>
    <t>wholesalesarong.com</t>
  </si>
  <si>
    <t>thechavaresort.com</t>
  </si>
  <si>
    <t>churchglass.org</t>
  </si>
  <si>
    <t>green-report.ro</t>
  </si>
  <si>
    <t>intertop.ua</t>
  </si>
  <si>
    <t>onthemarkauto.com.au</t>
  </si>
  <si>
    <t>gdobly.com</t>
  </si>
  <si>
    <t>magmall.com</t>
  </si>
  <si>
    <t>etonnants-voyageurs.com</t>
  </si>
  <si>
    <t>igihe.com</t>
  </si>
  <si>
    <t>coteresto.fr</t>
  </si>
  <si>
    <t>dulux.ca</t>
  </si>
  <si>
    <t>bod-karonconsulting.com</t>
  </si>
  <si>
    <t>djoni66.com</t>
  </si>
  <si>
    <t>enversalih.com</t>
  </si>
  <si>
    <t>abolemod.com</t>
  </si>
  <si>
    <t>alsabr.in</t>
  </si>
  <si>
    <t>wormsandgermsblog.com</t>
  </si>
  <si>
    <t>tappingforme.com</t>
  </si>
  <si>
    <t>modelarnia.net</t>
  </si>
  <si>
    <t>1yar.tv</t>
  </si>
  <si>
    <t>ih-osaka.or.jp</t>
  </si>
  <si>
    <t>lymediseaseaction.org.uk</t>
  </si>
  <si>
    <t>hcwebsite.com.br</t>
  </si>
  <si>
    <t>eyefinity.com</t>
  </si>
  <si>
    <t>urbanchristiannews.com</t>
  </si>
  <si>
    <t>vesti42.ru</t>
  </si>
  <si>
    <t>joarezmartinelli.com</t>
  </si>
  <si>
    <t>tiiki.jp</t>
  </si>
  <si>
    <t>cruisereviews.com</t>
  </si>
  <si>
    <t>fifoudesign.com</t>
  </si>
  <si>
    <t>athoughtforfood.net</t>
  </si>
  <si>
    <t>megnicholas.co.uk</t>
  </si>
  <si>
    <t>odz42.com</t>
  </si>
  <si>
    <t>kniga50.ru</t>
  </si>
  <si>
    <t>srpconstruction.ca</t>
  </si>
  <si>
    <t>barehandgloves.com</t>
  </si>
  <si>
    <t>everwatchpak.com</t>
  </si>
  <si>
    <t>hotel4rent.net</t>
  </si>
  <si>
    <t>rugbyclubtilburg.nl</t>
  </si>
  <si>
    <t>artsciblog.org</t>
  </si>
  <si>
    <t>heatherpowell.org</t>
  </si>
  <si>
    <t>pixelnet.com.pl</t>
  </si>
  <si>
    <t>levitravardenafil.us</t>
  </si>
  <si>
    <t>lajoliebeautysalon.com</t>
  </si>
  <si>
    <t>licensedmoneylendersg.com</t>
  </si>
  <si>
    <t>pattan.org</t>
  </si>
  <si>
    <t>easyvoyage.co.uk</t>
  </si>
  <si>
    <t>triyoga.co.uk</t>
  </si>
  <si>
    <t>etpi.com</t>
  </si>
  <si>
    <t>ktovkurse.com</t>
  </si>
  <si>
    <t>mobilemodes.ru</t>
  </si>
  <si>
    <t>macmiller-tickets.com</t>
  </si>
  <si>
    <t>cetmed.net</t>
  </si>
  <si>
    <t>gipron.com.ua</t>
  </si>
  <si>
    <t>1cheap11sildenafil.com</t>
  </si>
  <si>
    <t>alanpiercy.com</t>
  </si>
  <si>
    <t>worldimpactcenterllc.com</t>
  </si>
  <si>
    <t>cargadoresbaratos.com</t>
  </si>
  <si>
    <t>minispares.com</t>
  </si>
  <si>
    <t>tvstoybox.com</t>
  </si>
  <si>
    <t>biletynakabarety.pl</t>
  </si>
  <si>
    <t>hotele.pl</t>
  </si>
  <si>
    <t>ggf.org.uk</t>
  </si>
  <si>
    <t>emergenciamedic.com</t>
  </si>
  <si>
    <t>uniline.hr</t>
  </si>
  <si>
    <t>homelet.co.uk</t>
  </si>
  <si>
    <t>tcllighting.com.au</t>
  </si>
  <si>
    <t>als.gov.cn</t>
  </si>
  <si>
    <t>childrensministry.com</t>
  </si>
  <si>
    <t>pinkcityreporter.com</t>
  </si>
  <si>
    <t>kjoek.nl</t>
  </si>
  <si>
    <t>technobraingroup.com</t>
  </si>
  <si>
    <t>xiehelin.com</t>
  </si>
  <si>
    <t>hvirlan.fo</t>
  </si>
  <si>
    <t>fhinds.co.uk</t>
  </si>
  <si>
    <t>hellowinston.com.au</t>
  </si>
  <si>
    <t>americantorque.com</t>
  </si>
  <si>
    <t>peco-uk.com</t>
  </si>
  <si>
    <t>flowgsm.com</t>
  </si>
  <si>
    <t>freckled-fox.com</t>
  </si>
  <si>
    <t>metasol.co.uk</t>
  </si>
  <si>
    <t>allinoneprofits.com</t>
  </si>
  <si>
    <t>richy.cc</t>
  </si>
  <si>
    <t>avaglobal.in</t>
  </si>
  <si>
    <t>akaruisenkyo.or.jp</t>
  </si>
  <si>
    <t>rusmed24.ru</t>
  </si>
  <si>
    <t>iygw.cn</t>
  </si>
  <si>
    <t>artrom.ru</t>
  </si>
  <si>
    <t>rxshy.com</t>
  </si>
  <si>
    <t>moods.ch</t>
  </si>
  <si>
    <t>gorodnews.ru</t>
  </si>
  <si>
    <t>nieuws.be</t>
  </si>
  <si>
    <t>marriagess.com</t>
  </si>
  <si>
    <t>severproekt.com</t>
  </si>
  <si>
    <t>leaveseyes.de</t>
  </si>
  <si>
    <t>dealcurry.com</t>
  </si>
  <si>
    <t>ebshop.ir</t>
  </si>
  <si>
    <t>tokyo-bigsight.co.jp</t>
  </si>
  <si>
    <t>screenmediafilms.net</t>
  </si>
  <si>
    <t>adecconstructioninc.com</t>
  </si>
  <si>
    <t>hpydays.com</t>
  </si>
  <si>
    <t>the1873fm.com</t>
  </si>
  <si>
    <t>iies.es</t>
  </si>
  <si>
    <t>truereligion-outlet.info</t>
  </si>
  <si>
    <t>tritonflex.com</t>
  </si>
  <si>
    <t>bnxb.com</t>
  </si>
  <si>
    <t>dallasprowebdesigners.com</t>
  </si>
  <si>
    <t>forabodiesonly.com</t>
  </si>
  <si>
    <t>notsostupid.com</t>
  </si>
  <si>
    <t>foro-ptc.com</t>
  </si>
  <si>
    <t>cakengifts.in</t>
  </si>
  <si>
    <t>agiftforthefuture.org</t>
  </si>
  <si>
    <t>americanmuseum.org</t>
  </si>
  <si>
    <t>villarosetta.pl</t>
  </si>
  <si>
    <t>can.ug</t>
  </si>
  <si>
    <t>dayrtb.com</t>
  </si>
  <si>
    <t>illuminationzone.com</t>
  </si>
  <si>
    <t>cialis40mgrx.ru</t>
  </si>
  <si>
    <t>mitchell1.com</t>
  </si>
  <si>
    <t>acecontentsgroup.co.kr</t>
  </si>
  <si>
    <t>assem.nl</t>
  </si>
  <si>
    <t>mir-politika.ru</t>
  </si>
  <si>
    <t>onmpp.ca</t>
  </si>
  <si>
    <t>swbhipa.com</t>
  </si>
  <si>
    <t>meublesmodernes.fr</t>
  </si>
  <si>
    <t>sellfile.ir</t>
  </si>
  <si>
    <t>cardsgif.ru</t>
  </si>
  <si>
    <t>bodyimagemovement.com</t>
  </si>
  <si>
    <t>panele-szczecin.ovh</t>
  </si>
  <si>
    <t>aifm-funds.com</t>
  </si>
  <si>
    <t>ilovelindsay.com</t>
  </si>
  <si>
    <t>thonky.com</t>
  </si>
  <si>
    <t>x-15.ru</t>
  </si>
  <si>
    <t>elplacerdelalectura.com</t>
  </si>
  <si>
    <t>grubclub.com</t>
  </si>
  <si>
    <t>merckx.com</t>
  </si>
  <si>
    <t>odabash.com</t>
  </si>
  <si>
    <t>puq.ca</t>
  </si>
  <si>
    <t>aareal-bank.com</t>
  </si>
  <si>
    <t>brangista.com</t>
  </si>
  <si>
    <t>detsky-eshop.eu</t>
  </si>
  <si>
    <t>configfleetview.com</t>
  </si>
  <si>
    <t>purminerals.com</t>
  </si>
  <si>
    <t>westmercia.police.uk</t>
  </si>
  <si>
    <t>pvtimes.com</t>
  </si>
  <si>
    <t>lotusinternational.edu.np</t>
  </si>
  <si>
    <t>furma.com.ua</t>
  </si>
  <si>
    <t>aboderenderinganddrafting.com</t>
  </si>
  <si>
    <t>pegym.com</t>
  </si>
  <si>
    <t>brachet.com.mx</t>
  </si>
  <si>
    <t>nike-store.net</t>
  </si>
  <si>
    <t>product-liability.com.au</t>
  </si>
  <si>
    <t>ju-ju-be.com</t>
  </si>
  <si>
    <t>lubricantesalumet.com</t>
  </si>
  <si>
    <t>malawicichlidhomepage.com</t>
  </si>
  <si>
    <t>maxlifeinsurance.com</t>
  </si>
  <si>
    <t>technobzik.pl</t>
  </si>
  <si>
    <t>animalitorecords.com</t>
  </si>
  <si>
    <t>sgimpact.com</t>
  </si>
  <si>
    <t>editions-verdier.fr</t>
  </si>
  <si>
    <t>deamuseum.org</t>
  </si>
  <si>
    <t>hairbodysoul.ch</t>
  </si>
  <si>
    <t>software-estimation.com</t>
  </si>
  <si>
    <t>fluidearthconcretepumping.com</t>
  </si>
  <si>
    <t>y1y1.com</t>
  </si>
  <si>
    <t>vdbmarketing.nl</t>
  </si>
  <si>
    <t>asmrc.org</t>
  </si>
  <si>
    <t>rpcvq-dot.gomelstroy.ru</t>
  </si>
  <si>
    <t>dream-digital.com</t>
  </si>
  <si>
    <t>lefoodexpress.com</t>
  </si>
  <si>
    <t>viagents.com</t>
  </si>
  <si>
    <t>zizhu111.com</t>
  </si>
  <si>
    <t>ecoquimica.cl</t>
  </si>
  <si>
    <t>mazda3revolution.com</t>
  </si>
  <si>
    <t>pornxxx77.com</t>
  </si>
  <si>
    <t>czechhaus.cz</t>
  </si>
  <si>
    <t>natura-medica.nl</t>
  </si>
  <si>
    <t>bidly.pw</t>
  </si>
  <si>
    <t>footballhd.ru</t>
  </si>
  <si>
    <t>wheatgrasskits.com</t>
  </si>
  <si>
    <t>honda.pl</t>
  </si>
  <si>
    <t>freightforyou.com.au</t>
  </si>
  <si>
    <t>openeducation.com</t>
  </si>
  <si>
    <t>yg-life.com</t>
  </si>
  <si>
    <t>intbadfed.org</t>
  </si>
  <si>
    <t>prestige-shop.pl</t>
  </si>
  <si>
    <t>gambler.ru</t>
  </si>
  <si>
    <t>hosiwien.at</t>
  </si>
  <si>
    <t>cialisonlinevdv.com</t>
  </si>
  <si>
    <t>mrgasket.com</t>
  </si>
  <si>
    <t>fishonline.org</t>
  </si>
  <si>
    <t>heartfailurematters.org</t>
  </si>
  <si>
    <t>mindproducts.net.au</t>
  </si>
  <si>
    <t>palace-omiya.co.jp</t>
  </si>
  <si>
    <t>alexandrovo74.ru</t>
  </si>
  <si>
    <t>moscowwatches.ru</t>
  </si>
  <si>
    <t>svenskasexbloggar.se</t>
  </si>
  <si>
    <t>cof.sk</t>
  </si>
  <si>
    <t>feng-huametal.com</t>
  </si>
  <si>
    <t>funitcom.com</t>
  </si>
  <si>
    <t>symmons.com</t>
  </si>
  <si>
    <t>zodiacq8.com</t>
  </si>
  <si>
    <t>alajmo.it</t>
  </si>
  <si>
    <t>last-minute-sardegna.it</t>
  </si>
  <si>
    <t>anasofiaflores.com.br</t>
  </si>
  <si>
    <t>dreeshomes.com</t>
  </si>
  <si>
    <t>mrsludhiana.com</t>
  </si>
  <si>
    <t>newspaperclub.com</t>
  </si>
  <si>
    <t>perdemontaji.com</t>
  </si>
  <si>
    <t>personalcialisblog.com</t>
  </si>
  <si>
    <t>selfedge.com</t>
  </si>
  <si>
    <t>gwa.ac.ma</t>
  </si>
  <si>
    <t>alliance-ltd.com</t>
  </si>
  <si>
    <t>ctimasterworks.com</t>
  </si>
  <si>
    <t>siplap.com</t>
  </si>
  <si>
    <t>hartl-fahrschule.de</t>
  </si>
  <si>
    <t>citihomes.in</t>
  </si>
  <si>
    <t>olografix.org</t>
  </si>
  <si>
    <t>statuses.su</t>
  </si>
  <si>
    <t>ingenialtda.com</t>
  </si>
  <si>
    <t>kursisofamurah.com</t>
  </si>
  <si>
    <t>standingstrongtogether.com</t>
  </si>
  <si>
    <t>pssgroup.in</t>
  </si>
  <si>
    <t>globalwaterforum.org</t>
  </si>
  <si>
    <t>babiniec.sexy</t>
  </si>
  <si>
    <t>cheap-uggsstore.com</t>
  </si>
  <si>
    <t>ppp-malaysia.com</t>
  </si>
  <si>
    <t>plaisir-cafe.fr</t>
  </si>
  <si>
    <t>miedzywodzie24.pl</t>
  </si>
  <si>
    <t>kms.ru</t>
  </si>
  <si>
    <t>indianwildimages.com</t>
  </si>
  <si>
    <t>otenki.com</t>
  </si>
  <si>
    <t>thuanthienthanhco.com</t>
  </si>
  <si>
    <t>chiqueaffairsevents.com</t>
  </si>
  <si>
    <t>dwhaberandson.com</t>
  </si>
  <si>
    <t>nicolaiwolf.com</t>
  </si>
  <si>
    <t>prestigemob.com</t>
  </si>
  <si>
    <t>activeimpressions.fr</t>
  </si>
  <si>
    <t>popka-pahnet.info</t>
  </si>
  <si>
    <t>tokina.co.jp</t>
  </si>
  <si>
    <t>sardinien.la</t>
  </si>
  <si>
    <t>lerebomexperimente.com.br</t>
  </si>
  <si>
    <t>visionnegocios.com.br</t>
  </si>
  <si>
    <t>advancecte.com</t>
  </si>
  <si>
    <t>fjgb.com</t>
  </si>
  <si>
    <t>ku000.com</t>
  </si>
  <si>
    <t>shreeacidchem.com</t>
  </si>
  <si>
    <t>spamanagementmanuals.com</t>
  </si>
  <si>
    <t>taiwanpigeons.com</t>
  </si>
  <si>
    <t>ourrescue.org</t>
  </si>
  <si>
    <t>samuelsmithsbrewery.co.uk</t>
  </si>
  <si>
    <t>ampedprod.com</t>
  </si>
  <si>
    <t>inoxplas.com</t>
  </si>
  <si>
    <t>landingoa.com</t>
  </si>
  <si>
    <t>servicecustomessay.com</t>
  </si>
  <si>
    <t>shohei-ishida.com</t>
  </si>
  <si>
    <t>studio-ida.cz</t>
  </si>
  <si>
    <t>bitfarma.it</t>
  </si>
  <si>
    <t>viagragenericviagra.accountant</t>
  </si>
  <si>
    <t>dolphinrubbermat.com</t>
  </si>
  <si>
    <t>ecworld.com</t>
  </si>
  <si>
    <t>fallengalaxy.com</t>
  </si>
  <si>
    <t>hangispormerkezi.com</t>
  </si>
  <si>
    <t>mazdanation.com</t>
  </si>
  <si>
    <t>nkohnfiszel.fr</t>
  </si>
  <si>
    <t>aarsh.co.in</t>
  </si>
  <si>
    <t>pancer.info</t>
  </si>
  <si>
    <t>inspectiedak.nl</t>
  </si>
  <si>
    <t>thehelmetwarehouse.co.nz</t>
  </si>
  <si>
    <t>bcc.org.pl</t>
  </si>
  <si>
    <t>expertcoffee.ru</t>
  </si>
  <si>
    <t>thecomedystore.co.uk</t>
  </si>
  <si>
    <t>bsowv.at</t>
  </si>
  <si>
    <t>bjhdnet.com</t>
  </si>
  <si>
    <t>campingtentsngear.com</t>
  </si>
  <si>
    <t>wengestore.com</t>
  </si>
  <si>
    <t>textezumgeburtstag.eu</t>
  </si>
  <si>
    <t>mhpa.gov.bt</t>
  </si>
  <si>
    <t>blrsj.gov.cn</t>
  </si>
  <si>
    <t>gracehousecambodia.com</t>
  </si>
  <si>
    <t>jeanfoussat.com</t>
  </si>
  <si>
    <t>kerrville-music.com</t>
  </si>
  <si>
    <t>mundoqt.com</t>
  </si>
  <si>
    <t>morningstarministries.org</t>
  </si>
  <si>
    <t>vazhno.ru</t>
  </si>
  <si>
    <t>geekestateblog.com</t>
  </si>
  <si>
    <t>newscrusader.com</t>
  </si>
  <si>
    <t>feldbustastatur.de</t>
  </si>
  <si>
    <t>dallasartsdistrict.org</t>
  </si>
  <si>
    <t>ciufcia.pl</t>
  </si>
  <si>
    <t>allsteelfencing.com.au</t>
  </si>
  <si>
    <t>bullhornstaffing.com</t>
  </si>
  <si>
    <t>evil-inc.com</t>
  </si>
  <si>
    <t>thaitaxiuk.com</t>
  </si>
  <si>
    <t>vayuaviation.com</t>
  </si>
  <si>
    <t>xn--hu5b23d.com</t>
  </si>
  <si>
    <t>ì´ìª¼.com</t>
  </si>
  <si>
    <t>visitcyprus.org.cy</t>
  </si>
  <si>
    <t>michaelkorsoutletstore.date</t>
  </si>
  <si>
    <t>firstliberty.org</t>
  </si>
  <si>
    <t>mindset.co.za</t>
  </si>
  <si>
    <t>gersis-software.by</t>
  </si>
  <si>
    <t>seasideview.de</t>
  </si>
  <si>
    <t>96boards.net</t>
  </si>
  <si>
    <t>renault.pl</t>
  </si>
  <si>
    <t>babysigners.co.uk</t>
  </si>
  <si>
    <t>southcoastregister.com.au</t>
  </si>
  <si>
    <t>babireva.com</t>
  </si>
  <si>
    <t>bahistop10.com</t>
  </si>
  <si>
    <t>californiaoliveranch.com</t>
  </si>
  <si>
    <t>epicomerp.com</t>
  </si>
  <si>
    <t>otticaleslunettes.com</t>
  </si>
  <si>
    <t>scd1.com</t>
  </si>
  <si>
    <t>shzenusa.com</t>
  </si>
  <si>
    <t>jackthebuilder.eu</t>
  </si>
  <si>
    <t>scatest.it</t>
  </si>
  <si>
    <t>megdad.kz</t>
  </si>
  <si>
    <t>hgh.life</t>
  </si>
  <si>
    <t>vbs-it.ru</t>
  </si>
  <si>
    <t>stratx.com.au</t>
  </si>
  <si>
    <t>tours4u.com.au</t>
  </si>
  <si>
    <t>ifssteelfab.com</t>
  </si>
  <si>
    <t>skyaerospace.com</t>
  </si>
  <si>
    <t>tubestack.com</t>
  </si>
  <si>
    <t>neuvoo.es</t>
  </si>
  <si>
    <t>aczv.fr</t>
  </si>
  <si>
    <t>gamezz.info</t>
  </si>
  <si>
    <t>ly28.net</t>
  </si>
  <si>
    <t>papierplus.pl</t>
  </si>
  <si>
    <t>chi-psy.ru</t>
  </si>
  <si>
    <t>forumstand.ru</t>
  </si>
  <si>
    <t>nasosy-seko.ru</t>
  </si>
  <si>
    <t>battleofideas.org.uk</t>
  </si>
  <si>
    <t>solar-zone.ca</t>
  </si>
  <si>
    <t>gjop.cn</t>
  </si>
  <si>
    <t>ads4cn.com</t>
  </si>
  <si>
    <t>ecobags.com</t>
  </si>
  <si>
    <t>leoduffy.com</t>
  </si>
  <si>
    <t>lsm998.com</t>
  </si>
  <si>
    <t>psi-ingenieria.com</t>
  </si>
  <si>
    <t>windandfirephoenix.com</t>
  </si>
  <si>
    <t>amplifier.co.nz</t>
  </si>
  <si>
    <t>disneybounders.com</t>
  </si>
  <si>
    <t>jonesbahamas.com</t>
  </si>
  <si>
    <t>microfal.com</t>
  </si>
  <si>
    <t>newtalentalltalent.com</t>
  </si>
  <si>
    <t>perfectfitmediagroup.com</t>
  </si>
  <si>
    <t>tribecatrib.com</t>
  </si>
  <si>
    <t>mvp.hr</t>
  </si>
  <si>
    <t>hotelsnearaltontowers.net</t>
  </si>
  <si>
    <t>bookordersystem.com</t>
  </si>
  <si>
    <t>cjkitchens.com</t>
  </si>
  <si>
    <t>haody99.com</t>
  </si>
  <si>
    <t>thetreehousetenerife.com</t>
  </si>
  <si>
    <t>artvienna.eu</t>
  </si>
  <si>
    <t>corpocrat.com</t>
  </si>
  <si>
    <t>georgidichev.com</t>
  </si>
  <si>
    <t>mysportscell.com</t>
  </si>
  <si>
    <t>polpelletier.com</t>
  </si>
  <si>
    <t>sfantul-nectarie.ro</t>
  </si>
  <si>
    <t>erapm.com.ar</t>
  </si>
  <si>
    <t>southerncrossrealestate.com.au</t>
  </si>
  <si>
    <t>wia.org.au</t>
  </si>
  <si>
    <t>1000ys.com</t>
  </si>
  <si>
    <t>everestart.com</t>
  </si>
  <si>
    <t>longmanandeagle.com</t>
  </si>
  <si>
    <t>lafayettela.gov</t>
  </si>
  <si>
    <t>for-sage.info</t>
  </si>
  <si>
    <t>pogomix.net</t>
  </si>
  <si>
    <t>trmk.org</t>
  </si>
  <si>
    <t>adaptivesoft.com.br</t>
  </si>
  <si>
    <t>avic1.com.cn</t>
  </si>
  <si>
    <t>ikancorp.com</t>
  </si>
  <si>
    <t>iristcl-marine.com</t>
  </si>
  <si>
    <t>maitriceramic.com</t>
  </si>
  <si>
    <t>pastisny.com</t>
  </si>
  <si>
    <t>powerand.com</t>
  </si>
  <si>
    <t>scalablesocialmedia.com</t>
  </si>
  <si>
    <t>urbanculture.in</t>
  </si>
  <si>
    <t>peacecollective.info</t>
  </si>
  <si>
    <t>canon.co.nz</t>
  </si>
  <si>
    <t>semenax-review.com.au</t>
  </si>
  <si>
    <t>pacificpalisadesrestaurant.com</t>
  </si>
  <si>
    <t>pforltr.com</t>
  </si>
  <si>
    <t>songyuan58.com</t>
  </si>
  <si>
    <t>symini.com</t>
  </si>
  <si>
    <t>levitrasi.net</t>
  </si>
  <si>
    <t>uss-kickbox.ru</t>
  </si>
  <si>
    <t>nedi.at</t>
  </si>
  <si>
    <t>aliran.com</t>
  </si>
  <si>
    <t>totalkidszone.com</t>
  </si>
  <si>
    <t>fpoe-hochleithen.at</t>
  </si>
  <si>
    <t>cnwine.cn</t>
  </si>
  <si>
    <t>ajitconstruction.com</t>
  </si>
  <si>
    <t>bayanlaraboksdersi.com</t>
  </si>
  <si>
    <t>msi-prestyl.com</t>
  </si>
  <si>
    <t>sajagkutch.com</t>
  </si>
  <si>
    <t>surffcs.com</t>
  </si>
  <si>
    <t>hnrcsc.net</t>
  </si>
  <si>
    <t>ambulanceservice.pl</t>
  </si>
  <si>
    <t>linimex.ru</t>
  </si>
  <si>
    <t>livegroups.ru</t>
  </si>
  <si>
    <t>acro3d.com</t>
  </si>
  <si>
    <t>angel17.com</t>
  </si>
  <si>
    <t>anhmart.com</t>
  </si>
  <si>
    <t>datangchuju.com</t>
  </si>
  <si>
    <t>stevemeadedesigns.com</t>
  </si>
  <si>
    <t>pdatelecom.ru</t>
  </si>
  <si>
    <t>svoiforum.ru</t>
  </si>
  <si>
    <t>todaytonightadelaide.com.au</t>
  </si>
  <si>
    <t>51meishi.cn</t>
  </si>
  <si>
    <t>biggestloser.com</t>
  </si>
  <si>
    <t>grapesfromcalifornia.com</t>
  </si>
  <si>
    <t>tcm100.com</t>
  </si>
  <si>
    <t>bonn-immobilienboerse.de</t>
  </si>
  <si>
    <t>e-clickjob.es</t>
  </si>
  <si>
    <t>carhire3000.com</t>
  </si>
  <si>
    <t>eye-tj.com</t>
  </si>
  <si>
    <t>chwiladlamnie.pl</t>
  </si>
  <si>
    <t>depechemode.ru</t>
  </si>
  <si>
    <t>erclans.ru</t>
  </si>
  <si>
    <t>associatedimages.com</t>
  </si>
  <si>
    <t>mclinked.com</t>
  </si>
  <si>
    <t>terryturbovehiclefinancing.com</t>
  </si>
  <si>
    <t>euroigrushka.ru</t>
  </si>
  <si>
    <t>bimtes.com.tr</t>
  </si>
  <si>
    <t>sdtjcy.com.cn</t>
  </si>
  <si>
    <t>roki-gaming.de</t>
  </si>
  <si>
    <t>infra.ws</t>
  </si>
  <si>
    <t>carlstargroup.com</t>
  </si>
  <si>
    <t>consollusso.com</t>
  </si>
  <si>
    <t>eyeforwalleye.com</t>
  </si>
  <si>
    <t>theleaderwhohadnotitle.com</t>
  </si>
  <si>
    <t>zimoun.net</t>
  </si>
  <si>
    <t>swipebz.org</t>
  </si>
  <si>
    <t>kvart-fond.ru</t>
  </si>
  <si>
    <t>riffstation.com</t>
  </si>
  <si>
    <t>shelteroffshore.com</t>
  </si>
  <si>
    <t>rahakott.ee</t>
  </si>
  <si>
    <t>archelon.gr</t>
  </si>
  <si>
    <t>buywithoutprescription-prednisone.net</t>
  </si>
  <si>
    <t>klosok.com.pl</t>
  </si>
  <si>
    <t>broen-info.ru</t>
  </si>
  <si>
    <t>thenewsos.tk</t>
  </si>
  <si>
    <t>johnstonpress.co.uk</t>
  </si>
  <si>
    <t>meganmohr.ca</t>
  </si>
  <si>
    <t>dewoldensummersale.com</t>
  </si>
  <si>
    <t>galaxy-training.com</t>
  </si>
  <si>
    <t>lodgetorreypines.com</t>
  </si>
  <si>
    <t>readexpress.com</t>
  </si>
  <si>
    <t>redressonline.com</t>
  </si>
  <si>
    <t>ringier.com</t>
  </si>
  <si>
    <t>senpotek.com</t>
  </si>
  <si>
    <t>varierfurniture.com</t>
  </si>
  <si>
    <t>assistenzainformatica-roma.it</t>
  </si>
  <si>
    <t>kenzai-expo.jp</t>
  </si>
  <si>
    <t>nado.org</t>
  </si>
  <si>
    <t>askapril.com</t>
  </si>
  <si>
    <t>huadongnk.com</t>
  </si>
  <si>
    <t>scheduleease.com</t>
  </si>
  <si>
    <t>sxsznews.com</t>
  </si>
  <si>
    <t>zensekiren.jp</t>
  </si>
  <si>
    <t>masaisrael.org</t>
  </si>
  <si>
    <t>asms.ru</t>
  </si>
  <si>
    <t>deque.com</t>
  </si>
  <si>
    <t>wussu.com</t>
  </si>
  <si>
    <t>envt.fr</t>
  </si>
  <si>
    <t>securepay.com.au</t>
  </si>
  <si>
    <t>amarexpress.com</t>
  </si>
  <si>
    <t>livedeal.com</t>
  </si>
  <si>
    <t>syntheticloud.com</t>
  </si>
  <si>
    <t>hialeahfl.gov</t>
  </si>
  <si>
    <t>cancerworld.org</t>
  </si>
  <si>
    <t>publyworld.org</t>
  </si>
  <si>
    <t>buycarcoverage.com</t>
  </si>
  <si>
    <t>hulanopedia.org</t>
  </si>
  <si>
    <t>hotel.com.pl</t>
  </si>
  <si>
    <t>hzgaj.gov.cn</t>
  </si>
  <si>
    <t>chasingdaisiesphotography.com</t>
  </si>
  <si>
    <t>discovervallartavip.com</t>
  </si>
  <si>
    <t>keitainfo.com</t>
  </si>
  <si>
    <t>paldemic.de</t>
  </si>
  <si>
    <t>hunyu.net</t>
  </si>
  <si>
    <t>thewindpower.net</t>
  </si>
  <si>
    <t>wifiprof.ru</t>
  </si>
  <si>
    <t>accentinns.com</t>
  </si>
  <si>
    <t>pcip.gov</t>
  </si>
  <si>
    <t>zithromax-azithromycinpurchase.org</t>
  </si>
  <si>
    <t>jubileedebtcampaign.org.uk</t>
  </si>
  <si>
    <t>gslyxy.com</t>
  </si>
  <si>
    <t>rexclub.com</t>
  </si>
  <si>
    <t>whatwasthere.com</t>
  </si>
  <si>
    <t>jds-construction.fr</t>
  </si>
  <si>
    <t>vovi.vn</t>
  </si>
  <si>
    <t>mailtester.com</t>
  </si>
  <si>
    <t>theworldsoccersshop.com</t>
  </si>
  <si>
    <t>vitoriasc.pt</t>
  </si>
  <si>
    <t>benevolat.tn</t>
  </si>
  <si>
    <t>jingking.com</t>
  </si>
  <si>
    <t>chinafuehrer.de</t>
  </si>
  <si>
    <t>sc4.edu</t>
  </si>
  <si>
    <t>saefa.org</t>
  </si>
  <si>
    <t>wdchumanities.org</t>
  </si>
  <si>
    <t>bvau.ro</t>
  </si>
  <si>
    <t>nda.gov.uk</t>
  </si>
  <si>
    <t>edrnet.com</t>
  </si>
  <si>
    <t>elmalpensante.com</t>
  </si>
  <si>
    <t>ohmyrockness.com</t>
  </si>
  <si>
    <t>theneedledrop.com</t>
  </si>
  <si>
    <t>zetaphirho.com</t>
  </si>
  <si>
    <t>freeclassifiedsindia.in</t>
  </si>
  <si>
    <t>citizenhearing.org</t>
  </si>
  <si>
    <t>pcpcc.org</t>
  </si>
  <si>
    <t>thefrickpittsburgh.org</t>
  </si>
  <si>
    <t>auor.ru</t>
  </si>
  <si>
    <t>moorestephens.co.uk</t>
  </si>
  <si>
    <t>cafincglobal.com</t>
  </si>
  <si>
    <t>cleanbillof.com</t>
  </si>
  <si>
    <t>fftoday.com</t>
  </si>
  <si>
    <t>personal-view.com</t>
  </si>
  <si>
    <t>check-my-ip.net</t>
  </si>
  <si>
    <t>jvpiti.org</t>
  </si>
  <si>
    <t>buyinderal.club</t>
  </si>
  <si>
    <t>listeningdead.com</t>
  </si>
  <si>
    <t>tinyarrows.com</t>
  </si>
  <si>
    <t>uoba.com</t>
  </si>
  <si>
    <t>cyberparent.com</t>
  </si>
  <si>
    <t>playark.pl</t>
  </si>
  <si>
    <t>provestrareviewed.us</t>
  </si>
  <si>
    <t>678678.com</t>
  </si>
  <si>
    <t>apperian.com</t>
  </si>
  <si>
    <t>mindbites.com</t>
  </si>
  <si>
    <t>wasatchbeers.com</t>
  </si>
  <si>
    <t>xjlfjs.com</t>
  </si>
  <si>
    <t>zn-guitars.com</t>
  </si>
  <si>
    <t>doxycycline25.gdn</t>
  </si>
  <si>
    <t>hotelarena.nl</t>
  </si>
  <si>
    <t>ninenet.org</t>
  </si>
  <si>
    <t>arcam.com</t>
  </si>
  <si>
    <t>camdevelopment.com</t>
  </si>
  <si>
    <t>kurdishdrama.com</t>
  </si>
  <si>
    <t>maxituning.es</t>
  </si>
  <si>
    <t>bbmri-wp4.eu</t>
  </si>
  <si>
    <t>paxilorder.info</t>
  </si>
  <si>
    <t>seetheunseen.co.uk</t>
  </si>
  <si>
    <t>umbrella.co.uk</t>
  </si>
  <si>
    <t>sciam.com.cn</t>
  </si>
  <si>
    <t>fairisaac.com</t>
  </si>
  <si>
    <t>fitco-consulting.com</t>
  </si>
  <si>
    <t>penn.com</t>
  </si>
  <si>
    <t>berkshirecc.edu</t>
  </si>
  <si>
    <t>dvdcompare.net</t>
  </si>
  <si>
    <t>aowei.com</t>
  </si>
  <si>
    <t>dubaichamber.com</t>
  </si>
  <si>
    <t>allsat.org</t>
  </si>
  <si>
    <t>escolanovageracao-pr.com.br</t>
  </si>
  <si>
    <t>buddyloans.com</t>
  </si>
  <si>
    <t>sianews.com</t>
  </si>
  <si>
    <t>stemcellresearch.org</t>
  </si>
  <si>
    <t>55communityguide.com</t>
  </si>
  <si>
    <t>cheapairjordansshoessaleonline.com</t>
  </si>
  <si>
    <t>iwantmedia.com</t>
  </si>
  <si>
    <t>ringhk.com</t>
  </si>
  <si>
    <t>ciprofloxacinhcl500mg.club</t>
  </si>
  <si>
    <t>mag.com</t>
  </si>
  <si>
    <t>refrigerant-manufacturer.com</t>
  </si>
  <si>
    <t>strikeforce.com</t>
  </si>
  <si>
    <t>tetracycline.fail</t>
  </si>
  <si>
    <t>atticcrawlspaceservice.info</t>
  </si>
  <si>
    <t>buytrazodone2017.top</t>
  </si>
  <si>
    <t>bjhmwy.cn</t>
  </si>
  <si>
    <t>chinabcet.com</t>
  </si>
  <si>
    <t>noharmm.org</t>
  </si>
  <si>
    <t>postcards.org</t>
  </si>
  <si>
    <t>tucc.org</t>
  </si>
  <si>
    <t>dreamwater.net</t>
  </si>
  <si>
    <t>flagyl3.us</t>
  </si>
  <si>
    <t>cricyt.edu.ar</t>
  </si>
  <si>
    <t>fretplay.com</t>
  </si>
  <si>
    <t>diggers.org</t>
  </si>
  <si>
    <t>marblehost.com</t>
  </si>
  <si>
    <t>figu.org</t>
  </si>
  <si>
    <t>allnewsweb.com</t>
  </si>
  <si>
    <t>bivingsreport.com</t>
  </si>
  <si>
    <t>cortona3d.com</t>
  </si>
  <si>
    <t>rofin.com</t>
  </si>
  <si>
    <t>tactical-solutions.co.uk</t>
  </si>
  <si>
    <t>bca.com.au</t>
  </si>
  <si>
    <t>addy.com</t>
  </si>
  <si>
    <t>mullenlowegroup.com</t>
  </si>
  <si>
    <t>radicalacademy.com</t>
  </si>
  <si>
    <t>theamericanview.com</t>
  </si>
  <si>
    <t>bethany.edu</t>
  </si>
  <si>
    <t>dorchestercounty.net</t>
  </si>
  <si>
    <t>editeur.org</t>
  </si>
  <si>
    <t>amoxilonline.club</t>
  </si>
  <si>
    <t>rimage.com</t>
  </si>
  <si>
    <t>millenniumfilms.com</t>
  </si>
  <si>
    <t>murauchi.info</t>
  </si>
  <si>
    <t>cialis20mg5mg.net</t>
  </si>
  <si>
    <t>vanuatutravel.info</t>
  </si>
  <si>
    <t>sandbag.org.uk</t>
  </si>
  <si>
    <t>cautism.com</t>
  </si>
  <si>
    <t>dotmailer-surveys.com</t>
  </si>
  <si>
    <t>hellraid.com</t>
  </si>
  <si>
    <t>jjhfby.com</t>
  </si>
  <si>
    <t>pcnineoneone.com</t>
  </si>
  <si>
    <t>21hanguo.com</t>
  </si>
  <si>
    <t>cdmag.com</t>
  </si>
  <si>
    <t>cheapnfljerseysonlinee.top</t>
  </si>
  <si>
    <t>securityoncampus.org</t>
  </si>
  <si>
    <t>ebayenterprise.com</t>
  </si>
  <si>
    <t>tubgirl.com</t>
  </si>
  <si>
    <t>srxxy.com</t>
  </si>
  <si>
    <t>tradeshowweek.com</t>
  </si>
  <si>
    <t>camerincourtney.com</t>
  </si>
  <si>
    <t>medrol-pak.us</t>
  </si>
  <si>
    <t>waterinfo.com.cn</t>
  </si>
  <si>
    <t>lyricfind.com</t>
  </si>
  <si>
    <t>progressingeography.com</t>
  </si>
  <si>
    <t>uokhsc.edu</t>
  </si>
  <si>
    <t>bankunderground.co.uk</t>
  </si>
  <si>
    <t>spinvox.com</t>
  </si>
  <si>
    <t>ocnus.net</t>
  </si>
  <si>
    <t>erythromycin250mg.click</t>
  </si>
  <si>
    <t>phoenixmi.com</t>
  </si>
  <si>
    <t>globalgraphics.com</t>
  </si>
  <si>
    <t>apec-conf.org</t>
  </si>
  <si>
    <t>asrock.com.tw</t>
  </si>
  <si>
    <t>bergquistcompany.com</t>
  </si>
  <si>
    <t>medrol-16-mg.us</t>
  </si>
  <si>
    <t>maxpower.ca</t>
  </si>
  <si>
    <t>blackhawkshotjersey.com</t>
  </si>
  <si>
    <t>blackhawkshotstore.com</t>
  </si>
  <si>
    <t>idevgames.com</t>
  </si>
  <si>
    <t>softwareas.com</t>
  </si>
  <si>
    <t>dribin.org</t>
  </si>
  <si>
    <t>force11.org</t>
  </si>
  <si>
    <t>askthecssguy.com</t>
  </si>
  <si>
    <t>jntuk.net</t>
  </si>
  <si>
    <t>quassel-irc.org</t>
  </si>
  <si>
    <t>jet.ro</t>
  </si>
  <si>
    <t>gemmery.com</t>
  </si>
  <si>
    <t>perlmaven.com</t>
  </si>
  <si>
    <t>njgzfw.com</t>
  </si>
  <si>
    <t>smdsinai.org</t>
  </si>
  <si>
    <t>blogwolke.de</t>
  </si>
  <si>
    <t>kairuitest.com</t>
  </si>
  <si>
    <t>olzzon.com</t>
  </si>
  <si>
    <t>lhmfzl.com</t>
  </si>
  <si>
    <t>lhckjjl8.com</t>
  </si>
  <si>
    <t>mhkkjjg.com</t>
  </si>
  <si>
    <t>tmlt888.com</t>
  </si>
  <si>
    <t>cbtlt8.com</t>
  </si>
  <si>
    <t>ckbdkj.com</t>
  </si>
  <si>
    <t>xglhc158.com</t>
  </si>
  <si>
    <t>bbin-8.com</t>
  </si>
  <si>
    <t>kjjlkjjg.com</t>
  </si>
  <si>
    <t>lhbdzhzl.com</t>
  </si>
  <si>
    <t>lhsd666.com</t>
  </si>
  <si>
    <t>lhclj888.com</t>
  </si>
  <si>
    <t>lhckjxc8.com</t>
  </si>
  <si>
    <t>qjdt888.com</t>
  </si>
  <si>
    <t>weide19461.com</t>
  </si>
  <si>
    <t>wlt222.com</t>
  </si>
  <si>
    <t>xgmhzldq8.com</t>
  </si>
  <si>
    <t>zdrmfzldq.com</t>
  </si>
  <si>
    <t>whxaf.com</t>
  </si>
  <si>
    <t>wallpaperhd.pk</t>
  </si>
  <si>
    <t>jougennotuki.com</t>
  </si>
  <si>
    <t>jardindeco.com</t>
  </si>
  <si>
    <t>60plusmilfs.com</t>
  </si>
  <si>
    <t>womansecret.com.ua</t>
  </si>
  <si>
    <t>golfian.com</t>
  </si>
  <si>
    <t>shrykj.com</t>
  </si>
  <si>
    <t>ferienunterkunft-direkt.de</t>
  </si>
  <si>
    <t>nuro.jp</t>
  </si>
  <si>
    <t>seemomsuck.com</t>
  </si>
  <si>
    <t>viesso.com</t>
  </si>
  <si>
    <t>lovewedbliss.com</t>
  </si>
  <si>
    <t>chikouyore.com</t>
  </si>
  <si>
    <t>zhidalink.com</t>
  </si>
  <si>
    <t>voda-servis.com</t>
  </si>
  <si>
    <t>bjlyxgz.com</t>
  </si>
  <si>
    <t>jxetv.com</t>
  </si>
  <si>
    <t>blackarea.xyz</t>
  </si>
  <si>
    <t>imdserve.com</t>
  </si>
  <si>
    <t>zapanet.info</t>
  </si>
  <si>
    <t>xanet110.com</t>
  </si>
  <si>
    <t>ps-xxw.cn</t>
  </si>
  <si>
    <t>musicpluss.com</t>
  </si>
  <si>
    <t>sumidagawa-hanabi.com</t>
  </si>
  <si>
    <t>zxguimeiren.com</t>
  </si>
  <si>
    <t>kamagrasuisse.ch</t>
  </si>
  <si>
    <t>zhjyzs.cn</t>
  </si>
  <si>
    <t>doko.jp</t>
  </si>
  <si>
    <t>smimg.net</t>
  </si>
  <si>
    <t>photo-paysage.com</t>
  </si>
  <si>
    <t>yushimatenjin.or.jp</t>
  </si>
  <si>
    <t>ahrtv.cn</t>
  </si>
  <si>
    <t>janinehuldie.com</t>
  </si>
  <si>
    <t>gruppoabele.org</t>
  </si>
  <si>
    <t>ilocis.org</t>
  </si>
  <si>
    <t>pausemag.co.uk</t>
  </si>
  <si>
    <t>cside.tv</t>
  </si>
  <si>
    <t>mesden.com</t>
  </si>
  <si>
    <t>hualong-casting.com</t>
  </si>
  <si>
    <t>sssc.or.jp</t>
  </si>
  <si>
    <t>owens-gutter.com</t>
  </si>
  <si>
    <t>proplayerinsiders.com</t>
  </si>
  <si>
    <t>buergergesellschaft.de</t>
  </si>
  <si>
    <t>paperstone.co.uk</t>
  </si>
  <si>
    <t>xuebuyuan.com</t>
  </si>
  <si>
    <t>shoppok.com</t>
  </si>
  <si>
    <t>coolgeography.co.uk</t>
  </si>
  <si>
    <t>entrycentral.com</t>
  </si>
  <si>
    <t>sconline.com.cn</t>
  </si>
  <si>
    <t>bagkur.gov.tr</t>
  </si>
  <si>
    <t>dialog-ueber-deutschland.de</t>
  </si>
  <si>
    <t>thewebconsole.com</t>
  </si>
  <si>
    <t>ngbk.de</t>
  </si>
  <si>
    <t>seokratie.de</t>
  </si>
  <si>
    <t>lfhuicai.com</t>
  </si>
  <si>
    <t>wessexscene.co.uk</t>
  </si>
  <si>
    <t>buceriuskunstforum.de</t>
  </si>
  <si>
    <t>escuelasdefutboludechile.cl</t>
  </si>
  <si>
    <t>koder.cn</t>
  </si>
  <si>
    <t>jinnengguolu.com</t>
  </si>
  <si>
    <t>capsandiego.de</t>
  </si>
  <si>
    <t>adgang.jp</t>
  </si>
  <si>
    <t>sensoa.be</t>
  </si>
  <si>
    <t>lalandia.dk</t>
  </si>
  <si>
    <t>fitnessbar.ru</t>
  </si>
  <si>
    <t>zonadeservicioscji.com</t>
  </si>
  <si>
    <t>adtchrome.com</t>
  </si>
  <si>
    <t>futbolsapiens.com</t>
  </si>
  <si>
    <t>xsnws.com</t>
  </si>
  <si>
    <t>skydronik.com</t>
  </si>
  <si>
    <t>forumandersreisen.de</t>
  </si>
  <si>
    <t>yushu.or.jp</t>
  </si>
  <si>
    <t>360yieid.com</t>
  </si>
  <si>
    <t>duanopalgarden-thuduc.com</t>
  </si>
  <si>
    <t>diplom-room.com</t>
  </si>
  <si>
    <t>fischundfleisch.com</t>
  </si>
  <si>
    <t>tomac.pl</t>
  </si>
  <si>
    <t>lscenturion.co.za</t>
  </si>
  <si>
    <t>myheartbeets.com</t>
  </si>
  <si>
    <t>tabloidnova.com</t>
  </si>
  <si>
    <t>hndwyjs.com</t>
  </si>
  <si>
    <t>oldbk.com</t>
  </si>
  <si>
    <t>ecopharm.com.pl</t>
  </si>
  <si>
    <t>hcblshop.com</t>
  </si>
  <si>
    <t>goedbegin.com</t>
  </si>
  <si>
    <t>bobstores.com</t>
  </si>
  <si>
    <t>thebloghost.net</t>
  </si>
  <si>
    <t>gothamchamberopera.com</t>
  </si>
  <si>
    <t>biopix.dk</t>
  </si>
  <si>
    <t>olivertwistphotography.com</t>
  </si>
  <si>
    <t>yareconsulting.com</t>
  </si>
  <si>
    <t>casacreditoinmobiliaria.com</t>
  </si>
  <si>
    <t>fusionres.com</t>
  </si>
  <si>
    <t>toyota.co.th</t>
  </si>
  <si>
    <t>betaaudio.nl</t>
  </si>
  <si>
    <t>hailstores.com</t>
  </si>
  <si>
    <t>jajbusbarsystems.com</t>
  </si>
  <si>
    <t>malekartgallery.com</t>
  </si>
  <si>
    <t>seenandheard-international.com</t>
  </si>
  <si>
    <t>neilkelly.com</t>
  </si>
  <si>
    <t>frustfrei-lernen.de</t>
  </si>
  <si>
    <t>topchaneloutlet.info</t>
  </si>
  <si>
    <t>tattoofinder.site</t>
  </si>
  <si>
    <t>sunshinecoastukulelemasters.com</t>
  </si>
  <si>
    <t>avryitai.com</t>
  </si>
  <si>
    <t>zscq6.com</t>
  </si>
  <si>
    <t>cleanthinking.de</t>
  </si>
  <si>
    <t>reidel.ru</t>
  </si>
  <si>
    <t>speedadvertising.ro</t>
  </si>
  <si>
    <t>phuocvan.com</t>
  </si>
  <si>
    <t>wzlinkingmachine.com</t>
  </si>
  <si>
    <t>autism-aspergers.co.uk</t>
  </si>
  <si>
    <t>technewshq.com</t>
  </si>
  <si>
    <t>jacinnovations.com</t>
  </si>
  <si>
    <t>pipitya.ru</t>
  </si>
  <si>
    <t>efir24.tv</t>
  </si>
  <si>
    <t>vanpoots.com</t>
  </si>
  <si>
    <t>instrutech.co.za</t>
  </si>
  <si>
    <t>cranweb.com</t>
  </si>
  <si>
    <t>loberon.de</t>
  </si>
  <si>
    <t>oevph.ru</t>
  </si>
  <si>
    <t>geekologyservices.com</t>
  </si>
  <si>
    <t>shemale-orgasm.com</t>
  </si>
  <si>
    <t>midiwest.se</t>
  </si>
  <si>
    <t>thailifefloor.com</t>
  </si>
  <si>
    <t>artpsy.pro</t>
  </si>
  <si>
    <t>aimag.com</t>
  </si>
  <si>
    <t>girlfriendcodes.com</t>
  </si>
  <si>
    <t>lowprice8v.com</t>
  </si>
  <si>
    <t>liza.ua</t>
  </si>
  <si>
    <t>toquebemviolao.com</t>
  </si>
  <si>
    <t>termopress.biz</t>
  </si>
  <si>
    <t>mideasttime.com</t>
  </si>
  <si>
    <t>casinoz.biz</t>
  </si>
  <si>
    <t>exponaute.com</t>
  </si>
  <si>
    <t>mebel-anturag.com</t>
  </si>
  <si>
    <t>openbusiness.ru</t>
  </si>
  <si>
    <t>tuvanthanhtam.com</t>
  </si>
  <si>
    <t>achterhoeklive.nl</t>
  </si>
  <si>
    <t>joancortiada.com</t>
  </si>
  <si>
    <t>marbol2.com</t>
  </si>
  <si>
    <t>sideffectsc5.com</t>
  </si>
  <si>
    <t>tubecup.com</t>
  </si>
  <si>
    <t>panificiociancio.it</t>
  </si>
  <si>
    <t>canada-and-usa.com</t>
  </si>
  <si>
    <t>greenmobileblasting.com</t>
  </si>
  <si>
    <t>vianiweb.it</t>
  </si>
  <si>
    <t>912commerce.com</t>
  </si>
  <si>
    <t>dremed.com</t>
  </si>
  <si>
    <t>flockbn.com</t>
  </si>
  <si>
    <t>joomsport.com</t>
  </si>
  <si>
    <t>kosmedix.in</t>
  </si>
  <si>
    <t>netgear.it</t>
  </si>
  <si>
    <t>officecomsetup.online</t>
  </si>
  <si>
    <t>bibitbawangmerahnganjuk.com</t>
  </si>
  <si>
    <t>deke.com</t>
  </si>
  <si>
    <t>olatheschools.com</t>
  </si>
  <si>
    <t>jamrockmagazine.com</t>
  </si>
  <si>
    <t>bjalkahus.is</t>
  </si>
  <si>
    <t>miyazaki-airport.co.jp</t>
  </si>
  <si>
    <t>expreswood.ru</t>
  </si>
  <si>
    <t>khaosarn.co.uk</t>
  </si>
  <si>
    <t>aflag.com</t>
  </si>
  <si>
    <t>mexicoescultura.com</t>
  </si>
  <si>
    <t>latelelibre.fr</t>
  </si>
  <si>
    <t>faridkarama.com</t>
  </si>
  <si>
    <t>villadeinonni.com</t>
  </si>
  <si>
    <t>thaiorientalmassage.co.uk</t>
  </si>
  <si>
    <t>aroundandaboutbushire.com.au</t>
  </si>
  <si>
    <t>alissaandfrancois.com</t>
  </si>
  <si>
    <t>europaparts.com</t>
  </si>
  <si>
    <t>purplerock.co.uk</t>
  </si>
  <si>
    <t>highendautomotive.com.au</t>
  </si>
  <si>
    <t>concertforacause.care</t>
  </si>
  <si>
    <t>jasdelectables.com.au</t>
  </si>
  <si>
    <t>aiksoch.com</t>
  </si>
  <si>
    <t>marc-o-polo.de</t>
  </si>
  <si>
    <t>exkash.net</t>
  </si>
  <si>
    <t>sexchika.net</t>
  </si>
  <si>
    <t>wbd.ru</t>
  </si>
  <si>
    <t>airjordan5forsale.com</t>
  </si>
  <si>
    <t>fudeiselbiseleri.com</t>
  </si>
  <si>
    <t>socialmedia4personaltrainers.com</t>
  </si>
  <si>
    <t>vw.com.tr</t>
  </si>
  <si>
    <t>automotonews.ru</t>
  </si>
  <si>
    <t>dnawedding.cn</t>
  </si>
  <si>
    <t>mgmtytz.com</t>
  </si>
  <si>
    <t>alternadisplay.com</t>
  </si>
  <si>
    <t>easternbright.com</t>
  </si>
  <si>
    <t>citapreviainem.es</t>
  </si>
  <si>
    <t>kimlarph.com</t>
  </si>
  <si>
    <t>lavozdemichoacan.com.mx</t>
  </si>
  <si>
    <t>tazilighting.com</t>
  </si>
  <si>
    <t>autoresponder.com.br</t>
  </si>
  <si>
    <t>hogeuropegallery.com</t>
  </si>
  <si>
    <t>richmondhillsold.com</t>
  </si>
  <si>
    <t>chushin.co.jp</t>
  </si>
  <si>
    <t>beeldenaanzee.nl</t>
  </si>
  <si>
    <t>ankaka.com</t>
  </si>
  <si>
    <t>hanang-instrument.com</t>
  </si>
  <si>
    <t>garciniacambogia.racing</t>
  </si>
  <si>
    <t>racing</t>
  </si>
  <si>
    <t>softstarshoes.com</t>
  </si>
  <si>
    <t>mothersblog.gr</t>
  </si>
  <si>
    <t>ala-co.com</t>
  </si>
  <si>
    <t>ecoera.it</t>
  </si>
  <si>
    <t>kirov-portal.ru</t>
  </si>
  <si>
    <t>czn.com.cn</t>
  </si>
  <si>
    <t>rebath.com</t>
  </si>
  <si>
    <t>188yule.com</t>
  </si>
  <si>
    <t>hieleradetijuana.com</t>
  </si>
  <si>
    <t>nuestrodiario.com.mx</t>
  </si>
  <si>
    <t>bangcheng22.com</t>
  </si>
  <si>
    <t>giasusongtoan.com</t>
  </si>
  <si>
    <t>zoldkave.info</t>
  </si>
  <si>
    <t>colopl.jp</t>
  </si>
  <si>
    <t>mpgu.edu</t>
  </si>
  <si>
    <t>torontoobserver.ca</t>
  </si>
  <si>
    <t>fallout-shelter-hack.com</t>
  </si>
  <si>
    <t>dglmbh.com</t>
  </si>
  <si>
    <t>damm.es</t>
  </si>
  <si>
    <t>amysql.com</t>
  </si>
  <si>
    <t>winkurti.com</t>
  </si>
  <si>
    <t>demographia.ru</t>
  </si>
  <si>
    <t>teisi.ru</t>
  </si>
  <si>
    <t>odaly.cn</t>
  </si>
  <si>
    <t>learningtechnologiesineap.org</t>
  </si>
  <si>
    <t>upmaker.org</t>
  </si>
  <si>
    <t>chungso-nara.com</t>
  </si>
  <si>
    <t>sweetwaterschools.org</t>
  </si>
  <si>
    <t>eliteluxuryservices.com</t>
  </si>
  <si>
    <t>gensleron.com</t>
  </si>
  <si>
    <t>usefil.eu</t>
  </si>
  <si>
    <t>sasta.gr</t>
  </si>
  <si>
    <t>rielkom32.ru</t>
  </si>
  <si>
    <t>felumpeningana.com</t>
  </si>
  <si>
    <t>versedaily.org</t>
  </si>
  <si>
    <t>ibip.pl</t>
  </si>
  <si>
    <t>c5mix.com</t>
  </si>
  <si>
    <t>produkto.net</t>
  </si>
  <si>
    <t>feiertagskalender.ch</t>
  </si>
  <si>
    <t>airgofer.com</t>
  </si>
  <si>
    <t>bizbarcelona.com</t>
  </si>
  <si>
    <t>tourbymexico.com</t>
  </si>
  <si>
    <t>dlaser.ru</t>
  </si>
  <si>
    <t>mooresclothing.com</t>
  </si>
  <si>
    <t>enr.fr</t>
  </si>
  <si>
    <t>theologyofwork.org</t>
  </si>
  <si>
    <t>qantumthemes.com</t>
  </si>
  <si>
    <t>prodottiperaumentaremassamuscolareit.eu</t>
  </si>
  <si>
    <t>mta.gov.tr</t>
  </si>
  <si>
    <t>oae.co.uk</t>
  </si>
  <si>
    <t>hokyao.com</t>
  </si>
  <si>
    <t>showmethecurry.com</t>
  </si>
  <si>
    <t>legout.com</t>
  </si>
  <si>
    <t>vitalia.pl</t>
  </si>
  <si>
    <t>activefinancialmedway.co.uk</t>
  </si>
  <si>
    <t>dalucamedia.com</t>
  </si>
  <si>
    <t>eastbourne.gov.uk</t>
  </si>
  <si>
    <t>trondheim.com</t>
  </si>
  <si>
    <t>mk-london.co.uk</t>
  </si>
  <si>
    <t>cxtianju.com</t>
  </si>
  <si>
    <t>simplyspeakers.com</t>
  </si>
  <si>
    <t>yunchuangtec.com</t>
  </si>
  <si>
    <t>familytips.info</t>
  </si>
  <si>
    <t>securityxperts.ca</t>
  </si>
  <si>
    <t>curtisstone.com</t>
  </si>
  <si>
    <t>mashblogger.com</t>
  </si>
  <si>
    <t>heimatforschung-marktleuthen.de</t>
  </si>
  <si>
    <t>geracaojc.com.br</t>
  </si>
  <si>
    <t>coconutgrovedogwalkers.com</t>
  </si>
  <si>
    <t>elkayusa.com</t>
  </si>
  <si>
    <t>velasdelasuerte.com</t>
  </si>
  <si>
    <t>fahrschule-lenting.de</t>
  </si>
  <si>
    <t>easyviajar.com</t>
  </si>
  <si>
    <t>tribecygnus.com</t>
  </si>
  <si>
    <t>bhorerkagoj.net</t>
  </si>
  <si>
    <t>katespadeoutletsonline.us</t>
  </si>
  <si>
    <t>cevipof.com</t>
  </si>
  <si>
    <t>duckdonuts.com</t>
  </si>
  <si>
    <t>travel2arizona.com</t>
  </si>
  <si>
    <t>freehost.net.au</t>
  </si>
  <si>
    <t>busaba.com</t>
  </si>
  <si>
    <t>freeappsforwindows.com</t>
  </si>
  <si>
    <t>project-railgun.net</t>
  </si>
  <si>
    <t>bordeauxunitec.com</t>
  </si>
  <si>
    <t>easy2live.in</t>
  </si>
  <si>
    <t>likeness.ru</t>
  </si>
  <si>
    <t>raveguideartistmanagement.co.uk</t>
  </si>
  <si>
    <t>gamebase64.com</t>
  </si>
  <si>
    <t>jinfengyingshi.com</t>
  </si>
  <si>
    <t>shahinazpattm.com</t>
  </si>
  <si>
    <t>straznici.com</t>
  </si>
  <si>
    <t>yurtdisiacilim.com</t>
  </si>
  <si>
    <t>armoredcore.net</t>
  </si>
  <si>
    <t>homefinance.nl</t>
  </si>
  <si>
    <t>buymetoprololwithoutaprescription.ru</t>
  </si>
  <si>
    <t>real-td.ru</t>
  </si>
  <si>
    <t>pickup-forum.at</t>
  </si>
  <si>
    <t>berta.com</t>
  </si>
  <si>
    <t>communitychiropractic.com</t>
  </si>
  <si>
    <t>earnbox.com</t>
  </si>
  <si>
    <t>ecoselectfurniture.com</t>
  </si>
  <si>
    <t>russky.net</t>
  </si>
  <si>
    <t>jnt.com.np</t>
  </si>
  <si>
    <t>de-designer.com</t>
  </si>
  <si>
    <t>getjobber.com</t>
  </si>
  <si>
    <t>golfmk6.com</t>
  </si>
  <si>
    <t>jobybabies.com</t>
  </si>
  <si>
    <t>merelash.com</t>
  </si>
  <si>
    <t>dzwigipoznan.pl</t>
  </si>
  <si>
    <t>volgmijnzwemles.nl</t>
  </si>
  <si>
    <t>dmer.org</t>
  </si>
  <si>
    <t>souvlakiforthesoul.com</t>
  </si>
  <si>
    <t>bagproject.pl</t>
  </si>
  <si>
    <t>alive-ua.com</t>
  </si>
  <si>
    <t>schreiber-water.com</t>
  </si>
  <si>
    <t>webartiz.com</t>
  </si>
  <si>
    <t>atcm.cz</t>
  </si>
  <si>
    <t>flightstars.de</t>
  </si>
  <si>
    <t>homespakistan.net</t>
  </si>
  <si>
    <t>iknigi.net</t>
  </si>
  <si>
    <t>pantherhomes.ca</t>
  </si>
  <si>
    <t>mypoliticalpartner.com</t>
  </si>
  <si>
    <t>vivierparis.com</t>
  </si>
  <si>
    <t>iift.edu</t>
  </si>
  <si>
    <t>biobachovky.sk</t>
  </si>
  <si>
    <t>key.ua</t>
  </si>
  <si>
    <t>gotco.cn</t>
  </si>
  <si>
    <t>abercrombieandfitchoutletonlinesite.com</t>
  </si>
  <si>
    <t>cybertriathlon.com</t>
  </si>
  <si>
    <t>demsubaharat.com</t>
  </si>
  <si>
    <t>internetmarketingresolved.com</t>
  </si>
  <si>
    <t>majcentrum.com</t>
  </si>
  <si>
    <t>tallerartesanospamplona.com</t>
  </si>
  <si>
    <t>dmannose.hu</t>
  </si>
  <si>
    <t>advayta.org</t>
  </si>
  <si>
    <t>gahighwaysafety.org</t>
  </si>
  <si>
    <t>tkenergo.ru</t>
  </si>
  <si>
    <t>petrovaskola.sk</t>
  </si>
  <si>
    <t>leistonplanthire.co.uk</t>
  </si>
  <si>
    <t>hospices-de-beaune.com</t>
  </si>
  <si>
    <t>jawabaru.com</t>
  </si>
  <si>
    <t>renteci.com</t>
  </si>
  <si>
    <t>sairius.com</t>
  </si>
  <si>
    <t>tinyvices.com</t>
  </si>
  <si>
    <t>txwh123.com</t>
  </si>
  <si>
    <t>emo-ausbildungszentrum.de</t>
  </si>
  <si>
    <t>adamantis.eu</t>
  </si>
  <si>
    <t>pixizone-agency.fr</t>
  </si>
  <si>
    <t>sushi-yamato.ru</t>
  </si>
  <si>
    <t>myebox.tv</t>
  </si>
  <si>
    <t>frjannin.com</t>
  </si>
  <si>
    <t>tsv-fortuna-oberg.de</t>
  </si>
  <si>
    <t>alephsystem.info</t>
  </si>
  <si>
    <t>6sq.net</t>
  </si>
  <si>
    <t>onlyyou80.cn</t>
  </si>
  <si>
    <t>northcarolinaheadlines.com</t>
  </si>
  <si>
    <t>bb-france.fr</t>
  </si>
  <si>
    <t>mbbs.hr</t>
  </si>
  <si>
    <t>aquibiz.com</t>
  </si>
  <si>
    <t>genanalalban.com</t>
  </si>
  <si>
    <t>patmcgrath.com</t>
  </si>
  <si>
    <t>adwokat-jastrzebie-zdroj.com.pl</t>
  </si>
  <si>
    <t>brownandconoe.com</t>
  </si>
  <si>
    <t>danielteasdale.com</t>
  </si>
  <si>
    <t>digitalpolicycouncil.com</t>
  </si>
  <si>
    <t>haenssler-mannheim.com</t>
  </si>
  <si>
    <t>najorcpa.com</t>
  </si>
  <si>
    <t>urbnlili.com</t>
  </si>
  <si>
    <t>thaibamboorestaurant.ca</t>
  </si>
  <si>
    <t>atlanta-chronicle.com</t>
  </si>
  <si>
    <t>galliproduce.com</t>
  </si>
  <si>
    <t>hyunma.com</t>
  </si>
  <si>
    <t>hpbs.cz</t>
  </si>
  <si>
    <t>augustatech.edu</t>
  </si>
  <si>
    <t>pzdtorun.pl</t>
  </si>
  <si>
    <t>fpoe-kirchberg-wechsel.at</t>
  </si>
  <si>
    <t>2015michaelkorsoutletstores.cc</t>
  </si>
  <si>
    <t>divanach.com</t>
  </si>
  <si>
    <t>hnsjcf.com</t>
  </si>
  <si>
    <t>semyeong.com</t>
  </si>
  <si>
    <t>isernabogados.es</t>
  </si>
  <si>
    <t>sitizisoft.fr</t>
  </si>
  <si>
    <t>hotelsinaurangabad.co.in</t>
  </si>
  <si>
    <t>bindt.org</t>
  </si>
  <si>
    <t>hoganasverkstad.se</t>
  </si>
  <si>
    <t>aabkaritimes.com</t>
  </si>
  <si>
    <t>ciscobrewers.com</t>
  </si>
  <si>
    <t>radegundistavares.com</t>
  </si>
  <si>
    <t>redetvjovem.com</t>
  </si>
  <si>
    <t>stss2001.com</t>
  </si>
  <si>
    <t>wiwanclinic.com</t>
  </si>
  <si>
    <t>cdphotography.org</t>
  </si>
  <si>
    <t>klipart.pl</t>
  </si>
  <si>
    <t>neufend.cn</t>
  </si>
  <si>
    <t>genxtime.com</t>
  </si>
  <si>
    <t>kristincampbelllaw.com</t>
  </si>
  <si>
    <t>mrmarksclassroom.com</t>
  </si>
  <si>
    <t>postano.com</t>
  </si>
  <si>
    <t>rioladesign.com</t>
  </si>
  <si>
    <t>team-phenomenon.com</t>
  </si>
  <si>
    <t>thestatesman.co.nz</t>
  </si>
  <si>
    <t>virginiawine.org</t>
  </si>
  <si>
    <t>5forex.ru</t>
  </si>
  <si>
    <t>pnevmaticheskiy-nasos.ru</t>
  </si>
  <si>
    <t>sportwitness.co.uk</t>
  </si>
  <si>
    <t>australtemuco.cl</t>
  </si>
  <si>
    <t>advibid.com</t>
  </si>
  <si>
    <t>appliancerepairinquincyma.com</t>
  </si>
  <si>
    <t>delyco.com</t>
  </si>
  <si>
    <t>macarriere.ch</t>
  </si>
  <si>
    <t>cheetahwebsolutions.com</t>
  </si>
  <si>
    <t>gaizhoushixun.com</t>
  </si>
  <si>
    <t>kzhqxxw.com</t>
  </si>
  <si>
    <t>laurainthekitchen.com</t>
  </si>
  <si>
    <t>swiecicki.eu</t>
  </si>
  <si>
    <t>nplg.gov.ge</t>
  </si>
  <si>
    <t>sabainfissi.it</t>
  </si>
  <si>
    <t>mednet.mk</t>
  </si>
  <si>
    <t>dartthrow.com.au</t>
  </si>
  <si>
    <t>betfinal.club</t>
  </si>
  <si>
    <t>moxiang.com.cn</t>
  </si>
  <si>
    <t>innovationspeakers.com</t>
  </si>
  <si>
    <t>jieyituo.com</t>
  </si>
  <si>
    <t>lalouver.com</t>
  </si>
  <si>
    <t>africanstudies.in</t>
  </si>
  <si>
    <t>volkorenavond.nl</t>
  </si>
  <si>
    <t>chernila-kraski.ru</t>
  </si>
  <si>
    <t>r3.org.uk</t>
  </si>
  <si>
    <t>trueprofessionals.com.au</t>
  </si>
  <si>
    <t>autopartsbearing.com</t>
  </si>
  <si>
    <t>erbe-med.com</t>
  </si>
  <si>
    <t>keepgodgoing.com</t>
  </si>
  <si>
    <t>primesideintl.com</t>
  </si>
  <si>
    <t>tavanperdesi.com</t>
  </si>
  <si>
    <t>thomaschristina.com</t>
  </si>
  <si>
    <t>musicinsurance.net</t>
  </si>
  <si>
    <t>agendainfo.nl</t>
  </si>
  <si>
    <t>gerardvonk.nl</t>
  </si>
  <si>
    <t>3332231.com</t>
  </si>
  <si>
    <t>dorimgae.com</t>
  </si>
  <si>
    <t>greaterlouisville.com</t>
  </si>
  <si>
    <t>thinkglink.com</t>
  </si>
  <si>
    <t>dachau-naturstein.de</t>
  </si>
  <si>
    <t>dekoblickfang.de</t>
  </si>
  <si>
    <t>kardio-kl.de</t>
  </si>
  <si>
    <t>saldiprivati.eu</t>
  </si>
  <si>
    <t>visionracer.ru</t>
  </si>
  <si>
    <t>swe-force.se</t>
  </si>
  <si>
    <t>advocateprivate.com.au</t>
  </si>
  <si>
    <t>iegui.com.br</t>
  </si>
  <si>
    <t>magichouse.cl</t>
  </si>
  <si>
    <t>altaqwaaluminiumglass.com</t>
  </si>
  <si>
    <t>cialisonlineffx.com</t>
  </si>
  <si>
    <t>cloudbyte.com</t>
  </si>
  <si>
    <t>gambling-partners.com</t>
  </si>
  <si>
    <t>icreginafoundation.com</t>
  </si>
  <si>
    <t>lincolnroadmall.com</t>
  </si>
  <si>
    <t>menuiseriefontaine.com</t>
  </si>
  <si>
    <t>pharmacysystems.com</t>
  </si>
  <si>
    <t>radissonedwardian.com</t>
  </si>
  <si>
    <t>solarisgaming.com</t>
  </si>
  <si>
    <t>srsou.com</t>
  </si>
  <si>
    <t>spotrebka.cz</t>
  </si>
  <si>
    <t>lars-ehrhardt.de</t>
  </si>
  <si>
    <t>daegungo.net</t>
  </si>
  <si>
    <t>whiterabbitmoscow.ru</t>
  </si>
  <si>
    <t>karinboyeskolan.se</t>
  </si>
  <si>
    <t>casaparktelhas.com.br</t>
  </si>
  <si>
    <t>abilityedu.com</t>
  </si>
  <si>
    <t>bidstructuralsteelonline.com</t>
  </si>
  <si>
    <t>eva-erdmann.com</t>
  </si>
  <si>
    <t>joeabercrombie.com</t>
  </si>
  <si>
    <t>rqhgroup.com</t>
  </si>
  <si>
    <t>polymertest.cz</t>
  </si>
  <si>
    <t>zamecnictvi-jablonec.cz</t>
  </si>
  <si>
    <t>php-lounge.de</t>
  </si>
  <si>
    <t>trishulgroup.in</t>
  </si>
  <si>
    <t>mlf.org</t>
  </si>
  <si>
    <t>vhfa.org</t>
  </si>
  <si>
    <t>fpoe-weissenbach.at</t>
  </si>
  <si>
    <t>ademimoveis.com.br</t>
  </si>
  <si>
    <t>ellsworth.com</t>
  </si>
  <si>
    <t>estateagentsnottingham.com</t>
  </si>
  <si>
    <t>kunstreservebank.com</t>
  </si>
  <si>
    <t>spa-italia.com</t>
  </si>
  <si>
    <t>turkishwiki.com</t>
  </si>
  <si>
    <t>angex.ro</t>
  </si>
  <si>
    <t>khmebel.ru</t>
  </si>
  <si>
    <t>ngx.net.cn</t>
  </si>
  <si>
    <t>condoroutdoor.com</t>
  </si>
  <si>
    <t>ghasedakesefid.com</t>
  </si>
  <si>
    <t>safetytorque.com</t>
  </si>
  <si>
    <t>umzugsfirma-fuerth.de</t>
  </si>
  <si>
    <t>gsmjastrzebie.pl</t>
  </si>
  <si>
    <t>fagron.com.ar</t>
  </si>
  <si>
    <t>ntendencias.com.br</t>
  </si>
  <si>
    <t>lop.cl</t>
  </si>
  <si>
    <t>auroragroupindia.com</t>
  </si>
  <si>
    <t>egislux.com</t>
  </si>
  <si>
    <t>radiofijimirchi.com</t>
  </si>
  <si>
    <t>reunionwatch.com</t>
  </si>
  <si>
    <t>charitaopava.cz</t>
  </si>
  <si>
    <t>amtexte.de</t>
  </si>
  <si>
    <t>sktl.hk</t>
  </si>
  <si>
    <t>wlc-fujita.co.jp</t>
  </si>
  <si>
    <t>ecertificare.ro</t>
  </si>
  <si>
    <t>litstalker.ru</t>
  </si>
  <si>
    <t>act-raccords.com</t>
  </si>
  <si>
    <t>drdoping.com</t>
  </si>
  <si>
    <t>irkoreatrade.com</t>
  </si>
  <si>
    <t>jeuxpourlafamille.com</t>
  </si>
  <si>
    <t>monseratebiotech.com</t>
  </si>
  <si>
    <t>murthy.com</t>
  </si>
  <si>
    <t>sxzyh.com</t>
  </si>
  <si>
    <t>thaifiberglass.com</t>
  </si>
  <si>
    <t>wholelifechange.com</t>
  </si>
  <si>
    <t>wikibuysell.com</t>
  </si>
  <si>
    <t>tiendajuegos.es</t>
  </si>
  <si>
    <t>rayansms.ir</t>
  </si>
  <si>
    <t>ganemoscordoba.org</t>
  </si>
  <si>
    <t>optad.co.uk</t>
  </si>
  <si>
    <t>kettonpc.org.uk</t>
  </si>
  <si>
    <t>kingdom.vn</t>
  </si>
  <si>
    <t>matchlog.com</t>
  </si>
  <si>
    <t>mzfsch.com</t>
  </si>
  <si>
    <t>qikanw.com</t>
  </si>
  <si>
    <t>summertimecruisers.com</t>
  </si>
  <si>
    <t>4vip.cz</t>
  </si>
  <si>
    <t>achatmaisonpierredorees.fr</t>
  </si>
  <si>
    <t>chalet-bonneval.fr</t>
  </si>
  <si>
    <t>cheapcustomtshirts.info</t>
  </si>
  <si>
    <t>muzeumslaskie.pl</t>
  </si>
  <si>
    <t>monumenteromania.ro</t>
  </si>
  <si>
    <t>roadcross.ru</t>
  </si>
  <si>
    <t>nfl.com.bd</t>
  </si>
  <si>
    <t>creamteamproductions.com</t>
  </si>
  <si>
    <t>genuineimaginginc.com</t>
  </si>
  <si>
    <t>nosolonutricion.com</t>
  </si>
  <si>
    <t>shzechao.com</t>
  </si>
  <si>
    <t>vb2themax.com</t>
  </si>
  <si>
    <t>hotelsinhampi.net</t>
  </si>
  <si>
    <t>digitalpro.co.za</t>
  </si>
  <si>
    <t>chilenautica.cl</t>
  </si>
  <si>
    <t>canhochothuevinsg.com</t>
  </si>
  <si>
    <t>dongdiepnhung.com</t>
  </si>
  <si>
    <t>vollrath.com</t>
  </si>
  <si>
    <t>fitness2day.de</t>
  </si>
  <si>
    <t>hotel-mg.ir</t>
  </si>
  <si>
    <t>alphaomegaalpha.org</t>
  </si>
  <si>
    <t>surfaid.org</t>
  </si>
  <si>
    <t>xrest.ru</t>
  </si>
  <si>
    <t>cockatooisland.gov.au</t>
  </si>
  <si>
    <t>68cai.cn</t>
  </si>
  <si>
    <t>buyviagrastc.com</t>
  </si>
  <si>
    <t>epharmconsulting.com</t>
  </si>
  <si>
    <t>federatedinsurance.com</t>
  </si>
  <si>
    <t>sportstalk.ie</t>
  </si>
  <si>
    <t>autoinsurancequotesus.net</t>
  </si>
  <si>
    <t>smc-auto.ro</t>
  </si>
  <si>
    <t>lubomorye.ru</t>
  </si>
  <si>
    <t>fengxingqydyyizhan.com</t>
  </si>
  <si>
    <t>frp04.com</t>
  </si>
  <si>
    <t>mecun.com</t>
  </si>
  <si>
    <t>kabm.co.kr</t>
  </si>
  <si>
    <t>tributewtc.org</t>
  </si>
  <si>
    <t>easyisp.pl</t>
  </si>
  <si>
    <t>dakotacountytribune.biz</t>
  </si>
  <si>
    <t>andreaspalladio.com.br</t>
  </si>
  <si>
    <t>tallerenaccion.com</t>
  </si>
  <si>
    <t>theweekinchess.com</t>
  </si>
  <si>
    <t>s-box.eu</t>
  </si>
  <si>
    <t>cartoeselite.com.br</t>
  </si>
  <si>
    <t>crystalnailnspa.com</t>
  </si>
  <si>
    <t>momscape.com</t>
  </si>
  <si>
    <t>hkjn.com.hk</t>
  </si>
  <si>
    <t>emjar.pl</t>
  </si>
  <si>
    <t>cryptolymp.ru</t>
  </si>
  <si>
    <t>carmelitasonda.es</t>
  </si>
  <si>
    <t>per4mance.fr</t>
  </si>
  <si>
    <t>ontariosoccer.net</t>
  </si>
  <si>
    <t>cmoon.co.nz</t>
  </si>
  <si>
    <t>elemos.ru</t>
  </si>
  <si>
    <t>irinaallegrova.ru</t>
  </si>
  <si>
    <t>fluoxetine.space</t>
  </si>
  <si>
    <t>funkalister.com</t>
  </si>
  <si>
    <t>kerfurniture.com</t>
  </si>
  <si>
    <t>parklandbuilders.com</t>
  </si>
  <si>
    <t>patternhosting.com</t>
  </si>
  <si>
    <t>endovexpills.org</t>
  </si>
  <si>
    <t>perfectprojects.ro</t>
  </si>
  <si>
    <t>analyticalcenter.com.br</t>
  </si>
  <si>
    <t>microtek.com.cn</t>
  </si>
  <si>
    <t>18william-carson.com</t>
  </si>
  <si>
    <t>atlantisrising.com</t>
  </si>
  <si>
    <t>experience-essential-oils.com</t>
  </si>
  <si>
    <t>kaus21.com</t>
  </si>
  <si>
    <t>interoil.kz</t>
  </si>
  <si>
    <t>mcmrucksack.us</t>
  </si>
  <si>
    <t>carinsurancehit.xyz</t>
  </si>
  <si>
    <t>code-gutschein.com</t>
  </si>
  <si>
    <t>officialbirdy.com</t>
  </si>
  <si>
    <t>sunlife-everbright.com</t>
  </si>
  <si>
    <t>replicabreitlingwatches.co.uk</t>
  </si>
  <si>
    <t>publicaccountants.org.au</t>
  </si>
  <si>
    <t>liming.cc</t>
  </si>
  <si>
    <t>salsify.com</t>
  </si>
  <si>
    <t>thesmartcity.com</t>
  </si>
  <si>
    <t>setop.pl</t>
  </si>
  <si>
    <t>sweetart.com.au</t>
  </si>
  <si>
    <t>dialysisforum.com</t>
  </si>
  <si>
    <t>topvpnprovider.com</t>
  </si>
  <si>
    <t>bursaspor.org.tr</t>
  </si>
  <si>
    <t>verein-wohnsch.ch</t>
  </si>
  <si>
    <t>168yx.com</t>
  </si>
  <si>
    <t>volga-dnepr.com</t>
  </si>
  <si>
    <t>npc.edu</t>
  </si>
  <si>
    <t>punteglias.info</t>
  </si>
  <si>
    <t>actuaries.ru</t>
  </si>
  <si>
    <t>cmmonline.com</t>
  </si>
  <si>
    <t>necvancouverblog.com</t>
  </si>
  <si>
    <t>om-records.com</t>
  </si>
  <si>
    <t>qkditas.com</t>
  </si>
  <si>
    <t>virtapay.com</t>
  </si>
  <si>
    <t>ylx178.com</t>
  </si>
  <si>
    <t>7gif.org</t>
  </si>
  <si>
    <t>steelsustainability.org</t>
  </si>
  <si>
    <t>stodolka.pl</t>
  </si>
  <si>
    <t>viagra-kamagra.pl</t>
  </si>
  <si>
    <t>bluevet.ro</t>
  </si>
  <si>
    <t>lixinhotel.com</t>
  </si>
  <si>
    <t>shapeoko.com</t>
  </si>
  <si>
    <t>soccerbank.co.kr</t>
  </si>
  <si>
    <t>swissnexsanfrancisco.org</t>
  </si>
  <si>
    <t>trainingprospects.com.au</t>
  </si>
  <si>
    <t>cctsw.com</t>
  </si>
  <si>
    <t>villas.com</t>
  </si>
  <si>
    <t>cospp.com</t>
  </si>
  <si>
    <t>selmer.com</t>
  </si>
  <si>
    <t>istanbulmarathon.org</t>
  </si>
  <si>
    <t>kbtem.by</t>
  </si>
  <si>
    <t>mcmillan.ca</t>
  </si>
  <si>
    <t>movingsouls.com</t>
  </si>
  <si>
    <t>xun1688.com</t>
  </si>
  <si>
    <t>ioniceland.is</t>
  </si>
  <si>
    <t>uctemecula.org</t>
  </si>
  <si>
    <t>indianachamber.com</t>
  </si>
  <si>
    <t>minettatavernny.com</t>
  </si>
  <si>
    <t>rightmixmarketing.com</t>
  </si>
  <si>
    <t>gadgetsgalaxy.info</t>
  </si>
  <si>
    <t>baltic-pellets.lt</t>
  </si>
  <si>
    <t>holytabernaclecogic.org</t>
  </si>
  <si>
    <t>israellawcenter.org</t>
  </si>
  <si>
    <t>spr.ac.uk</t>
  </si>
  <si>
    <t>enviroair.ca</t>
  </si>
  <si>
    <t>dumpgames.com</t>
  </si>
  <si>
    <t>faw-benteng.com</t>
  </si>
  <si>
    <t>the-tidings.com</t>
  </si>
  <si>
    <t>goldzoneweb.info</t>
  </si>
  <si>
    <t>ncptsd.org</t>
  </si>
  <si>
    <t>pacificstandardtime.org</t>
  </si>
  <si>
    <t>savethechimps.org</t>
  </si>
  <si>
    <t>suwn.org</t>
  </si>
  <si>
    <t>nextcomsolutions.ro</t>
  </si>
  <si>
    <t>hostlv.com</t>
  </si>
  <si>
    <t>roirevolution.com</t>
  </si>
  <si>
    <t>effexor.live</t>
  </si>
  <si>
    <t>researchgateway.ac.nz</t>
  </si>
  <si>
    <t>nflcheapjerseysbiz.us</t>
  </si>
  <si>
    <t>dtidatarecovery.com</t>
  </si>
  <si>
    <t>management30.com</t>
  </si>
  <si>
    <t>mitcft.edu.in</t>
  </si>
  <si>
    <t>ofah.org</t>
  </si>
  <si>
    <t>callcentre.co.uk</t>
  </si>
  <si>
    <t>2100.cn</t>
  </si>
  <si>
    <t>aiweiweineversorry.com</t>
  </si>
  <si>
    <t>coloradotreats.com</t>
  </si>
  <si>
    <t>robinwilliams.com</t>
  </si>
  <si>
    <t>huoon.com</t>
  </si>
  <si>
    <t>mywonderfulworld.org</t>
  </si>
  <si>
    <t>unmarried.org</t>
  </si>
  <si>
    <t>ur.ac.rw</t>
  </si>
  <si>
    <t>7mgame.com</t>
  </si>
  <si>
    <t>cyberscout.com</t>
  </si>
  <si>
    <t>ccspatti.org</t>
  </si>
  <si>
    <t>ohphu.org</t>
  </si>
  <si>
    <t>victoria-jungfrau.ch</t>
  </si>
  <si>
    <t>80s.cn</t>
  </si>
  <si>
    <t>jioyou.com</t>
  </si>
  <si>
    <t>southernmiss.com</t>
  </si>
  <si>
    <t>visier.com</t>
  </si>
  <si>
    <t>zargan.com</t>
  </si>
  <si>
    <t>viagra100mgonline.net</t>
  </si>
  <si>
    <t>codepharm.com.pl</t>
  </si>
  <si>
    <t>ccutcm.com.cn</t>
  </si>
  <si>
    <t>iewai.org</t>
  </si>
  <si>
    <t>prednisoneonlineorder.org</t>
  </si>
  <si>
    <t>cephalexin500mg.us</t>
  </si>
  <si>
    <t>zithromax8.us</t>
  </si>
  <si>
    <t>aputure.com</t>
  </si>
  <si>
    <t>sacred-economics.com</t>
  </si>
  <si>
    <t>ooo4kids.org</t>
  </si>
  <si>
    <t>dedebarbanti.com</t>
  </si>
  <si>
    <t>macam98.ac.il</t>
  </si>
  <si>
    <t>mongoliatourism.gov.mn</t>
  </si>
  <si>
    <t>ateam-movie.com</t>
  </si>
  <si>
    <t>laps3.com</t>
  </si>
  <si>
    <t>ldeatery.com</t>
  </si>
  <si>
    <t>paulanka.com</t>
  </si>
  <si>
    <t>sxmhkj.com</t>
  </si>
  <si>
    <t>thayerbirding.com</t>
  </si>
  <si>
    <t>coreyhaines.com</t>
  </si>
  <si>
    <t>hisurf.com</t>
  </si>
  <si>
    <t>shanghaistamps.com</t>
  </si>
  <si>
    <t>radiofuturafm.net</t>
  </si>
  <si>
    <t>buynolvadex10.us</t>
  </si>
  <si>
    <t>wcms.co</t>
  </si>
  <si>
    <t>calgarytower.com</t>
  </si>
  <si>
    <t>gushenshen.com</t>
  </si>
  <si>
    <t>insighteditions.com</t>
  </si>
  <si>
    <t>screenindia.com</t>
  </si>
  <si>
    <t>acyclovir.fail</t>
  </si>
  <si>
    <t>aseminfoboard.org</t>
  </si>
  <si>
    <t>longitude131.com.au</t>
  </si>
  <si>
    <t>dougstanhope.com</t>
  </si>
  <si>
    <t>visitchicagosouthland.com</t>
  </si>
  <si>
    <t>soundportraits.org</t>
  </si>
  <si>
    <t>metforminer.review</t>
  </si>
  <si>
    <t>buycrestor.tech</t>
  </si>
  <si>
    <t>nettaxi.com</t>
  </si>
  <si>
    <t>etzion.org.il</t>
  </si>
  <si>
    <t>costofcymbalta.review</t>
  </si>
  <si>
    <t>xifeng.gov.cn</t>
  </si>
  <si>
    <t>love0.com</t>
  </si>
  <si>
    <t>shuise-ragnarok.com</t>
  </si>
  <si>
    <t>tar-o-pod.com</t>
  </si>
  <si>
    <t>infosniper.net</t>
  </si>
  <si>
    <t>tadalafil50.top</t>
  </si>
  <si>
    <t>thebrotherhoodinitiative.com</t>
  </si>
  <si>
    <t>ynzizhuyou.com</t>
  </si>
  <si>
    <t>bellenglish.com</t>
  </si>
  <si>
    <t>celebrex-buycheapestprice.com</t>
  </si>
  <si>
    <t>transformersuniverse.com</t>
  </si>
  <si>
    <t>cdfdc.gov.cn</t>
  </si>
  <si>
    <t>harcum.edu</t>
  </si>
  <si>
    <t>dirtyoilsands.org</t>
  </si>
  <si>
    <t>abowman.com</t>
  </si>
  <si>
    <t>hssg168.com</t>
  </si>
  <si>
    <t>videocure.me</t>
  </si>
  <si>
    <t>192168ll.net</t>
  </si>
  <si>
    <t>metalprice.net</t>
  </si>
  <si>
    <t>20six.nl</t>
  </si>
  <si>
    <t>omnirom.org</t>
  </si>
  <si>
    <t>chg.ru</t>
  </si>
  <si>
    <t>xdaili.cn</t>
  </si>
  <si>
    <t>abilify.express</t>
  </si>
  <si>
    <t>pornsil.info</t>
  </si>
  <si>
    <t>51zhan.cn</t>
  </si>
  <si>
    <t>angelsandairwaves.com</t>
  </si>
  <si>
    <t>emurse.com</t>
  </si>
  <si>
    <t>foundationmedicine.com</t>
  </si>
  <si>
    <t>ecuador.org</t>
  </si>
  <si>
    <t>ahapoetry.com</t>
  </si>
  <si>
    <t>davidleeroth.com</t>
  </si>
  <si>
    <t>force-dynamics.com</t>
  </si>
  <si>
    <t>jorgdesign.net</t>
  </si>
  <si>
    <t>buyeffexor.club</t>
  </si>
  <si>
    <t>itransition.com</t>
  </si>
  <si>
    <t>thetradersden.org</t>
  </si>
  <si>
    <t>stromectolonline.click</t>
  </si>
  <si>
    <t>drawright.com</t>
  </si>
  <si>
    <t>vpxl16.top</t>
  </si>
  <si>
    <t>rubykoans.com</t>
  </si>
  <si>
    <t>winn-dixie.com</t>
  </si>
  <si>
    <t>ino.ir</t>
  </si>
  <si>
    <t>tisti.ac.cn</t>
  </si>
  <si>
    <t>restlet.com</t>
  </si>
  <si>
    <t>theexpressiveweb.com</t>
  </si>
  <si>
    <t>execulink.ca</t>
  </si>
  <si>
    <t>cytanet.com.cy</t>
  </si>
  <si>
    <t>designedtomove.org</t>
  </si>
  <si>
    <t>5pmweb.com</t>
  </si>
  <si>
    <t>ariga.com</t>
  </si>
  <si>
    <t>uploadyourimages.com</t>
  </si>
  <si>
    <t>internet.net</t>
  </si>
  <si>
    <t>rmwc.edu</t>
  </si>
  <si>
    <t>m88domino.net</t>
  </si>
  <si>
    <t>sagebase.org</t>
  </si>
  <si>
    <t>arabo.com</t>
  </si>
  <si>
    <t>2x4u.de</t>
  </si>
  <si>
    <t>ecstasydata.org</t>
  </si>
  <si>
    <t>fantasea.com.au</t>
  </si>
  <si>
    <t>dingjianmeifa.com</t>
  </si>
  <si>
    <t>redchairsoftware.com</t>
  </si>
  <si>
    <t>cci.edu</t>
  </si>
  <si>
    <t>gelili.com.tw</t>
  </si>
  <si>
    <t>mind-projects.it</t>
  </si>
  <si>
    <t>91diandi.com</t>
  </si>
  <si>
    <t>bobyte.com</t>
  </si>
  <si>
    <t>justinaguilar.com</t>
  </si>
  <si>
    <t>xianlvyou58.com</t>
  </si>
  <si>
    <t>blackhawkstopjersey.com</t>
  </si>
  <si>
    <t>stylefeeder.com</t>
  </si>
  <si>
    <t>fie.com</t>
  </si>
  <si>
    <t>greywyvern.com</t>
  </si>
  <si>
    <t>vistabootpro.org</t>
  </si>
  <si>
    <t>macuser.com</t>
  </si>
  <si>
    <t>ntreev.net</t>
  </si>
  <si>
    <t>pphotels.com</t>
  </si>
  <si>
    <t>bunbou.com</t>
  </si>
  <si>
    <t>eax.me</t>
  </si>
  <si>
    <t>iawiki.net</t>
  </si>
  <si>
    <t>torrentscan.com</t>
  </si>
  <si>
    <t>jacekpartyka.com</t>
  </si>
  <si>
    <t>ahstatic.com</t>
  </si>
  <si>
    <t>pagerank.cz</t>
  </si>
  <si>
    <t>dfxjxj.com</t>
  </si>
  <si>
    <t>hzsq777.com</t>
  </si>
  <si>
    <t>zdrxjw.com</t>
  </si>
  <si>
    <t>lhcdq11.com</t>
  </si>
  <si>
    <t>888sbyl.com</t>
  </si>
  <si>
    <t>agyy8.com</t>
  </si>
  <si>
    <t>daff8881.com</t>
  </si>
  <si>
    <t>gjplhc888.com</t>
  </si>
  <si>
    <t>hyzs158.com</t>
  </si>
  <si>
    <t>jrgj888.com</t>
  </si>
  <si>
    <t>jwlhckjjg.com</t>
  </si>
  <si>
    <t>lhckjjg8.com</t>
  </si>
  <si>
    <t>lhczb888.com</t>
  </si>
  <si>
    <t>lhczl555.com</t>
  </si>
  <si>
    <t>lhckjhm8.com</t>
  </si>
  <si>
    <t>lhckjhm.com</t>
  </si>
  <si>
    <t>lhhct8.com</t>
  </si>
  <si>
    <t>lhbd888.com</t>
  </si>
  <si>
    <t>lhbd777.com</t>
  </si>
  <si>
    <t>lhcgfw888.com</t>
  </si>
  <si>
    <t>mhzldq8.com</t>
  </si>
  <si>
    <t>xgmhzldq1.com</t>
  </si>
  <si>
    <t>walk.sc</t>
  </si>
  <si>
    <t>4everstatic.com</t>
  </si>
  <si>
    <t>xiangshengdaquan.com</t>
  </si>
  <si>
    <t>diyallinone.com</t>
  </si>
  <si>
    <t>simplelocksmith.net</t>
  </si>
  <si>
    <t>dsgs.cn</t>
  </si>
  <si>
    <t>kansas-city.de</t>
  </si>
  <si>
    <t>kansascity.de</t>
  </si>
  <si>
    <t>kampala.de</t>
  </si>
  <si>
    <t>kandidatin.de</t>
  </si>
  <si>
    <t>kapitaldiscount.de</t>
  </si>
  <si>
    <t>kampuchea.de</t>
  </si>
  <si>
    <t>kanarenfuehrer.de</t>
  </si>
  <si>
    <t>kamputschea.de</t>
  </si>
  <si>
    <t>kanagawa.de</t>
  </si>
  <si>
    <t>kanaren-fuehrer.de</t>
  </si>
  <si>
    <t>kap-verde.de</t>
  </si>
  <si>
    <t>kappen-druck.de</t>
  </si>
  <si>
    <t>kanada-online.de</t>
  </si>
  <si>
    <t>kapital-discount.de</t>
  </si>
  <si>
    <t>kammern.de</t>
  </si>
  <si>
    <t>xn--kanaren-fhrer-4ob.de</t>
  </si>
  <si>
    <t>kanaren-fÃ¼hrer.de</t>
  </si>
  <si>
    <t>kanadisch.info</t>
  </si>
  <si>
    <t>kameradiscount.de</t>
  </si>
  <si>
    <t>shiting5.com</t>
  </si>
  <si>
    <t>njxhjd.cn</t>
  </si>
  <si>
    <t>lookagain.co.uk</t>
  </si>
  <si>
    <t>carjlb.com</t>
  </si>
  <si>
    <t>lchx888.com</t>
  </si>
  <si>
    <t>new-stroi.ru</t>
  </si>
  <si>
    <t>hrportal.hu</t>
  </si>
  <si>
    <t>achat-ville.com</t>
  </si>
  <si>
    <t>ridejohndoe.ru</t>
  </si>
  <si>
    <t>zgqydjw.cn</t>
  </si>
  <si>
    <t>icreatived.com</t>
  </si>
  <si>
    <t>cxmfj.com.cn</t>
  </si>
  <si>
    <t>sqzxfw.com</t>
  </si>
  <si>
    <t>tcdn.com.br</t>
  </si>
  <si>
    <t>tota53.com.ru</t>
  </si>
  <si>
    <t>shopping-forum.net</t>
  </si>
  <si>
    <t>aarcrz.com</t>
  </si>
  <si>
    <t>universal-textiles.com</t>
  </si>
  <si>
    <t>niltrader.net</t>
  </si>
  <si>
    <t>howardmodels.com</t>
  </si>
  <si>
    <t>galabau.de</t>
  </si>
  <si>
    <t>ydyc520.com</t>
  </si>
  <si>
    <t>ladycarehealth.com</t>
  </si>
  <si>
    <t>worldyushi.com</t>
  </si>
  <si>
    <t>jsguanxin.com</t>
  </si>
  <si>
    <t>aventertainments.com</t>
  </si>
  <si>
    <t>carsession.com</t>
  </si>
  <si>
    <t>yh768.com</t>
  </si>
  <si>
    <t>p-jentschura.com</t>
  </si>
  <si>
    <t>happydog.de</t>
  </si>
  <si>
    <t>invasionidigitali.it</t>
  </si>
  <si>
    <t>kdjob.net</t>
  </si>
  <si>
    <t>conciliationservices.ca</t>
  </si>
  <si>
    <t>locandadifabiocambi.it</t>
  </si>
  <si>
    <t>sixtus.net</t>
  </si>
  <si>
    <t>f-xu.com</t>
  </si>
  <si>
    <t>4399sy.com</t>
  </si>
  <si>
    <t>brokestraightboys.com</t>
  </si>
  <si>
    <t>kenklaudt.com</t>
  </si>
  <si>
    <t>applebrides.com</t>
  </si>
  <si>
    <t>barelylegal.com</t>
  </si>
  <si>
    <t>amhom.com</t>
  </si>
  <si>
    <t>pixelx.de</t>
  </si>
  <si>
    <t>thereviewwire.com</t>
  </si>
  <si>
    <t>pfronten.de</t>
  </si>
  <si>
    <t>qrobot.ru</t>
  </si>
  <si>
    <t>seck.com.cn</t>
  </si>
  <si>
    <t>vidyasury.com</t>
  </si>
  <si>
    <t>watchonista.com</t>
  </si>
  <si>
    <t>alltricks.fr</t>
  </si>
  <si>
    <t>siemenslease.nl</t>
  </si>
  <si>
    <t>beautyjunkiesunite.com</t>
  </si>
  <si>
    <t>xn--h1ajgms.xn--p1ai</t>
  </si>
  <si>
    <t>Ð½Ñ†Ð¿Ñ‚Ð¸.Ñ€Ñ„</t>
  </si>
  <si>
    <t>hg008899.cn</t>
  </si>
  <si>
    <t>112-78-26-130.com</t>
  </si>
  <si>
    <t>hg3088.vc</t>
  </si>
  <si>
    <t>techsmart.co.za</t>
  </si>
  <si>
    <t>vhu.cz</t>
  </si>
  <si>
    <t>therapup.net</t>
  </si>
  <si>
    <t>buygenericpropecia.ru</t>
  </si>
  <si>
    <t>kristinmcgee.com</t>
  </si>
  <si>
    <t>southerncarparts.com</t>
  </si>
  <si>
    <t>thechirpingmoms.com</t>
  </si>
  <si>
    <t>belton.ru</t>
  </si>
  <si>
    <t>pdfdrive.com</t>
  </si>
  <si>
    <t>jsxf.gov.cn</t>
  </si>
  <si>
    <t>autoho.com</t>
  </si>
  <si>
    <t>jazzecho.de</t>
  </si>
  <si>
    <t>bellini.com</t>
  </si>
  <si>
    <t>keep.or.jp</t>
  </si>
  <si>
    <t>paycation.com</t>
  </si>
  <si>
    <t>enaa.com</t>
  </si>
  <si>
    <t>dynac-japan.com</t>
  </si>
  <si>
    <t>partstree.com</t>
  </si>
  <si>
    <t>positivepromotions.com</t>
  </si>
  <si>
    <t>aker.net.pl</t>
  </si>
  <si>
    <t>simpsontravel.com</t>
  </si>
  <si>
    <t>wearedesignbureau.com</t>
  </si>
  <si>
    <t>festivalguide.de</t>
  </si>
  <si>
    <t>lickmyspoon.com</t>
  </si>
  <si>
    <t>cooknourishbliss.com</t>
  </si>
  <si>
    <t>schumacherhomes.com</t>
  </si>
  <si>
    <t>pchrysostomou.com</t>
  </si>
  <si>
    <t>365yg.com</t>
  </si>
  <si>
    <t>bda.de</t>
  </si>
  <si>
    <t>fodec.pl</t>
  </si>
  <si>
    <t>siresrl.it</t>
  </si>
  <si>
    <t>chiba-c.ed.jp</t>
  </si>
  <si>
    <t>web2.jp</t>
  </si>
  <si>
    <t>vogelnot.pl</t>
  </si>
  <si>
    <t>zoekmachinegarantie.nl</t>
  </si>
  <si>
    <t>foodhouse853.com</t>
  </si>
  <si>
    <t>jessicazuch.com</t>
  </si>
  <si>
    <t>misericordiavt.it</t>
  </si>
  <si>
    <t>showhome.nl</t>
  </si>
  <si>
    <t>dailyartfixx.com</t>
  </si>
  <si>
    <t>ibamsp-concursos.org.br</t>
  </si>
  <si>
    <t>windowsphoneapps.es</t>
  </si>
  <si>
    <t>professional-power-tool-guide.com</t>
  </si>
  <si>
    <t>diakonie.at</t>
  </si>
  <si>
    <t>shiken.or.jp</t>
  </si>
  <si>
    <t>avtor-a.ru</t>
  </si>
  <si>
    <t>csdrealty.in</t>
  </si>
  <si>
    <t>sczk18.ru</t>
  </si>
  <si>
    <t>shahinfrabuild.com</t>
  </si>
  <si>
    <t>sumasbrewing.com</t>
  </si>
  <si>
    <t>toepener.com</t>
  </si>
  <si>
    <t>greencityhvac.com</t>
  </si>
  <si>
    <t>istorisiri.ro</t>
  </si>
  <si>
    <t>constellation-guide.com</t>
  </si>
  <si>
    <t>kasernefoto.dk</t>
  </si>
  <si>
    <t>side3.no</t>
  </si>
  <si>
    <t>aboutcivil.org</t>
  </si>
  <si>
    <t>xn----dtbhalmdh2acdzchp7b9guc.xn--p1ai</t>
  </si>
  <si>
    <t>ÑÐµÐ»ÑŒÑÐºÐ¾Ðµ-Ñ…Ð¾Ð·ÑÐ¹ÑÑ‚Ð²Ð¾.Ñ€Ñ„</t>
  </si>
  <si>
    <t>jialihua.net</t>
  </si>
  <si>
    <t>aliliart.com</t>
  </si>
  <si>
    <t>sexy-sexy.com</t>
  </si>
  <si>
    <t>pepperworld.com</t>
  </si>
  <si>
    <t>adamweiler.net</t>
  </si>
  <si>
    <t>beatshairsalon.com</t>
  </si>
  <si>
    <t>jsevag.com</t>
  </si>
  <si>
    <t>quellness-golf.com</t>
  </si>
  <si>
    <t>coloniaegabrense.es</t>
  </si>
  <si>
    <t>galpaobranding.com.br</t>
  </si>
  <si>
    <t>tobezoo.com</t>
  </si>
  <si>
    <t>ese.cn</t>
  </si>
  <si>
    <t>xn--logroo-0wa.es</t>
  </si>
  <si>
    <t>logroÃ±o.es</t>
  </si>
  <si>
    <t>planetnepal.org.np</t>
  </si>
  <si>
    <t>ocafezinho.com</t>
  </si>
  <si>
    <t>semisyntech.com</t>
  </si>
  <si>
    <t>tesasaluminyum.com</t>
  </si>
  <si>
    <t>hochbahn.de</t>
  </si>
  <si>
    <t>petrovich.ru</t>
  </si>
  <si>
    <t>imm-hamburg.de</t>
  </si>
  <si>
    <t>kenilworthchessclub.org</t>
  </si>
  <si>
    <t>frca.co.uk</t>
  </si>
  <si>
    <t>plumbersinrichardson.com</t>
  </si>
  <si>
    <t>irkponton.ru</t>
  </si>
  <si>
    <t>travelincs.com</t>
  </si>
  <si>
    <t>exclusivebeauty.gr</t>
  </si>
  <si>
    <t>lightcanvas.net</t>
  </si>
  <si>
    <t>bayer.ru</t>
  </si>
  <si>
    <t>cidadedeflorianopolis.com</t>
  </si>
  <si>
    <t>culebrahomes.com</t>
  </si>
  <si>
    <t>mashintop.ru</t>
  </si>
  <si>
    <t>zstkd.com</t>
  </si>
  <si>
    <t>generatorjoe.net</t>
  </si>
  <si>
    <t>peru4d.com</t>
  </si>
  <si>
    <t>pengzhou.gov.cn</t>
  </si>
  <si>
    <t>kauaicottages.com</t>
  </si>
  <si>
    <t>ppphabitacional.com</t>
  </si>
  <si>
    <t>arasjoomla.com</t>
  </si>
  <si>
    <t>badalijatforoosh.com</t>
  </si>
  <si>
    <t>solarexpo.com</t>
  </si>
  <si>
    <t>loods5.nl</t>
  </si>
  <si>
    <t>hotelkrishnam.com</t>
  </si>
  <si>
    <t>webstudio777.ru</t>
  </si>
  <si>
    <t>pankiewicz.eu</t>
  </si>
  <si>
    <t>gkeymusic.ru</t>
  </si>
  <si>
    <t>dogtrainersaratoga.com</t>
  </si>
  <si>
    <t>paralelonoticias.com</t>
  </si>
  <si>
    <t>fvht.com</t>
  </si>
  <si>
    <t>anabole-steroiden-nl.eu</t>
  </si>
  <si>
    <t>vanderputten.fr</t>
  </si>
  <si>
    <t>circus-krone.com</t>
  </si>
  <si>
    <t>mattsoncreative.com</t>
  </si>
  <si>
    <t>coateshire.com.au</t>
  </si>
  <si>
    <t>personaspb.com</t>
  </si>
  <si>
    <t>taouilcars.com</t>
  </si>
  <si>
    <t>wowyourwaytowealth.com</t>
  </si>
  <si>
    <t>carlsbadwindowcleaning.net</t>
  </si>
  <si>
    <t>keystonm.com</t>
  </si>
  <si>
    <t>danskfalkejagtklub.dk</t>
  </si>
  <si>
    <t>clarimatranslations.pl</t>
  </si>
  <si>
    <t>fukuicompu.co.jp</t>
  </si>
  <si>
    <t>tlgrm.me</t>
  </si>
  <si>
    <t>sensibility.com</t>
  </si>
  <si>
    <t>thrillblender.com</t>
  </si>
  <si>
    <t>mcafeelivesafeactivate.co.uk</t>
  </si>
  <si>
    <t>navininterior.com</t>
  </si>
  <si>
    <t>soussalalima.com</t>
  </si>
  <si>
    <t>alvitex.by</t>
  </si>
  <si>
    <t>emily-hsiao.com</t>
  </si>
  <si>
    <t>teknologiateollisuus.fi</t>
  </si>
  <si>
    <t>coach-sportif-a-domicile.fr</t>
  </si>
  <si>
    <t>nprrealtors.in</t>
  </si>
  <si>
    <t>cobacas.org</t>
  </si>
  <si>
    <t>ecusd7.org</t>
  </si>
  <si>
    <t>strikinglycdn.com</t>
  </si>
  <si>
    <t>carapembesarpenis.com</t>
  </si>
  <si>
    <t>diofilstand.com</t>
  </si>
  <si>
    <t>movilevolutions.com</t>
  </si>
  <si>
    <t>outletchristianlouboutin13.com</t>
  </si>
  <si>
    <t>travelstaana.com</t>
  </si>
  <si>
    <t>a1diamondtowncar.xyz</t>
  </si>
  <si>
    <t>collegerank.net</t>
  </si>
  <si>
    <t>texascooppower.com</t>
  </si>
  <si>
    <t>tabakalera.eu</t>
  </si>
  <si>
    <t>npjob.it</t>
  </si>
  <si>
    <t>slimmingpilule.top</t>
  </si>
  <si>
    <t>beyondexact.com</t>
  </si>
  <si>
    <t>eventspage3.com</t>
  </si>
  <si>
    <t>qualcosadibello.it</t>
  </si>
  <si>
    <t>simpsonpropertygroup.com</t>
  </si>
  <si>
    <t>smartshe.com</t>
  </si>
  <si>
    <t>acecombat.jp</t>
  </si>
  <si>
    <t>akalkebabhuis.nl</t>
  </si>
  <si>
    <t>bestcancerhospitalinindia.org</t>
  </si>
  <si>
    <t>prostobiz.ua</t>
  </si>
  <si>
    <t>guinnessworldrecords.de</t>
  </si>
  <si>
    <t>muvfitness.com</t>
  </si>
  <si>
    <t>agataponiatowska.com</t>
  </si>
  <si>
    <t>cialis-samples.com</t>
  </si>
  <si>
    <t>gelor.ir</t>
  </si>
  <si>
    <t>dryjanuary.org.uk</t>
  </si>
  <si>
    <t>fujikawa-dent.com</t>
  </si>
  <si>
    <t>howtogetaquickloan.com</t>
  </si>
  <si>
    <t>onlinechipleveltraining.com</t>
  </si>
  <si>
    <t>shanxijiuan.com</t>
  </si>
  <si>
    <t>hadith.net</t>
  </si>
  <si>
    <t>shinecharity.org.uk</t>
  </si>
  <si>
    <t>newsnarayanganj.net</t>
  </si>
  <si>
    <t>cenzq.com</t>
  </si>
  <si>
    <t>joycerey.com</t>
  </si>
  <si>
    <t>britasverk.se</t>
  </si>
  <si>
    <t>wildroseresort.com</t>
  </si>
  <si>
    <t>imagecms.net</t>
  </si>
  <si>
    <t>ecfusa.org</t>
  </si>
  <si>
    <t>3136666.com</t>
  </si>
  <si>
    <t>nikeairmax1in2014.com</t>
  </si>
  <si>
    <t>windows-forum.info</t>
  </si>
  <si>
    <t>autosat.co.zw</t>
  </si>
  <si>
    <t>jccyber.com.br</t>
  </si>
  <si>
    <t>ibs-groupe.fr</t>
  </si>
  <si>
    <t>abc.ru</t>
  </si>
  <si>
    <t>mangoverde.com</t>
  </si>
  <si>
    <t>todalaley.com</t>
  </si>
  <si>
    <t>kipotexniki.com.gr</t>
  </si>
  <si>
    <t>dinimizislam.com</t>
  </si>
  <si>
    <t>ipohang.org</t>
  </si>
  <si>
    <t>honda-montesa.es</t>
  </si>
  <si>
    <t>topdrawer.co.uk</t>
  </si>
  <si>
    <t>buy6cialisonline.com</t>
  </si>
  <si>
    <t>volkanchicago.com</t>
  </si>
  <si>
    <t>whatshouldieatforbreakfasttoday.com</t>
  </si>
  <si>
    <t>kyivpost.ua</t>
  </si>
  <si>
    <t>ebss.co.uk</t>
  </si>
  <si>
    <t>pinkrosegarden.com</t>
  </si>
  <si>
    <t>etrybiz.com</t>
  </si>
  <si>
    <t>casavigilance.com</t>
  </si>
  <si>
    <t>hostbillapp.com</t>
  </si>
  <si>
    <t>creative-works.us</t>
  </si>
  <si>
    <t>empire-cat.com</t>
  </si>
  <si>
    <t>vrse.com.vn</t>
  </si>
  <si>
    <t>qqmofasi.com</t>
  </si>
  <si>
    <t>r32oc.com</t>
  </si>
  <si>
    <t>gruporueda.mx</t>
  </si>
  <si>
    <t>grozny.tv</t>
  </si>
  <si>
    <t>ba-sh.com</t>
  </si>
  <si>
    <t>dollysolutions.com</t>
  </si>
  <si>
    <t>thecarsmultimarca.com</t>
  </si>
  <si>
    <t>thelaughingcow.com</t>
  </si>
  <si>
    <t>finhockey.fi</t>
  </si>
  <si>
    <t>bad-credit-personal-loans.pw</t>
  </si>
  <si>
    <t>hotel-travel.info</t>
  </si>
  <si>
    <t>artauctionlive.com</t>
  </si>
  <si>
    <t>fondationorange.com</t>
  </si>
  <si>
    <t>homebuildingshow.co.uk</t>
  </si>
  <si>
    <t>abilimo.com</t>
  </si>
  <si>
    <t>craftmade.com</t>
  </si>
  <si>
    <t>gourdoughs.com</t>
  </si>
  <si>
    <t>selmer.fr</t>
  </si>
  <si>
    <t>orioncode.us</t>
  </si>
  <si>
    <t>strumstrings.com</t>
  </si>
  <si>
    <t>max.com</t>
  </si>
  <si>
    <t>pastillas-para-la-impotencia-masculina.ovh</t>
  </si>
  <si>
    <t>wi-fi.ru</t>
  </si>
  <si>
    <t>codigonuevo.com</t>
  </si>
  <si>
    <t>elimbar.kg</t>
  </si>
  <si>
    <t>budaixi.cn</t>
  </si>
  <si>
    <t>compost-rec.com</t>
  </si>
  <si>
    <t>comunicae.es</t>
  </si>
  <si>
    <t>bestlibrary.ru</t>
  </si>
  <si>
    <t>xn--80aha3cg.xn--p1ai</t>
  </si>
  <si>
    <t>Ñ‚Ð´Ð´Ð°Ñ€.Ñ€Ñ„</t>
  </si>
  <si>
    <t>luchtzak.be</t>
  </si>
  <si>
    <t>indiandrives.com</t>
  </si>
  <si>
    <t>viagra8.com</t>
  </si>
  <si>
    <t>milli.az</t>
  </si>
  <si>
    <t>msjyfund.com.cn</t>
  </si>
  <si>
    <t>challengerbuilds.com</t>
  </si>
  <si>
    <t>endesaclientes.com</t>
  </si>
  <si>
    <t>festivaldemusiquesacree-saintmalo.com</t>
  </si>
  <si>
    <t>thrills.com</t>
  </si>
  <si>
    <t>hftappstore.com</t>
  </si>
  <si>
    <t>radiomagdalena1420am.com</t>
  </si>
  <si>
    <t>tourismtofino.com</t>
  </si>
  <si>
    <t>deepwebsiteslinks.com</t>
  </si>
  <si>
    <t>ecomfort.com</t>
  </si>
  <si>
    <t>stepandstep.ru</t>
  </si>
  <si>
    <t>chaletlesbois.com</t>
  </si>
  <si>
    <t>leblogdebigbeauty.com</t>
  </si>
  <si>
    <t>mondraker.com</t>
  </si>
  <si>
    <t>yukes.co.jp</t>
  </si>
  <si>
    <t>wirtgen-group.com</t>
  </si>
  <si>
    <t>plantoftheweek.org</t>
  </si>
  <si>
    <t>scenartherapy.ru</t>
  </si>
  <si>
    <t>tenn.club</t>
  </si>
  <si>
    <t>asociacionkgb.tk</t>
  </si>
  <si>
    <t>motoin.de</t>
  </si>
  <si>
    <t>mastertopforum.net</t>
  </si>
  <si>
    <t>hb12333.com</t>
  </si>
  <si>
    <t>planetahosteleria.com</t>
  </si>
  <si>
    <t>villareservationsolution.com</t>
  </si>
  <si>
    <t>x3watch.com</t>
  </si>
  <si>
    <t>runtimedna.com</t>
  </si>
  <si>
    <t>canadian-trustpharmacy.top</t>
  </si>
  <si>
    <t>a2zcolleges.com</t>
  </si>
  <si>
    <t>ceramicindustry.com</t>
  </si>
  <si>
    <t>constellationsofwords.com</t>
  </si>
  <si>
    <t>utl.co.in</t>
  </si>
  <si>
    <t>nexxstep.nl</t>
  </si>
  <si>
    <t>venicegov.com</t>
  </si>
  <si>
    <t>umz.ac.ir</t>
  </si>
  <si>
    <t>nimbus.se</t>
  </si>
  <si>
    <t>shirleyofhollywood.com.ua</t>
  </si>
  <si>
    <t>thepastorscpa.com</t>
  </si>
  <si>
    <t>javorka.cz</t>
  </si>
  <si>
    <t>chelseafrancis.co.uk</t>
  </si>
  <si>
    <t>kickpornxxx.com</t>
  </si>
  <si>
    <t>feldmann.pl</t>
  </si>
  <si>
    <t>moldefk.no</t>
  </si>
  <si>
    <t>setonhome.org</t>
  </si>
  <si>
    <t>florievenimente.ro</t>
  </si>
  <si>
    <t>maante.com.pl</t>
  </si>
  <si>
    <t>stoeckli.com.pl</t>
  </si>
  <si>
    <t>getcashadvancenowhere.com</t>
  </si>
  <si>
    <t>fsuh.de</t>
  </si>
  <si>
    <t>cdr-reseau-e2c.fr</t>
  </si>
  <si>
    <t>accsc.org</t>
  </si>
  <si>
    <t>rushmoor.gov.uk</t>
  </si>
  <si>
    <t>sevenvalleys.ca</t>
  </si>
  <si>
    <t>woooy.cn</t>
  </si>
  <si>
    <t>teachyourmonstertoread.com</t>
  </si>
  <si>
    <t>bolchina.com</t>
  </si>
  <si>
    <t>mbi-vertrieb.com</t>
  </si>
  <si>
    <t>norris-lake-tourism.com</t>
  </si>
  <si>
    <t>rusfarma-online.com</t>
  </si>
  <si>
    <t>360grad-itsmylife.de</t>
  </si>
  <si>
    <t>activator.com</t>
  </si>
  <si>
    <t>sandradodd.com</t>
  </si>
  <si>
    <t>wpkn.org</t>
  </si>
  <si>
    <t>heathrow-airport-guide.co.uk</t>
  </si>
  <si>
    <t>cenje.com</t>
  </si>
  <si>
    <t>daelim21.com</t>
  </si>
  <si>
    <t>fattyboobsfatass.com</t>
  </si>
  <si>
    <t>momcocksucking.com</t>
  </si>
  <si>
    <t>aivivia.nl</t>
  </si>
  <si>
    <t>certum.pl</t>
  </si>
  <si>
    <t>media-home.pl</t>
  </si>
  <si>
    <t>vagit.pl</t>
  </si>
  <si>
    <t>edinburghtaekwondo.com</t>
  </si>
  <si>
    <t>reality.news</t>
  </si>
  <si>
    <t>buynov.ru</t>
  </si>
  <si>
    <t>thenerdynurse.com</t>
  </si>
  <si>
    <t>bisek.se</t>
  </si>
  <si>
    <t>africaninchina.com</t>
  </si>
  <si>
    <t>nanhubbs.com</t>
  </si>
  <si>
    <t>panchavarna.com</t>
  </si>
  <si>
    <t>davisvanguard.org</t>
  </si>
  <si>
    <t>hifrance.org</t>
  </si>
  <si>
    <t>aparto.ru</t>
  </si>
  <si>
    <t>culturaniteroi.com.br</t>
  </si>
  <si>
    <t>australiainternetsearch.com</t>
  </si>
  <si>
    <t>tozakmuhasebe.com</t>
  </si>
  <si>
    <t>michaelkorsoutletonline.date</t>
  </si>
  <si>
    <t>niezawodni.eu</t>
  </si>
  <si>
    <t>saasroi.co.uk</t>
  </si>
  <si>
    <t>marinka-shop.win</t>
  </si>
  <si>
    <t>stopdiscobar.ch</t>
  </si>
  <si>
    <t>bandarlive77.com</t>
  </si>
  <si>
    <t>etcipl.com</t>
  </si>
  <si>
    <t>ta2you.com</t>
  </si>
  <si>
    <t>alofokemusic.net</t>
  </si>
  <si>
    <t>maatschappelijk-platform.nl</t>
  </si>
  <si>
    <t>adishopfr.com</t>
  </si>
  <si>
    <t>adoptamosque.com</t>
  </si>
  <si>
    <t>amsacthuoc.com</t>
  </si>
  <si>
    <t>arjanbhullar.com</t>
  </si>
  <si>
    <t>carbuttiagentcare.com</t>
  </si>
  <si>
    <t>purnimacollection.com</t>
  </si>
  <si>
    <t>squarefoot.com.hk</t>
  </si>
  <si>
    <t>laurabiagiotti.it</t>
  </si>
  <si>
    <t>xetcopi.pt</t>
  </si>
  <si>
    <t>watchart.ru</t>
  </si>
  <si>
    <t>thekirklandshotel.co.uk</t>
  </si>
  <si>
    <t>bestticino.ch</t>
  </si>
  <si>
    <t>moviestarplanethackers.co</t>
  </si>
  <si>
    <t>avidcareerist.com</t>
  </si>
  <si>
    <t>brazil-startups.com</t>
  </si>
  <si>
    <t>ihunt1.com</t>
  </si>
  <si>
    <t>jeffcadwell.com</t>
  </si>
  <si>
    <t>magnanelli.com</t>
  </si>
  <si>
    <t>stainlessmt.com</t>
  </si>
  <si>
    <t>shisha-forum.de</t>
  </si>
  <si>
    <t>geldersevallei.nl</t>
  </si>
  <si>
    <t>galirant.ru</t>
  </si>
  <si>
    <t>xlab.us</t>
  </si>
  <si>
    <t>de-camiones.com.ar</t>
  </si>
  <si>
    <t>stx1300.ch</t>
  </si>
  <si>
    <t>dicruz.com.co</t>
  </si>
  <si>
    <t>azbooksusatrade.com</t>
  </si>
  <si>
    <t>bbsint.com</t>
  </si>
  <si>
    <t>expert-coffee.com</t>
  </si>
  <si>
    <t>heatinghelp.com</t>
  </si>
  <si>
    <t>htcshortfilms.com</t>
  </si>
  <si>
    <t>wibu.com</t>
  </si>
  <si>
    <t>communicate-sdl.de</t>
  </si>
  <si>
    <t>les-demenageurs-de-france.fr</t>
  </si>
  <si>
    <t>pozyczka-lombard.pl</t>
  </si>
  <si>
    <t>fitnessroom.by</t>
  </si>
  <si>
    <t>diamond-realtors.com</t>
  </si>
  <si>
    <t>frpromotora.com</t>
  </si>
  <si>
    <t>hpvforumu.com</t>
  </si>
  <si>
    <t>iamsuzana.com</t>
  </si>
  <si>
    <t>orestonbusinesspark.com</t>
  </si>
  <si>
    <t>rationallyspeakingpodcast.org</t>
  </si>
  <si>
    <t>frauscherboats.ru</t>
  </si>
  <si>
    <t>ocumulo.com</t>
  </si>
  <si>
    <t>smstrackeronline.com</t>
  </si>
  <si>
    <t>tdo.com</t>
  </si>
  <si>
    <t>thelivinlowcarbshow.com</t>
  </si>
  <si>
    <t>gpviborg.dk</t>
  </si>
  <si>
    <t>monosiri.jp</t>
  </si>
  <si>
    <t>gro-felix.si</t>
  </si>
  <si>
    <t>hotelsinwolverhampton.co.uk</t>
  </si>
  <si>
    <t>floww.at</t>
  </si>
  <si>
    <t>chuyensuativi.com</t>
  </si>
  <si>
    <t>dawattawhed.com</t>
  </si>
  <si>
    <t>koralek-obchod.com</t>
  </si>
  <si>
    <t>pharmacylaboratoryinstruments.com</t>
  </si>
  <si>
    <t>semihkara.com</t>
  </si>
  <si>
    <t>spart21.com</t>
  </si>
  <si>
    <t>patchworkstudio.de</t>
  </si>
  <si>
    <t>arppmo.org</t>
  </si>
  <si>
    <t>promover.org</t>
  </si>
  <si>
    <t>stalex.pl</t>
  </si>
  <si>
    <t>kupi-podarok.ru</t>
  </si>
  <si>
    <t>amks.com.au</t>
  </si>
  <si>
    <t>bestinfo.net.cn</t>
  </si>
  <si>
    <t>nautilus-int.com</t>
  </si>
  <si>
    <t>autoinsuranceplain.info</t>
  </si>
  <si>
    <t>hotelsinbharatpur.net</t>
  </si>
  <si>
    <t>dvandenb.nl</t>
  </si>
  <si>
    <t>fieldbus.org</t>
  </si>
  <si>
    <t>igrezadecu.rs</t>
  </si>
  <si>
    <t>costaestate.ru</t>
  </si>
  <si>
    <t>drmkpr.ru</t>
  </si>
  <si>
    <t>bernaozel.com</t>
  </si>
  <si>
    <t>schoolsnet.com</t>
  </si>
  <si>
    <t>speedwaygp.com</t>
  </si>
  <si>
    <t>bloomingtonmn.org</t>
  </si>
  <si>
    <t>fpoe-loosdorf.at</t>
  </si>
  <si>
    <t>africanmangoreview.com.au</t>
  </si>
  <si>
    <t>appellationamerica.com</t>
  </si>
  <si>
    <t>bestonlineessays.com</t>
  </si>
  <si>
    <t>factoryrepaircenter.com</t>
  </si>
  <si>
    <t>hansa.com</t>
  </si>
  <si>
    <t>kitokaz.com</t>
  </si>
  <si>
    <t>msitulsa.com</t>
  </si>
  <si>
    <t>ourmro.com</t>
  </si>
  <si>
    <t>trockenbau-baeuerlein.de</t>
  </si>
  <si>
    <t>calzadadevaldunciel.es</t>
  </si>
  <si>
    <t>msf.gr</t>
  </si>
  <si>
    <t>idomz.net</t>
  </si>
  <si>
    <t>estuary-house.co.uk</t>
  </si>
  <si>
    <t>autogasfreising.com</t>
  </si>
  <si>
    <t>dursuner.com</t>
  </si>
  <si>
    <t>moreways2makemoney.com</t>
  </si>
  <si>
    <t>organicearthfiji.com</t>
  </si>
  <si>
    <t>searchallinone.com</t>
  </si>
  <si>
    <t>shawlsandmore.com</t>
  </si>
  <si>
    <t>gjerlevborgerforening.dk</t>
  </si>
  <si>
    <t>burgaseguros.com</t>
  </si>
  <si>
    <t>longzeoa.com</t>
  </si>
  <si>
    <t>srixon.com</t>
  </si>
  <si>
    <t>photon.info</t>
  </si>
  <si>
    <t>r-sadeghi.ir</t>
  </si>
  <si>
    <t>geurtsenstenenhandelbv.nl</t>
  </si>
  <si>
    <t>ertlmeier.com</t>
  </si>
  <si>
    <t>minhvanfruit.com</t>
  </si>
  <si>
    <t>oshoworld.com</t>
  </si>
  <si>
    <t>tytbook.com</t>
  </si>
  <si>
    <t>unsehome.com</t>
  </si>
  <si>
    <t>ferienz.xyz</t>
  </si>
  <si>
    <t>bucharische-gemeinde.at</t>
  </si>
  <si>
    <t>vntcom.cn</t>
  </si>
  <si>
    <t>earlyblues.com</t>
  </si>
  <si>
    <t>igetrvng.com</t>
  </si>
  <si>
    <t>kcweb.com</t>
  </si>
  <si>
    <t>lanetausa.com</t>
  </si>
  <si>
    <t>kibbutz.org.il</t>
  </si>
  <si>
    <t>arancerimorte.it</t>
  </si>
  <si>
    <t>avononline.ro</t>
  </si>
  <si>
    <t>fortunewish.com</t>
  </si>
  <si>
    <t>ischoolguide.com</t>
  </si>
  <si>
    <t>medcomgroupllc.com</t>
  </si>
  <si>
    <t>osmanaydinoglu.com</t>
  </si>
  <si>
    <t>statoilhydro.com</t>
  </si>
  <si>
    <t>teragren.com</t>
  </si>
  <si>
    <t>worldtime.com</t>
  </si>
  <si>
    <t>apravoved.ru</t>
  </si>
  <si>
    <t>vdv-kavkaz.ru</t>
  </si>
  <si>
    <t>hfe-signs.co.uk</t>
  </si>
  <si>
    <t>njfcj.gov.cn</t>
  </si>
  <si>
    <t>it-mart.cn</t>
  </si>
  <si>
    <t>payulatam.com</t>
  </si>
  <si>
    <t>rentanedu.com</t>
  </si>
  <si>
    <t>risingphoenixpublishing.com</t>
  </si>
  <si>
    <t>rockportbayhouse.com</t>
  </si>
  <si>
    <t>shoppeninbreda.com</t>
  </si>
  <si>
    <t>swervey.com</t>
  </si>
  <si>
    <t>dodir.hr</t>
  </si>
  <si>
    <t>5point.info</t>
  </si>
  <si>
    <t>cunshang.net</t>
  </si>
  <si>
    <t>deshraag.org</t>
  </si>
  <si>
    <t>autooptic.com.ua</t>
  </si>
  <si>
    <t>vanphongthamtu.biz</t>
  </si>
  <si>
    <t>mvteam.cn</t>
  </si>
  <si>
    <t>endtablescentral.com</t>
  </si>
  <si>
    <t>xianmtx.com</t>
  </si>
  <si>
    <t>719570536.top</t>
  </si>
  <si>
    <t>redbankfarm.co.uk</t>
  </si>
  <si>
    <t>ncppm.edu.cn</t>
  </si>
  <si>
    <t>whbys.gov.cn</t>
  </si>
  <si>
    <t>cupidsundierun.com</t>
  </si>
  <si>
    <t>davegahan.com</t>
  </si>
  <si>
    <t>ekonesafety.com</t>
  </si>
  <si>
    <t>goldx264.com</t>
  </si>
  <si>
    <t>raicesymemoria.com</t>
  </si>
  <si>
    <t>reeoo.com</t>
  </si>
  <si>
    <t>virajjewellers.com</t>
  </si>
  <si>
    <t>moddedmarauders.net</t>
  </si>
  <si>
    <t>gz-agent.ru</t>
  </si>
  <si>
    <t>village.com.sg</t>
  </si>
  <si>
    <t>jxsafety.gov.cn</t>
  </si>
  <si>
    <t>tory-burchshoesoutlet.com</t>
  </si>
  <si>
    <t>viagraready.com</t>
  </si>
  <si>
    <t>coolbb.net</t>
  </si>
  <si>
    <t>kentamed.pl</t>
  </si>
  <si>
    <t>ammann-group.com</t>
  </si>
  <si>
    <t>gbf-legal.com</t>
  </si>
  <si>
    <t>mocartoon.com</t>
  </si>
  <si>
    <t>niledu.com</t>
  </si>
  <si>
    <t>cityofarticles.in</t>
  </si>
  <si>
    <t>aprendizajeweb.net</t>
  </si>
  <si>
    <t>hx.gov.cn</t>
  </si>
  <si>
    <t>crowdyhouse.com</t>
  </si>
  <si>
    <t>freeblogin.com</t>
  </si>
  <si>
    <t>frioaxarquia.com</t>
  </si>
  <si>
    <t>hdd-caddy.com</t>
  </si>
  <si>
    <t>yiqiyibiao.com</t>
  </si>
  <si>
    <t>yachtcenter.hr</t>
  </si>
  <si>
    <t>photobooth.net</t>
  </si>
  <si>
    <t>zgsgw.org</t>
  </si>
  <si>
    <t>africanamericanrhinoplasty.com</t>
  </si>
  <si>
    <t>emolinks.com</t>
  </si>
  <si>
    <t>fjndrs.com</t>
  </si>
  <si>
    <t>inperris.com</t>
  </si>
  <si>
    <t>pymconseil.com</t>
  </si>
  <si>
    <t>sanshien.jp</t>
  </si>
  <si>
    <t>mycollegeoptions.org</t>
  </si>
  <si>
    <t>mcmbackpack.us</t>
  </si>
  <si>
    <t>freshfireworldwide.com</t>
  </si>
  <si>
    <t>canobie.com</t>
  </si>
  <si>
    <t>communisis.com</t>
  </si>
  <si>
    <t>dsd6.com</t>
  </si>
  <si>
    <t>flylouisville.com</t>
  </si>
  <si>
    <t>mauvaisconducteurs.com</t>
  </si>
  <si>
    <t>medicaltourismassociation.com</t>
  </si>
  <si>
    <t>pomtechnologies.com</t>
  </si>
  <si>
    <t>shanviawebdesigning.com</t>
  </si>
  <si>
    <t>sporknet.eu</t>
  </si>
  <si>
    <t>amoxicillin500mg.org</t>
  </si>
  <si>
    <t>archiprix.org</t>
  </si>
  <si>
    <t>njc.org</t>
  </si>
  <si>
    <t>mountziontours.co.za</t>
  </si>
  <si>
    <t>dashboardwidgets.com</t>
  </si>
  <si>
    <t>eco-ecole.com</t>
  </si>
  <si>
    <t>cldi.co.id</t>
  </si>
  <si>
    <t>agenziasignorini.com</t>
  </si>
  <si>
    <t>guibie8.com</t>
  </si>
  <si>
    <t>sanfranmag.com</t>
  </si>
  <si>
    <t>stlaurentiuskindergarten.de</t>
  </si>
  <si>
    <t>bppuniversity.eu</t>
  </si>
  <si>
    <t>siomobiliario.eu</t>
  </si>
  <si>
    <t>pcon.co.il</t>
  </si>
  <si>
    <t>gre340.in</t>
  </si>
  <si>
    <t>eulda.it</t>
  </si>
  <si>
    <t>cantonpl.org</t>
  </si>
  <si>
    <t>artisanat-hausser.com</t>
  </si>
  <si>
    <t>defensenutrition.com</t>
  </si>
  <si>
    <t>medicationlasix.com</t>
  </si>
  <si>
    <t>mychinab2b.com</t>
  </si>
  <si>
    <t>xtreamgamers.com</t>
  </si>
  <si>
    <t>insulanerforum.de</t>
  </si>
  <si>
    <t>oroszvilag.hu</t>
  </si>
  <si>
    <t>fuyuanchem.com</t>
  </si>
  <si>
    <t>getmusic.com</t>
  </si>
  <si>
    <t>qxzqw.com</t>
  </si>
  <si>
    <t>sherwoodparknews.com</t>
  </si>
  <si>
    <t>svnart.com</t>
  </si>
  <si>
    <t>davidmcwilliams.ie</t>
  </si>
  <si>
    <t>aljazeeratalk.net</t>
  </si>
  <si>
    <t>xgutc.cn</t>
  </si>
  <si>
    <t>hdfcergo.com</t>
  </si>
  <si>
    <t>autoinsurancerates24h.info</t>
  </si>
  <si>
    <t>tytv.com.cn</t>
  </si>
  <si>
    <t>instantsocialanarchy.com</t>
  </si>
  <si>
    <t>liushua.com</t>
  </si>
  <si>
    <t>mcrecord.com</t>
  </si>
  <si>
    <t>halcyon.net</t>
  </si>
  <si>
    <t>w3net.online</t>
  </si>
  <si>
    <t>luntromanfort.org</t>
  </si>
  <si>
    <t>pr-rp.tk</t>
  </si>
  <si>
    <t>igun.com.ua</t>
  </si>
  <si>
    <t>lixia.gov.cn</t>
  </si>
  <si>
    <t>aarpmedicareplans.com</t>
  </si>
  <si>
    <t>belzona.com</t>
  </si>
  <si>
    <t>cyclonelaundry.com</t>
  </si>
  <si>
    <t>enailchic.com</t>
  </si>
  <si>
    <t>geekisp.com</t>
  </si>
  <si>
    <t>greatelephantcensus.com</t>
  </si>
  <si>
    <t>thehermitagehotel.com</t>
  </si>
  <si>
    <t>uchida-it.co.jp</t>
  </si>
  <si>
    <t>shopozone.ru</t>
  </si>
  <si>
    <t>chuffed.club</t>
  </si>
  <si>
    <t>netnest.com.cn</t>
  </si>
  <si>
    <t>guercif.com</t>
  </si>
  <si>
    <t>liveupdate.com</t>
  </si>
  <si>
    <t>zhimei.com</t>
  </si>
  <si>
    <t>veritas.cr</t>
  </si>
  <si>
    <t>webanalyticsassociation.org</t>
  </si>
  <si>
    <t>fancy.to</t>
  </si>
  <si>
    <t>pss-system.gov.cn</t>
  </si>
  <si>
    <t>allsole.com</t>
  </si>
  <si>
    <t>amda.com</t>
  </si>
  <si>
    <t>anassharbek.com</t>
  </si>
  <si>
    <t>bryankramer.com</t>
  </si>
  <si>
    <t>croatianartshop.com</t>
  </si>
  <si>
    <t>pixflake.com</t>
  </si>
  <si>
    <t>nerit.gr</t>
  </si>
  <si>
    <t>jobsmalawi.net</t>
  </si>
  <si>
    <t>xservers.ro</t>
  </si>
  <si>
    <t>abc26.com</t>
  </si>
  <si>
    <t>businessbookmall.com</t>
  </si>
  <si>
    <t>megri.com</t>
  </si>
  <si>
    <t>trendrr.net</t>
  </si>
  <si>
    <t>balita.ph</t>
  </si>
  <si>
    <t>umb.edu.pl</t>
  </si>
  <si>
    <t>studentfinancewales.co.uk</t>
  </si>
  <si>
    <t>bamboogarden29.com</t>
  </si>
  <si>
    <t>muslimtube.com</t>
  </si>
  <si>
    <t>wattstopper.com</t>
  </si>
  <si>
    <t>nicolairolli.de</t>
  </si>
  <si>
    <t>moe.gov.om</t>
  </si>
  <si>
    <t>pk.ru</t>
  </si>
  <si>
    <t>13x.com</t>
  </si>
  <si>
    <t>mcneilproductrecall.com</t>
  </si>
  <si>
    <t>mycheapestinsurer.com</t>
  </si>
  <si>
    <t>paybefore.com</t>
  </si>
  <si>
    <t>seniorbowl.com</t>
  </si>
  <si>
    <t>yondermountain.com</t>
  </si>
  <si>
    <t>tiscali.es</t>
  </si>
  <si>
    <t>enkai-movie.jp</t>
  </si>
  <si>
    <t>mdele.me</t>
  </si>
  <si>
    <t>jasonproject.org</t>
  </si>
  <si>
    <t>fdv.br</t>
  </si>
  <si>
    <t>itsprimo.com</t>
  </si>
  <si>
    <t>arimidex16.gdn</t>
  </si>
  <si>
    <t>erlanger.org</t>
  </si>
  <si>
    <t>campinmygarden.com</t>
  </si>
  <si>
    <t>carloravenna.com</t>
  </si>
  <si>
    <t>dg163.cn</t>
  </si>
  <si>
    <t>returnonnow.com</t>
  </si>
  <si>
    <t>online20mg-prednisone.net</t>
  </si>
  <si>
    <t>multimedios.org</t>
  </si>
  <si>
    <t>adidasols.biz</t>
  </si>
  <si>
    <t>cheapest-onlineviagra.com</t>
  </si>
  <si>
    <t>shizongzhe.com</t>
  </si>
  <si>
    <t>gcca.org</t>
  </si>
  <si>
    <t>lechiarugby.pl</t>
  </si>
  <si>
    <t>yourvirtualofficelondon.co.uk</t>
  </si>
  <si>
    <t>optionsbinaires-avis24.xyz</t>
  </si>
  <si>
    <t>essaysurvey.com</t>
  </si>
  <si>
    <t>theplaza.com</t>
  </si>
  <si>
    <t>westlegaledcenter.com</t>
  </si>
  <si>
    <t>workshifting.com</t>
  </si>
  <si>
    <t>yoh.com</t>
  </si>
  <si>
    <t>datumconnect.co.nz</t>
  </si>
  <si>
    <t>nrcat.org</t>
  </si>
  <si>
    <t>qhszyy.cn</t>
  </si>
  <si>
    <t>britishfashionawards.com</t>
  </si>
  <si>
    <t>instrnet.com</t>
  </si>
  <si>
    <t>locallsm.com</t>
  </si>
  <si>
    <t>oupress.com</t>
  </si>
  <si>
    <t>treehouses.com</t>
  </si>
  <si>
    <t>yulongbaowen.com</t>
  </si>
  <si>
    <t>zyzcdz.com</t>
  </si>
  <si>
    <t>nowfoundation.org</t>
  </si>
  <si>
    <t>24open.ro</t>
  </si>
  <si>
    <t>bbsxp.com</t>
  </si>
  <si>
    <t>collageitfree.com</t>
  </si>
  <si>
    <t>nexium-40mgesomeprazole.net</t>
  </si>
  <si>
    <t>sevenskins.com</t>
  </si>
  <si>
    <t>santeustachioilcaffe.it</t>
  </si>
  <si>
    <t>hauteroute.org</t>
  </si>
  <si>
    <t>arimidexformen.review</t>
  </si>
  <si>
    <t>51hihi.com</t>
  </si>
  <si>
    <t>aavantindia.com</t>
  </si>
  <si>
    <t>music-sites.net</t>
  </si>
  <si>
    <t>buyarimidex10.top</t>
  </si>
  <si>
    <t>kulashaker.co.uk</t>
  </si>
  <si>
    <t>dote.vn</t>
  </si>
  <si>
    <t>deli.bz</t>
  </si>
  <si>
    <t>domize.com</t>
  </si>
  <si>
    <t>dormakaba.com</t>
  </si>
  <si>
    <t>eutechnyx.com</t>
  </si>
  <si>
    <t>sf49ersfansprostore.com</t>
  </si>
  <si>
    <t>arcadecabin.com</t>
  </si>
  <si>
    <t>handsbrain.com</t>
  </si>
  <si>
    <t>suempresa.com</t>
  </si>
  <si>
    <t>txcn.com</t>
  </si>
  <si>
    <t>findmovers.in</t>
  </si>
  <si>
    <t>ausoutdoor.net</t>
  </si>
  <si>
    <t>imagesonline.bl.uk</t>
  </si>
  <si>
    <t>cj-sc.vn</t>
  </si>
  <si>
    <t>canada-cialis5mg.com</t>
  </si>
  <si>
    <t>cnkly.com</t>
  </si>
  <si>
    <t>davidmccandless.com</t>
  </si>
  <si>
    <t>dmgt.com</t>
  </si>
  <si>
    <t>firearmstactical.com</t>
  </si>
  <si>
    <t>onlinecanadapharmacynet.com</t>
  </si>
  <si>
    <t>proboards28.com</t>
  </si>
  <si>
    <t>shuhome.com</t>
  </si>
  <si>
    <t>valenth.com</t>
  </si>
  <si>
    <t>albendazole.gripe</t>
  </si>
  <si>
    <t>clomid-5.top</t>
  </si>
  <si>
    <t>epicnpc.com</t>
  </si>
  <si>
    <t>starry.com</t>
  </si>
  <si>
    <t>elimite.solutions</t>
  </si>
  <si>
    <t>raketnet.nl</t>
  </si>
  <si>
    <t>metformin.exposed</t>
  </si>
  <si>
    <t>freedomvoice.com</t>
  </si>
  <si>
    <t>nazeboo.com</t>
  </si>
  <si>
    <t>gruen-weiss-hannover.de</t>
  </si>
  <si>
    <t>spokensanskrit.de</t>
  </si>
  <si>
    <t>buyviagra7.us</t>
  </si>
  <si>
    <t>baclofenonline.club</t>
  </si>
  <si>
    <t>devrs.com</t>
  </si>
  <si>
    <t>gatewayticketing.com</t>
  </si>
  <si>
    <t>rankpay.com</t>
  </si>
  <si>
    <t>shopthepanthersonline.com</t>
  </si>
  <si>
    <t>pacificoaks.edu</t>
  </si>
  <si>
    <t>motorbikes.be</t>
  </si>
  <si>
    <t>abobosbigadventure.com</t>
  </si>
  <si>
    <t>bolehr.com</t>
  </si>
  <si>
    <t>customerservicemanager.com</t>
  </si>
  <si>
    <t>furunousa.com</t>
  </si>
  <si>
    <t>comicspage.com</t>
  </si>
  <si>
    <t>armytrix.ro</t>
  </si>
  <si>
    <t>internetmarketingmadezy.com</t>
  </si>
  <si>
    <t>zhangjingying.com</t>
  </si>
  <si>
    <t>btnews.com.cn</t>
  </si>
  <si>
    <t>amsterdamuas.com</t>
  </si>
  <si>
    <t>93kish.ir</t>
  </si>
  <si>
    <t>tadacip2014.top</t>
  </si>
  <si>
    <t>browserforthebetter.com</t>
  </si>
  <si>
    <t>grdownload.com</t>
  </si>
  <si>
    <t>hyh-club.com</t>
  </si>
  <si>
    <t>sourcelabs.com</t>
  </si>
  <si>
    <t>valtrex-4.top</t>
  </si>
  <si>
    <t>zoloft.us</t>
  </si>
  <si>
    <t>scienceinpublic.com.au</t>
  </si>
  <si>
    <t>americanpolitics.com</t>
  </si>
  <si>
    <t>defiantdev.com</t>
  </si>
  <si>
    <t>java-gaming.org</t>
  </si>
  <si>
    <t>sandmanhotels.ca</t>
  </si>
  <si>
    <t>bartbonte.com</t>
  </si>
  <si>
    <t>libertyunbound.com</t>
  </si>
  <si>
    <t>beautymzy.com.tw</t>
  </si>
  <si>
    <t>cialis-2.us</t>
  </si>
  <si>
    <t>bonprixsecure.com</t>
  </si>
  <si>
    <t>levitra2.top</t>
  </si>
  <si>
    <t>6thhosp.com</t>
  </si>
  <si>
    <t>backupcentral.com</t>
  </si>
  <si>
    <t>wuxiapptec.com</t>
  </si>
  <si>
    <t>buyfiredoors.co.uk</t>
  </si>
  <si>
    <t>buylebron14.com</t>
  </si>
  <si>
    <t>focusmagic.com</t>
  </si>
  <si>
    <t>buyampicillin12.us</t>
  </si>
  <si>
    <t>ayasdi.com</t>
  </si>
  <si>
    <t>trndlabs.com</t>
  </si>
  <si>
    <t>naea-reston.org</t>
  </si>
  <si>
    <t>usantidoping.org</t>
  </si>
  <si>
    <t>groupe-interface.com</t>
  </si>
  <si>
    <t>buycafergot.club</t>
  </si>
  <si>
    <t>rossintelligence.com</t>
  </si>
  <si>
    <t>yourlifechoices.com.au</t>
  </si>
  <si>
    <t>atmforum.com</t>
  </si>
  <si>
    <t>hc365.com</t>
  </si>
  <si>
    <t>siri.com</t>
  </si>
  <si>
    <t>123glitter.com</t>
  </si>
  <si>
    <t>buyzoloft.us</t>
  </si>
  <si>
    <t>canfor.com</t>
  </si>
  <si>
    <t>11mbit.in</t>
  </si>
  <si>
    <t>os2world.com</t>
  </si>
  <si>
    <t>maartenbaert.be</t>
  </si>
  <si>
    <t>wellbutrin150mg.us</t>
  </si>
  <si>
    <t>fileconvoy.com</t>
  </si>
  <si>
    <t>crip.fr</t>
  </si>
  <si>
    <t>authenticnationalsgear.com</t>
  </si>
  <si>
    <t>dvd-x-player.com</t>
  </si>
  <si>
    <t>boartlongyear.com</t>
  </si>
  <si>
    <t>cnhonker.com</t>
  </si>
  <si>
    <t>jigcool.com</t>
  </si>
  <si>
    <t>xboxmediacenter.com</t>
  </si>
  <si>
    <t>worldproutassembly.org</t>
  </si>
  <si>
    <t>rgmwebmedia.nl</t>
  </si>
  <si>
    <t>freerunningshoes.org.uk</t>
  </si>
  <si>
    <t>ppona.com</t>
  </si>
  <si>
    <t>librarius.com</t>
  </si>
  <si>
    <t>nagt.org</t>
  </si>
  <si>
    <t>baeldung.com</t>
  </si>
  <si>
    <t>thugsatbay.com</t>
  </si>
  <si>
    <t>rom-o-matic.net</t>
  </si>
  <si>
    <t>magicwinmail.net</t>
  </si>
  <si>
    <t>cpantesters.org</t>
  </si>
  <si>
    <t>cgpaint.com.cn</t>
  </si>
  <si>
    <t>aaepi.com</t>
  </si>
  <si>
    <t>aaeya.com</t>
  </si>
  <si>
    <t>vizimac.com</t>
  </si>
  <si>
    <t>nopatternrequired.com</t>
  </si>
  <si>
    <t>118lhtk8.com</t>
  </si>
  <si>
    <t>6hkjjl.com</t>
  </si>
  <si>
    <t>bjnm8.com</t>
  </si>
  <si>
    <t>bjxjm8.com</t>
  </si>
  <si>
    <t>bxjlt8.com</t>
  </si>
  <si>
    <t>ckbd888.com</t>
  </si>
  <si>
    <t>hdxjsb8.com</t>
  </si>
  <si>
    <t>lhtm888.com</t>
  </si>
  <si>
    <t>lhcsbw.com</t>
  </si>
  <si>
    <t>lhbddq8.com</t>
  </si>
  <si>
    <t>mmzj888.com</t>
  </si>
  <si>
    <t>xglhczl8.com</t>
  </si>
  <si>
    <t>xgkjjg1.com</t>
  </si>
  <si>
    <t>xggp678.com</t>
  </si>
  <si>
    <t>xgkjrqb.com</t>
  </si>
  <si>
    <t>paopaoku.com</t>
  </si>
  <si>
    <t>kakau.de</t>
  </si>
  <si>
    <t>awasete.com</t>
  </si>
  <si>
    <t>ytsuliao.com</t>
  </si>
  <si>
    <t>ronhaley.com</t>
  </si>
  <si>
    <t>occasionsonline.com</t>
  </si>
  <si>
    <t>touki.or.jp</t>
  </si>
  <si>
    <t>serenityyou.com</t>
  </si>
  <si>
    <t>fonpit.de</t>
  </si>
  <si>
    <t>xdesigns.net</t>
  </si>
  <si>
    <t>vmstatic.com</t>
  </si>
  <si>
    <t>lifeannstyle.com</t>
  </si>
  <si>
    <t>tanzsport.de</t>
  </si>
  <si>
    <t>piste-ciclabili.com</t>
  </si>
  <si>
    <t>lipno.info</t>
  </si>
  <si>
    <t>m-kvadrat.net</t>
  </si>
  <si>
    <t>maria-laach.de</t>
  </si>
  <si>
    <t>lush-shop.de</t>
  </si>
  <si>
    <t>hafeezcentre.pk</t>
  </si>
  <si>
    <t>hattingen.de</t>
  </si>
  <si>
    <t>aw-lab.com</t>
  </si>
  <si>
    <t>amway.de</t>
  </si>
  <si>
    <t>orionbeer.co.jp</t>
  </si>
  <si>
    <t>nakedgirlspics.me</t>
  </si>
  <si>
    <t>tourismthailand.ru</t>
  </si>
  <si>
    <t>gdocy.com</t>
  </si>
  <si>
    <t>bilddagboken.se</t>
  </si>
  <si>
    <t>victorytailgate.com</t>
  </si>
  <si>
    <t>bxwx.org</t>
  </si>
  <si>
    <t>primolo.de</t>
  </si>
  <si>
    <t>5pao.com</t>
  </si>
  <si>
    <t>westlothiansac.co.uk</t>
  </si>
  <si>
    <t>kwiznet.com</t>
  </si>
  <si>
    <t>grinnellmutual.com</t>
  </si>
  <si>
    <t>lds.net</t>
  </si>
  <si>
    <t>toxsoft.com</t>
  </si>
  <si>
    <t>denverinfill.com</t>
  </si>
  <si>
    <t>ifenghui.com</t>
  </si>
  <si>
    <t>loriefotografie.nl</t>
  </si>
  <si>
    <t>toerismelimburg.be</t>
  </si>
  <si>
    <t>bad-woerishofen.de</t>
  </si>
  <si>
    <t>muzeum.sk</t>
  </si>
  <si>
    <t>hg2088.vc</t>
  </si>
  <si>
    <t>spartapremium.com</t>
  </si>
  <si>
    <t>leomebel.ru</t>
  </si>
  <si>
    <t>mulberrybush.co.uk</t>
  </si>
  <si>
    <t>blogpadpro.com</t>
  </si>
  <si>
    <t>sfatulparintilor.ro</t>
  </si>
  <si>
    <t>carolinanature.com</t>
  </si>
  <si>
    <t>cosplaysky.com</t>
  </si>
  <si>
    <t>wegweiser-demenz.de</t>
  </si>
  <si>
    <t>dallasblack.com</t>
  </si>
  <si>
    <t>top-tiger.com</t>
  </si>
  <si>
    <t>spynews.ro</t>
  </si>
  <si>
    <t>torex.ru</t>
  </si>
  <si>
    <t>linentablecloth.com</t>
  </si>
  <si>
    <t>bereg.net</t>
  </si>
  <si>
    <t>imagineeringdisney.com</t>
  </si>
  <si>
    <t>best-3dprinter.com</t>
  </si>
  <si>
    <t>geekcrafts.com</t>
  </si>
  <si>
    <t>trailvoy.com</t>
  </si>
  <si>
    <t>yodohanabi.com</t>
  </si>
  <si>
    <t>sinospectroscopy.org.cn</t>
  </si>
  <si>
    <t>alfaromeo-jp.com</t>
  </si>
  <si>
    <t>inselhombroich.de</t>
  </si>
  <si>
    <t>psp.pt</t>
  </si>
  <si>
    <t>jiqoo.jp</t>
  </si>
  <si>
    <t>adarts.pl</t>
  </si>
  <si>
    <t>wallyx.pl</t>
  </si>
  <si>
    <t>nowtv.de</t>
  </si>
  <si>
    <t>germanwings.de</t>
  </si>
  <si>
    <t>remszeitung.de</t>
  </si>
  <si>
    <t>annefrank.de</t>
  </si>
  <si>
    <t>langenachtderwissenschaften.de</t>
  </si>
  <si>
    <t>ontobaby.com</t>
  </si>
  <si>
    <t>contest-corner.com</t>
  </si>
  <si>
    <t>dbalmax-reviews.com</t>
  </si>
  <si>
    <t>atriumkoszalin.com.pl</t>
  </si>
  <si>
    <t>dehondt.fr</t>
  </si>
  <si>
    <t>elizawashere.nl</t>
  </si>
  <si>
    <t>swiatkwiatow.pl</t>
  </si>
  <si>
    <t>24log.es</t>
  </si>
  <si>
    <t>neza6ak.si</t>
  </si>
  <si>
    <t>safesigned.com</t>
  </si>
  <si>
    <t>xinengnet.com</t>
  </si>
  <si>
    <t>exodusbooks.com</t>
  </si>
  <si>
    <t>monkeysandmountains.com</t>
  </si>
  <si>
    <t>southernbite.com</t>
  </si>
  <si>
    <t>zaochnik.com</t>
  </si>
  <si>
    <t>yorck.de</t>
  </si>
  <si>
    <t>carolinehirons.com</t>
  </si>
  <si>
    <t>ordre-chirurgiens-dentistes.fr</t>
  </si>
  <si>
    <t>japic.or.jp</t>
  </si>
  <si>
    <t>jnrsks.gov.cn</t>
  </si>
  <si>
    <t>dyswf.com</t>
  </si>
  <si>
    <t>7c20.com</t>
  </si>
  <si>
    <t>wellbuzz.com</t>
  </si>
  <si>
    <t>consultinggroup-agencjapracy.pl</t>
  </si>
  <si>
    <t>aquilatrader.us</t>
  </si>
  <si>
    <t>groceryalerts.ca</t>
  </si>
  <si>
    <t>alaivalai.com</t>
  </si>
  <si>
    <t>parkwoodtheatres.co.uk</t>
  </si>
  <si>
    <t>writemyessayonline.com</t>
  </si>
  <si>
    <t>rosinterbank.ru</t>
  </si>
  <si>
    <t>easyandsimpleloans.com</t>
  </si>
  <si>
    <t>responsify.org</t>
  </si>
  <si>
    <t>astiberri.com</t>
  </si>
  <si>
    <t>1stcog.org</t>
  </si>
  <si>
    <t>photocircle.com.np</t>
  </si>
  <si>
    <t>agence007.com</t>
  </si>
  <si>
    <t>sf-radio.net</t>
  </si>
  <si>
    <t>nowclassrooms.org</t>
  </si>
  <si>
    <t>sis-y.ru</t>
  </si>
  <si>
    <t>hbtsyh.com</t>
  </si>
  <si>
    <t>giay24.com</t>
  </si>
  <si>
    <t>ycshyjx.com</t>
  </si>
  <si>
    <t>uaz.edu.mx</t>
  </si>
  <si>
    <t>rdf.ru</t>
  </si>
  <si>
    <t>imageprocessing24.com</t>
  </si>
  <si>
    <t>itdoesnttastelikechicken.com</t>
  </si>
  <si>
    <t>monkshi.com</t>
  </si>
  <si>
    <t>gsm.vn</t>
  </si>
  <si>
    <t>authorityremedies.com</t>
  </si>
  <si>
    <t>fundraft.com</t>
  </si>
  <si>
    <t>strategicculturalinitiative.org</t>
  </si>
  <si>
    <t>buergel.de</t>
  </si>
  <si>
    <t>drecom.co.jp</t>
  </si>
  <si>
    <t>johnmagnum.org</t>
  </si>
  <si>
    <t>27eastrealty.com</t>
  </si>
  <si>
    <t>chilipeppermadness.com</t>
  </si>
  <si>
    <t>enzyps.cn</t>
  </si>
  <si>
    <t>eyelevelmedia.com</t>
  </si>
  <si>
    <t>free-counter-plus.com</t>
  </si>
  <si>
    <t>katsbeautyimpact.com</t>
  </si>
  <si>
    <t>atv-tambov.ru</t>
  </si>
  <si>
    <t>zyjr.cn</t>
  </si>
  <si>
    <t>dcgsrl.it</t>
  </si>
  <si>
    <t>posters.ws</t>
  </si>
  <si>
    <t>cozyaccommodations.com</t>
  </si>
  <si>
    <t>znlp.ru</t>
  </si>
  <si>
    <t>mmpe.de</t>
  </si>
  <si>
    <t>huedu.net</t>
  </si>
  <si>
    <t>autodealer.co.za</t>
  </si>
  <si>
    <t>surabaya-chinese-orchestra.com</t>
  </si>
  <si>
    <t>sciclubcolleferro.info</t>
  </si>
  <si>
    <t>xn----7sbgbp5cbxgg.xn--p1ai</t>
  </si>
  <si>
    <t>Ð°Ð²Ñ‚Ð¾-ÑÐ¾Ð²ÐµÑ‚.Ñ€Ñ„</t>
  </si>
  <si>
    <t>topoquest.com</t>
  </si>
  <si>
    <t>alsterradio.de</t>
  </si>
  <si>
    <t>net1901.org</t>
  </si>
  <si>
    <t>nudge.nl</t>
  </si>
  <si>
    <t>orthedu.ru</t>
  </si>
  <si>
    <t>crescentcitycc.com</t>
  </si>
  <si>
    <t>entrepreneurs.org</t>
  </si>
  <si>
    <t>smavl.ru</t>
  </si>
  <si>
    <t>faiusr.com</t>
  </si>
  <si>
    <t>denisorhant.fr</t>
  </si>
  <si>
    <t>powerobjects.com</t>
  </si>
  <si>
    <t>foxtv.it</t>
  </si>
  <si>
    <t>web-grafika.pro</t>
  </si>
  <si>
    <t>mandic.com.br</t>
  </si>
  <si>
    <t>xn--nomo-bpac.fr</t>
  </si>
  <si>
    <t>nÃ©omÃ©o.fr</t>
  </si>
  <si>
    <t>shinaexpert.ru</t>
  </si>
  <si>
    <t>srichaitanyacomputereducation.com</t>
  </si>
  <si>
    <t>nochubank.or.jp</t>
  </si>
  <si>
    <t>willemwever.nl</t>
  </si>
  <si>
    <t>joelpowlesslaw.com</t>
  </si>
  <si>
    <t>randstuff.ru</t>
  </si>
  <si>
    <t>barsetto.com</t>
  </si>
  <si>
    <t>foodilemma.com</t>
  </si>
  <si>
    <t>drogadodomu.eu</t>
  </si>
  <si>
    <t>kienhungarch.com</t>
  </si>
  <si>
    <t>tarshgroup.com</t>
  </si>
  <si>
    <t>haironwheels.co.uk</t>
  </si>
  <si>
    <t>jysk.com</t>
  </si>
  <si>
    <t>kungfuwestisland.com</t>
  </si>
  <si>
    <t>moonz.cn</t>
  </si>
  <si>
    <t>sjomannskirken.no</t>
  </si>
  <si>
    <t>jellycat.com</t>
  </si>
  <si>
    <t>b-superfit.com</t>
  </si>
  <si>
    <t>books-online-ru.com</t>
  </si>
  <si>
    <t>dayofarchaeology.com</t>
  </si>
  <si>
    <t>initheme.com</t>
  </si>
  <si>
    <t>brodnet.pl</t>
  </si>
  <si>
    <t>filmfabrik.com</t>
  </si>
  <si>
    <t>netgear.jp</t>
  </si>
  <si>
    <t>uzdaily.uz</t>
  </si>
  <si>
    <t>comitatocravo.com</t>
  </si>
  <si>
    <t>mordovmedia.ru</t>
  </si>
  <si>
    <t>bestschools.com</t>
  </si>
  <si>
    <t>trade4life.ru</t>
  </si>
  <si>
    <t>vestiregion.ru</t>
  </si>
  <si>
    <t>als.si</t>
  </si>
  <si>
    <t>pxagencia.com</t>
  </si>
  <si>
    <t>csokipari.hu</t>
  </si>
  <si>
    <t>bmf.co.uk</t>
  </si>
  <si>
    <t>calinailsfortwayne.com</t>
  </si>
  <si>
    <t>gumshudaa.com</t>
  </si>
  <si>
    <t>hnsosid.com</t>
  </si>
  <si>
    <t>usinspect.com</t>
  </si>
  <si>
    <t>hotelprabhuinn.in</t>
  </si>
  <si>
    <t>generali.pl</t>
  </si>
  <si>
    <t>hebbes.be</t>
  </si>
  <si>
    <t>progressiveline.com</t>
  </si>
  <si>
    <t>thefoodinmybeard.com</t>
  </si>
  <si>
    <t>workhorsefuel.com</t>
  </si>
  <si>
    <t>ami-leipzig.de</t>
  </si>
  <si>
    <t>interceptanalytics.com</t>
  </si>
  <si>
    <t>ticketmonster.com</t>
  </si>
  <si>
    <t>vip18up.com</t>
  </si>
  <si>
    <t>charlescountymd.gov</t>
  </si>
  <si>
    <t>marcopolis.net</t>
  </si>
  <si>
    <t>messerforum.net</t>
  </si>
  <si>
    <t>gorodokserp.ru</t>
  </si>
  <si>
    <t>bouwenwonen.net</t>
  </si>
  <si>
    <t>radiocluj.ro</t>
  </si>
  <si>
    <t>dolphin-air.com</t>
  </si>
  <si>
    <t>gav-allfeed.com</t>
  </si>
  <si>
    <t>groove3.com</t>
  </si>
  <si>
    <t>tourismpersia.ir</t>
  </si>
  <si>
    <t>kabitafilms.com</t>
  </si>
  <si>
    <t>arelectricidad.es</t>
  </si>
  <si>
    <t>021bjtiao.com</t>
  </si>
  <si>
    <t>schweissen-schneiden.com</t>
  </si>
  <si>
    <t>noorderzon.nl</t>
  </si>
  <si>
    <t>freelancemag.net</t>
  </si>
  <si>
    <t>educationonlive.com</t>
  </si>
  <si>
    <t>entertainmentdesigner.com</t>
  </si>
  <si>
    <t>activityhero.com</t>
  </si>
  <si>
    <t>segurosconesavillar.com</t>
  </si>
  <si>
    <t>watchesonnet.com</t>
  </si>
  <si>
    <t>aspindustries.com.au</t>
  </si>
  <si>
    <t>foroflix.com</t>
  </si>
  <si>
    <t>iribrands.com</t>
  </si>
  <si>
    <t>kolejkrim.edu.my</t>
  </si>
  <si>
    <t>lemniscaat.nl</t>
  </si>
  <si>
    <t>nposoulenjazz.nl</t>
  </si>
  <si>
    <t>lishuwenming.cn</t>
  </si>
  <si>
    <t>beylikduzugenclikmeclisi.com</t>
  </si>
  <si>
    <t>debt-settlement-experts.com</t>
  </si>
  <si>
    <t>easyresearch.se</t>
  </si>
  <si>
    <t>canadianreviewer.com</t>
  </si>
  <si>
    <t>cyberprop.com</t>
  </si>
  <si>
    <t>bbs.chelder.com.cn</t>
  </si>
  <si>
    <t>simplifyem.com</t>
  </si>
  <si>
    <t>tallerespedroymanolo.com</t>
  </si>
  <si>
    <t>jam.fm</t>
  </si>
  <si>
    <t>eba.com.ua</t>
  </si>
  <si>
    <t>fundacionhomi.org.co</t>
  </si>
  <si>
    <t>bigbendnow.com</t>
  </si>
  <si>
    <t>relevantbcn.com</t>
  </si>
  <si>
    <t>5beautysecrets.ru</t>
  </si>
  <si>
    <t>cityspb.ru</t>
  </si>
  <si>
    <t>shurufa8.cn</t>
  </si>
  <si>
    <t>bamboo-travel.ru</t>
  </si>
  <si>
    <t>it.co.kr</t>
  </si>
  <si>
    <t>atajos.mx</t>
  </si>
  <si>
    <t>jakodzyskacwlosy.pl</t>
  </si>
  <si>
    <t>foxy.sk</t>
  </si>
  <si>
    <t>manifestrevolution.co</t>
  </si>
  <si>
    <t>losethefear.com</t>
  </si>
  <si>
    <t>rryck.com</t>
  </si>
  <si>
    <t>showboxkings.com</t>
  </si>
  <si>
    <t>joomla-ua.org</t>
  </si>
  <si>
    <t>magazinedigital.com</t>
  </si>
  <si>
    <t>safetynow.jp</t>
  </si>
  <si>
    <t>europeanspallationsource.se</t>
  </si>
  <si>
    <t>e-ozelokullar.com</t>
  </si>
  <si>
    <t>webutations.info</t>
  </si>
  <si>
    <t>bamkapow.com</t>
  </si>
  <si>
    <t>diecezjagda.pl</t>
  </si>
  <si>
    <t>ozpropertysale.com.au</t>
  </si>
  <si>
    <t>famousliker.com</t>
  </si>
  <si>
    <t>fpsdigital.com</t>
  </si>
  <si>
    <t>minagad.com</t>
  </si>
  <si>
    <t>fimes.gr</t>
  </si>
  <si>
    <t>surfbase.net</t>
  </si>
  <si>
    <t>africaxtremesa.com</t>
  </si>
  <si>
    <t>bugman123.com</t>
  </si>
  <si>
    <t>visit-petersburg.ru</t>
  </si>
  <si>
    <t>blogoff.es</t>
  </si>
  <si>
    <t>ajaarchi.org</t>
  </si>
  <si>
    <t>accesoriosbmw.com</t>
  </si>
  <si>
    <t>bhnewair.com</t>
  </si>
  <si>
    <t>guestytv.com</t>
  </si>
  <si>
    <t>cliftonbridge.org.uk</t>
  </si>
  <si>
    <t>axenllc.com</t>
  </si>
  <si>
    <t>chaogudashi888.com</t>
  </si>
  <si>
    <t>flashlight-industry.com</t>
  </si>
  <si>
    <t>supergoop.com</t>
  </si>
  <si>
    <t>antidepressants.tk</t>
  </si>
  <si>
    <t>thechiggins.com</t>
  </si>
  <si>
    <t>physioenergy.it</t>
  </si>
  <si>
    <t>marieclaire.com.au</t>
  </si>
  <si>
    <t>expertmindtechnology.com</t>
  </si>
  <si>
    <t>philipshue.com</t>
  </si>
  <si>
    <t>collegefashionista.com</t>
  </si>
  <si>
    <t>ttcj.cn</t>
  </si>
  <si>
    <t>sportsnewsireland.com</t>
  </si>
  <si>
    <t>it-finanzmagazin.de</t>
  </si>
  <si>
    <t>saven.nl</t>
  </si>
  <si>
    <t>downyoutu.be</t>
  </si>
  <si>
    <t>automessengers.com</t>
  </si>
  <si>
    <t>sherman-scaf.org.au</t>
  </si>
  <si>
    <t>explorethepearl.com</t>
  </si>
  <si>
    <t>zjrxb888.com</t>
  </si>
  <si>
    <t>oref.org.il</t>
  </si>
  <si>
    <t>mypets.by</t>
  </si>
  <si>
    <t>realt.ua</t>
  </si>
  <si>
    <t>billyoh.com</t>
  </si>
  <si>
    <t>takasaki-kankoukyoukai.or.jp</t>
  </si>
  <si>
    <t>boendet.se</t>
  </si>
  <si>
    <t>skyways.se</t>
  </si>
  <si>
    <t>eduk.com.br</t>
  </si>
  <si>
    <t>myf1.cn</t>
  </si>
  <si>
    <t>kaufenonline.space</t>
  </si>
  <si>
    <t>freshstrawberry.cn</t>
  </si>
  <si>
    <t>t411.me</t>
  </si>
  <si>
    <t>forum4bloggers.com</t>
  </si>
  <si>
    <t>elculture.gr</t>
  </si>
  <si>
    <t>box.nl</t>
  </si>
  <si>
    <t>kabaspekt.ru</t>
  </si>
  <si>
    <t>social-key.com</t>
  </si>
  <si>
    <t>num.edu.mn</t>
  </si>
  <si>
    <t>kinogo-2016.net</t>
  </si>
  <si>
    <t>haitaik.ru</t>
  </si>
  <si>
    <t>anaveten.com</t>
  </si>
  <si>
    <t>christianlouboutinoutletco.com</t>
  </si>
  <si>
    <t>paviobras.com</t>
  </si>
  <si>
    <t>sicubaneworleans.com</t>
  </si>
  <si>
    <t>agenturanemesis.cz</t>
  </si>
  <si>
    <t>swust.info</t>
  </si>
  <si>
    <t>senioritabielsko.pl</t>
  </si>
  <si>
    <t>gxec.net.cn</t>
  </si>
  <si>
    <t>hetrun.com</t>
  </si>
  <si>
    <t>caringmedical.com</t>
  </si>
  <si>
    <t>edgegalaxys9.com</t>
  </si>
  <si>
    <t>vanessasmith.com</t>
  </si>
  <si>
    <t>vazquezyasoc.com</t>
  </si>
  <si>
    <t>ikids.cz</t>
  </si>
  <si>
    <t>infosierra.es</t>
  </si>
  <si>
    <t>lakemacquariedolphins.org.au</t>
  </si>
  <si>
    <t>tashhier.com</t>
  </si>
  <si>
    <t>bigben.fr</t>
  </si>
  <si>
    <t>seesbeauty.me</t>
  </si>
  <si>
    <t>ayalkaas.nl</t>
  </si>
  <si>
    <t>hardwareluxx.ru</t>
  </si>
  <si>
    <t>starcommunity.com.au</t>
  </si>
  <si>
    <t>msharkat.com</t>
  </si>
  <si>
    <t>anashed.net</t>
  </si>
  <si>
    <t>scenari-platform.org</t>
  </si>
  <si>
    <t>szhjzh.com</t>
  </si>
  <si>
    <t>vans.fr</t>
  </si>
  <si>
    <t>mgar.net</t>
  </si>
  <si>
    <t>maradeco-king.pl</t>
  </si>
  <si>
    <t>cedarwholesale.com</t>
  </si>
  <si>
    <t>divestat.com</t>
  </si>
  <si>
    <t>richmondhydrochem.co.uk</t>
  </si>
  <si>
    <t>conseilboursiergratuit.com</t>
  </si>
  <si>
    <t>huaruiinfo.com</t>
  </si>
  <si>
    <t>libertyhorseproperties.com</t>
  </si>
  <si>
    <t>nagamanibcmarriages.com</t>
  </si>
  <si>
    <t>questmag.com</t>
  </si>
  <si>
    <t>vanderpet.com</t>
  </si>
  <si>
    <t>dpsa26.fr</t>
  </si>
  <si>
    <t>indianaffairs.gov</t>
  </si>
  <si>
    <t>toretore.info</t>
  </si>
  <si>
    <t>icisf.org</t>
  </si>
  <si>
    <t>thetanknyc.org</t>
  </si>
  <si>
    <t>proatom.ru</t>
  </si>
  <si>
    <t>crisjeans.com.br</t>
  </si>
  <si>
    <t>ashakiranspeechhearing.com</t>
  </si>
  <si>
    <t>caravacio.com</t>
  </si>
  <si>
    <t>carpascamper.com</t>
  </si>
  <si>
    <t>classiccinemas.com</t>
  </si>
  <si>
    <t>heatingandairconditioningllc.com</t>
  </si>
  <si>
    <t>foxinteractive.com.au</t>
  </si>
  <si>
    <t>lubomorie.com</t>
  </si>
  <si>
    <t>angkajitu.eu</t>
  </si>
  <si>
    <t>ljzc.net</t>
  </si>
  <si>
    <t>bobiler.org</t>
  </si>
  <si>
    <t>canadianpharmacy24hrrx.ru</t>
  </si>
  <si>
    <t>kidgear.ru</t>
  </si>
  <si>
    <t>paydayloansukcxc.co.uk</t>
  </si>
  <si>
    <t>kapalieuniforms.com</t>
  </si>
  <si>
    <t>onggiomem.com</t>
  </si>
  <si>
    <t>xajobs.com</t>
  </si>
  <si>
    <t>fortuna.cz</t>
  </si>
  <si>
    <t>nscg.cz</t>
  </si>
  <si>
    <t>metastudy.co.kr</t>
  </si>
  <si>
    <t>myhomeinlincoln.net</t>
  </si>
  <si>
    <t>babywonder.nl</t>
  </si>
  <si>
    <t>radioinfo.com.au</t>
  </si>
  <si>
    <t>kmomarketingadvies.be</t>
  </si>
  <si>
    <t>marsub.com.br</t>
  </si>
  <si>
    <t>czar-partners.com</t>
  </si>
  <si>
    <t>globalmalayaly.com</t>
  </si>
  <si>
    <t>hottiesmania.com</t>
  </si>
  <si>
    <t>roiloankinhnguyet.com</t>
  </si>
  <si>
    <t>weblionmedia.com</t>
  </si>
  <si>
    <t>elegance.ie</t>
  </si>
  <si>
    <t>imon.jp</t>
  </si>
  <si>
    <t>mets.com.np</t>
  </si>
  <si>
    <t>intrance.co.uk</t>
  </si>
  <si>
    <t>inreachce.com</t>
  </si>
  <si>
    <t>uniti.ua</t>
  </si>
  <si>
    <t>nazarcohen.com.ar</t>
  </si>
  <si>
    <t>fidelity.ca</t>
  </si>
  <si>
    <t>scancorner.ch</t>
  </si>
  <si>
    <t>atlantis-thermal-imaging.com</t>
  </si>
  <si>
    <t>kominiarze-slask.pl</t>
  </si>
  <si>
    <t>scanbud.pl</t>
  </si>
  <si>
    <t>xn----7sbggo5bglm2i.xn--p1ai</t>
  </si>
  <si>
    <t>Ð¿Ð¾Ð·Ð´Ñ€Ð°Ð²ÑŒ-Ñ.Ñ€Ñ„</t>
  </si>
  <si>
    <t>adriennebutzerphotography.com</t>
  </si>
  <si>
    <t>chiakhoathanhcong.com</t>
  </si>
  <si>
    <t>levitratips.com</t>
  </si>
  <si>
    <t>metalhalidedirect.com</t>
  </si>
  <si>
    <t>postyourblowjob.com</t>
  </si>
  <si>
    <t>astrobet.gr</t>
  </si>
  <si>
    <t>porno-tv-boxe.info</t>
  </si>
  <si>
    <t>ficfart.org</t>
  </si>
  <si>
    <t>arenapolis.pl</t>
  </si>
  <si>
    <t>iplook.ru</t>
  </si>
  <si>
    <t>mortgagepro.co.uk</t>
  </si>
  <si>
    <t>toshiba.com.au</t>
  </si>
  <si>
    <t>perso.ch</t>
  </si>
  <si>
    <t>matchdatingnyc.com</t>
  </si>
  <si>
    <t>richful-hk.com</t>
  </si>
  <si>
    <t>superchemicalindustries.com</t>
  </si>
  <si>
    <t>berlinale-talentcampus.de</t>
  </si>
  <si>
    <t>smartrade.com.ua</t>
  </si>
  <si>
    <t>tanvieta.com.vn</t>
  </si>
  <si>
    <t>fpoe-sankt-egyden.at</t>
  </si>
  <si>
    <t>franchiseshopping.com.au</t>
  </si>
  <si>
    <t>coracconstrucciones.com</t>
  </si>
  <si>
    <t>extremebootcamptustinranch.com</t>
  </si>
  <si>
    <t>glycocheck.com</t>
  </si>
  <si>
    <t>roomthemovie.com</t>
  </si>
  <si>
    <t>thecontributor.com</t>
  </si>
  <si>
    <t>rodicem.cz</t>
  </si>
  <si>
    <t>mobyl.fr</t>
  </si>
  <si>
    <t>obatperangsangwanita.id</t>
  </si>
  <si>
    <t>ruporn.info</t>
  </si>
  <si>
    <t>sunfirst.co.jp</t>
  </si>
  <si>
    <t>vacanzacontact.nl</t>
  </si>
  <si>
    <t>brookhaven.org</t>
  </si>
  <si>
    <t>naturalslim.pt</t>
  </si>
  <si>
    <t>revcon.ru</t>
  </si>
  <si>
    <t>slast-m.ru</t>
  </si>
  <si>
    <t>harthouse.ca</t>
  </si>
  <si>
    <t>actioninvestornetwork.com</t>
  </si>
  <si>
    <t>egihosting.com</t>
  </si>
  <si>
    <t>hatjacket.com</t>
  </si>
  <si>
    <t>traveldesignersgalapagos.com</t>
  </si>
  <si>
    <t>pluto.no</t>
  </si>
  <si>
    <t>dohl.se</t>
  </si>
  <si>
    <t>offtopic.su</t>
  </si>
  <si>
    <t>flokib.at</t>
  </si>
  <si>
    <t>fpoe-rabenstein.at</t>
  </si>
  <si>
    <t>berserk-anime.com</t>
  </si>
  <si>
    <t>scooter-attack.com</t>
  </si>
  <si>
    <t>nieruchomosci-leszno.pl</t>
  </si>
  <si>
    <t>italy-meb.ru</t>
  </si>
  <si>
    <t>tccuk.co.uk</t>
  </si>
  <si>
    <t>dpmag.com</t>
  </si>
  <si>
    <t>kohsarmangla.com</t>
  </si>
  <si>
    <t>mightymaul.com</t>
  </si>
  <si>
    <t>pamelalovenyc.com</t>
  </si>
  <si>
    <t>putindia.com</t>
  </si>
  <si>
    <t>xn--zb0bk9soxb46ng7ccwr.com</t>
  </si>
  <si>
    <t>ì‹¤ë¡œì•”ì¶”ëª¨ê´€.com</t>
  </si>
  <si>
    <t>followupministries.in</t>
  </si>
  <si>
    <t>schaeffer-engineering.nl</t>
  </si>
  <si>
    <t>alawarstarter.ru</t>
  </si>
  <si>
    <t>damm.com.br</t>
  </si>
  <si>
    <t>fitwoman.com</t>
  </si>
  <si>
    <t>marylandlivecasino.com</t>
  </si>
  <si>
    <t>spseducation.com</t>
  </si>
  <si>
    <t>saubain.eu</t>
  </si>
  <si>
    <t>collegegrant.net</t>
  </si>
  <si>
    <t>accessibility.nl</t>
  </si>
  <si>
    <t>byuradio.org</t>
  </si>
  <si>
    <t>cherianphilip.org</t>
  </si>
  <si>
    <t>prc-mineral.ru</t>
  </si>
  <si>
    <t>carinsurancequotesvie.top</t>
  </si>
  <si>
    <t>originaltextile.biz</t>
  </si>
  <si>
    <t>marken-strategie.ch</t>
  </si>
  <si>
    <t>androidjones.com</t>
  </si>
  <si>
    <t>anylabtestnow.com</t>
  </si>
  <si>
    <t>beingshoppers.com</t>
  </si>
  <si>
    <t>cobaltbusinesssolutions.com</t>
  </si>
  <si>
    <t>e-phonic.com</t>
  </si>
  <si>
    <t>mag-skin-lover.com</t>
  </si>
  <si>
    <t>estac.fr</t>
  </si>
  <si>
    <t>cookeys.com</t>
  </si>
  <si>
    <t>tablehopper.com</t>
  </si>
  <si>
    <t>ramnathgroup.in</t>
  </si>
  <si>
    <t>deltaguvenlik.net</t>
  </si>
  <si>
    <t>kabulpress.org</t>
  </si>
  <si>
    <t>ustea.org</t>
  </si>
  <si>
    <t>deec.pl</t>
  </si>
  <si>
    <t>fairgomaintenance.com.au</t>
  </si>
  <si>
    <t>laian.gov.cn</t>
  </si>
  <si>
    <t>chrisalprobioticcleaners.com</t>
  </si>
  <si>
    <t>cialisonlinefff.com</t>
  </si>
  <si>
    <t>freestuff411.com</t>
  </si>
  <si>
    <t>indiaflowergiftshop.com</t>
  </si>
  <si>
    <t>retirementdecisiontools.com</t>
  </si>
  <si>
    <t>mt.com.pl</t>
  </si>
  <si>
    <t>helprefugees.org.uk</t>
  </si>
  <si>
    <t>typinggames.zone</t>
  </si>
  <si>
    <t>feesee.com</t>
  </si>
  <si>
    <t>loesun.com</t>
  </si>
  <si>
    <t>petlookslikeme.com</t>
  </si>
  <si>
    <t>southstatebank.com</t>
  </si>
  <si>
    <t>viagraclick.org</t>
  </si>
  <si>
    <t>nigeriainfo.co.uk</t>
  </si>
  <si>
    <t>tpfamilylawyerssydney.com.au</t>
  </si>
  <si>
    <t>hmtsolution.ch</t>
  </si>
  <si>
    <t>estudiacocina.com</t>
  </si>
  <si>
    <t>levitracstmr.com</t>
  </si>
  <si>
    <t>mydearfear.com</t>
  </si>
  <si>
    <t>speedqueen.com</t>
  </si>
  <si>
    <t>tampachamber.com</t>
  </si>
  <si>
    <t>fucsia.co</t>
  </si>
  <si>
    <t>demeinert.com</t>
  </si>
  <si>
    <t>ebaloon.com</t>
  </si>
  <si>
    <t>fagoramerica.com</t>
  </si>
  <si>
    <t>thechitay.com</t>
  </si>
  <si>
    <t>zxprinter.com</t>
  </si>
  <si>
    <t>spackspuitbedrijfvebubudel.nl</t>
  </si>
  <si>
    <t>minus-iznos.com.ua</t>
  </si>
  <si>
    <t>fpoe-leobersdorf.at</t>
  </si>
  <si>
    <t>mulgraveunitingchurch.org.au</t>
  </si>
  <si>
    <t>cheapinsuranceonl.com</t>
  </si>
  <si>
    <t>familypartnershomecare.com</t>
  </si>
  <si>
    <t>igift-cards.com</t>
  </si>
  <si>
    <t>pearlove.com</t>
  </si>
  <si>
    <t>redwinelife.com</t>
  </si>
  <si>
    <t>uy-tin.com</t>
  </si>
  <si>
    <t>heystudio.es</t>
  </si>
  <si>
    <t>localfocus.es</t>
  </si>
  <si>
    <t>2clicks.eu</t>
  </si>
  <si>
    <t>ant1news.gr</t>
  </si>
  <si>
    <t>jdldq.cn</t>
  </si>
  <si>
    <t>astleigh.com</t>
  </si>
  <si>
    <t>blacklionitalia.it</t>
  </si>
  <si>
    <t>kostum-show.ru</t>
  </si>
  <si>
    <t>clinicalaesthetics.co.uk</t>
  </si>
  <si>
    <t>hubfda.gov.cn</t>
  </si>
  <si>
    <t>atomic-sleepwalker.com</t>
  </si>
  <si>
    <t>shamrocklimosite.com</t>
  </si>
  <si>
    <t>milkychance.net</t>
  </si>
  <si>
    <t>homerecreationss.com</t>
  </si>
  <si>
    <t>mouthtoears.com</t>
  </si>
  <si>
    <t>ramtha.com</t>
  </si>
  <si>
    <t>zgjgwc.com</t>
  </si>
  <si>
    <t>renerose.dk</t>
  </si>
  <si>
    <t>cardco.eu</t>
  </si>
  <si>
    <t>er.pl</t>
  </si>
  <si>
    <t>christophercreekart.com</t>
  </si>
  <si>
    <t>genericviagravv.com</t>
  </si>
  <si>
    <t>industrial-lasers.com</t>
  </si>
  <si>
    <t>kamagramanuale.com</t>
  </si>
  <si>
    <t>pefcorp.com</t>
  </si>
  <si>
    <t>xn--hq1bs5ybiehd.com</t>
  </si>
  <si>
    <t>ìˆ˜ë„ìžìž¬.com</t>
  </si>
  <si>
    <t>asmfc.org</t>
  </si>
  <si>
    <t>viagracheapestprice-pills.org</t>
  </si>
  <si>
    <t>autoinsurancelkl.pw</t>
  </si>
  <si>
    <t>ara.tv</t>
  </si>
  <si>
    <t>zonatv.xyz</t>
  </si>
  <si>
    <t>jsqz.com.cn</t>
  </si>
  <si>
    <t>cmhotel.com</t>
  </si>
  <si>
    <t>clan-nab.nl</t>
  </si>
  <si>
    <t>wpri.org</t>
  </si>
  <si>
    <t>carinsuranceree.top</t>
  </si>
  <si>
    <t>segway-ukraine.com.ua</t>
  </si>
  <si>
    <t>cervejariapremiumpaulista.com.br</t>
  </si>
  <si>
    <t>outfitters.com</t>
  </si>
  <si>
    <t>planet-mu.com</t>
  </si>
  <si>
    <t>real-earning.com</t>
  </si>
  <si>
    <t>osobie.net</t>
  </si>
  <si>
    <t>gabv.org</t>
  </si>
  <si>
    <t>icrr2011symp.pl</t>
  </si>
  <si>
    <t>provestrareview.us</t>
  </si>
  <si>
    <t>ecosystemlife.com</t>
  </si>
  <si>
    <t>glacier3000.ch</t>
  </si>
  <si>
    <t>dogoo.cn</t>
  </si>
  <si>
    <t>donshe.com</t>
  </si>
  <si>
    <t>fcbstudios.com</t>
  </si>
  <si>
    <t>tiendadeportes.es</t>
  </si>
  <si>
    <t>dacyl.com.pl</t>
  </si>
  <si>
    <t>infd.edu.ar</t>
  </si>
  <si>
    <t>fpoe-sitzenberg-reidling.at</t>
  </si>
  <si>
    <t>100celebrity.com</t>
  </si>
  <si>
    <t>alamance-nc.com</t>
  </si>
  <si>
    <t>danmeth.com</t>
  </si>
  <si>
    <t>freeyabb.com</t>
  </si>
  <si>
    <t>mobi-telefonbog.com</t>
  </si>
  <si>
    <t>neworder.com</t>
  </si>
  <si>
    <t>urdogco.dk</t>
  </si>
  <si>
    <t>bradyservices.in</t>
  </si>
  <si>
    <t>robertocavalli.online</t>
  </si>
  <si>
    <t>muny.org</t>
  </si>
  <si>
    <t>nagasaki-sushi.ru</t>
  </si>
  <si>
    <t>arne-jacobsen.com</t>
  </si>
  <si>
    <t>brandywinedevelopers.com</t>
  </si>
  <si>
    <t>brlwj.com</t>
  </si>
  <si>
    <t>capbluecross.com</t>
  </si>
  <si>
    <t>webhop.info</t>
  </si>
  <si>
    <t>carinsuranceinmemphis.net</t>
  </si>
  <si>
    <t>advairhfa.nu</t>
  </si>
  <si>
    <t>elapero.org</t>
  </si>
  <si>
    <t>kasyiwagi.pl</t>
  </si>
  <si>
    <t>i-best.pro</t>
  </si>
  <si>
    <t>essaystudents.top</t>
  </si>
  <si>
    <t>beniao.com</t>
  </si>
  <si>
    <t>revinate.com</t>
  </si>
  <si>
    <t>blitzbasic.co.nz</t>
  </si>
  <si>
    <t>eternagame.org</t>
  </si>
  <si>
    <t>saami.org</t>
  </si>
  <si>
    <t>gbbf.org.uk</t>
  </si>
  <si>
    <t>yjjcgt.gov.cn</t>
  </si>
  <si>
    <t>alextroberts.com</t>
  </si>
  <si>
    <t>dotgirish.com</t>
  </si>
  <si>
    <t>games4win.com</t>
  </si>
  <si>
    <t>kookiisgarden.com</t>
  </si>
  <si>
    <t>procheapjerseys.com</t>
  </si>
  <si>
    <t>quickinfo247.com</t>
  </si>
  <si>
    <t>webgo24-server8.de</t>
  </si>
  <si>
    <t>laurasmith.it</t>
  </si>
  <si>
    <t>alvark-tokyo.jp</t>
  </si>
  <si>
    <t>kisscartoon.me</t>
  </si>
  <si>
    <t>carinsuranceallusa.org</t>
  </si>
  <si>
    <t>expo-road.ru</t>
  </si>
  <si>
    <t>triplex.se</t>
  </si>
  <si>
    <t>itvendas.com.br</t>
  </si>
  <si>
    <t>joedesign.ca</t>
  </si>
  <si>
    <t>c-map.com</t>
  </si>
  <si>
    <t>retirementjobs.com</t>
  </si>
  <si>
    <t>xn--80aabegeebeb3dix8cp7m.xn--p1ai</t>
  </si>
  <si>
    <t>Ð¼ÐµÐ±ÐµÐ»ÑŒÐ²Ð´Ð°Ð³ÐµÑÑ‚Ð°Ð½Ðµ.Ñ€Ñ„</t>
  </si>
  <si>
    <t>legalbrief.co.za</t>
  </si>
  <si>
    <t>ourcommons.ca</t>
  </si>
  <si>
    <t>kgbanswers.com</t>
  </si>
  <si>
    <t>telecomramblings.com</t>
  </si>
  <si>
    <t>tiesthattravel.com</t>
  </si>
  <si>
    <t>viewthislink.com</t>
  </si>
  <si>
    <t>patreasury.gov</t>
  </si>
  <si>
    <t>settv.com.tw</t>
  </si>
  <si>
    <t>altyourmind.com</t>
  </si>
  <si>
    <t>beyondthelimitstreks.com</t>
  </si>
  <si>
    <t>tanad.ro</t>
  </si>
  <si>
    <t>joink.com</t>
  </si>
  <si>
    <t>topiramates.men</t>
  </si>
  <si>
    <t>lx-portal.net</t>
  </si>
  <si>
    <t>propecia-5mg-online.org</t>
  </si>
  <si>
    <t>creamtec.com</t>
  </si>
  <si>
    <t>islamicsol.com</t>
  </si>
  <si>
    <t>lcshanglian.com</t>
  </si>
  <si>
    <t>mybelizeblog.com</t>
  </si>
  <si>
    <t>navoine.ru</t>
  </si>
  <si>
    <t>cmcmarkets.co.uk</t>
  </si>
  <si>
    <t>westlaw.co.uk</t>
  </si>
  <si>
    <t>urlshortner.biz</t>
  </si>
  <si>
    <t>chinagrillmgt.com</t>
  </si>
  <si>
    <t>cxyrc.com</t>
  </si>
  <si>
    <t>imagecontext.com</t>
  </si>
  <si>
    <t>plma.com</t>
  </si>
  <si>
    <t>kashmirobserver.net</t>
  </si>
  <si>
    <t>sheit.org</t>
  </si>
  <si>
    <t>dcxfy.cn</t>
  </si>
  <si>
    <t>perfiledsa.com</t>
  </si>
  <si>
    <t>seehaha.com</t>
  </si>
  <si>
    <t>vwsetup.net</t>
  </si>
  <si>
    <t>rwb.org</t>
  </si>
  <si>
    <t>1hzpt888.com</t>
  </si>
  <si>
    <t>annanetrebko.com</t>
  </si>
  <si>
    <t>bidcirus.com</t>
  </si>
  <si>
    <t>monaghanpeace.ie</t>
  </si>
  <si>
    <t>yourslimdiet.com</t>
  </si>
  <si>
    <t>marketresearchworld.net</t>
  </si>
  <si>
    <t>wintervillage.org</t>
  </si>
  <si>
    <t>rosmolsnab.ru</t>
  </si>
  <si>
    <t>comphealth.com</t>
  </si>
  <si>
    <t>worldstarblackporn.com</t>
  </si>
  <si>
    <t>oopshare.fr</t>
  </si>
  <si>
    <t>alianca.com.br</t>
  </si>
  <si>
    <t>365u.com.cn</t>
  </si>
  <si>
    <t>website101.com</t>
  </si>
  <si>
    <t>italianrolling.it</t>
  </si>
  <si>
    <t>zooglea.ru</t>
  </si>
  <si>
    <t>redmedia.com.tw</t>
  </si>
  <si>
    <t>genka86.com</t>
  </si>
  <si>
    <t>kujira-trading.com</t>
  </si>
  <si>
    <t>tomjohndance.com</t>
  </si>
  <si>
    <t>echie.org</t>
  </si>
  <si>
    <t>gspairport.com</t>
  </si>
  <si>
    <t>quo.mx</t>
  </si>
  <si>
    <t>perlanova.nl</t>
  </si>
  <si>
    <t>sparkmovement.org</t>
  </si>
  <si>
    <t>dhwduhdd.com.pl</t>
  </si>
  <si>
    <t>buyvaltrex17.top</t>
  </si>
  <si>
    <t>hibans.com</t>
  </si>
  <si>
    <t>nextviewventures.com</t>
  </si>
  <si>
    <t>evtek.fi</t>
  </si>
  <si>
    <t>iofm.net</t>
  </si>
  <si>
    <t>valdrespaintball.net</t>
  </si>
  <si>
    <t>writemyessayuk.co.uk</t>
  </si>
  <si>
    <t>questu.ca</t>
  </si>
  <si>
    <t>deknikkerkeukens.nl</t>
  </si>
  <si>
    <t>connectedflow.com</t>
  </si>
  <si>
    <t>cruisedirect.com</t>
  </si>
  <si>
    <t>customizedsiliconbracelets.com</t>
  </si>
  <si>
    <t>miuiandroid.com</t>
  </si>
  <si>
    <t>ninhao.com</t>
  </si>
  <si>
    <t>qhsmile.com</t>
  </si>
  <si>
    <t>uoflsports.com</t>
  </si>
  <si>
    <t>carinsurancenetz.info</t>
  </si>
  <si>
    <t>hotpeachpages.net</t>
  </si>
  <si>
    <t>otcovdom.sk</t>
  </si>
  <si>
    <t>talk.to</t>
  </si>
  <si>
    <t>oook.cz</t>
  </si>
  <si>
    <t>genericforcymbalta.review</t>
  </si>
  <si>
    <t>buypropranolol5.top</t>
  </si>
  <si>
    <t>99rooms.com</t>
  </si>
  <si>
    <t>ashams.com</t>
  </si>
  <si>
    <t>buysuhagra.tech</t>
  </si>
  <si>
    <t>terra-nova.co.uk</t>
  </si>
  <si>
    <t>stevehanov.ca</t>
  </si>
  <si>
    <t>mtlawyer.cn</t>
  </si>
  <si>
    <t>archdaily.mx</t>
  </si>
  <si>
    <t>cosida.com</t>
  </si>
  <si>
    <t>naiwe.com</t>
  </si>
  <si>
    <t>shhoopar.com</t>
  </si>
  <si>
    <t>thepoliticalsword.com</t>
  </si>
  <si>
    <t>clomid.fund</t>
  </si>
  <si>
    <t>cialis-genericcheap.net</t>
  </si>
  <si>
    <t>reach.net</t>
  </si>
  <si>
    <t>buytetracycline2017.top</t>
  </si>
  <si>
    <t>maijiusc.top</t>
  </si>
  <si>
    <t>whatfan.co.uk</t>
  </si>
  <si>
    <t>yasmin.bargains</t>
  </si>
  <si>
    <t>156690.com</t>
  </si>
  <si>
    <t>jnnyu.com</t>
  </si>
  <si>
    <t>kootation.com</t>
  </si>
  <si>
    <t>wildbunch-distribution.com</t>
  </si>
  <si>
    <t>pharmacybuycanadian.net</t>
  </si>
  <si>
    <t>tetracycline.reise</t>
  </si>
  <si>
    <t>motormouth.com.au</t>
  </si>
  <si>
    <t>poe-news.com</t>
  </si>
  <si>
    <t>rs1.ro</t>
  </si>
  <si>
    <t>111pa.cn</t>
  </si>
  <si>
    <t>ceiva.com</t>
  </si>
  <si>
    <t>zagster.com</t>
  </si>
  <si>
    <t>mangapark.me</t>
  </si>
  <si>
    <t>liulanzhe.com</t>
  </si>
  <si>
    <t>evca.eu</t>
  </si>
  <si>
    <t>buycytotec5.top</t>
  </si>
  <si>
    <t>genericlevaquin.us</t>
  </si>
  <si>
    <t>immobie.be</t>
  </si>
  <si>
    <t>janegoodall.ca</t>
  </si>
  <si>
    <t>onyx-international.com.cn</t>
  </si>
  <si>
    <t>yocity.cn</t>
  </si>
  <si>
    <t>compasslearning.com</t>
  </si>
  <si>
    <t>lasixonline-cheapestprice.org</t>
  </si>
  <si>
    <t>gainspainscapital.com</t>
  </si>
  <si>
    <t>poetryx.com</t>
  </si>
  <si>
    <t>whateverproduct.com</t>
  </si>
  <si>
    <t>asij.ac.jp</t>
  </si>
  <si>
    <t>deluxeblogtips.com</t>
  </si>
  <si>
    <t>reaktor.com</t>
  </si>
  <si>
    <t>digitalhealth.net</t>
  </si>
  <si>
    <t>lifeview.com.tw</t>
  </si>
  <si>
    <t>motrin-800.bid</t>
  </si>
  <si>
    <t>canadagooseisverige.com</t>
  </si>
  <si>
    <t>easyprojects.net</t>
  </si>
  <si>
    <t>clonidine.photography</t>
  </si>
  <si>
    <t>ejitai.com</t>
  </si>
  <si>
    <t>rtk.net</t>
  </si>
  <si>
    <t>xn----7sbfmzcwhhf2b.xn--p1ai</t>
  </si>
  <si>
    <t>Ð¿Ð¾Ð²ÐµÑ€ÐºÐ°-ÐºÐ¿Ñƒ.Ñ€Ñ„</t>
  </si>
  <si>
    <t>buyreviaonline.club</t>
  </si>
  <si>
    <t>pptui.cn</t>
  </si>
  <si>
    <t>beagle2.com</t>
  </si>
  <si>
    <t>conquisteseuhomem.com</t>
  </si>
  <si>
    <t>triamterene25.top</t>
  </si>
  <si>
    <t>ckr.com</t>
  </si>
  <si>
    <t>obliquity.com</t>
  </si>
  <si>
    <t>rollerweblogger.org</t>
  </si>
  <si>
    <t>wellbutrinsr.click</t>
  </si>
  <si>
    <t>jxyongfeng.gov.cn</t>
  </si>
  <si>
    <t>museum-security.org</t>
  </si>
  <si>
    <t>kimovil.com</t>
  </si>
  <si>
    <t>webat25.org</t>
  </si>
  <si>
    <t>canberra.com</t>
  </si>
  <si>
    <t>yy580.net</t>
  </si>
  <si>
    <t>toatecuvintele.ro</t>
  </si>
  <si>
    <t>qyq.gov.cn</t>
  </si>
  <si>
    <t>breakfastny.com</t>
  </si>
  <si>
    <t>syniverse.com</t>
  </si>
  <si>
    <t>jbiomech.com</t>
  </si>
  <si>
    <t>johnsondiversey.com</t>
  </si>
  <si>
    <t>johnsadventures.com</t>
  </si>
  <si>
    <t>direct2drive.co.uk</t>
  </si>
  <si>
    <t>ce-mag.com</t>
  </si>
  <si>
    <t>isuog.org</t>
  </si>
  <si>
    <t>varta-consumer.com</t>
  </si>
  <si>
    <t>dz15.com</t>
  </si>
  <si>
    <t>arlisna.org</t>
  </si>
  <si>
    <t>qumranet.com</t>
  </si>
  <si>
    <t>openantivirus.org</t>
  </si>
  <si>
    <t>yilan.com.tw</t>
  </si>
  <si>
    <t>philosophicalgourmet.com</t>
  </si>
  <si>
    <t>windowsstartup.com</t>
  </si>
  <si>
    <t>rt7lite.com</t>
  </si>
  <si>
    <t>cpu.edu.tw</t>
  </si>
  <si>
    <t>program-transformation.org</t>
  </si>
  <si>
    <t>dewinter.com</t>
  </si>
  <si>
    <t>alkalay.net</t>
  </si>
  <si>
    <t>aaete.com</t>
  </si>
  <si>
    <t>yuexiuschool.com</t>
  </si>
  <si>
    <t>opg67.ru</t>
  </si>
  <si>
    <t>namidaame.com</t>
  </si>
  <si>
    <t>reuter-shop.com</t>
  </si>
  <si>
    <t>mdbjysc.com</t>
  </si>
  <si>
    <t>viagginrete-it.it</t>
  </si>
  <si>
    <t>greb.ru</t>
  </si>
  <si>
    <t>freebiesforacause.com</t>
  </si>
  <si>
    <t>drschwenke.de</t>
  </si>
  <si>
    <t>hypehair.com</t>
  </si>
  <si>
    <t>menglin.cc</t>
  </si>
  <si>
    <t>renotalk.com</t>
  </si>
  <si>
    <t>lifewithoutpink.com</t>
  </si>
  <si>
    <t>coachfactoryoutletco.us</t>
  </si>
  <si>
    <t>buymodernbaby.com</t>
  </si>
  <si>
    <t>beach.com</t>
  </si>
  <si>
    <t>24indianews.com</t>
  </si>
  <si>
    <t>wow-helper.ru</t>
  </si>
  <si>
    <t>fazendomedia.com</t>
  </si>
  <si>
    <t>nail.menu</t>
  </si>
  <si>
    <t>gastatic.com</t>
  </si>
  <si>
    <t>xiaobao8.com</t>
  </si>
  <si>
    <t>protestantsekerk.nl</t>
  </si>
  <si>
    <t>meta-annuaire.com</t>
  </si>
  <si>
    <t>komu-kak.ru</t>
  </si>
  <si>
    <t>fbw-filmbewertung.com</t>
  </si>
  <si>
    <t>repage1.de</t>
  </si>
  <si>
    <t>journalisten.dk</t>
  </si>
  <si>
    <t>pureglam.tv</t>
  </si>
  <si>
    <t>strandofsilk.com</t>
  </si>
  <si>
    <t>thegamez.net</t>
  </si>
  <si>
    <t>mali-projekt.at</t>
  </si>
  <si>
    <t>baseballessential.com</t>
  </si>
  <si>
    <t>gadgets360cdn.com</t>
  </si>
  <si>
    <t>361ser.com</t>
  </si>
  <si>
    <t>wpol.pl</t>
  </si>
  <si>
    <t>hldgc.cn</t>
  </si>
  <si>
    <t>52njl.com</t>
  </si>
  <si>
    <t>bocai008.com</t>
  </si>
  <si>
    <t>veb-leasing.ru</t>
  </si>
  <si>
    <t>dzpos.com</t>
  </si>
  <si>
    <t>jenningswire.com</t>
  </si>
  <si>
    <t>plus5files.net</t>
  </si>
  <si>
    <t>allcarcentral.com</t>
  </si>
  <si>
    <t>otoriyose.net</t>
  </si>
  <si>
    <t>platinnetz.de</t>
  </si>
  <si>
    <t>myyp.com</t>
  </si>
  <si>
    <t>youkelai.com</t>
  </si>
  <si>
    <t>mobantianxia.cn</t>
  </si>
  <si>
    <t>bocaiwang.cm</t>
  </si>
  <si>
    <t>hg1088.vc</t>
  </si>
  <si>
    <t>palcloset.jp</t>
  </si>
  <si>
    <t>bucketlistjourney.net</t>
  </si>
  <si>
    <t>saiensha.com</t>
  </si>
  <si>
    <t>elcachondeo.cl</t>
  </si>
  <si>
    <t>nnh.to</t>
  </si>
  <si>
    <t>huaruntex.com</t>
  </si>
  <si>
    <t>vcta-aoi.com</t>
  </si>
  <si>
    <t>newsrimini.it</t>
  </si>
  <si>
    <t>yudalaser.com</t>
  </si>
  <si>
    <t>pfiwestern.com</t>
  </si>
  <si>
    <t>rollingstonejapan.com</t>
  </si>
  <si>
    <t>caribbeanpot.com</t>
  </si>
  <si>
    <t>jurawelt.com</t>
  </si>
  <si>
    <t>haoju.cn</t>
  </si>
  <si>
    <t>food-expert.com.ua</t>
  </si>
  <si>
    <t>bayern-park.de</t>
  </si>
  <si>
    <t>qpress.de</t>
  </si>
  <si>
    <t>xn--80aae0ashccrq6m.xn--p1ai</t>
  </si>
  <si>
    <t>Ñ‚Ð¾Ð²Ð°Ñ€Ð¾Ð¼Ð°Ð½Ð¸Ñ.Ñ€Ñ„</t>
  </si>
  <si>
    <t>konrad-fischer-info.de</t>
  </si>
  <si>
    <t>msgvarsity.com</t>
  </si>
  <si>
    <t>lempertz.com</t>
  </si>
  <si>
    <t>gifmix.de</t>
  </si>
  <si>
    <t>ngv.nl</t>
  </si>
  <si>
    <t>madein-india.ca</t>
  </si>
  <si>
    <t>virtualbrest.by</t>
  </si>
  <si>
    <t>nhmshop.co.uk</t>
  </si>
  <si>
    <t>gamesniped.com</t>
  </si>
  <si>
    <t>pakistankakhudahafiz.com</t>
  </si>
  <si>
    <t>hoshizaki.co.jp</t>
  </si>
  <si>
    <t>randc.jp</t>
  </si>
  <si>
    <t>apa-ice.org</t>
  </si>
  <si>
    <t>servant-tlt.ru</t>
  </si>
  <si>
    <t>equalizersoccer.com</t>
  </si>
  <si>
    <t>cubesat.hu</t>
  </si>
  <si>
    <t>aalst.be</t>
  </si>
  <si>
    <t>floristeriarosamary.com</t>
  </si>
  <si>
    <t>mangalyamithram.com</t>
  </si>
  <si>
    <t>vectorjunky.com</t>
  </si>
  <si>
    <t>kappabashi.or.jp</t>
  </si>
  <si>
    <t>wedding.ua</t>
  </si>
  <si>
    <t>shufe-zj.edu.cn</t>
  </si>
  <si>
    <t>scienceticker.info</t>
  </si>
  <si>
    <t>vietyo.com</t>
  </si>
  <si>
    <t>seitoku.jp</t>
  </si>
  <si>
    <t>teplovodoservis74.ru</t>
  </si>
  <si>
    <t>xrn.com.br</t>
  </si>
  <si>
    <t>kitabisa.com</t>
  </si>
  <si>
    <t>berliner-halbmarathon.de</t>
  </si>
  <si>
    <t>miet24.de</t>
  </si>
  <si>
    <t>samaritansfeetph.org</t>
  </si>
  <si>
    <t>xxysbl.com</t>
  </si>
  <si>
    <t>roath.gr</t>
  </si>
  <si>
    <t>putramandirilogistik.com</t>
  </si>
  <si>
    <t>wmribbons.com</t>
  </si>
  <si>
    <t>inkastet.nu</t>
  </si>
  <si>
    <t>anilpujara.com</t>
  </si>
  <si>
    <t>fiereparma.it</t>
  </si>
  <si>
    <t>freenudemilfs.net</t>
  </si>
  <si>
    <t>japanesestation.com</t>
  </si>
  <si>
    <t>ohiogamefishing.com</t>
  </si>
  <si>
    <t>gemstoneuniverse.com</t>
  </si>
  <si>
    <t>crashcourses-cornwall.co.uk</t>
  </si>
  <si>
    <t>xn----ctbhcc4a2aqbm.xn--p1ai</t>
  </si>
  <si>
    <t>ÑÐ²ÐµÑ‚-Ð´ÐµÐºÐ¾Ñ€.Ñ€Ñ„</t>
  </si>
  <si>
    <t>amdsb.ca</t>
  </si>
  <si>
    <t>justcraftyenough.com</t>
  </si>
  <si>
    <t>nefkom.net</t>
  </si>
  <si>
    <t>packmill.ru</t>
  </si>
  <si>
    <t>carrozzerianovara.com</t>
  </si>
  <si>
    <t>monksdesign.com</t>
  </si>
  <si>
    <t>tara-bella.com</t>
  </si>
  <si>
    <t>crea-print.fr</t>
  </si>
  <si>
    <t>babada.ru</t>
  </si>
  <si>
    <t>atkinsandpotts.co.uk</t>
  </si>
  <si>
    <t>prioritypropertybandung.com</t>
  </si>
  <si>
    <t>dfg-kremsbruecke.at</t>
  </si>
  <si>
    <t>blesma.org</t>
  </si>
  <si>
    <t>steiger.com.br</t>
  </si>
  <si>
    <t>addbalance.com</t>
  </si>
  <si>
    <t>coffeopt.com</t>
  </si>
  <si>
    <t>gaborolah.com</t>
  </si>
  <si>
    <t>mr-b-entertainment.com</t>
  </si>
  <si>
    <t>sanmiguel.es</t>
  </si>
  <si>
    <t>gizmodo.it</t>
  </si>
  <si>
    <t>propartner.ru</t>
  </si>
  <si>
    <t>grupet.at</t>
  </si>
  <si>
    <t>azabu-u.ac.jp</t>
  </si>
  <si>
    <t>i-nix.nl</t>
  </si>
  <si>
    <t>inceptionpointmapping.com</t>
  </si>
  <si>
    <t>mellado.es</t>
  </si>
  <si>
    <t>choisir-son-orientation-scolaire.fr</t>
  </si>
  <si>
    <t>motospa.in</t>
  </si>
  <si>
    <t>inea.pl</t>
  </si>
  <si>
    <t>haddonhall.co.uk</t>
  </si>
  <si>
    <t>kokagetea.com</t>
  </si>
  <si>
    <t>trainafric.com</t>
  </si>
  <si>
    <t>mundi.com.br</t>
  </si>
  <si>
    <t>animexx.de</t>
  </si>
  <si>
    <t>myfoot.pk</t>
  </si>
  <si>
    <t>munchkinmunchies.com</t>
  </si>
  <si>
    <t>wisconsinmade.com</t>
  </si>
  <si>
    <t>bonunio.com</t>
  </si>
  <si>
    <t>nasisfrost.com</t>
  </si>
  <si>
    <t>welshpaul.com</t>
  </si>
  <si>
    <t>imzzayapi.com</t>
  </si>
  <si>
    <t>materialepoxy.com</t>
  </si>
  <si>
    <t>askatechteacher.com</t>
  </si>
  <si>
    <t>catchingfireflies.com</t>
  </si>
  <si>
    <t>theater-haarlem.nl</t>
  </si>
  <si>
    <t>ctbi.org.uk</t>
  </si>
  <si>
    <t>carinapress.com</t>
  </si>
  <si>
    <t>innoros.ru</t>
  </si>
  <si>
    <t>entreleadership.com</t>
  </si>
  <si>
    <t>nishabeautyparlour.in</t>
  </si>
  <si>
    <t>beautynet.ru</t>
  </si>
  <si>
    <t>agropureproducts.com</t>
  </si>
  <si>
    <t>plantabbsproducts.com</t>
  </si>
  <si>
    <t>writingourworldug.org</t>
  </si>
  <si>
    <t>welt.ru</t>
  </si>
  <si>
    <t>kinderboerderij-bentelo.nl</t>
  </si>
  <si>
    <t>steam-sc.pl</t>
  </si>
  <si>
    <t>philico.vn</t>
  </si>
  <si>
    <t>averybrody.com</t>
  </si>
  <si>
    <t>men-online-shop.com</t>
  </si>
  <si>
    <t>sbggrains.com</t>
  </si>
  <si>
    <t>dacsanphucthang.com</t>
  </si>
  <si>
    <t>filipvisnjic.co.rs</t>
  </si>
  <si>
    <t>planmagic.com</t>
  </si>
  <si>
    <t>walter-buchbinderei.de</t>
  </si>
  <si>
    <t>dr-lomnitz.co.il</t>
  </si>
  <si>
    <t>mcafeecomactivate.info</t>
  </si>
  <si>
    <t>koalaapartments.com</t>
  </si>
  <si>
    <t>mailedit.fr</t>
  </si>
  <si>
    <t>roshanikhanna.in</t>
  </si>
  <si>
    <t>theglobalwealthmanagement.in</t>
  </si>
  <si>
    <t>sontanedu.cn</t>
  </si>
  <si>
    <t>bagwellmusic.com</t>
  </si>
  <si>
    <t>indiamedcare.com</t>
  </si>
  <si>
    <t>gracepcusa.com</t>
  </si>
  <si>
    <t>shoreexcursionsgroup.com</t>
  </si>
  <si>
    <t>sonovente.com</t>
  </si>
  <si>
    <t>perussuomalaiset.fi</t>
  </si>
  <si>
    <t>durchblicker.at</t>
  </si>
  <si>
    <t>stikornews.com</t>
  </si>
  <si>
    <t>libertadores.edu.pe</t>
  </si>
  <si>
    <t>freelancedz.com</t>
  </si>
  <si>
    <t>higlob.com</t>
  </si>
  <si>
    <t>theherbalacademy.com</t>
  </si>
  <si>
    <t>virtualclassroom.org</t>
  </si>
  <si>
    <t>sheffieldfinancial.com</t>
  </si>
  <si>
    <t>studioblue.gr</t>
  </si>
  <si>
    <t>dresden-kuechen.ovh</t>
  </si>
  <si>
    <t>selbyemploymentsolutions.com</t>
  </si>
  <si>
    <t>tecnomedica.com.co</t>
  </si>
  <si>
    <t>asiahol.com</t>
  </si>
  <si>
    <t>zarebelletest.co.za</t>
  </si>
  <si>
    <t>yurzuf.com</t>
  </si>
  <si>
    <t>dubblaodds.se</t>
  </si>
  <si>
    <t>avenir-suisse.ch</t>
  </si>
  <si>
    <t>mosmuseum.ru</t>
  </si>
  <si>
    <t>larkinam.com</t>
  </si>
  <si>
    <t>lightspacetime.com</t>
  </si>
  <si>
    <t>hehongqing.com</t>
  </si>
  <si>
    <t>ob.dk</t>
  </si>
  <si>
    <t>noordhoffuitgevers.nl</t>
  </si>
  <si>
    <t>jasatokoonlineinstan.com</t>
  </si>
  <si>
    <t>bahisservisleri.com</t>
  </si>
  <si>
    <t>wow-petopia.com</t>
  </si>
  <si>
    <t>xichan.cn</t>
  </si>
  <si>
    <t>udndata.com</t>
  </si>
  <si>
    <t>veteransday2017.com</t>
  </si>
  <si>
    <t>bd-pratidin.com</t>
  </si>
  <si>
    <t>entekhabedu.ir</t>
  </si>
  <si>
    <t>vulgarisation-informatique.com</t>
  </si>
  <si>
    <t>nursing.nl</t>
  </si>
  <si>
    <t>ctt-expo.ru</t>
  </si>
  <si>
    <t>micro-scooters.co.uk</t>
  </si>
  <si>
    <t>laien.ren</t>
  </si>
  <si>
    <t>beaconuploads.com</t>
  </si>
  <si>
    <t>xn--80ajjafbdxfjcsjlp4f.xn--p1ai</t>
  </si>
  <si>
    <t>Ð¿ÐµÑ‚ÑƒÑˆÐ¸Ð½ÑÐºÐ¸Ð¹Ñ€Ð°Ð¹Ð¾Ð½.Ñ€Ñ„</t>
  </si>
  <si>
    <t>outletstore.com.co</t>
  </si>
  <si>
    <t>countrysideinfo.co.uk</t>
  </si>
  <si>
    <t>ziq.gov.cn</t>
  </si>
  <si>
    <t>borderstan.com</t>
  </si>
  <si>
    <t>antoniusziekenhuis.nl</t>
  </si>
  <si>
    <t>brhgjx.com</t>
  </si>
  <si>
    <t>royalgardenhotel.co.uk</t>
  </si>
  <si>
    <t>tadalafildaily.com</t>
  </si>
  <si>
    <t>forumzen.com</t>
  </si>
  <si>
    <t>washingtongas.com</t>
  </si>
  <si>
    <t>123essay.org</t>
  </si>
  <si>
    <t>connect.ru</t>
  </si>
  <si>
    <t>tuda-suda.by</t>
  </si>
  <si>
    <t>medicinaesteticabologna.it</t>
  </si>
  <si>
    <t>familyassist.gov.au</t>
  </si>
  <si>
    <t>reachtoteachrecruiting.com</t>
  </si>
  <si>
    <t>reocar.com</t>
  </si>
  <si>
    <t>rail.lu</t>
  </si>
  <si>
    <t>1hpsarasota.com</t>
  </si>
  <si>
    <t>gallopcircle.com</t>
  </si>
  <si>
    <t>nacionred.com</t>
  </si>
  <si>
    <t>sergelutens.com</t>
  </si>
  <si>
    <t>multiplay.info</t>
  </si>
  <si>
    <t>nowplayingnashville.com</t>
  </si>
  <si>
    <t>agoraplus.gr</t>
  </si>
  <si>
    <t>vanfly.net</t>
  </si>
  <si>
    <t>irisglobal.org</t>
  </si>
  <si>
    <t>sallepleyel.fr</t>
  </si>
  <si>
    <t>becoolusers.com</t>
  </si>
  <si>
    <t>rabbitwelfare.co.uk</t>
  </si>
  <si>
    <t>biblewheel.com</t>
  </si>
  <si>
    <t>craftfoxes.com</t>
  </si>
  <si>
    <t>go-active.co.il</t>
  </si>
  <si>
    <t>glypt.com</t>
  </si>
  <si>
    <t>haarlemmermeer.nl</t>
  </si>
  <si>
    <t>christianhowes.com</t>
  </si>
  <si>
    <t>injocuri.com</t>
  </si>
  <si>
    <t>pulsarmedia.eu</t>
  </si>
  <si>
    <t>moshimoshimusic.com</t>
  </si>
  <si>
    <t>pcmcoating.com</t>
  </si>
  <si>
    <t>rvdiscoveries.com</t>
  </si>
  <si>
    <t>cullmann.de</t>
  </si>
  <si>
    <t>thepeoplesassembly.org.uk</t>
  </si>
  <si>
    <t>lambertwoodworks.com</t>
  </si>
  <si>
    <t>shawntreat.com</t>
  </si>
  <si>
    <t>kreisrunder-haarausfall.eu</t>
  </si>
  <si>
    <t>plgmea.pk</t>
  </si>
  <si>
    <t>barstandardsboard.org.uk</t>
  </si>
  <si>
    <t>zsg.ch</t>
  </si>
  <si>
    <t>searchtradeshows.com</t>
  </si>
  <si>
    <t>jawharafm.net</t>
  </si>
  <si>
    <t>catadog.co.uk</t>
  </si>
  <si>
    <t>watches.co.uk</t>
  </si>
  <si>
    <t>gwct.org.uk</t>
  </si>
  <si>
    <t>interiworld.com</t>
  </si>
  <si>
    <t>paul-uk.com</t>
  </si>
  <si>
    <t>musiker-gronau.de</t>
  </si>
  <si>
    <t>discountcouponsdeal.com</t>
  </si>
  <si>
    <t>longboardswarehouse.com</t>
  </si>
  <si>
    <t>medycynapracy.com</t>
  </si>
  <si>
    <t>wpwp.org</t>
  </si>
  <si>
    <t>dunham-bush.com</t>
  </si>
  <si>
    <t>kcchristianschool.org</t>
  </si>
  <si>
    <t>freemovement.org.uk</t>
  </si>
  <si>
    <t>fl511.com</t>
  </si>
  <si>
    <t>lovesmh.com</t>
  </si>
  <si>
    <t>salediplom.com</t>
  </si>
  <si>
    <t>oakleysunglassesin.net</t>
  </si>
  <si>
    <t>ford.pl</t>
  </si>
  <si>
    <t>selva.com</t>
  </si>
  <si>
    <t>yourwildlife.org</t>
  </si>
  <si>
    <t>nawaret.com</t>
  </si>
  <si>
    <t>o5m6.de</t>
  </si>
  <si>
    <t>srbiau.ac.ir</t>
  </si>
  <si>
    <t>smitprojects.nl</t>
  </si>
  <si>
    <t>poison-ivy.org</t>
  </si>
  <si>
    <t>faucetsdesign.com</t>
  </si>
  <si>
    <t>fievent.com</t>
  </si>
  <si>
    <t>solinov.com</t>
  </si>
  <si>
    <t>wi1projects.com</t>
  </si>
  <si>
    <t>dillonfrancis.com</t>
  </si>
  <si>
    <t>directorioexpoamerica.com</t>
  </si>
  <si>
    <t>plcmentor.com</t>
  </si>
  <si>
    <t>telemedia-service.de</t>
  </si>
  <si>
    <t>humanid.pl</t>
  </si>
  <si>
    <t>kamen-com.ru</t>
  </si>
  <si>
    <t>sudmed.com.ua</t>
  </si>
  <si>
    <t>locateuk.co.uk</t>
  </si>
  <si>
    <t>lindomelukas.com</t>
  </si>
  <si>
    <t>welshdata.dk</t>
  </si>
  <si>
    <t>evidenceverte.fr</t>
  </si>
  <si>
    <t>losangelesseo1.info</t>
  </si>
  <si>
    <t>deepsound.pro</t>
  </si>
  <si>
    <t>extremeelement.tv</t>
  </si>
  <si>
    <t>teslerapp.us</t>
  </si>
  <si>
    <t>aldara-latinoamerica.com</t>
  </si>
  <si>
    <t>jorgeromera.com</t>
  </si>
  <si>
    <t>ehudy.cz</t>
  </si>
  <si>
    <t>taf-group.eu</t>
  </si>
  <si>
    <t>loftyfashion.com</t>
  </si>
  <si>
    <t>sustainablesources.com</t>
  </si>
  <si>
    <t>tadeuszkopec.pl</t>
  </si>
  <si>
    <t>comismps.co.uk</t>
  </si>
  <si>
    <t>beachlandballroom.com</t>
  </si>
  <si>
    <t>showbuzzdaily.com</t>
  </si>
  <si>
    <t>bhmag.fr</t>
  </si>
  <si>
    <t>sciencecitykolkata.org.in</t>
  </si>
  <si>
    <t>senger.ru</t>
  </si>
  <si>
    <t>printgraph.com.br</t>
  </si>
  <si>
    <t>ssj65.com</t>
  </si>
  <si>
    <t>tourismeilesdelamadeleine.com</t>
  </si>
  <si>
    <t>weiterbildungsverein.de</t>
  </si>
  <si>
    <t>prefecturanaval.gov.ar</t>
  </si>
  <si>
    <t>bchughes.ca</t>
  </si>
  <si>
    <t>aimara-bg.com</t>
  </si>
  <si>
    <t>suwet.com</t>
  </si>
  <si>
    <t>fynsvoem.dk</t>
  </si>
  <si>
    <t>komplettbor.hu</t>
  </si>
  <si>
    <t>unlockingbraintumors.org</t>
  </si>
  <si>
    <t>kelt.pl</t>
  </si>
  <si>
    <t>roffano.ru</t>
  </si>
  <si>
    <t>aulac.com.vn</t>
  </si>
  <si>
    <t>alldan.com</t>
  </si>
  <si>
    <t>lasergraveren.com</t>
  </si>
  <si>
    <t>romantictimes.com</t>
  </si>
  <si>
    <t>soldeslongchamps.com</t>
  </si>
  <si>
    <t>spreadvintagelove.com</t>
  </si>
  <si>
    <t>theappdate.com</t>
  </si>
  <si>
    <t>zwmedia.pl</t>
  </si>
  <si>
    <t>semena54.ru</t>
  </si>
  <si>
    <t>nohandcuffs.com</t>
  </si>
  <si>
    <t>puck-sico.com</t>
  </si>
  <si>
    <t>thesweet.com</t>
  </si>
  <si>
    <t>brandbeast.in</t>
  </si>
  <si>
    <t>autocartel.pl</t>
  </si>
  <si>
    <t>antivitiligokit.com</t>
  </si>
  <si>
    <t>brandignity.com</t>
  </si>
  <si>
    <t>cecenstone.com</t>
  </si>
  <si>
    <t>esckaz.com</t>
  </si>
  <si>
    <t>homegrownwebmarketing.com</t>
  </si>
  <si>
    <t>lubna.cz</t>
  </si>
  <si>
    <t>france-acouphenes.org</t>
  </si>
  <si>
    <t>mnir.ro</t>
  </si>
  <si>
    <t>smax.com.tw</t>
  </si>
  <si>
    <t>shure.co.uk</t>
  </si>
  <si>
    <t>handperfectlogodesign.com</t>
  </si>
  <si>
    <t>rxwiki.com</t>
  </si>
  <si>
    <t>xn--hkanssons-52a.com</t>
  </si>
  <si>
    <t>hÃ¥kanssons.com</t>
  </si>
  <si>
    <t>castecnologie.it</t>
  </si>
  <si>
    <t>communalwaste.org</t>
  </si>
  <si>
    <t>kinetyk.pl</t>
  </si>
  <si>
    <t>shaiya.tc</t>
  </si>
  <si>
    <t>michaelkorsoutletstore.win</t>
  </si>
  <si>
    <t>ibistudies.com</t>
  </si>
  <si>
    <t>mjyfw.com</t>
  </si>
  <si>
    <t>republicsecuritiestt.com</t>
  </si>
  <si>
    <t>sosjoven.com</t>
  </si>
  <si>
    <t>eurotronic.net.pl</t>
  </si>
  <si>
    <t>kolbasa-otradnoe.ru</t>
  </si>
  <si>
    <t>ikea.today</t>
  </si>
  <si>
    <t>arranpaul.com</t>
  </si>
  <si>
    <t>watchingthenet.com</t>
  </si>
  <si>
    <t>calvinhollywood-podcast.de</t>
  </si>
  <si>
    <t>ambafrance-ma.org</t>
  </si>
  <si>
    <t>sugarscience.org</t>
  </si>
  <si>
    <t>scr.com.ru</t>
  </si>
  <si>
    <t>zheu9.ru</t>
  </si>
  <si>
    <t>cacheroykozuch.com.ar</t>
  </si>
  <si>
    <t>annelisedugat.com</t>
  </si>
  <si>
    <t>castrozapata.com</t>
  </si>
  <si>
    <t>joomlaez.com</t>
  </si>
  <si>
    <t>linksanywhere.com</t>
  </si>
  <si>
    <t>projecttimes.com</t>
  </si>
  <si>
    <t>momami.pl</t>
  </si>
  <si>
    <t>azzarodiu.com</t>
  </si>
  <si>
    <t>bdhlzs.com</t>
  </si>
  <si>
    <t>pascalegiraud.com</t>
  </si>
  <si>
    <t>ictgeeks.nl</t>
  </si>
  <si>
    <t>bookingbees.com</t>
  </si>
  <si>
    <t>bulgarian-realty-navigator.com</t>
  </si>
  <si>
    <t>hzsfhs.com</t>
  </si>
  <si>
    <t>polarinertia.com</t>
  </si>
  <si>
    <t>savingwithcyril.net</t>
  </si>
  <si>
    <t>rastatus.ru</t>
  </si>
  <si>
    <t>eat.co.uk</t>
  </si>
  <si>
    <t>mypix.com</t>
  </si>
  <si>
    <t>dsej.gov.mo</t>
  </si>
  <si>
    <t>5fcb.org</t>
  </si>
  <si>
    <t>aipb.org</t>
  </si>
  <si>
    <t>fpoe-golling-erlauf.at</t>
  </si>
  <si>
    <t>gidonline.club</t>
  </si>
  <si>
    <t>lufft.com</t>
  </si>
  <si>
    <t>scandal-4.com</t>
  </si>
  <si>
    <t>smnweekly.com</t>
  </si>
  <si>
    <t>poppulse.com.hk</t>
  </si>
  <si>
    <t>schmitt-rotterdam.nl</t>
  </si>
  <si>
    <t>accountingjobsonline.co.uk</t>
  </si>
  <si>
    <t>itbillion.cn</t>
  </si>
  <si>
    <t>chillinja.com</t>
  </si>
  <si>
    <t>dichtissimo.com</t>
  </si>
  <si>
    <t>montpelierjournal.com</t>
  </si>
  <si>
    <t>speedpro.com</t>
  </si>
  <si>
    <t>thenutstrewnroads.com</t>
  </si>
  <si>
    <t>xhlbw.com</t>
  </si>
  <si>
    <t>oliviars.it</t>
  </si>
  <si>
    <t>eyes2eyes.nl</t>
  </si>
  <si>
    <t>navysealfoundation.org</t>
  </si>
  <si>
    <t>onceaweekkitchen.co.uk</t>
  </si>
  <si>
    <t>futurosaludable.com</t>
  </si>
  <si>
    <t>marquisdecor.com</t>
  </si>
  <si>
    <t>metrovancouverboats.com</t>
  </si>
  <si>
    <t>pansabook.com</t>
  </si>
  <si>
    <t>erdheilungsrituale.de</t>
  </si>
  <si>
    <t>gosat.eu</t>
  </si>
  <si>
    <t>ghafla.co.ke</t>
  </si>
  <si>
    <t>thenerdsofcolor.org</t>
  </si>
  <si>
    <t>anri4.ru</t>
  </si>
  <si>
    <t>dobronravovagro.ru</t>
  </si>
  <si>
    <t>jasper.travel</t>
  </si>
  <si>
    <t>centromtd.com.ar</t>
  </si>
  <si>
    <t>qkon.ca</t>
  </si>
  <si>
    <t>gmdaily.com.cn</t>
  </si>
  <si>
    <t>robertquerback.com</t>
  </si>
  <si>
    <t>bestforums.org</t>
  </si>
  <si>
    <t>acac-sy.com</t>
  </si>
  <si>
    <t>annathered.com</t>
  </si>
  <si>
    <t>cooking1004.com</t>
  </si>
  <si>
    <t>dealhamro.com</t>
  </si>
  <si>
    <t>drivenbyboredom.com</t>
  </si>
  <si>
    <t>rorymackenzie.com</t>
  </si>
  <si>
    <t>rtd-fastracks.com</t>
  </si>
  <si>
    <t>nyirtass.hu</t>
  </si>
  <si>
    <t>evroplast-fasad.ru</t>
  </si>
  <si>
    <t>net-fund.ru</t>
  </si>
  <si>
    <t>renessans-penza.ru</t>
  </si>
  <si>
    <t>cndca.org.cn</t>
  </si>
  <si>
    <t>animationcoach.com</t>
  </si>
  <si>
    <t>anninhvienthong.com</t>
  </si>
  <si>
    <t>browncoupon.com</t>
  </si>
  <si>
    <t>clm-agency.com</t>
  </si>
  <si>
    <t>overcountertadalafil.com</t>
  </si>
  <si>
    <t>workster.com</t>
  </si>
  <si>
    <t>carinsurancequoteort.info</t>
  </si>
  <si>
    <t>htcnet.it</t>
  </si>
  <si>
    <t>starma.pl</t>
  </si>
  <si>
    <t>wbhockey.co.uk</t>
  </si>
  <si>
    <t>thepiratescove.us</t>
  </si>
  <si>
    <t>lucidbrains.xyz</t>
  </si>
  <si>
    <t>fotoclub-gmunden.at</t>
  </si>
  <si>
    <t>homerecreationsuperstore.com</t>
  </si>
  <si>
    <t>politisite.com</t>
  </si>
  <si>
    <t>restlessadder.com</t>
  </si>
  <si>
    <t>amek.info</t>
  </si>
  <si>
    <t>myfreestat.info</t>
  </si>
  <si>
    <t>assrt.net</t>
  </si>
  <si>
    <t>marellimotori.ru</t>
  </si>
  <si>
    <t>amb-consultants.co.uk</t>
  </si>
  <si>
    <t>shjufan.cn</t>
  </si>
  <si>
    <t>antenna-theory.com</t>
  </si>
  <si>
    <t>gofixy.com</t>
  </si>
  <si>
    <t>hypeartists.com</t>
  </si>
  <si>
    <t>numantiangames.com</t>
  </si>
  <si>
    <t>tss-urb.com</t>
  </si>
  <si>
    <t>coach-de-vie.ca</t>
  </si>
  <si>
    <t>takimisushi.ca</t>
  </si>
  <si>
    <t>muhong.cn</t>
  </si>
  <si>
    <t>calgaryfilm.com</t>
  </si>
  <si>
    <t>probe-india.com</t>
  </si>
  <si>
    <t>renfaire.com</t>
  </si>
  <si>
    <t>utdebatecamp.com</t>
  </si>
  <si>
    <t>socodnepal.org.np</t>
  </si>
  <si>
    <t>financialsafety.pl</t>
  </si>
  <si>
    <t>dmrc.com.cn</t>
  </si>
  <si>
    <t>widdi.co</t>
  </si>
  <si>
    <t>canine-epilepsy.com</t>
  </si>
  <si>
    <t>chepphim.com</t>
  </si>
  <si>
    <t>mcai666.com</t>
  </si>
  <si>
    <t>saigonpts.com</t>
  </si>
  <si>
    <t>carinsurancequotesosx.info</t>
  </si>
  <si>
    <t>hkrma.org</t>
  </si>
  <si>
    <t>humanitiestexas.org</t>
  </si>
  <si>
    <t>learnview.pt</t>
  </si>
  <si>
    <t>cy2hand.com</t>
  </si>
  <si>
    <t>desertjourneys.com</t>
  </si>
  <si>
    <t>kitnew.com</t>
  </si>
  <si>
    <t>qqbqk.com</t>
  </si>
  <si>
    <t>pensionradvanice.cz</t>
  </si>
  <si>
    <t>travelindependent.info</t>
  </si>
  <si>
    <t>fnath69.org</t>
  </si>
  <si>
    <t>interpretation.pl</t>
  </si>
  <si>
    <t>risib-nsk.ru</t>
  </si>
  <si>
    <t>djdynamic.be</t>
  </si>
  <si>
    <t>brammer.biz</t>
  </si>
  <si>
    <t>rechtsanwalt-bremen.de</t>
  </si>
  <si>
    <t>kppncirebon.org</t>
  </si>
  <si>
    <t>localfarmmarkets.org</t>
  </si>
  <si>
    <t>0me.com</t>
  </si>
  <si>
    <t>726.com</t>
  </si>
  <si>
    <t>carvajalonline.com</t>
  </si>
  <si>
    <t>jeanchatzky.com</t>
  </si>
  <si>
    <t>portais5.com</t>
  </si>
  <si>
    <t>thugbuddies.com</t>
  </si>
  <si>
    <t>vivo-ceramics.com</t>
  </si>
  <si>
    <t>brightmind.com.hk</t>
  </si>
  <si>
    <t>igpr.pl</t>
  </si>
  <si>
    <t>labreactor.ru</t>
  </si>
  <si>
    <t>overthecountersleepaids.top</t>
  </si>
  <si>
    <t>sunnycoastfreeads.com.au</t>
  </si>
  <si>
    <t>princeedwardisland.ca</t>
  </si>
  <si>
    <t>besttonic.cn</t>
  </si>
  <si>
    <t>izdivac.com</t>
  </si>
  <si>
    <t>p0.com</t>
  </si>
  <si>
    <t>shroudeddslbusbar.com</t>
  </si>
  <si>
    <t>hellweg-gaerten.de</t>
  </si>
  <si>
    <t>pintormurcia.es</t>
  </si>
  <si>
    <t>projinwest.eu</t>
  </si>
  <si>
    <t>eurodesk.pl</t>
  </si>
  <si>
    <t>x-bikers.ru</t>
  </si>
  <si>
    <t>321energy.com</t>
  </si>
  <si>
    <t>cnpropoker.com</t>
  </si>
  <si>
    <t>qmb2.com</t>
  </si>
  <si>
    <t>rlb.com</t>
  </si>
  <si>
    <t>roxxtek.com</t>
  </si>
  <si>
    <t>yayhooray.com</t>
  </si>
  <si>
    <t>kotsovolos.gr</t>
  </si>
  <si>
    <t>cs4fn.org</t>
  </si>
  <si>
    <t>iahp.org</t>
  </si>
  <si>
    <t>smartbuy.ro</t>
  </si>
  <si>
    <t>aghnam.com.sa</t>
  </si>
  <si>
    <t>ktchost.com</t>
  </si>
  <si>
    <t>meegenius.com</t>
  </si>
  <si>
    <t>olntv.com</t>
  </si>
  <si>
    <t>sidliving.com</t>
  </si>
  <si>
    <t>golf108.eu</t>
  </si>
  <si>
    <t>kinogo-2.net</t>
  </si>
  <si>
    <t>la-bike.org</t>
  </si>
  <si>
    <t>diverite.com</t>
  </si>
  <si>
    <t>koztv.com</t>
  </si>
  <si>
    <t>ba-maintal.de</t>
  </si>
  <si>
    <t>comses.org</t>
  </si>
  <si>
    <t>westerndigs.org</t>
  </si>
  <si>
    <t>ab.pl</t>
  </si>
  <si>
    <t>tkd-sportclub.com.ua</t>
  </si>
  <si>
    <t>czechrentals.co.uk</t>
  </si>
  <si>
    <t>tcpa.org.uk</t>
  </si>
  <si>
    <t>benhurmovie.com</t>
  </si>
  <si>
    <t>toc.hk</t>
  </si>
  <si>
    <t>akhalstud.hu</t>
  </si>
  <si>
    <t>ruc1126.net</t>
  </si>
  <si>
    <t>bar-none.com</t>
  </si>
  <si>
    <t>ikenda.com</t>
  </si>
  <si>
    <t>infoanda.com</t>
  </si>
  <si>
    <t>olx.com.ua</t>
  </si>
  <si>
    <t>pinhole.cz</t>
  </si>
  <si>
    <t>zealotsoft.net</t>
  </si>
  <si>
    <t>ihop.org</t>
  </si>
  <si>
    <t>miass-online.ru</t>
  </si>
  <si>
    <t>eventticketscenter.com</t>
  </si>
  <si>
    <t>getsmarq.com</t>
  </si>
  <si>
    <t>lmaocr.com</t>
  </si>
  <si>
    <t>tag-board.com</t>
  </si>
  <si>
    <t>carinsurancedot.info</t>
  </si>
  <si>
    <t>dooid.me</t>
  </si>
  <si>
    <t>senatur.gov.py</t>
  </si>
  <si>
    <t>malcolmreading.co.uk</t>
  </si>
  <si>
    <t>pujnxg.cn</t>
  </si>
  <si>
    <t>asianheritagetreks.com</t>
  </si>
  <si>
    <t>edfast-medrx.com</t>
  </si>
  <si>
    <t>floydmagazine.com</t>
  </si>
  <si>
    <t>truebloodengineering.com</t>
  </si>
  <si>
    <t>heritageresorts.mu</t>
  </si>
  <si>
    <t>copacabanarunners.net</t>
  </si>
  <si>
    <t>99designs.co.uk</t>
  </si>
  <si>
    <t>littlehamptongazette.co.uk</t>
  </si>
  <si>
    <t>chaolipack.com</t>
  </si>
  <si>
    <t>cheaplouisvuitton-bags.com</t>
  </si>
  <si>
    <t>purplerow.com</t>
  </si>
  <si>
    <t>onlinemisoprostol-cytotec.net</t>
  </si>
  <si>
    <t>hunanjiutai.com</t>
  </si>
  <si>
    <t>wolf-pac.com</t>
  </si>
  <si>
    <t>iphonehellas.gr</t>
  </si>
  <si>
    <t>tamoxifenn.stream</t>
  </si>
  <si>
    <t>globalsupplychainjobs.com</t>
  </si>
  <si>
    <t>hspa.com</t>
  </si>
  <si>
    <t>stlnet.com</t>
  </si>
  <si>
    <t>chartercollege.edu</t>
  </si>
  <si>
    <t>dreamwater.org</t>
  </si>
  <si>
    <t>carinsurancefiz.xyz</t>
  </si>
  <si>
    <t>titleim.com</t>
  </si>
  <si>
    <t>woehr.de</t>
  </si>
  <si>
    <t>ahcah.org</t>
  </si>
  <si>
    <t>kidspsych.org</t>
  </si>
  <si>
    <t>nfljerseyscheapfromchina.cc</t>
  </si>
  <si>
    <t>ktisias.net</t>
  </si>
  <si>
    <t>ayombolang.com</t>
  </si>
  <si>
    <t>beconvinced.com</t>
  </si>
  <si>
    <t>itncash.com</t>
  </si>
  <si>
    <t>portland.com</t>
  </si>
  <si>
    <t>smoothware.com</t>
  </si>
  <si>
    <t>nissan.com.mx</t>
  </si>
  <si>
    <t>wmqa.net</t>
  </si>
  <si>
    <t>expertsearch.co.uk</t>
  </si>
  <si>
    <t>moontrail.com</t>
  </si>
  <si>
    <t>redstripebeer.com</t>
  </si>
  <si>
    <t>kudeta.net</t>
  </si>
  <si>
    <t>pwmt.org</t>
  </si>
  <si>
    <t>dvdtompegx.com</t>
  </si>
  <si>
    <t>kennyloggins.com</t>
  </si>
  <si>
    <t>lakings.com</t>
  </si>
  <si>
    <t>aessuccess.org</t>
  </si>
  <si>
    <t>thecde.co.za</t>
  </si>
  <si>
    <t>lifedaily.cn</t>
  </si>
  <si>
    <t>celebrity-exchange.com</t>
  </si>
  <si>
    <t>souhu.com</t>
  </si>
  <si>
    <t>roadtofrance.net</t>
  </si>
  <si>
    <t>metformin50.top</t>
  </si>
  <si>
    <t>bearmountain.com</t>
  </si>
  <si>
    <t>csdecisions.com</t>
  </si>
  <si>
    <t>danielestulin.com</t>
  </si>
  <si>
    <t>fczx.net</t>
  </si>
  <si>
    <t>hydrochlorothiazide2013.top</t>
  </si>
  <si>
    <t>sunflora.com.cn</t>
  </si>
  <si>
    <t>wisfarmer.com</t>
  </si>
  <si>
    <t>tonymarston.net</t>
  </si>
  <si>
    <t>caraudio.su</t>
  </si>
  <si>
    <t>mariachiporvida.com</t>
  </si>
  <si>
    <t>thetricky.net</t>
  </si>
  <si>
    <t>utu.org</t>
  </si>
  <si>
    <t>dgasgamers.com</t>
  </si>
  <si>
    <t>oncabs.com</t>
  </si>
  <si>
    <t>robot-coupe.com</t>
  </si>
  <si>
    <t>yummysushi.us</t>
  </si>
  <si>
    <t>alunageorge.com</t>
  </si>
  <si>
    <t>hamburg-sued.com</t>
  </si>
  <si>
    <t>oneal.com</t>
  </si>
  <si>
    <t>ppacri.org</t>
  </si>
  <si>
    <t>westernfolklife.org</t>
  </si>
  <si>
    <t>demonoid.ph</t>
  </si>
  <si>
    <t>opinion.co.uk</t>
  </si>
  <si>
    <t>texarkanacollege.edu</t>
  </si>
  <si>
    <t>fastjet.com</t>
  </si>
  <si>
    <t>hg0088aq.com</t>
  </si>
  <si>
    <t>leuze.com</t>
  </si>
  <si>
    <t>omniquad.com</t>
  </si>
  <si>
    <t>fliptext.org</t>
  </si>
  <si>
    <t>taexa.org</t>
  </si>
  <si>
    <t>zoviraxcream.review</t>
  </si>
  <si>
    <t>buyamoxicillin16.top</t>
  </si>
  <si>
    <t>bitreen.com</t>
  </si>
  <si>
    <t>creampiesurprise.com</t>
  </si>
  <si>
    <t>usedcarmart.co.uk</t>
  </si>
  <si>
    <t>huixingco.com</t>
  </si>
  <si>
    <t>netfx3.com</t>
  </si>
  <si>
    <t>lakelandcollege.edu</t>
  </si>
  <si>
    <t>ix.lt</t>
  </si>
  <si>
    <t>americancrisispreventionandmanagementassociation.com</t>
  </si>
  <si>
    <t>goinflow.com</t>
  </si>
  <si>
    <t>painjournalonline.com</t>
  </si>
  <si>
    <t>pharmacy-canadianwithoutprescription.net</t>
  </si>
  <si>
    <t>azithromycin500mgtablets.click</t>
  </si>
  <si>
    <t>directorygold.com</t>
  </si>
  <si>
    <t>northcutt.com</t>
  </si>
  <si>
    <t>txhyls.com</t>
  </si>
  <si>
    <t>a-prestizh.kz</t>
  </si>
  <si>
    <t>hsa.net</t>
  </si>
  <si>
    <t>lug.ru</t>
  </si>
  <si>
    <t>cimatron.com</t>
  </si>
  <si>
    <t>greenbatteries.com</t>
  </si>
  <si>
    <t>wedonotfollow.com</t>
  </si>
  <si>
    <t>pangeaday.org</t>
  </si>
  <si>
    <t>buycephalexin15.top</t>
  </si>
  <si>
    <t>shfao.gov.cn</t>
  </si>
  <si>
    <t>musicaviva.com</t>
  </si>
  <si>
    <t>medrol16mg.review</t>
  </si>
  <si>
    <t>videocure.com</t>
  </si>
  <si>
    <t>mlz.com.tw</t>
  </si>
  <si>
    <t>buyalbuterol.club</t>
  </si>
  <si>
    <t>seacrh.info</t>
  </si>
  <si>
    <t>ahzj.net</t>
  </si>
  <si>
    <t>buy-retin-acheapest-price.com</t>
  </si>
  <si>
    <t>uip.co.uk</t>
  </si>
  <si>
    <t>exploremars.org</t>
  </si>
  <si>
    <t>eagleeyemovie.com</t>
  </si>
  <si>
    <t>lucasgroup.com</t>
  </si>
  <si>
    <t>rockpa.org</t>
  </si>
  <si>
    <t>mangagamer.com</t>
  </si>
  <si>
    <t>pcworld.in</t>
  </si>
  <si>
    <t>ise.com</t>
  </si>
  <si>
    <t>iwc.edu</t>
  </si>
  <si>
    <t>scantron.com</t>
  </si>
  <si>
    <t>microservices.io</t>
  </si>
  <si>
    <t>31three.com</t>
  </si>
  <si>
    <t>cosmeticsandtoiletries.com</t>
  </si>
  <si>
    <t>keas.com</t>
  </si>
  <si>
    <t>legris.com</t>
  </si>
  <si>
    <t>wcom.com</t>
  </si>
  <si>
    <t>blol.net</t>
  </si>
  <si>
    <t>95mb.com</t>
  </si>
  <si>
    <t>hyperspin.com</t>
  </si>
  <si>
    <t>fiercevaccines.com</t>
  </si>
  <si>
    <t>telnic.com</t>
  </si>
  <si>
    <t>revia2015.top</t>
  </si>
  <si>
    <t>allbootdisks.com</t>
  </si>
  <si>
    <t>minuum.com</t>
  </si>
  <si>
    <t>cn4e.com</t>
  </si>
  <si>
    <t>myhotcomments.com</t>
  </si>
  <si>
    <t>yalonghy.com</t>
  </si>
  <si>
    <t>aerojetrocketdyne.com</t>
  </si>
  <si>
    <t>buytriamterene.bid</t>
  </si>
  <si>
    <t>angiodynamics.com</t>
  </si>
  <si>
    <t>shohin.net</t>
  </si>
  <si>
    <t>redib.org</t>
  </si>
  <si>
    <t>musix.org.ar</t>
  </si>
  <si>
    <t>numberworld.org</t>
  </si>
  <si>
    <t>speedomegawatches.com</t>
  </si>
  <si>
    <t>projectlibre.org</t>
  </si>
  <si>
    <t>abcdefghijklmnopqrstuvwxyzabcdefghijklmnopqrstuvwxyzabcdefghijk.com</t>
  </si>
  <si>
    <t>muonline.com</t>
  </si>
  <si>
    <t>bernat.im</t>
  </si>
  <si>
    <t>vni.com</t>
  </si>
  <si>
    <t>freekorea.us</t>
  </si>
  <si>
    <t>gemnasium.com</t>
  </si>
  <si>
    <t>ipdps.org</t>
  </si>
  <si>
    <t>pinkpineapple.co.jp</t>
  </si>
  <si>
    <t>luxuryflatsinlondon.com</t>
  </si>
  <si>
    <t>zwinky.com</t>
  </si>
  <si>
    <t>lanjingtiyu.net</t>
  </si>
  <si>
    <t>bista.de</t>
  </si>
  <si>
    <t>homesogood.com</t>
  </si>
  <si>
    <t>fdgate.com</t>
  </si>
  <si>
    <t>honeybuy.com</t>
  </si>
  <si>
    <t>hp-ranking.net</t>
  </si>
  <si>
    <t>css0739.com</t>
  </si>
  <si>
    <t>impactathletic.com</t>
  </si>
  <si>
    <t>galleryoftattoosnow.com</t>
  </si>
  <si>
    <t>juristenonline.de</t>
  </si>
  <si>
    <t>juristen-online.de</t>
  </si>
  <si>
    <t>jus-online.de</t>
  </si>
  <si>
    <t>jute.de</t>
  </si>
  <si>
    <t>kabelkanaele.de</t>
  </si>
  <si>
    <t>kraj-lbc.cz</t>
  </si>
  <si>
    <t>jeuxactus.com</t>
  </si>
  <si>
    <t>coloring-pages-book-for-kids-boys.com</t>
  </si>
  <si>
    <t>szsjjob.cn</t>
  </si>
  <si>
    <t>spid.gov.it</t>
  </si>
  <si>
    <t>articlebio.com</t>
  </si>
  <si>
    <t>morganmanagesmommyhood.com</t>
  </si>
  <si>
    <t>czilla.cz</t>
  </si>
  <si>
    <t>digitalendeavor.com</t>
  </si>
  <si>
    <t>jurassiccock.com</t>
  </si>
  <si>
    <t>mommysnippets.com</t>
  </si>
  <si>
    <t>nemid.nu</t>
  </si>
  <si>
    <t>showeet.com</t>
  </si>
  <si>
    <t>juyicity.com</t>
  </si>
  <si>
    <t>magditrans.ru</t>
  </si>
  <si>
    <t>rldom.ru</t>
  </si>
  <si>
    <t>eddongfietsen.nl</t>
  </si>
  <si>
    <t>xn--qckyd1c515zybm.tokyo</t>
  </si>
  <si>
    <t>ç„¡æ–™ãƒ–ãƒ­ã‚°.tokyo</t>
  </si>
  <si>
    <t>srikrishnavrundavana.ca</t>
  </si>
  <si>
    <t>fjackets.com</t>
  </si>
  <si>
    <t>diyicai.com</t>
  </si>
  <si>
    <t>weekend.at</t>
  </si>
  <si>
    <t>moyuschie-sredstva.pro</t>
  </si>
  <si>
    <t>toonsup.com</t>
  </si>
  <si>
    <t>dagbladet.se</t>
  </si>
  <si>
    <t>bonnington.ca</t>
  </si>
  <si>
    <t>origos.hu</t>
  </si>
  <si>
    <t>igm.de</t>
  </si>
  <si>
    <t>hga0601.com</t>
  </si>
  <si>
    <t>r-99.com</t>
  </si>
  <si>
    <t>pornmegaload.com</t>
  </si>
  <si>
    <t>fortywinks.com.au</t>
  </si>
  <si>
    <t>dongyuanjixei.com</t>
  </si>
  <si>
    <t>sovd.de</t>
  </si>
  <si>
    <t>tokamachi.lg.jp</t>
  </si>
  <si>
    <t>xanten.de</t>
  </si>
  <si>
    <t>tapalum.com</t>
  </si>
  <si>
    <t>eurekanet.ru</t>
  </si>
  <si>
    <t>tenhomaisdiscosqueamigos.com</t>
  </si>
  <si>
    <t>ajlospalacios.es</t>
  </si>
  <si>
    <t>nct9.ne.jp</t>
  </si>
  <si>
    <t>martasfashiondiary.com</t>
  </si>
  <si>
    <t>drupalcenter.de</t>
  </si>
  <si>
    <t>sportube.tv</t>
  </si>
  <si>
    <t>911metallurgist.com</t>
  </si>
  <si>
    <t>hg008866.com.cn</t>
  </si>
  <si>
    <t>112-78-105-23.com</t>
  </si>
  <si>
    <t>mimizun.com</t>
  </si>
  <si>
    <t>hg8.vc</t>
  </si>
  <si>
    <t>mycal.co.jp</t>
  </si>
  <si>
    <t>rg.it</t>
  </si>
  <si>
    <t>apollo.de</t>
  </si>
  <si>
    <t>sle.com.br</t>
  </si>
  <si>
    <t>local24.de</t>
  </si>
  <si>
    <t>folkebladet.no</t>
  </si>
  <si>
    <t>argenta.be</t>
  </si>
  <si>
    <t>ferrettisa.com</t>
  </si>
  <si>
    <t>fotobeogradjanka.com</t>
  </si>
  <si>
    <t>sanaded.com</t>
  </si>
  <si>
    <t>bellevue.de</t>
  </si>
  <si>
    <t>unikon-glass.ru</t>
  </si>
  <si>
    <t>knowledgeatwharton.com.cn</t>
  </si>
  <si>
    <t>youthconnect.in</t>
  </si>
  <si>
    <t>sowal.com</t>
  </si>
  <si>
    <t>weddingfavorsunlimited.com</t>
  </si>
  <si>
    <t>jyjiaju.com</t>
  </si>
  <si>
    <t>ung.no</t>
  </si>
  <si>
    <t>0245.net.cn</t>
  </si>
  <si>
    <t>ahzhijie.cn</t>
  </si>
  <si>
    <t>weltchronik.de</t>
  </si>
  <si>
    <t>biografia.ru</t>
  </si>
  <si>
    <t>fisherv.com</t>
  </si>
  <si>
    <t>benspark.com</t>
  </si>
  <si>
    <t>mjceo.com</t>
  </si>
  <si>
    <t>rajdhani.co.in</t>
  </si>
  <si>
    <t>anthonyworld.org</t>
  </si>
  <si>
    <t>sestsenat.org.br</t>
  </si>
  <si>
    <t>dispjutr.nl</t>
  </si>
  <si>
    <t>changingheart.nl</t>
  </si>
  <si>
    <t>fundus.org</t>
  </si>
  <si>
    <t>medias-gooods.ru</t>
  </si>
  <si>
    <t>toho-ent.co.jp</t>
  </si>
  <si>
    <t>pictureprotectors.com</t>
  </si>
  <si>
    <t>cfrtv.cn</t>
  </si>
  <si>
    <t>wanku.com</t>
  </si>
  <si>
    <t>ilmateenistus.ee</t>
  </si>
  <si>
    <t>dsk.ne.jp</t>
  </si>
  <si>
    <t>lajm.com.mx</t>
  </si>
  <si>
    <t>fdsc.ro</t>
  </si>
  <si>
    <t>kautomotive.ru</t>
  </si>
  <si>
    <t>rezina.ua</t>
  </si>
  <si>
    <t>woofipedia.com</t>
  </si>
  <si>
    <t>w-hs.de</t>
  </si>
  <si>
    <t>lush.it</t>
  </si>
  <si>
    <t>xn--80ageoapahgkdbt1ac5a2a1j.xn--p1ai</t>
  </si>
  <si>
    <t>Ñ†ÐµÐ½Ñ‚Ñ€Ð¾Ñ„Ñ‚Ð°Ð»ÑŒÐ¼Ð¾Ð»Ð¾Ð³Ð¸Ð¸.Ñ€Ñ„</t>
  </si>
  <si>
    <t>resumepower.com</t>
  </si>
  <si>
    <t>dgldnjy.com</t>
  </si>
  <si>
    <t>kiwibiztech.com</t>
  </si>
  <si>
    <t>tipthepizzaguys.com</t>
  </si>
  <si>
    <t>vivrefm.com</t>
  </si>
  <si>
    <t>schoolpress.ru</t>
  </si>
  <si>
    <t>universalmusic.it</t>
  </si>
  <si>
    <t>7mcx.com</t>
  </si>
  <si>
    <t>jpelectric.tv</t>
  </si>
  <si>
    <t>warinermedia.com</t>
  </si>
  <si>
    <t>cszmufa.ru</t>
  </si>
  <si>
    <t>7acu.com</t>
  </si>
  <si>
    <t>one-mebel.com</t>
  </si>
  <si>
    <t>aluminiumart.gr</t>
  </si>
  <si>
    <t>gbnjy.com</t>
  </si>
  <si>
    <t>motoradictos.com</t>
  </si>
  <si>
    <t>acrea.ru</t>
  </si>
  <si>
    <t>ncalculators.com</t>
  </si>
  <si>
    <t>playbyapp.com</t>
  </si>
  <si>
    <t>turboscores.com</t>
  </si>
  <si>
    <t>skyphones.co.uk</t>
  </si>
  <si>
    <t>iranpayamco.com</t>
  </si>
  <si>
    <t>monksshowroom.com</t>
  </si>
  <si>
    <t>letimorestaurant.com</t>
  </si>
  <si>
    <t>theremotepo.com</t>
  </si>
  <si>
    <t>perfectreplicawatch.me.uk</t>
  </si>
  <si>
    <t>inventivebox.net</t>
  </si>
  <si>
    <t>gashunin.ru</t>
  </si>
  <si>
    <t>rooftek.net.au</t>
  </si>
  <si>
    <t>giuvaulta.ch</t>
  </si>
  <si>
    <t>trustedhotsale.com</t>
  </si>
  <si>
    <t>monitorulexpres.ro</t>
  </si>
  <si>
    <t>modelsownit.com</t>
  </si>
  <si>
    <t>rongtiansc.com</t>
  </si>
  <si>
    <t>bolduc.ca</t>
  </si>
  <si>
    <t>ceramicaglobo.com</t>
  </si>
  <si>
    <t>timberlandclassicoxfordmen.com</t>
  </si>
  <si>
    <t>badalona.cat</t>
  </si>
  <si>
    <t>dagouqi.cn</t>
  </si>
  <si>
    <t>0756tuozhan.com</t>
  </si>
  <si>
    <t>qianhai.com</t>
  </si>
  <si>
    <t>tfetimes.com</t>
  </si>
  <si>
    <t>toocooltobehipster.com</t>
  </si>
  <si>
    <t>alexmonastyrev.com</t>
  </si>
  <si>
    <t>ibarranch.com</t>
  </si>
  <si>
    <t>makers.com.br</t>
  </si>
  <si>
    <t>altritaliani.net</t>
  </si>
  <si>
    <t>spicesofindia.co.uk</t>
  </si>
  <si>
    <t>xn--c1ajbtv.xn--80adxhks</t>
  </si>
  <si>
    <t>Ð¸Ð³Ð½Ð¸Ñ.Ð¼Ð¾ÑÐºÐ²Ð°</t>
  </si>
  <si>
    <t>17mcp.com</t>
  </si>
  <si>
    <t>taxsalahkar.com</t>
  </si>
  <si>
    <t>politrade.it</t>
  </si>
  <si>
    <t>carnuntum.co.at</t>
  </si>
  <si>
    <t>50eo.com</t>
  </si>
  <si>
    <t>steakstoneandsushi.com</t>
  </si>
  <si>
    <t>tudosobremoda.com</t>
  </si>
  <si>
    <t>outbacbroga.com</t>
  </si>
  <si>
    <t>trentonbars.com</t>
  </si>
  <si>
    <t>inspiredsilver.com</t>
  </si>
  <si>
    <t>jamigold.com</t>
  </si>
  <si>
    <t>lexingtoncompany.com</t>
  </si>
  <si>
    <t>jazzahead.de</t>
  </si>
  <si>
    <t>cioca.info</t>
  </si>
  <si>
    <t>generation-startup.ru</t>
  </si>
  <si>
    <t>suannmotorandpump.com.au</t>
  </si>
  <si>
    <t>blutuf.com</t>
  </si>
  <si>
    <t>viagra5price.com</t>
  </si>
  <si>
    <t>wronskyhaus.com</t>
  </si>
  <si>
    <t>teilesuche24.de</t>
  </si>
  <si>
    <t>papaa.org</t>
  </si>
  <si>
    <t>wpsensors.pl</t>
  </si>
  <si>
    <t>chrisgist.com</t>
  </si>
  <si>
    <t>kaof.net</t>
  </si>
  <si>
    <t>duccato.com</t>
  </si>
  <si>
    <t>lovetoreminisce.com</t>
  </si>
  <si>
    <t>tourismleafletsonline.com</t>
  </si>
  <si>
    <t>hangarequipamentos.com.br</t>
  </si>
  <si>
    <t>bellavitamedispa.com</t>
  </si>
  <si>
    <t>callgirlindelhineha.com</t>
  </si>
  <si>
    <t>aarjapan.gr.jp</t>
  </si>
  <si>
    <t>rane.ru</t>
  </si>
  <si>
    <t>designerchaircovers.com.au</t>
  </si>
  <si>
    <t>ttw5.com</t>
  </si>
  <si>
    <t>rapidcars.com</t>
  </si>
  <si>
    <t>purseblog.co</t>
  </si>
  <si>
    <t>kharismaindonesia.com</t>
  </si>
  <si>
    <t>mystudentvillage.com</t>
  </si>
  <si>
    <t>allatsea.net</t>
  </si>
  <si>
    <t>cultprostir.ua</t>
  </si>
  <si>
    <t>afrinype.org</t>
  </si>
  <si>
    <t>collegeamateurs4u.com</t>
  </si>
  <si>
    <t>dominionpublishing.com</t>
  </si>
  <si>
    <t>graficapasquali.it</t>
  </si>
  <si>
    <t>liudonghaolu.com</t>
  </si>
  <si>
    <t>qiufengmuchun.com</t>
  </si>
  <si>
    <t>worldgallery.co.uk</t>
  </si>
  <si>
    <t>ourdogs.co.uk</t>
  </si>
  <si>
    <t>ajijakarta.org</t>
  </si>
  <si>
    <t>iku.ru</t>
  </si>
  <si>
    <t>tpb.gov.au</t>
  </si>
  <si>
    <t>mrtn.be</t>
  </si>
  <si>
    <t>leetaehwan.com</t>
  </si>
  <si>
    <t>parkerintegrativehealth.com</t>
  </si>
  <si>
    <t>pixinfo.com</t>
  </si>
  <si>
    <t>schneider-electric.es</t>
  </si>
  <si>
    <t>lasvegasusa.eu</t>
  </si>
  <si>
    <t>walkerstalkercon.com</t>
  </si>
  <si>
    <t>so-ups.ru</t>
  </si>
  <si>
    <t>kortingscode.nl</t>
  </si>
  <si>
    <t>gregorynetwork.com</t>
  </si>
  <si>
    <t>ovsalud.com</t>
  </si>
  <si>
    <t>flinders.nl</t>
  </si>
  <si>
    <t>diggers.com.au</t>
  </si>
  <si>
    <t>colombogazette.com</t>
  </si>
  <si>
    <t>eabco.com</t>
  </si>
  <si>
    <t>winbuzzer.com</t>
  </si>
  <si>
    <t>redditbookmark.in</t>
  </si>
  <si>
    <t>ezhotel.com.tw</t>
  </si>
  <si>
    <t>doonething.org</t>
  </si>
  <si>
    <t>commerce.properties</t>
  </si>
  <si>
    <t>anihub.ru</t>
  </si>
  <si>
    <t>zyczenia-swiateczne.org.pl</t>
  </si>
  <si>
    <t>stopitnow.org.uk</t>
  </si>
  <si>
    <t>coffeerama.com</t>
  </si>
  <si>
    <t>surflextechnology.in</t>
  </si>
  <si>
    <t>bygaga.com.ua</t>
  </si>
  <si>
    <t>australianessay.com</t>
  </si>
  <si>
    <t>epiqsystems.com</t>
  </si>
  <si>
    <t>perfecttenseadventures.com</t>
  </si>
  <si>
    <t>venussome.com</t>
  </si>
  <si>
    <t>xeral-ps.com</t>
  </si>
  <si>
    <t>cocolafood.net</t>
  </si>
  <si>
    <t>adoptionuk.org</t>
  </si>
  <si>
    <t>bankforeclosuressale.com</t>
  </si>
  <si>
    <t>qim.com</t>
  </si>
  <si>
    <t>fast-tenerife.org</t>
  </si>
  <si>
    <t>dublindiocese.ie</t>
  </si>
  <si>
    <t>mediment.net</t>
  </si>
  <si>
    <t>jianwei.tw</t>
  </si>
  <si>
    <t>desaureng.com</t>
  </si>
  <si>
    <t>hainanbaijing.com</t>
  </si>
  <si>
    <t>homeopathycheshire.com</t>
  </si>
  <si>
    <t>akadem.org</t>
  </si>
  <si>
    <t>aschai.org</t>
  </si>
  <si>
    <t>games120.com</t>
  </si>
  <si>
    <t>henduofuli.com</t>
  </si>
  <si>
    <t>broads-authority.gov.uk</t>
  </si>
  <si>
    <t>arteveldehogeschool.be</t>
  </si>
  <si>
    <t>distinctiveweb.com</t>
  </si>
  <si>
    <t>darcalvary.org</t>
  </si>
  <si>
    <t>bukvoid.com.ua</t>
  </si>
  <si>
    <t>khosango.com</t>
  </si>
  <si>
    <t>mmenu.com</t>
  </si>
  <si>
    <t>furdoszobavilag.hu</t>
  </si>
  <si>
    <t>rabassa.cat</t>
  </si>
  <si>
    <t>brainfoodtrivia.com</t>
  </si>
  <si>
    <t>rentquickly.com</t>
  </si>
  <si>
    <t>fhm.es</t>
  </si>
  <si>
    <t>oib.gov.tr</t>
  </si>
  <si>
    <t>dc311.org</t>
  </si>
  <si>
    <t>guerrier.com.br</t>
  </si>
  <si>
    <t>model-space.com</t>
  </si>
  <si>
    <t>t-tex.ru</t>
  </si>
  <si>
    <t>mazda.com.cn</t>
  </si>
  <si>
    <t>medicalhc.co</t>
  </si>
  <si>
    <t>adagigs.com</t>
  </si>
  <si>
    <t>intentionalhealing.info</t>
  </si>
  <si>
    <t>ptsecurity.ru</t>
  </si>
  <si>
    <t>chosenpeople.com</t>
  </si>
  <si>
    <t>crossterm.com</t>
  </si>
  <si>
    <t>k9sforwarriors.org</t>
  </si>
  <si>
    <t>simonjjames.com</t>
  </si>
  <si>
    <t>milkmakeup.com</t>
  </si>
  <si>
    <t>californiareads.org</t>
  </si>
  <si>
    <t>ostgut.de</t>
  </si>
  <si>
    <t>bergstatt.at</t>
  </si>
  <si>
    <t>haobizhi.com</t>
  </si>
  <si>
    <t>gerini.org</t>
  </si>
  <si>
    <t>gfwministries.org</t>
  </si>
  <si>
    <t>pousadaportaldomanso.com.br</t>
  </si>
  <si>
    <t>jazziz.com</t>
  </si>
  <si>
    <t>cpayz.com</t>
  </si>
  <si>
    <t>orpheus-gallery.eu</t>
  </si>
  <si>
    <t>real-clean.ru</t>
  </si>
  <si>
    <t>9ji.com</t>
  </si>
  <si>
    <t>askthedentist.com</t>
  </si>
  <si>
    <t>berridgephoto.com</t>
  </si>
  <si>
    <t>medicinatv.com</t>
  </si>
  <si>
    <t>lichtblick-wetterau.de</t>
  </si>
  <si>
    <t>fofa.jp</t>
  </si>
  <si>
    <t>runegrammofon.com</t>
  </si>
  <si>
    <t>philpem.me.uk</t>
  </si>
  <si>
    <t>nrjrealty.com</t>
  </si>
  <si>
    <t>safetyjabber.com</t>
  </si>
  <si>
    <t>lntc.edu.cn</t>
  </si>
  <si>
    <t>tapeshsigns.co.uk</t>
  </si>
  <si>
    <t>energeticcity.ca</t>
  </si>
  <si>
    <t>anchorchains.nl</t>
  </si>
  <si>
    <t>vseneprostotak.ru</t>
  </si>
  <si>
    <t>kino35mm.ru</t>
  </si>
  <si>
    <t>photosight.org</t>
  </si>
  <si>
    <t>bizmemo.ru</t>
  </si>
  <si>
    <t>gld-chape.be</t>
  </si>
  <si>
    <t>christiancu.com</t>
  </si>
  <si>
    <t>etcbt.com</t>
  </si>
  <si>
    <t>valenciaport.com</t>
  </si>
  <si>
    <t>webank.com</t>
  </si>
  <si>
    <t>b-tipp.de</t>
  </si>
  <si>
    <t>passatplus.de</t>
  </si>
  <si>
    <t>pregnancy.com.au</t>
  </si>
  <si>
    <t>motoroads.com</t>
  </si>
  <si>
    <t>sunandhanews.com</t>
  </si>
  <si>
    <t>afav.info</t>
  </si>
  <si>
    <t>viagrasamplesovernight.su</t>
  </si>
  <si>
    <t>appliancesonline.co.uk</t>
  </si>
  <si>
    <t>vtb-league.com</t>
  </si>
  <si>
    <t>righttechnologies.co.in</t>
  </si>
  <si>
    <t>indcap.in</t>
  </si>
  <si>
    <t>joanaamendoeira.pt</t>
  </si>
  <si>
    <t>olegpodlasoff.ru</t>
  </si>
  <si>
    <t>vertexwater.com.au</t>
  </si>
  <si>
    <t>jaraguaclube.com.br</t>
  </si>
  <si>
    <t>lamaroquinerie.fr</t>
  </si>
  <si>
    <t>kclub.ie</t>
  </si>
  <si>
    <t>daydream.pl</t>
  </si>
  <si>
    <t>fabrika-mody.ru</t>
  </si>
  <si>
    <t>impressiveframes.com</t>
  </si>
  <si>
    <t>euroinnova.edu.es</t>
  </si>
  <si>
    <t>arabspc.net</t>
  </si>
  <si>
    <t>demoff.tk</t>
  </si>
  <si>
    <t>adminsaperu.com</t>
  </si>
  <si>
    <t>customessaysplus.com</t>
  </si>
  <si>
    <t>penseenature.com</t>
  </si>
  <si>
    <t>theessayclub.com</t>
  </si>
  <si>
    <t>theglobaltribune.com</t>
  </si>
  <si>
    <t>3a2ilati.com</t>
  </si>
  <si>
    <t>four51.com</t>
  </si>
  <si>
    <t>mofase.com</t>
  </si>
  <si>
    <t>runiround.com</t>
  </si>
  <si>
    <t>cialison.com</t>
  </si>
  <si>
    <t>cialisonline-bestrxshop.com</t>
  </si>
  <si>
    <t>easa.com</t>
  </si>
  <si>
    <t>gossiplankahotnews.com</t>
  </si>
  <si>
    <t>turbo-x-mp4.info</t>
  </si>
  <si>
    <t>oldpasadena.org</t>
  </si>
  <si>
    <t>customessaycheap.com</t>
  </si>
  <si>
    <t>kariyersahibi.com</t>
  </si>
  <si>
    <t>mallykuat.com</t>
  </si>
  <si>
    <t>freepalestinemovement.org</t>
  </si>
  <si>
    <t>androidmtk.com</t>
  </si>
  <si>
    <t>eprivateclientextra.com</t>
  </si>
  <si>
    <t>lplg-avocats.com</t>
  </si>
  <si>
    <t>rinconlibros.com</t>
  </si>
  <si>
    <t>visit-belfast.com</t>
  </si>
  <si>
    <t>aservice.cz</t>
  </si>
  <si>
    <t>cejkaband.cz</t>
  </si>
  <si>
    <t>carinsuranceses.info</t>
  </si>
  <si>
    <t>ferry.nyc</t>
  </si>
  <si>
    <t>texaswatchdog.org</t>
  </si>
  <si>
    <t>bloc-immo.com</t>
  </si>
  <si>
    <t>captainamericaonlinemovie.com</t>
  </si>
  <si>
    <t>foxfrance.com</t>
  </si>
  <si>
    <t>hsfyg.com</t>
  </si>
  <si>
    <t>lookaroundnoida.com</t>
  </si>
  <si>
    <t>whcaijing.net</t>
  </si>
  <si>
    <t>comilla.gov.bd</t>
  </si>
  <si>
    <t>eaglebrand.com</t>
  </si>
  <si>
    <t>essaystarters.com</t>
  </si>
  <si>
    <t>flipfuse.com</t>
  </si>
  <si>
    <t>mydollarplan.com</t>
  </si>
  <si>
    <t>sytxyg.com</t>
  </si>
  <si>
    <t>haselonia.de</t>
  </si>
  <si>
    <t>sdai.gov.cn</t>
  </si>
  <si>
    <t>patologosespecializados.com</t>
  </si>
  <si>
    <t>economicnewsarticles.org</t>
  </si>
  <si>
    <t>lorencogrody.pl</t>
  </si>
  <si>
    <t>vetern5.ru</t>
  </si>
  <si>
    <t>bmwcoop.com</t>
  </si>
  <si>
    <t>connecticutchronicle.com</t>
  </si>
  <si>
    <t>gnhstores.com</t>
  </si>
  <si>
    <t>patspapers.com</t>
  </si>
  <si>
    <t>zhirui.com</t>
  </si>
  <si>
    <t>webmaster-tips.net</t>
  </si>
  <si>
    <t>baberuthleague.org</t>
  </si>
  <si>
    <t>avonromance.com</t>
  </si>
  <si>
    <t>canvanxuan.com</t>
  </si>
  <si>
    <t>clubmalibucy.com</t>
  </si>
  <si>
    <t>namche.eu</t>
  </si>
  <si>
    <t>clinicw.net</t>
  </si>
  <si>
    <t>heartspring.net</t>
  </si>
  <si>
    <t>thefeedlot.org</t>
  </si>
  <si>
    <t>imecogroup.com.vn</t>
  </si>
  <si>
    <t>2clicks.be</t>
  </si>
  <si>
    <t>westcoastcutting.ca</t>
  </si>
  <si>
    <t>neuvoo.ch</t>
  </si>
  <si>
    <t>go4recipes.com</t>
  </si>
  <si>
    <t>toulouseweb.com</t>
  </si>
  <si>
    <t>easy-knx.de</t>
  </si>
  <si>
    <t>konfederacjalewiatan.pl</t>
  </si>
  <si>
    <t>cabarruscounty.us</t>
  </si>
  <si>
    <t>ekpw-656.ideal-job.ru</t>
  </si>
  <si>
    <t>linkwm.com.au</t>
  </si>
  <si>
    <t>naijabankers.com</t>
  </si>
  <si>
    <t>sauditransorient.com</t>
  </si>
  <si>
    <t>suntitandesign.com</t>
  </si>
  <si>
    <t>komplett.ie</t>
  </si>
  <si>
    <t>98ylc.net</t>
  </si>
  <si>
    <t>bateriiauto-moto.ro</t>
  </si>
  <si>
    <t>ganzalmbauern.at</t>
  </si>
  <si>
    <t>ladnerdrivingschool.com</t>
  </si>
  <si>
    <t>sponsormypool.com</t>
  </si>
  <si>
    <t>360fitness.de</t>
  </si>
  <si>
    <t>nutaku.net</t>
  </si>
  <si>
    <t>biodata.com.pl</t>
  </si>
  <si>
    <t>esanok.pl</t>
  </si>
  <si>
    <t>gaijin.ru</t>
  </si>
  <si>
    <t>himalayas.travel</t>
  </si>
  <si>
    <t>myvillagemyproducts.com</t>
  </si>
  <si>
    <t>agibor.co.il</t>
  </si>
  <si>
    <t>tdarming.ru</t>
  </si>
  <si>
    <t>ojade.ch</t>
  </si>
  <si>
    <t>acctforce.com</t>
  </si>
  <si>
    <t>karatestates.com</t>
  </si>
  <si>
    <t>livabayrak.com</t>
  </si>
  <si>
    <t>rayoutds.com</t>
  </si>
  <si>
    <t>scccts.com</t>
  </si>
  <si>
    <t>vorortservice.com</t>
  </si>
  <si>
    <t>ussem.co.kr</t>
  </si>
  <si>
    <t>palmencotraffic.se</t>
  </si>
  <si>
    <t>fgtv.com</t>
  </si>
  <si>
    <t>mainstreetelectricllc.com</t>
  </si>
  <si>
    <t>njbmagazine.com</t>
  </si>
  <si>
    <t>provocraft.com</t>
  </si>
  <si>
    <t>redarrowtrading.com</t>
  </si>
  <si>
    <t>maccafe.cz</t>
  </si>
  <si>
    <t>eqsport.nl</t>
  </si>
  <si>
    <t>educationpost.org</t>
  </si>
  <si>
    <t>autotronic.com.pl</t>
  </si>
  <si>
    <t>aliance-zs.ru</t>
  </si>
  <si>
    <t>dcapital.ru</t>
  </si>
  <si>
    <t>oboiderevo.ru</t>
  </si>
  <si>
    <t>cellerciserphilippines.com</t>
  </si>
  <si>
    <t>gogardenguides.com</t>
  </si>
  <si>
    <t>guilde-quietude.com</t>
  </si>
  <si>
    <t>lescourailleurs.com</t>
  </si>
  <si>
    <t>manresarestaurant.com</t>
  </si>
  <si>
    <t>skalman.nu</t>
  </si>
  <si>
    <t>gloniteclub.com</t>
  </si>
  <si>
    <t>tipstel.com</t>
  </si>
  <si>
    <t>altamar.pl</t>
  </si>
  <si>
    <t>arctic-megapedia.ru</t>
  </si>
  <si>
    <t>oreja.xyz</t>
  </si>
  <si>
    <t>hellotalk.com</t>
  </si>
  <si>
    <t>hitchandpike.com</t>
  </si>
  <si>
    <t>tj-football.com</t>
  </si>
  <si>
    <t>eidimon.gr</t>
  </si>
  <si>
    <t>bitep.net</t>
  </si>
  <si>
    <t>jalog.se</t>
  </si>
  <si>
    <t>yogapants.net.co</t>
  </si>
  <si>
    <t>thehornnews.com</t>
  </si>
  <si>
    <t>yawan.com</t>
  </si>
  <si>
    <t>castallainternacional.es</t>
  </si>
  <si>
    <t>yesod-hatorah.org</t>
  </si>
  <si>
    <t>msm-consulting.pl</t>
  </si>
  <si>
    <t>fagron.com.cn</t>
  </si>
  <si>
    <t>andeanepics.com</t>
  </si>
  <si>
    <t>barnraisersllc.com</t>
  </si>
  <si>
    <t>breastfeedingonline.com</t>
  </si>
  <si>
    <t>doubledividendstocks.com</t>
  </si>
  <si>
    <t>linkevicius.com</t>
  </si>
  <si>
    <t>narangassociates.com</t>
  </si>
  <si>
    <t>seatraderhk.com</t>
  </si>
  <si>
    <t>whitegenocideproject.com</t>
  </si>
  <si>
    <t>pullwitt.de</t>
  </si>
  <si>
    <t>skorxideya.ru</t>
  </si>
  <si>
    <t>allivecoat.com</t>
  </si>
  <si>
    <t>enetcentral.com</t>
  </si>
  <si>
    <t>fiatlove.com</t>
  </si>
  <si>
    <t>rugby-league.com</t>
  </si>
  <si>
    <t>system3.com</t>
  </si>
  <si>
    <t>twinriverhomes.com</t>
  </si>
  <si>
    <t>ginyu.net</t>
  </si>
  <si>
    <t>farmakam.ru</t>
  </si>
  <si>
    <t>vancouverfoundation.ca</t>
  </si>
  <si>
    <t>directoryfire.com</t>
  </si>
  <si>
    <t>smithandwilliamson.com</t>
  </si>
  <si>
    <t>strategicedge.co.in</t>
  </si>
  <si>
    <t>stevelukather.net</t>
  </si>
  <si>
    <t>eltranssib.ru</t>
  </si>
  <si>
    <t>farm26.ru</t>
  </si>
  <si>
    <t>cnyyshutong.com</t>
  </si>
  <si>
    <t>fratellirossetti.com</t>
  </si>
  <si>
    <t>kdsyjt.com</t>
  </si>
  <si>
    <t>mcarecords.com</t>
  </si>
  <si>
    <t>ridventory.com</t>
  </si>
  <si>
    <t>steelspecs.com</t>
  </si>
  <si>
    <t>shindengen.co.jp</t>
  </si>
  <si>
    <t>carbonelite.ru</t>
  </si>
  <si>
    <t>littlebootsmusic.co.uk</t>
  </si>
  <si>
    <t>sentencingguidelines.co.uk</t>
  </si>
  <si>
    <t>motordays.com</t>
  </si>
  <si>
    <t>quincycompressor.com</t>
  </si>
  <si>
    <t>ikons.es</t>
  </si>
  <si>
    <t>bethlehem-pa.gov</t>
  </si>
  <si>
    <t>otoboyafirini.net</t>
  </si>
  <si>
    <t>njop.org</t>
  </si>
  <si>
    <t>vghtc.gov.tw</t>
  </si>
  <si>
    <t>tarpey-harris.co.uk</t>
  </si>
  <si>
    <t>achatcialisgeneriquepascher.com</t>
  </si>
  <si>
    <t>coniferparkestates.com</t>
  </si>
  <si>
    <t>hermanospena.com</t>
  </si>
  <si>
    <t>hispamp3.com</t>
  </si>
  <si>
    <t>siiimple.com</t>
  </si>
  <si>
    <t>rsk-dr-tadjuddinchalid.co.id</t>
  </si>
  <si>
    <t>provestrareviews.us</t>
  </si>
  <si>
    <t>computerall.com.au</t>
  </si>
  <si>
    <t>healtech-electronics.com</t>
  </si>
  <si>
    <t>kingcms.com</t>
  </si>
  <si>
    <t>traderstalks.com</t>
  </si>
  <si>
    <t>v3im.com</t>
  </si>
  <si>
    <t>webworksexpress.com</t>
  </si>
  <si>
    <t>body-contouring.cz</t>
  </si>
  <si>
    <t>comp-eburg.ru</t>
  </si>
  <si>
    <t>twce.org.tw</t>
  </si>
  <si>
    <t>yoohun-led.cn</t>
  </si>
  <si>
    <t>calgaryfolkfest.com</t>
  </si>
  <si>
    <t>matemotors.com</t>
  </si>
  <si>
    <t>meiyanqiangyi.com</t>
  </si>
  <si>
    <t>cleoswelt.de</t>
  </si>
  <si>
    <t>timkastelle.org</t>
  </si>
  <si>
    <t>adulthotspot.com</t>
  </si>
  <si>
    <t>compoundgallery.com</t>
  </si>
  <si>
    <t>outbackuav.com</t>
  </si>
  <si>
    <t>philippebosson.com</t>
  </si>
  <si>
    <t>powersofinquiry.com</t>
  </si>
  <si>
    <t>printprinters.com</t>
  </si>
  <si>
    <t>stoxseo.com</t>
  </si>
  <si>
    <t>suowangtech.com</t>
  </si>
  <si>
    <t>utahshortsalehelp.com</t>
  </si>
  <si>
    <t>pameladeharo.com.mx</t>
  </si>
  <si>
    <t>passiveincomeclub.net</t>
  </si>
  <si>
    <t>bnb.be</t>
  </si>
  <si>
    <t>imagination.com</t>
  </si>
  <si>
    <t>roomzaar.com</t>
  </si>
  <si>
    <t>tomsshoesinc.com</t>
  </si>
  <si>
    <t>kyouei-ltd.co.jp</t>
  </si>
  <si>
    <t>elektron-as.no</t>
  </si>
  <si>
    <t>abcpolitico.com.br</t>
  </si>
  <si>
    <t>hauraton.com</t>
  </si>
  <si>
    <t>innity.com</t>
  </si>
  <si>
    <t>reelradio.com</t>
  </si>
  <si>
    <t>wiccanos.com</t>
  </si>
  <si>
    <t>mercedes.me</t>
  </si>
  <si>
    <t>xeu.com.mx</t>
  </si>
  <si>
    <t>ma-kar.ru</t>
  </si>
  <si>
    <t>www.best</t>
  </si>
  <si>
    <t>dicasbr.com</t>
  </si>
  <si>
    <t>fit-services.nl</t>
  </si>
  <si>
    <t>amoxicillin2017.top</t>
  </si>
  <si>
    <t>1sheeld.com</t>
  </si>
  <si>
    <t>hammfg.com</t>
  </si>
  <si>
    <t>hotelclubmtk.com</t>
  </si>
  <si>
    <t>truyennganmoingay.com</t>
  </si>
  <si>
    <t>clarinet.org</t>
  </si>
  <si>
    <t>sisfi.org</t>
  </si>
  <si>
    <t>shi720.com</t>
  </si>
  <si>
    <t>unwsp.edu</t>
  </si>
  <si>
    <t>photocrea.fr</t>
  </si>
  <si>
    <t>internationalfolkart.org</t>
  </si>
  <si>
    <t>cionek.com.pl</t>
  </si>
  <si>
    <t>adamscountyfairgrounds.com</t>
  </si>
  <si>
    <t>cheechandchong.com</t>
  </si>
  <si>
    <t>globenet.net</t>
  </si>
  <si>
    <t>quamplures.net</t>
  </si>
  <si>
    <t>urpl.gov.pl</t>
  </si>
  <si>
    <t>scopitones.co.uk</t>
  </si>
  <si>
    <t>opzionibinarie-opinioni24.xyz</t>
  </si>
  <si>
    <t>pik.ba</t>
  </si>
  <si>
    <t>knobcreekrange.com</t>
  </si>
  <si>
    <t>edncp-ecp.org</t>
  </si>
  <si>
    <t>kozaczek24ona.com.pl</t>
  </si>
  <si>
    <t>dirak.ru</t>
  </si>
  <si>
    <t>tancheng.gov.cn</t>
  </si>
  <si>
    <t>firstdonoharm.com</t>
  </si>
  <si>
    <t>hto-translations.com</t>
  </si>
  <si>
    <t>philippinespeculativefiction.com</t>
  </si>
  <si>
    <t>northcharleston.org</t>
  </si>
  <si>
    <t>art456.com</t>
  </si>
  <si>
    <t>demonbaby.com</t>
  </si>
  <si>
    <t>molbase.com</t>
  </si>
  <si>
    <t>ultimae.com</t>
  </si>
  <si>
    <t>www.ro</t>
  </si>
  <si>
    <t>chicityclerk.com</t>
  </si>
  <si>
    <t>edwardssmithfinewoodworking.com</t>
  </si>
  <si>
    <t>giftbasketsfromtheheart.com</t>
  </si>
  <si>
    <t>gvenglish.com</t>
  </si>
  <si>
    <t>geolux.com.ge</t>
  </si>
  <si>
    <t>waiariki.ac.nz</t>
  </si>
  <si>
    <t>bt-nsk.ru</t>
  </si>
  <si>
    <t>bellaliant.ca</t>
  </si>
  <si>
    <t>fredrikdeboer.com</t>
  </si>
  <si>
    <t>thetwelvegiftsofbirth.com</t>
  </si>
  <si>
    <t>tribestop.com</t>
  </si>
  <si>
    <t>eatel.net</t>
  </si>
  <si>
    <t>gsradio.net</t>
  </si>
  <si>
    <t>sfhdc.org</t>
  </si>
  <si>
    <t>newerawealth.com</t>
  </si>
  <si>
    <t>sildenafilkamagra.com</t>
  </si>
  <si>
    <t>carinsurancequotes4us.info</t>
  </si>
  <si>
    <t>monkinstitute.org</t>
  </si>
  <si>
    <t>azsnysa.pl</t>
  </si>
  <si>
    <t>cbprivates.com</t>
  </si>
  <si>
    <t>seasonworkers.com</t>
  </si>
  <si>
    <t>torreypinesgolfcourse.com</t>
  </si>
  <si>
    <t>artengine.ca</t>
  </si>
  <si>
    <t>hanleylakecove.com</t>
  </si>
  <si>
    <t>middleschool.com</t>
  </si>
  <si>
    <t>traditional-building.com</t>
  </si>
  <si>
    <t>genericforzoloft.review</t>
  </si>
  <si>
    <t>pro120.org.br</t>
  </si>
  <si>
    <t>helenday.com</t>
  </si>
  <si>
    <t>thefailcon.com</t>
  </si>
  <si>
    <t>populationmedia.org</t>
  </si>
  <si>
    <t>prednisone.systems</t>
  </si>
  <si>
    <t>444.com.cn</t>
  </si>
  <si>
    <t>ccpengqi.com</t>
  </si>
  <si>
    <t>floridastatefair.com</t>
  </si>
  <si>
    <t>wholesalejerseysup.com</t>
  </si>
  <si>
    <t>africanchildrenschoir.com</t>
  </si>
  <si>
    <t>beonlineb.com</t>
  </si>
  <si>
    <t>hoteleventi.com</t>
  </si>
  <si>
    <t>iambic.com</t>
  </si>
  <si>
    <t>judipokerindonesia.com</t>
  </si>
  <si>
    <t>unikl.edu.my</t>
  </si>
  <si>
    <t>installment--loans.net</t>
  </si>
  <si>
    <t>adultbouncer.com</t>
  </si>
  <si>
    <t>bnulife.com</t>
  </si>
  <si>
    <t>ceratizit.com</t>
  </si>
  <si>
    <t>jordanrudess.com</t>
  </si>
  <si>
    <t>latofonts.com</t>
  </si>
  <si>
    <t>purecssmenu.com</t>
  </si>
  <si>
    <t>chaos-file.jp</t>
  </si>
  <si>
    <t>levitra10mgvardenafil20mgonline.org</t>
  </si>
  <si>
    <t>espressovivace.com</t>
  </si>
  <si>
    <t>mygrande.com</t>
  </si>
  <si>
    <t>mexicoweb.com.mx</t>
  </si>
  <si>
    <t>hotfm.com.my</t>
  </si>
  <si>
    <t>sealsolutions.com.au</t>
  </si>
  <si>
    <t>kaotic.com</t>
  </si>
  <si>
    <t>westernfireplace.com</t>
  </si>
  <si>
    <t>opentext.net</t>
  </si>
  <si>
    <t>slimbestraten.nl</t>
  </si>
  <si>
    <t>huntermuseum.org</t>
  </si>
  <si>
    <t>humanprogress.org</t>
  </si>
  <si>
    <t>gitf.com.cn</t>
  </si>
  <si>
    <t>tepuia.com</t>
  </si>
  <si>
    <t>verderliquids.com</t>
  </si>
  <si>
    <t>anyan.net</t>
  </si>
  <si>
    <t>grisouwiki.org</t>
  </si>
  <si>
    <t>cocoleki.com.pl</t>
  </si>
  <si>
    <t>congresslink.org</t>
  </si>
  <si>
    <t>socaltrailriders.org</t>
  </si>
  <si>
    <t>ts4arts.org</t>
  </si>
  <si>
    <t>turniazygfryda.pl</t>
  </si>
  <si>
    <t>gfhandel.org</t>
  </si>
  <si>
    <t>propranolol8.top</t>
  </si>
  <si>
    <t>assemblestudio.co.uk</t>
  </si>
  <si>
    <t>umc.net.cn</t>
  </si>
  <si>
    <t>deksoftware.com</t>
  </si>
  <si>
    <t>europauniversalis4.com</t>
  </si>
  <si>
    <t>mrm-mccann.com</t>
  </si>
  <si>
    <t>tekgroup.com</t>
  </si>
  <si>
    <t>taftu.edu</t>
  </si>
  <si>
    <t>evoenergy.co.uk</t>
  </si>
  <si>
    <t>rimonabant5.us</t>
  </si>
  <si>
    <t>cairoportal.com</t>
  </si>
  <si>
    <t>cjp.org</t>
  </si>
  <si>
    <t>goski.ca</t>
  </si>
  <si>
    <t>cornerhotel.com</t>
  </si>
  <si>
    <t>fooplugins.com</t>
  </si>
  <si>
    <t>swfc-shanghai.com</t>
  </si>
  <si>
    <t>nsdc.org</t>
  </si>
  <si>
    <t>orderonline-nolvadex.com</t>
  </si>
  <si>
    <t>bacnet.org</t>
  </si>
  <si>
    <t>100mghyclate-doxycycline.com</t>
  </si>
  <si>
    <t>floatingsheep.org</t>
  </si>
  <si>
    <t>fukushimaupdate.com</t>
  </si>
  <si>
    <t>vikingtechnology.com</t>
  </si>
  <si>
    <t>gz365.net</t>
  </si>
  <si>
    <t>chinabloodinst.com</t>
  </si>
  <si>
    <t>tetracycline75.us</t>
  </si>
  <si>
    <t>ipm.vc</t>
  </si>
  <si>
    <t>bagongshan.gov.cn</t>
  </si>
  <si>
    <t>positive.org</t>
  </si>
  <si>
    <t>msdynamicsworld.com</t>
  </si>
  <si>
    <t>andylaufans.net</t>
  </si>
  <si>
    <t>bootcamppgh.org</t>
  </si>
  <si>
    <t>charliehunter.com</t>
  </si>
  <si>
    <t>websitegear.com</t>
  </si>
  <si>
    <t>lipitor.credit</t>
  </si>
  <si>
    <t>buyamitriptyline-8.us</t>
  </si>
  <si>
    <t>forgain.cn</t>
  </si>
  <si>
    <t>yuli.gov.cn</t>
  </si>
  <si>
    <t>tripcart.com</t>
  </si>
  <si>
    <t>news8.net</t>
  </si>
  <si>
    <t>schoolsecurity.org</t>
  </si>
  <si>
    <t>flock.co</t>
  </si>
  <si>
    <t>oblomovka.com</t>
  </si>
  <si>
    <t>rondebruin.nl</t>
  </si>
  <si>
    <t>fluoxetine-8.top</t>
  </si>
  <si>
    <t>audiob.us</t>
  </si>
  <si>
    <t>doxycycline-100mg.us</t>
  </si>
  <si>
    <t>insightexpress.com</t>
  </si>
  <si>
    <t>filipantonio.cz</t>
  </si>
  <si>
    <t>buyampicillin247.top</t>
  </si>
  <si>
    <t>agfagraphics.com</t>
  </si>
  <si>
    <t>congrexprojects.com</t>
  </si>
  <si>
    <t>daylight.com</t>
  </si>
  <si>
    <t>wenquanren.com</t>
  </si>
  <si>
    <t>18naga.com</t>
  </si>
  <si>
    <t>ntnamericas.com</t>
  </si>
  <si>
    <t>thebrokeronline.eu</t>
  </si>
  <si>
    <t>comworldseries.com</t>
  </si>
  <si>
    <t>generatedata.com</t>
  </si>
  <si>
    <t>gopresto.com</t>
  </si>
  <si>
    <t>ico.edu</t>
  </si>
  <si>
    <t>dilandau.eu</t>
  </si>
  <si>
    <t>underkg.co.kr</t>
  </si>
  <si>
    <t>kupai.me</t>
  </si>
  <si>
    <t>rooms.me</t>
  </si>
  <si>
    <t>amee.org</t>
  </si>
  <si>
    <t>mtjidi.com</t>
  </si>
  <si>
    <t>romotive.com</t>
  </si>
  <si>
    <t>sefar.com</t>
  </si>
  <si>
    <t>entpe.fr</t>
  </si>
  <si>
    <t>page.ly</t>
  </si>
  <si>
    <t>praxishousing.org</t>
  </si>
  <si>
    <t>wowzamedia.com</t>
  </si>
  <si>
    <t>bonjour.com</t>
  </si>
  <si>
    <t>braindecoder.com</t>
  </si>
  <si>
    <t>onevcat.com</t>
  </si>
  <si>
    <t>seepnetwork.org</t>
  </si>
  <si>
    <t>happyvalley.com.cn</t>
  </si>
  <si>
    <t>marketingsource.com</t>
  </si>
  <si>
    <t>mcobject.com</t>
  </si>
  <si>
    <t>rynomotors.com</t>
  </si>
  <si>
    <t>bettingadvice.com</t>
  </si>
  <si>
    <t>mbionline.com</t>
  </si>
  <si>
    <t>teras-solution.com</t>
  </si>
  <si>
    <t>aimia.com.au</t>
  </si>
  <si>
    <t>933flz.com</t>
  </si>
  <si>
    <t>robeco.com</t>
  </si>
  <si>
    <t>liftport.com</t>
  </si>
  <si>
    <t>m.com</t>
  </si>
  <si>
    <t>seventhavenue.com</t>
  </si>
  <si>
    <t>nickcraver.com</t>
  </si>
  <si>
    <t>slow-slow.com</t>
  </si>
  <si>
    <t>myexperiment.org</t>
  </si>
  <si>
    <t>china-mining.org</t>
  </si>
  <si>
    <t>openbenchmarking.org</t>
  </si>
  <si>
    <t>ermanagement.com</t>
  </si>
  <si>
    <t>mmogchart.com</t>
  </si>
  <si>
    <t>rangerstopjerseys.com</t>
  </si>
  <si>
    <t>artplus.hr</t>
  </si>
  <si>
    <t>banu.com</t>
  </si>
  <si>
    <t>ldustu.com</t>
  </si>
  <si>
    <t>kenbrashear.com</t>
  </si>
  <si>
    <t>pigprogress.net</t>
  </si>
  <si>
    <t>lon-capa.org</t>
  </si>
  <si>
    <t>perl.it</t>
  </si>
  <si>
    <t>propelorm.org</t>
  </si>
  <si>
    <t>festvox.org</t>
  </si>
  <si>
    <t>opencyc.org</t>
  </si>
  <si>
    <t>greenwoodsoftware.com</t>
  </si>
  <si>
    <t>czechpoint.cz</t>
  </si>
  <si>
    <t>justierfuss.de</t>
  </si>
  <si>
    <t>jus-info.de</t>
  </si>
  <si>
    <t>jusinfo.de</t>
  </si>
  <si>
    <t>justierfuesse.de</t>
  </si>
  <si>
    <t>jusonline.de</t>
  </si>
  <si>
    <t>xn--justierfuee-46a.de</t>
  </si>
  <si>
    <t>justierfueÃŸe.de</t>
  </si>
  <si>
    <t>kaese-boerse.de</t>
  </si>
  <si>
    <t>kabinensystem.de</t>
  </si>
  <si>
    <t>kaeltemaschinen.de</t>
  </si>
  <si>
    <t>xn--justierfe-n1a23a.de</t>
  </si>
  <si>
    <t>justierfÃ¼ÃŸe.de</t>
  </si>
  <si>
    <t>xn--justierfsse-0hb.de</t>
  </si>
  <si>
    <t>justierfÃ¼sse.de</t>
  </si>
  <si>
    <t>xn--kabel-brse-kcb.de</t>
  </si>
  <si>
    <t>kabel-bÃ¶rse.de</t>
  </si>
  <si>
    <t>xn--kabelbrse-57a.de</t>
  </si>
  <si>
    <t>kabelbÃ¶rse.de</t>
  </si>
  <si>
    <t>xn--justierfu-o1a.de</t>
  </si>
  <si>
    <t>justierfuÃŸ.de</t>
  </si>
  <si>
    <t>kabinensysteme.de</t>
  </si>
  <si>
    <t>getawaymavens.com</t>
  </si>
  <si>
    <t>way2enjoy.com</t>
  </si>
  <si>
    <t>fauxwoodbeams.com</t>
  </si>
  <si>
    <t>kalbsleder.at</t>
  </si>
  <si>
    <t>kalbsleder.com</t>
  </si>
  <si>
    <t>kamera-discount.de</t>
  </si>
  <si>
    <t>kaeseboerse.de</t>
  </si>
  <si>
    <t>kairofuehrer.de</t>
  </si>
  <si>
    <t>kambodscha.de</t>
  </si>
  <si>
    <t>kalifornien-online.de</t>
  </si>
  <si>
    <t>kambodscha-online.de</t>
  </si>
  <si>
    <t>kairo-fuehrer.de</t>
  </si>
  <si>
    <t>kaffee-discount.de</t>
  </si>
  <si>
    <t>kambodschaonline.de</t>
  </si>
  <si>
    <t>kaffeediscount.de</t>
  </si>
  <si>
    <t>kailua-kona.de</t>
  </si>
  <si>
    <t>xn--kairofhrer-feb.de</t>
  </si>
  <si>
    <t>kairofÃ¼hrer.de</t>
  </si>
  <si>
    <t>xn--kairo-fhrer-zhb.de</t>
  </si>
  <si>
    <t>kairo-fÃ¼hrer.de</t>
  </si>
  <si>
    <t>kambodscha.info</t>
  </si>
  <si>
    <t>kairo.org</t>
  </si>
  <si>
    <t>kalifornien.de</t>
  </si>
  <si>
    <t>kaffee-portal.de</t>
  </si>
  <si>
    <t>camilfo.com</t>
  </si>
  <si>
    <t>goout.cz</t>
  </si>
  <si>
    <t>sergeshutov.ru</t>
  </si>
  <si>
    <t>naturalbuildingblog.com</t>
  </si>
  <si>
    <t>thegatheredhome.com</t>
  </si>
  <si>
    <t>wape2015.com</t>
  </si>
  <si>
    <t>theshelvingstore.com</t>
  </si>
  <si>
    <t>yoshi-tsugu.com</t>
  </si>
  <si>
    <t>deucecitieshenhouse.com</t>
  </si>
  <si>
    <t>compradecialis.ru</t>
  </si>
  <si>
    <t>gaiahealthblog.com</t>
  </si>
  <si>
    <t>dk-camp.dk</t>
  </si>
  <si>
    <t>mux.de</t>
  </si>
  <si>
    <t>liuxue.com</t>
  </si>
  <si>
    <t>topturizm.ru</t>
  </si>
  <si>
    <t>jendryschik.de</t>
  </si>
  <si>
    <t>tsrsb.org.tr</t>
  </si>
  <si>
    <t>jamb.org.ng</t>
  </si>
  <si>
    <t>linkexplorer.nl</t>
  </si>
  <si>
    <t>fabdiy.com</t>
  </si>
  <si>
    <t>fr.piwigo.org</t>
  </si>
  <si>
    <t>talentvergrijstniet.be</t>
  </si>
  <si>
    <t>tekpakambalaj.com</t>
  </si>
  <si>
    <t>faithfilledfoodformoms.com</t>
  </si>
  <si>
    <t>announcingit.com</t>
  </si>
  <si>
    <t>abb.ru</t>
  </si>
  <si>
    <t>momentswithmandi.com</t>
  </si>
  <si>
    <t>af360.com</t>
  </si>
  <si>
    <t>retenews24.it</t>
  </si>
  <si>
    <t>scidoor.com</t>
  </si>
  <si>
    <t>shfzxx.com</t>
  </si>
  <si>
    <t>szgangzheng.com</t>
  </si>
  <si>
    <t>dj908.com</t>
  </si>
  <si>
    <t>bjp321.com</t>
  </si>
  <si>
    <t>zhongyue66.com</t>
  </si>
  <si>
    <t>qmkg.com.cn</t>
  </si>
  <si>
    <t>wwssp.com</t>
  </si>
  <si>
    <t>claymachmeier.com</t>
  </si>
  <si>
    <t>rother.de</t>
  </si>
  <si>
    <t>algebra-class.com</t>
  </si>
  <si>
    <t>veethi.com</t>
  </si>
  <si>
    <t>ryazangov.ru</t>
  </si>
  <si>
    <t>sodertalje.se</t>
  </si>
  <si>
    <t>londontheinside.com</t>
  </si>
  <si>
    <t>5153.org</t>
  </si>
  <si>
    <t>daphnecaruanagalizia.com</t>
  </si>
  <si>
    <t>nissanhelp.com</t>
  </si>
  <si>
    <t>theneotraditionalist.com</t>
  </si>
  <si>
    <t>threeifbyspace.net</t>
  </si>
  <si>
    <t>nikon-fotografie.de</t>
  </si>
  <si>
    <t>tycjzc.com</t>
  </si>
  <si>
    <t>cityofflower.com</t>
  </si>
  <si>
    <t>112-78-104-13.cn</t>
  </si>
  <si>
    <t>hg33.cc</t>
  </si>
  <si>
    <t>yhj9.com</t>
  </si>
  <si>
    <t>insektenbox.de</t>
  </si>
  <si>
    <t>at-verlag.ch</t>
  </si>
  <si>
    <t>tuttlingen.com</t>
  </si>
  <si>
    <t>starcast.co.in</t>
  </si>
  <si>
    <t>amivedi.nl</t>
  </si>
  <si>
    <t>newyorkpizza.nl</t>
  </si>
  <si>
    <t>saltatio-mortis.com</t>
  </si>
  <si>
    <t>gvh.de</t>
  </si>
  <si>
    <t>kushiro.lg.jp</t>
  </si>
  <si>
    <t>fi.dk</t>
  </si>
  <si>
    <t>bfr.com</t>
  </si>
  <si>
    <t>runnerduck.com</t>
  </si>
  <si>
    <t>aladyinlondon.com</t>
  </si>
  <si>
    <t>interestedornoteas.com</t>
  </si>
  <si>
    <t>fantang580.com</t>
  </si>
  <si>
    <t>utimf.com</t>
  </si>
  <si>
    <t>ieciudadeladelsur.edu.co</t>
  </si>
  <si>
    <t>runnersworld.nl</t>
  </si>
  <si>
    <t>fumettologica.it</t>
  </si>
  <si>
    <t>tusequipos.com</t>
  </si>
  <si>
    <t>maredi.pl</t>
  </si>
  <si>
    <t>absolit.de</t>
  </si>
  <si>
    <t>valtur.it</t>
  </si>
  <si>
    <t>gruzovoy.ru</t>
  </si>
  <si>
    <t>auvergnerhonealpes.eu</t>
  </si>
  <si>
    <t>thesoutherninstitute.com</t>
  </si>
  <si>
    <t>lalux.com.pl</t>
  </si>
  <si>
    <t>littlebitsof.com</t>
  </si>
  <si>
    <t>kokkieje.nl</t>
  </si>
  <si>
    <t>trust-port.ir</t>
  </si>
  <si>
    <t>bingo-ev.de</t>
  </si>
  <si>
    <t>kristagwaltney.com</t>
  </si>
  <si>
    <t>qmuniforms.com</t>
  </si>
  <si>
    <t>info4alien.de</t>
  </si>
  <si>
    <t>borisegiazaryan.com</t>
  </si>
  <si>
    <t>shalusharma.com</t>
  </si>
  <si>
    <t>palazzo-design.ru</t>
  </si>
  <si>
    <t>nordnet.se</t>
  </si>
  <si>
    <t>hespokestyle.com</t>
  </si>
  <si>
    <t>aeseletropaulo.com.br</t>
  </si>
  <si>
    <t>mobikart.com</t>
  </si>
  <si>
    <t>ledssjy.com</t>
  </si>
  <si>
    <t>thefirstpts.com</t>
  </si>
  <si>
    <t>workinconroe.com</t>
  </si>
  <si>
    <t>gamebusiness.jp</t>
  </si>
  <si>
    <t>ibka.org</t>
  </si>
  <si>
    <t>streamago.tv</t>
  </si>
  <si>
    <t>construtoraelecon.com.br</t>
  </si>
  <si>
    <t>ceramichebranca.com</t>
  </si>
  <si>
    <t>nyirplaza.hu</t>
  </si>
  <si>
    <t>fano.gov.ru</t>
  </si>
  <si>
    <t>pills5v.com</t>
  </si>
  <si>
    <t>ipso-rent.de</t>
  </si>
  <si>
    <t>jeeadv.ac.in</t>
  </si>
  <si>
    <t>vinabook.com</t>
  </si>
  <si>
    <t>barrelmountainbrewing.com</t>
  </si>
  <si>
    <t>businessbrevity.com</t>
  </si>
  <si>
    <t>leishdomus.org</t>
  </si>
  <si>
    <t>dphuesca.es</t>
  </si>
  <si>
    <t>bpn.ru</t>
  </si>
  <si>
    <t>orologi-personalizzati.com</t>
  </si>
  <si>
    <t>remaxtexas.com</t>
  </si>
  <si>
    <t>brandemia.org</t>
  </si>
  <si>
    <t>neuropuncture.org</t>
  </si>
  <si>
    <t>tractiontakeoff.com</t>
  </si>
  <si>
    <t>u161.ru</t>
  </si>
  <si>
    <t>grafitronik.com</t>
  </si>
  <si>
    <t>monksds.com</t>
  </si>
  <si>
    <t>shearartcampbell.com</t>
  </si>
  <si>
    <t>dztrjx.com</t>
  </si>
  <si>
    <t>finepix.com</t>
  </si>
  <si>
    <t>showbox.co.in</t>
  </si>
  <si>
    <t>007james.com</t>
  </si>
  <si>
    <t>drehturm.com</t>
  </si>
  <si>
    <t>restonnow.com</t>
  </si>
  <si>
    <t>trinityevangelicalministries.com</t>
  </si>
  <si>
    <t>whxcbsx.com</t>
  </si>
  <si>
    <t>workinjackson.com</t>
  </si>
  <si>
    <t>rhodesweddingservices.com</t>
  </si>
  <si>
    <t>jarnsaxaknitting.com</t>
  </si>
  <si>
    <t>thecenters.org</t>
  </si>
  <si>
    <t>grassizolasyon.com</t>
  </si>
  <si>
    <t>jesseltonnetworks.com</t>
  </si>
  <si>
    <t>nikerosherunbr.com</t>
  </si>
  <si>
    <t>holzwallmeier.de</t>
  </si>
  <si>
    <t>schwizer.net</t>
  </si>
  <si>
    <t>366.ru</t>
  </si>
  <si>
    <t>kausvideo.com</t>
  </si>
  <si>
    <t>skmgps.org</t>
  </si>
  <si>
    <t>domfon.pl</t>
  </si>
  <si>
    <t>chinagiftcom.com</t>
  </si>
  <si>
    <t>ethiosports.com</t>
  </si>
  <si>
    <t>kulturegeek.fr</t>
  </si>
  <si>
    <t>tmb.in</t>
  </si>
  <si>
    <t>rospsy.org</t>
  </si>
  <si>
    <t>servingkidshope.org</t>
  </si>
  <si>
    <t>aragonconsultores.es</t>
  </si>
  <si>
    <t>suze.net</t>
  </si>
  <si>
    <t>joannarajch.pl</t>
  </si>
  <si>
    <t>diva.by</t>
  </si>
  <si>
    <t>soscuisine.com</t>
  </si>
  <si>
    <t>placentia.org</t>
  </si>
  <si>
    <t>jianzhujixie.cn</t>
  </si>
  <si>
    <t>xunway.cn</t>
  </si>
  <si>
    <t>cia3pills.com</t>
  </si>
  <si>
    <t>liqinchuan.cn</t>
  </si>
  <si>
    <t>cocorrina.com</t>
  </si>
  <si>
    <t>vissers-mv.nl</t>
  </si>
  <si>
    <t>dhaiproperties.com</t>
  </si>
  <si>
    <t>multiupfile.com</t>
  </si>
  <si>
    <t>trendyprintz.com</t>
  </si>
  <si>
    <t>spreves.com</t>
  </si>
  <si>
    <t>lsphoto.org</t>
  </si>
  <si>
    <t>caruspinus.com</t>
  </si>
  <si>
    <t>ethosource.com</t>
  </si>
  <si>
    <t>quarrygirl.com</t>
  </si>
  <si>
    <t>yesbankplus.com</t>
  </si>
  <si>
    <t>zo.ee</t>
  </si>
  <si>
    <t>ealibros.es</t>
  </si>
  <si>
    <t>kia-club.ru</t>
  </si>
  <si>
    <t>digiturno.com</t>
  </si>
  <si>
    <t>wholeblossoms.com</t>
  </si>
  <si>
    <t>bdvdo.net</t>
  </si>
  <si>
    <t>bebmareemonti.com</t>
  </si>
  <si>
    <t>edtheatres.com</t>
  </si>
  <si>
    <t>manskenet.se</t>
  </si>
  <si>
    <t>crbnacional.org.br</t>
  </si>
  <si>
    <t>energysungroup.com</t>
  </si>
  <si>
    <t>travelsolutionslucknow.com</t>
  </si>
  <si>
    <t>visualdzign.com</t>
  </si>
  <si>
    <t>flynth.nl</t>
  </si>
  <si>
    <t>blair-castle.co.uk</t>
  </si>
  <si>
    <t>collageshopindia.com</t>
  </si>
  <si>
    <t>logimedcat.com</t>
  </si>
  <si>
    <t>serax.com</t>
  </si>
  <si>
    <t>vatanim.com.tr</t>
  </si>
  <si>
    <t>umwelt-schweiz.ch</t>
  </si>
  <si>
    <t>ynqjrs.cn</t>
  </si>
  <si>
    <t>benhannan.com</t>
  </si>
  <si>
    <t>tabletkinapotencjeov.top</t>
  </si>
  <si>
    <t>bogdanhotel.com</t>
  </si>
  <si>
    <t>drimproperties.com</t>
  </si>
  <si>
    <t>time4afrika.com</t>
  </si>
  <si>
    <t>zamancartel.com</t>
  </si>
  <si>
    <t>aplacc.org</t>
  </si>
  <si>
    <t>laviehanoi.vn</t>
  </si>
  <si>
    <t>tecnicacomercialsn.com.ar</t>
  </si>
  <si>
    <t>jssports.gov.cn</t>
  </si>
  <si>
    <t>cashcowcouple.com</t>
  </si>
  <si>
    <t>saimab.com</t>
  </si>
  <si>
    <t>excel-fixtures.com</t>
  </si>
  <si>
    <t>gmmd.org.tr</t>
  </si>
  <si>
    <t>allergist.ru</t>
  </si>
  <si>
    <t>rapidtechgr.com</t>
  </si>
  <si>
    <t>sangchanmassage.com</t>
  </si>
  <si>
    <t>1000.menu</t>
  </si>
  <si>
    <t>aacegold.com</t>
  </si>
  <si>
    <t>casanaturaverde.com</t>
  </si>
  <si>
    <t>dcoainc.org</t>
  </si>
  <si>
    <t>usadba-as.ru</t>
  </si>
  <si>
    <t>heartsandmindsbooks.com</t>
  </si>
  <si>
    <t>visitalentejo.pt</t>
  </si>
  <si>
    <t>anguilla-beaches.com</t>
  </si>
  <si>
    <t>osaka-art-museum.jp</t>
  </si>
  <si>
    <t>aplbio.ru</t>
  </si>
  <si>
    <t>cialisprofessionaltabs12r.com</t>
  </si>
  <si>
    <t>sadeqiyeh.com</t>
  </si>
  <si>
    <t>conceptforum.net</t>
  </si>
  <si>
    <t>phpworker.cn</t>
  </si>
  <si>
    <t>victoriacollege.edu</t>
  </si>
  <si>
    <t>ibcseguros.es</t>
  </si>
  <si>
    <t>granmaster.su</t>
  </si>
  <si>
    <t>emergencyfirstresponse.com</t>
  </si>
  <si>
    <t>limpiezasdblanca.com</t>
  </si>
  <si>
    <t>sildenafil10c.com</t>
  </si>
  <si>
    <t>lunariateatro.it</t>
  </si>
  <si>
    <t>bvymb.com.mx</t>
  </si>
  <si>
    <t>itacs.com.mx</t>
  </si>
  <si>
    <t>edenilsonduraes.com.br</t>
  </si>
  <si>
    <t>radiomirchi.com</t>
  </si>
  <si>
    <t>vacibb.hu</t>
  </si>
  <si>
    <t>suonuo.net</t>
  </si>
  <si>
    <t>zgcwdq.com</t>
  </si>
  <si>
    <t>paklenica.hr</t>
  </si>
  <si>
    <t>sibiul.ro</t>
  </si>
  <si>
    <t>hennic.co.za</t>
  </si>
  <si>
    <t>fantasticbeastonline.com</t>
  </si>
  <si>
    <t>retradio.com</t>
  </si>
  <si>
    <t>nisitokyobus.co.jp</t>
  </si>
  <si>
    <t>govnosmi.ru</t>
  </si>
  <si>
    <t>5y.com</t>
  </si>
  <si>
    <t>mazowia.eu</t>
  </si>
  <si>
    <t>macross.jp</t>
  </si>
  <si>
    <t>smashchile.cl</t>
  </si>
  <si>
    <t>superiorthreads.com</t>
  </si>
  <si>
    <t>tincantourists.com</t>
  </si>
  <si>
    <t>0830seo.com</t>
  </si>
  <si>
    <t>i88cash.com</t>
  </si>
  <si>
    <t>ibwnet.com</t>
  </si>
  <si>
    <t>listenmoneymatters.com</t>
  </si>
  <si>
    <t>grunerkaffeekapseln.top</t>
  </si>
  <si>
    <t>freeandroidtools.com</t>
  </si>
  <si>
    <t>srnsoft.com</t>
  </si>
  <si>
    <t>portaletorrechiara.net</t>
  </si>
  <si>
    <t>grubstreet.org</t>
  </si>
  <si>
    <t>tourabe.com</t>
  </si>
  <si>
    <t>123surf.net</t>
  </si>
  <si>
    <t>theplanets.org</t>
  </si>
  <si>
    <t>sizzledcore.com</t>
  </si>
  <si>
    <t>juvalis.de</t>
  </si>
  <si>
    <t>seanews.ru</t>
  </si>
  <si>
    <t>cqyygz.com</t>
  </si>
  <si>
    <t>developpementdelinterieur.net</t>
  </si>
  <si>
    <t>51audit.com</t>
  </si>
  <si>
    <t>limaeasy.com</t>
  </si>
  <si>
    <t>micelendin.com</t>
  </si>
  <si>
    <t>netbilling.com</t>
  </si>
  <si>
    <t>creditandfinancial.co.uk</t>
  </si>
  <si>
    <t>022af.com</t>
  </si>
  <si>
    <t>linksmagazine.com</t>
  </si>
  <si>
    <t>prayertreks.com</t>
  </si>
  <si>
    <t>dronebee.nl</t>
  </si>
  <si>
    <t>gurunavi.com</t>
  </si>
  <si>
    <t>italiasw.com</t>
  </si>
  <si>
    <t>ucuzauc.com</t>
  </si>
  <si>
    <t>xylemappliedwater.com</t>
  </si>
  <si>
    <t>kobegenerisk.space</t>
  </si>
  <si>
    <t>nnfestival.org.uk</t>
  </si>
  <si>
    <t>pub-gather.com</t>
  </si>
  <si>
    <t>the40yearplan.com</t>
  </si>
  <si>
    <t>kids.org.uk</t>
  </si>
  <si>
    <t>wafu.ne.jp</t>
  </si>
  <si>
    <t>standartcsk.by</t>
  </si>
  <si>
    <t>urbansportsclub.com</t>
  </si>
  <si>
    <t>the7eye.org.il</t>
  </si>
  <si>
    <t>forumogrodowe.pl</t>
  </si>
  <si>
    <t>ftt-travel.com</t>
  </si>
  <si>
    <t>glastonburyabbey.com</t>
  </si>
  <si>
    <t>jxykl.com</t>
  </si>
  <si>
    <t>northfaceoutlet-site.com</t>
  </si>
  <si>
    <t>scooterswarehouse.com</t>
  </si>
  <si>
    <t>tekglosh.com</t>
  </si>
  <si>
    <t>crowdcontrol.fr</t>
  </si>
  <si>
    <t>thinklighting.ca</t>
  </si>
  <si>
    <t>protonjon.com</t>
  </si>
  <si>
    <t>holisticmoms.org</t>
  </si>
  <si>
    <t>fentimans.com</t>
  </si>
  <si>
    <t>knowngallery.com</t>
  </si>
  <si>
    <t>vgik.info</t>
  </si>
  <si>
    <t>crsmysteryshopping.net</t>
  </si>
  <si>
    <t>bonfirefunds.com</t>
  </si>
  <si>
    <t>sahm.org</t>
  </si>
  <si>
    <t>da-medvedev.ru</t>
  </si>
  <si>
    <t>inspirythemesdemo.com</t>
  </si>
  <si>
    <t>iranianads.ca</t>
  </si>
  <si>
    <t>activeeveresttreks.com</t>
  </si>
  <si>
    <t>alaskanewsdesk.com</t>
  </si>
  <si>
    <t>gothere.com</t>
  </si>
  <si>
    <t>voila.pl</t>
  </si>
  <si>
    <t>robert-doisneau.com</t>
  </si>
  <si>
    <t>icgobetti.it</t>
  </si>
  <si>
    <t>tokyooperacity.co.jp</t>
  </si>
  <si>
    <t>ulus.lt</t>
  </si>
  <si>
    <t>andesti.pe</t>
  </si>
  <si>
    <t>cheakheng.com</t>
  </si>
  <si>
    <t>haasautomatyka.pl</t>
  </si>
  <si>
    <t>przydomoweoczyszczalniesciekowtorun.pl</t>
  </si>
  <si>
    <t>rio-online.ru</t>
  </si>
  <si>
    <t>tepe.com</t>
  </si>
  <si>
    <t>news-city.info</t>
  </si>
  <si>
    <t>inforegion.com.ar</t>
  </si>
  <si>
    <t>gxlib.org.cn</t>
  </si>
  <si>
    <t>martelchr.com</t>
  </si>
  <si>
    <t>sumyi5.com</t>
  </si>
  <si>
    <t>tantor.com</t>
  </si>
  <si>
    <t>infoboxmail.it</t>
  </si>
  <si>
    <t>qcdx.net</t>
  </si>
  <si>
    <t>beerpedia.org</t>
  </si>
  <si>
    <t>srpska.ru</t>
  </si>
  <si>
    <t>colorectal-cancer.ca</t>
  </si>
  <si>
    <t>gmpopcorn.com</t>
  </si>
  <si>
    <t>moralesarchibold.com</t>
  </si>
  <si>
    <t>thegreatwallmovie.com</t>
  </si>
  <si>
    <t>wx-e.com</t>
  </si>
  <si>
    <t>oikosperugia.it</t>
  </si>
  <si>
    <t>vedomosti.md</t>
  </si>
  <si>
    <t>greatkat.com</t>
  </si>
  <si>
    <t>ouku.com</t>
  </si>
  <si>
    <t>tochigi-edu.ed.jp</t>
  </si>
  <si>
    <t>lqn.cn</t>
  </si>
  <si>
    <t>bitcoinmasterminds.com</t>
  </si>
  <si>
    <t>distributorcarecenter.com</t>
  </si>
  <si>
    <t>aadlivillakv.ee</t>
  </si>
  <si>
    <t>sportslibro.com</t>
  </si>
  <si>
    <t>jonworth.eu</t>
  </si>
  <si>
    <t>vvgv.nl</t>
  </si>
  <si>
    <t>e-bwp.com</t>
  </si>
  <si>
    <t>newburghrestoration.com</t>
  </si>
  <si>
    <t>travel.com.hk</t>
  </si>
  <si>
    <t>sading-inox.hr</t>
  </si>
  <si>
    <t>ajin.net</t>
  </si>
  <si>
    <t>psk-evrodom.ru</t>
  </si>
  <si>
    <t>browncounty.com</t>
  </si>
  <si>
    <t>customessaysfor.com</t>
  </si>
  <si>
    <t>stan.com.au</t>
  </si>
  <si>
    <t>unesco.kz</t>
  </si>
  <si>
    <t>aterhesseg.com</t>
  </si>
  <si>
    <t>elanvitalindia.com</t>
  </si>
  <si>
    <t>jorvins.com</t>
  </si>
  <si>
    <t>southcarolinablues.com</t>
  </si>
  <si>
    <t>africanmango.info</t>
  </si>
  <si>
    <t>iglesiadecristocali.com</t>
  </si>
  <si>
    <t>shangpinyg.com</t>
  </si>
  <si>
    <t>sommets.com</t>
  </si>
  <si>
    <t>vansdqm.com</t>
  </si>
  <si>
    <t>zukes.com</t>
  </si>
  <si>
    <t>essays-editing.org</t>
  </si>
  <si>
    <t>rpgshinobi.org</t>
  </si>
  <si>
    <t>goh.co.uk</t>
  </si>
  <si>
    <t>airnz.com</t>
  </si>
  <si>
    <t>resto-box.fr</t>
  </si>
  <si>
    <t>abrahamrollmusic.com</t>
  </si>
  <si>
    <t>satvisionusa.com</t>
  </si>
  <si>
    <t>penepok.ru</t>
  </si>
  <si>
    <t>imobiliariaaguia.com.br</t>
  </si>
  <si>
    <t>bcassessment.ca</t>
  </si>
  <si>
    <t>genericcialisrsa.com</t>
  </si>
  <si>
    <t>eraucheta.ru</t>
  </si>
  <si>
    <t>fine-cottage.ru</t>
  </si>
  <si>
    <t>bozemanscience.com</t>
  </si>
  <si>
    <t>costa-news.com</t>
  </si>
  <si>
    <t>naturalulife.com</t>
  </si>
  <si>
    <t>pogrust.com</t>
  </si>
  <si>
    <t>zhaojijm.com</t>
  </si>
  <si>
    <t>goshen.net</t>
  </si>
  <si>
    <t>sidef.com.np</t>
  </si>
  <si>
    <t>freeblog.bz</t>
  </si>
  <si>
    <t>left-bank.com</t>
  </si>
  <si>
    <t>shyamsundarjewels.com</t>
  </si>
  <si>
    <t>torontoweddingblogger.com</t>
  </si>
  <si>
    <t>visitgreenvillesc.com</t>
  </si>
  <si>
    <t>cookingisfun.ie</t>
  </si>
  <si>
    <t>ramonov-design.ru</t>
  </si>
  <si>
    <t>cofiqueenchikmagalur.com</t>
  </si>
  <si>
    <t>delawarenewsreporter.com</t>
  </si>
  <si>
    <t>rocktheadored.com</t>
  </si>
  <si>
    <t>talkinghandsasl.com</t>
  </si>
  <si>
    <t>xinddy.com</t>
  </si>
  <si>
    <t>lederfachhandel.de</t>
  </si>
  <si>
    <t>barnevernsadvokat.no</t>
  </si>
  <si>
    <t>seko-spring.ru</t>
  </si>
  <si>
    <t>asiaglobaltravel.com.vn</t>
  </si>
  <si>
    <t>4zzzfm.org.au</t>
  </si>
  <si>
    <t>compare.com</t>
  </si>
  <si>
    <t>dbchouse.com</t>
  </si>
  <si>
    <t>xinghongyi.com</t>
  </si>
  <si>
    <t>tww.cz</t>
  </si>
  <si>
    <t>kordicepsas1.info</t>
  </si>
  <si>
    <t>ikioi2ch.net</t>
  </si>
  <si>
    <t>burnsfilmcenter.org</t>
  </si>
  <si>
    <t>76trans.ru</t>
  </si>
  <si>
    <t>autoinsurancebs.top</t>
  </si>
  <si>
    <t>etoro.tw</t>
  </si>
  <si>
    <t>immobau.ch</t>
  </si>
  <si>
    <t>english-bull-terrier.com</t>
  </si>
  <si>
    <t>investyb.com</t>
  </si>
  <si>
    <t>nebraskanewsdesk.com</t>
  </si>
  <si>
    <t>transformconsultinggroup.com</t>
  </si>
  <si>
    <t>bibmath.net</t>
  </si>
  <si>
    <t>cargoservice.pl</t>
  </si>
  <si>
    <t>alawaser.com</t>
  </si>
  <si>
    <t>cezanart.com</t>
  </si>
  <si>
    <t>richerd-fer-forge.fr</t>
  </si>
  <si>
    <t>krasnogorsk.info</t>
  </si>
  <si>
    <t>themonument.info</t>
  </si>
  <si>
    <t>thc.pt</t>
  </si>
  <si>
    <t>polimer-club.com.ua</t>
  </si>
  <si>
    <t>fpoe-mautern.at</t>
  </si>
  <si>
    <t>biketiresdirect.com</t>
  </si>
  <si>
    <t>bleachtourism.com</t>
  </si>
  <si>
    <t>culturelle.com</t>
  </si>
  <si>
    <t>sportday2015.com</t>
  </si>
  <si>
    <t>shepherduniversity.edu</t>
  </si>
  <si>
    <t>plamu.co.kr</t>
  </si>
  <si>
    <t>agrofilter.pl</t>
  </si>
  <si>
    <t>dasautohaus.ro</t>
  </si>
  <si>
    <t>michaelkors-outletonline.xyz</t>
  </si>
  <si>
    <t>f1pro.com.br</t>
  </si>
  <si>
    <t>indianartware.com</t>
  </si>
  <si>
    <t>rectanglemenu.com</t>
  </si>
  <si>
    <t>villas-lesvos.com</t>
  </si>
  <si>
    <t>waypointworkplace.com</t>
  </si>
  <si>
    <t>dinky.in</t>
  </si>
  <si>
    <t>frasesdeanonuevo.info</t>
  </si>
  <si>
    <t>docslide.com.br</t>
  </si>
  <si>
    <t>setcc.cn</t>
  </si>
  <si>
    <t>waagg.com</t>
  </si>
  <si>
    <t>teaminternational.org.in</t>
  </si>
  <si>
    <t>digitalsim.it</t>
  </si>
  <si>
    <t>informator.media</t>
  </si>
  <si>
    <t>lovekrakow.pl</t>
  </si>
  <si>
    <t>benefizlauf-poels.at</t>
  </si>
  <si>
    <t>dpassion.com</t>
  </si>
  <si>
    <t>foldingchairshq.com</t>
  </si>
  <si>
    <t>simplesmenteadorar.com</t>
  </si>
  <si>
    <t>xy-el.com</t>
  </si>
  <si>
    <t>topdesing.cz</t>
  </si>
  <si>
    <t>xcrypt.co.kr</t>
  </si>
  <si>
    <t>vycguyana.net</t>
  </si>
  <si>
    <t>gmalkin.ru</t>
  </si>
  <si>
    <t>acasadocaminho.org.br</t>
  </si>
  <si>
    <t>chinaweekly.cn</t>
  </si>
  <si>
    <t>club-assureur.com</t>
  </si>
  <si>
    <t>irmscher.com</t>
  </si>
  <si>
    <t>onecallnow.com</t>
  </si>
  <si>
    <t>mchs.kz</t>
  </si>
  <si>
    <t>essayhave.biz</t>
  </si>
  <si>
    <t>16gsw.com</t>
  </si>
  <si>
    <t>inkanatura.com</t>
  </si>
  <si>
    <t>isuzucv.com</t>
  </si>
  <si>
    <t>mi-reporter.com</t>
  </si>
  <si>
    <t>nrilawyers.com</t>
  </si>
  <si>
    <t>uktohabbarijamalta.com</t>
  </si>
  <si>
    <t>milanpizza.ru</t>
  </si>
  <si>
    <t>kyrkogardsforvaltningenvasteras.se</t>
  </si>
  <si>
    <t>burberryshirts.us</t>
  </si>
  <si>
    <t>exec-appointments.com</t>
  </si>
  <si>
    <t>explorejerseyshores.com</t>
  </si>
  <si>
    <t>freeporn.com</t>
  </si>
  <si>
    <t>mylocipd.com</t>
  </si>
  <si>
    <t>ssinteractivedesign.com</t>
  </si>
  <si>
    <t>raffaele-music.de</t>
  </si>
  <si>
    <t>vds-construct.pl</t>
  </si>
  <si>
    <t>ampho.ru</t>
  </si>
  <si>
    <t>norilsk-cvr.ru</t>
  </si>
  <si>
    <t>seoadvanced.xyz</t>
  </si>
  <si>
    <t>magiclove.co</t>
  </si>
  <si>
    <t>bds-hn.com</t>
  </si>
  <si>
    <t>msxh.com</t>
  </si>
  <si>
    <t>stjosephchurchkoodalloor.com</t>
  </si>
  <si>
    <t>belfield.com.my</t>
  </si>
  <si>
    <t>knowyourback.org</t>
  </si>
  <si>
    <t>ohtm.org</t>
  </si>
  <si>
    <t>fakhar.pk</t>
  </si>
  <si>
    <t>cheapviagransa.com</t>
  </si>
  <si>
    <t>duiattorneyhome.com</t>
  </si>
  <si>
    <t>liverdol.com</t>
  </si>
  <si>
    <t>xn--eldresttten-mgb.no</t>
  </si>
  <si>
    <t>eldrestÃ¸tten.no</t>
  </si>
  <si>
    <t>longbranchsaloon.us</t>
  </si>
  <si>
    <t>fuyang.gov.cn</t>
  </si>
  <si>
    <t>tomatonation.com</t>
  </si>
  <si>
    <t>tehotenstviaz.cz</t>
  </si>
  <si>
    <t>wyw.it</t>
  </si>
  <si>
    <t>jip.co.jp</t>
  </si>
  <si>
    <t>sograjdane.ru</t>
  </si>
  <si>
    <t>iris-technologies.com.cn</t>
  </si>
  <si>
    <t>fjsafety.gov.cn</t>
  </si>
  <si>
    <t>heavenlycouples.com</t>
  </si>
  <si>
    <t>tedrubin.com</t>
  </si>
  <si>
    <t>kotaclasses.co.in</t>
  </si>
  <si>
    <t>hankuk.co.in</t>
  </si>
  <si>
    <t>blbclassic.org</t>
  </si>
  <si>
    <t>ambasports.com</t>
  </si>
  <si>
    <t>baichdalo.com</t>
  </si>
  <si>
    <t>ericadzwon.com</t>
  </si>
  <si>
    <t>meccamission.com</t>
  </si>
  <si>
    <t>phmiracleliving.com</t>
  </si>
  <si>
    <t>zy1573.com</t>
  </si>
  <si>
    <t>studioida.cz</t>
  </si>
  <si>
    <t>evconstruct.ro</t>
  </si>
  <si>
    <t>hometownelumber.com</t>
  </si>
  <si>
    <t>quanggia.com</t>
  </si>
  <si>
    <t>cubiverse.net</t>
  </si>
  <si>
    <t>chinahk-ip.com</t>
  </si>
  <si>
    <t>inmusicwetrust.com</t>
  </si>
  <si>
    <t>rexblog.com</t>
  </si>
  <si>
    <t>thewenwan.com</t>
  </si>
  <si>
    <t>windex.com</t>
  </si>
  <si>
    <t>wjcd.net</t>
  </si>
  <si>
    <t>autoinsurancequotevbm.top</t>
  </si>
  <si>
    <t>artonline.tv</t>
  </si>
  <si>
    <t>kungfu-math.com</t>
  </si>
  <si>
    <t>merrittconst.com</t>
  </si>
  <si>
    <t>mindymcadams.com</t>
  </si>
  <si>
    <t>palazzozichy.com</t>
  </si>
  <si>
    <t>datingcalifornia.net</t>
  </si>
  <si>
    <t>gesanghua.org</t>
  </si>
  <si>
    <t>photoweb.ru</t>
  </si>
  <si>
    <t>zghy.gov.cn</t>
  </si>
  <si>
    <t>cheaponlinegenericdrugs.com</t>
  </si>
  <si>
    <t>jet-hot.com</t>
  </si>
  <si>
    <t>lissie.com</t>
  </si>
  <si>
    <t>hkc.mx</t>
  </si>
  <si>
    <t>fpoe-melk.at</t>
  </si>
  <si>
    <t>bmi.edu.cn</t>
  </si>
  <si>
    <t>drritamarie.com</t>
  </si>
  <si>
    <t>gilat.com</t>
  </si>
  <si>
    <t>me-wedding.com</t>
  </si>
  <si>
    <t>okyanusspor.com</t>
  </si>
  <si>
    <t>thompsoncoburn.com</t>
  </si>
  <si>
    <t>versaudio.com</t>
  </si>
  <si>
    <t>uniben.edu</t>
  </si>
  <si>
    <t>dfco.fr</t>
  </si>
  <si>
    <t>californiasurveyors.org</t>
  </si>
  <si>
    <t>pogodzinach.net</t>
  </si>
  <si>
    <t>kcaw.org</t>
  </si>
  <si>
    <t>up.pl</t>
  </si>
  <si>
    <t>my.hongxiu.com</t>
  </si>
  <si>
    <t>crosquare.com</t>
  </si>
  <si>
    <t>esterosibera.com</t>
  </si>
  <si>
    <t>giochiperragazze365.com</t>
  </si>
  <si>
    <t>seoulgreeter.com</t>
  </si>
  <si>
    <t>roaming-initiative.net</t>
  </si>
  <si>
    <t>rockarch.org</t>
  </si>
  <si>
    <t>sbudka.ru</t>
  </si>
  <si>
    <t>opwall.com</t>
  </si>
  <si>
    <t>virginmedia.ie</t>
  </si>
  <si>
    <t>ncc.gov.ng</t>
  </si>
  <si>
    <t>laptopschermvervangen.nl</t>
  </si>
  <si>
    <t>55i.org</t>
  </si>
  <si>
    <t>csaar-center.org</t>
  </si>
  <si>
    <t>channelnews.fr</t>
  </si>
  <si>
    <t>insomnium.net</t>
  </si>
  <si>
    <t>bzu.edu.pk</t>
  </si>
  <si>
    <t>parkerharris.co.uk</t>
  </si>
  <si>
    <t>tjaf.com.cn</t>
  </si>
  <si>
    <t>eresumes.com</t>
  </si>
  <si>
    <t>progressivedairy.com</t>
  </si>
  <si>
    <t>teamwonger.com</t>
  </si>
  <si>
    <t>zhongguoshensuofeng.com</t>
  </si>
  <si>
    <t>gamedonga.co.kr</t>
  </si>
  <si>
    <t>sunpix.ru</t>
  </si>
  <si>
    <t>haiphatland.com.vn</t>
  </si>
  <si>
    <t>kurl.at</t>
  </si>
  <si>
    <t>cdmshikin.com</t>
  </si>
  <si>
    <t>g-gmbc.com</t>
  </si>
  <si>
    <t>mcdougallittell.com</t>
  </si>
  <si>
    <t>reconstructinghistory.com</t>
  </si>
  <si>
    <t>sleepypod.com</t>
  </si>
  <si>
    <t>theairbornetoxicevent.com</t>
  </si>
  <si>
    <t>yokaboo.com</t>
  </si>
  <si>
    <t>autoinsurancefit.info</t>
  </si>
  <si>
    <t>adetem.org</t>
  </si>
  <si>
    <t>android-forum.pl</t>
  </si>
  <si>
    <t>yangji.net.cn</t>
  </si>
  <si>
    <t>dja.com</t>
  </si>
  <si>
    <t>ejemplo.com</t>
  </si>
  <si>
    <t>kasthurisreenivasanartgallery.com</t>
  </si>
  <si>
    <t>permobil.com</t>
  </si>
  <si>
    <t>giayvnxk.net</t>
  </si>
  <si>
    <t>ahm.nl</t>
  </si>
  <si>
    <t>ilive.ro</t>
  </si>
  <si>
    <t>prefab.org.tr</t>
  </si>
  <si>
    <t>dk.co.uk</t>
  </si>
  <si>
    <t>ukports.org.uk</t>
  </si>
  <si>
    <t>americatube.com</t>
  </si>
  <si>
    <t>barbelith.com</t>
  </si>
  <si>
    <t>gingrichproductions.com</t>
  </si>
  <si>
    <t>juegosdemonsterhigh.com</t>
  </si>
  <si>
    <t>sumatriptannow.com</t>
  </si>
  <si>
    <t>art.co.uk</t>
  </si>
  <si>
    <t>tenslive.com</t>
  </si>
  <si>
    <t>tpway.com</t>
  </si>
  <si>
    <t>nationalethicscenter.org</t>
  </si>
  <si>
    <t>chrisryan.co.uk</t>
  </si>
  <si>
    <t>beautyspike.com</t>
  </si>
  <si>
    <t>charlevoixendirect.com</t>
  </si>
  <si>
    <t>fast-medrx.com</t>
  </si>
  <si>
    <t>hydacusa.com</t>
  </si>
  <si>
    <t>mauigateway.com</t>
  </si>
  <si>
    <t>microhard.in</t>
  </si>
  <si>
    <t>nbe.nu</t>
  </si>
  <si>
    <t>freedomarchives.org</t>
  </si>
  <si>
    <t>barsanaclub.com</t>
  </si>
  <si>
    <t>deertickmusic.com</t>
  </si>
  <si>
    <t>regionshospital.com</t>
  </si>
  <si>
    <t>dobry-rabat.info</t>
  </si>
  <si>
    <t>saint.org</t>
  </si>
  <si>
    <t>brownbrothers.com.au</t>
  </si>
  <si>
    <t>evergreenaalis.com</t>
  </si>
  <si>
    <t>schenckprocess.com</t>
  </si>
  <si>
    <t>lleida.net</t>
  </si>
  <si>
    <t>hybrid-cars.ru</t>
  </si>
  <si>
    <t>waterloochronicle.ca</t>
  </si>
  <si>
    <t>retro64.com</t>
  </si>
  <si>
    <t>seedol.com</t>
  </si>
  <si>
    <t>thomascrampton.com</t>
  </si>
  <si>
    <t>crazygames.me</t>
  </si>
  <si>
    <t>articulo.org</t>
  </si>
  <si>
    <t>sfarchdiocese.org</t>
  </si>
  <si>
    <t>siaonline.org</t>
  </si>
  <si>
    <t>biostream-spb.ru</t>
  </si>
  <si>
    <t>17louhome.com</t>
  </si>
  <si>
    <t>shanghaijiaju.com</t>
  </si>
  <si>
    <t>ucfknights.com</t>
  </si>
  <si>
    <t>chocolatepoker.hu</t>
  </si>
  <si>
    <t>vancouverlookout.com</t>
  </si>
  <si>
    <t>bycyklen.dk</t>
  </si>
  <si>
    <t>yjxy.net</t>
  </si>
  <si>
    <t>dancohen.org</t>
  </si>
  <si>
    <t>dubioza.org</t>
  </si>
  <si>
    <t>offshore-energy.biz</t>
  </si>
  <si>
    <t>buy20mg-prednisone.com</t>
  </si>
  <si>
    <t>dpsons.com</t>
  </si>
  <si>
    <t>envestnet.com</t>
  </si>
  <si>
    <t>gofreelance.com</t>
  </si>
  <si>
    <t>livingin-canada.com</t>
  </si>
  <si>
    <t>taxi-bmw.com</t>
  </si>
  <si>
    <t>knuba.edu.ua</t>
  </si>
  <si>
    <t>blankparkzoo.com</t>
  </si>
  <si>
    <t>cooksgarden.com</t>
  </si>
  <si>
    <t>dezeenwatchstore.com</t>
  </si>
  <si>
    <t>mrscruff.com</t>
  </si>
  <si>
    <t>prednisone-noprescriptionbuy.net</t>
  </si>
  <si>
    <t>fuali.com</t>
  </si>
  <si>
    <t>intelligentutility.com</t>
  </si>
  <si>
    <t>firstnations.org</t>
  </si>
  <si>
    <t>allidietpill.review</t>
  </si>
  <si>
    <t>dotalife.ru</t>
  </si>
  <si>
    <t>bentyl0.top</t>
  </si>
  <si>
    <t>abilify.associates</t>
  </si>
  <si>
    <t>expo2011.cn</t>
  </si>
  <si>
    <t>tribulant.com</t>
  </si>
  <si>
    <t>zhejiangrc.com</t>
  </si>
  <si>
    <t>mla.gov.uk</t>
  </si>
  <si>
    <t>boulevardrestaurant.com</t>
  </si>
  <si>
    <t>camerahouse.com.au</t>
  </si>
  <si>
    <t>bcpn.cn</t>
  </si>
  <si>
    <t>gradfinder.com</t>
  </si>
  <si>
    <t>on-video.com</t>
  </si>
  <si>
    <t>sargenthouse.com</t>
  </si>
  <si>
    <t>thenewparentsguide.com</t>
  </si>
  <si>
    <t>trackchairclips.com</t>
  </si>
  <si>
    <t>tyxyl.com</t>
  </si>
  <si>
    <t>wlodb.com</t>
  </si>
  <si>
    <t>uk-mkivs.net</t>
  </si>
  <si>
    <t>lavasoft.nu</t>
  </si>
  <si>
    <t>guidetometalroofing.co.uk</t>
  </si>
  <si>
    <t>bjab.gov.cn</t>
  </si>
  <si>
    <t>job81.com</t>
  </si>
  <si>
    <t>stagecoach.com</t>
  </si>
  <si>
    <t>diginext.fr</t>
  </si>
  <si>
    <t>diefenbunker.ca</t>
  </si>
  <si>
    <t>granadainfo.com</t>
  </si>
  <si>
    <t>memolane.com</t>
  </si>
  <si>
    <t>forumup.info</t>
  </si>
  <si>
    <t>kabaretki24.pl</t>
  </si>
  <si>
    <t>unesco.org.uk</t>
  </si>
  <si>
    <t>christiansteven.com</t>
  </si>
  <si>
    <t>buyalbendazole75.top</t>
  </si>
  <si>
    <t>4music.com</t>
  </si>
  <si>
    <t>gamefromscratch.com</t>
  </si>
  <si>
    <t>theworldsoccershop.com</t>
  </si>
  <si>
    <t>world-stone.com</t>
  </si>
  <si>
    <t>buffalonavalpark.org</t>
  </si>
  <si>
    <t>deltasoneprednisoneonline.org</t>
  </si>
  <si>
    <t>daffodilvarsity.edu.bd</t>
  </si>
  <si>
    <t>wbhof.com</t>
  </si>
  <si>
    <t>foshantv.net</t>
  </si>
  <si>
    <t>portageparkdistrict.org</t>
  </si>
  <si>
    <t>seajs.org</t>
  </si>
  <si>
    <t>shiyixiu.cn</t>
  </si>
  <si>
    <t>lusterinc.com</t>
  </si>
  <si>
    <t>mymiddleearth.com</t>
  </si>
  <si>
    <t>686.com</t>
  </si>
  <si>
    <t>hostslayer.com</t>
  </si>
  <si>
    <t>shownd.com</t>
  </si>
  <si>
    <t>sugarloud.com</t>
  </si>
  <si>
    <t>pentathlon.org</t>
  </si>
  <si>
    <t>amoxil.reisen</t>
  </si>
  <si>
    <t>8bitcollective.com</t>
  </si>
  <si>
    <t>mamacash.org</t>
  </si>
  <si>
    <t>flsmozaika.ru</t>
  </si>
  <si>
    <t>ads4bucks.com</t>
  </si>
  <si>
    <t>arsthanea.com</t>
  </si>
  <si>
    <t>disneyonbroadway.com</t>
  </si>
  <si>
    <t>thed.com</t>
  </si>
  <si>
    <t>thejohncleese.com</t>
  </si>
  <si>
    <t>website-pace.net</t>
  </si>
  <si>
    <t>toradol.photography</t>
  </si>
  <si>
    <t>hupso.pl</t>
  </si>
  <si>
    <t>htmlcenter.com</t>
  </si>
  <si>
    <t>illumirate.com</t>
  </si>
  <si>
    <t>punchtab.com</t>
  </si>
  <si>
    <t>sepangcircuit.com</t>
  </si>
  <si>
    <t>cheapest-price-buyviagra.org</t>
  </si>
  <si>
    <t>iphpc.org</t>
  </si>
  <si>
    <t>bupropionhclxl.review</t>
  </si>
  <si>
    <t>aionline.edu</t>
  </si>
  <si>
    <t>ajplus.net</t>
  </si>
  <si>
    <t>bmjkw.com</t>
  </si>
  <si>
    <t>bracketron.com</t>
  </si>
  <si>
    <t>keywallet.com</t>
  </si>
  <si>
    <t>vacationclub.com</t>
  </si>
  <si>
    <t>mixup.com.mx</t>
  </si>
  <si>
    <t>rokey.net</t>
  </si>
  <si>
    <t>provera250.us</t>
  </si>
  <si>
    <t>fonts500.com</t>
  </si>
  <si>
    <t>travelodge.com.au</t>
  </si>
  <si>
    <t>ririanproject.com</t>
  </si>
  <si>
    <t>webpan.com</t>
  </si>
  <si>
    <t>davidbergman.net</t>
  </si>
  <si>
    <t>odzywkinamase.pro</t>
  </si>
  <si>
    <t>cjlu.com</t>
  </si>
  <si>
    <t>vbcode.com</t>
  </si>
  <si>
    <t>energie-weitblick.de</t>
  </si>
  <si>
    <t>366u.cc</t>
  </si>
  <si>
    <t>lovehulten.com</t>
  </si>
  <si>
    <t>destinyplanetview.com</t>
  </si>
  <si>
    <t>euroalert.net</t>
  </si>
  <si>
    <t>hb927.com</t>
  </si>
  <si>
    <t>masmerlet.fr</t>
  </si>
  <si>
    <t>cleanair-coolplanet.org</t>
  </si>
  <si>
    <t>chevroncars.com</t>
  </si>
  <si>
    <t>signalr.net</t>
  </si>
  <si>
    <t>graduatecareers.com.au</t>
  </si>
  <si>
    <t>carpooling.com</t>
  </si>
  <si>
    <t>justis.com</t>
  </si>
  <si>
    <t>kevinmitnick.com</t>
  </si>
  <si>
    <t>kmimediagroup.com</t>
  </si>
  <si>
    <t>sutor.com</t>
  </si>
  <si>
    <t>twitchcon.com</t>
  </si>
  <si>
    <t>neonode.com</t>
  </si>
  <si>
    <t>fsharp.org</t>
  </si>
  <si>
    <t>umiamibbs.org</t>
  </si>
  <si>
    <t>buyvaltrex2012.top</t>
  </si>
  <si>
    <t>atsora.com</t>
  </si>
  <si>
    <t>robertscribbler.com</t>
  </si>
  <si>
    <t>yqtxt.net</t>
  </si>
  <si>
    <t>itiffanyhotsale.com</t>
  </si>
  <si>
    <t>arduiniana.org</t>
  </si>
  <si>
    <t>rangersalljerseys.com</t>
  </si>
  <si>
    <t>rangershotstore.com</t>
  </si>
  <si>
    <t>rangershotjerseys.com</t>
  </si>
  <si>
    <t>plataformatec.com.br</t>
  </si>
  <si>
    <t>nashvillepredatorsproshop.com</t>
  </si>
  <si>
    <t>predatorshotjerseys.com</t>
  </si>
  <si>
    <t>predatorsalljerseys.com</t>
  </si>
  <si>
    <t>kevs3d.co.uk</t>
  </si>
  <si>
    <t>accessengineeringlibrary.com</t>
  </si>
  <si>
    <t>winbatch.com</t>
  </si>
  <si>
    <t>mozilla-community.org</t>
  </si>
  <si>
    <t>gzjj.cn</t>
  </si>
  <si>
    <t>switchonthecode.com</t>
  </si>
  <si>
    <t>365daysofastronomy.org</t>
  </si>
  <si>
    <t>eacr.org</t>
  </si>
  <si>
    <t>backgroundcheckallrobert.party</t>
  </si>
  <si>
    <t>ambermd.org</t>
  </si>
  <si>
    <t>omploader.org</t>
  </si>
  <si>
    <t>ypan.cc</t>
  </si>
  <si>
    <t>aaeza.com</t>
  </si>
  <si>
    <t>hometipsworld.com</t>
  </si>
  <si>
    <t>dshlight.com</t>
  </si>
  <si>
    <t>rechtsanwaltskammer-ffm.de</t>
  </si>
  <si>
    <t>95gq.com</t>
  </si>
  <si>
    <t>bgfons.com</t>
  </si>
  <si>
    <t>researchpaperhouse.com</t>
  </si>
  <si>
    <t>yzhfjj.com</t>
  </si>
  <si>
    <t>kewaishu.org</t>
  </si>
  <si>
    <t>coupons4utah.com</t>
  </si>
  <si>
    <t>sh-pcsheet.net</t>
  </si>
  <si>
    <t>remzona-saratov.ru</t>
  </si>
  <si>
    <t>craftsonsea.co.uk</t>
  </si>
  <si>
    <t>diabetikerbund.de</t>
  </si>
  <si>
    <t>thouswell.co</t>
  </si>
  <si>
    <t>directdoorhardware.com</t>
  </si>
  <si>
    <t>pro-java.ru</t>
  </si>
  <si>
    <t>lysjxc.com</t>
  </si>
  <si>
    <t>bubigator.ru</t>
  </si>
  <si>
    <t>colocal.jp</t>
  </si>
  <si>
    <t>fcross.ru</t>
  </si>
  <si>
    <t>metallus.it</t>
  </si>
  <si>
    <t>sjzmiaomu.com</t>
  </si>
  <si>
    <t>thesweetsensations.com</t>
  </si>
  <si>
    <t>designbest.com</t>
  </si>
  <si>
    <t>thisfairytalelife.com</t>
  </si>
  <si>
    <t>26595.com</t>
  </si>
  <si>
    <t>tokyostarbank.co.jp</t>
  </si>
  <si>
    <t>vergleichen-und-sparen.de</t>
  </si>
  <si>
    <t>adellovskog.nu</t>
  </si>
  <si>
    <t>mikescandywrappers.com</t>
  </si>
  <si>
    <t>tankespoket.se</t>
  </si>
  <si>
    <t>topfamousquotes.com</t>
  </si>
  <si>
    <t>bontonland.cz</t>
  </si>
  <si>
    <t>gt.se</t>
  </si>
  <si>
    <t>ess.gov.si</t>
  </si>
  <si>
    <t>jiecdq.com</t>
  </si>
  <si>
    <t>frauenrat.de</t>
  </si>
  <si>
    <t>intentionalbygrace.com</t>
  </si>
  <si>
    <t>mommybunch.com</t>
  </si>
  <si>
    <t>df-edu.cn</t>
  </si>
  <si>
    <t>sxdcf.com</t>
  </si>
  <si>
    <t>sxmhtjd.com</t>
  </si>
  <si>
    <t>epsprosperityhotline.com</t>
  </si>
  <si>
    <t>fuwantech.com</t>
  </si>
  <si>
    <t>gssf77.com</t>
  </si>
  <si>
    <t>hellolidy.com</t>
  </si>
  <si>
    <t>michaelminn.net</t>
  </si>
  <si>
    <t>strangekidsclub.com</t>
  </si>
  <si>
    <t>gmkfreelogos.com</t>
  </si>
  <si>
    <t>smilebrilliant.com</t>
  </si>
  <si>
    <t>njltcj.com</t>
  </si>
  <si>
    <t>ilmenau.de</t>
  </si>
  <si>
    <t>pcvideo.com.cn</t>
  </si>
  <si>
    <t>busybudgeter.com</t>
  </si>
  <si>
    <t>ancestry.se</t>
  </si>
  <si>
    <t>hg008899.com.cn</t>
  </si>
  <si>
    <t>hg008855.com.cn</t>
  </si>
  <si>
    <t>hg008855.cn</t>
  </si>
  <si>
    <t>darcyandbrian.com</t>
  </si>
  <si>
    <t>maisel.com</t>
  </si>
  <si>
    <t>stonesm.com</t>
  </si>
  <si>
    <t>araskargo.com.tr</t>
  </si>
  <si>
    <t>oemoffhighway.com</t>
  </si>
  <si>
    <t>sdentertainer.com</t>
  </si>
  <si>
    <t>paginemediche.it</t>
  </si>
  <si>
    <t>raisingarrows.net</t>
  </si>
  <si>
    <t>wald9.com</t>
  </si>
  <si>
    <t>kinderstarkmachen.de</t>
  </si>
  <si>
    <t>frognews.bg</t>
  </si>
  <si>
    <t>zhqingda.com</t>
  </si>
  <si>
    <t>unionen.se</t>
  </si>
  <si>
    <t>joyshahriar.com</t>
  </si>
  <si>
    <t>rpi-virtuell.net</t>
  </si>
  <si>
    <t>victorybaptistchurch.com.sg</t>
  </si>
  <si>
    <t>gtk.gov.by</t>
  </si>
  <si>
    <t>sunbecko.pl</t>
  </si>
  <si>
    <t>easytourchina.com</t>
  </si>
  <si>
    <t>watchingmymomgoblack.com</t>
  </si>
  <si>
    <t>designskins.com</t>
  </si>
  <si>
    <t>elsa.de</t>
  </si>
  <si>
    <t>anapaolaagudelo.com</t>
  </si>
  <si>
    <t>sanyobussan.co.jp</t>
  </si>
  <si>
    <t>abocministries.net</t>
  </si>
  <si>
    <t>pcprofessionale.it</t>
  </si>
  <si>
    <t>bonsaitreegardener.net</t>
  </si>
  <si>
    <t>sfdict.com</t>
  </si>
  <si>
    <t>alexiou.gr</t>
  </si>
  <si>
    <t>samhurdphotography.com</t>
  </si>
  <si>
    <t>rimamid.ru</t>
  </si>
  <si>
    <t>socialblabla.com</t>
  </si>
  <si>
    <t>magnusyu.com</t>
  </si>
  <si>
    <t>pengfacai.com</t>
  </si>
  <si>
    <t>fn.no</t>
  </si>
  <si>
    <t>yvrshoots.com</t>
  </si>
  <si>
    <t>gzzshr.com</t>
  </si>
  <si>
    <t>platingsandpairings.com</t>
  </si>
  <si>
    <t>gztianhongdl.com</t>
  </si>
  <si>
    <t>pdrshine.com</t>
  </si>
  <si>
    <t>themusicregistry.net</t>
  </si>
  <si>
    <t>expatriaters.com</t>
  </si>
  <si>
    <t>waysandhow.com</t>
  </si>
  <si>
    <t>balatonfured.hu</t>
  </si>
  <si>
    <t>thepartyparents.com</t>
  </si>
  <si>
    <t>ecarestation.com</t>
  </si>
  <si>
    <t>shraddhakapoor.me</t>
  </si>
  <si>
    <t>comm-serv.ru</t>
  </si>
  <si>
    <t>electricscooterparts.com</t>
  </si>
  <si>
    <t>thatfunkybeat.com</t>
  </si>
  <si>
    <t>tutsi.de</t>
  </si>
  <si>
    <t>cocemfe.es</t>
  </si>
  <si>
    <t>86bdf.com</t>
  </si>
  <si>
    <t>daweisheji.com</t>
  </si>
  <si>
    <t>buyohforeclosures.com</t>
  </si>
  <si>
    <t>tcmtcm.cn</t>
  </si>
  <si>
    <t>voinuocvinhthang.com</t>
  </si>
  <si>
    <t>kunst-fuer-alle.de</t>
  </si>
  <si>
    <t>j-retail.jp</t>
  </si>
  <si>
    <t>stuzubi.de</t>
  </si>
  <si>
    <t>shirakawa-go.gr.jp</t>
  </si>
  <si>
    <t>bandungcucobac.com</t>
  </si>
  <si>
    <t>freedomfeeding.com</t>
  </si>
  <si>
    <t>accuratecpaservices.com</t>
  </si>
  <si>
    <t>workinclovis.com</t>
  </si>
  <si>
    <t>pkland.ru</t>
  </si>
  <si>
    <t>thepizzaquarter.co.uk</t>
  </si>
  <si>
    <t>carybe.es</t>
  </si>
  <si>
    <t>rafal-sakowski.pl</t>
  </si>
  <si>
    <t>itsallforphotography.com</t>
  </si>
  <si>
    <t>coronacomingattractions.com</t>
  </si>
  <si>
    <t>monkskbdesignstudio.com</t>
  </si>
  <si>
    <t>naturalfibrecraft.com</t>
  </si>
  <si>
    <t>sovraintendenzaroma.it</t>
  </si>
  <si>
    <t>spainvac-ru.com</t>
  </si>
  <si>
    <t>infusionsindia.com</t>
  </si>
  <si>
    <t>bgoodconsulting.nl</t>
  </si>
  <si>
    <t>internet4business.com.sg</t>
  </si>
  <si>
    <t>haidabaig.com</t>
  </si>
  <si>
    <t>ukconsulting.in</t>
  </si>
  <si>
    <t>andu.info</t>
  </si>
  <si>
    <t>sarahmwagner.com</t>
  </si>
  <si>
    <t>alphabetisierung.de</t>
  </si>
  <si>
    <t>livraison-repas.org</t>
  </si>
  <si>
    <t>devianttrends.com</t>
  </si>
  <si>
    <t>osterreichonline.com</t>
  </si>
  <si>
    <t>biokurs.de</t>
  </si>
  <si>
    <t>exnovoroma.it</t>
  </si>
  <si>
    <t>tabletkiodchudzajace24pl.xyz</t>
  </si>
  <si>
    <t>52ph.com</t>
  </si>
  <si>
    <t>getlighthouse.com</t>
  </si>
  <si>
    <t>oxoonofficial.com</t>
  </si>
  <si>
    <t>vcockpit.de</t>
  </si>
  <si>
    <t>thegg.net</t>
  </si>
  <si>
    <t>groceryshopforfree.com</t>
  </si>
  <si>
    <t>jurikic.com</t>
  </si>
  <si>
    <t>chocolatetradingco.com</t>
  </si>
  <si>
    <t>kocaklastik.com</t>
  </si>
  <si>
    <t>economicsdiscussion.net</t>
  </si>
  <si>
    <t>brandstore.ge</t>
  </si>
  <si>
    <t>kronos-nk.ru</t>
  </si>
  <si>
    <t>milya67.ru</t>
  </si>
  <si>
    <t>charlieboles.net</t>
  </si>
  <si>
    <t>mywildtree.com</t>
  </si>
  <si>
    <t>sport.hu</t>
  </si>
  <si>
    <t>all4scrapebox.com</t>
  </si>
  <si>
    <t>echoekb.ru</t>
  </si>
  <si>
    <t>saltandliquor.com</t>
  </si>
  <si>
    <t>songding.net</t>
  </si>
  <si>
    <t>maccosmetics.com.au</t>
  </si>
  <si>
    <t>greenlivingdevelopers.com</t>
  </si>
  <si>
    <t>maidonthespot.com</t>
  </si>
  <si>
    <t>co2australia.com.au</t>
  </si>
  <si>
    <t>donegaldaily.com</t>
  </si>
  <si>
    <t>lichaamsdonatie.info</t>
  </si>
  <si>
    <t>hitsuinfotech.com</t>
  </si>
  <si>
    <t>bisssecurityservices.com</t>
  </si>
  <si>
    <t>access.gg</t>
  </si>
  <si>
    <t>m-pic.ru</t>
  </si>
  <si>
    <t>tykwa.ru</t>
  </si>
  <si>
    <t>healthandfitnesstravel.com</t>
  </si>
  <si>
    <t>humanbeforeresource.com</t>
  </si>
  <si>
    <t>brainfor.com.ua</t>
  </si>
  <si>
    <t>51lyjd.cn</t>
  </si>
  <si>
    <t>newstapa.org</t>
  </si>
  <si>
    <t>canhviettravel.com</t>
  </si>
  <si>
    <t>hplussolution.com</t>
  </si>
  <si>
    <t>mcafeecomactivatedell.com</t>
  </si>
  <si>
    <t>zhaonm.com</t>
  </si>
  <si>
    <t>barsettoshop.asia</t>
  </si>
  <si>
    <t>bjcywd.com</t>
  </si>
  <si>
    <t>carniceriasjfernandez-bosco.com</t>
  </si>
  <si>
    <t>vancouverkiteboardinglessons.com</t>
  </si>
  <si>
    <t>anastore.ro</t>
  </si>
  <si>
    <t>interesno.cc</t>
  </si>
  <si>
    <t>tasteslovely.com</t>
  </si>
  <si>
    <t>buzzfrombeehive.com</t>
  </si>
  <si>
    <t>keresztenyszepsegportal.hu</t>
  </si>
  <si>
    <t>abovexgroup.com</t>
  </si>
  <si>
    <t>gebafashion.com</t>
  </si>
  <si>
    <t>tccim.ir</t>
  </si>
  <si>
    <t>radostmoya.ru</t>
  </si>
  <si>
    <t>transindiatravels.com</t>
  </si>
  <si>
    <t>reetriwazevents.in</t>
  </si>
  <si>
    <t>drucar.com</t>
  </si>
  <si>
    <t>randevu-salon.com</t>
  </si>
  <si>
    <t>sauna-city.be</t>
  </si>
  <si>
    <t>2lithuania.com</t>
  </si>
  <si>
    <t>sangvar.com</t>
  </si>
  <si>
    <t>bitiug.ru</t>
  </si>
  <si>
    <t>bulldogsecurity.com</t>
  </si>
  <si>
    <t>denvertowncarlimo.com</t>
  </si>
  <si>
    <t>gosnovosti.com</t>
  </si>
  <si>
    <t>grotthusshotel.com</t>
  </si>
  <si>
    <t>meimei90.com</t>
  </si>
  <si>
    <t>promat-boulangerie.fr</t>
  </si>
  <si>
    <t>pmo.ir</t>
  </si>
  <si>
    <t>jezzajplumbing.com.au</t>
  </si>
  <si>
    <t>dwrcymru.com</t>
  </si>
  <si>
    <t>skzapparels.com</t>
  </si>
  <si>
    <t>alwataniapaper.com</t>
  </si>
  <si>
    <t>lenoreskitchencateringinc.com</t>
  </si>
  <si>
    <t>purchase10online.com</t>
  </si>
  <si>
    <t>shindra.com</t>
  </si>
  <si>
    <t>perkinselearning.org</t>
  </si>
  <si>
    <t>leniwymotyl.pl</t>
  </si>
  <si>
    <t>atenasfm.com</t>
  </si>
  <si>
    <t>deecee.de</t>
  </si>
  <si>
    <t>lider.media</t>
  </si>
  <si>
    <t>frazatti.com</t>
  </si>
  <si>
    <t>albertofranchetti.it</t>
  </si>
  <si>
    <t>oceanshope.se</t>
  </si>
  <si>
    <t>film-documentaire.fr</t>
  </si>
  <si>
    <t>openingstijden.nl</t>
  </si>
  <si>
    <t>acnedin.pl</t>
  </si>
  <si>
    <t>combibaby.com</t>
  </si>
  <si>
    <t>planonacionaldeleitura.gov.pt</t>
  </si>
  <si>
    <t>godsbay.ru</t>
  </si>
  <si>
    <t>hobby-wave.com</t>
  </si>
  <si>
    <t>elderscrolls.net</t>
  </si>
  <si>
    <t>counters4u.com</t>
  </si>
  <si>
    <t>habitaclia.com</t>
  </si>
  <si>
    <t>lifelinequran.com</t>
  </si>
  <si>
    <t>wildfrontierstravel.com</t>
  </si>
  <si>
    <t>arctic-info.ru</t>
  </si>
  <si>
    <t>joinwatchsale.com</t>
  </si>
  <si>
    <t>bibleandscience.com</t>
  </si>
  <si>
    <t>nmagnit.com</t>
  </si>
  <si>
    <t>megaplan.com.tr</t>
  </si>
  <si>
    <t>benoithamon2017.fr</t>
  </si>
  <si>
    <t>moviplanet.org</t>
  </si>
  <si>
    <t>baskino.club</t>
  </si>
  <si>
    <t>komservisplus.ru</t>
  </si>
  <si>
    <t>organogold.com.tt</t>
  </si>
  <si>
    <t>dessky.com</t>
  </si>
  <si>
    <t>rc.com</t>
  </si>
  <si>
    <t>028fx.net</t>
  </si>
  <si>
    <t>cfisiomad.org</t>
  </si>
  <si>
    <t>favorcosmetics.com</t>
  </si>
  <si>
    <t>tuhuaba.com</t>
  </si>
  <si>
    <t>rxc-forum.pw</t>
  </si>
  <si>
    <t>cailis20mg.com</t>
  </si>
  <si>
    <t>sognandolondra.com</t>
  </si>
  <si>
    <t>mobarak.mx</t>
  </si>
  <si>
    <t>notemaker.com.au</t>
  </si>
  <si>
    <t>lexmy.com.br</t>
  </si>
  <si>
    <t>camarazaragoza.com</t>
  </si>
  <si>
    <t>puttylike.com</t>
  </si>
  <si>
    <t>lorenzgygax.ch</t>
  </si>
  <si>
    <t>casadeltransporte.com</t>
  </si>
  <si>
    <t>modere.com</t>
  </si>
  <si>
    <t>universalbiology.org</t>
  </si>
  <si>
    <t>mountainviewacademy.ca</t>
  </si>
  <si>
    <t>majinaufanisi.org</t>
  </si>
  <si>
    <t>outdoorsarizona.org</t>
  </si>
  <si>
    <t>alamocabs.com</t>
  </si>
  <si>
    <t>attinpress.com</t>
  </si>
  <si>
    <t>cmulfcsconference.com</t>
  </si>
  <si>
    <t>indivagloves.com</t>
  </si>
  <si>
    <t>revolutiontheme.com</t>
  </si>
  <si>
    <t>dae.gov.in</t>
  </si>
  <si>
    <t>loftcinema.com</t>
  </si>
  <si>
    <t>nhn-playart.com</t>
  </si>
  <si>
    <t>nieuwegein.nl</t>
  </si>
  <si>
    <t>hola-likes.org</t>
  </si>
  <si>
    <t>wardheernews.com</t>
  </si>
  <si>
    <t>vojvodina.gov.rs</t>
  </si>
  <si>
    <t>cambridgebbc.co.uk</t>
  </si>
  <si>
    <t>speckygeek.com</t>
  </si>
  <si>
    <t>easterimagesphotos.com</t>
  </si>
  <si>
    <t>maphappy.org</t>
  </si>
  <si>
    <t>rightonprograms.org</t>
  </si>
  <si>
    <t>premierexhibitions.com</t>
  </si>
  <si>
    <t>xaker26.info</t>
  </si>
  <si>
    <t>dream-ferry.co.jp</t>
  </si>
  <si>
    <t>mpi.co.jp</t>
  </si>
  <si>
    <t>cfhi.com</t>
  </si>
  <si>
    <t>csgofield.com</t>
  </si>
  <si>
    <t>ninamika.com</t>
  </si>
  <si>
    <t>autakrajowe.pl</t>
  </si>
  <si>
    <t>alpineelements.co.uk</t>
  </si>
  <si>
    <t>shopmium.com</t>
  </si>
  <si>
    <t>superestacion.fm</t>
  </si>
  <si>
    <t>murat.fr</t>
  </si>
  <si>
    <t>stcp.pt</t>
  </si>
  <si>
    <t>bumperrescue.co.uk</t>
  </si>
  <si>
    <t>zic.com.cn</t>
  </si>
  <si>
    <t>hotelescenter.es</t>
  </si>
  <si>
    <t>animeland.com</t>
  </si>
  <si>
    <t>stasimuseum.de</t>
  </si>
  <si>
    <t>missioninnresort.com</t>
  </si>
  <si>
    <t>xinyujiaye.com</t>
  </si>
  <si>
    <t>sextantio.it</t>
  </si>
  <si>
    <t>westparksuites.co.ke</t>
  </si>
  <si>
    <t>ttesports.com.tw</t>
  </si>
  <si>
    <t>catholicpope.com</t>
  </si>
  <si>
    <t>k-international.com</t>
  </si>
  <si>
    <t>succulent-plant.com</t>
  </si>
  <si>
    <t>greeleytriathlonclub.com</t>
  </si>
  <si>
    <t>randazzorestaurant.com</t>
  </si>
  <si>
    <t>essay-studio.com</t>
  </si>
  <si>
    <t>gertiesbloomers.com</t>
  </si>
  <si>
    <t>petrshromazdil.com</t>
  </si>
  <si>
    <t>duniaagro.id</t>
  </si>
  <si>
    <t>aboali.info</t>
  </si>
  <si>
    <t>hoteltabby.it</t>
  </si>
  <si>
    <t>shipwreckedmariners.org.uk</t>
  </si>
  <si>
    <t>hieu.edu.cn</t>
  </si>
  <si>
    <t>qahtaan.com</t>
  </si>
  <si>
    <t>orthodox.ru</t>
  </si>
  <si>
    <t>azadtimberandbuildersmerchants.com</t>
  </si>
  <si>
    <t>jiuzhoulvsheng.com</t>
  </si>
  <si>
    <t>kingdomofpets.com</t>
  </si>
  <si>
    <t>myairmattress.com</t>
  </si>
  <si>
    <t>la-bourse-pour-les-nuls.com</t>
  </si>
  <si>
    <t>realestatemallorca.com</t>
  </si>
  <si>
    <t>backlinksforum.com</t>
  </si>
  <si>
    <t>gwinnettpl.org</t>
  </si>
  <si>
    <t>moscowbiennale.ru</t>
  </si>
  <si>
    <t>jcdfitness.com</t>
  </si>
  <si>
    <t>wikheim.no</t>
  </si>
  <si>
    <t>adonismt2.com</t>
  </si>
  <si>
    <t>getgoods.com</t>
  </si>
  <si>
    <t>hostingguidance.com</t>
  </si>
  <si>
    <t>brentwoodca.gov</t>
  </si>
  <si>
    <t>consumers.org.tw</t>
  </si>
  <si>
    <t>immobilieninvestors.de</t>
  </si>
  <si>
    <t>pacton.eu</t>
  </si>
  <si>
    <t>daoming.net</t>
  </si>
  <si>
    <t>e-midas.ro</t>
  </si>
  <si>
    <t>29okna.ru</t>
  </si>
  <si>
    <t>tobacco.com.cn</t>
  </si>
  <si>
    <t>crestbook.com</t>
  </si>
  <si>
    <t>fourproductstour.com</t>
  </si>
  <si>
    <t>starsarabtravelers.com</t>
  </si>
  <si>
    <t>kredytfirm.pl</t>
  </si>
  <si>
    <t>linusliu.com</t>
  </si>
  <si>
    <t>northcentralpa.com</t>
  </si>
  <si>
    <t>scorpionshops.com</t>
  </si>
  <si>
    <t>the570.com</t>
  </si>
  <si>
    <t>zestcarrental.com</t>
  </si>
  <si>
    <t>baibhavovs.com</t>
  </si>
  <si>
    <t>etypeservices.com</t>
  </si>
  <si>
    <t>gap-world.com</t>
  </si>
  <si>
    <t>gettruepriligy.com</t>
  </si>
  <si>
    <t>miguelcubillos.com</t>
  </si>
  <si>
    <t>szzhuobang.com</t>
  </si>
  <si>
    <t>traihomanlac.com</t>
  </si>
  <si>
    <t>solutiata.info</t>
  </si>
  <si>
    <t>aktivist.pl</t>
  </si>
  <si>
    <t>foroagua.org.py</t>
  </si>
  <si>
    <t>severstroysnab.ru</t>
  </si>
  <si>
    <t>carinsurancerates.xyz</t>
  </si>
  <si>
    <t>hinzedamalliance.com.au</t>
  </si>
  <si>
    <t>microlab.com.cn</t>
  </si>
  <si>
    <t>ardelllashes.com</t>
  </si>
  <si>
    <t>fobuys.com</t>
  </si>
  <si>
    <t>pbhdom.eu</t>
  </si>
  <si>
    <t>digsale.ru</t>
  </si>
  <si>
    <t>chaosplugin.com</t>
  </si>
  <si>
    <t>fabrafinques.com</t>
  </si>
  <si>
    <t>sflcn.com</t>
  </si>
  <si>
    <t>aeron-reinluft.de</t>
  </si>
  <si>
    <t>neakriti.gr</t>
  </si>
  <si>
    <t>sumins.me</t>
  </si>
  <si>
    <t>osbge.org</t>
  </si>
  <si>
    <t>ispr.gov.pk</t>
  </si>
  <si>
    <t>archipelag.pl</t>
  </si>
  <si>
    <t>scubashop-aarau.ch</t>
  </si>
  <si>
    <t>wildblueberries.com</t>
  </si>
  <si>
    <t>zalipalo.ru</t>
  </si>
  <si>
    <t>gulfpearl-re.com</t>
  </si>
  <si>
    <t>tour-du-monde-autostop.fr</t>
  </si>
  <si>
    <t>aspire.com.hk</t>
  </si>
  <si>
    <t>barryobrien.in</t>
  </si>
  <si>
    <t>ruhityagi.co.in</t>
  </si>
  <si>
    <t>rnh.com.mx</t>
  </si>
  <si>
    <t>fpoe-mank.at</t>
  </si>
  <si>
    <t>xmstc.cn</t>
  </si>
  <si>
    <t>islambook.com</t>
  </si>
  <si>
    <t>liho-tech.com</t>
  </si>
  <si>
    <t>whdhgs.com</t>
  </si>
  <si>
    <t>michaelkorsbags.date</t>
  </si>
  <si>
    <t>capc-bordeaux.fr</t>
  </si>
  <si>
    <t>st-rt.info</t>
  </si>
  <si>
    <t>sarto-ria.jp</t>
  </si>
  <si>
    <t>madisonsquadron.org</t>
  </si>
  <si>
    <t>poboczem.pl</t>
  </si>
  <si>
    <t>sklepibm.pl</t>
  </si>
  <si>
    <t>excavation.net.au</t>
  </si>
  <si>
    <t>hr-advice.com</t>
  </si>
  <si>
    <t>jptwellnesscircle.com</t>
  </si>
  <si>
    <t>sfcb.org</t>
  </si>
  <si>
    <t>theseedsite.co.uk</t>
  </si>
  <si>
    <t>archi-europe.com</t>
  </si>
  <si>
    <t>cubbekep.com</t>
  </si>
  <si>
    <t>fronttraining.com</t>
  </si>
  <si>
    <t>toandien-tae.com</t>
  </si>
  <si>
    <t>womenandchildrenfirst.com</t>
  </si>
  <si>
    <t>ilaszczuk.pl</t>
  </si>
  <si>
    <t>45-23-23.ru</t>
  </si>
  <si>
    <t>terra-z.ru</t>
  </si>
  <si>
    <t>whittonutd.co.uk</t>
  </si>
  <si>
    <t>belarushotels.by</t>
  </si>
  <si>
    <t>dombusin.com</t>
  </si>
  <si>
    <t>greenernewmexico.com</t>
  </si>
  <si>
    <t>tsnighthawks.com</t>
  </si>
  <si>
    <t>meblolux.pl</t>
  </si>
  <si>
    <t>tpharma.pt</t>
  </si>
  <si>
    <t>pmi.website</t>
  </si>
  <si>
    <t>aib.edu.au</t>
  </si>
  <si>
    <t>condocashback.ca</t>
  </si>
  <si>
    <t>bank598.com</t>
  </si>
  <si>
    <t>greatbigboner.com</t>
  </si>
  <si>
    <t>gulfcoastlist.com</t>
  </si>
  <si>
    <t>usabodyguards.com</t>
  </si>
  <si>
    <t>xaydungtoanphat.com</t>
  </si>
  <si>
    <t>veterans-jobs-center.eu</t>
  </si>
  <si>
    <t>care-cure.jp</t>
  </si>
  <si>
    <t>indianapit.net</t>
  </si>
  <si>
    <t>detra.pl</t>
  </si>
  <si>
    <t>importautokarow.pl</t>
  </si>
  <si>
    <t>nccc.com.tw</t>
  </si>
  <si>
    <t>ledr.ca</t>
  </si>
  <si>
    <t>alternativeberlin.com</t>
  </si>
  <si>
    <t>eecodigital.com</t>
  </si>
  <si>
    <t>pd6m.com</t>
  </si>
  <si>
    <t>xzx4ever.com</t>
  </si>
  <si>
    <t>0710xb.com</t>
  </si>
  <si>
    <t>urestiseniorassistance.com</t>
  </si>
  <si>
    <t>belgian.pl</t>
  </si>
  <si>
    <t>lownews.ru</t>
  </si>
  <si>
    <t>tehtab.ru</t>
  </si>
  <si>
    <t>cfbhall.com</t>
  </si>
  <si>
    <t>dcmoldes.com</t>
  </si>
  <si>
    <t>ktpaktw.com</t>
  </si>
  <si>
    <t>sahel-rencontres.com</t>
  </si>
  <si>
    <t>selfhacked.com</t>
  </si>
  <si>
    <t>shawnrobertslawnandtree.com</t>
  </si>
  <si>
    <t>thehamiltondc.com</t>
  </si>
  <si>
    <t>atcmonline.net</t>
  </si>
  <si>
    <t>grabois.org.br</t>
  </si>
  <si>
    <t>cheapcialisnsa.com</t>
  </si>
  <si>
    <t>genericviagraffx.com</t>
  </si>
  <si>
    <t>centrummaszyn.eu</t>
  </si>
  <si>
    <t>ffpv.fr</t>
  </si>
  <si>
    <t>omg.md</t>
  </si>
  <si>
    <t>planteinfuse.net</t>
  </si>
  <si>
    <t>apkit.ru</t>
  </si>
  <si>
    <t>koenig-bechter.at</t>
  </si>
  <si>
    <t>elquintopoder.cl</t>
  </si>
  <si>
    <t>blogospherenews.com</t>
  </si>
  <si>
    <t>cheapcialisfff.com</t>
  </si>
  <si>
    <t>idealspain.com</t>
  </si>
  <si>
    <t>larchi-tecte.com</t>
  </si>
  <si>
    <t>sunkingbrewing.com</t>
  </si>
  <si>
    <t>whyallaforkids.com</t>
  </si>
  <si>
    <t>blogworks.co.kr</t>
  </si>
  <si>
    <t>thepolitic.org</t>
  </si>
  <si>
    <t>communicationssouth.co.uk</t>
  </si>
  <si>
    <t>tbt.com.au</t>
  </si>
  <si>
    <t>autorentalnetwork.com</t>
  </si>
  <si>
    <t>ecircle.com</t>
  </si>
  <si>
    <t>extremeconnects.com</t>
  </si>
  <si>
    <t>lomoexpress.com</t>
  </si>
  <si>
    <t>mysinglefriend.com</t>
  </si>
  <si>
    <t>tho-pa.com</t>
  </si>
  <si>
    <t>travelinnepal.com</t>
  </si>
  <si>
    <t>xecia.com.br</t>
  </si>
  <si>
    <t>asiafund.com.cn</t>
  </si>
  <si>
    <t>yadaki.co</t>
  </si>
  <si>
    <t>seniorresource.com</t>
  </si>
  <si>
    <t>shenmupk.com</t>
  </si>
  <si>
    <t>transparentgrid.com</t>
  </si>
  <si>
    <t>vyrobci.cz</t>
  </si>
  <si>
    <t>idtheftne.org</t>
  </si>
  <si>
    <t>wellingtoncollege.org.uk</t>
  </si>
  <si>
    <t>aboutscents.com</t>
  </si>
  <si>
    <t>pkgame.com</t>
  </si>
  <si>
    <t>top10bestreview.com</t>
  </si>
  <si>
    <t>tote2015.com</t>
  </si>
  <si>
    <t>uncova.com</t>
  </si>
  <si>
    <t>vialibre-ffe.com</t>
  </si>
  <si>
    <t>bezdelnikam.ru</t>
  </si>
  <si>
    <t>godfilm.ru</t>
  </si>
  <si>
    <t>zifeichushu.cn</t>
  </si>
  <si>
    <t>superluchas.com</t>
  </si>
  <si>
    <t>sepol.fr</t>
  </si>
  <si>
    <t>ifixit.net</t>
  </si>
  <si>
    <t>usatekno.net</t>
  </si>
  <si>
    <t>wodakrysztal.com.pl</t>
  </si>
  <si>
    <t>thecorals.co.uk</t>
  </si>
  <si>
    <t>avsaroglugozubenli.com</t>
  </si>
  <si>
    <t>fantasyenterprises.com</t>
  </si>
  <si>
    <t>fuenlabasket.com</t>
  </si>
  <si>
    <t>grandlakenews.com</t>
  </si>
  <si>
    <t>iwannaforum.com</t>
  </si>
  <si>
    <t>loansonreview.com</t>
  </si>
  <si>
    <t>lungdocsct.com</t>
  </si>
  <si>
    <t>macftampa.com</t>
  </si>
  <si>
    <t>paydayloansbri.com</t>
  </si>
  <si>
    <t>prezzocialisgenericoonline.com</t>
  </si>
  <si>
    <t>thelog.com</t>
  </si>
  <si>
    <t>golf4friends.de</t>
  </si>
  <si>
    <t>stockvoice.jp</t>
  </si>
  <si>
    <t>polynesianspa.co.nz</t>
  </si>
  <si>
    <t>italtermo.ru</t>
  </si>
  <si>
    <t>segu-info.com.ar</t>
  </si>
  <si>
    <t>ascovalve.com</t>
  </si>
  <si>
    <t>bestkiteboarding.com</t>
  </si>
  <si>
    <t>jumpgate-evolution.com</t>
  </si>
  <si>
    <t>smtechno.co.kr</t>
  </si>
  <si>
    <t>kristiline.ru</t>
  </si>
  <si>
    <t>luselandcu.ca</t>
  </si>
  <si>
    <t>baldinini-shop.com</t>
  </si>
  <si>
    <t>europreport.com</t>
  </si>
  <si>
    <t>tries.cz</t>
  </si>
  <si>
    <t>disfracesdevikingos.es</t>
  </si>
  <si>
    <t>lanasa.net</t>
  </si>
  <si>
    <t>shuttlepoint.net</t>
  </si>
  <si>
    <t>princes-foundation.org</t>
  </si>
  <si>
    <t>dom-komforta.ru</t>
  </si>
  <si>
    <t>brasstackthinking.com</t>
  </si>
  <si>
    <t>dilongfloor.com</t>
  </si>
  <si>
    <t>resitechtransformers.com</t>
  </si>
  <si>
    <t>scootaround.com</t>
  </si>
  <si>
    <t>tangbohu8.com</t>
  </si>
  <si>
    <t>krati.me</t>
  </si>
  <si>
    <t>iatse-intl.org</t>
  </si>
  <si>
    <t>gmc-consulting.ru</t>
  </si>
  <si>
    <t>m-pressive.com</t>
  </si>
  <si>
    <t>mydroidworld.com</t>
  </si>
  <si>
    <t>rusty.com</t>
  </si>
  <si>
    <t>traducatorjuridic.com</t>
  </si>
  <si>
    <t>ww6q.com</t>
  </si>
  <si>
    <t>xoro.de</t>
  </si>
  <si>
    <t>altiro.nl</t>
  </si>
  <si>
    <t>abff.com</t>
  </si>
  <si>
    <t>eurocentres-vancouver.com</t>
  </si>
  <si>
    <t>jizzcandancex.com</t>
  </si>
  <si>
    <t>koni-na.com</t>
  </si>
  <si>
    <t>plushdepartment.com</t>
  </si>
  <si>
    <t>stockingshq.com</t>
  </si>
  <si>
    <t>yourdater.com</t>
  </si>
  <si>
    <t>carinsurancepcc.info</t>
  </si>
  <si>
    <t>hot-news.it</t>
  </si>
  <si>
    <t>migliori-casino.net</t>
  </si>
  <si>
    <t>beaverstroy.ru</t>
  </si>
  <si>
    <t>ingenioytopografia.com</t>
  </si>
  <si>
    <t>mastersgroup.in</t>
  </si>
  <si>
    <t>norcalhostels.org</t>
  </si>
  <si>
    <t>kuznya-spb.ru</t>
  </si>
  <si>
    <t>nbkhjc.com</t>
  </si>
  <si>
    <t>wxzhi.com</t>
  </si>
  <si>
    <t>dosz.hu</t>
  </si>
  <si>
    <t>bistakalikotenetwork.org</t>
  </si>
  <si>
    <t>ratesgas.pt</t>
  </si>
  <si>
    <t>christopherguy.com</t>
  </si>
  <si>
    <t>gencsau.com</t>
  </si>
  <si>
    <t>jq-school.com</t>
  </si>
  <si>
    <t>lakeplacidnews.com</t>
  </si>
  <si>
    <t>safehouseservices.in</t>
  </si>
  <si>
    <t>ntta.org</t>
  </si>
  <si>
    <t>imagroup.ru</t>
  </si>
  <si>
    <t>komok-msk.ru</t>
  </si>
  <si>
    <t>15minspaydayloans.co.uk</t>
  </si>
  <si>
    <t>alveuspharma.com</t>
  </si>
  <si>
    <t>elsamalouty.com</t>
  </si>
  <si>
    <t>fzclicks.com</t>
  </si>
  <si>
    <t>scolnickdds.com</t>
  </si>
  <si>
    <t>yosiyosi.com</t>
  </si>
  <si>
    <t>schuheget.de</t>
  </si>
  <si>
    <t>boerefijn.org</t>
  </si>
  <si>
    <t>kapsul.org</t>
  </si>
  <si>
    <t>lebonheur.org</t>
  </si>
  <si>
    <t>supermariobrosx.org</t>
  </si>
  <si>
    <t>aievolution.com</t>
  </si>
  <si>
    <t>matchmyoldrifle.com</t>
  </si>
  <si>
    <t>nu.edu.kz</t>
  </si>
  <si>
    <t>columbiamuseum.org</t>
  </si>
  <si>
    <t>ten-percent.co.uk</t>
  </si>
  <si>
    <t>levitra.webcam</t>
  </si>
  <si>
    <t>blackbirdrestaurant.com</t>
  </si>
  <si>
    <t>macmillerswebsite.com</t>
  </si>
  <si>
    <t>paydayloans-advice.com</t>
  </si>
  <si>
    <t>suanhadep.com</t>
  </si>
  <si>
    <t>habitat-nola.org</t>
  </si>
  <si>
    <t>eurial.pl</t>
  </si>
  <si>
    <t>decentsalon.com</t>
  </si>
  <si>
    <t>discountcarstereo.com</t>
  </si>
  <si>
    <t>dtassociatesgm.com</t>
  </si>
  <si>
    <t>szzpgg.com</t>
  </si>
  <si>
    <t>zjtxrc.com</t>
  </si>
  <si>
    <t>weku.fm</t>
  </si>
  <si>
    <t>jusetsu-expo.jp</t>
  </si>
  <si>
    <t>correctionhistory.org</t>
  </si>
  <si>
    <t>handsandvoices.org</t>
  </si>
  <si>
    <t>felix-norton.ca</t>
  </si>
  <si>
    <t>cadreg.com.cn</t>
  </si>
  <si>
    <t>cqjrhw.com</t>
  </si>
  <si>
    <t>cleaning-almadinah.org</t>
  </si>
  <si>
    <t>egari.ru</t>
  </si>
  <si>
    <t>siecom.com.br</t>
  </si>
  <si>
    <t>38jf.com</t>
  </si>
  <si>
    <t>ani8.com</t>
  </si>
  <si>
    <t>lindseyadelman.com</t>
  </si>
  <si>
    <t>momotarojeans.com</t>
  </si>
  <si>
    <t>scottaronow.com</t>
  </si>
  <si>
    <t>themilliondollarmentorship.com</t>
  </si>
  <si>
    <t>ctlottery.org</t>
  </si>
  <si>
    <t>mymathlab.cn</t>
  </si>
  <si>
    <t>add-page.com</t>
  </si>
  <si>
    <t>iharare.com</t>
  </si>
  <si>
    <t>insaland.com</t>
  </si>
  <si>
    <t>nicomuhly.com</t>
  </si>
  <si>
    <t>thehrdirector.com</t>
  </si>
  <si>
    <t>fens.me</t>
  </si>
  <si>
    <t>js-n-tax.gov.cn</t>
  </si>
  <si>
    <t>canaanresort.com</t>
  </si>
  <si>
    <t>ljtour.com</t>
  </si>
  <si>
    <t>tesri.gov.tw</t>
  </si>
  <si>
    <t>stklfs.co.za</t>
  </si>
  <si>
    <t>binhechuanmei.com</t>
  </si>
  <si>
    <t>daoyao.com</t>
  </si>
  <si>
    <t>londonzibe.com</t>
  </si>
  <si>
    <t>grafis.org</t>
  </si>
  <si>
    <t>vahju.org</t>
  </si>
  <si>
    <t>ourpeople.net.au</t>
  </si>
  <si>
    <t>donq.com</t>
  </si>
  <si>
    <t>freedomkeys.com</t>
  </si>
  <si>
    <t>myomnipod.com</t>
  </si>
  <si>
    <t>nationalcareerfairs.com</t>
  </si>
  <si>
    <t>connectforkids.org</t>
  </si>
  <si>
    <t>thehawnfoundation.org</t>
  </si>
  <si>
    <t>ysbarcode.com.cn</t>
  </si>
  <si>
    <t>xingyeexpo.com</t>
  </si>
  <si>
    <t>ukrigrushka.com.ua</t>
  </si>
  <si>
    <t>tongguan.gov.cn</t>
  </si>
  <si>
    <t>observeit.com</t>
  </si>
  <si>
    <t>dlh.pl</t>
  </si>
  <si>
    <t>cinesite.com</t>
  </si>
  <si>
    <t>topsalewatch.com</t>
  </si>
  <si>
    <t>concordmuseum.org</t>
  </si>
  <si>
    <t>amoxicillinonline.click</t>
  </si>
  <si>
    <t>gdlt.com.cn</t>
  </si>
  <si>
    <t>denhamthejeanmaker.com</t>
  </si>
  <si>
    <t>flysunwing.com</t>
  </si>
  <si>
    <t>game-compass.com</t>
  </si>
  <si>
    <t>lagwagon.com</t>
  </si>
  <si>
    <t>supermama.me</t>
  </si>
  <si>
    <t>ipophil.gov.ph</t>
  </si>
  <si>
    <t>ciprofloxacinn.stream</t>
  </si>
  <si>
    <t>haicang.gov.cn</t>
  </si>
  <si>
    <t>gzcgp.com</t>
  </si>
  <si>
    <t>worldsocks.com</t>
  </si>
  <si>
    <t>oredronlinerx.info</t>
  </si>
  <si>
    <t>lymphomainfo.net</t>
  </si>
  <si>
    <t>russsport.ru</t>
  </si>
  <si>
    <t>krati.co</t>
  </si>
  <si>
    <t>avgfreedownload2017.com</t>
  </si>
  <si>
    <t>belinkbe.com</t>
  </si>
  <si>
    <t>globalunichip.com</t>
  </si>
  <si>
    <t>homesteadhotels.com</t>
  </si>
  <si>
    <t>webscribble-webdate-support.com</t>
  </si>
  <si>
    <t>aquagallery.com</t>
  </si>
  <si>
    <t>audrinapatridge.com</t>
  </si>
  <si>
    <t>ipcprintservices.com</t>
  </si>
  <si>
    <t>pornobloggers.com</t>
  </si>
  <si>
    <t>theapplicantmanager.com</t>
  </si>
  <si>
    <t>chaofeng.org</t>
  </si>
  <si>
    <t>hullhousemuseum.org</t>
  </si>
  <si>
    <t>speccy.org</t>
  </si>
  <si>
    <t>buytriamterene.us</t>
  </si>
  <si>
    <t>bruji.com</t>
  </si>
  <si>
    <t>partsconnexion.com</t>
  </si>
  <si>
    <t>t-shirtforums.com</t>
  </si>
  <si>
    <t>ultimatebet.com</t>
  </si>
  <si>
    <t>friends.ca</t>
  </si>
  <si>
    <t>sildenafil.news</t>
  </si>
  <si>
    <t>winepros.org</t>
  </si>
  <si>
    <t>taxinstitute.com.au</t>
  </si>
  <si>
    <t>ulet.edu.cn</t>
  </si>
  <si>
    <t>chip1stop.com</t>
  </si>
  <si>
    <t>foreignborn.com</t>
  </si>
  <si>
    <t>shirleymaclaine.com</t>
  </si>
  <si>
    <t>bceer.com</t>
  </si>
  <si>
    <t>bookbump.com</t>
  </si>
  <si>
    <t>drishamusic.com</t>
  </si>
  <si>
    <t>sialcanada.com</t>
  </si>
  <si>
    <t>vislifepure.com</t>
  </si>
  <si>
    <t>vtv.gov.ve</t>
  </si>
  <si>
    <t>portadelaidefc.com.au</t>
  </si>
  <si>
    <t>dailytimes.com</t>
  </si>
  <si>
    <t>serenitius.com</t>
  </si>
  <si>
    <t>usacheckcashingstore.com</t>
  </si>
  <si>
    <t>bupropionsr150mg.club</t>
  </si>
  <si>
    <t>honlive.com</t>
  </si>
  <si>
    <t>somekindofawesome.com</t>
  </si>
  <si>
    <t>shbaby.net</t>
  </si>
  <si>
    <t>necir.org</t>
  </si>
  <si>
    <t>buy-diclofenac.tech</t>
  </si>
  <si>
    <t>tedxtaipei.com</t>
  </si>
  <si>
    <t>isd.gov.hk</t>
  </si>
  <si>
    <t>rolnictwa.pl</t>
  </si>
  <si>
    <t>automobileinsurancequotesin.info</t>
  </si>
  <si>
    <t>africanamericanhairstyles.org</t>
  </si>
  <si>
    <t>nichq.org</t>
  </si>
  <si>
    <t>vectorunit.com</t>
  </si>
  <si>
    <t>edu11.net</t>
  </si>
  <si>
    <t>packet8.net</t>
  </si>
  <si>
    <t>30percentclub.org</t>
  </si>
  <si>
    <t>synthroid-4.us</t>
  </si>
  <si>
    <t>sana.org</t>
  </si>
  <si>
    <t>snabbapengar365se.eu</t>
  </si>
  <si>
    <t>100mgdoxycyclinehyclate.org</t>
  </si>
  <si>
    <t>aquaculturealliance.org</t>
  </si>
  <si>
    <t>grr.org</t>
  </si>
  <si>
    <t>51sheyuan.com</t>
  </si>
  <si>
    <t>rctoys.com</t>
  </si>
  <si>
    <t>spectralink.com</t>
  </si>
  <si>
    <t>t120.info</t>
  </si>
  <si>
    <t>m-sport.co.uk</t>
  </si>
  <si>
    <t>ciado.de</t>
  </si>
  <si>
    <t>haarp.net</t>
  </si>
  <si>
    <t>urbanhabitat.org</t>
  </si>
  <si>
    <t>levitra100.top</t>
  </si>
  <si>
    <t>appletell.com</t>
  </si>
  <si>
    <t>ofitsvc.com</t>
  </si>
  <si>
    <t>watereuse.org</t>
  </si>
  <si>
    <t>diclofenac2017.top</t>
  </si>
  <si>
    <t>citalopram10mg.club</t>
  </si>
  <si>
    <t>brozweb.com</t>
  </si>
  <si>
    <t>digitsole.com</t>
  </si>
  <si>
    <t>ifyouski.com</t>
  </si>
  <si>
    <t>saskpa.com</t>
  </si>
  <si>
    <t>flagyl.fund</t>
  </si>
  <si>
    <t>ventolin2013.us</t>
  </si>
  <si>
    <t>easilybookmarking.com</t>
  </si>
  <si>
    <t>havi.com</t>
  </si>
  <si>
    <t>maratondelagua.com</t>
  </si>
  <si>
    <t>officegamespot.com</t>
  </si>
  <si>
    <t>tvjobs.com</t>
  </si>
  <si>
    <t>elagostore.com</t>
  </si>
  <si>
    <t>hujiu520.com</t>
  </si>
  <si>
    <t>j2.com</t>
  </si>
  <si>
    <t>jordanshoescheaps.com</t>
  </si>
  <si>
    <t>qasr-ksa.com</t>
  </si>
  <si>
    <t>grandchancellorhotels.com</t>
  </si>
  <si>
    <t>lyricsplugin.com</t>
  </si>
  <si>
    <t>elperuano.pe</t>
  </si>
  <si>
    <t>careerbank.com</t>
  </si>
  <si>
    <t>cipro-withoutprescriptiononline.com</t>
  </si>
  <si>
    <t>coltene.com</t>
  </si>
  <si>
    <t>valtrex3.top</t>
  </si>
  <si>
    <t>davidtrubridge.com</t>
  </si>
  <si>
    <t>libreopinion.com</t>
  </si>
  <si>
    <t>sophieellisbextor.net</t>
  </si>
  <si>
    <t>gadm.org</t>
  </si>
  <si>
    <t>growth.supply</t>
  </si>
  <si>
    <t>supply</t>
  </si>
  <si>
    <t>genius-kye.com</t>
  </si>
  <si>
    <t>undonet.com</t>
  </si>
  <si>
    <t>fullstory.com</t>
  </si>
  <si>
    <t>open-mesh.com</t>
  </si>
  <si>
    <t>nicolelislab.net</t>
  </si>
  <si>
    <t>mdgx.com</t>
  </si>
  <si>
    <t>omnova.com</t>
  </si>
  <si>
    <t>buchmann.ca</t>
  </si>
  <si>
    <t>viagra-generic.us</t>
  </si>
  <si>
    <t>mzfz.gov.cn</t>
  </si>
  <si>
    <t>elementalgame.com</t>
  </si>
  <si>
    <t>plaza-network.com</t>
  </si>
  <si>
    <t>playstation2-linux.com</t>
  </si>
  <si>
    <t>mot-sps.com</t>
  </si>
  <si>
    <t>webtv.com</t>
  </si>
  <si>
    <t>yakgame.net</t>
  </si>
  <si>
    <t>exist-db.org</t>
  </si>
  <si>
    <t>exodusintel.com</t>
  </si>
  <si>
    <t>musicforcats.com</t>
  </si>
  <si>
    <t>prednisone3.top</t>
  </si>
  <si>
    <t>sexualhealth.com</t>
  </si>
  <si>
    <t>robertsgallery.net</t>
  </si>
  <si>
    <t>ab.gov.ag</t>
  </si>
  <si>
    <t>tadalafil0.top</t>
  </si>
  <si>
    <t>underwaterworld.com.sg</t>
  </si>
  <si>
    <t>rangersprostore.com</t>
  </si>
  <si>
    <t>mekong.net</t>
  </si>
  <si>
    <t>predatorstopjerseys.com</t>
  </si>
  <si>
    <t>predatorshotstore.com</t>
  </si>
  <si>
    <t>libgen.io</t>
  </si>
  <si>
    <t>reed-elsevier.com</t>
  </si>
  <si>
    <t>fortnite.com</t>
  </si>
  <si>
    <t>taskfreak.com</t>
  </si>
  <si>
    <t>panelook.com</t>
  </si>
  <si>
    <t>hljzy365.com</t>
  </si>
  <si>
    <t>aaozu.com</t>
  </si>
  <si>
    <t>bestlatest.com</t>
  </si>
  <si>
    <t>clustermail.de</t>
  </si>
  <si>
    <t>honeysucklelife.com</t>
  </si>
  <si>
    <t>skyhdwallpaper.com</t>
  </si>
  <si>
    <t>kasachstan.de</t>
  </si>
  <si>
    <t>wukongdianzi.com</t>
  </si>
  <si>
    <t>lubpak.com</t>
  </si>
  <si>
    <t>tevami.com</t>
  </si>
  <si>
    <t>nrwspd.de</t>
  </si>
  <si>
    <t>dapoba.tv</t>
  </si>
  <si>
    <t>minorbeat.com</t>
  </si>
  <si>
    <t>fashangji.com</t>
  </si>
  <si>
    <t>sportgeza.hu</t>
  </si>
  <si>
    <t>wdhdyl.com</t>
  </si>
  <si>
    <t>klaudiascorner.net</t>
  </si>
  <si>
    <t>theofficestylist.com</t>
  </si>
  <si>
    <t>downloadvorbisfiledllforgtasanandreas.com</t>
  </si>
  <si>
    <t>albemarlecvillenaacp.org</t>
  </si>
  <si>
    <t>thecouponingcouple.com</t>
  </si>
  <si>
    <t>waypointlivingspaces.com</t>
  </si>
  <si>
    <t>mommadjane.com</t>
  </si>
  <si>
    <t>afroinga.ru</t>
  </si>
  <si>
    <t>hrkb.cn</t>
  </si>
  <si>
    <t>tripcanvas.co</t>
  </si>
  <si>
    <t>rentittoday.com</t>
  </si>
  <si>
    <t>sacombank.com.vn</t>
  </si>
  <si>
    <t>hundund.de</t>
  </si>
  <si>
    <t>video.tt</t>
  </si>
  <si>
    <t>researchmaniacs.com</t>
  </si>
  <si>
    <t>kajakschool.be</t>
  </si>
  <si>
    <t>ydczw.gov.cn</t>
  </si>
  <si>
    <t>theelectricbrewery.com</t>
  </si>
  <si>
    <t>alexandra-baum.at</t>
  </si>
  <si>
    <t>ylxf123.com</t>
  </si>
  <si>
    <t>tidetimes.org.uk</t>
  </si>
  <si>
    <t>orz.ne.jp</t>
  </si>
  <si>
    <t>ndbrno.cz</t>
  </si>
  <si>
    <t>saostar.vn</t>
  </si>
  <si>
    <t>good-deal.dk</t>
  </si>
  <si>
    <t>shizushin.com</t>
  </si>
  <si>
    <t>studotvet.com</t>
  </si>
  <si>
    <t>filmonpaper.com</t>
  </si>
  <si>
    <t>sweetpickinsfurniture.com</t>
  </si>
  <si>
    <t>arbejderen.dk</t>
  </si>
  <si>
    <t>ecowoman.de</t>
  </si>
  <si>
    <t>hga3008.com</t>
  </si>
  <si>
    <t>n-seiryo.ac.jp</t>
  </si>
  <si>
    <t>trumpetsheetmusic.org</t>
  </si>
  <si>
    <t>fazieditore.it</t>
  </si>
  <si>
    <t>sulamerica.com.br</t>
  </si>
  <si>
    <t>nextsee.com</t>
  </si>
  <si>
    <t>triciagoyer.com</t>
  </si>
  <si>
    <t>fabricatingandmetalworking.com</t>
  </si>
  <si>
    <t>diplomanys.com</t>
  </si>
  <si>
    <t>entreparticuliers.com</t>
  </si>
  <si>
    <t>exabytes.com.my</t>
  </si>
  <si>
    <t>vrrb.cn</t>
  </si>
  <si>
    <t>thechiclife.com</t>
  </si>
  <si>
    <t>zenchin.com</t>
  </si>
  <si>
    <t>laguiadelvaron.com</t>
  </si>
  <si>
    <t>ishangman.com</t>
  </si>
  <si>
    <t>lineadombra.it</t>
  </si>
  <si>
    <t>prowildlife.de</t>
  </si>
  <si>
    <t>iabilet.ro</t>
  </si>
  <si>
    <t>kvm-ko.ru</t>
  </si>
  <si>
    <t>naturalworldsafaris.com</t>
  </si>
  <si>
    <t>villaagarna.se</t>
  </si>
  <si>
    <t>cardu.com.tw</t>
  </si>
  <si>
    <t>handball.no</t>
  </si>
  <si>
    <t>magentohosting.pro</t>
  </si>
  <si>
    <t>theglamandglitter.com</t>
  </si>
  <si>
    <t>offenes-presseportal.de</t>
  </si>
  <si>
    <t>onlinewebfonts.com</t>
  </si>
  <si>
    <t>contractstore.com</t>
  </si>
  <si>
    <t>plushbeds.com</t>
  </si>
  <si>
    <t>allaboutwildlife.com</t>
  </si>
  <si>
    <t>csoptimus.com</t>
  </si>
  <si>
    <t>dnp-ostrova.ru</t>
  </si>
  <si>
    <t>hypewell.com</t>
  </si>
  <si>
    <t>carosello.pl</t>
  </si>
  <si>
    <t>dy96118.com</t>
  </si>
  <si>
    <t>toto.jp</t>
  </si>
  <si>
    <t>preceptor.pl</t>
  </si>
  <si>
    <t>floopagencia.com</t>
  </si>
  <si>
    <t>foodandhealth.com</t>
  </si>
  <si>
    <t>seatme.nl</t>
  </si>
  <si>
    <t>dachengnet.com</t>
  </si>
  <si>
    <t>bioniva.pl</t>
  </si>
  <si>
    <t>designsquish.com</t>
  </si>
  <si>
    <t>persil.co.uk</t>
  </si>
  <si>
    <t>girlfriendology.com</t>
  </si>
  <si>
    <t>yoshinoya-dc.com</t>
  </si>
  <si>
    <t>yankeecandle.co.uk</t>
  </si>
  <si>
    <t>kurosawagakki.com</t>
  </si>
  <si>
    <t>linenchest.com</t>
  </si>
  <si>
    <t>spotbeyazesyaci.com</t>
  </si>
  <si>
    <t>logout.hu</t>
  </si>
  <si>
    <t>emmalucys.com</t>
  </si>
  <si>
    <t>interesantisimo.net</t>
  </si>
  <si>
    <t>openmarket.ru</t>
  </si>
  <si>
    <t>android-mt.com</t>
  </si>
  <si>
    <t>jaypeejournals.com</t>
  </si>
  <si>
    <t>tattoodesgins.com</t>
  </si>
  <si>
    <t>samenloopvoorhoop.nl</t>
  </si>
  <si>
    <t>business-punk.com</t>
  </si>
  <si>
    <t>investec.co.za</t>
  </si>
  <si>
    <t>casinious.accountant</t>
  </si>
  <si>
    <t>xn--ondtschss-w9a.ch</t>
  </si>
  <si>
    <t>ondtschÃ¼ss.ch</t>
  </si>
  <si>
    <t>sturns.co.za</t>
  </si>
  <si>
    <t>yaleyellowstone.net</t>
  </si>
  <si>
    <t>sheetmetalsmith.com</t>
  </si>
  <si>
    <t>vayxinhdep.com</t>
  </si>
  <si>
    <t>xysww.com</t>
  </si>
  <si>
    <t>hm-isoliertechnik.de</t>
  </si>
  <si>
    <t>realhp.de</t>
  </si>
  <si>
    <t>laley.es</t>
  </si>
  <si>
    <t>debrecen.hu</t>
  </si>
  <si>
    <t>jeixun.com</t>
  </si>
  <si>
    <t>windermeregateplaza.ca</t>
  </si>
  <si>
    <t>murauchi.com</t>
  </si>
  <si>
    <t>konversionskraft.de</t>
  </si>
  <si>
    <t>fineli.fi</t>
  </si>
  <si>
    <t>mysticmedusa.com</t>
  </si>
  <si>
    <t>stroycity-str.ru</t>
  </si>
  <si>
    <t>crashcoursesgoole.co.uk</t>
  </si>
  <si>
    <t>borderlinetrading.com</t>
  </si>
  <si>
    <t>trainingsprofi.com</t>
  </si>
  <si>
    <t>profile22.co.uk</t>
  </si>
  <si>
    <t>acecleanenergy.com.au</t>
  </si>
  <si>
    <t>dsa.com.ua</t>
  </si>
  <si>
    <t>beyondfitnessllc.com</t>
  </si>
  <si>
    <t>wsoy.fi</t>
  </si>
  <si>
    <t>m-advokat.ru</t>
  </si>
  <si>
    <t>pervi-shag.ru</t>
  </si>
  <si>
    <t>keithyim.com</t>
  </si>
  <si>
    <t>mrbartonmaths.com</t>
  </si>
  <si>
    <t>oklahomacenterforeducationpolicy.org</t>
  </si>
  <si>
    <t>one2onenetwork.com</t>
  </si>
  <si>
    <t>octaveetleontine.fr</t>
  </si>
  <si>
    <t>ukigb.com</t>
  </si>
  <si>
    <t>financial.de</t>
  </si>
  <si>
    <t>piratenpartei-nrw.de</t>
  </si>
  <si>
    <t>foodnfrozen.fish</t>
  </si>
  <si>
    <t>sgetrust.org</t>
  </si>
  <si>
    <t>yakimankagallery.ru</t>
  </si>
  <si>
    <t>xn--38-6kcmykiodf8ao.xn--p1ai</t>
  </si>
  <si>
    <t>ÐºÐ¾Ð½ÑÐ°Ð»Ñ‚Ð¸Ð½Ð³38.Ñ€Ñ„</t>
  </si>
  <si>
    <t>areterehabilitation.biz</t>
  </si>
  <si>
    <t>exceljet.net</t>
  </si>
  <si>
    <t>splitenganches.com</t>
  </si>
  <si>
    <t>royalqueenseeds.com</t>
  </si>
  <si>
    <t>fnismls.com</t>
  </si>
  <si>
    <t>geographyfieldwork.com</t>
  </si>
  <si>
    <t>stmartinsmiyapur.com</t>
  </si>
  <si>
    <t>esportphoto.pl</t>
  </si>
  <si>
    <t>e544.com</t>
  </si>
  <si>
    <t>mastervision-education.com</t>
  </si>
  <si>
    <t>alliancefrancaise.org.np</t>
  </si>
  <si>
    <t>oceangrand.ae</t>
  </si>
  <si>
    <t>silbermond.de</t>
  </si>
  <si>
    <t>pbnc.vn</t>
  </si>
  <si>
    <t>cosmosviza.by</t>
  </si>
  <si>
    <t>oita-trinita.co.jp</t>
  </si>
  <si>
    <t>caruspinus.pt</t>
  </si>
  <si>
    <t>vietnamduky.vn</t>
  </si>
  <si>
    <t>graph.company</t>
  </si>
  <si>
    <t>michaelandersen.com.au</t>
  </si>
  <si>
    <t>aplitec.by</t>
  </si>
  <si>
    <t>u-air.ac.jp</t>
  </si>
  <si>
    <t>catalabo.org</t>
  </si>
  <si>
    <t>profectautomotive.com.au</t>
  </si>
  <si>
    <t>coloristasalon.com</t>
  </si>
  <si>
    <t>openclosehours.com</t>
  </si>
  <si>
    <t>policias-cop.es</t>
  </si>
  <si>
    <t>temptingstoppage.com</t>
  </si>
  <si>
    <t>totalfootballclub.com</t>
  </si>
  <si>
    <t>contact-the-elderly.org.uk</t>
  </si>
  <si>
    <t>confidentialprivatei.com</t>
  </si>
  <si>
    <t>fincalahacienda.com</t>
  </si>
  <si>
    <t>tl-official.ru</t>
  </si>
  <si>
    <t>reconal.co.uk</t>
  </si>
  <si>
    <t>idonowidont.com</t>
  </si>
  <si>
    <t>isadong.com</t>
  </si>
  <si>
    <t>rostpvcepedras.com.br</t>
  </si>
  <si>
    <t>lakuorder.com</t>
  </si>
  <si>
    <t>simplysugarandglutenfree.com</t>
  </si>
  <si>
    <t>libros-en-linea.com</t>
  </si>
  <si>
    <t>annaszejbakowska.pl</t>
  </si>
  <si>
    <t>emaramures.ro</t>
  </si>
  <si>
    <t>fillanypdf.com</t>
  </si>
  <si>
    <t>rundecki.pl</t>
  </si>
  <si>
    <t>themusoproject.com</t>
  </si>
  <si>
    <t>aroratechnologies.in</t>
  </si>
  <si>
    <t>sccmanagement.in</t>
  </si>
  <si>
    <t>hair-now.info</t>
  </si>
  <si>
    <t>faytech.us</t>
  </si>
  <si>
    <t>3istop.com</t>
  </si>
  <si>
    <t>psvholidayfiesta.com</t>
  </si>
  <si>
    <t>rcevents.in</t>
  </si>
  <si>
    <t>classiccarpet.ir</t>
  </si>
  <si>
    <t>gateventures.co.uk</t>
  </si>
  <si>
    <t>csrreport.cn</t>
  </si>
  <si>
    <t>btod.com</t>
  </si>
  <si>
    <t>petrydemo18.com</t>
  </si>
  <si>
    <t>baharnews.ir</t>
  </si>
  <si>
    <t>wegdamit.at</t>
  </si>
  <si>
    <t>ricordi.com</t>
  </si>
  <si>
    <t>sinhalahacker.net</t>
  </si>
  <si>
    <t>101-oblojka.ru</t>
  </si>
  <si>
    <t>lamorindaweekly.com</t>
  </si>
  <si>
    <t>eah-jena.de</t>
  </si>
  <si>
    <t>arquitecturahospitalaria.com</t>
  </si>
  <si>
    <t>damox.com</t>
  </si>
  <si>
    <t>lubricaronline.com</t>
  </si>
  <si>
    <t>chiquito.co.uk</t>
  </si>
  <si>
    <t>baghtalar-mehrdad.com</t>
  </si>
  <si>
    <t>cpzlive.com</t>
  </si>
  <si>
    <t>metrocuadrado.com</t>
  </si>
  <si>
    <t>seitseid.de</t>
  </si>
  <si>
    <t>pan.sg</t>
  </si>
  <si>
    <t>umd.co.in</t>
  </si>
  <si>
    <t>fotokapala.com.pl</t>
  </si>
  <si>
    <t>stadtluzern.ch</t>
  </si>
  <si>
    <t>hamptonroadstohollywood.com</t>
  </si>
  <si>
    <t>subitoapps.it</t>
  </si>
  <si>
    <t>islamgarh.com.pk</t>
  </si>
  <si>
    <t>fshrss.gov.cn</t>
  </si>
  <si>
    <t>qzrls.com</t>
  </si>
  <si>
    <t>ruthandboaz.org</t>
  </si>
  <si>
    <t>cctexpress.co.uk</t>
  </si>
  <si>
    <t>916147.com</t>
  </si>
  <si>
    <t>proxtube.com</t>
  </si>
  <si>
    <t>rocketreach.co</t>
  </si>
  <si>
    <t>papageien-arche-noah.de</t>
  </si>
  <si>
    <t>speedtarif.fr</t>
  </si>
  <si>
    <t>animalplanetbagheria.it</t>
  </si>
  <si>
    <t>drjean.org</t>
  </si>
  <si>
    <t>mainsdoeuvres.org</t>
  </si>
  <si>
    <t>socialtent.org</t>
  </si>
  <si>
    <t>alborzban.ir</t>
  </si>
  <si>
    <t>hightale.co.uk</t>
  </si>
  <si>
    <t>nbhrss.gov.cn</t>
  </si>
  <si>
    <t>northeastphp.org</t>
  </si>
  <si>
    <t>jobsmarket.ru</t>
  </si>
  <si>
    <t>noyaad.com</t>
  </si>
  <si>
    <t>morleycollege.ac.uk</t>
  </si>
  <si>
    <t>kenya-today.com</t>
  </si>
  <si>
    <t>die-neue-sammlung.de</t>
  </si>
  <si>
    <t>cameraman.kz</t>
  </si>
  <si>
    <t>vozlibre.net</t>
  </si>
  <si>
    <t>educationthroughmedia.org</t>
  </si>
  <si>
    <t>cidadefmtimon.com.br</t>
  </si>
  <si>
    <t>azartbetting.com</t>
  </si>
  <si>
    <t>flubaroo.com</t>
  </si>
  <si>
    <t>links.gallery</t>
  </si>
  <si>
    <t>dom-anapa.ru</t>
  </si>
  <si>
    <t>safeing.cn</t>
  </si>
  <si>
    <t>approxim.com</t>
  </si>
  <si>
    <t>visitmarinadelrey.com</t>
  </si>
  <si>
    <t>monnuage.fr</t>
  </si>
  <si>
    <t>belapteka911.ru</t>
  </si>
  <si>
    <t>infokart.ru</t>
  </si>
  <si>
    <t>bushinet.com</t>
  </si>
  <si>
    <t>rangefinderonline.com</t>
  </si>
  <si>
    <t>fmn.dk</t>
  </si>
  <si>
    <t>pianca.com</t>
  </si>
  <si>
    <t>shijiazhuangnankeyiyuan.com</t>
  </si>
  <si>
    <t>findashoe.com</t>
  </si>
  <si>
    <t>kath.fr</t>
  </si>
  <si>
    <t>octopus.mx</t>
  </si>
  <si>
    <t>episcopalrelief.org</t>
  </si>
  <si>
    <t>webhost.pro</t>
  </si>
  <si>
    <t>anenetet.com</t>
  </si>
  <si>
    <t>balcomtrade.com</t>
  </si>
  <si>
    <t>advertek.gr</t>
  </si>
  <si>
    <t>123xz.net</t>
  </si>
  <si>
    <t>b1663r.com</t>
  </si>
  <si>
    <t>hairdirect.com</t>
  </si>
  <si>
    <t>lavkalavka.com</t>
  </si>
  <si>
    <t>ranchodonrey.com</t>
  </si>
  <si>
    <t>lavendercastle.com</t>
  </si>
  <si>
    <t>nnonprescriptionviagra.us</t>
  </si>
  <si>
    <t>pharmacywithoutdrpresc.us</t>
  </si>
  <si>
    <t>viagranon-prescription.us</t>
  </si>
  <si>
    <t>viagranoscript.us</t>
  </si>
  <si>
    <t>bobtoday.com</t>
  </si>
  <si>
    <t>szcctcct.com</t>
  </si>
  <si>
    <t>karelgeenen.nl</t>
  </si>
  <si>
    <t>audicon-ma.com.br</t>
  </si>
  <si>
    <t>caldasparadise.com.br</t>
  </si>
  <si>
    <t>pdassi.de</t>
  </si>
  <si>
    <t>munster-express.ie</t>
  </si>
  <si>
    <t>decra.com</t>
  </si>
  <si>
    <t>solydarnist.org</t>
  </si>
  <si>
    <t>21pi.cn</t>
  </si>
  <si>
    <t>pacovidarte.org</t>
  </si>
  <si>
    <t>vidreira.pt</t>
  </si>
  <si>
    <t>solidea-russia.ru</t>
  </si>
  <si>
    <t>africancentralbank.net</t>
  </si>
  <si>
    <t>feriadelachinitaenmadrid.com</t>
  </si>
  <si>
    <t>okkbus.co.jp</t>
  </si>
  <si>
    <t>sips.gov.ua</t>
  </si>
  <si>
    <t>ribwebdesign.co.uk</t>
  </si>
  <si>
    <t>hexpost.com</t>
  </si>
  <si>
    <t>matmut.fr</t>
  </si>
  <si>
    <t>plawatches.org</t>
  </si>
  <si>
    <t>consciousdiscipline.com</t>
  </si>
  <si>
    <t>omega.kz</t>
  </si>
  <si>
    <t>brentcollinsprojects.com</t>
  </si>
  <si>
    <t>stadt-lorch-rheingau.de</t>
  </si>
  <si>
    <t>artgraphica.net</t>
  </si>
  <si>
    <t>saigonstay.net</t>
  </si>
  <si>
    <t>vastgoedjournaal.nl</t>
  </si>
  <si>
    <t>angofreshproduce.com</t>
  </si>
  <si>
    <t>t-tapp.com</t>
  </si>
  <si>
    <t>sportfack.se</t>
  </si>
  <si>
    <t>balkanholidays.co.uk</t>
  </si>
  <si>
    <t>zipar.org.zm</t>
  </si>
  <si>
    <t>niemei.com</t>
  </si>
  <si>
    <t>rentalsupplier.com</t>
  </si>
  <si>
    <t>wasatch.edu</t>
  </si>
  <si>
    <t>allentowntenantassociation.org</t>
  </si>
  <si>
    <t>naigrehw.pro</t>
  </si>
  <si>
    <t>blitsy.com</t>
  </si>
  <si>
    <t>sefideh.com</t>
  </si>
  <si>
    <t>ukrsotsbank.com</t>
  </si>
  <si>
    <t>iersindia.com</t>
  </si>
  <si>
    <t>mmc.nl</t>
  </si>
  <si>
    <t>sexleki.pl</t>
  </si>
  <si>
    <t>valueresearchonline.com</t>
  </si>
  <si>
    <t>dsbg.org</t>
  </si>
  <si>
    <t>fond-ek.ru</t>
  </si>
  <si>
    <t>wataki.com.br</t>
  </si>
  <si>
    <t>beehiveboston.com</t>
  </si>
  <si>
    <t>paydayloansusaalh.com</t>
  </si>
  <si>
    <t>usi-pusi.com</t>
  </si>
  <si>
    <t>confeitariacolombo.com.br</t>
  </si>
  <si>
    <t>spencerofalthorp.com</t>
  </si>
  <si>
    <t>wzauto.com</t>
  </si>
  <si>
    <t>nuupsistemas.com.mx</t>
  </si>
  <si>
    <t>igave.co.nz</t>
  </si>
  <si>
    <t>5go.ru</t>
  </si>
  <si>
    <t>tivati.com.vn</t>
  </si>
  <si>
    <t>originalmockups.com</t>
  </si>
  <si>
    <t>redriderleglamps.com</t>
  </si>
  <si>
    <t>thyromine-reviews.com</t>
  </si>
  <si>
    <t>imwalking.de</t>
  </si>
  <si>
    <t>dr-temt.ru</t>
  </si>
  <si>
    <t>prpc.ru</t>
  </si>
  <si>
    <t>glowstickcity.co.uk</t>
  </si>
  <si>
    <t>demo13web.cn</t>
  </si>
  <si>
    <t>onlinecancerguide.com</t>
  </si>
  <si>
    <t>writingservicebest.com</t>
  </si>
  <si>
    <t>js-space.de</t>
  </si>
  <si>
    <t>flowersociety.org</t>
  </si>
  <si>
    <t>melrosetradingpost.org</t>
  </si>
  <si>
    <t>canadianpharmacy-rxstorein.com</t>
  </si>
  <si>
    <t>hammockforums.net</t>
  </si>
  <si>
    <t>ugcc.ua</t>
  </si>
  <si>
    <t>lut.im</t>
  </si>
  <si>
    <t>albertasnowboarding.com</t>
  </si>
  <si>
    <t>manxfarmcottages.com</t>
  </si>
  <si>
    <t>solarpowerauthority.com</t>
  </si>
  <si>
    <t>taxiaguadilla.com</t>
  </si>
  <si>
    <t>immobilienboerse-bonn.de</t>
  </si>
  <si>
    <t>hillarchive.gr</t>
  </si>
  <si>
    <t>johina.net</t>
  </si>
  <si>
    <t>nyfolklore.org</t>
  </si>
  <si>
    <t>baseball-links.com</t>
  </si>
  <si>
    <t>bodysolid.com</t>
  </si>
  <si>
    <t>rahulsrivastava.in</t>
  </si>
  <si>
    <t>barnefordelingssaker.no</t>
  </si>
  <si>
    <t>mabanque.bnpparibas</t>
  </si>
  <si>
    <t>andrelandberg.com</t>
  </si>
  <si>
    <t>royalbirdshotels.com</t>
  </si>
  <si>
    <t>ua-ru.net</t>
  </si>
  <si>
    <t>wvencyclopedia.org</t>
  </si>
  <si>
    <t>wire-product.ru</t>
  </si>
  <si>
    <t>rewards4schools.co.uk</t>
  </si>
  <si>
    <t>ledartstar.com</t>
  </si>
  <si>
    <t>ouagalive.com</t>
  </si>
  <si>
    <t>hamburgballett.de</t>
  </si>
  <si>
    <t>potterforum.ru</t>
  </si>
  <si>
    <t>ac2.com.au</t>
  </si>
  <si>
    <t>chafinrealtyinc.com</t>
  </si>
  <si>
    <t>cqkxyq.com</t>
  </si>
  <si>
    <t>radiationvibe.com</t>
  </si>
  <si>
    <t>wwwlevitracom.net</t>
  </si>
  <si>
    <t>htzd.org</t>
  </si>
  <si>
    <t>muznachas.org</t>
  </si>
  <si>
    <t>football-spb.ru</t>
  </si>
  <si>
    <t>borgerhoff-lamberigts.be</t>
  </si>
  <si>
    <t>spectechsoyuz.com</t>
  </si>
  <si>
    <t>tagtub.com</t>
  </si>
  <si>
    <t>gymostrov.eu</t>
  </si>
  <si>
    <t>bloggerbuster.com</t>
  </si>
  <si>
    <t>louishan.com</t>
  </si>
  <si>
    <t>passengersmovie.com</t>
  </si>
  <si>
    <t>tuzvedelemabc.hu</t>
  </si>
  <si>
    <t>female-viagra.nu</t>
  </si>
  <si>
    <t>saintjohnsabbeycemetery.org</t>
  </si>
  <si>
    <t>crc.net.cn</t>
  </si>
  <si>
    <t>cest-la-vie-wine.com</t>
  </si>
  <si>
    <t>gizn.info</t>
  </si>
  <si>
    <t>ssop.info</t>
  </si>
  <si>
    <t>msbar.org</t>
  </si>
  <si>
    <t>hotchilly.se</t>
  </si>
  <si>
    <t>cardno-associates.co.uk</t>
  </si>
  <si>
    <t>quantumlettings.co.uk</t>
  </si>
  <si>
    <t>medexpress.com</t>
  </si>
  <si>
    <t>revophth.com</t>
  </si>
  <si>
    <t>tonychachere.com</t>
  </si>
  <si>
    <t>vikingspvp.com</t>
  </si>
  <si>
    <t>posland.ru</t>
  </si>
  <si>
    <t>radisol.ru</t>
  </si>
  <si>
    <t>domussteel.com.ar</t>
  </si>
  <si>
    <t>cooperativa.cat</t>
  </si>
  <si>
    <t>it-times.com.cn</t>
  </si>
  <si>
    <t>austin-online.com</t>
  </si>
  <si>
    <t>hairgasm.com</t>
  </si>
  <si>
    <t>hyosung-gulf.com</t>
  </si>
  <si>
    <t>tercovci.cz</t>
  </si>
  <si>
    <t>ms-concept17.fr</t>
  </si>
  <si>
    <t>skydivepark.ru</t>
  </si>
  <si>
    <t>royalex.co.uk</t>
  </si>
  <si>
    <t>northmankatoflorist.com</t>
  </si>
  <si>
    <t>yz-bank.com</t>
  </si>
  <si>
    <t>bestforbabes.org</t>
  </si>
  <si>
    <t>dietetyka-poznan.pl</t>
  </si>
  <si>
    <t>fh-vie.ac.at</t>
  </si>
  <si>
    <t>getplrproducts.com</t>
  </si>
  <si>
    <t>ggyj168.com</t>
  </si>
  <si>
    <t>iloveplaytime.com</t>
  </si>
  <si>
    <t>poiskm.net</t>
  </si>
  <si>
    <t>hetalcoholslot.com</t>
  </si>
  <si>
    <t>ultramarine.cz</t>
  </si>
  <si>
    <t>pisosavila.es</t>
  </si>
  <si>
    <t>solworld.co.in</t>
  </si>
  <si>
    <t>4525252.ru</t>
  </si>
  <si>
    <t>isillabs.com</t>
  </si>
  <si>
    <t>justnutritious.com</t>
  </si>
  <si>
    <t>revitalizejacksonville.com</t>
  </si>
  <si>
    <t>nkelectricals.co.in</t>
  </si>
  <si>
    <t>porno-sklad.info</t>
  </si>
  <si>
    <t>agro32.ru</t>
  </si>
  <si>
    <t>homesolutionsinvestments.com</t>
  </si>
  <si>
    <t>kimberleymarineresearchstation.com</t>
  </si>
  <si>
    <t>meilleur-placement-france.com</t>
  </si>
  <si>
    <t>gagner-argent.org</t>
  </si>
  <si>
    <t>tabletkinapenisa.ovh</t>
  </si>
  <si>
    <t>lvivrio.com.ua</t>
  </si>
  <si>
    <t>doks-films.com</t>
  </si>
  <si>
    <t>feyconfianza.com</t>
  </si>
  <si>
    <t>leesa.com</t>
  </si>
  <si>
    <t>level-18.com</t>
  </si>
  <si>
    <t>nclonggang.com</t>
  </si>
  <si>
    <t>rcforum.ru</t>
  </si>
  <si>
    <t>integratedfs.co.za</t>
  </si>
  <si>
    <t>niech.org.au</t>
  </si>
  <si>
    <t>valmaster.com.br</t>
  </si>
  <si>
    <t>diansign.com</t>
  </si>
  <si>
    <t>hypohydraulic.com</t>
  </si>
  <si>
    <t>ikontime.com</t>
  </si>
  <si>
    <t>maravillasdelperu.com</t>
  </si>
  <si>
    <t>mynydivorcelawyer.com</t>
  </si>
  <si>
    <t>staridol.com</t>
  </si>
  <si>
    <t>usafootage.com</t>
  </si>
  <si>
    <t>kumarnkumar.in</t>
  </si>
  <si>
    <t>zlcsf.org</t>
  </si>
  <si>
    <t>holztreppe.pl</t>
  </si>
  <si>
    <t>envisionwealth.com.au</t>
  </si>
  <si>
    <t>partir-en-asie.com</t>
  </si>
  <si>
    <t>pt.com</t>
  </si>
  <si>
    <t>stayinalivedisco.com</t>
  </si>
  <si>
    <t>riata.in</t>
  </si>
  <si>
    <t>ltmcollection.org</t>
  </si>
  <si>
    <t>sustainableconnections.org</t>
  </si>
  <si>
    <t>adw-kupon.ru</t>
  </si>
  <si>
    <t>spati.com.br</t>
  </si>
  <si>
    <t>alaskaneedstlc.com</t>
  </si>
  <si>
    <t>csee77.com</t>
  </si>
  <si>
    <t>happytailswv.com</t>
  </si>
  <si>
    <t>kwonsk.com</t>
  </si>
  <si>
    <t>niebelengines.com</t>
  </si>
  <si>
    <t>worldofgamingfriends.com</t>
  </si>
  <si>
    <t>moroksyt.pl</t>
  </si>
  <si>
    <t>hantoon.com.cn</t>
  </si>
  <si>
    <t>happywheels-2.com</t>
  </si>
  <si>
    <t>hnmaixiang.com</t>
  </si>
  <si>
    <t>incahoots-cid.com</t>
  </si>
  <si>
    <t>labjack.com</t>
  </si>
  <si>
    <t>lightning100.com</t>
  </si>
  <si>
    <t>thetarotree.com</t>
  </si>
  <si>
    <t>wallywestbrookdesigns.com</t>
  </si>
  <si>
    <t>madeinada.es</t>
  </si>
  <si>
    <t>wanddesigns.nl</t>
  </si>
  <si>
    <t>glassart.org</t>
  </si>
  <si>
    <t>orthogate.org</t>
  </si>
  <si>
    <t>fullbhuna.co.uk</t>
  </si>
  <si>
    <t>sillymonkey.ca</t>
  </si>
  <si>
    <t>doctormind.co</t>
  </si>
  <si>
    <t>custompaperwritings.com</t>
  </si>
  <si>
    <t>insuranceproviders.com</t>
  </si>
  <si>
    <t>mepps.com</t>
  </si>
  <si>
    <t>plumlush.com</t>
  </si>
  <si>
    <t>serviceexperts.com</t>
  </si>
  <si>
    <t>sirinthepgroup.com</t>
  </si>
  <si>
    <t>ahyaida.com</t>
  </si>
  <si>
    <t>thecouriervan.com</t>
  </si>
  <si>
    <t>lkadvisory.cz</t>
  </si>
  <si>
    <t>photographers.ie</t>
  </si>
  <si>
    <t>campusdeal.in</t>
  </si>
  <si>
    <t>dsba.me</t>
  </si>
  <si>
    <t>tiger1.com.br</t>
  </si>
  <si>
    <t>rallyegps.ca</t>
  </si>
  <si>
    <t>gardners.com</t>
  </si>
  <si>
    <t>hollandandsherry.com</t>
  </si>
  <si>
    <t>lansingnewsnow.com</t>
  </si>
  <si>
    <t>mind4275.com</t>
  </si>
  <si>
    <t>myplumbingwebsite.com</t>
  </si>
  <si>
    <t>nimextours.com</t>
  </si>
  <si>
    <t>santorini.com</t>
  </si>
  <si>
    <t>sgiure.com</t>
  </si>
  <si>
    <t>tacticaltailor.com</t>
  </si>
  <si>
    <t>35189.jp</t>
  </si>
  <si>
    <t>sspca.org</t>
  </si>
  <si>
    <t>xn--66-mlclam0agkehm.xn--p1ai</t>
  </si>
  <si>
    <t>Ð¿Ð¸Ñ€Ð¾ÑÑ‚Ð¸ÐºÐµÑ€66.Ñ€Ñ„</t>
  </si>
  <si>
    <t>coop-jug.com</t>
  </si>
  <si>
    <t>byrope.cz</t>
  </si>
  <si>
    <t>highdesertmuseum.org</t>
  </si>
  <si>
    <t>kantoromega.pl</t>
  </si>
  <si>
    <t>1stdirectory.co.uk</t>
  </si>
  <si>
    <t>bigactive.com</t>
  </si>
  <si>
    <t>br2h.com</t>
  </si>
  <si>
    <t>cnlaili.com</t>
  </si>
  <si>
    <t>lostcoast.com</t>
  </si>
  <si>
    <t>richboysskaterclub.com</t>
  </si>
  <si>
    <t>sfimg.com</t>
  </si>
  <si>
    <t>zemsbn.cz</t>
  </si>
  <si>
    <t>higherlevel.nl</t>
  </si>
  <si>
    <t>midrob.pl</t>
  </si>
  <si>
    <t>east-sussex.co.uk</t>
  </si>
  <si>
    <t>dancetradebrasil.com.br</t>
  </si>
  <si>
    <t>pedreiraonline.com.br</t>
  </si>
  <si>
    <t>forexexpo.com</t>
  </si>
  <si>
    <t>gardenstateportraits.com</t>
  </si>
  <si>
    <t>gojini.com</t>
  </si>
  <si>
    <t>maasaimara.com</t>
  </si>
  <si>
    <t>sgdcalle.com</t>
  </si>
  <si>
    <t>xugt.com</t>
  </si>
  <si>
    <t>nationalparentsorganization.org</t>
  </si>
  <si>
    <t>hotelhanuberarilor.ro</t>
  </si>
  <si>
    <t>dorward.ca</t>
  </si>
  <si>
    <t>basketball.com</t>
  </si>
  <si>
    <t>bbraunusa.com</t>
  </si>
  <si>
    <t>snapclasses.com</t>
  </si>
  <si>
    <t>ammissione.it</t>
  </si>
  <si>
    <t>thealmanac.net</t>
  </si>
  <si>
    <t>sarpu.org</t>
  </si>
  <si>
    <t>720kinoonline.ru</t>
  </si>
  <si>
    <t>pirz.ru</t>
  </si>
  <si>
    <t>daunia23.com</t>
  </si>
  <si>
    <t>hitech-eplc.com</t>
  </si>
  <si>
    <t>buildexpo.ly</t>
  </si>
  <si>
    <t>asmarterchoice.org</t>
  </si>
  <si>
    <t>anysitedata.pw</t>
  </si>
  <si>
    <t>dentika-nsk.ru</t>
  </si>
  <si>
    <t>emb.com.cn</t>
  </si>
  <si>
    <t>alergii.com</t>
  </si>
  <si>
    <t>jukryong.com</t>
  </si>
  <si>
    <t>pesscloud.com</t>
  </si>
  <si>
    <t>pirate-servers.com</t>
  </si>
  <si>
    <t>spectronicbg.com</t>
  </si>
  <si>
    <t>cristalmind.cz</t>
  </si>
  <si>
    <t>lumalive.cz</t>
  </si>
  <si>
    <t>hxpyw.com</t>
  </si>
  <si>
    <t>mediagazer.com</t>
  </si>
  <si>
    <t>zhgpl.com</t>
  </si>
  <si>
    <t>azurchape.fr</t>
  </si>
  <si>
    <t>hhjackson.org</t>
  </si>
  <si>
    <t>farmers.org.cn</t>
  </si>
  <si>
    <t>elwahaeg.com</t>
  </si>
  <si>
    <t>garbarino.com</t>
  </si>
  <si>
    <t>assetsmaker.in</t>
  </si>
  <si>
    <t>furious.pl</t>
  </si>
  <si>
    <t>wiosnaludow.pl</t>
  </si>
  <si>
    <t>fatherchristmaspost.co.uk</t>
  </si>
  <si>
    <t>6sigma.us</t>
  </si>
  <si>
    <t>lifeafter50.com.au</t>
  </si>
  <si>
    <t>dagigplast.com</t>
  </si>
  <si>
    <t>topsolarre.com</t>
  </si>
  <si>
    <t>jupco.pl</t>
  </si>
  <si>
    <t>rmhc.org.au</t>
  </si>
  <si>
    <t>aaacreditguide.com</t>
  </si>
  <si>
    <t>hbdjk.com</t>
  </si>
  <si>
    <t>hghhormonex.com</t>
  </si>
  <si>
    <t>luxyhair.com</t>
  </si>
  <si>
    <t>montedentistry.com</t>
  </si>
  <si>
    <t>nitroshredadvice.com</t>
  </si>
  <si>
    <t>pspca.org</t>
  </si>
  <si>
    <t>sandiegotheatres.org</t>
  </si>
  <si>
    <t>coachingcorporal.com.ar</t>
  </si>
  <si>
    <t>charlieputh.com</t>
  </si>
  <si>
    <t>foires-medievales.com</t>
  </si>
  <si>
    <t>oishii-updates.com</t>
  </si>
  <si>
    <t>silverlit.com</t>
  </si>
  <si>
    <t>metallbearbeitung-bruno.de</t>
  </si>
  <si>
    <t>leandroerlich.com.ar</t>
  </si>
  <si>
    <t>ninosglass.com.au</t>
  </si>
  <si>
    <t>giadungthongminh.com</t>
  </si>
  <si>
    <t>michel-semeniako.com</t>
  </si>
  <si>
    <t>suryaecosolar.com</t>
  </si>
  <si>
    <t>jvc.co.uk</t>
  </si>
  <si>
    <t>angeloverseas.com</t>
  </si>
  <si>
    <t>cit-thailand.com</t>
  </si>
  <si>
    <t>socialmediabar.com</t>
  </si>
  <si>
    <t>sfsp.fr</t>
  </si>
  <si>
    <t>docwin.ru</t>
  </si>
  <si>
    <t>lawbank.com.tw</t>
  </si>
  <si>
    <t>betterwallpaper.co.uk</t>
  </si>
  <si>
    <t>wienerlibrary.co.uk</t>
  </si>
  <si>
    <t>herzverbindung.at</t>
  </si>
  <si>
    <t>tourbr.com</t>
  </si>
  <si>
    <t>americangrassfed.org</t>
  </si>
  <si>
    <t>techfreedom.org</t>
  </si>
  <si>
    <t>ipctools.com.ar</t>
  </si>
  <si>
    <t>prodivel.com</t>
  </si>
  <si>
    <t>retialis.net</t>
  </si>
  <si>
    <t>uhs.net</t>
  </si>
  <si>
    <t>lpfi.org</t>
  </si>
  <si>
    <t>minotavr.shop</t>
  </si>
  <si>
    <t>gunnisoncrestedbutte.com</t>
  </si>
  <si>
    <t>jonathanrosenbaum.com</t>
  </si>
  <si>
    <t>svn.com</t>
  </si>
  <si>
    <t>tokyopoliceclub.com</t>
  </si>
  <si>
    <t>satlab.it</t>
  </si>
  <si>
    <t>krs.co.kr</t>
  </si>
  <si>
    <t>livingworks.net</t>
  </si>
  <si>
    <t>12anmo.cn</t>
  </si>
  <si>
    <t>ajourneytochina.com</t>
  </si>
  <si>
    <t>brewracingframes.com</t>
  </si>
  <si>
    <t>eastsidemarios.com</t>
  </si>
  <si>
    <t>elcortezhotelcasino.com</t>
  </si>
  <si>
    <t>mezzaninesf.com</t>
  </si>
  <si>
    <t>paymate.com</t>
  </si>
  <si>
    <t>tafutabiz.com</t>
  </si>
  <si>
    <t>insignal.co.kr</t>
  </si>
  <si>
    <t>erdingtonpropertyblog.co.uk</t>
  </si>
  <si>
    <t>satcure.co.uk</t>
  </si>
  <si>
    <t>xytv.com.cn</t>
  </si>
  <si>
    <t>jianghai.gov.cn</t>
  </si>
  <si>
    <t>dont-nod.com</t>
  </si>
  <si>
    <t>moviesvar.com</t>
  </si>
  <si>
    <t>pharrellwilliamsshoes.com</t>
  </si>
  <si>
    <t>restaurantica.com</t>
  </si>
  <si>
    <t>streamlivevents.com</t>
  </si>
  <si>
    <t>viagracomments.com</t>
  </si>
  <si>
    <t>withyoutube.com</t>
  </si>
  <si>
    <t>vk-medulin.hr</t>
  </si>
  <si>
    <t>cihrs.org</t>
  </si>
  <si>
    <t>thechildrensmuseum.org</t>
  </si>
  <si>
    <t>tadalafilwithoutprescription.top</t>
  </si>
  <si>
    <t>partyjunction.net.au</t>
  </si>
  <si>
    <t>fleetwoodrv.com</t>
  </si>
  <si>
    <t>nzclouds.com</t>
  </si>
  <si>
    <t>emule-mods.de</t>
  </si>
  <si>
    <t>ptcl.com.pk</t>
  </si>
  <si>
    <t>channelbiz.it</t>
  </si>
  <si>
    <t>camberwellcane.com.au</t>
  </si>
  <si>
    <t>shihui.cn</t>
  </si>
  <si>
    <t>buyspirulinaalgae.com</t>
  </si>
  <si>
    <t>louisvuittonoutletstore1854.com</t>
  </si>
  <si>
    <t>plaid.co.uk</t>
  </si>
  <si>
    <t>cn5000.cn</t>
  </si>
  <si>
    <t>ch.ua</t>
  </si>
  <si>
    <t>tourismmalaysia.gov.my</t>
  </si>
  <si>
    <t>spacesofhope.org</t>
  </si>
  <si>
    <t>badziak.pl</t>
  </si>
  <si>
    <t>mawi-estate.ru</t>
  </si>
  <si>
    <t>buypropecia2.top</t>
  </si>
  <si>
    <t>bullmoose.com</t>
  </si>
  <si>
    <t>designfruit.com</t>
  </si>
  <si>
    <t>gigaalert.com</t>
  </si>
  <si>
    <t>katzdeli.com</t>
  </si>
  <si>
    <t>punjabnewsline.com</t>
  </si>
  <si>
    <t>rockcamp.com</t>
  </si>
  <si>
    <t>wing-cafe.com</t>
  </si>
  <si>
    <t>maniform.com.cn</t>
  </si>
  <si>
    <t>retinamicro.review</t>
  </si>
  <si>
    <t>ufg.edu.sv</t>
  </si>
  <si>
    <t>gyar.tv</t>
  </si>
  <si>
    <t>gbguides.com</t>
  </si>
  <si>
    <t>itadidasol.com</t>
  </si>
  <si>
    <t>scoopshot.com</t>
  </si>
  <si>
    <t>bicyclesareblessings.org</t>
  </si>
  <si>
    <t>vistula.edu.pl</t>
  </si>
  <si>
    <t>bakibo.ch</t>
  </si>
  <si>
    <t>masseyratings.com</t>
  </si>
  <si>
    <t>rosenplaza.com</t>
  </si>
  <si>
    <t>studentcompetitions.com</t>
  </si>
  <si>
    <t>wastedive.com</t>
  </si>
  <si>
    <t>iphoneimei.info</t>
  </si>
  <si>
    <t>ticketbis.net</t>
  </si>
  <si>
    <t>eig.org</t>
  </si>
  <si>
    <t>itasicsol.biz</t>
  </si>
  <si>
    <t>adoptingteensandtweens.com</t>
  </si>
  <si>
    <t>blogsource.com</t>
  </si>
  <si>
    <t>yingtaotown.com</t>
  </si>
  <si>
    <t>ilovechile.cl</t>
  </si>
  <si>
    <t>oakleyoutlet.com.co</t>
  </si>
  <si>
    <t>heywhatsthat.com</t>
  </si>
  <si>
    <t>jimmypage.com</t>
  </si>
  <si>
    <t>sacw.net</t>
  </si>
  <si>
    <t>travelclub.be</t>
  </si>
  <si>
    <t>colegiotamaulipas.com</t>
  </si>
  <si>
    <t>openmaniak.com</t>
  </si>
  <si>
    <t>stopsoftwarepatents.eu</t>
  </si>
  <si>
    <t>luerzersarchive.net</t>
  </si>
  <si>
    <t>nolvadexforsale.review</t>
  </si>
  <si>
    <t>buyadvair8.us</t>
  </si>
  <si>
    <t>qi-guo.cn</t>
  </si>
  <si>
    <t>52jinqianhui.com</t>
  </si>
  <si>
    <t>fjsj.com</t>
  </si>
  <si>
    <t>netobjectives.com</t>
  </si>
  <si>
    <t>andohs.net</t>
  </si>
  <si>
    <t>shopsafe.co.uk</t>
  </si>
  <si>
    <t>henanstock.com</t>
  </si>
  <si>
    <t>sbobet.info</t>
  </si>
  <si>
    <t>genericcrestor.review</t>
  </si>
  <si>
    <t>clomid50mg.review</t>
  </si>
  <si>
    <t>buyvaltrex8.us</t>
  </si>
  <si>
    <t>allihoopa.com</t>
  </si>
  <si>
    <t>gabriel.com</t>
  </si>
  <si>
    <t>universityofphoenixstadium.com</t>
  </si>
  <si>
    <t>buy-propeciageneric.net</t>
  </si>
  <si>
    <t>viagrageneric.review</t>
  </si>
  <si>
    <t>e.com</t>
  </si>
  <si>
    <t>escuelajef.com</t>
  </si>
  <si>
    <t>fareastmovement.com</t>
  </si>
  <si>
    <t>ivcusa.org</t>
  </si>
  <si>
    <t>advair8.top</t>
  </si>
  <si>
    <t>amoxicillinamoxil-buy.com</t>
  </si>
  <si>
    <t>amronexperimental.com</t>
  </si>
  <si>
    <t>clonescripts.com</t>
  </si>
  <si>
    <t>esso.com</t>
  </si>
  <si>
    <t>feedfury.com</t>
  </si>
  <si>
    <t>findpeopleonplus.com</t>
  </si>
  <si>
    <t>jhbafwgs.com</t>
  </si>
  <si>
    <t>eluniversalmas.com.mx</t>
  </si>
  <si>
    <t>ahoku.com</t>
  </si>
  <si>
    <t>aisf.or.jp</t>
  </si>
  <si>
    <t>asaenet.org</t>
  </si>
  <si>
    <t>pridefoundation.org</t>
  </si>
  <si>
    <t>zoloft-365.us</t>
  </si>
  <si>
    <t>new-photo.cn</t>
  </si>
  <si>
    <t>cproxy.com</t>
  </si>
  <si>
    <t>ifa-fiv.org</t>
  </si>
  <si>
    <t>helloalfred.com</t>
  </si>
  <si>
    <t>matchaimperial.com</t>
  </si>
  <si>
    <t>wildearth.tv</t>
  </si>
  <si>
    <t>mathias-kettner.de</t>
  </si>
  <si>
    <t>rbz.co.zw</t>
  </si>
  <si>
    <t>anafranilclomipramine.club</t>
  </si>
  <si>
    <t>yueqing.gov.cn</t>
  </si>
  <si>
    <t>fengliu15.com</t>
  </si>
  <si>
    <t>mitac.com</t>
  </si>
  <si>
    <t>reltech.org</t>
  </si>
  <si>
    <t>glucophageonline.review</t>
  </si>
  <si>
    <t>buy-clonidine.tech</t>
  </si>
  <si>
    <t>samsungmobile.com.cn</t>
  </si>
  <si>
    <t>lchospital.cn</t>
  </si>
  <si>
    <t>frif.com</t>
  </si>
  <si>
    <t>jam3.com</t>
  </si>
  <si>
    <t>pptfaq.com</t>
  </si>
  <si>
    <t>shanggongge.com</t>
  </si>
  <si>
    <t>austhink.com</t>
  </si>
  <si>
    <t>telstraglobal.com</t>
  </si>
  <si>
    <t>legworkstudio.com</t>
  </si>
  <si>
    <t>nestpick.com</t>
  </si>
  <si>
    <t>checkfacebook.com</t>
  </si>
  <si>
    <t>itsamples.com</t>
  </si>
  <si>
    <t>ndoorsgames.com</t>
  </si>
  <si>
    <t>upguard.com</t>
  </si>
  <si>
    <t>mercedes-wiki.com</t>
  </si>
  <si>
    <t>pirali.com</t>
  </si>
  <si>
    <t>lexaprogeneric.review</t>
  </si>
  <si>
    <t>assignmentcorner.co.uk</t>
  </si>
  <si>
    <t>encycmet.com</t>
  </si>
  <si>
    <t>japantimes.com</t>
  </si>
  <si>
    <t>x-menthelaststand.com</t>
  </si>
  <si>
    <t>km.edu.tw</t>
  </si>
  <si>
    <t>andy-roberts.net</t>
  </si>
  <si>
    <t>impacdublinaward.ie</t>
  </si>
  <si>
    <t>watchthatpage.com</t>
  </si>
  <si>
    <t>autotech.com</t>
  </si>
  <si>
    <t>explabs.com</t>
  </si>
  <si>
    <t>flesler.com</t>
  </si>
  <si>
    <t>marineturbine.com</t>
  </si>
  <si>
    <t>theindiansshoponline.com</t>
  </si>
  <si>
    <t>hkpchina.com.cn</t>
  </si>
  <si>
    <t>go-parts.com</t>
  </si>
  <si>
    <t>capstats.fr</t>
  </si>
  <si>
    <t>braindumps.net</t>
  </si>
  <si>
    <t>jsyeshi.com</t>
  </si>
  <si>
    <t>schmalzhaus.com</t>
  </si>
  <si>
    <t>kuaiyunidc.com</t>
  </si>
  <si>
    <t>langreiter.com</t>
  </si>
  <si>
    <t>drive-d.ru</t>
  </si>
  <si>
    <t>hoperf.com</t>
  </si>
  <si>
    <t>teperberg1870.co.il</t>
  </si>
  <si>
    <t>philsturgeon.uk</t>
  </si>
  <si>
    <t>asiansources.com</t>
  </si>
  <si>
    <t>darkspore.com</t>
  </si>
  <si>
    <t>cbr.gov.pk</t>
  </si>
  <si>
    <t>dignityhousing.org</t>
  </si>
  <si>
    <t>aatj.org</t>
  </si>
  <si>
    <t>kamagra247.top</t>
  </si>
  <si>
    <t>versusio.com</t>
  </si>
  <si>
    <t>pharo.org</t>
  </si>
  <si>
    <t>rie.cl</t>
  </si>
  <si>
    <t>capptivate.co</t>
  </si>
  <si>
    <t>complexspiral.com</t>
  </si>
  <si>
    <t>dartpro.com</t>
  </si>
  <si>
    <t>hood.ie</t>
  </si>
  <si>
    <t>emuhq.com</t>
  </si>
  <si>
    <t>everstrike.com</t>
  </si>
  <si>
    <t>gltron.org</t>
  </si>
  <si>
    <t>eembc.org</t>
  </si>
  <si>
    <t>openjs.com</t>
  </si>
  <si>
    <t>backgroundcheckmegajennifer.party</t>
  </si>
  <si>
    <t>alias-i.com</t>
  </si>
  <si>
    <t>edmgr.com</t>
  </si>
  <si>
    <t>tuxgames.com</t>
  </si>
  <si>
    <t>snosites.com</t>
  </si>
  <si>
    <t>c-b.co</t>
  </si>
  <si>
    <t>fuuzoku-tv.com</t>
  </si>
  <si>
    <t>suwalls.com</t>
  </si>
  <si>
    <t>indeeddecor.com</t>
  </si>
  <si>
    <t>9512.net</t>
  </si>
  <si>
    <t>australialisted.com</t>
  </si>
  <si>
    <t>yuncangbao.net</t>
  </si>
  <si>
    <t>karbonmatten.com</t>
  </si>
  <si>
    <t>karbontextil.com</t>
  </si>
  <si>
    <t>karbontextilien.com</t>
  </si>
  <si>
    <t>karneval-online.de</t>
  </si>
  <si>
    <t>karibik-online.de</t>
  </si>
  <si>
    <t>kartendiscount.de</t>
  </si>
  <si>
    <t>kartononline.de</t>
  </si>
  <si>
    <t>kartingonline.de</t>
  </si>
  <si>
    <t>karbonmatten.de</t>
  </si>
  <si>
    <t>karting-online.de</t>
  </si>
  <si>
    <t>karikaturisten.de</t>
  </si>
  <si>
    <t>karten-discount.de</t>
  </si>
  <si>
    <t>karbontextil.de</t>
  </si>
  <si>
    <t>karten-boerse.de</t>
  </si>
  <si>
    <t>karbontextilien.de</t>
  </si>
  <si>
    <t>kartenersatz.de</t>
  </si>
  <si>
    <t>kartenboerse.de</t>
  </si>
  <si>
    <t>xn--karten-brse-yfb.de</t>
  </si>
  <si>
    <t>karten-bÃ¶rse.de</t>
  </si>
  <si>
    <t>hzhuti.com</t>
  </si>
  <si>
    <t>lechimsebya.ru</t>
  </si>
  <si>
    <t>myofascialpain.ru</t>
  </si>
  <si>
    <t>blogn.org</t>
  </si>
  <si>
    <t>sqs-italy.it</t>
  </si>
  <si>
    <t>food-a.com</t>
  </si>
  <si>
    <t>kids-n-fun.com</t>
  </si>
  <si>
    <t>sjzqjj.com</t>
  </si>
  <si>
    <t>zsewt.com</t>
  </si>
  <si>
    <t>divasanddorks.com</t>
  </si>
  <si>
    <t>degrotespeelgoedwinkel.nl</t>
  </si>
  <si>
    <t>acom.co.jp</t>
  </si>
  <si>
    <t>rhoen.de</t>
  </si>
  <si>
    <t>sybcxd.com</t>
  </si>
  <si>
    <t>welovetennis.fr</t>
  </si>
  <si>
    <t>redbarnet.dk</t>
  </si>
  <si>
    <t>emotion.de</t>
  </si>
  <si>
    <t>dmkg.de</t>
  </si>
  <si>
    <t>gtiexpo.com.tw</t>
  </si>
  <si>
    <t>piktureplanet.com</t>
  </si>
  <si>
    <t>fabfatale.com</t>
  </si>
  <si>
    <t>dashzracing.com</t>
  </si>
  <si>
    <t>lifewithlevi.com</t>
  </si>
  <si>
    <t>unexpectedelegance.com</t>
  </si>
  <si>
    <t>adventuresinmommydom.org</t>
  </si>
  <si>
    <t>beetlebum.de</t>
  </si>
  <si>
    <t>anstiftung.de</t>
  </si>
  <si>
    <t>bkz-online.de</t>
  </si>
  <si>
    <t>bdrjjx.com</t>
  </si>
  <si>
    <t>egeuzman.com.tr</t>
  </si>
  <si>
    <t>bocai888.cc</t>
  </si>
  <si>
    <t>hw0991.com</t>
  </si>
  <si>
    <t>topassignmentwriters.com</t>
  </si>
  <si>
    <t>x-zg.com</t>
  </si>
  <si>
    <t>dykys.com</t>
  </si>
  <si>
    <t>88bet.cc</t>
  </si>
  <si>
    <t>cnmtech.com</t>
  </si>
  <si>
    <t>xyfsb.net</t>
  </si>
  <si>
    <t>ehsy.com</t>
  </si>
  <si>
    <t>aroundlucia.com</t>
  </si>
  <si>
    <t>apnonline.com.au</t>
  </si>
  <si>
    <t>historybyzim.com</t>
  </si>
  <si>
    <t>hga0209.com</t>
  </si>
  <si>
    <t>christonium.com</t>
  </si>
  <si>
    <t>stadsmissionen.se</t>
  </si>
  <si>
    <t>wz98.com</t>
  </si>
  <si>
    <t>vdp.de</t>
  </si>
  <si>
    <t>igape.es</t>
  </si>
  <si>
    <t>serenabakessimplyfromscratch.com</t>
  </si>
  <si>
    <t>weitzer-parkett.com</t>
  </si>
  <si>
    <t>fasi.gov.ru</t>
  </si>
  <si>
    <t>forme.se</t>
  </si>
  <si>
    <t>stroypuls.ru</t>
  </si>
  <si>
    <t>gmuender-tagespost.de</t>
  </si>
  <si>
    <t>flughafen-dortmund.de</t>
  </si>
  <si>
    <t>islands.ne.jp</t>
  </si>
  <si>
    <t>ilcorpodelledonne.net</t>
  </si>
  <si>
    <t>chip.cz</t>
  </si>
  <si>
    <t>messukeskushelsinki.fi</t>
  </si>
  <si>
    <t>moto.com.br</t>
  </si>
  <si>
    <t>akita-abs.co.jp</t>
  </si>
  <si>
    <t>shuqian98.com</t>
  </si>
  <si>
    <t>pharmapartners.com.pl</t>
  </si>
  <si>
    <t>obviously-marvelous.com</t>
  </si>
  <si>
    <t>profile.ne.jp</t>
  </si>
  <si>
    <t>partscoandina.com</t>
  </si>
  <si>
    <t>american-historama.org</t>
  </si>
  <si>
    <t>career-resumes.com</t>
  </si>
  <si>
    <t>dingxinjie.com</t>
  </si>
  <si>
    <t>francaispratique.com</t>
  </si>
  <si>
    <t>miragartajhiz.ir</t>
  </si>
  <si>
    <t>stablesofrollingridge.com</t>
  </si>
  <si>
    <t>stuttgarter-kickers.de</t>
  </si>
  <si>
    <t>joshuajones.co.uk</t>
  </si>
  <si>
    <t>scoresonthedoors.org.uk</t>
  </si>
  <si>
    <t>antagning.se</t>
  </si>
  <si>
    <t>trueblood-online.com</t>
  </si>
  <si>
    <t>okomatch.net</t>
  </si>
  <si>
    <t>allcoolmen.com</t>
  </si>
  <si>
    <t>th-bingen.de</t>
  </si>
  <si>
    <t>analisidifesa.it</t>
  </si>
  <si>
    <t>thinkinghuelva.org</t>
  </si>
  <si>
    <t>relinfo.ch</t>
  </si>
  <si>
    <t>onlychoux.com</t>
  </si>
  <si>
    <t>parisianmacao.com</t>
  </si>
  <si>
    <t>kurotetu.co.jp</t>
  </si>
  <si>
    <t>miyagi-kankou.or.jp</t>
  </si>
  <si>
    <t>nuripek.net</t>
  </si>
  <si>
    <t>grafik-rezerwacji.pl</t>
  </si>
  <si>
    <t>celebritypup.com</t>
  </si>
  <si>
    <t>sdzbjc.org</t>
  </si>
  <si>
    <t>baskent-adn.edu.tr</t>
  </si>
  <si>
    <t>moehandel.com</t>
  </si>
  <si>
    <t>venivicitshirt.com</t>
  </si>
  <si>
    <t>thorntownbluegrassjammers.org</t>
  </si>
  <si>
    <t>softdefense.ru</t>
  </si>
  <si>
    <t>dtinews.vn</t>
  </si>
  <si>
    <t>monkskitchenbath.com</t>
  </si>
  <si>
    <t>omnicorse.it</t>
  </si>
  <si>
    <t>lifewaychristiancentre.org</t>
  </si>
  <si>
    <t>nathanwagner.rocks</t>
  </si>
  <si>
    <t>esigns.com</t>
  </si>
  <si>
    <t>trumanchamber.com</t>
  </si>
  <si>
    <t>emisoraonda5.com</t>
  </si>
  <si>
    <t>ebooki.net</t>
  </si>
  <si>
    <t>deepsouthmag.com</t>
  </si>
  <si>
    <t>pbg.md</t>
  </si>
  <si>
    <t>kakigatalproduction.com</t>
  </si>
  <si>
    <t>obat-kutil-dikemaluan.com</t>
  </si>
  <si>
    <t>elementprogi.net</t>
  </si>
  <si>
    <t>10pillssale.com</t>
  </si>
  <si>
    <t>dothemason.com</t>
  </si>
  <si>
    <t>wolk-spirits.com</t>
  </si>
  <si>
    <t>thewizards-eg.net</t>
  </si>
  <si>
    <t>sypore.com</t>
  </si>
  <si>
    <t>rcc.net</t>
  </si>
  <si>
    <t>interne-doors.ru</t>
  </si>
  <si>
    <t>crazyshoppin.biz</t>
  </si>
  <si>
    <t>kadri.org</t>
  </si>
  <si>
    <t>atlantiskin.com</t>
  </si>
  <si>
    <t>timnasional.com</t>
  </si>
  <si>
    <t>numero.jp</t>
  </si>
  <si>
    <t>trendsbrands.ru</t>
  </si>
  <si>
    <t>pladurigualada.com</t>
  </si>
  <si>
    <t>okedpolicy.org</t>
  </si>
  <si>
    <t>giveitback.co.za</t>
  </si>
  <si>
    <t>kyoto-design.jp</t>
  </si>
  <si>
    <t>thephones.nl</t>
  </si>
  <si>
    <t>crimea.website</t>
  </si>
  <si>
    <t>pratica-re.it</t>
  </si>
  <si>
    <t>cgdz16.com</t>
  </si>
  <si>
    <t>ineckfit.com</t>
  </si>
  <si>
    <t>kldjy.com</t>
  </si>
  <si>
    <t>zigsow.jp</t>
  </si>
  <si>
    <t>activatemcafeeproduct.com</t>
  </si>
  <si>
    <t>reseau-sphere.com</t>
  </si>
  <si>
    <t>shotgunnews.com</t>
  </si>
  <si>
    <t>hepco-becker.de</t>
  </si>
  <si>
    <t>lady-nails.co.il</t>
  </si>
  <si>
    <t>paroquiasaojosebh.net.br</t>
  </si>
  <si>
    <t>chandlerandschiffman.com</t>
  </si>
  <si>
    <t>wickysplace.com</t>
  </si>
  <si>
    <t>calvados.fr</t>
  </si>
  <si>
    <t>irancanadaacademy.ir</t>
  </si>
  <si>
    <t>ci4pills.com</t>
  </si>
  <si>
    <t>gzsjyzx.com</t>
  </si>
  <si>
    <t>lifecoach-directory.org.uk</t>
  </si>
  <si>
    <t>aliallo.com</t>
  </si>
  <si>
    <t>cosmobeautypalace.com</t>
  </si>
  <si>
    <t>freewoodpost.com</t>
  </si>
  <si>
    <t>californiatrends.in</t>
  </si>
  <si>
    <t>creativecuts.in</t>
  </si>
  <si>
    <t>smilewithnomads.org</t>
  </si>
  <si>
    <t>bacmedia.com</t>
  </si>
  <si>
    <t>melhorcomsaude.com</t>
  </si>
  <si>
    <t>rauma.fi</t>
  </si>
  <si>
    <t>chillibeans.com.br</t>
  </si>
  <si>
    <t>conport.com</t>
  </si>
  <si>
    <t>gomtiinfrabuild.in</t>
  </si>
  <si>
    <t>vinapack.lt</t>
  </si>
  <si>
    <t>payforsure.net</t>
  </si>
  <si>
    <t>lidachurch.com</t>
  </si>
  <si>
    <t>thierryclemens-art.com</t>
  </si>
  <si>
    <t>travelmomentsguru.com</t>
  </si>
  <si>
    <t>informatio.ru</t>
  </si>
  <si>
    <t>hoanghasapahotel.com</t>
  </si>
  <si>
    <t>chesterbusinesspark.com</t>
  </si>
  <si>
    <t>mooberrydreams.com</t>
  </si>
  <si>
    <t>do-schau-her.de</t>
  </si>
  <si>
    <t>husogheimili.is</t>
  </si>
  <si>
    <t>slimmingpilullle.top</t>
  </si>
  <si>
    <t>5ikfc.com</t>
  </si>
  <si>
    <t>parableslearninghouse.com</t>
  </si>
  <si>
    <t>spartoo.de</t>
  </si>
  <si>
    <t>innogel-llc.com</t>
  </si>
  <si>
    <t>gnanews.in</t>
  </si>
  <si>
    <t>ib-jaehne.de</t>
  </si>
  <si>
    <t>amersfoortse.nl</t>
  </si>
  <si>
    <t>elektronicznezapisy.pl</t>
  </si>
  <si>
    <t>7times.ro</t>
  </si>
  <si>
    <t>sophiavandenbrink.nl</t>
  </si>
  <si>
    <t>ariannarussell.com</t>
  </si>
  <si>
    <t>espaciointercuencas.org</t>
  </si>
  <si>
    <t>banya.net.ru</t>
  </si>
  <si>
    <t>eday360.com.cn</t>
  </si>
  <si>
    <t>ensatus.com</t>
  </si>
  <si>
    <t>gecadhealthcare.com</t>
  </si>
  <si>
    <t>nikeairjordanshoes-store.com</t>
  </si>
  <si>
    <t>chemres.com.ph</t>
  </si>
  <si>
    <t>direktorijogja.com</t>
  </si>
  <si>
    <t>missguided.eu</t>
  </si>
  <si>
    <t>presidentti.fi</t>
  </si>
  <si>
    <t>angielski-gdynia.pl</t>
  </si>
  <si>
    <t>girlsguidetoparis.com</t>
  </si>
  <si>
    <t>mwagahat.com</t>
  </si>
  <si>
    <t>reformnipokretasd.com</t>
  </si>
  <si>
    <t>bsssc.co.uk</t>
  </si>
  <si>
    <t>megamag-24.biz</t>
  </si>
  <si>
    <t>crianzacompartida.org</t>
  </si>
  <si>
    <t>hair-growth-products.ovh</t>
  </si>
  <si>
    <t>biolar.com.ua</t>
  </si>
  <si>
    <t>biosicherheit.de</t>
  </si>
  <si>
    <t>szlmzs.com</t>
  </si>
  <si>
    <t>huisman.nu</t>
  </si>
  <si>
    <t>vinyltap.co.uk</t>
  </si>
  <si>
    <t>hstreet.org</t>
  </si>
  <si>
    <t>carolinacosta.com.br</t>
  </si>
  <si>
    <t>airjordan11releasedate.com</t>
  </si>
  <si>
    <t>mooreschools.com</t>
  </si>
  <si>
    <t>rahavardnoor.com</t>
  </si>
  <si>
    <t>academiamoderna.com.mx</t>
  </si>
  <si>
    <t>alaska-native-news.com</t>
  </si>
  <si>
    <t>bioenergie-auetal.de</t>
  </si>
  <si>
    <t>theseasideschools.org</t>
  </si>
  <si>
    <t>asc-standart.ru</t>
  </si>
  <si>
    <t>web-landia.ru</t>
  </si>
  <si>
    <t>luxuryandtourism.co.uk</t>
  </si>
  <si>
    <t>aviapanda.ru</t>
  </si>
  <si>
    <t>izuminki.com</t>
  </si>
  <si>
    <t>florenciatitaro.com.ar</t>
  </si>
  <si>
    <t>apaiqq.com</t>
  </si>
  <si>
    <t>myjcfl.com</t>
  </si>
  <si>
    <t>officialticketcenter.com</t>
  </si>
  <si>
    <t>venice.it</t>
  </si>
  <si>
    <t>zgqingyang.gov.cn</t>
  </si>
  <si>
    <t>haberekspres.com.tr</t>
  </si>
  <si>
    <t>imvdb.com</t>
  </si>
  <si>
    <t>serieslive.com</t>
  </si>
  <si>
    <t>all-book.net</t>
  </si>
  <si>
    <t>arcusrestoration.net</t>
  </si>
  <si>
    <t>tlli.com.cn</t>
  </si>
  <si>
    <t>kmoneymastery.com</t>
  </si>
  <si>
    <t>maredo.de</t>
  </si>
  <si>
    <t>gaga.ru</t>
  </si>
  <si>
    <t>odi.pl</t>
  </si>
  <si>
    <t>newsprints.co.uk</t>
  </si>
  <si>
    <t>theweddinggirl.co.uk</t>
  </si>
  <si>
    <t>akateeminen.com</t>
  </si>
  <si>
    <t>bepersports.com</t>
  </si>
  <si>
    <t>oakley-sunglasseswholesale.com</t>
  </si>
  <si>
    <t>casadeespana.do</t>
  </si>
  <si>
    <t>clothpaperscissors.com</t>
  </si>
  <si>
    <t>guide2dubai.com</t>
  </si>
  <si>
    <t>lbesec.com</t>
  </si>
  <si>
    <t>peniksen-kasvufi.eu</t>
  </si>
  <si>
    <t>51zsjc.com</t>
  </si>
  <si>
    <t>uk.ac.ir</t>
  </si>
  <si>
    <t>swiggy.com</t>
  </si>
  <si>
    <t>michaelkors-handbags.me.uk</t>
  </si>
  <si>
    <t>consumercourt-gov.com</t>
  </si>
  <si>
    <t>freediverseurope.com</t>
  </si>
  <si>
    <t>ciprian.us</t>
  </si>
  <si>
    <t>woertherseetreffen.at</t>
  </si>
  <si>
    <t>actibva.com</t>
  </si>
  <si>
    <t>haanhsofa.com</t>
  </si>
  <si>
    <t>shijihaoda.com</t>
  </si>
  <si>
    <t>ellenpages.net</t>
  </si>
  <si>
    <t>regiomoto.pl</t>
  </si>
  <si>
    <t>fengcaicy.com</t>
  </si>
  <si>
    <t>kret.com</t>
  </si>
  <si>
    <t>universia.pt</t>
  </si>
  <si>
    <t>cleanacneinfo.com</t>
  </si>
  <si>
    <t>digitallbee.com</t>
  </si>
  <si>
    <t>online-canadianpharmacies.com</t>
  </si>
  <si>
    <t>dairynz.co.nz</t>
  </si>
  <si>
    <t>mendonet.com.ar</t>
  </si>
  <si>
    <t>cosmiccorpo.com</t>
  </si>
  <si>
    <t>stpi.in</t>
  </si>
  <si>
    <t>serviweb.es</t>
  </si>
  <si>
    <t>yorktheatreroyal.co.uk</t>
  </si>
  <si>
    <t>b0yp.com</t>
  </si>
  <si>
    <t>deadly-ragnarok.com</t>
  </si>
  <si>
    <t>methemes.com</t>
  </si>
  <si>
    <t>ksservice.pl</t>
  </si>
  <si>
    <t>headquartersnumbers.com</t>
  </si>
  <si>
    <t>interaktiveporn.com</t>
  </si>
  <si>
    <t>iwillhost.com</t>
  </si>
  <si>
    <t>kaoshi110.com</t>
  </si>
  <si>
    <t>addbusiness.net</t>
  </si>
  <si>
    <t>billhamilton.org</t>
  </si>
  <si>
    <t>devichnik.ru</t>
  </si>
  <si>
    <t>website-preview.com</t>
  </si>
  <si>
    <t>n-sharyo.co.jp</t>
  </si>
  <si>
    <t>freevectordownload.com</t>
  </si>
  <si>
    <t>lagencegraphique.com</t>
  </si>
  <si>
    <t>nauticacabrera.com</t>
  </si>
  <si>
    <t>ugame4you.com</t>
  </si>
  <si>
    <t>africalink.ch</t>
  </si>
  <si>
    <t>allidoismeditate.com</t>
  </si>
  <si>
    <t>levitravardenafil.su</t>
  </si>
  <si>
    <t>ot-saint-tropez.com</t>
  </si>
  <si>
    <t>waheaven.com</t>
  </si>
  <si>
    <t>babelmed.net</t>
  </si>
  <si>
    <t>ordredelaliberation.fr</t>
  </si>
  <si>
    <t>nagano.ac.jp</t>
  </si>
  <si>
    <t>kingsizetheme.com</t>
  </si>
  <si>
    <t>myplasticheart.com</t>
  </si>
  <si>
    <t>sportpursuit.com</t>
  </si>
  <si>
    <t>typartners.com</t>
  </si>
  <si>
    <t>mfk.ch</t>
  </si>
  <si>
    <t>comeagainfitness.com</t>
  </si>
  <si>
    <t>jeepklubas.lt</t>
  </si>
  <si>
    <t>epharmstaffing.com</t>
  </si>
  <si>
    <t>myschoolapp.com</t>
  </si>
  <si>
    <t>velansystems.com</t>
  </si>
  <si>
    <t>dwcollege.net</t>
  </si>
  <si>
    <t>zjjsxy.org</t>
  </si>
  <si>
    <t>bcr.com.ar</t>
  </si>
  <si>
    <t>amortization-calc.com</t>
  </si>
  <si>
    <t>calibercollision.com</t>
  </si>
  <si>
    <t>studiovicdesign.com</t>
  </si>
  <si>
    <t>taxinews.info</t>
  </si>
  <si>
    <t>baharisejahtera.org</t>
  </si>
  <si>
    <t>allrecipesall.com</t>
  </si>
  <si>
    <t>dougdillonpt.com</t>
  </si>
  <si>
    <t>premiersothebysrealty.com</t>
  </si>
  <si>
    <t>eibich24.de</t>
  </si>
  <si>
    <t>cdtonny.com</t>
  </si>
  <si>
    <t>cubeslam.com</t>
  </si>
  <si>
    <t>visitprincegeorges.net</t>
  </si>
  <si>
    <t>lisantewahdo.org</t>
  </si>
  <si>
    <t>coolingbedding.xyz</t>
  </si>
  <si>
    <t>shopmax.ch</t>
  </si>
  <si>
    <t>expenciel-conseil.com</t>
  </si>
  <si>
    <t>ordercialismtb.com</t>
  </si>
  <si>
    <t>fbsthailes.com.br</t>
  </si>
  <si>
    <t>colesmoosehorncabins.com</t>
  </si>
  <si>
    <t>flaerok.com</t>
  </si>
  <si>
    <t>clickandcountry.cz</t>
  </si>
  <si>
    <t>aqrat.pl</t>
  </si>
  <si>
    <t>caiaquebr.com.br</t>
  </si>
  <si>
    <t>badmintoneurope.com</t>
  </si>
  <si>
    <t>valentinschuster.com</t>
  </si>
  <si>
    <t>naves.cz</t>
  </si>
  <si>
    <t>goldschmied-ahrer.at</t>
  </si>
  <si>
    <t>augustushigginson.com</t>
  </si>
  <si>
    <t>newyorkseo2.info</t>
  </si>
  <si>
    <t>daytonschool.net</t>
  </si>
  <si>
    <t>meilizu.net</t>
  </si>
  <si>
    <t>janpelczar.pl</t>
  </si>
  <si>
    <t>golfvillageonline.com</t>
  </si>
  <si>
    <t>jornadaonline.com</t>
  </si>
  <si>
    <t>toaboutique.com</t>
  </si>
  <si>
    <t>dokken.net</t>
  </si>
  <si>
    <t>b4utv.com</t>
  </si>
  <si>
    <t>droughtcity.com</t>
  </si>
  <si>
    <t>eandtnews.com</t>
  </si>
  <si>
    <t>nutritionalise.com</t>
  </si>
  <si>
    <t>cheapautoinsuranceon.top</t>
  </si>
  <si>
    <t>cheaparmani.com</t>
  </si>
  <si>
    <t>lengocdong.com</t>
  </si>
  <si>
    <t>meiluokeji.com</t>
  </si>
  <si>
    <t>nricars.com</t>
  </si>
  <si>
    <t>softreadme.com</t>
  </si>
  <si>
    <t>cato3.it</t>
  </si>
  <si>
    <t>evakuator-krasnodar.ru</t>
  </si>
  <si>
    <t>grupomodulare.com.br</t>
  </si>
  <si>
    <t>virtualfactory.cl</t>
  </si>
  <si>
    <t>1312.com</t>
  </si>
  <si>
    <t>monstermog.com</t>
  </si>
  <si>
    <t>muyeralia.com</t>
  </si>
  <si>
    <t>dell.nl</t>
  </si>
  <si>
    <t>sttei.pt</t>
  </si>
  <si>
    <t>webmania.com.au</t>
  </si>
  <si>
    <t>rockaxis.com</t>
  </si>
  <si>
    <t>alternate.es</t>
  </si>
  <si>
    <t>masa.org.my</t>
  </si>
  <si>
    <t>oasispr.net</t>
  </si>
  <si>
    <t>corneliek.nl</t>
  </si>
  <si>
    <t>chathambarsinn.com</t>
  </si>
  <si>
    <t>drchadlewis.com</t>
  </si>
  <si>
    <t>oa2500.com</t>
  </si>
  <si>
    <t>salimpushpanath.com</t>
  </si>
  <si>
    <t>tiogacountygaragesale.com</t>
  </si>
  <si>
    <t>world68.com</t>
  </si>
  <si>
    <t>yamatoyahonten.com</t>
  </si>
  <si>
    <t>levidenceverte.fr</t>
  </si>
  <si>
    <t>fate-zero.jp</t>
  </si>
  <si>
    <t>minamitama.jp</t>
  </si>
  <si>
    <t>givingbalance.nl</t>
  </si>
  <si>
    <t>oczyszczalnieprzydomowe.com.pl</t>
  </si>
  <si>
    <t>firefightingnews.com</t>
  </si>
  <si>
    <t>look2cam.com</t>
  </si>
  <si>
    <t>visasforums.com</t>
  </si>
  <si>
    <t>ausbildung-industriekaufmann.de</t>
  </si>
  <si>
    <t>babuart.eu</t>
  </si>
  <si>
    <t>goldentriangletourpackages.co.in</t>
  </si>
  <si>
    <t>dawson-nail.com.tw</t>
  </si>
  <si>
    <t>alporto.ca</t>
  </si>
  <si>
    <t>dermatologie-francophone.com</t>
  </si>
  <si>
    <t>energiekenniscentrum.com</t>
  </si>
  <si>
    <t>piejade.com</t>
  </si>
  <si>
    <t>tavisuplebaschool.ge</t>
  </si>
  <si>
    <t>gcjt.org</t>
  </si>
  <si>
    <t>mivsetut.org</t>
  </si>
  <si>
    <t>dmoz.co.uk</t>
  </si>
  <si>
    <t>rivex.com.br</t>
  </si>
  <si>
    <t>bjqb.gov.cn</t>
  </si>
  <si>
    <t>fotografiabezgranic.com</t>
  </si>
  <si>
    <t>romedic-sa.com</t>
  </si>
  <si>
    <t>sabkura.com</t>
  </si>
  <si>
    <t>visitmaui.com</t>
  </si>
  <si>
    <t>johann-sebastian-bach-schule.de</t>
  </si>
  <si>
    <t>acte.com.vn</t>
  </si>
  <si>
    <t>decobikellc.com</t>
  </si>
  <si>
    <t>horror.com</t>
  </si>
  <si>
    <t>vietxanhvn.com</t>
  </si>
  <si>
    <t>letterfromva.co.kr</t>
  </si>
  <si>
    <t>booksapaonline.com</t>
  </si>
  <si>
    <t>buscaoposiciones.com</t>
  </si>
  <si>
    <t>chimamanda.com</t>
  </si>
  <si>
    <t>djtoo.com</t>
  </si>
  <si>
    <t>dlfcsj.com</t>
  </si>
  <si>
    <t>hajjmurshiddun.com</t>
  </si>
  <si>
    <t>universalweather.com</t>
  </si>
  <si>
    <t>ncforestservice.gov</t>
  </si>
  <si>
    <t>vatnajokulsthjodgardur.is</t>
  </si>
  <si>
    <t>ksn.kz</t>
  </si>
  <si>
    <t>newchurch-pc.org.uk</t>
  </si>
  <si>
    <t>michelin-gift.com</t>
  </si>
  <si>
    <t>mousou-licence.com</t>
  </si>
  <si>
    <t>rockenbaby.com</t>
  </si>
  <si>
    <t>verbodenliefde.com</t>
  </si>
  <si>
    <t>hotelcentr.ru</t>
  </si>
  <si>
    <t>ukrdent.com.ua</t>
  </si>
  <si>
    <t>apollo-nyc.com</t>
  </si>
  <si>
    <t>aras-inc.com</t>
  </si>
  <si>
    <t>medicinevision.com</t>
  </si>
  <si>
    <t>ordercialisrsf.com</t>
  </si>
  <si>
    <t>torkusa.com</t>
  </si>
  <si>
    <t>weihnachtsgruesseonline.eu</t>
  </si>
  <si>
    <t>intowngroup.in</t>
  </si>
  <si>
    <t>sardegna.la</t>
  </si>
  <si>
    <t>wouterswerkplaats.nl</t>
  </si>
  <si>
    <t>dotacjedla-rolnikow.pl</t>
  </si>
  <si>
    <t>nivey.ru</t>
  </si>
  <si>
    <t>uoa.org.ua</t>
  </si>
  <si>
    <t>cloudsixteen.com</t>
  </si>
  <si>
    <t>ctreeconsulting.com</t>
  </si>
  <si>
    <t>ifat.com</t>
  </si>
  <si>
    <t>olamare.com</t>
  </si>
  <si>
    <t>infeurope.lu</t>
  </si>
  <si>
    <t>elektromobily.org</t>
  </si>
  <si>
    <t>ynhuacai.cn</t>
  </si>
  <si>
    <t>dragoniresorts.com</t>
  </si>
  <si>
    <t>elitesportsadvisor.com</t>
  </si>
  <si>
    <t>espacestemps.net</t>
  </si>
  <si>
    <t>rotterdamchain.nl</t>
  </si>
  <si>
    <t>timberland--boots.us</t>
  </si>
  <si>
    <t>euranaboutiquehotel.com</t>
  </si>
  <si>
    <t>finishdishwashing.com</t>
  </si>
  <si>
    <t>kyfb.com</t>
  </si>
  <si>
    <t>sitsena.com</t>
  </si>
  <si>
    <t>csimt.gov</t>
  </si>
  <si>
    <t>lindasplace.ng</t>
  </si>
  <si>
    <t>fpoe-winzendorf.at</t>
  </si>
  <si>
    <t>dankennedy.com</t>
  </si>
  <si>
    <t>hearya.com</t>
  </si>
  <si>
    <t>i-zeina.com</t>
  </si>
  <si>
    <t>naexsas.com</t>
  </si>
  <si>
    <t>theappwhisperer.com</t>
  </si>
  <si>
    <t>twhsco.com</t>
  </si>
  <si>
    <t>datafactory.la</t>
  </si>
  <si>
    <t>acfonds.nl</t>
  </si>
  <si>
    <t>maga-shop.online</t>
  </si>
  <si>
    <t>stjudesranch.org</t>
  </si>
  <si>
    <t>kplusb.pl</t>
  </si>
  <si>
    <t>bauma-service.ru</t>
  </si>
  <si>
    <t>computeruniverse.ru</t>
  </si>
  <si>
    <t>ltelectro.ru</t>
  </si>
  <si>
    <t>pkksp.ru</t>
  </si>
  <si>
    <t>spmir72.ru</t>
  </si>
  <si>
    <t>lifeintheukcitizenshiptest.co.uk</t>
  </si>
  <si>
    <t>mygplus.com.au</t>
  </si>
  <si>
    <t>couchpilots.com</t>
  </si>
  <si>
    <t>harbourstreetbrasserie.com</t>
  </si>
  <si>
    <t>mu-mmrrc.com</t>
  </si>
  <si>
    <t>organisedheaven.com</t>
  </si>
  <si>
    <t>vitskavali.in</t>
  </si>
  <si>
    <t>graphica-line.jp</t>
  </si>
  <si>
    <t>farmingfirst.org</t>
  </si>
  <si>
    <t>fieldcon.org</t>
  </si>
  <si>
    <t>pinpointe.com</t>
  </si>
  <si>
    <t>twishacorporation.com</t>
  </si>
  <si>
    <t>schmidmarc.de</t>
  </si>
  <si>
    <t>financialjournal.nl</t>
  </si>
  <si>
    <t>semcog.org</t>
  </si>
  <si>
    <t>biznes-kuzbass.ru</t>
  </si>
  <si>
    <t>thalamus.sk</t>
  </si>
  <si>
    <t>energypricesolutions.com.au</t>
  </si>
  <si>
    <t>consyar.com</t>
  </si>
  <si>
    <t>elpolitico.com</t>
  </si>
  <si>
    <t>jobteaser.com</t>
  </si>
  <si>
    <t>obe.com</t>
  </si>
  <si>
    <t>schick-hotels.com</t>
  </si>
  <si>
    <t>about-sms.ru</t>
  </si>
  <si>
    <t>stagecom.se</t>
  </si>
  <si>
    <t>navsaribdgohilschool.com</t>
  </si>
  <si>
    <t>rotarylift.com</t>
  </si>
  <si>
    <t>torrefuertelogistica.com</t>
  </si>
  <si>
    <t>wirdi.net</t>
  </si>
  <si>
    <t>our-africa.org</t>
  </si>
  <si>
    <t>dethelp.ru</t>
  </si>
  <si>
    <t>kupony.top</t>
  </si>
  <si>
    <t>polystylez.com</t>
  </si>
  <si>
    <t>productorakike.com</t>
  </si>
  <si>
    <t>yehfun.com</t>
  </si>
  <si>
    <t>municion.org</t>
  </si>
  <si>
    <t>nikeflyknit.org</t>
  </si>
  <si>
    <t>isthispoisono.us</t>
  </si>
  <si>
    <t>fpoe-gaweinstal.at</t>
  </si>
  <si>
    <t>sporting.be</t>
  </si>
  <si>
    <t>watercountryusa.com</t>
  </si>
  <si>
    <t>tristar.eu</t>
  </si>
  <si>
    <t>childclinic.net</t>
  </si>
  <si>
    <t>prca.org</t>
  </si>
  <si>
    <t>bergmanplast.se</t>
  </si>
  <si>
    <t>russianorthodoxchurch.ws</t>
  </si>
  <si>
    <t>wlcbzhdr.cn</t>
  </si>
  <si>
    <t>meganlabarbera.com</t>
  </si>
  <si>
    <t>mrbrainwash.com</t>
  </si>
  <si>
    <t>oxito.com</t>
  </si>
  <si>
    <t>iife.net</t>
  </si>
  <si>
    <t>taifex.com.tw</t>
  </si>
  <si>
    <t>fairtrade.com.au</t>
  </si>
  <si>
    <t>icartridges.com.au</t>
  </si>
  <si>
    <t>hofterlucht.be</t>
  </si>
  <si>
    <t>edusharer.com</t>
  </si>
  <si>
    <t>fomen123.com</t>
  </si>
  <si>
    <t>lowimpactliving.com</t>
  </si>
  <si>
    <t>romanor.eu</t>
  </si>
  <si>
    <t>tmicha.net</t>
  </si>
  <si>
    <t>borninski.pl</t>
  </si>
  <si>
    <t>carinsurancequotesiur.top</t>
  </si>
  <si>
    <t>cmch.tv</t>
  </si>
  <si>
    <t>wanmeizb.cn</t>
  </si>
  <si>
    <t>epcor.com</t>
  </si>
  <si>
    <t>sksound.com</t>
  </si>
  <si>
    <t>wx88708999.com</t>
  </si>
  <si>
    <t>lodipro.fr</t>
  </si>
  <si>
    <t>boompam.org</t>
  </si>
  <si>
    <t>dortyildizmutfak.com.tr</t>
  </si>
  <si>
    <t>omega--watches.com</t>
  </si>
  <si>
    <t>regiondo.com</t>
  </si>
  <si>
    <t>oberhof-sportstaetten.de</t>
  </si>
  <si>
    <t>osw.pl</t>
  </si>
  <si>
    <t>womanthology.co.uk</t>
  </si>
  <si>
    <t>bobgruen.com</t>
  </si>
  <si>
    <t>denrichmowerservices.com</t>
  </si>
  <si>
    <t>burchfieldpenney.org</t>
  </si>
  <si>
    <t>home4aussie.com.au</t>
  </si>
  <si>
    <t>studiograficzne.com</t>
  </si>
  <si>
    <t>usgenericsildenafil.com</t>
  </si>
  <si>
    <t>holgerhartmann.no</t>
  </si>
  <si>
    <t>nachod.org</t>
  </si>
  <si>
    <t>prayer-book.ru</t>
  </si>
  <si>
    <t>amaco.com</t>
  </si>
  <si>
    <t>betterjobsindia.com</t>
  </si>
  <si>
    <t>keyhorn-oil.com</t>
  </si>
  <si>
    <t>okyanusfly.com</t>
  </si>
  <si>
    <t>sublimefrequencies.com</t>
  </si>
  <si>
    <t>h2b-immobilier.fr</t>
  </si>
  <si>
    <t>sergiofantoni.it</t>
  </si>
  <si>
    <t>marusho-transport.jp</t>
  </si>
  <si>
    <t>mezan.net</t>
  </si>
  <si>
    <t>rtqe.net</t>
  </si>
  <si>
    <t>clarkplanetarium.org</t>
  </si>
  <si>
    <t>blogdojorgearagao.com.br</t>
  </si>
  <si>
    <t>brakelandscaping.com</t>
  </si>
  <si>
    <t>magnacarta800th.com</t>
  </si>
  <si>
    <t>blogdeviajes.es</t>
  </si>
  <si>
    <t>exceptionalhomes.net</t>
  </si>
  <si>
    <t>bgmall.cn</t>
  </si>
  <si>
    <t>engineseeker.com</t>
  </si>
  <si>
    <t>smartcity-expo.jp</t>
  </si>
  <si>
    <t>mynepal.club</t>
  </si>
  <si>
    <t>bornofhope.com</t>
  </si>
  <si>
    <t>chatsaloongames.com</t>
  </si>
  <si>
    <t>quintagroup.com</t>
  </si>
  <si>
    <t>reinventedsoftware.com</t>
  </si>
  <si>
    <t>rehabknowledge.com</t>
  </si>
  <si>
    <t>spi-global.com</t>
  </si>
  <si>
    <t>testingvigrx.com</t>
  </si>
  <si>
    <t>ei.edu</t>
  </si>
  <si>
    <t>escepticos.es</t>
  </si>
  <si>
    <t>dickinson-wright.com</t>
  </si>
  <si>
    <t>dkriesel.com</t>
  </si>
  <si>
    <t>ludishiye.com</t>
  </si>
  <si>
    <t>yxkerun.com</t>
  </si>
  <si>
    <t>vfg.se</t>
  </si>
  <si>
    <t>analisisdigital.com.ar</t>
  </si>
  <si>
    <t>refills.com.br</t>
  </si>
  <si>
    <t>comeunity.com</t>
  </si>
  <si>
    <t>footballtitansfanatic.com</t>
  </si>
  <si>
    <t>unibrau.at</t>
  </si>
  <si>
    <t>bangkoufood.com</t>
  </si>
  <si>
    <t>cargobikegallery.com</t>
  </si>
  <si>
    <t>fivespicerestaurant.com</t>
  </si>
  <si>
    <t>lifeisajoke.com</t>
  </si>
  <si>
    <t>mygroupenergy.com</t>
  </si>
  <si>
    <t>sunrider.com</t>
  </si>
  <si>
    <t>twickerz.com</t>
  </si>
  <si>
    <t>gamejolt.io</t>
  </si>
  <si>
    <t>pszone.net</t>
  </si>
  <si>
    <t>vermontel.net</t>
  </si>
  <si>
    <t>cryptopia.co.nz</t>
  </si>
  <si>
    <t>chess.com.cn</t>
  </si>
  <si>
    <t>contentstrategy.com</t>
  </si>
  <si>
    <t>kickinghorsecoffee.com</t>
  </si>
  <si>
    <t>slims-sf.com</t>
  </si>
  <si>
    <t>sunglassesoakley.name</t>
  </si>
  <si>
    <t>freejs.net</t>
  </si>
  <si>
    <t>mordheim-cityofthedamned.com</t>
  </si>
  <si>
    <t>my147.com</t>
  </si>
  <si>
    <t>saputo.com</t>
  </si>
  <si>
    <t>openlibernet.org</t>
  </si>
  <si>
    <t>repp.org</t>
  </si>
  <si>
    <t>ktslim.com.tw</t>
  </si>
  <si>
    <t>787g.com</t>
  </si>
  <si>
    <t>abortionbreastcancer.com</t>
  </si>
  <si>
    <t>gadgetblog.com</t>
  </si>
  <si>
    <t>twitturly.com</t>
  </si>
  <si>
    <t>ocbc.com.sg</t>
  </si>
  <si>
    <t>phugianhua.com.vn</t>
  </si>
  <si>
    <t>ieidjtu.edu.cn</t>
  </si>
  <si>
    <t>weijiacanyin.com</t>
  </si>
  <si>
    <t>philome.la</t>
  </si>
  <si>
    <t>microtec.net</t>
  </si>
  <si>
    <t>eipa.nl</t>
  </si>
  <si>
    <t>atthegates.se</t>
  </si>
  <si>
    <t>lukechueh.com</t>
  </si>
  <si>
    <t>ronstan.com</t>
  </si>
  <si>
    <t>arcusfoundation.org</t>
  </si>
  <si>
    <t>roct.org</t>
  </si>
  <si>
    <t>infrontams.tv</t>
  </si>
  <si>
    <t>bluepearl-skins.com</t>
  </si>
  <si>
    <t>situs-kreatif.com</t>
  </si>
  <si>
    <t>seoforums.org</t>
  </si>
  <si>
    <t>onlinekamagra24.pl</t>
  </si>
  <si>
    <t>autosportacademy.com</t>
  </si>
  <si>
    <t>ektopos.com</t>
  </si>
  <si>
    <t>nowaenergia.com</t>
  </si>
  <si>
    <t>qzytt.com</t>
  </si>
  <si>
    <t>shudder.com</t>
  </si>
  <si>
    <t>icn-webmaster-you.fr</t>
  </si>
  <si>
    <t>olacathedral.org</t>
  </si>
  <si>
    <t>piskelapp.com</t>
  </si>
  <si>
    <t>team49ersmall.com</t>
  </si>
  <si>
    <t>9527.fm</t>
  </si>
  <si>
    <t>commonweal.org</t>
  </si>
  <si>
    <t>cheapchinajerseysfree.com</t>
  </si>
  <si>
    <t>cloudpassage.com</t>
  </si>
  <si>
    <t>hamweather.com</t>
  </si>
  <si>
    <t>rilokiley.com</t>
  </si>
  <si>
    <t>overlakehospital.org</t>
  </si>
  <si>
    <t>academicservice.cn</t>
  </si>
  <si>
    <t>multiplaygameservers.com</t>
  </si>
  <si>
    <t>sayrenqiu.com</t>
  </si>
  <si>
    <t>hopzone.net</t>
  </si>
  <si>
    <t>genericcelebrex.review</t>
  </si>
  <si>
    <t>optitrack.com</t>
  </si>
  <si>
    <t>dailycatholic.org</t>
  </si>
  <si>
    <t>cpi.gov.cn</t>
  </si>
  <si>
    <t>marykayfoundation.org</t>
  </si>
  <si>
    <t>prednisolone.photography</t>
  </si>
  <si>
    <t>clomid-buyclomiphenecitrate.com</t>
  </si>
  <si>
    <t>scdhhs.gov</t>
  </si>
  <si>
    <t>plan.io</t>
  </si>
  <si>
    <t>fmac.org.mo</t>
  </si>
  <si>
    <t>morbits.net</t>
  </si>
  <si>
    <t>buycialis247.top</t>
  </si>
  <si>
    <t>stratamed.com.ua</t>
  </si>
  <si>
    <t>diflucan8.us</t>
  </si>
  <si>
    <t>buyeurax.webcam</t>
  </si>
  <si>
    <t>rzhb.gov.cn</t>
  </si>
  <si>
    <t>buy-online-ventolin.com</t>
  </si>
  <si>
    <t>identityfinder.com</t>
  </si>
  <si>
    <t>soccerpunter.com</t>
  </si>
  <si>
    <t>genericviagralc.info</t>
  </si>
  <si>
    <t>vianed.nl</t>
  </si>
  <si>
    <t>kamagra-blog.pl</t>
  </si>
  <si>
    <t>sabio.co.uk</t>
  </si>
  <si>
    <t>stromectol4.us</t>
  </si>
  <si>
    <t>56110.cn</t>
  </si>
  <si>
    <t>arameshpoem.com</t>
  </si>
  <si>
    <t>game2013168.com</t>
  </si>
  <si>
    <t>webseoexpertservices.com</t>
  </si>
  <si>
    <t>ayamgoreng.net</t>
  </si>
  <si>
    <t>huaren.us</t>
  </si>
  <si>
    <t>cheapestcarinsurancegt.xyz</t>
  </si>
  <si>
    <t>adam-bien.com</t>
  </si>
  <si>
    <t>evs-sports.com</t>
  </si>
  <si>
    <t>gamegavel.com</t>
  </si>
  <si>
    <t>wholesalejerseysonlineshop.com</t>
  </si>
  <si>
    <t>phenergan.associates</t>
  </si>
  <si>
    <t>jwg360.com</t>
  </si>
  <si>
    <t>aciclovir.us</t>
  </si>
  <si>
    <t>dyson.com.au</t>
  </si>
  <si>
    <t>dipticapp.com</t>
  </si>
  <si>
    <t>buy-amoxilamoxicillin.net</t>
  </si>
  <si>
    <t>familyhomelessness.org</t>
  </si>
  <si>
    <t>newbuildings.org</t>
  </si>
  <si>
    <t>pos.org</t>
  </si>
  <si>
    <t>bentyl20mg.club</t>
  </si>
  <si>
    <t>tispol.org</t>
  </si>
  <si>
    <t>xf-express.com.cn</t>
  </si>
  <si>
    <t>kanssoftware.com</t>
  </si>
  <si>
    <t>lastexittonowhere.com</t>
  </si>
  <si>
    <t>makethemaccountable.com</t>
  </si>
  <si>
    <t>transn.com</t>
  </si>
  <si>
    <t>tamoxifennolvadexbuy.net</t>
  </si>
  <si>
    <t>herstorygame.com</t>
  </si>
  <si>
    <t>macpac.co.nz</t>
  </si>
  <si>
    <t>genericsingulair.review</t>
  </si>
  <si>
    <t>pennbranchdc.org</t>
  </si>
  <si>
    <t>maximoriera.com</t>
  </si>
  <si>
    <t>millenniumvillages.org</t>
  </si>
  <si>
    <t>lei-uminho.tk</t>
  </si>
  <si>
    <t>atarax2.top</t>
  </si>
  <si>
    <t>motec.com.au</t>
  </si>
  <si>
    <t>tadygl.com.cn</t>
  </si>
  <si>
    <t>mentos.com</t>
  </si>
  <si>
    <t>angelxwind.net</t>
  </si>
  <si>
    <t>abraaj.com</t>
  </si>
  <si>
    <t>blivesta.com</t>
  </si>
  <si>
    <t>chuanweiren.com</t>
  </si>
  <si>
    <t>gzilt.com</t>
  </si>
  <si>
    <t>ingrimayne.com</t>
  </si>
  <si>
    <t>syzyyiyuan.com</t>
  </si>
  <si>
    <t>tanium.com</t>
  </si>
  <si>
    <t>tennisforum.com</t>
  </si>
  <si>
    <t>undiksha.ac.id</t>
  </si>
  <si>
    <t>simplyelectronics.net</t>
  </si>
  <si>
    <t>freedomfiles.org</t>
  </si>
  <si>
    <t>figureprints.com</t>
  </si>
  <si>
    <t>verso.com</t>
  </si>
  <si>
    <t>nakovali.ru</t>
  </si>
  <si>
    <t>chongchuan.gov.cn</t>
  </si>
  <si>
    <t>everquestnext.com</t>
  </si>
  <si>
    <t>damienkatz.net</t>
  </si>
  <si>
    <t>buytadalafil1.us</t>
  </si>
  <si>
    <t>gik.blue</t>
  </si>
  <si>
    <t>escapegames24.com</t>
  </si>
  <si>
    <t>audiotag.info</t>
  </si>
  <si>
    <t>cephalexin-500mg.trade</t>
  </si>
  <si>
    <t>imp.ac.at</t>
  </si>
  <si>
    <t>soyoustart.com</t>
  </si>
  <si>
    <t>usersmanualguide.com</t>
  </si>
  <si>
    <t>gogodutch.com</t>
  </si>
  <si>
    <t>blogdelnarco.com</t>
  </si>
  <si>
    <t>lovzz.com</t>
  </si>
  <si>
    <t>archaeologyinfo.com</t>
  </si>
  <si>
    <t>romow.com</t>
  </si>
  <si>
    <t>blinkyou.com</t>
  </si>
  <si>
    <t>softcup.com</t>
  </si>
  <si>
    <t>stevenscreek.com</t>
  </si>
  <si>
    <t>usabilityviews.com</t>
  </si>
  <si>
    <t>tretinoin50.us</t>
  </si>
  <si>
    <t>lrqa.com</t>
  </si>
  <si>
    <t>philosophyforums.com</t>
  </si>
  <si>
    <t>transcat.com</t>
  </si>
  <si>
    <t>avxcorp.com</t>
  </si>
  <si>
    <t>ghstf.org</t>
  </si>
  <si>
    <t>playdo.com</t>
  </si>
  <si>
    <t>necina.org</t>
  </si>
  <si>
    <t>proscar0.us</t>
  </si>
  <si>
    <t>inyuan.com</t>
  </si>
  <si>
    <t>doug-long.com</t>
  </si>
  <si>
    <t>wxbscwgh.com</t>
  </si>
  <si>
    <t>contiki-os.org</t>
  </si>
  <si>
    <t>ideglobal.org</t>
  </si>
  <si>
    <t>worldviewexperience.com</t>
  </si>
  <si>
    <t>push.cx</t>
  </si>
  <si>
    <t>blennus.com</t>
  </si>
  <si>
    <t>backgroundcheckfallharry.gdn</t>
  </si>
  <si>
    <t>bibtex.org</t>
  </si>
  <si>
    <t>project-entropia.com</t>
  </si>
  <si>
    <t>planet-lab.org</t>
  </si>
  <si>
    <t>brothersinarmsgame.com</t>
  </si>
  <si>
    <t>hapmap.org</t>
  </si>
  <si>
    <t>gigabyte.asia</t>
  </si>
  <si>
    <t>planetgamecam.com</t>
  </si>
  <si>
    <t>pldaniels.com</t>
  </si>
  <si>
    <t>only4game.com</t>
  </si>
  <si>
    <t>9dbj.com</t>
  </si>
  <si>
    <t>aaeke.com</t>
  </si>
  <si>
    <t>aaehe.com</t>
  </si>
  <si>
    <t>haoziju.com</t>
  </si>
  <si>
    <t>weddingseve.com</t>
  </si>
  <si>
    <t>pkimgs.com</t>
  </si>
  <si>
    <t>decorbold.com</t>
  </si>
  <si>
    <t>hzu.com.cn</t>
  </si>
  <si>
    <t>ting89.com</t>
  </si>
  <si>
    <t>thesmashable.com</t>
  </si>
  <si>
    <t>lamoka.com.cn</t>
  </si>
  <si>
    <t>ceskapojistovna.cz</t>
  </si>
  <si>
    <t>kaschmirpullover.com</t>
  </si>
  <si>
    <t>kaschmir-pullover.com</t>
  </si>
  <si>
    <t>kasperltheater.com</t>
  </si>
  <si>
    <t>kasinosonline.de</t>
  </si>
  <si>
    <t>katalog-2000.de</t>
  </si>
  <si>
    <t>kasinoonline.de</t>
  </si>
  <si>
    <t>kasinos.de</t>
  </si>
  <si>
    <t>kasinoline.de</t>
  </si>
  <si>
    <t>kasperle.de</t>
  </si>
  <si>
    <t>kasinos-online.de</t>
  </si>
  <si>
    <t>katalog-2001.de</t>
  </si>
  <si>
    <t>kasino-fuehrer.de</t>
  </si>
  <si>
    <t>kasinonline.de</t>
  </si>
  <si>
    <t>kasinofuehrer.de</t>
  </si>
  <si>
    <t>xn--kasinofhrer-zhb.de</t>
  </si>
  <si>
    <t>kasinofÃ¼hrer.de</t>
  </si>
  <si>
    <t>xn--kasino-fhrer-klb.de</t>
  </si>
  <si>
    <t>kasino-fÃ¼hrer.de</t>
  </si>
  <si>
    <t>kasperle.info</t>
  </si>
  <si>
    <t>kasinos.info</t>
  </si>
  <si>
    <t>kasperle.net</t>
  </si>
  <si>
    <t>karton-online.de</t>
  </si>
  <si>
    <t>sinopeczypv.com</t>
  </si>
  <si>
    <t>soiree-eventdesign.com</t>
  </si>
  <si>
    <t>nanaco-net.jp</t>
  </si>
  <si>
    <t>boyles.com</t>
  </si>
  <si>
    <t>850ir.com</t>
  </si>
  <si>
    <t>huodongfang.org</t>
  </si>
  <si>
    <t>estately.net</t>
  </si>
  <si>
    <t>mingrens.com</t>
  </si>
  <si>
    <t>yukimizake.net</t>
  </si>
  <si>
    <t>future.net.uk</t>
  </si>
  <si>
    <t>cnvegan.com</t>
  </si>
  <si>
    <t>cn24tv.it</t>
  </si>
  <si>
    <t>javfreelancing.com</t>
  </si>
  <si>
    <t>xtreamhost.com</t>
  </si>
  <si>
    <t>cindysrecipesandwritings.com</t>
  </si>
  <si>
    <t>nmplimited.com</t>
  </si>
  <si>
    <t>yuxiangcao.com</t>
  </si>
  <si>
    <t>stylishandtrendy.com</t>
  </si>
  <si>
    <t>deutsche-verkehrswacht.de</t>
  </si>
  <si>
    <t>testoboostprousa.com</t>
  </si>
  <si>
    <t>foehr.de</t>
  </si>
  <si>
    <t>design-mobilier.com</t>
  </si>
  <si>
    <t>sodacsi.info</t>
  </si>
  <si>
    <t>clinicalgate.com</t>
  </si>
  <si>
    <t>blackhairinformation.com</t>
  </si>
  <si>
    <t>vip8686qipai.com</t>
  </si>
  <si>
    <t>rakumachi.jp</t>
  </si>
  <si>
    <t>viva.ro</t>
  </si>
  <si>
    <t>artscape.jp</t>
  </si>
  <si>
    <t>hsr.se</t>
  </si>
  <si>
    <t>etl.de</t>
  </si>
  <si>
    <t>nourishbio.com</t>
  </si>
  <si>
    <t>inspirationboost.com</t>
  </si>
  <si>
    <t>narkodetox.ru</t>
  </si>
  <si>
    <t>jobcmc.com</t>
  </si>
  <si>
    <t>imados.fr</t>
  </si>
  <si>
    <t>bemoneyaware.com</t>
  </si>
  <si>
    <t>xtdianping.com</t>
  </si>
  <si>
    <t>hga0301.com</t>
  </si>
  <si>
    <t>simy.cn</t>
  </si>
  <si>
    <t>jacom.or.jp</t>
  </si>
  <si>
    <t>literaturschock.de</t>
  </si>
  <si>
    <t>rb.nl</t>
  </si>
  <si>
    <t>0088ee.com</t>
  </si>
  <si>
    <t>phonebunch.com</t>
  </si>
  <si>
    <t>darpanmagazine.com</t>
  </si>
  <si>
    <t>hga3304.com</t>
  </si>
  <si>
    <t>yongfengjgj.com</t>
  </si>
  <si>
    <t>bet356999.com</t>
  </si>
  <si>
    <t>brandisworld.com</t>
  </si>
  <si>
    <t>pagethink.com</t>
  </si>
  <si>
    <t>bet345.cc</t>
  </si>
  <si>
    <t>buehnen-halle.de</t>
  </si>
  <si>
    <t>jianfeiba.com</t>
  </si>
  <si>
    <t>jxedu.net.cn</t>
  </si>
  <si>
    <t>ppshome.cn</t>
  </si>
  <si>
    <t>three-f.co.jp</t>
  </si>
  <si>
    <t>lsjuzi.com</t>
  </si>
  <si>
    <t>free-management-ebooks.com</t>
  </si>
  <si>
    <t>edl.io</t>
  </si>
  <si>
    <t>twistyshard.com</t>
  </si>
  <si>
    <t>edenviaggi.it</t>
  </si>
  <si>
    <t>okq8.se</t>
  </si>
  <si>
    <t>iljournal.today</t>
  </si>
  <si>
    <t>clikeo.fr</t>
  </si>
  <si>
    <t>aquanerd.com</t>
  </si>
  <si>
    <t>a-coding-project.de</t>
  </si>
  <si>
    <t>123triad.com</t>
  </si>
  <si>
    <t>handmadeintheheartland.com</t>
  </si>
  <si>
    <t>luxgallery.it</t>
  </si>
  <si>
    <t>tunegocioenlaweb.net</t>
  </si>
  <si>
    <t>padtinyhouses.com</t>
  </si>
  <si>
    <t>hafele.co.uk</t>
  </si>
  <si>
    <t>jettcareas.com</t>
  </si>
  <si>
    <t>makuharishintoshin-aeonmall.com</t>
  </si>
  <si>
    <t>waxholmsbolaget.se</t>
  </si>
  <si>
    <t>intecht.com</t>
  </si>
  <si>
    <t>pressekatalog.de</t>
  </si>
  <si>
    <t>teachpro.ru</t>
  </si>
  <si>
    <t>dapurpacu.com</t>
  </si>
  <si>
    <t>lets-explore.net</t>
  </si>
  <si>
    <t>himzakaz.net</t>
  </si>
  <si>
    <t>anzhuo.com</t>
  </si>
  <si>
    <t>classyauto.com</t>
  </si>
  <si>
    <t>leaderitalia.pl</t>
  </si>
  <si>
    <t>designeatrepeat.com</t>
  </si>
  <si>
    <t>sourcedigit.com</t>
  </si>
  <si>
    <t>bhic.nl</t>
  </si>
  <si>
    <t>sanfrancescopatronoditalia.it</t>
  </si>
  <si>
    <t>swedac.se</t>
  </si>
  <si>
    <t>sobor.by</t>
  </si>
  <si>
    <t>moyland.de</t>
  </si>
  <si>
    <t>daxueconsulting.com</t>
  </si>
  <si>
    <t>inkdigital3d.com</t>
  </si>
  <si>
    <t>suzanneneville.com</t>
  </si>
  <si>
    <t>tormach.com</t>
  </si>
  <si>
    <t>burner.de</t>
  </si>
  <si>
    <t>sportsoasis.co.jp</t>
  </si>
  <si>
    <t>fanshe.net</t>
  </si>
  <si>
    <t>gchelny.ru</t>
  </si>
  <si>
    <t>emderzeitung.de</t>
  </si>
  <si>
    <t>viking.de</t>
  </si>
  <si>
    <t>timothyshall.com</t>
  </si>
  <si>
    <t>funeralnet.com</t>
  </si>
  <si>
    <t>identicards.com</t>
  </si>
  <si>
    <t>shopourdeal.com</t>
  </si>
  <si>
    <t>cityguide.com</t>
  </si>
  <si>
    <t>srvcert.ru</t>
  </si>
  <si>
    <t>chinaeye.com</t>
  </si>
  <si>
    <t>degompert.nl</t>
  </si>
  <si>
    <t>ceur.ru</t>
  </si>
  <si>
    <t>efelerpark.com</t>
  </si>
  <si>
    <t>navigaweb.net</t>
  </si>
  <si>
    <t>piaa.co.jp</t>
  </si>
  <si>
    <t>danharms.org</t>
  </si>
  <si>
    <t>therme-laa.at</t>
  </si>
  <si>
    <t>bizupconsulting.com.br</t>
  </si>
  <si>
    <t>cilisos.my</t>
  </si>
  <si>
    <t>mrbentertainment.net</t>
  </si>
  <si>
    <t>entreprise-moreno.com</t>
  </si>
  <si>
    <t>clat.ac.in</t>
  </si>
  <si>
    <t>mirai.co.jp</t>
  </si>
  <si>
    <t>congrescatcardio.cat</t>
  </si>
  <si>
    <t>inspiredrd.com</t>
  </si>
  <si>
    <t>moselle.fr</t>
  </si>
  <si>
    <t>bashkiapuke.gov.al</t>
  </si>
  <si>
    <t>gemmatoasefitness.com.au</t>
  </si>
  <si>
    <t>earmi.it</t>
  </si>
  <si>
    <t>shophq.com</t>
  </si>
  <si>
    <t>khmb.ru</t>
  </si>
  <si>
    <t>bestitalia-taska.hu</t>
  </si>
  <si>
    <t>rhineincpharmacy.ru</t>
  </si>
  <si>
    <t>allo-immat.fr</t>
  </si>
  <si>
    <t>vouchedfor.co.uk</t>
  </si>
  <si>
    <t>xn--80aaeueobftj9bce.xn--p1ai</t>
  </si>
  <si>
    <t>Ð²Ð¸Ð·ÑƒÐ°Ð»ÐºÐ¾Ð½Ñ‚Ð°ÐºÑ‚.Ñ€Ñ„</t>
  </si>
  <si>
    <t>vadmicrofinance.com</t>
  </si>
  <si>
    <t>ebstp.com</t>
  </si>
  <si>
    <t>digitall4you.com</t>
  </si>
  <si>
    <t>boxfilemedia.pl</t>
  </si>
  <si>
    <t>boombeachhack.biz</t>
  </si>
  <si>
    <t>jidoumail.com</t>
  </si>
  <si>
    <t>magicalkingdoms.com</t>
  </si>
  <si>
    <t>ffmoto.org</t>
  </si>
  <si>
    <t>18zw.com</t>
  </si>
  <si>
    <t>iso.org.tr</t>
  </si>
  <si>
    <t>curet.jp</t>
  </si>
  <si>
    <t>vskonne.com</t>
  </si>
  <si>
    <t>monks.design</t>
  </si>
  <si>
    <t>cct-water.com</t>
  </si>
  <si>
    <t>detskiy-mir.net</t>
  </si>
  <si>
    <t>hipo.ro</t>
  </si>
  <si>
    <t>tulln.at</t>
  </si>
  <si>
    <t>hotelrealpaulista.com.br</t>
  </si>
  <si>
    <t>lovefood.com</t>
  </si>
  <si>
    <t>51vis.cn</t>
  </si>
  <si>
    <t>tvoy-doctor.ru</t>
  </si>
  <si>
    <t>tuanayat.com</t>
  </si>
  <si>
    <t>feaps.org</t>
  </si>
  <si>
    <t>sah-rm.ru</t>
  </si>
  <si>
    <t>asociacionapla.com</t>
  </si>
  <si>
    <t>dmc-ls.ch</t>
  </si>
  <si>
    <t>toastmt.com</t>
  </si>
  <si>
    <t>tamaris.de</t>
  </si>
  <si>
    <t>thomann.ir</t>
  </si>
  <si>
    <t>tinhdauxehoi.net</t>
  </si>
  <si>
    <t>nilasoftwaregroup.com</t>
  </si>
  <si>
    <t>ukrnews24.net</t>
  </si>
  <si>
    <t>esupplementguide.us</t>
  </si>
  <si>
    <t>officewyze.co.za</t>
  </si>
  <si>
    <t>ssgvietnam.com</t>
  </si>
  <si>
    <t>visionsoflightphotography.com</t>
  </si>
  <si>
    <t>barbarasfunhouse.com</t>
  </si>
  <si>
    <t>cloxpharma.com</t>
  </si>
  <si>
    <t>ros-region.com</t>
  </si>
  <si>
    <t>shangkele.com</t>
  </si>
  <si>
    <t>plantphys.info</t>
  </si>
  <si>
    <t>wikimen.com.br</t>
  </si>
  <si>
    <t>appointalert.com</t>
  </si>
  <si>
    <t>a-a-ah.ru</t>
  </si>
  <si>
    <t>salk.at</t>
  </si>
  <si>
    <t>tsurumi-u.ac.jp</t>
  </si>
  <si>
    <t>alimshare.com</t>
  </si>
  <si>
    <t>andatthanh.com</t>
  </si>
  <si>
    <t>best-infographics.com</t>
  </si>
  <si>
    <t>cantik4u.com</t>
  </si>
  <si>
    <t>jpmgnidhi.com</t>
  </si>
  <si>
    <t>norcalautoconcepts.com</t>
  </si>
  <si>
    <t>theelephanthome.com</t>
  </si>
  <si>
    <t>dibuxo.com</t>
  </si>
  <si>
    <t>grossarltal.info</t>
  </si>
  <si>
    <t>ctqyfxx.com</t>
  </si>
  <si>
    <t>logitechfinserv.com</t>
  </si>
  <si>
    <t>onemorecupof-coffee.com</t>
  </si>
  <si>
    <t>osudplus.com</t>
  </si>
  <si>
    <t>travelgid.ru</t>
  </si>
  <si>
    <t>kakuscollection.com</t>
  </si>
  <si>
    <t>seatofish.com</t>
  </si>
  <si>
    <t>artofsudi.com</t>
  </si>
  <si>
    <t>sheltonherald.com</t>
  </si>
  <si>
    <t>vmnews.ru</t>
  </si>
  <si>
    <t>nhsinform.co.uk</t>
  </si>
  <si>
    <t>bitcoinnewsnetwork.com</t>
  </si>
  <si>
    <t>sak.fi</t>
  </si>
  <si>
    <t>activatemcafee.co.uk</t>
  </si>
  <si>
    <t>dreduardosauter.com.br</t>
  </si>
  <si>
    <t>studio-rc.it</t>
  </si>
  <si>
    <t>lensstorygh.com</t>
  </si>
  <si>
    <t>asiahouse.org</t>
  </si>
  <si>
    <t>rossomori.org</t>
  </si>
  <si>
    <t>canada9v.com</t>
  </si>
  <si>
    <t>mechanicadvisor.com</t>
  </si>
  <si>
    <t>pills9buyonlineviagra.com</t>
  </si>
  <si>
    <t>richardshrubb.com</t>
  </si>
  <si>
    <t>bhv.ru</t>
  </si>
  <si>
    <t>dikansky-architecte.com</t>
  </si>
  <si>
    <t>gryffehighschoolcouncil.org</t>
  </si>
  <si>
    <t>lionsrugbyshop.co.za</t>
  </si>
  <si>
    <t>locita.com</t>
  </si>
  <si>
    <t>zemra.me</t>
  </si>
  <si>
    <t>alightmovement.com</t>
  </si>
  <si>
    <t>aristo-studio.com</t>
  </si>
  <si>
    <t>akcgrup.net</t>
  </si>
  <si>
    <t>topescortbabes.com</t>
  </si>
  <si>
    <t>mania.gs</t>
  </si>
  <si>
    <t>politique.net</t>
  </si>
  <si>
    <t>aydemmuhendislik.com</t>
  </si>
  <si>
    <t>enmodeli.com</t>
  </si>
  <si>
    <t>bolnichnyj-list.ru</t>
  </si>
  <si>
    <t>halographics.co</t>
  </si>
  <si>
    <t>compaq.co.jp</t>
  </si>
  <si>
    <t>denyo.co.jp</t>
  </si>
  <si>
    <t>deltafaucet.ca</t>
  </si>
  <si>
    <t>replacementremotes.com</t>
  </si>
  <si>
    <t>springhillnursery.com</t>
  </si>
  <si>
    <t>blinfo.se</t>
  </si>
  <si>
    <t>repaire.net</t>
  </si>
  <si>
    <t>azadiclinic.ir</t>
  </si>
  <si>
    <t>toldosempiraquara.com.br</t>
  </si>
  <si>
    <t>healthyfamiliesbc.ca</t>
  </si>
  <si>
    <t>fzlma.com</t>
  </si>
  <si>
    <t>borstkanker.nl</t>
  </si>
  <si>
    <t>cacghana.org</t>
  </si>
  <si>
    <t>fsrinc.org</t>
  </si>
  <si>
    <t>khoei.ca</t>
  </si>
  <si>
    <t>robcubbon.com</t>
  </si>
  <si>
    <t>motogonki.ru</t>
  </si>
  <si>
    <t>cretabooking.com</t>
  </si>
  <si>
    <t>floretflowers.com</t>
  </si>
  <si>
    <t>jean-pierre-lescourret.com</t>
  </si>
  <si>
    <t>cqh2o.com</t>
  </si>
  <si>
    <t>jobacle.com</t>
  </si>
  <si>
    <t>sudcamonline.com</t>
  </si>
  <si>
    <t>fairtrade.nl</t>
  </si>
  <si>
    <t>aloreen.com</t>
  </si>
  <si>
    <t>thezonafilms.com</t>
  </si>
  <si>
    <t>mediarun.pl</t>
  </si>
  <si>
    <t>self-catering-breaks.com</t>
  </si>
  <si>
    <t>gl5.ru</t>
  </si>
  <si>
    <t>montreux.ch</t>
  </si>
  <si>
    <t>eeequn.com</t>
  </si>
  <si>
    <t>kpoppark.com</t>
  </si>
  <si>
    <t>seacadets.org</t>
  </si>
  <si>
    <t>chinohills.org</t>
  </si>
  <si>
    <t>leerfilter.com</t>
  </si>
  <si>
    <t>appa.es</t>
  </si>
  <si>
    <t>cbd.com.gh</t>
  </si>
  <si>
    <t>hus.ac.jp</t>
  </si>
  <si>
    <t>edogawa-u.ac.jp</t>
  </si>
  <si>
    <t>carolinetran.net</t>
  </si>
  <si>
    <t>taxi755.ru</t>
  </si>
  <si>
    <t>severdv.ru</t>
  </si>
  <si>
    <t>attilaharaszti.com</t>
  </si>
  <si>
    <t>datadrivenclick.com</t>
  </si>
  <si>
    <t>dressmann.com</t>
  </si>
  <si>
    <t>withoutadoctorpsrescriptionsviagra.com</t>
  </si>
  <si>
    <t>craftabulous.net</t>
  </si>
  <si>
    <t>smna.org</t>
  </si>
  <si>
    <t>cch.edu.pk</t>
  </si>
  <si>
    <t>aabestbailbondssa.com</t>
  </si>
  <si>
    <t>anekdotr.com</t>
  </si>
  <si>
    <t>info-antivirus360.com</t>
  </si>
  <si>
    <t>thejourney.com</t>
  </si>
  <si>
    <t>npo-garant.ru</t>
  </si>
  <si>
    <t>skychang.tk</t>
  </si>
  <si>
    <t>nlight.org.ua</t>
  </si>
  <si>
    <t>tool-net.co.uk</t>
  </si>
  <si>
    <t>bs-immobilier.com</t>
  </si>
  <si>
    <t>cancel-my-timeshare-contract.com</t>
  </si>
  <si>
    <t>paukovic.com</t>
  </si>
  <si>
    <t>vnfreetourguides.com</t>
  </si>
  <si>
    <t>sampivo.ru</t>
  </si>
  <si>
    <t>bestmobileoffersforyou.com</t>
  </si>
  <si>
    <t>moneyqanda.com</t>
  </si>
  <si>
    <t>uniquehomeselite.com</t>
  </si>
  <si>
    <t>integrum.ru</t>
  </si>
  <si>
    <t>pkgo.ru</t>
  </si>
  <si>
    <t>brainerd.com</t>
  </si>
  <si>
    <t>offthewallflooring.com</t>
  </si>
  <si>
    <t>saddabahar.com</t>
  </si>
  <si>
    <t>alphenaandenrijn.nl</t>
  </si>
  <si>
    <t>asarayan.com</t>
  </si>
  <si>
    <t>panasonic.nl</t>
  </si>
  <si>
    <t>kappastore.com</t>
  </si>
  <si>
    <t>vpasp.com</t>
  </si>
  <si>
    <t>kleingaming.de</t>
  </si>
  <si>
    <t>louisvuitton-outlet.co</t>
  </si>
  <si>
    <t>cheapmodalafil.com</t>
  </si>
  <si>
    <t>thehollywoodmuseum.com</t>
  </si>
  <si>
    <t>slidedesign.it</t>
  </si>
  <si>
    <t>beingsbook.net</t>
  </si>
  <si>
    <t>ediblewildfood.com</t>
  </si>
  <si>
    <t>tommeetippee.co.uk</t>
  </si>
  <si>
    <t>desyce.com</t>
  </si>
  <si>
    <t>automessenger.net</t>
  </si>
  <si>
    <t>neneko.pl</t>
  </si>
  <si>
    <t>johnson-county.com</t>
  </si>
  <si>
    <t>kanak.fr</t>
  </si>
  <si>
    <t>hesk.cn</t>
  </si>
  <si>
    <t>afcsoyfoods.com</t>
  </si>
  <si>
    <t>infiwork.com</t>
  </si>
  <si>
    <t>dimiourgiesoneiro.gr</t>
  </si>
  <si>
    <t>chubbyhubby.net</t>
  </si>
  <si>
    <t>plshelp.ru</t>
  </si>
  <si>
    <t>digitalmediatree.com</t>
  </si>
  <si>
    <t>torontomazdadealer.com</t>
  </si>
  <si>
    <t>solidaridad.net</t>
  </si>
  <si>
    <t>bebloom.com</t>
  </si>
  <si>
    <t>technopolis-athens.com</t>
  </si>
  <si>
    <t>pwlvl.ru</t>
  </si>
  <si>
    <t>fredericia.com</t>
  </si>
  <si>
    <t>wrock.org</t>
  </si>
  <si>
    <t>facebuttocks.us</t>
  </si>
  <si>
    <t>businessone-hd.com</t>
  </si>
  <si>
    <t>lourdes-france.com</t>
  </si>
  <si>
    <t>rodfile.com</t>
  </si>
  <si>
    <t>feelthereal.ru</t>
  </si>
  <si>
    <t>chinaykhj.com</t>
  </si>
  <si>
    <t>hdnsf.win</t>
  </si>
  <si>
    <t>oklahomanews-online.com</t>
  </si>
  <si>
    <t>supertrash.com</t>
  </si>
  <si>
    <t>mctx.org</t>
  </si>
  <si>
    <t>forum.smokepollution.uk</t>
  </si>
  <si>
    <t>dangkyfun88.bet</t>
  </si>
  <si>
    <t>print2webcorp.com</t>
  </si>
  <si>
    <t>weverducre.com</t>
  </si>
  <si>
    <t>azpunkscene.com</t>
  </si>
  <si>
    <t>th3rdworld.com</t>
  </si>
  <si>
    <t>propeciamed.net</t>
  </si>
  <si>
    <t>vinnatur.org</t>
  </si>
  <si>
    <t>oxotower.co.uk</t>
  </si>
  <si>
    <t>xyyxcye.com</t>
  </si>
  <si>
    <t>elephanthouse.biz</t>
  </si>
  <si>
    <t>crosstimbersguntrader.com</t>
  </si>
  <si>
    <t>robinhoodairport.com</t>
  </si>
  <si>
    <t>alajman.net</t>
  </si>
  <si>
    <t>pamplona.net</t>
  </si>
  <si>
    <t>aqrc.org</t>
  </si>
  <si>
    <t>i-bra.pl</t>
  </si>
  <si>
    <t>jayco.com.au</t>
  </si>
  <si>
    <t>aaa-pools.com</t>
  </si>
  <si>
    <t>hifi247.com</t>
  </si>
  <si>
    <t>mediafocusuk.com</t>
  </si>
  <si>
    <t>strategic-air-command.com</t>
  </si>
  <si>
    <t>poboxservice.co.uk</t>
  </si>
  <si>
    <t>phdpropaganda.com.br</t>
  </si>
  <si>
    <t>mallorcabusinessregister.com</t>
  </si>
  <si>
    <t>neweraagencies.com</t>
  </si>
  <si>
    <t>eunop.eu</t>
  </si>
  <si>
    <t>newdimensions.org</t>
  </si>
  <si>
    <t>2dance-academy.ru</t>
  </si>
  <si>
    <t>orbitel.bg</t>
  </si>
  <si>
    <t>salamtoiraq.com</t>
  </si>
  <si>
    <t>vetagro-sup.fr</t>
  </si>
  <si>
    <t>scootmobielshop.nl</t>
  </si>
  <si>
    <t>montezumas.co.uk</t>
  </si>
  <si>
    <t>artquest.com</t>
  </si>
  <si>
    <t>counsyl.com</t>
  </si>
  <si>
    <t>grandprairieweekly.com</t>
  </si>
  <si>
    <t>rnrdice.com</t>
  </si>
  <si>
    <t>scrollsoflore.com</t>
  </si>
  <si>
    <t>db365.net</t>
  </si>
  <si>
    <t>iexaminer.org</t>
  </si>
  <si>
    <t>buryfc.co.uk</t>
  </si>
  <si>
    <t>jstv.co.uk</t>
  </si>
  <si>
    <t>addmf.co</t>
  </si>
  <si>
    <t>cominar.com</t>
  </si>
  <si>
    <t>d-style.biz</t>
  </si>
  <si>
    <t>nxjjjc.gov.cn</t>
  </si>
  <si>
    <t>nationalcapitalcorp.com</t>
  </si>
  <si>
    <t>getcash.fr</t>
  </si>
  <si>
    <t>yediot.co.il</t>
  </si>
  <si>
    <t>help-ristorante.it</t>
  </si>
  <si>
    <t>kgwu.ac.jp</t>
  </si>
  <si>
    <t>in-liga.com</t>
  </si>
  <si>
    <t>nexidy.com</t>
  </si>
  <si>
    <t>quickbooksphonesupportnumber.com</t>
  </si>
  <si>
    <t>chicdating.es</t>
  </si>
  <si>
    <t>designforum.fi</t>
  </si>
  <si>
    <t>huaguan.com.sg</t>
  </si>
  <si>
    <t>tfilm.tv</t>
  </si>
  <si>
    <t>asiabeton.com</t>
  </si>
  <si>
    <t>closeupfilmcentre.com</t>
  </si>
  <si>
    <t>mdigaugetech.com</t>
  </si>
  <si>
    <t>matchmoney.com.gr</t>
  </si>
  <si>
    <t>accessplus.jp</t>
  </si>
  <si>
    <t>zpjy.net</t>
  </si>
  <si>
    <t>acroyoga.org</t>
  </si>
  <si>
    <t>widelec.pl</t>
  </si>
  <si>
    <t>33x3.ru</t>
  </si>
  <si>
    <t>vaccinationsservice.se</t>
  </si>
  <si>
    <t>etunion.cn</t>
  </si>
  <si>
    <t>drdavesreviews.com</t>
  </si>
  <si>
    <t>palmettobluff.com</t>
  </si>
  <si>
    <t>slicktext.com</t>
  </si>
  <si>
    <t>valmorel.com</t>
  </si>
  <si>
    <t>computer-service-leonberg.de</t>
  </si>
  <si>
    <t>nzfilm.co.nz</t>
  </si>
  <si>
    <t>palm-desert.org</t>
  </si>
  <si>
    <t>powerlife.com.ua</t>
  </si>
  <si>
    <t>cilex.org.uk</t>
  </si>
  <si>
    <t>asfa-reunion.com</t>
  </si>
  <si>
    <t>dailyadvocate.com</t>
  </si>
  <si>
    <t>euskaltel.com</t>
  </si>
  <si>
    <t>oceanhouseri.com</t>
  </si>
  <si>
    <t>vonsterfit.com</t>
  </si>
  <si>
    <t>csbc.fr</t>
  </si>
  <si>
    <t>giteduguedesboires.fr</t>
  </si>
  <si>
    <t>forumreklamowe.net</t>
  </si>
  <si>
    <t>jliconline.org</t>
  </si>
  <si>
    <t>shop-rigna.win</t>
  </si>
  <si>
    <t>lancome.ca</t>
  </si>
  <si>
    <t>lylemortimer.ca</t>
  </si>
  <si>
    <t>lolinez.com</t>
  </si>
  <si>
    <t>cardiocode.eu</t>
  </si>
  <si>
    <t>hinokiya-group.jp</t>
  </si>
  <si>
    <t>armtekauto.ru</t>
  </si>
  <si>
    <t>td-vavilon.ru</t>
  </si>
  <si>
    <t>thezenshop.vn</t>
  </si>
  <si>
    <t>conforme-garage.ch</t>
  </si>
  <si>
    <t>jstaoche.com</t>
  </si>
  <si>
    <t>timusamafs.com</t>
  </si>
  <si>
    <t>mike-peter-band.de</t>
  </si>
  <si>
    <t>cialis.id</t>
  </si>
  <si>
    <t>hosannakorea.net</t>
  </si>
  <si>
    <t>dentistry.com</t>
  </si>
  <si>
    <t>galluccifaibano.com</t>
  </si>
  <si>
    <t>phoenixnewsdesk.com</t>
  </si>
  <si>
    <t>propermusic.com</t>
  </si>
  <si>
    <t>gamers-online.net</t>
  </si>
  <si>
    <t>phdn.org</t>
  </si>
  <si>
    <t>michano.pl</t>
  </si>
  <si>
    <t>buycialisvert.com</t>
  </si>
  <si>
    <t>littlerockchronicle.com</t>
  </si>
  <si>
    <t>maxonicara.com</t>
  </si>
  <si>
    <t>oakspark.com</t>
  </si>
  <si>
    <t>suziegodart.com</t>
  </si>
  <si>
    <t>jihoceskyfotbal.cz</t>
  </si>
  <si>
    <t>kfz-meurer.de</t>
  </si>
  <si>
    <t>avocati-bucuresti.info</t>
  </si>
  <si>
    <t>omrangostar.net</t>
  </si>
  <si>
    <t>doxycyclineantibiotic.nu</t>
  </si>
  <si>
    <t>discoverservices.org</t>
  </si>
  <si>
    <t>runningforfitness.org</t>
  </si>
  <si>
    <t>agentcentralrva.com</t>
  </si>
  <si>
    <t>appcry.com</t>
  </si>
  <si>
    <t>hitelem.com</t>
  </si>
  <si>
    <t>wickerfurnituredepot.com</t>
  </si>
  <si>
    <t>ferien-in-zahren.de</t>
  </si>
  <si>
    <t>lfcc.edu</t>
  </si>
  <si>
    <t>nine.com.tw</t>
  </si>
  <si>
    <t>actewagl.com.au</t>
  </si>
  <si>
    <t>5198club.com</t>
  </si>
  <si>
    <t>arcviewgroup.com</t>
  </si>
  <si>
    <t>theinnatdeepcanyon.com</t>
  </si>
  <si>
    <t>sanleandro.org</t>
  </si>
  <si>
    <t>stadistockholm.se</t>
  </si>
  <si>
    <t>kanch.ca</t>
  </si>
  <si>
    <t>bestgraph.com</t>
  </si>
  <si>
    <t>globe-serv.com</t>
  </si>
  <si>
    <t>yourgreencoffeediet.com</t>
  </si>
  <si>
    <t>scoffoni.net</t>
  </si>
  <si>
    <t>labbb.org</t>
  </si>
  <si>
    <t>cisteniekoze.sk</t>
  </si>
  <si>
    <t>1a-biker.ch</t>
  </si>
  <si>
    <t>zslady.cn</t>
  </si>
  <si>
    <t>kansasnewsheadlines.com</t>
  </si>
  <si>
    <t>showwoodkitchen.com</t>
  </si>
  <si>
    <t>claytoneventos.es</t>
  </si>
  <si>
    <t>prepaid.eu</t>
  </si>
  <si>
    <t>metroplus.co.il</t>
  </si>
  <si>
    <t>merics.org</t>
  </si>
  <si>
    <t>kochamsushi.pl</t>
  </si>
  <si>
    <t>noce-web.top</t>
  </si>
  <si>
    <t>radioliberty.com.br</t>
  </si>
  <si>
    <t>uniglassvidros.com.br</t>
  </si>
  <si>
    <t>qiyefabu.cn</t>
  </si>
  <si>
    <t>chuxmark.com</t>
  </si>
  <si>
    <t>mengzhou123.com</t>
  </si>
  <si>
    <t>sarasotagov.com</t>
  </si>
  <si>
    <t>social-bookmarking.net</t>
  </si>
  <si>
    <t>seo.nl</t>
  </si>
  <si>
    <t>cafilm.org</t>
  </si>
  <si>
    <t>musica-electronica.org</t>
  </si>
  <si>
    <t>pascual.com.ar</t>
  </si>
  <si>
    <t>valentinewallpapers.com</t>
  </si>
  <si>
    <t>writing-help-essay.com</t>
  </si>
  <si>
    <t>efergy.com</t>
  </si>
  <si>
    <t>flymodelgroup.com</t>
  </si>
  <si>
    <t>johnleemd.com</t>
  </si>
  <si>
    <t>metrologysector.com</t>
  </si>
  <si>
    <t>shimmytrencher.com</t>
  </si>
  <si>
    <t>marketset.fr</t>
  </si>
  <si>
    <t>speroni.kz</t>
  </si>
  <si>
    <t>mediadesignschool.com</t>
  </si>
  <si>
    <t>smokingz.de</t>
  </si>
  <si>
    <t>dianetics.org</t>
  </si>
  <si>
    <t>inkdepotonline.net.au</t>
  </si>
  <si>
    <t>pro-roof.ca</t>
  </si>
  <si>
    <t>savarkar.co</t>
  </si>
  <si>
    <t>hermankittle.com</t>
  </si>
  <si>
    <t>luvocracy.com</t>
  </si>
  <si>
    <t>ticketbreak.com</t>
  </si>
  <si>
    <t>okawa-store.online</t>
  </si>
  <si>
    <t>ankormarket.ru</t>
  </si>
  <si>
    <t>mrm.ru</t>
  </si>
  <si>
    <t>ckda.com.br</t>
  </si>
  <si>
    <t>thjj.com.cn</t>
  </si>
  <si>
    <t>carinsurancequotesdio.info</t>
  </si>
  <si>
    <t>jrefm.co.jp</t>
  </si>
  <si>
    <t>zdsf.net</t>
  </si>
  <si>
    <t>elschools.org</t>
  </si>
  <si>
    <t>taxertravel.pl</t>
  </si>
  <si>
    <t>austin.org.au</t>
  </si>
  <si>
    <t>bwphotolab.com</t>
  </si>
  <si>
    <t>dgfever.com</t>
  </si>
  <si>
    <t>insiders.com</t>
  </si>
  <si>
    <t>aqua-medic.de</t>
  </si>
  <si>
    <t>businessopportunity.co.nz</t>
  </si>
  <si>
    <t>autoenglish.org</t>
  </si>
  <si>
    <t>juliakunovska.sk</t>
  </si>
  <si>
    <t>berrettipropiedades.com.ar</t>
  </si>
  <si>
    <t>microcameradiagnostic.com.au</t>
  </si>
  <si>
    <t>fedbeton.be</t>
  </si>
  <si>
    <t>alpha-th.com</t>
  </si>
  <si>
    <t>basilicasanclemente.com</t>
  </si>
  <si>
    <t>bookmarksmywebs.com</t>
  </si>
  <si>
    <t>fjlearning.com</t>
  </si>
  <si>
    <t>greatbodyhealth.com</t>
  </si>
  <si>
    <t>rodacruz.com</t>
  </si>
  <si>
    <t>ruslania.com</t>
  </si>
  <si>
    <t>berghard.pl</t>
  </si>
  <si>
    <t>best-flight.ru</t>
  </si>
  <si>
    <t>ddmtuning.com</t>
  </si>
  <si>
    <t>plantatussentimientos.com</t>
  </si>
  <si>
    <t>recs.it</t>
  </si>
  <si>
    <t>cbca.org.au</t>
  </si>
  <si>
    <t>xuhui.gov.cn</t>
  </si>
  <si>
    <t>tiffanyoutlet.com.co</t>
  </si>
  <si>
    <t>aquashieldroofingcorp.com</t>
  </si>
  <si>
    <t>arizonainjurycentral.com</t>
  </si>
  <si>
    <t>bmgtours.com</t>
  </si>
  <si>
    <t>ck-przemek.com</t>
  </si>
  <si>
    <t>matesa-kapitan.com</t>
  </si>
  <si>
    <t>millefleurstapestries.com</t>
  </si>
  <si>
    <t>treblecone.com</t>
  </si>
  <si>
    <t>hajduk.hr</t>
  </si>
  <si>
    <t>lutka.pl</t>
  </si>
  <si>
    <t>joansonthird.com</t>
  </si>
  <si>
    <t>shearwatermusic.com</t>
  </si>
  <si>
    <t>usforce.cz</t>
  </si>
  <si>
    <t>swastikaindia.in</t>
  </si>
  <si>
    <t>horo6aya.info</t>
  </si>
  <si>
    <t>cberdata.org</t>
  </si>
  <si>
    <t>autoinsurancequotessfc.pw</t>
  </si>
  <si>
    <t>fastessayshelp.com</t>
  </si>
  <si>
    <t>qjgjhotel.com</t>
  </si>
  <si>
    <t>txmusic.com</t>
  </si>
  <si>
    <t>skolaintellekt.ge</t>
  </si>
  <si>
    <t>hmn.md</t>
  </si>
  <si>
    <t>buddhistfood.org</t>
  </si>
  <si>
    <t>capecodbaseball.org</t>
  </si>
  <si>
    <t>xn--90aedbb2ajtgacmiw9k.xn--p1ai</t>
  </si>
  <si>
    <t>Ð¿Ñ€Ð¾ÐµÐºÑ‚Ñ‹Ð±ÐµÐ»Ð³Ð¾Ñ€Ð¾Ð´.Ñ€Ñ„</t>
  </si>
  <si>
    <t>conehealth.com</t>
  </si>
  <si>
    <t>mrandmrslove.com</t>
  </si>
  <si>
    <t>pandorajewelryoutletstore.com</t>
  </si>
  <si>
    <t>turbine-potsdam.de</t>
  </si>
  <si>
    <t>coastalbend.edu</t>
  </si>
  <si>
    <t>teteve.fr</t>
  </si>
  <si>
    <t>ukdw.ac.id</t>
  </si>
  <si>
    <t>shiatsupro.net</t>
  </si>
  <si>
    <t>warrens.net</t>
  </si>
  <si>
    <t>smchealth.org</t>
  </si>
  <si>
    <t>frontpointsecurity.com</t>
  </si>
  <si>
    <t>nonassweets.com</t>
  </si>
  <si>
    <t>smarty.kz</t>
  </si>
  <si>
    <t>studentrotter.net</t>
  </si>
  <si>
    <t>cheapcialisonlineusa.com</t>
  </si>
  <si>
    <t>jang7437.com</t>
  </si>
  <si>
    <t>marathonelectric.com</t>
  </si>
  <si>
    <t>nbacba.com</t>
  </si>
  <si>
    <t>stefan-krug.de</t>
  </si>
  <si>
    <t>insa-strasbourg.fr</t>
  </si>
  <si>
    <t>it-factory.com.hk</t>
  </si>
  <si>
    <t>gitgud.io</t>
  </si>
  <si>
    <t>htcia.org</t>
  </si>
  <si>
    <t>iberoamericana.edu.co</t>
  </si>
  <si>
    <t>edition-peters.com</t>
  </si>
  <si>
    <t>funes-care.com</t>
  </si>
  <si>
    <t>fantech.net</t>
  </si>
  <si>
    <t>drcog.org</t>
  </si>
  <si>
    <t>gateshead.ac.uk</t>
  </si>
  <si>
    <t>divorce-online.co.uk</t>
  </si>
  <si>
    <t>vatis.be</t>
  </si>
  <si>
    <t>footlockersus.com</t>
  </si>
  <si>
    <t>orderhive.com</t>
  </si>
  <si>
    <t>prageruniversity.com</t>
  </si>
  <si>
    <t>alysconnexion.fr</t>
  </si>
  <si>
    <t>genericusaonline.com</t>
  </si>
  <si>
    <t>isemenax.com</t>
  </si>
  <si>
    <t>kathleenedwards.com</t>
  </si>
  <si>
    <t>mdnews.com</t>
  </si>
  <si>
    <t>palomino.com</t>
  </si>
  <si>
    <t>1talk.net</t>
  </si>
  <si>
    <t>franchise-apfc.org</t>
  </si>
  <si>
    <t>mdisfun.org</t>
  </si>
  <si>
    <t>shemenskifoundation.org</t>
  </si>
  <si>
    <t>relcom.ru</t>
  </si>
  <si>
    <t>gameshampoo.com</t>
  </si>
  <si>
    <t>0891.info</t>
  </si>
  <si>
    <t>sherifscouthouse.net</t>
  </si>
  <si>
    <t>lebara.co.uk</t>
  </si>
  <si>
    <t>forschungsgesellschaft.at</t>
  </si>
  <si>
    <t>mightyape.com.au</t>
  </si>
  <si>
    <t>authenticraidersfansclub.com</t>
  </si>
  <si>
    <t>eczacininsesi.com</t>
  </si>
  <si>
    <t>surveyfly.com</t>
  </si>
  <si>
    <t>gyuklipince.hu</t>
  </si>
  <si>
    <t>promocyjnych.info</t>
  </si>
  <si>
    <t>instant--loans.net</t>
  </si>
  <si>
    <t>yingkong.net</t>
  </si>
  <si>
    <t>strathcona.ca</t>
  </si>
  <si>
    <t>mediaproperty.co</t>
  </si>
  <si>
    <t>pylicun.com</t>
  </si>
  <si>
    <t>solspace.com</t>
  </si>
  <si>
    <t>weloverateit.com</t>
  </si>
  <si>
    <t>sysinfo.co.jp</t>
  </si>
  <si>
    <t>crnc.org</t>
  </si>
  <si>
    <t>hyperrust.org</t>
  </si>
  <si>
    <t>weixinkf.cn</t>
  </si>
  <si>
    <t>harvestasset.com</t>
  </si>
  <si>
    <t>mcleodgaming.com</t>
  </si>
  <si>
    <t>treetopasia.com</t>
  </si>
  <si>
    <t>wholesalejerseys4sale.com</t>
  </si>
  <si>
    <t>fdfodense14.dk</t>
  </si>
  <si>
    <t>n-t.gr</t>
  </si>
  <si>
    <t>baesic.net</t>
  </si>
  <si>
    <t>sidonianews.net</t>
  </si>
  <si>
    <t>albersfoundation.org</t>
  </si>
  <si>
    <t>artxayslike.ru</t>
  </si>
  <si>
    <t>particlegaming.com</t>
  </si>
  <si>
    <t>montrose.org.za</t>
  </si>
  <si>
    <t>anreplicawatch.com</t>
  </si>
  <si>
    <t>preapps.com</t>
  </si>
  <si>
    <t>subarusense.com</t>
  </si>
  <si>
    <t>kingsoft.net</t>
  </si>
  <si>
    <t>muzykantam.net</t>
  </si>
  <si>
    <t>medminiprom.ru</t>
  </si>
  <si>
    <t>eden-farm.co.uk</t>
  </si>
  <si>
    <t>chisenhale.org.uk</t>
  </si>
  <si>
    <t>anabolex.com</t>
  </si>
  <si>
    <t>itsma.com</t>
  </si>
  <si>
    <t>martinazua.com</t>
  </si>
  <si>
    <t>ortho.com</t>
  </si>
  <si>
    <t>wariscrime.com</t>
  </si>
  <si>
    <t>kensington-market.ca</t>
  </si>
  <si>
    <t>cgi2you.com</t>
  </si>
  <si>
    <t>chinamins.com</t>
  </si>
  <si>
    <t>cleanadulthost.com</t>
  </si>
  <si>
    <t>onlineghibli.com</t>
  </si>
  <si>
    <t>fri.net.ua</t>
  </si>
  <si>
    <t>fablevision.com</t>
  </si>
  <si>
    <t>memmert.com</t>
  </si>
  <si>
    <t>mimsindia.com</t>
  </si>
  <si>
    <t>relbanks.com</t>
  </si>
  <si>
    <t>moderation.org</t>
  </si>
  <si>
    <t>weather.org</t>
  </si>
  <si>
    <t>buysildalis2016.us</t>
  </si>
  <si>
    <t>jinchidai.com</t>
  </si>
  <si>
    <t>nsight-inc.com</t>
  </si>
  <si>
    <t>mylkah.mx</t>
  </si>
  <si>
    <t>celexaonline.club</t>
  </si>
  <si>
    <t>f139.cn</t>
  </si>
  <si>
    <t>mbqinzi.com</t>
  </si>
  <si>
    <t>pazherbs.com</t>
  </si>
  <si>
    <t>careersurf.info</t>
  </si>
  <si>
    <t>cpsb.org</t>
  </si>
  <si>
    <t>arsenal.cn</t>
  </si>
  <si>
    <t>darrenshan.com</t>
  </si>
  <si>
    <t>madagascaroil.com</t>
  </si>
  <si>
    <t>nicic.org</t>
  </si>
  <si>
    <t>saveourseabirds.org</t>
  </si>
  <si>
    <t>yasminonline.review</t>
  </si>
  <si>
    <t>ventolin2012.us</t>
  </si>
  <si>
    <t>azithromycinvszithromax.com</t>
  </si>
  <si>
    <t>hostinglm.com</t>
  </si>
  <si>
    <t>thehawkeyeinitiative.com</t>
  </si>
  <si>
    <t>wellingtonzoo.com</t>
  </si>
  <si>
    <t>yunio.com</t>
  </si>
  <si>
    <t>junyang.net</t>
  </si>
  <si>
    <t>inthelibrarywiththeleadpipe.org</t>
  </si>
  <si>
    <t>openntf.org</t>
  </si>
  <si>
    <t>chmc.com.cn</t>
  </si>
  <si>
    <t>hersam.com</t>
  </si>
  <si>
    <t>recordingreview.com</t>
  </si>
  <si>
    <t>veroccio.com</t>
  </si>
  <si>
    <t>wltribune.com</t>
  </si>
  <si>
    <t>paulwf.co.uk</t>
  </si>
  <si>
    <t>beltonjournal.com</t>
  </si>
  <si>
    <t>comgohawaii.com</t>
  </si>
  <si>
    <t>kodaline.com</t>
  </si>
  <si>
    <t>lislecorp.com</t>
  </si>
  <si>
    <t>ibuprofens.party</t>
  </si>
  <si>
    <t>nomadit.co.uk</t>
  </si>
  <si>
    <t>animeshippuuden.com</t>
  </si>
  <si>
    <t>xcheapjerseys.com</t>
  </si>
  <si>
    <t>moeacgs.gov.tw</t>
  </si>
  <si>
    <t>gros.ua</t>
  </si>
  <si>
    <t>attensa.com</t>
  </si>
  <si>
    <t>cine-vue.com</t>
  </si>
  <si>
    <t>restaurants-toureiffel.com</t>
  </si>
  <si>
    <t>indocin.express</t>
  </si>
  <si>
    <t>financialresearch.gov</t>
  </si>
  <si>
    <t>ucnrs.org</t>
  </si>
  <si>
    <t>forumlogopedyczne.pl</t>
  </si>
  <si>
    <t>jobfox.com</t>
  </si>
  <si>
    <t>mintees.com</t>
  </si>
  <si>
    <t>theclarence.ie</t>
  </si>
  <si>
    <t>buyvardenafil911.top</t>
  </si>
  <si>
    <t>uniserve.ca</t>
  </si>
  <si>
    <t>cujournal.com</t>
  </si>
  <si>
    <t>mollaspace.com</t>
  </si>
  <si>
    <t>carinsurancequotesfresh.info</t>
  </si>
  <si>
    <t>gokick.org</t>
  </si>
  <si>
    <t>spicynodes.org</t>
  </si>
  <si>
    <t>shkolnik-forma.ru</t>
  </si>
  <si>
    <t>goldenplace.com.ua</t>
  </si>
  <si>
    <t>ventolin-365.us</t>
  </si>
  <si>
    <t>albotas.com</t>
  </si>
  <si>
    <t>dlzxyy.com</t>
  </si>
  <si>
    <t>privateline.com</t>
  </si>
  <si>
    <t>24fun.com</t>
  </si>
  <si>
    <t>seekclip.com</t>
  </si>
  <si>
    <t>trumpuniversity.com</t>
  </si>
  <si>
    <t>cartoonnetwork.de</t>
  </si>
  <si>
    <t>levitra-onlinevardenafil.com</t>
  </si>
  <si>
    <t>classiccarclub.org</t>
  </si>
  <si>
    <t>viagra-100mgonline.org</t>
  </si>
  <si>
    <t>buyeffexor.biz</t>
  </si>
  <si>
    <t>chinascrap.com</t>
  </si>
  <si>
    <t>gatopardo.com</t>
  </si>
  <si>
    <t>gxfy.com</t>
  </si>
  <si>
    <t>neolms.com</t>
  </si>
  <si>
    <t>ftyx.net</t>
  </si>
  <si>
    <t>colorfabb.com</t>
  </si>
  <si>
    <t>lastline.com</t>
  </si>
  <si>
    <t>officialpackersteamgears.com</t>
  </si>
  <si>
    <t>benicar-hct.us</t>
  </si>
  <si>
    <t>bitcoincloudmining.center</t>
  </si>
  <si>
    <t>creativewebseo.com</t>
  </si>
  <si>
    <t>deadlysins.com</t>
  </si>
  <si>
    <t>dweezilzappa.com</t>
  </si>
  <si>
    <t>williamhillplc.com</t>
  </si>
  <si>
    <t>zaim.us</t>
  </si>
  <si>
    <t>feriadellibro.com</t>
  </si>
  <si>
    <t>sirlinksalot.net</t>
  </si>
  <si>
    <t>thedemocraticstrategist.org</t>
  </si>
  <si>
    <t>maxbrookszombieworld.com</t>
  </si>
  <si>
    <t>gloria-project.eu</t>
  </si>
  <si>
    <t>vpxl2017.top</t>
  </si>
  <si>
    <t>zoloft2014.top</t>
  </si>
  <si>
    <t>hubeauty.com</t>
  </si>
  <si>
    <t>kogeto.com</t>
  </si>
  <si>
    <t>pudding.cool</t>
  </si>
  <si>
    <t>bakutoday.net</t>
  </si>
  <si>
    <t>ipex.org</t>
  </si>
  <si>
    <t>medrolonline.us</t>
  </si>
  <si>
    <t>medianet.com.au</t>
  </si>
  <si>
    <t>crazymeds.us</t>
  </si>
  <si>
    <t>bostinnovation.com</t>
  </si>
  <si>
    <t>ds618888.net</t>
  </si>
  <si>
    <t>puertorico-herald.org</t>
  </si>
  <si>
    <t>inovaestudios.com</t>
  </si>
  <si>
    <t>miqel.com</t>
  </si>
  <si>
    <t>royaldevice.com</t>
  </si>
  <si>
    <t>hackgames.us</t>
  </si>
  <si>
    <t>elgolfo.info</t>
  </si>
  <si>
    <t>staticice.com.au</t>
  </si>
  <si>
    <t>ectr.com</t>
  </si>
  <si>
    <t>ethicalmarkets.com</t>
  </si>
  <si>
    <t>subzin.com</t>
  </si>
  <si>
    <t>sportsfan.me</t>
  </si>
  <si>
    <t>dotconf.net</t>
  </si>
  <si>
    <t>jilion.com</t>
  </si>
  <si>
    <t>maplestorymesosshop.com</t>
  </si>
  <si>
    <t>simedarby.com</t>
  </si>
  <si>
    <t>tempointeractive.com</t>
  </si>
  <si>
    <t>gizmo.do</t>
  </si>
  <si>
    <t>thisweekinforex.com</t>
  </si>
  <si>
    <t>pcwaishe.cn</t>
  </si>
  <si>
    <t>fifaga.com</t>
  </si>
  <si>
    <t>hksimracing.com</t>
  </si>
  <si>
    <t>clipaday.com</t>
  </si>
  <si>
    <t>fbdhost.com</t>
  </si>
  <si>
    <t>buynolvadex100.top</t>
  </si>
  <si>
    <t>ccut.edu.tw</t>
  </si>
  <si>
    <t>akitio.com</t>
  </si>
  <si>
    <t>balticexchange.com</t>
  </si>
  <si>
    <t>cohl.com</t>
  </si>
  <si>
    <t>space-track.org</t>
  </si>
  <si>
    <t>getlocalization.com</t>
  </si>
  <si>
    <t>proboards92.com</t>
  </si>
  <si>
    <t>algorithmicbotany.org</t>
  </si>
  <si>
    <t>pinklady.ro</t>
  </si>
  <si>
    <t>mixers.org.cn</t>
  </si>
  <si>
    <t>uvmnet.edu</t>
  </si>
  <si>
    <t>essi.fr</t>
  </si>
  <si>
    <t>dropwizard.io</t>
  </si>
  <si>
    <t>embraceglobal.org</t>
  </si>
  <si>
    <t>biotherm.com.tw</t>
  </si>
  <si>
    <t>lyriczz.com</t>
  </si>
  <si>
    <t>palgrave-usa.com</t>
  </si>
  <si>
    <t>mindjack.com</t>
  </si>
  <si>
    <t>cfen.fr</t>
  </si>
  <si>
    <t>bouncejs.com</t>
  </si>
  <si>
    <t>privacyeraser.com</t>
  </si>
  <si>
    <t>astra32.com</t>
  </si>
  <si>
    <t>sunbeamtech.com</t>
  </si>
  <si>
    <t>backgroundchecktakechristopher.party</t>
  </si>
  <si>
    <t>leenissen.dk</t>
  </si>
  <si>
    <t>nocat.net</t>
  </si>
  <si>
    <t>zzgyjx.com</t>
  </si>
  <si>
    <t>sdclnz.net</t>
  </si>
  <si>
    <t>ffplay.net</t>
  </si>
  <si>
    <t>bashcorner.com</t>
  </si>
  <si>
    <t>atozebracelebrations.com</t>
  </si>
  <si>
    <t>kasino-online.de</t>
  </si>
  <si>
    <t>katalog-2003.de</t>
  </si>
  <si>
    <t>katalog-2002.de</t>
  </si>
  <si>
    <t>katalog-2004.de</t>
  </si>
  <si>
    <t>katalog-2006.de</t>
  </si>
  <si>
    <t>katalog-2012.de</t>
  </si>
  <si>
    <t>katalog-2008.de</t>
  </si>
  <si>
    <t>katalog-2009.de</t>
  </si>
  <si>
    <t>katalog-2050.de</t>
  </si>
  <si>
    <t>katalog-2013.de</t>
  </si>
  <si>
    <t>katalog-2020.de</t>
  </si>
  <si>
    <t>katalog-2007.de</t>
  </si>
  <si>
    <t>katalog-2019.de</t>
  </si>
  <si>
    <t>katalog-2016.de</t>
  </si>
  <si>
    <t>housetrends.com</t>
  </si>
  <si>
    <t>karakasa.com</t>
  </si>
  <si>
    <t>thehouseplanshop.com</t>
  </si>
  <si>
    <t>4k123.com</t>
  </si>
  <si>
    <t>1blin.ru</t>
  </si>
  <si>
    <t>modifiedcartrader.com</t>
  </si>
  <si>
    <t>expressflooring.com</t>
  </si>
  <si>
    <t>designerblogs.com</t>
  </si>
  <si>
    <t>rakinginthesavings.com</t>
  </si>
  <si>
    <t>jckx.net</t>
  </si>
  <si>
    <t>nakedkombat.com</t>
  </si>
  <si>
    <t>trimmedandtoned.com</t>
  </si>
  <si>
    <t>xyaz.cn</t>
  </si>
  <si>
    <t>dazzledoggies.co.uk</t>
  </si>
  <si>
    <t>amotherthing.com</t>
  </si>
  <si>
    <t>totallyloveit.com</t>
  </si>
  <si>
    <t>prace.cz</t>
  </si>
  <si>
    <t>caselungs.ru</t>
  </si>
  <si>
    <t>dqjob88.com</t>
  </si>
  <si>
    <t>better365.com.cn</t>
  </si>
  <si>
    <t>cinematerial.com</t>
  </si>
  <si>
    <t>lwxs520.com</t>
  </si>
  <si>
    <t>foxdrivingfleet.com</t>
  </si>
  <si>
    <t>oktober.ca</t>
  </si>
  <si>
    <t>poetichome.com</t>
  </si>
  <si>
    <t>waresklad.ru</t>
  </si>
  <si>
    <t>ilgiornaledellarte.com</t>
  </si>
  <si>
    <t>oki.de</t>
  </si>
  <si>
    <t>teknemedia.net</t>
  </si>
  <si>
    <t>fashionablehostess.com</t>
  </si>
  <si>
    <t>congly.com.vn</t>
  </si>
  <si>
    <t>fria.nu</t>
  </si>
  <si>
    <t>icakuriren.se</t>
  </si>
  <si>
    <t>andlil.com</t>
  </si>
  <si>
    <t>straubing.de</t>
  </si>
  <si>
    <t>heimverzeichnis.de</t>
  </si>
  <si>
    <t>frasassi.com</t>
  </si>
  <si>
    <t>nenic.com.cn</t>
  </si>
  <si>
    <t>hottomotto.com</t>
  </si>
  <si>
    <t>web-toolbox.net</t>
  </si>
  <si>
    <t>sgfamen.com</t>
  </si>
  <si>
    <t>towords.com</t>
  </si>
  <si>
    <t>sienafree.it</t>
  </si>
  <si>
    <t>robertharding.com</t>
  </si>
  <si>
    <t>yiqingpco.com</t>
  </si>
  <si>
    <t>varldenidag.se</t>
  </si>
  <si>
    <t>kenn-dein-limit.info</t>
  </si>
  <si>
    <t>hga4070.com</t>
  </si>
  <si>
    <t>portalcfc.org.br</t>
  </si>
  <si>
    <t>nbrx.com.cn</t>
  </si>
  <si>
    <t>chinasensor.cn</t>
  </si>
  <si>
    <t>aolsvc.de</t>
  </si>
  <si>
    <t>globetown.net</t>
  </si>
  <si>
    <t>beirutnightlife.com</t>
  </si>
  <si>
    <t>newtechnology.co.in</t>
  </si>
  <si>
    <t>waarzo.nl</t>
  </si>
  <si>
    <t>tokyopopline.com</t>
  </si>
  <si>
    <t>bemirma.com</t>
  </si>
  <si>
    <t>leftbraincraftbrain.com</t>
  </si>
  <si>
    <t>whistleandivy.com</t>
  </si>
  <si>
    <t>arcigay.it</t>
  </si>
  <si>
    <t>circololettori.it</t>
  </si>
  <si>
    <t>lohnspiegel.de</t>
  </si>
  <si>
    <t>tigulliovino.it</t>
  </si>
  <si>
    <t>schfjz.com</t>
  </si>
  <si>
    <t>audiodays.no</t>
  </si>
  <si>
    <t>honda.it</t>
  </si>
  <si>
    <t>xn----7sbbd.xn--p1ai</t>
  </si>
  <si>
    <t>Ð°-Ð±Ð°.Ñ€Ñ„</t>
  </si>
  <si>
    <t>picture-newsletter.com</t>
  </si>
  <si>
    <t>szw365.com</t>
  </si>
  <si>
    <t>elitesse.pl</t>
  </si>
  <si>
    <t>integratedcatholiclife.org</t>
  </si>
  <si>
    <t>salonikzdrowia.pl</t>
  </si>
  <si>
    <t>5dgz.com</t>
  </si>
  <si>
    <t>rfei.ru</t>
  </si>
  <si>
    <t>bim.ir</t>
  </si>
  <si>
    <t>loanspq.com</t>
  </si>
  <si>
    <t>diempsa.com.mx</t>
  </si>
  <si>
    <t>2j8w.com</t>
  </si>
  <si>
    <t>knov.nl</t>
  </si>
  <si>
    <t>ukrock.com.ar</t>
  </si>
  <si>
    <t>chudesarium.com</t>
  </si>
  <si>
    <t>sala.or.jp</t>
  </si>
  <si>
    <t>cheapdomain.com</t>
  </si>
  <si>
    <t>chillola.com</t>
  </si>
  <si>
    <t>boxtv.com</t>
  </si>
  <si>
    <t>cristianas.com</t>
  </si>
  <si>
    <t>mumbaicosmeticsurgeon.com</t>
  </si>
  <si>
    <t>vlwincorp.com</t>
  </si>
  <si>
    <t>polotnopt-rb.ru</t>
  </si>
  <si>
    <t>proholz.at</t>
  </si>
  <si>
    <t>basugeek.com</t>
  </si>
  <si>
    <t>irantrustport.ir</t>
  </si>
  <si>
    <t>spdata.ru</t>
  </si>
  <si>
    <t>eoffice.net</t>
  </si>
  <si>
    <t>jjkrsmm.com</t>
  </si>
  <si>
    <t>shouji.com</t>
  </si>
  <si>
    <t>zeduk.co.uk</t>
  </si>
  <si>
    <t>whpcschool.com</t>
  </si>
  <si>
    <t>clarabognaturereserve.ie</t>
  </si>
  <si>
    <t>chucknorrisfacts.fr</t>
  </si>
  <si>
    <t>vjv.com</t>
  </si>
  <si>
    <t>anketolog.ru</t>
  </si>
  <si>
    <t>as-creation.de</t>
  </si>
  <si>
    <t>accsh.org.cn</t>
  </si>
  <si>
    <t>danthecardman.com</t>
  </si>
  <si>
    <t>voiceboks.com</t>
  </si>
  <si>
    <t>youfuedu.com</t>
  </si>
  <si>
    <t>sdlco.net</t>
  </si>
  <si>
    <t>jxjsjy.com</t>
  </si>
  <si>
    <t>saifcogroup.com</t>
  </si>
  <si>
    <t>sibsad154.ru</t>
  </si>
  <si>
    <t>derhandel.de</t>
  </si>
  <si>
    <t>parkstadlimburgtheaters.nl</t>
  </si>
  <si>
    <t>tekstbeeld.biz</t>
  </si>
  <si>
    <t>xiraweb.com</t>
  </si>
  <si>
    <t>schellenboomschilderwerken.nl</t>
  </si>
  <si>
    <t>gsp-investments.com</t>
  </si>
  <si>
    <t>migom.by</t>
  </si>
  <si>
    <t>tsetmc.com</t>
  </si>
  <si>
    <t>exerciciosparasaude.com</t>
  </si>
  <si>
    <t>holylandrealtyllc.com</t>
  </si>
  <si>
    <t>proximeety.com</t>
  </si>
  <si>
    <t>islam.gov.my</t>
  </si>
  <si>
    <t>exite-listings.com</t>
  </si>
  <si>
    <t>savoirflair.com</t>
  </si>
  <si>
    <t>leyudao.com</t>
  </si>
  <si>
    <t>123.is</t>
  </si>
  <si>
    <t>tsavina.co.uk</t>
  </si>
  <si>
    <t>hotelfirenzeperu.com</t>
  </si>
  <si>
    <t>otpusk31.ru</t>
  </si>
  <si>
    <t>mega-u.ru</t>
  </si>
  <si>
    <t>lisbonlux.com</t>
  </si>
  <si>
    <t>zonalandeducation.com</t>
  </si>
  <si>
    <t>cialis5withoutprescription.com</t>
  </si>
  <si>
    <t>pojar.com.ua</t>
  </si>
  <si>
    <t>sunglowpublishers.com</t>
  </si>
  <si>
    <t>runrunjz.com</t>
  </si>
  <si>
    <t>cnytyre.com.my</t>
  </si>
  <si>
    <t>bjyinzuobaby.net</t>
  </si>
  <si>
    <t>storoz.com.br</t>
  </si>
  <si>
    <t>porn-gifs.co</t>
  </si>
  <si>
    <t>capeoffkitchen.com</t>
  </si>
  <si>
    <t>richardphotolab.com</t>
  </si>
  <si>
    <t>tiyatropiya.com</t>
  </si>
  <si>
    <t>camaros.org</t>
  </si>
  <si>
    <t>bodyfitsolutions.us</t>
  </si>
  <si>
    <t>fontanili32milano.it</t>
  </si>
  <si>
    <t>sawasdee-thairestaurant.co.uk</t>
  </si>
  <si>
    <t>altion.com</t>
  </si>
  <si>
    <t>svtricks.com</t>
  </si>
  <si>
    <t>ffspeleo.fr</t>
  </si>
  <si>
    <t>clio.it</t>
  </si>
  <si>
    <t>g-randstroy.ru</t>
  </si>
  <si>
    <t>fourgrouptravel.com</t>
  </si>
  <si>
    <t>whur.com</t>
  </si>
  <si>
    <t>lasagnerie.com</t>
  </si>
  <si>
    <t>qqwebtv.com</t>
  </si>
  <si>
    <t>sahand-wb.com</t>
  </si>
  <si>
    <t>n1.ru</t>
  </si>
  <si>
    <t>ryansolutions.eu</t>
  </si>
  <si>
    <t>mirbelogorya.ru</t>
  </si>
  <si>
    <t>lemahospitalar.com.br</t>
  </si>
  <si>
    <t>kaishiyl.com</t>
  </si>
  <si>
    <t>motherindiatravel.com</t>
  </si>
  <si>
    <t>saservicewala.com</t>
  </si>
  <si>
    <t>infokids.gr</t>
  </si>
  <si>
    <t>altai-republic.ru</t>
  </si>
  <si>
    <t>rodinanews.co.uk</t>
  </si>
  <si>
    <t>zorg.at</t>
  </si>
  <si>
    <t>b747.net</t>
  </si>
  <si>
    <t>fine-market.com</t>
  </si>
  <si>
    <t>getafe.es</t>
  </si>
  <si>
    <t>quiksilver.fr</t>
  </si>
  <si>
    <t>gobritgreen.co.uk</t>
  </si>
  <si>
    <t>playadelcarmen.com</t>
  </si>
  <si>
    <t>portal-one.net</t>
  </si>
  <si>
    <t>forumgratuit.ro</t>
  </si>
  <si>
    <t>gangway.berlin</t>
  </si>
  <si>
    <t>corneluspostell.com</t>
  </si>
  <si>
    <t>giganet.net</t>
  </si>
  <si>
    <t>valdanniviers.ch</t>
  </si>
  <si>
    <t>bricogeek.com</t>
  </si>
  <si>
    <t>loewegalerie-beaulieu.fr</t>
  </si>
  <si>
    <t>mop.cl</t>
  </si>
  <si>
    <t>thesavvybackpacker.com</t>
  </si>
  <si>
    <t>familywhispering.com</t>
  </si>
  <si>
    <t>india11c.com</t>
  </si>
  <si>
    <t>hengelo.nl</t>
  </si>
  <si>
    <t>happensinindia.com</t>
  </si>
  <si>
    <t>epiplomichailidis.com</t>
  </si>
  <si>
    <t>sdosta.org.cn</t>
  </si>
  <si>
    <t>giannatosfoto.gr</t>
  </si>
  <si>
    <t>budapestmarketing.hu</t>
  </si>
  <si>
    <t>teamccs.net</t>
  </si>
  <si>
    <t>allisongirvan.com</t>
  </si>
  <si>
    <t>nikeairmax1essential.com</t>
  </si>
  <si>
    <t>deti.fm</t>
  </si>
  <si>
    <t>e-learningcompanies.org</t>
  </si>
  <si>
    <t>u-mall.com.tw</t>
  </si>
  <si>
    <t>bemindfulnow.com</t>
  </si>
  <si>
    <t>smartvault.com</t>
  </si>
  <si>
    <t>bsfinternational.org</t>
  </si>
  <si>
    <t>factsearch.com</t>
  </si>
  <si>
    <t>oportunidadyesperanza.org</t>
  </si>
  <si>
    <t>ugt.org</t>
  </si>
  <si>
    <t>citroenblog.ru</t>
  </si>
  <si>
    <t>buffalospree.com</t>
  </si>
  <si>
    <t>topru.org</t>
  </si>
  <si>
    <t>substreammagazine.com</t>
  </si>
  <si>
    <t>smartg4.ir</t>
  </si>
  <si>
    <t>enjoy-vid.ru</t>
  </si>
  <si>
    <t>inot.org.ua</t>
  </si>
  <si>
    <t>hentairules.net</t>
  </si>
  <si>
    <t>caseytrees.org</t>
  </si>
  <si>
    <t>jesuismort.com</t>
  </si>
  <si>
    <t>shimafes.jp</t>
  </si>
  <si>
    <t>mjhl.com.my</t>
  </si>
  <si>
    <t>mironov.ru</t>
  </si>
  <si>
    <t>olxbr.net.br</t>
  </si>
  <si>
    <t>alfaholics.com</t>
  </si>
  <si>
    <t>seniorenergysavings.com</t>
  </si>
  <si>
    <t>vindikleukmakeupbyronald.nl</t>
  </si>
  <si>
    <t>haanchae.com</t>
  </si>
  <si>
    <t>power-pole.com</t>
  </si>
  <si>
    <t>carsondunlop.com</t>
  </si>
  <si>
    <t>yogurtboom.com</t>
  </si>
  <si>
    <t>gazon-avangard.ru</t>
  </si>
  <si>
    <t>wyomingtalesandtrails.com</t>
  </si>
  <si>
    <t>avtolikbez.ru</t>
  </si>
  <si>
    <t>honmagolf.co.jp</t>
  </si>
  <si>
    <t>swanseapinewarehouse.com</t>
  </si>
  <si>
    <t>bellavivendi.nl</t>
  </si>
  <si>
    <t>beechstreet.com</t>
  </si>
  <si>
    <t>sexsaoy.com</t>
  </si>
  <si>
    <t>sendaibank.co.jp</t>
  </si>
  <si>
    <t>planeta.fm</t>
  </si>
  <si>
    <t>carguygarage.com</t>
  </si>
  <si>
    <t>careesma.in</t>
  </si>
  <si>
    <t>coachoutletstoreonlines.us</t>
  </si>
  <si>
    <t>dust2dosh.com</t>
  </si>
  <si>
    <t>gixfly.com</t>
  </si>
  <si>
    <t>sip-windows.com</t>
  </si>
  <si>
    <t>guiadobras.net</t>
  </si>
  <si>
    <t>mensbroad.us</t>
  </si>
  <si>
    <t>goldwingfacts.com</t>
  </si>
  <si>
    <t>kpoe.at</t>
  </si>
  <si>
    <t>fishefarm.com</t>
  </si>
  <si>
    <t>or.is</t>
  </si>
  <si>
    <t>afineparent.com</t>
  </si>
  <si>
    <t>myhealthplusme.com</t>
  </si>
  <si>
    <t>bekalholidays.info</t>
  </si>
  <si>
    <t>restaurantcasaesquerra.com</t>
  </si>
  <si>
    <t>concejofuentelespino.es</t>
  </si>
  <si>
    <t>alpha-1.co.jp</t>
  </si>
  <si>
    <t>detskiedomiki.ru</t>
  </si>
  <si>
    <t>salom.com.tr</t>
  </si>
  <si>
    <t>domainranky.com</t>
  </si>
  <si>
    <t>cialisoverthecounterat-walmart.com</t>
  </si>
  <si>
    <t>duckworlds.com</t>
  </si>
  <si>
    <t>level77nyc.com</t>
  </si>
  <si>
    <t>ngu.gov.ua</t>
  </si>
  <si>
    <t>talkingpoint.org.uk</t>
  </si>
  <si>
    <t>leparisien.com</t>
  </si>
  <si>
    <t>drohnen-forum.de</t>
  </si>
  <si>
    <t>netshoot.pl</t>
  </si>
  <si>
    <t>elystandard.co.uk</t>
  </si>
  <si>
    <t>novumgroup.info</t>
  </si>
  <si>
    <t>tadalafilbestpricerx.ru</t>
  </si>
  <si>
    <t>diihope.com</t>
  </si>
  <si>
    <t>foodspot.com</t>
  </si>
  <si>
    <t>gearlanka.com</t>
  </si>
  <si>
    <t>grandtourzone.com</t>
  </si>
  <si>
    <t>paydayloans-l.com</t>
  </si>
  <si>
    <t>idleman.fr</t>
  </si>
  <si>
    <t>onoffice.hu</t>
  </si>
  <si>
    <t>klimt02.net</t>
  </si>
  <si>
    <t>telexcel.net</t>
  </si>
  <si>
    <t>npt.no</t>
  </si>
  <si>
    <t>panacea-project.com</t>
  </si>
  <si>
    <t>sem51.com</t>
  </si>
  <si>
    <t>njskylands.com</t>
  </si>
  <si>
    <t>xboxfront.de</t>
  </si>
  <si>
    <t>non-format.com</t>
  </si>
  <si>
    <t>paydayloansrnd.com</t>
  </si>
  <si>
    <t>masterbuilders.com.au</t>
  </si>
  <si>
    <t>cashadvanceherenow.com</t>
  </si>
  <si>
    <t>bauerfinancial.com</t>
  </si>
  <si>
    <t>countertopfabricators.com</t>
  </si>
  <si>
    <t>hairstylesdesign.com</t>
  </si>
  <si>
    <t>medicargroup.com</t>
  </si>
  <si>
    <t>eprintzone.com</t>
  </si>
  <si>
    <t>lenshub.in</t>
  </si>
  <si>
    <t>terraminerals.net</t>
  </si>
  <si>
    <t>infrainbox.com</t>
  </si>
  <si>
    <t>lorirtaylor.com</t>
  </si>
  <si>
    <t>igglory.pw</t>
  </si>
  <si>
    <t>colbiecaillat.com</t>
  </si>
  <si>
    <t>crossleycustominc.com</t>
  </si>
  <si>
    <t>implecode.com</t>
  </si>
  <si>
    <t>furnitureclinic.co.uk</t>
  </si>
  <si>
    <t>jasonbournemovie.com</t>
  </si>
  <si>
    <t>dangky88.net</t>
  </si>
  <si>
    <t>buyisotretinoingeneric.org</t>
  </si>
  <si>
    <t>headington.org.uk</t>
  </si>
  <si>
    <t>umc.com.cn</t>
  </si>
  <si>
    <t>canadiancyclist.com</t>
  </si>
  <si>
    <t>delhiescortscity.com</t>
  </si>
  <si>
    <t>eurotech.pl</t>
  </si>
  <si>
    <t>chickenshop.com</t>
  </si>
  <si>
    <t>zhengwangfood.com</t>
  </si>
  <si>
    <t>fpoe-altmelon.at</t>
  </si>
  <si>
    <t>webasie.fr</t>
  </si>
  <si>
    <t>niseko.ne.jp</t>
  </si>
  <si>
    <t>chezbruce.co.uk</t>
  </si>
  <si>
    <t>njcgs.com</t>
  </si>
  <si>
    <t>africanbrains.net</t>
  </si>
  <si>
    <t>bersaglio.ru</t>
  </si>
  <si>
    <t>burnley.gov.uk</t>
  </si>
  <si>
    <t>411.info</t>
  </si>
  <si>
    <t>gventurapeggi.it</t>
  </si>
  <si>
    <t>cisau.com.cn</t>
  </si>
  <si>
    <t>bulewater.com</t>
  </si>
  <si>
    <t>griefrecoverymethod.com</t>
  </si>
  <si>
    <t>select-otomatic.com</t>
  </si>
  <si>
    <t>bpn.com.pl</t>
  </si>
  <si>
    <t>biid.org.uk</t>
  </si>
  <si>
    <t>siapsrl.com.ar</t>
  </si>
  <si>
    <t>dieselworks.com.au</t>
  </si>
  <si>
    <t>cks.be</t>
  </si>
  <si>
    <t>construnikas.com</t>
  </si>
  <si>
    <t>hondasubaru.com</t>
  </si>
  <si>
    <t>reflorasa.com</t>
  </si>
  <si>
    <t>agsconsulting.net</t>
  </si>
  <si>
    <t>heroturko.org</t>
  </si>
  <si>
    <t>britishcouncil.pl</t>
  </si>
  <si>
    <t>gewoongratis.be</t>
  </si>
  <si>
    <t>uwcblog.com</t>
  </si>
  <si>
    <t>pn14.info</t>
  </si>
  <si>
    <t>hochstamm-waldenburg.ch</t>
  </si>
  <si>
    <t>cmarobot.com</t>
  </si>
  <si>
    <t>daedukgs.com</t>
  </si>
  <si>
    <t>screenagersmovie.com</t>
  </si>
  <si>
    <t>thibidivina.com</t>
  </si>
  <si>
    <t>zmijowski.pl</t>
  </si>
  <si>
    <t>kwnyc.com</t>
  </si>
  <si>
    <t>yuanbochina.com</t>
  </si>
  <si>
    <t>zidogame.cz</t>
  </si>
  <si>
    <t>inzercepujcek.net</t>
  </si>
  <si>
    <t>glitled.com</t>
  </si>
  <si>
    <t>miamistudent.net</t>
  </si>
  <si>
    <t>biofamily.ro</t>
  </si>
  <si>
    <t>mgshhsj.com</t>
  </si>
  <si>
    <t>treasurejewellery.com</t>
  </si>
  <si>
    <t>wallstconsultants.com</t>
  </si>
  <si>
    <t>tena-g.hr</t>
  </si>
  <si>
    <t>georgiatrust.org</t>
  </si>
  <si>
    <t>romanianmonasteries.org</t>
  </si>
  <si>
    <t>biotechnologia.pl</t>
  </si>
  <si>
    <t>xmc.pl</t>
  </si>
  <si>
    <t>whingeontheweb.co.uk</t>
  </si>
  <si>
    <t>eveline.vn</t>
  </si>
  <si>
    <t>glamandfashionnews.com</t>
  </si>
  <si>
    <t>gaestehaus-merker.de</t>
  </si>
  <si>
    <t>klaagbank.eu</t>
  </si>
  <si>
    <t>ilcats.ru</t>
  </si>
  <si>
    <t>x100dney.ru</t>
  </si>
  <si>
    <t>ibmrbschool.com</t>
  </si>
  <si>
    <t>nidbox.com</t>
  </si>
  <si>
    <t>smmmmehmetaykut.com</t>
  </si>
  <si>
    <t>peugeot-machecoul.fr</t>
  </si>
  <si>
    <t>kostausa.org</t>
  </si>
  <si>
    <t>afina-persey.ru</t>
  </si>
  <si>
    <t>boldchurch.biz</t>
  </si>
  <si>
    <t>brunschwig.com</t>
  </si>
  <si>
    <t>navasola.com</t>
  </si>
  <si>
    <t>w3origin.com</t>
  </si>
  <si>
    <t>nabytek-safr.cz</t>
  </si>
  <si>
    <t>vivoglobal.com.mm</t>
  </si>
  <si>
    <t>bauer-immobilien.net</t>
  </si>
  <si>
    <t>mtmcase-gard.com</t>
  </si>
  <si>
    <t>rallyup.com</t>
  </si>
  <si>
    <t>ryujimatsuda.com</t>
  </si>
  <si>
    <t>studiowlt.com</t>
  </si>
  <si>
    <t>i-rs.ru</t>
  </si>
  <si>
    <t>gornergratbahn.ch</t>
  </si>
  <si>
    <t>robinwood.com</t>
  </si>
  <si>
    <t>growagain.nl</t>
  </si>
  <si>
    <t>titansurgical.ru</t>
  </si>
  <si>
    <t>arpon.com.ar</t>
  </si>
  <si>
    <t>csqzsh.cn</t>
  </si>
  <si>
    <t>sela-realestate.com</t>
  </si>
  <si>
    <t>benath.me</t>
  </si>
  <si>
    <t>shrcw.net</t>
  </si>
  <si>
    <t>yaltacup.org.ua</t>
  </si>
  <si>
    <t>quinnell.us</t>
  </si>
  <si>
    <t>romapri-web.cc</t>
  </si>
  <si>
    <t>maisspindelgranulat.de</t>
  </si>
  <si>
    <t>zhongheshipin.net</t>
  </si>
  <si>
    <t>photolondon.org</t>
  </si>
  <si>
    <t>psyholog-spb.ru</t>
  </si>
  <si>
    <t>motelkosickabela.sk</t>
  </si>
  <si>
    <t>buscopromo.com.ar</t>
  </si>
  <si>
    <t>chengdasteel.com.cn</t>
  </si>
  <si>
    <t>cheapcialisdsc.com</t>
  </si>
  <si>
    <t>samayam.com</t>
  </si>
  <si>
    <t>to-mera.com</t>
  </si>
  <si>
    <t>4-zone.pl</t>
  </si>
  <si>
    <t>akustic.ru</t>
  </si>
  <si>
    <t>dambi.se</t>
  </si>
  <si>
    <t>hamburg-fahrschule.de</t>
  </si>
  <si>
    <t>luxury-villas-croatia.eu</t>
  </si>
  <si>
    <t>cmc.ie</t>
  </si>
  <si>
    <t>creditmanagementcyclus.be</t>
  </si>
  <si>
    <t>easyhost.com</t>
  </si>
  <si>
    <t>insanetek.com</t>
  </si>
  <si>
    <t>massage-57.com</t>
  </si>
  <si>
    <t>postil.com</t>
  </si>
  <si>
    <t>wgsproductions.com</t>
  </si>
  <si>
    <t>twago.es</t>
  </si>
  <si>
    <t>vigyanprasar.gov.in</t>
  </si>
  <si>
    <t>tripleapools.net</t>
  </si>
  <si>
    <t>fgramota.ru</t>
  </si>
  <si>
    <t>armsandthelaw.com</t>
  </si>
  <si>
    <t>cafemocion.com</t>
  </si>
  <si>
    <t>cwamember.com</t>
  </si>
  <si>
    <t>jessicaskids.com</t>
  </si>
  <si>
    <t>2410.it</t>
  </si>
  <si>
    <t>globalsurfaces.com.au</t>
  </si>
  <si>
    <t>anaximanderdirectory.com</t>
  </si>
  <si>
    <t>nationaldayofunplugging.com</t>
  </si>
  <si>
    <t>pioneernation.com</t>
  </si>
  <si>
    <t>nhk-grp.jp</t>
  </si>
  <si>
    <t>analysebourse.com</t>
  </si>
  <si>
    <t>anhbanglaw.com</t>
  </si>
  <si>
    <t>itnews.it</t>
  </si>
  <si>
    <t>mzmz3.ru</t>
  </si>
  <si>
    <t>alpamare.ch</t>
  </si>
  <si>
    <t>filedchic.com</t>
  </si>
  <si>
    <t>hupy.com</t>
  </si>
  <si>
    <t>restoringlongview.com</t>
  </si>
  <si>
    <t>serviceking.com</t>
  </si>
  <si>
    <t>viagraonlinediz.com</t>
  </si>
  <si>
    <t>viewbio.com</t>
  </si>
  <si>
    <t>yeezy-adidas.net</t>
  </si>
  <si>
    <t>eurolines.co.uk</t>
  </si>
  <si>
    <t>creative-wish.com</t>
  </si>
  <si>
    <t>farmcreditnetwork.com</t>
  </si>
  <si>
    <t>freetrip.com</t>
  </si>
  <si>
    <t>deforum.ru</t>
  </si>
  <si>
    <t>vestnik-bakala.ru</t>
  </si>
  <si>
    <t>bhandl.co.uk</t>
  </si>
  <si>
    <t>servicewise.com.au</t>
  </si>
  <si>
    <t>anylw.com</t>
  </si>
  <si>
    <t>arcacrea.com</t>
  </si>
  <si>
    <t>jniglobal.com</t>
  </si>
  <si>
    <t>no4media.com</t>
  </si>
  <si>
    <t>tamilnaduheritage.com</t>
  </si>
  <si>
    <t>hotelamaltenpark.de</t>
  </si>
  <si>
    <t>paulvandyk.de</t>
  </si>
  <si>
    <t>washingtonballet.org</t>
  </si>
  <si>
    <t>dakoang.com.tw</t>
  </si>
  <si>
    <t>dnsking.ch</t>
  </si>
  <si>
    <t>centralparksightseeing.com</t>
  </si>
  <si>
    <t>job-status.ru</t>
  </si>
  <si>
    <t>safestaff.ru</t>
  </si>
  <si>
    <t>powlettridge.com.au</t>
  </si>
  <si>
    <t>vetreriatortoriello.ch</t>
  </si>
  <si>
    <t>siteonline.click</t>
  </si>
  <si>
    <t>buyviagrafff.com</t>
  </si>
  <si>
    <t>mdbchina.com</t>
  </si>
  <si>
    <t>getmepink.in</t>
  </si>
  <si>
    <t>clporn.info</t>
  </si>
  <si>
    <t>punjablabour.gov.pk</t>
  </si>
  <si>
    <t>avrupa.info.tr</t>
  </si>
  <si>
    <t>ippudo.co.uk</t>
  </si>
  <si>
    <t>scottisharts.org.uk</t>
  </si>
  <si>
    <t>crmidol.com</t>
  </si>
  <si>
    <t>deluxeastuce.com</t>
  </si>
  <si>
    <t>good-sewing.com</t>
  </si>
  <si>
    <t>tahoedonner.com</t>
  </si>
  <si>
    <t>sitepromotor.pl</t>
  </si>
  <si>
    <t>6baksov.ru</t>
  </si>
  <si>
    <t>ush-media.de</t>
  </si>
  <si>
    <t>fancyfay.net</t>
  </si>
  <si>
    <t>montecorona.nl</t>
  </si>
  <si>
    <t>packing.org</t>
  </si>
  <si>
    <t>rufford.org</t>
  </si>
  <si>
    <t>technikajachtowa.pl</t>
  </si>
  <si>
    <t>marcopolo.com.cn</t>
  </si>
  <si>
    <t>arizonabankruptcycentral.com</t>
  </si>
  <si>
    <t>gemini-ireland.com</t>
  </si>
  <si>
    <t>gomaneki.com</t>
  </si>
  <si>
    <t>rankranger.com</t>
  </si>
  <si>
    <t>solve360.com</t>
  </si>
  <si>
    <t>viagraonlinedt.net</t>
  </si>
  <si>
    <t>princetonhcs.org</t>
  </si>
  <si>
    <t>deathangel.us</t>
  </si>
  <si>
    <t>prokar.eu</t>
  </si>
  <si>
    <t>ruralstudio.org</t>
  </si>
  <si>
    <t>cazat.ro</t>
  </si>
  <si>
    <t>nasosy-nd.ru</t>
  </si>
  <si>
    <t>michelle.com.bo</t>
  </si>
  <si>
    <t>gammatour.com</t>
  </si>
  <si>
    <t>hsdgl.com</t>
  </si>
  <si>
    <t>magicuneraser.com</t>
  </si>
  <si>
    <t>viajesacusco.com</t>
  </si>
  <si>
    <t>howinvestingmoney.info</t>
  </si>
  <si>
    <t>dsj.org</t>
  </si>
  <si>
    <t>buyoemsoftware.biz</t>
  </si>
  <si>
    <t>billysheehan.com</t>
  </si>
  <si>
    <t>davidrovics.com</t>
  </si>
  <si>
    <t>igoudui.com</t>
  </si>
  <si>
    <t>terremeraude.com</t>
  </si>
  <si>
    <t>thevillagenews.com</t>
  </si>
  <si>
    <t>getthatnowltd.co.uk</t>
  </si>
  <si>
    <t>genericviagransa.com</t>
  </si>
  <si>
    <t>winesfromspain.com</t>
  </si>
  <si>
    <t>transportermieten.info</t>
  </si>
  <si>
    <t>grani-tv.ru</t>
  </si>
  <si>
    <t>biherubber.com</t>
  </si>
  <si>
    <t>omonoiastats.com</t>
  </si>
  <si>
    <t>synapse-fr.com</t>
  </si>
  <si>
    <t>viagraonlinemedz.com</t>
  </si>
  <si>
    <t>bikja.in</t>
  </si>
  <si>
    <t>tfrrs.org</t>
  </si>
  <si>
    <t>strukturen.se</t>
  </si>
  <si>
    <t>flamenco-guitars.co.uk</t>
  </si>
  <si>
    <t>madpvat.com.br</t>
  </si>
  <si>
    <t>afrointroductions.com</t>
  </si>
  <si>
    <t>chaos-lost.com</t>
  </si>
  <si>
    <t>dechainetoncoeur.com</t>
  </si>
  <si>
    <t>dishekimi.com</t>
  </si>
  <si>
    <t>economicnoise.com</t>
  </si>
  <si>
    <t>mazalit-art.com</t>
  </si>
  <si>
    <t>sloka.in</t>
  </si>
  <si>
    <t>eb.co.uk</t>
  </si>
  <si>
    <t>kilmarnockfc.co.uk</t>
  </si>
  <si>
    <t>edrxnewmedfor.com</t>
  </si>
  <si>
    <t>my-gti.com</t>
  </si>
  <si>
    <t>pharmarosa.com</t>
  </si>
  <si>
    <t>polishnews.com</t>
  </si>
  <si>
    <t>plusquadrat-projects.de</t>
  </si>
  <si>
    <t>bilskolen.dk</t>
  </si>
  <si>
    <t>chicagoaa.org</t>
  </si>
  <si>
    <t>chiefscientist.gov.au</t>
  </si>
  <si>
    <t>geleidelicht.com</t>
  </si>
  <si>
    <t>moviebtc.com</t>
  </si>
  <si>
    <t>peterpilotto.com</t>
  </si>
  <si>
    <t>ara.mil.ar</t>
  </si>
  <si>
    <t>freeslots.com</t>
  </si>
  <si>
    <t>japandbc.com</t>
  </si>
  <si>
    <t>thankyoucards.ie</t>
  </si>
  <si>
    <t>patriagrande.net</t>
  </si>
  <si>
    <t>aladdintransfer.com</t>
  </si>
  <si>
    <t>flightsgriz.com</t>
  </si>
  <si>
    <t>kimbramusic.com</t>
  </si>
  <si>
    <t>scream-4.com</t>
  </si>
  <si>
    <t>tek.org.tr</t>
  </si>
  <si>
    <t>xiaochu.cn</t>
  </si>
  <si>
    <t>fuzoku-tokudane.com</t>
  </si>
  <si>
    <t>lawline.com</t>
  </si>
  <si>
    <t>gh-magokoro.jp</t>
  </si>
  <si>
    <t>antibullying.net</t>
  </si>
  <si>
    <t>botta.ch</t>
  </si>
  <si>
    <t>techug.com</t>
  </si>
  <si>
    <t>thehuddle.com</t>
  </si>
  <si>
    <t>lioneltexier.net</t>
  </si>
  <si>
    <t>hypertension.ca</t>
  </si>
  <si>
    <t>informationbirmingham.com</t>
  </si>
  <si>
    <t>genteel.com.ua</t>
  </si>
  <si>
    <t>caelum.com.br</t>
  </si>
  <si>
    <t>hp2k102.com</t>
  </si>
  <si>
    <t>buyprednisonewithout-prescription.org</t>
  </si>
  <si>
    <t>adamant.ua</t>
  </si>
  <si>
    <t>sfe.com.au</t>
  </si>
  <si>
    <t>careered.com</t>
  </si>
  <si>
    <t>dagestantimes.com</t>
  </si>
  <si>
    <t>fotolah.com</t>
  </si>
  <si>
    <t>moravec-consulting.com</t>
  </si>
  <si>
    <t>krepezh-shop.ru</t>
  </si>
  <si>
    <t>capitalismalovestory.com</t>
  </si>
  <si>
    <t>creditreportcompare.com</t>
  </si>
  <si>
    <t>honorflightthemovie.com</t>
  </si>
  <si>
    <t>ledawy.com</t>
  </si>
  <si>
    <t>wieland-electric.com</t>
  </si>
  <si>
    <t>sakakibara-kikai.co.jp</t>
  </si>
  <si>
    <t>egsd.org</t>
  </si>
  <si>
    <t>alminerech.com</t>
  </si>
  <si>
    <t>atleticomadridclubshop.com</t>
  </si>
  <si>
    <t>chuandz.com</t>
  </si>
  <si>
    <t>dublinevents.com</t>
  </si>
  <si>
    <t>harborsidehealthcenter.com</t>
  </si>
  <si>
    <t>jordanmaxwell.com</t>
  </si>
  <si>
    <t>ru4.com</t>
  </si>
  <si>
    <t>spiceisle.com</t>
  </si>
  <si>
    <t>grandpixel.sg</t>
  </si>
  <si>
    <t>culinarycafe.com</t>
  </si>
  <si>
    <t>homage.com</t>
  </si>
  <si>
    <t>line2.com</t>
  </si>
  <si>
    <t>argoat-web.fr</t>
  </si>
  <si>
    <t>gadis.co.id</t>
  </si>
  <si>
    <t>monachos.net</t>
  </si>
  <si>
    <t>ums.org</t>
  </si>
  <si>
    <t>crazyforshopping.it</t>
  </si>
  <si>
    <t>inno-terra.ru</t>
  </si>
  <si>
    <t>arablab.com</t>
  </si>
  <si>
    <t>clomiphene60.com</t>
  </si>
  <si>
    <t>eurointelligence.com</t>
  </si>
  <si>
    <t>umusicpub.com</t>
  </si>
  <si>
    <t>viatec.do</t>
  </si>
  <si>
    <t>zagorodufa.ru</t>
  </si>
  <si>
    <t>ventolin15.top</t>
  </si>
  <si>
    <t>comair.co.za</t>
  </si>
  <si>
    <t>mx6.com</t>
  </si>
  <si>
    <t>nyxdata.com</t>
  </si>
  <si>
    <t>essaysoon.com</t>
  </si>
  <si>
    <t>immunology.org</t>
  </si>
  <si>
    <t>ftf.org.tn</t>
  </si>
  <si>
    <t>christiantelegraph.com</t>
  </si>
  <si>
    <t>learfield.com</t>
  </si>
  <si>
    <t>cymbaltageneric.review</t>
  </si>
  <si>
    <t>goodwoodparkhotel.com</t>
  </si>
  <si>
    <t>houstonherald.com</t>
  </si>
  <si>
    <t>leave.eu</t>
  </si>
  <si>
    <t>lookingglass.org</t>
  </si>
  <si>
    <t>oredev.org</t>
  </si>
  <si>
    <t>neurontinonline.review</t>
  </si>
  <si>
    <t>buymetformin365.top</t>
  </si>
  <si>
    <t>xtralis.com</t>
  </si>
  <si>
    <t>priligydapoxetineonline.net</t>
  </si>
  <si>
    <t>lituanus.org</t>
  </si>
  <si>
    <t>crestoronline.review</t>
  </si>
  <si>
    <t>prednisone2010.us</t>
  </si>
  <si>
    <t>robinair.com</t>
  </si>
  <si>
    <t>tourisminindia.com</t>
  </si>
  <si>
    <t>ecrgroup.eu</t>
  </si>
  <si>
    <t>pythonprogramming.net</t>
  </si>
  <si>
    <t>system11.org</t>
  </si>
  <si>
    <t>avodartonline.review</t>
  </si>
  <si>
    <t>csaol.cn</t>
  </si>
  <si>
    <t>panorama.com</t>
  </si>
  <si>
    <t>zithromax.shopping</t>
  </si>
  <si>
    <t>newsunlimited.co.uk</t>
  </si>
  <si>
    <t>ciprofloxacin500mg.club</t>
  </si>
  <si>
    <t>sdmg360.com</t>
  </si>
  <si>
    <t>creatfine.com</t>
  </si>
  <si>
    <t>heroes-online.com</t>
  </si>
  <si>
    <t>tenholes.com</t>
  </si>
  <si>
    <t>tmwsystems.com</t>
  </si>
  <si>
    <t>darling.hk</t>
  </si>
  <si>
    <t>buy-lasix-without-prescription.net</t>
  </si>
  <si>
    <t>priceofonlinecialis.org</t>
  </si>
  <si>
    <t>srpi.org</t>
  </si>
  <si>
    <t>augmentin8.us</t>
  </si>
  <si>
    <t>andersonsinc.com</t>
  </si>
  <si>
    <t>israelbehindthenews.com</t>
  </si>
  <si>
    <t>checkphoto.info</t>
  </si>
  <si>
    <t>ad-rag.com</t>
  </si>
  <si>
    <t>surenmanvelyan.com</t>
  </si>
  <si>
    <t>thepageant.com</t>
  </si>
  <si>
    <t>legalx.net</t>
  </si>
  <si>
    <t>pablofrezza.com.ar</t>
  </si>
  <si>
    <t>poorbuthappy.com</t>
  </si>
  <si>
    <t>e2046.com</t>
  </si>
  <si>
    <t>ganggreennation.com</t>
  </si>
  <si>
    <t>just-great-software.com</t>
  </si>
  <si>
    <t>marriland.com</t>
  </si>
  <si>
    <t>measureup.com</t>
  </si>
  <si>
    <t>onlinelevitra-vardenafil.org</t>
  </si>
  <si>
    <t>flagyl500mg-buy.net</t>
  </si>
  <si>
    <t>buyerythromycin5.top</t>
  </si>
  <si>
    <t>almshaheer.com</t>
  </si>
  <si>
    <t>buy100mg-viagra.com</t>
  </si>
  <si>
    <t>standalone.com</t>
  </si>
  <si>
    <t>albuterol5.top</t>
  </si>
  <si>
    <t>bimeanalytics.com</t>
  </si>
  <si>
    <t>rjkoehler.com</t>
  </si>
  <si>
    <t>swiss-belhotelbayview.com</t>
  </si>
  <si>
    <t>0755cts.com</t>
  </si>
  <si>
    <t>longfocus.com</t>
  </si>
  <si>
    <t>uc-council.org</t>
  </si>
  <si>
    <t>colorslive.com</t>
  </si>
  <si>
    <t>devtopics.com</t>
  </si>
  <si>
    <t>matimop.org.il</t>
  </si>
  <si>
    <t>adaction.org</t>
  </si>
  <si>
    <t>rsnz.org</t>
  </si>
  <si>
    <t>buymetformin247.top</t>
  </si>
  <si>
    <t>buypropranolol11.top</t>
  </si>
  <si>
    <t>wolterskluwerhealth.com</t>
  </si>
  <si>
    <t>mnemosyne-proj.org</t>
  </si>
  <si>
    <t>singulair10mg.click</t>
  </si>
  <si>
    <t>smallbasic.com</t>
  </si>
  <si>
    <t>afghan-network.net</t>
  </si>
  <si>
    <t>acceleratedcure.org</t>
  </si>
  <si>
    <t>zfhouse.cn</t>
  </si>
  <si>
    <t>xenonauts.com</t>
  </si>
  <si>
    <t>dnswatch.info</t>
  </si>
  <si>
    <t>maxbotix.com</t>
  </si>
  <si>
    <t>alli-diet-pill.trade</t>
  </si>
  <si>
    <t>free-sound-editor.com</t>
  </si>
  <si>
    <t>ejcancer.com</t>
  </si>
  <si>
    <t>rimonabant2010.top</t>
  </si>
  <si>
    <t>pdbbk.com</t>
  </si>
  <si>
    <t>advair-price.us</t>
  </si>
  <si>
    <t>esotericsoftware.com</t>
  </si>
  <si>
    <t>freeappaday.com</t>
  </si>
  <si>
    <t>moreofit.com</t>
  </si>
  <si>
    <t>softbank.com</t>
  </si>
  <si>
    <t>therese-massot.com</t>
  </si>
  <si>
    <t>psiema.pl</t>
  </si>
  <si>
    <t>insults.net</t>
  </si>
  <si>
    <t>cs.org</t>
  </si>
  <si>
    <t>rogaineonline.site</t>
  </si>
  <si>
    <t>seroquel.associates</t>
  </si>
  <si>
    <t>sharpened.net</t>
  </si>
  <si>
    <t>kornel.ski</t>
  </si>
  <si>
    <t>ski</t>
  </si>
  <si>
    <t>mymym.com</t>
  </si>
  <si>
    <t>buyprovera100.top</t>
  </si>
  <si>
    <t>altaerosenergies.com</t>
  </si>
  <si>
    <t>botzilla.com</t>
  </si>
  <si>
    <t>uedbetn.com</t>
  </si>
  <si>
    <t>moncleroutletukonline.co.uk</t>
  </si>
  <si>
    <t>fiercebroadbandwireless.com</t>
  </si>
  <si>
    <t>vetusware.com</t>
  </si>
  <si>
    <t>abf-soft.com</t>
  </si>
  <si>
    <t>linux-wlan.org</t>
  </si>
  <si>
    <t>ufcundisputed.com</t>
  </si>
  <si>
    <t>vitanuova.com</t>
  </si>
  <si>
    <t>xname.org</t>
  </si>
  <si>
    <t>koolbranding.com</t>
  </si>
  <si>
    <t>sourceguardian.com</t>
  </si>
  <si>
    <t>jsmf.org</t>
  </si>
  <si>
    <t>osx-e.com</t>
  </si>
  <si>
    <t>akkadia.org</t>
  </si>
  <si>
    <t>aaepo.com</t>
  </si>
  <si>
    <t>aaeyi.com</t>
  </si>
  <si>
    <t>providenthomedesign.com</t>
  </si>
  <si>
    <t>xkfyhm.com</t>
  </si>
  <si>
    <t>cneye.cn</t>
  </si>
  <si>
    <t>shopimg.ca</t>
  </si>
  <si>
    <t>2630888.com</t>
  </si>
  <si>
    <t>euserv.at</t>
  </si>
  <si>
    <t>buketcvetov.com</t>
  </si>
  <si>
    <t>katalog-2011.de</t>
  </si>
  <si>
    <t>katalog-2100.de</t>
  </si>
  <si>
    <t>katalog-2014.de</t>
  </si>
  <si>
    <t>katalog-2015.de</t>
  </si>
  <si>
    <t>katalog-2018.de</t>
  </si>
  <si>
    <t>katalog-2017.de</t>
  </si>
  <si>
    <t>katalog-2010.de</t>
  </si>
  <si>
    <t>katalog2006.de</t>
  </si>
  <si>
    <t>katalog2016.de</t>
  </si>
  <si>
    <t>katalog2017.de</t>
  </si>
  <si>
    <t>katalog2015.de</t>
  </si>
  <si>
    <t>katalog2014.de</t>
  </si>
  <si>
    <t>katalog2000.de</t>
  </si>
  <si>
    <t>katalog2013.de</t>
  </si>
  <si>
    <t>katalog2012.de</t>
  </si>
  <si>
    <t>katalog2001.de</t>
  </si>
  <si>
    <t>katalog-2005.de</t>
  </si>
  <si>
    <t>katalog2011.de</t>
  </si>
  <si>
    <t>katalog2009.de</t>
  </si>
  <si>
    <t>katalog2002.de</t>
  </si>
  <si>
    <t>katalog2003.de</t>
  </si>
  <si>
    <t>katalog2008.de</t>
  </si>
  <si>
    <t>katalog2004.de</t>
  </si>
  <si>
    <t>katalog2007.de</t>
  </si>
  <si>
    <t>katalog2005.de</t>
  </si>
  <si>
    <t>katalog2010.de</t>
  </si>
  <si>
    <t>katalog2018.de</t>
  </si>
  <si>
    <t>edc.dk</t>
  </si>
  <si>
    <t>karamatu.com</t>
  </si>
  <si>
    <t>koe.de</t>
  </si>
  <si>
    <t>babesandstars.com</t>
  </si>
  <si>
    <t>maisonbrico.com</t>
  </si>
  <si>
    <t>snaidero-usa.com</t>
  </si>
  <si>
    <t>qiewo.com</t>
  </si>
  <si>
    <t>sewet.com</t>
  </si>
  <si>
    <t>sweetcones.co.uk</t>
  </si>
  <si>
    <t>unesourisetmoi.info</t>
  </si>
  <si>
    <t>our-assets.com</t>
  </si>
  <si>
    <t>retrowaste.com</t>
  </si>
  <si>
    <t>redsign.ru</t>
  </si>
  <si>
    <t>peinadodemoda.net</t>
  </si>
  <si>
    <t>yamaha-living.co.jp</t>
  </si>
  <si>
    <t>007jtx.com</t>
  </si>
  <si>
    <t>susanjablon.com</t>
  </si>
  <si>
    <t>kms.dk</t>
  </si>
  <si>
    <t>stylenest.co.uk</t>
  </si>
  <si>
    <t>vfmleonardo.com</t>
  </si>
  <si>
    <t>sextra.de</t>
  </si>
  <si>
    <t>handelsgids.be</t>
  </si>
  <si>
    <t>cnbowen.com</t>
  </si>
  <si>
    <t>qonnect.to</t>
  </si>
  <si>
    <t>ocmomblog.com</t>
  </si>
  <si>
    <t>scano-ff.net</t>
  </si>
  <si>
    <t>wienerberger.de</t>
  </si>
  <si>
    <t>crayonhouse.co.jp</t>
  </si>
  <si>
    <t>augustinum.de</t>
  </si>
  <si>
    <t>schoolingamonkey.com</t>
  </si>
  <si>
    <t>arianna.it</t>
  </si>
  <si>
    <t>ardex.de</t>
  </si>
  <si>
    <t>fiscosoft.com.br</t>
  </si>
  <si>
    <t>herheartlandsoul.com</t>
  </si>
  <si>
    <t>celebratingsweets.com</t>
  </si>
  <si>
    <t>tristarhomecareinc.com</t>
  </si>
  <si>
    <t>canadianpharmacygenericdrugs.ru</t>
  </si>
  <si>
    <t>hg0088m.cc</t>
  </si>
  <si>
    <t>firda.no</t>
  </si>
  <si>
    <t>reallom.ru</t>
  </si>
  <si>
    <t>hga0306.com</t>
  </si>
  <si>
    <t>msd.de</t>
  </si>
  <si>
    <t>diamondcabinets.com</t>
  </si>
  <si>
    <t>hga0602.com</t>
  </si>
  <si>
    <t>bkzzy.com</t>
  </si>
  <si>
    <t>hg7707.biz</t>
  </si>
  <si>
    <t>paintinghere.com</t>
  </si>
  <si>
    <t>ilcaustralia.org.au</t>
  </si>
  <si>
    <t>chef.se</t>
  </si>
  <si>
    <t>nssd.org</t>
  </si>
  <si>
    <t>hg02220.com</t>
  </si>
  <si>
    <t>hg0088crown.com</t>
  </si>
  <si>
    <t>silverkris.com</t>
  </si>
  <si>
    <t>forum-csr.net</t>
  </si>
  <si>
    <t>platron.ru</t>
  </si>
  <si>
    <t>bilsport.se</t>
  </si>
  <si>
    <t>journelles.de</t>
  </si>
  <si>
    <t>lfbbj.net</t>
  </si>
  <si>
    <t>ishiyaku.co.jp</t>
  </si>
  <si>
    <t>psdfreebies.com</t>
  </si>
  <si>
    <t>hzp55.com</t>
  </si>
  <si>
    <t>dyxzjy.com</t>
  </si>
  <si>
    <t>gardasee.de</t>
  </si>
  <si>
    <t>renalser.mx</t>
  </si>
  <si>
    <t>subversify.com</t>
  </si>
  <si>
    <t>fengyuanfj.com</t>
  </si>
  <si>
    <t>howtohaveitall.net</t>
  </si>
  <si>
    <t>digitale-chancen.de</t>
  </si>
  <si>
    <t>twi-ny.com</t>
  </si>
  <si>
    <t>bauindustrie.de</t>
  </si>
  <si>
    <t>filmfanatic.org</t>
  </si>
  <si>
    <t>stylishwebdesigner.com</t>
  </si>
  <si>
    <t>686844.com</t>
  </si>
  <si>
    <t>finistere.fr</t>
  </si>
  <si>
    <t>gatormommyreviews.com</t>
  </si>
  <si>
    <t>leisuregrouptravel.com</t>
  </si>
  <si>
    <t>jjan.kr</t>
  </si>
  <si>
    <t>degroenemeisjes.nl</t>
  </si>
  <si>
    <t>dsdomination.com</t>
  </si>
  <si>
    <t>megafilmy.top</t>
  </si>
  <si>
    <t>openherd.com</t>
  </si>
  <si>
    <t>trickyways.com</t>
  </si>
  <si>
    <t>rockgerla.com</t>
  </si>
  <si>
    <t>sverigedemokraterna.se</t>
  </si>
  <si>
    <t>cbsvtc.com.cn</t>
  </si>
  <si>
    <t>printpac.co.jp</t>
  </si>
  <si>
    <t>thetravelingpraters.com</t>
  </si>
  <si>
    <t>auro.de</t>
  </si>
  <si>
    <t>commodity-online.com</t>
  </si>
  <si>
    <t>kunstakademie-duesseldorf.de</t>
  </si>
  <si>
    <t>francescamarchisio.it</t>
  </si>
  <si>
    <t>informanagement.es</t>
  </si>
  <si>
    <t>kelag.at</t>
  </si>
  <si>
    <t>silvercash.com</t>
  </si>
  <si>
    <t>dlhslg.cn</t>
  </si>
  <si>
    <t>kehlkopfoperiert-bb.de</t>
  </si>
  <si>
    <t>somme.fr</t>
  </si>
  <si>
    <t>xn--9-7sb3aeo2d.xn--p1ai</t>
  </si>
  <si>
    <t>ÑˆÐºÐ¾Ð»Ð°9.Ñ€Ñ„</t>
  </si>
  <si>
    <t>microbrewfestpanama.com</t>
  </si>
  <si>
    <t>nya.com</t>
  </si>
  <si>
    <t>wangener-massmode.de</t>
  </si>
  <si>
    <t>dfida.com.cn</t>
  </si>
  <si>
    <t>trias-inside.de</t>
  </si>
  <si>
    <t>ameos.eu</t>
  </si>
  <si>
    <t>remokna03.ru</t>
  </si>
  <si>
    <t>bestinshowdaily.com</t>
  </si>
  <si>
    <t>threemanycooks.com</t>
  </si>
  <si>
    <t>polus59.ru</t>
  </si>
  <si>
    <t>earlsmere-uk.com</t>
  </si>
  <si>
    <t>jotoursza.com</t>
  </si>
  <si>
    <t>shootfactory.co.uk</t>
  </si>
  <si>
    <t>fitnesszone.com</t>
  </si>
  <si>
    <t>steventhehairdoc.com</t>
  </si>
  <si>
    <t>pastiladeslabit.eu</t>
  </si>
  <si>
    <t>vihreat.fi</t>
  </si>
  <si>
    <t>mompreneurexchange.com</t>
  </si>
  <si>
    <t>theenduranceinstitute.com</t>
  </si>
  <si>
    <t>concretemarketingservices.com</t>
  </si>
  <si>
    <t>natarajmobiles.com</t>
  </si>
  <si>
    <t>rab.co.jp</t>
  </si>
  <si>
    <t>catsa.mx</t>
  </si>
  <si>
    <t>so9style.com</t>
  </si>
  <si>
    <t>sdjj.gov.cn</t>
  </si>
  <si>
    <t>takarush.jp</t>
  </si>
  <si>
    <t>nvdietist.nl</t>
  </si>
  <si>
    <t>turnerrealestate.org</t>
  </si>
  <si>
    <t>ehimeweb.tv</t>
  </si>
  <si>
    <t>cannibusconnections.com</t>
  </si>
  <si>
    <t>safetyclick.nl</t>
  </si>
  <si>
    <t>transplantatiestichting.nl</t>
  </si>
  <si>
    <t>viandegroup.nl</t>
  </si>
  <si>
    <t>teachingkidsnews.com</t>
  </si>
  <si>
    <t>xaviernaidoo.de</t>
  </si>
  <si>
    <t>harmony-tw.com</t>
  </si>
  <si>
    <t>prophetichotline.com</t>
  </si>
  <si>
    <t>visitdevon.co.uk</t>
  </si>
  <si>
    <t>jacobtzurgruber.com</t>
  </si>
  <si>
    <t>dj-carstenmomber.de</t>
  </si>
  <si>
    <t>granship.or.jp</t>
  </si>
  <si>
    <t>affordablelamps.com</t>
  </si>
  <si>
    <t>pravorub.ru</t>
  </si>
  <si>
    <t>violinshopqueretaro.com</t>
  </si>
  <si>
    <t>halici.com</t>
  </si>
  <si>
    <t>justwebworld.com</t>
  </si>
  <si>
    <t>iqon.jp</t>
  </si>
  <si>
    <t>scmmg.cn</t>
  </si>
  <si>
    <t>darlinghomes.com</t>
  </si>
  <si>
    <t>osotspa-international.com</t>
  </si>
  <si>
    <t>teva.fr</t>
  </si>
  <si>
    <t>szlakjurajski.pl</t>
  </si>
  <si>
    <t>johansensolutions.com</t>
  </si>
  <si>
    <t>mrsbrokoli.com</t>
  </si>
  <si>
    <t>lifeatthegate.com</t>
  </si>
  <si>
    <t>therapiebreve57.com</t>
  </si>
  <si>
    <t>zonguldakveteriner.com</t>
  </si>
  <si>
    <t>globalshina.ru</t>
  </si>
  <si>
    <t>fundaciongsr.com</t>
  </si>
  <si>
    <t>variinternational.com</t>
  </si>
  <si>
    <t>more-on.ru</t>
  </si>
  <si>
    <t>mnm.be</t>
  </si>
  <si>
    <t>aquariusclub.ca</t>
  </si>
  <si>
    <t>ecoledstreetlights.com</t>
  </si>
  <si>
    <t>fwdyz.com</t>
  </si>
  <si>
    <t>subway.ru</t>
  </si>
  <si>
    <t>luminousmarket.biz</t>
  </si>
  <si>
    <t>promotelec.com</t>
  </si>
  <si>
    <t>nsalg.org.uk</t>
  </si>
  <si>
    <t>vlgmaster.com</t>
  </si>
  <si>
    <t>hcnt.in</t>
  </si>
  <si>
    <t>greenlionlimousine.com</t>
  </si>
  <si>
    <t>richgroup.com.my</t>
  </si>
  <si>
    <t>homezonemedia.com</t>
  </si>
  <si>
    <t>bhatetravels.in</t>
  </si>
  <si>
    <t>gigantidimesiano.it</t>
  </si>
  <si>
    <t>polaris-jun.com</t>
  </si>
  <si>
    <t>bj-jcsc.com</t>
  </si>
  <si>
    <t>callgirlindelhimonika.com</t>
  </si>
  <si>
    <t>shopanbieter.de</t>
  </si>
  <si>
    <t>crashonline.gr</t>
  </si>
  <si>
    <t>signart.com.vn</t>
  </si>
  <si>
    <t>fckfat.com</t>
  </si>
  <si>
    <t>webdomainia.com</t>
  </si>
  <si>
    <t>skytechgeek.com</t>
  </si>
  <si>
    <t>girlshare.ro</t>
  </si>
  <si>
    <t>watches-of-switzerland.co.uk</t>
  </si>
  <si>
    <t>logitechsolution.com</t>
  </si>
  <si>
    <t>kunstonsofa.de</t>
  </si>
  <si>
    <t>phoenixinternational.in</t>
  </si>
  <si>
    <t>investigo.nl</t>
  </si>
  <si>
    <t>austinyoder.com</t>
  </si>
  <si>
    <t>wiwi-treff.de</t>
  </si>
  <si>
    <t>octavie.be</t>
  </si>
  <si>
    <t>aabsport.dk</t>
  </si>
  <si>
    <t>fonerecovery.com</t>
  </si>
  <si>
    <t>fukushimabank.co.jp</t>
  </si>
  <si>
    <t>revistacutter.org</t>
  </si>
  <si>
    <t>electrificacion-mg.com.ar</t>
  </si>
  <si>
    <t>era-shanghai.com</t>
  </si>
  <si>
    <t>olcportal.net</t>
  </si>
  <si>
    <t>fanserials.tv</t>
  </si>
  <si>
    <t>dmschaos.com</t>
  </si>
  <si>
    <t>gnupi.com</t>
  </si>
  <si>
    <t>foundationforarchitecture.org</t>
  </si>
  <si>
    <t>asappharmacy.com</t>
  </si>
  <si>
    <t>edextrausashop.com</t>
  </si>
  <si>
    <t>imozzu.com</t>
  </si>
  <si>
    <t>carrhaimports.com.br</t>
  </si>
  <si>
    <t>yzhsxx.cn</t>
  </si>
  <si>
    <t>iga-conseils.com</t>
  </si>
  <si>
    <t>thestouts.com</t>
  </si>
  <si>
    <t>querinistampalia.org</t>
  </si>
  <si>
    <t>xn----ctbbdw9ayagei.xn--p1ai</t>
  </si>
  <si>
    <t>Ð¾Ð¸Ð²Ñ‚-ÑÐ³ÑƒÐ²Ñ‚.Ñ€Ñ„</t>
  </si>
  <si>
    <t>hisandhershiphopblog.com</t>
  </si>
  <si>
    <t>savaragtest.com</t>
  </si>
  <si>
    <t>amorconsciente.com</t>
  </si>
  <si>
    <t>atlant-soyuz.com</t>
  </si>
  <si>
    <t>animeshow.me</t>
  </si>
  <si>
    <t>joyascontemporaneas.cl</t>
  </si>
  <si>
    <t>dmciserved.com</t>
  </si>
  <si>
    <t>greenvillejournal.com</t>
  </si>
  <si>
    <t>xn--bergse-lua.com</t>
  </si>
  <si>
    <t>bergÃ¥se.com</t>
  </si>
  <si>
    <t>parentesis.com</t>
  </si>
  <si>
    <t>videostatic.com</t>
  </si>
  <si>
    <t>knaus.de</t>
  </si>
  <si>
    <t>cycworld2013.net</t>
  </si>
  <si>
    <t>kijimadaira.jp</t>
  </si>
  <si>
    <t>fibernetsa.co</t>
  </si>
  <si>
    <t>1122.com</t>
  </si>
  <si>
    <t>ibas-uk.com</t>
  </si>
  <si>
    <t>kweichowliuling.com</t>
  </si>
  <si>
    <t>ztgd.com</t>
  </si>
  <si>
    <t>metro-portal.hr</t>
  </si>
  <si>
    <t>dvorec.ru</t>
  </si>
  <si>
    <t>streamdaily.tv</t>
  </si>
  <si>
    <t>eva-bus.com</t>
  </si>
  <si>
    <t>tourismelimousin.com</t>
  </si>
  <si>
    <t>apa.net</t>
  </si>
  <si>
    <t>approvedfood.co.uk</t>
  </si>
  <si>
    <t>enformable.com</t>
  </si>
  <si>
    <t>nifs-k.ac.jp</t>
  </si>
  <si>
    <t>remont-iphone5.ru</t>
  </si>
  <si>
    <t>appuonline.com</t>
  </si>
  <si>
    <t>alexmonroe.com</t>
  </si>
  <si>
    <t>floridagardener.com</t>
  </si>
  <si>
    <t>hodgsonmill.com</t>
  </si>
  <si>
    <t>stikinesoftware.com</t>
  </si>
  <si>
    <t>exout.net</t>
  </si>
  <si>
    <t>gamefa.com</t>
  </si>
  <si>
    <t>technixmw.com</t>
  </si>
  <si>
    <t>zebrock.net</t>
  </si>
  <si>
    <t>zel-klimat.ru</t>
  </si>
  <si>
    <t>zhongbanggongju.com</t>
  </si>
  <si>
    <t>catlike.es</t>
  </si>
  <si>
    <t>toolsforworkingwood.com</t>
  </si>
  <si>
    <t>latinofuneral.com</t>
  </si>
  <si>
    <t>merhabahaber.com</t>
  </si>
  <si>
    <t>petwashingline.net</t>
  </si>
  <si>
    <t>dyreparken.no</t>
  </si>
  <si>
    <t>carolinavelezfiligrana.com</t>
  </si>
  <si>
    <t>lawyerseo.info</t>
  </si>
  <si>
    <t>prostitutkivtyumeny.ru</t>
  </si>
  <si>
    <t>gwelodevelopments.com.au</t>
  </si>
  <si>
    <t>mindmappingsoftwareblog.com</t>
  </si>
  <si>
    <t>nts.org.pk</t>
  </si>
  <si>
    <t>scholaradvisor.com</t>
  </si>
  <si>
    <t>koloniezimowiska.pl</t>
  </si>
  <si>
    <t>buxie2008.com</t>
  </si>
  <si>
    <t>dj-kicks.com</t>
  </si>
  <si>
    <t>montereybeerfestival.com</t>
  </si>
  <si>
    <t>weishitong.net</t>
  </si>
  <si>
    <t>psoriasis-association.org.uk</t>
  </si>
  <si>
    <t>warrior.com.ve</t>
  </si>
  <si>
    <t>pqmonthly.com</t>
  </si>
  <si>
    <t>mir-natali.pro</t>
  </si>
  <si>
    <t>rovalsadecv.com</t>
  </si>
  <si>
    <t>shanzhaiji.com</t>
  </si>
  <si>
    <t>id.ee</t>
  </si>
  <si>
    <t>hms-express.pl</t>
  </si>
  <si>
    <t>aibo.ch</t>
  </si>
  <si>
    <t>municipalidadpanguipulli.cl</t>
  </si>
  <si>
    <t>alhudahomework.org</t>
  </si>
  <si>
    <t>legalizefuntees.com</t>
  </si>
  <si>
    <t>merchbycory.com</t>
  </si>
  <si>
    <t>pulseaustralasia.com</t>
  </si>
  <si>
    <t>pc-max.de</t>
  </si>
  <si>
    <t>b1663r.net</t>
  </si>
  <si>
    <t>clerk-17th-flcourts.org</t>
  </si>
  <si>
    <t>alexmhaines.com</t>
  </si>
  <si>
    <t>beautycareinside.com</t>
  </si>
  <si>
    <t>errea.com</t>
  </si>
  <si>
    <t>milkycontent.com</t>
  </si>
  <si>
    <t>nmzol.com</t>
  </si>
  <si>
    <t>mcilvride.co.uk</t>
  </si>
  <si>
    <t>aslali.com</t>
  </si>
  <si>
    <t>byteshape.com</t>
  </si>
  <si>
    <t>flowcontrolnetwork.com</t>
  </si>
  <si>
    <t>ha-insta.com</t>
  </si>
  <si>
    <t>harmonictree.com</t>
  </si>
  <si>
    <t>integritas-opg.ru</t>
  </si>
  <si>
    <t>braddyforsenate.com</t>
  </si>
  <si>
    <t>sprawnymarketing.pl</t>
  </si>
  <si>
    <t>linz09.at</t>
  </si>
  <si>
    <t>habiten.com</t>
  </si>
  <si>
    <t>air.io</t>
  </si>
  <si>
    <t>eglisenouveaudepart.com</t>
  </si>
  <si>
    <t>islamophobia-watch.com</t>
  </si>
  <si>
    <t>camping-managers.fr</t>
  </si>
  <si>
    <t>praktisya.com</t>
  </si>
  <si>
    <t>pravosudija.net</t>
  </si>
  <si>
    <t>iranmojri.com</t>
  </si>
  <si>
    <t>galerieslafayette.de</t>
  </si>
  <si>
    <t>apeyixo.com</t>
  </si>
  <si>
    <t>torrentz2.eu</t>
  </si>
  <si>
    <t>liversupport.com</t>
  </si>
  <si>
    <t>newdinosaurs.com</t>
  </si>
  <si>
    <t>totalevoyance.com</t>
  </si>
  <si>
    <t>rcn.nl</t>
  </si>
  <si>
    <t>aarp.com</t>
  </si>
  <si>
    <t>alexhalliburton.com</t>
  </si>
  <si>
    <t>graavaa.com</t>
  </si>
  <si>
    <t>indie88.com</t>
  </si>
  <si>
    <t>piratebrands.com</t>
  </si>
  <si>
    <t>inteligo.pl</t>
  </si>
  <si>
    <t>serebro-999.ru</t>
  </si>
  <si>
    <t>91ltp.com</t>
  </si>
  <si>
    <t>hnyxbl.com</t>
  </si>
  <si>
    <t>miamiswimweekguide.com</t>
  </si>
  <si>
    <t>refillindo.com</t>
  </si>
  <si>
    <t>thermaxglobal.com</t>
  </si>
  <si>
    <t>rukran.ru</t>
  </si>
  <si>
    <t>on-state.com.ua</t>
  </si>
  <si>
    <t>krofa.com</t>
  </si>
  <si>
    <t>mbcegypt.com</t>
  </si>
  <si>
    <t>gzvoi.com</t>
  </si>
  <si>
    <t>fernandojaramillosierra.com</t>
  </si>
  <si>
    <t>mammothsports.com</t>
  </si>
  <si>
    <t>sweetadelines.com</t>
  </si>
  <si>
    <t>ganharmassamuscular.xyz</t>
  </si>
  <si>
    <t>manageo.fr</t>
  </si>
  <si>
    <t>homefiresprinkler.org</t>
  </si>
  <si>
    <t>bimmerboard.com</t>
  </si>
  <si>
    <t>laifgnj.com</t>
  </si>
  <si>
    <t>abetterlemonadestand.com</t>
  </si>
  <si>
    <t>inter-mountain-media.com</t>
  </si>
  <si>
    <t>wheels3.com</t>
  </si>
  <si>
    <t>alpen-route.co.jp</t>
  </si>
  <si>
    <t>openminds.com</t>
  </si>
  <si>
    <t>scholaroll.com</t>
  </si>
  <si>
    <t>abkhazeti.info</t>
  </si>
  <si>
    <t>spravkigai.ru</t>
  </si>
  <si>
    <t>thermo-scellage.ca</t>
  </si>
  <si>
    <t>strp.nl</t>
  </si>
  <si>
    <t>brisbaneinternational.com.au</t>
  </si>
  <si>
    <t>h777h.com</t>
  </si>
  <si>
    <t>philippineembassy-usa.org</t>
  </si>
  <si>
    <t>surfacedesign.org</t>
  </si>
  <si>
    <t>getmagicbullet.com</t>
  </si>
  <si>
    <t>girlschase.com</t>
  </si>
  <si>
    <t>tutvid.com</t>
  </si>
  <si>
    <t>stefczyk.info</t>
  </si>
  <si>
    <t>americanleather.com</t>
  </si>
  <si>
    <t>whznyp.com</t>
  </si>
  <si>
    <t>ecellkiet.in</t>
  </si>
  <si>
    <t>seoulland.co.kr</t>
  </si>
  <si>
    <t>reviews.ru</t>
  </si>
  <si>
    <t>acopm.com</t>
  </si>
  <si>
    <t>idc-syria.com</t>
  </si>
  <si>
    <t>volunteerjobsworldwide.com</t>
  </si>
  <si>
    <t>silksoymilk.com</t>
  </si>
  <si>
    <t>malishikarandashi.ru</t>
  </si>
  <si>
    <t>acca-capcipa.com.ua</t>
  </si>
  <si>
    <t>asr1r.com</t>
  </si>
  <si>
    <t>cpfcylonline.org</t>
  </si>
  <si>
    <t>autoinsuranceour.science</t>
  </si>
  <si>
    <t>nordeclair.be</t>
  </si>
  <si>
    <t>happyclean.com.br</t>
  </si>
  <si>
    <t>caibaojian.com</t>
  </si>
  <si>
    <t>ratcontroltricks.com</t>
  </si>
  <si>
    <t>sixpackshortcuts.com</t>
  </si>
  <si>
    <t>inphuthinh.com.vn</t>
  </si>
  <si>
    <t>siesta.ch</t>
  </si>
  <si>
    <t>tradingonlineforex.it</t>
  </si>
  <si>
    <t>xn--frstenbru-22a0x.at</t>
  </si>
  <si>
    <t>fÃ¼rstenbrÃ¤u.at</t>
  </si>
  <si>
    <t>kurdmap.com</t>
  </si>
  <si>
    <t>krt.com.hk</t>
  </si>
  <si>
    <t>recomind.com.br</t>
  </si>
  <si>
    <t>djbobo.ch</t>
  </si>
  <si>
    <t>extremebrightsmile.com</t>
  </si>
  <si>
    <t>ezisha.com</t>
  </si>
  <si>
    <t>shyang-jenq.com</t>
  </si>
  <si>
    <t>sinaia-vik.com</t>
  </si>
  <si>
    <t>streamfinder.com</t>
  </si>
  <si>
    <t>the-fuck-blogger.info</t>
  </si>
  <si>
    <t>nceca.net</t>
  </si>
  <si>
    <t>sunsetenergy.nl</t>
  </si>
  <si>
    <t>esprit-gt.com</t>
  </si>
  <si>
    <t>jobstoday.co.uk</t>
  </si>
  <si>
    <t>excavationcontractor.com.au</t>
  </si>
  <si>
    <t>tosp.com.au</t>
  </si>
  <si>
    <t>muymya.com</t>
  </si>
  <si>
    <t>nanyeonflower.com</t>
  </si>
  <si>
    <t>paraskhnio.gr</t>
  </si>
  <si>
    <t>river-lodge.co.nz</t>
  </si>
  <si>
    <t>arvadacenter.org</t>
  </si>
  <si>
    <t>cheapcialisrrr.com</t>
  </si>
  <si>
    <t>harbingertimes.com</t>
  </si>
  <si>
    <t>iexgroup.com</t>
  </si>
  <si>
    <t>asakusa.gr.jp</t>
  </si>
  <si>
    <t>swissminiatur.ch</t>
  </si>
  <si>
    <t>sweetandsweetercakes.com</t>
  </si>
  <si>
    <t>texasgiclee.com</t>
  </si>
  <si>
    <t>misuzukk.co.jp</t>
  </si>
  <si>
    <t>cttransit.com</t>
  </si>
  <si>
    <t>marangoni.com</t>
  </si>
  <si>
    <t>paraticlube.com</t>
  </si>
  <si>
    <t>thedentisthub.org</t>
  </si>
  <si>
    <t>theelderscrolls5skyrimevolution225.ru</t>
  </si>
  <si>
    <t>5vv5.com</t>
  </si>
  <si>
    <t>gotmymojoworkin.com</t>
  </si>
  <si>
    <t>sanican.com</t>
  </si>
  <si>
    <t>tropa23.com</t>
  </si>
  <si>
    <t>xn--hq1bq4el0etzihkg.com</t>
  </si>
  <si>
    <t>ë„ì‹œë½ë¯¸ìž‘.com</t>
  </si>
  <si>
    <t>axcial.fr</t>
  </si>
  <si>
    <t>remont21.ru</t>
  </si>
  <si>
    <t>cooples5saisons.com</t>
  </si>
  <si>
    <t>diskaway.com</t>
  </si>
  <si>
    <t>themartinzband.com</t>
  </si>
  <si>
    <t>xbig.info</t>
  </si>
  <si>
    <t>lumi9.org</t>
  </si>
  <si>
    <t>superstacja.tv</t>
  </si>
  <si>
    <t>chandeliersexpress.com</t>
  </si>
  <si>
    <t>chrisbaskin.com</t>
  </si>
  <si>
    <t>falloutshelterhackss.com</t>
  </si>
  <si>
    <t>jn-bank.com</t>
  </si>
  <si>
    <t>rewmi.com</t>
  </si>
  <si>
    <t>webmastersitesi.com</t>
  </si>
  <si>
    <t>jfema.or.jp</t>
  </si>
  <si>
    <t>ingrid.org</t>
  </si>
  <si>
    <t>vologdalesvoz.ru</t>
  </si>
  <si>
    <t>besp.ch</t>
  </si>
  <si>
    <t>elynews.com</t>
  </si>
  <si>
    <t>nomoreboxes.com</t>
  </si>
  <si>
    <t>mortgagesolutions.co.uk</t>
  </si>
  <si>
    <t>dangerfieldexley.com.au</t>
  </si>
  <si>
    <t>beaudermaskincare.com</t>
  </si>
  <si>
    <t>pennantcorp.com</t>
  </si>
  <si>
    <t>sea-arts.com</t>
  </si>
  <si>
    <t>searchengineoptimising.com</t>
  </si>
  <si>
    <t>sibmed.com</t>
  </si>
  <si>
    <t>ffnso.ru</t>
  </si>
  <si>
    <t>kuvertdruck.at</t>
  </si>
  <si>
    <t>b-yout.com</t>
  </si>
  <si>
    <t>iotwreport.com</t>
  </si>
  <si>
    <t>shnaer.com</t>
  </si>
  <si>
    <t>azithromycin500mg.nu</t>
  </si>
  <si>
    <t>apexnc.org</t>
  </si>
  <si>
    <t>calwater.com</t>
  </si>
  <si>
    <t>guanenart.com</t>
  </si>
  <si>
    <t>integrityestatehomes.com</t>
  </si>
  <si>
    <t>katieparla.com</t>
  </si>
  <si>
    <t>ryan-adams.com</t>
  </si>
  <si>
    <t>teacherled.com</t>
  </si>
  <si>
    <t>times-pk.com</t>
  </si>
  <si>
    <t>mvlad.ru</t>
  </si>
  <si>
    <t>ctrlx-films.co.uk</t>
  </si>
  <si>
    <t>beikecai.cn</t>
  </si>
  <si>
    <t>almanzilsuites.com</t>
  </si>
  <si>
    <t>backpacks2015.com</t>
  </si>
  <si>
    <t>foodyss.com</t>
  </si>
  <si>
    <t>wansen2017.com</t>
  </si>
  <si>
    <t>webcimo.com</t>
  </si>
  <si>
    <t>hotelsincoimbatore.net</t>
  </si>
  <si>
    <t>trisomy.org</t>
  </si>
  <si>
    <t>sanafolie.pl</t>
  </si>
  <si>
    <t>nbprice.ru</t>
  </si>
  <si>
    <t>umariana.edu.co</t>
  </si>
  <si>
    <t>evolutionfresh.com</t>
  </si>
  <si>
    <t>garybaseman.com</t>
  </si>
  <si>
    <t>dpu.edu.tr</t>
  </si>
  <si>
    <t>oilvinegar.com</t>
  </si>
  <si>
    <t>postfarms.com</t>
  </si>
  <si>
    <t>kopdesign.nl</t>
  </si>
  <si>
    <t>siyli.org</t>
  </si>
  <si>
    <t>hongphuc.vn</t>
  </si>
  <si>
    <t>adventuremyway.com</t>
  </si>
  <si>
    <t>bakergroupmac.com</t>
  </si>
  <si>
    <t>newbetaworksserver.com</t>
  </si>
  <si>
    <t>rambutpanjang.com</t>
  </si>
  <si>
    <t>zjse.com</t>
  </si>
  <si>
    <t>clax.in</t>
  </si>
  <si>
    <t>fideuro.ch</t>
  </si>
  <si>
    <t>jiajujishu.com</t>
  </si>
  <si>
    <t>uaseorg.com</t>
  </si>
  <si>
    <t>voti.nl</t>
  </si>
  <si>
    <t>lad1908.org</t>
  </si>
  <si>
    <t>foksevmash.ru</t>
  </si>
  <si>
    <t>ultravox.org.uk</t>
  </si>
  <si>
    <t>hbr.cl</t>
  </si>
  <si>
    <t>superfinetailors.com</t>
  </si>
  <si>
    <t>thelittleorganic.com</t>
  </si>
  <si>
    <t>trustkillshows.com</t>
  </si>
  <si>
    <t>sriaurobindoashram.org</t>
  </si>
  <si>
    <t>teex.org</t>
  </si>
  <si>
    <t>holf.cn</t>
  </si>
  <si>
    <t>eastcoastcarmeet.com</t>
  </si>
  <si>
    <t>hyconiq.com</t>
  </si>
  <si>
    <t>f-m-s.fr</t>
  </si>
  <si>
    <t>lekarenriverpark.sk</t>
  </si>
  <si>
    <t>e9898.com</t>
  </si>
  <si>
    <t>earthfesteducatorsnight.com</t>
  </si>
  <si>
    <t>instantcarinsurquote.com</t>
  </si>
  <si>
    <t>mitnutra.com</t>
  </si>
  <si>
    <t>bks.co.jp</t>
  </si>
  <si>
    <t>memphisrocknsoul.org</t>
  </si>
  <si>
    <t>trustfactory.ch</t>
  </si>
  <si>
    <t>redmoonrising.com</t>
  </si>
  <si>
    <t>virginiamoca.org</t>
  </si>
  <si>
    <t>honestpropeciafeedback.com</t>
  </si>
  <si>
    <t>nugamedical.com.hk</t>
  </si>
  <si>
    <t>healthbbs.net</t>
  </si>
  <si>
    <t>bncconnectors.nl</t>
  </si>
  <si>
    <t>isjbotosani.ro</t>
  </si>
  <si>
    <t>touchmusic.org.uk</t>
  </si>
  <si>
    <t>ink-depot.com.au</t>
  </si>
  <si>
    <t>szcatv.com.cn</t>
  </si>
  <si>
    <t>binder-world.com</t>
  </si>
  <si>
    <t>hogsbreath.com</t>
  </si>
  <si>
    <t>skygolf.com</t>
  </si>
  <si>
    <t>businessbroker.net</t>
  </si>
  <si>
    <t>goh.org.tw</t>
  </si>
  <si>
    <t>minbakclub.com</t>
  </si>
  <si>
    <t>mtflover.com</t>
  </si>
  <si>
    <t>politicaexterior.com</t>
  </si>
  <si>
    <t>rotanacargo.com</t>
  </si>
  <si>
    <t>yashili.com</t>
  </si>
  <si>
    <t>tod.org.il</t>
  </si>
  <si>
    <t>whatdoiknow.org</t>
  </si>
  <si>
    <t>passionfordesserts.ca</t>
  </si>
  <si>
    <t>facingacne.com</t>
  </si>
  <si>
    <t>rmssivamakinalari.com</t>
  </si>
  <si>
    <t>opsir.pl</t>
  </si>
  <si>
    <t>mypersonalstatement.biz</t>
  </si>
  <si>
    <t>alamedacountyfair.com</t>
  </si>
  <si>
    <t>americanmusterroll.com</t>
  </si>
  <si>
    <t>asugammage.com</t>
  </si>
  <si>
    <t>buyinderalrxus.com</t>
  </si>
  <si>
    <t>cupcakeipsum.com</t>
  </si>
  <si>
    <t>kimwilde.com</t>
  </si>
  <si>
    <t>nursinginpractice.com</t>
  </si>
  <si>
    <t>sap-tv.com</t>
  </si>
  <si>
    <t>techno-freak.com</t>
  </si>
  <si>
    <t>athenstech.edu</t>
  </si>
  <si>
    <t>thepressreleases.info</t>
  </si>
  <si>
    <t>curtin.edu.my</t>
  </si>
  <si>
    <t>ateista.pl</t>
  </si>
  <si>
    <t>bb158.com</t>
  </si>
  <si>
    <t>makitauk.com</t>
  </si>
  <si>
    <t>sivakandiah.com</t>
  </si>
  <si>
    <t>yygjjx.com</t>
  </si>
  <si>
    <t>kiberpipa.org</t>
  </si>
  <si>
    <t>knukim.edu.ua</t>
  </si>
  <si>
    <t>aboutklonopin.com</t>
  </si>
  <si>
    <t>delgazette.com</t>
  </si>
  <si>
    <t>freightcenter.com</t>
  </si>
  <si>
    <t>mallenmediations.com</t>
  </si>
  <si>
    <t>ynjtt.com</t>
  </si>
  <si>
    <t>zenitron.com.tw</t>
  </si>
  <si>
    <t>digitalcatapultcentre.org.uk</t>
  </si>
  <si>
    <t>chuangkit.com</t>
  </si>
  <si>
    <t>georgeforemancooking.com</t>
  </si>
  <si>
    <t>jasolikacreations.com</t>
  </si>
  <si>
    <t>kempfgunshop.com</t>
  </si>
  <si>
    <t>sandpearl.com</t>
  </si>
  <si>
    <t>songwriteruniverse.com</t>
  </si>
  <si>
    <t>aictmkulahospital.org</t>
  </si>
  <si>
    <t>district279.org</t>
  </si>
  <si>
    <t>lehaofa.win</t>
  </si>
  <si>
    <t>atozroute.com</t>
  </si>
  <si>
    <t>gcydd.com</t>
  </si>
  <si>
    <t>ska-studios.com</t>
  </si>
  <si>
    <t>faa.im</t>
  </si>
  <si>
    <t>aifdemocracy.org</t>
  </si>
  <si>
    <t>anoushkashankar.com</t>
  </si>
  <si>
    <t>ansteelgroup.com</t>
  </si>
  <si>
    <t>brothersthegame.com</t>
  </si>
  <si>
    <t>outdoor-show.com</t>
  </si>
  <si>
    <t>pekahtekprojectltd.com</t>
  </si>
  <si>
    <t>themoneyteam24.com</t>
  </si>
  <si>
    <t>elimite100.us</t>
  </si>
  <si>
    <t>mortgagebrokernews.ca</t>
  </si>
  <si>
    <t>nongchangzhijia.cn</t>
  </si>
  <si>
    <t>nlghy08.cn</t>
  </si>
  <si>
    <t>newjerseydevils.com</t>
  </si>
  <si>
    <t>visitkep.com</t>
  </si>
  <si>
    <t>disfracescarnaval.es</t>
  </si>
  <si>
    <t>canada-viagra-100mg.net</t>
  </si>
  <si>
    <t>intropagina.nl</t>
  </si>
  <si>
    <t>chinajerseysnfls.com</t>
  </si>
  <si>
    <t>gokhansarsam.com</t>
  </si>
  <si>
    <t>qiak.com</t>
  </si>
  <si>
    <t>indexdrushim.co.il</t>
  </si>
  <si>
    <t>2wr585.com</t>
  </si>
  <si>
    <t>cheapnbajerseysauthentic.com</t>
  </si>
  <si>
    <t>easyturf.com</t>
  </si>
  <si>
    <t>itthing.com</t>
  </si>
  <si>
    <t>localeze.com</t>
  </si>
  <si>
    <t>momaroo.com</t>
  </si>
  <si>
    <t>eversport.tv</t>
  </si>
  <si>
    <t>jimle.xyz</t>
  </si>
  <si>
    <t>flikflak.com</t>
  </si>
  <si>
    <t>homertribune.com</t>
  </si>
  <si>
    <t>indmin.com</t>
  </si>
  <si>
    <t>myhomeworkapp.com</t>
  </si>
  <si>
    <t>parstin.com</t>
  </si>
  <si>
    <t>quickza.com</t>
  </si>
  <si>
    <t>channele2e.com</t>
  </si>
  <si>
    <t>hoteltrekker.com</t>
  </si>
  <si>
    <t>officialcanuckshockeyshop.com</t>
  </si>
  <si>
    <t>readysoft.es</t>
  </si>
  <si>
    <t>aav.org</t>
  </si>
  <si>
    <t>speedvaz.ru</t>
  </si>
  <si>
    <t>starladder.tv</t>
  </si>
  <si>
    <t>sgidc.com.cn</t>
  </si>
  <si>
    <t>shabbyprincess.com</t>
  </si>
  <si>
    <t>survivaltopics.com</t>
  </si>
  <si>
    <t>emmaus.edu</t>
  </si>
  <si>
    <t>buystromectol-2016.top</t>
  </si>
  <si>
    <t>hoiluatgiatphcm.org.vn</t>
  </si>
  <si>
    <t>algonquin.com</t>
  </si>
  <si>
    <t>enjoydiy.com</t>
  </si>
  <si>
    <t>italianmade.com</t>
  </si>
  <si>
    <t>theclimatecommunity.com</t>
  </si>
  <si>
    <t>stat.gov.mk</t>
  </si>
  <si>
    <t>volkspage.net</t>
  </si>
  <si>
    <t>acrelectronics.com</t>
  </si>
  <si>
    <t>chinwag.com</t>
  </si>
  <si>
    <t>clevelander.com</t>
  </si>
  <si>
    <t>ireaderreview.com</t>
  </si>
  <si>
    <t>teamquest.com</t>
  </si>
  <si>
    <t>shsjtlw.net</t>
  </si>
  <si>
    <t>kurek-rowery.pl</t>
  </si>
  <si>
    <t>acrobats.org.tw</t>
  </si>
  <si>
    <t>2015cheapoakleys.com</t>
  </si>
  <si>
    <t>gohmong.com</t>
  </si>
  <si>
    <t>piranha-3d.com</t>
  </si>
  <si>
    <t>monterovet.ro</t>
  </si>
  <si>
    <t>softtec.ch</t>
  </si>
  <si>
    <t>animesee.com</t>
  </si>
  <si>
    <t>cresthillsuites.com</t>
  </si>
  <si>
    <t>chieps.de</t>
  </si>
  <si>
    <t>ovp.pl</t>
  </si>
  <si>
    <t>umality.pl</t>
  </si>
  <si>
    <t>duniu.com</t>
  </si>
  <si>
    <t>pratttribune.com</t>
  </si>
  <si>
    <t>rw-wine.com</t>
  </si>
  <si>
    <t>zurinstitute.com</t>
  </si>
  <si>
    <t>nsm88.org</t>
  </si>
  <si>
    <t>breastenlargement.party</t>
  </si>
  <si>
    <t>asphostportal.com</t>
  </si>
  <si>
    <t>mspalliance.com</t>
  </si>
  <si>
    <t>takebigs.com</t>
  </si>
  <si>
    <t>theparisnews.com</t>
  </si>
  <si>
    <t>europe-aliens.org</t>
  </si>
  <si>
    <t>ukfilmcouncil.org.uk</t>
  </si>
  <si>
    <t>baihuo.com</t>
  </si>
  <si>
    <t>guidedways.com</t>
  </si>
  <si>
    <t>smnsport.com</t>
  </si>
  <si>
    <t>themes-pixeden.com</t>
  </si>
  <si>
    <t>greattransition.org</t>
  </si>
  <si>
    <t>phash.org</t>
  </si>
  <si>
    <t>benicar.express</t>
  </si>
  <si>
    <t>mines-douai.fr</t>
  </si>
  <si>
    <t>emagna.it</t>
  </si>
  <si>
    <t>2taopin.net</t>
  </si>
  <si>
    <t>google.com.sl</t>
  </si>
  <si>
    <t>80millionmoviesfree.com</t>
  </si>
  <si>
    <t>availity.com</t>
  </si>
  <si>
    <t>clot.com</t>
  </si>
  <si>
    <t>augmentinonline.review</t>
  </si>
  <si>
    <t>bupropionsr150mg.review</t>
  </si>
  <si>
    <t>flagyl250.us</t>
  </si>
  <si>
    <t>drupal.cat</t>
  </si>
  <si>
    <t>nmgslw.gov.cn</t>
  </si>
  <si>
    <t>cnaaa10.com</t>
  </si>
  <si>
    <t>oneidaindiannation.com</t>
  </si>
  <si>
    <t>tyndallreport.com</t>
  </si>
  <si>
    <t>mohamedmaher.org</t>
  </si>
  <si>
    <t>minecraft2.com.br</t>
  </si>
  <si>
    <t>franchiseopportunities.com</t>
  </si>
  <si>
    <t>oilcrisis.com</t>
  </si>
  <si>
    <t>sindexs.org</t>
  </si>
  <si>
    <t>anxiang.gov.cn</t>
  </si>
  <si>
    <t>code-magazine.com</t>
  </si>
  <si>
    <t>herringtoncatalog.com</t>
  </si>
  <si>
    <t>selvedgeyard.com</t>
  </si>
  <si>
    <t>tauntr.com</t>
  </si>
  <si>
    <t>avemarialaw.edu</t>
  </si>
  <si>
    <t>espora.org</t>
  </si>
  <si>
    <t>doxycyclineprice.review</t>
  </si>
  <si>
    <t>cowboysfanspro.com</t>
  </si>
  <si>
    <t>embassyces.com</t>
  </si>
  <si>
    <t>mp3board.com</t>
  </si>
  <si>
    <t>industry.net</t>
  </si>
  <si>
    <t>lisinopril0.us</t>
  </si>
  <si>
    <t>gaionmu.biz</t>
  </si>
  <si>
    <t>bigplanet.com</t>
  </si>
  <si>
    <t>jenniferhudson.com</t>
  </si>
  <si>
    <t>lgphilips-lcd.com</t>
  </si>
  <si>
    <t>scribblepen.com</t>
  </si>
  <si>
    <t>teamnfleaglesshop.com</t>
  </si>
  <si>
    <t>onlinecheap-nexium.net</t>
  </si>
  <si>
    <t>myad.cn</t>
  </si>
  <si>
    <t>phanderson.com</t>
  </si>
  <si>
    <t>sjzjianer.com</t>
  </si>
  <si>
    <t>theasset.com</t>
  </si>
  <si>
    <t>iurr.ru</t>
  </si>
  <si>
    <t>nmgood.cn</t>
  </si>
  <si>
    <t>creamundo.com</t>
  </si>
  <si>
    <t>domaintyper.com</t>
  </si>
  <si>
    <t>fgjgdjw.com</t>
  </si>
  <si>
    <t>hotsauce.com</t>
  </si>
  <si>
    <t>methode.com</t>
  </si>
  <si>
    <t>123.do</t>
  </si>
  <si>
    <t>gnosticliberationfront.com</t>
  </si>
  <si>
    <t>myleague.com</t>
  </si>
  <si>
    <t>webmaster-source.com</t>
  </si>
  <si>
    <t>inibook.es</t>
  </si>
  <si>
    <t>mysocial.ws</t>
  </si>
  <si>
    <t>betandwin.com</t>
  </si>
  <si>
    <t>capjuluca.com</t>
  </si>
  <si>
    <t>grbhouston.com</t>
  </si>
  <si>
    <t>tribunemedia.com</t>
  </si>
  <si>
    <t>immortals.ge</t>
  </si>
  <si>
    <t>natureisspeaking.org</t>
  </si>
  <si>
    <t>medrolonline.review</t>
  </si>
  <si>
    <t>diclofenac100.us</t>
  </si>
  <si>
    <t>motrin-ib.bid</t>
  </si>
  <si>
    <t>careers-in-business.com</t>
  </si>
  <si>
    <t>epassportphoto.com</t>
  </si>
  <si>
    <t>waleshospital.com</t>
  </si>
  <si>
    <t>eeaa.gov.eg</t>
  </si>
  <si>
    <t>cenedella.com</t>
  </si>
  <si>
    <t>buystrattera.info</t>
  </si>
  <si>
    <t>woodfortrees.org</t>
  </si>
  <si>
    <t>buyavana4.top</t>
  </si>
  <si>
    <t>iklanmobilbekas49.biz</t>
  </si>
  <si>
    <t>1000boo.com</t>
  </si>
  <si>
    <t>designers.mx</t>
  </si>
  <si>
    <t>exposure.so</t>
  </si>
  <si>
    <t>xn----dtbecekc5c7g.xn--p1ai</t>
  </si>
  <si>
    <t>Ð´Ð¾-Ð·Ð²ÐµÐ·Ð´Ñ‹.Ñ€Ñ„</t>
  </si>
  <si>
    <t>epicweapons.com</t>
  </si>
  <si>
    <t>onlygold.com</t>
  </si>
  <si>
    <t>scma.com</t>
  </si>
  <si>
    <t>theatredatabase.com</t>
  </si>
  <si>
    <t>arimidex-5.us</t>
  </si>
  <si>
    <t>buydiclofenac.club</t>
  </si>
  <si>
    <t>azithromycinprice.club</t>
  </si>
  <si>
    <t>suntwins.com</t>
  </si>
  <si>
    <t>nautile.nc</t>
  </si>
  <si>
    <t>nesst.org</t>
  </si>
  <si>
    <t>womenforworldhealth.org</t>
  </si>
  <si>
    <t>phenergan-dm.bid</t>
  </si>
  <si>
    <t>aisle411.com</t>
  </si>
  <si>
    <t>esperanto.org</t>
  </si>
  <si>
    <t>podnetwork.org</t>
  </si>
  <si>
    <t>cialis-cost.trade</t>
  </si>
  <si>
    <t>nsklove.com</t>
  </si>
  <si>
    <t>euroeducation.net</t>
  </si>
  <si>
    <t>omfif.org</t>
  </si>
  <si>
    <t>cavemonkey50.com</t>
  </si>
  <si>
    <t>hxxx.net</t>
  </si>
  <si>
    <t>afkaaar.com</t>
  </si>
  <si>
    <t>vegasuncorked.com</t>
  </si>
  <si>
    <t>sofifa.com</t>
  </si>
  <si>
    <t>versioneye.com</t>
  </si>
  <si>
    <t>buypropranolol-7.us</t>
  </si>
  <si>
    <t>59178.com</t>
  </si>
  <si>
    <t>mwelab.com</t>
  </si>
  <si>
    <t>azithromycin250mg.site</t>
  </si>
  <si>
    <t>b3tards.com</t>
  </si>
  <si>
    <t>blurbusters.com</t>
  </si>
  <si>
    <t>freehostforum.com</t>
  </si>
  <si>
    <t>pottedgreen.com.au</t>
  </si>
  <si>
    <t>westerwaldkennel.com</t>
  </si>
  <si>
    <t>compose.io</t>
  </si>
  <si>
    <t>abrf.org</t>
  </si>
  <si>
    <t>historychannel.com.au</t>
  </si>
  <si>
    <t>glucophage-xr.bid</t>
  </si>
  <si>
    <t>xrqs.net</t>
  </si>
  <si>
    <t>putonghuaonline.com</t>
  </si>
  <si>
    <t>eventspanda.com</t>
  </si>
  <si>
    <t>hexblog.com</t>
  </si>
  <si>
    <t>psvitaiso.com</t>
  </si>
  <si>
    <t>syncrude.ca</t>
  </si>
  <si>
    <t>2hezu.com</t>
  </si>
  <si>
    <t>everydaylinuxuser.com</t>
  </si>
  <si>
    <t>mobiledevhq.com</t>
  </si>
  <si>
    <t>fabricjs.com</t>
  </si>
  <si>
    <t>seaside.st</t>
  </si>
  <si>
    <t>invisiblethings.org</t>
  </si>
  <si>
    <t>navit-project.org</t>
  </si>
  <si>
    <t>spamexperts.com</t>
  </si>
  <si>
    <t>netmeister.org</t>
  </si>
  <si>
    <t>bigfatblog.com</t>
  </si>
  <si>
    <t>livoniatrophy.com</t>
  </si>
  <si>
    <t>notionink.com</t>
  </si>
  <si>
    <t>collegeportraits.org</t>
  </si>
  <si>
    <t>krellinst.org</t>
  </si>
  <si>
    <t>jorislaarman.com</t>
  </si>
  <si>
    <t>browserhacks.com</t>
  </si>
  <si>
    <t>secretexit.com</t>
  </si>
  <si>
    <t>iadas.net</t>
  </si>
  <si>
    <t>imbatv.cn</t>
  </si>
  <si>
    <t>internjobs.com</t>
  </si>
  <si>
    <t>java-tips.org</t>
  </si>
  <si>
    <t>track-your-partner.com</t>
  </si>
  <si>
    <t>lightsource.ca</t>
  </si>
  <si>
    <t>sprunge.us</t>
  </si>
  <si>
    <t>mathtype.com</t>
  </si>
  <si>
    <t>opendx.org</t>
  </si>
  <si>
    <t>hljzy114.com</t>
  </si>
  <si>
    <t>xxygaxs.com</t>
  </si>
  <si>
    <t>bytlighting.com</t>
  </si>
  <si>
    <t>houseplanshelper.com</t>
  </si>
  <si>
    <t>mosta2bal.com</t>
  </si>
  <si>
    <t>saatscommerce.com</t>
  </si>
  <si>
    <t>dgsf.org</t>
  </si>
  <si>
    <t>mu-sashi.com</t>
  </si>
  <si>
    <t>mediastg.net</t>
  </si>
  <si>
    <t>13932881875.com</t>
  </si>
  <si>
    <t>csm.ne.jp</t>
  </si>
  <si>
    <t>mycjxx.cn</t>
  </si>
  <si>
    <t>binghaofu.net</t>
  </si>
  <si>
    <t>pimg.jp</t>
  </si>
  <si>
    <t>kezone.cn</t>
  </si>
  <si>
    <t>twinpossible.com</t>
  </si>
  <si>
    <t>livingchiconthecheap.com</t>
  </si>
  <si>
    <t>targetimg3.com</t>
  </si>
  <si>
    <t>mersin.info</t>
  </si>
  <si>
    <t>thecraftysideofsarcasm.com</t>
  </si>
  <si>
    <t>ellain-energo.ru</t>
  </si>
  <si>
    <t>annonce.cz</t>
  </si>
  <si>
    <t>czechtourism.cz</t>
  </si>
  <si>
    <t>makingthishome.com</t>
  </si>
  <si>
    <t>decoideas.net</t>
  </si>
  <si>
    <t>ilpaesenuovo.it</t>
  </si>
  <si>
    <t>cogobuy.com</t>
  </si>
  <si>
    <t>ekbo.de</t>
  </si>
  <si>
    <t>maketaketeach.com</t>
  </si>
  <si>
    <t>urbanpeek.com</t>
  </si>
  <si>
    <t>bjtvnews.com</t>
  </si>
  <si>
    <t>javynow.com</t>
  </si>
  <si>
    <t>eucerin.de</t>
  </si>
  <si>
    <t>4fastfile.com</t>
  </si>
  <si>
    <t>canadapharmacy24.ru</t>
  </si>
  <si>
    <t>blackhatim.com</t>
  </si>
  <si>
    <t>pana.ir</t>
  </si>
  <si>
    <t>4prestige.pl</t>
  </si>
  <si>
    <t>hytsz.com</t>
  </si>
  <si>
    <t>stranddorf.de</t>
  </si>
  <si>
    <t>trans500.com</t>
  </si>
  <si>
    <t>ssninsider.com</t>
  </si>
  <si>
    <t>30minutecrafts.com</t>
  </si>
  <si>
    <t>elcasrl.com.ar</t>
  </si>
  <si>
    <t>meest-express.com.ua</t>
  </si>
  <si>
    <t>officialnflsaintsjerseys.com</t>
  </si>
  <si>
    <t>gero.lg.jp</t>
  </si>
  <si>
    <t>slideplayer.com.br</t>
  </si>
  <si>
    <t>gtrrecordingstudio.com</t>
  </si>
  <si>
    <t>gloryhole-initiations.com</t>
  </si>
  <si>
    <t>infocollections.org</t>
  </si>
  <si>
    <t>xtjinrong.com</t>
  </si>
  <si>
    <t>hga9838.com</t>
  </si>
  <si>
    <t>madewithhappy.com</t>
  </si>
  <si>
    <t>china-train.net</t>
  </si>
  <si>
    <t>galapagosstore.com</t>
  </si>
  <si>
    <t>hga1163.com</t>
  </si>
  <si>
    <t>thisgirlsucks.com</t>
  </si>
  <si>
    <t>clicks.co.za</t>
  </si>
  <si>
    <t>jttop.com</t>
  </si>
  <si>
    <t>readanddigest.com</t>
  </si>
  <si>
    <t>localmobilephone.co.uk</t>
  </si>
  <si>
    <t>6666hgw.com</t>
  </si>
  <si>
    <t>onesweetappetite.com</t>
  </si>
  <si>
    <t>naturasi.it</t>
  </si>
  <si>
    <t>secondcitystyle.com</t>
  </si>
  <si>
    <t>snukk.de</t>
  </si>
  <si>
    <t>hqchip.com</t>
  </si>
  <si>
    <t>www-kurs.de</t>
  </si>
  <si>
    <t>hg0088365.com</t>
  </si>
  <si>
    <t>hg11.cc</t>
  </si>
  <si>
    <t>topcoat.co.jp</t>
  </si>
  <si>
    <t>marine-world.jp</t>
  </si>
  <si>
    <t>shfwire.com</t>
  </si>
  <si>
    <t>foxcrawl.com</t>
  </si>
  <si>
    <t>qiluzhongjian.com</t>
  </si>
  <si>
    <t>fdn.ir</t>
  </si>
  <si>
    <t>lutoushe.org</t>
  </si>
  <si>
    <t>krimfest.ru</t>
  </si>
  <si>
    <t>newlifeonahomestead.com</t>
  </si>
  <si>
    <t>energiesparhaus.at</t>
  </si>
  <si>
    <t>boelw.de</t>
  </si>
  <si>
    <t>mezokosmetika.ru</t>
  </si>
  <si>
    <t>mitsue.co.jp</t>
  </si>
  <si>
    <t>lotussculpture.com</t>
  </si>
  <si>
    <t>guestcaritas.com</t>
  </si>
  <si>
    <t>120sports.com</t>
  </si>
  <si>
    <t>blogography.com</t>
  </si>
  <si>
    <t>academplastic.ru</t>
  </si>
  <si>
    <t>ronneby.se</t>
  </si>
  <si>
    <t>wesram.co.za</t>
  </si>
  <si>
    <t>atletiekunie.nl</t>
  </si>
  <si>
    <t>pylyongche.com</t>
  </si>
  <si>
    <t>ef.de</t>
  </si>
  <si>
    <t>ofoghmehr.com</t>
  </si>
  <si>
    <t>ilovekickboxing.com</t>
  </si>
  <si>
    <t>crocos.jp</t>
  </si>
  <si>
    <t>adventuresmithexplorations.com</t>
  </si>
  <si>
    <t>fremover.no</t>
  </si>
  <si>
    <t>lonestarcatalog.com</t>
  </si>
  <si>
    <t>falun.se</t>
  </si>
  <si>
    <t>healthcov.pl</t>
  </si>
  <si>
    <t>gzzyy.com</t>
  </si>
  <si>
    <t>industriaeturismofvg.it</t>
  </si>
  <si>
    <t>radiogold.it</t>
  </si>
  <si>
    <t>rightpriceuk.biz</t>
  </si>
  <si>
    <t>tvetoday.com</t>
  </si>
  <si>
    <t>rp-fermetures-70.fr</t>
  </si>
  <si>
    <t>ecareer.ne.jp</t>
  </si>
  <si>
    <t>kirikoo.net</t>
  </si>
  <si>
    <t>elitesportingclubcyp.com</t>
  </si>
  <si>
    <t>srvstm.com</t>
  </si>
  <si>
    <t>hertzpro.com</t>
  </si>
  <si>
    <t>surf-prevention.com</t>
  </si>
  <si>
    <t>vanniebee.com</t>
  </si>
  <si>
    <t>xdsl365.com</t>
  </si>
  <si>
    <t>ssv-jahn.de</t>
  </si>
  <si>
    <t>valleluna.it</t>
  </si>
  <si>
    <t>looplighting.net</t>
  </si>
  <si>
    <t>hi.gov.cn</t>
  </si>
  <si>
    <t>rezcom.com</t>
  </si>
  <si>
    <t>ldh.co.jp</t>
  </si>
  <si>
    <t>bjfangyuan.com.cn</t>
  </si>
  <si>
    <t>tourism.or.jp</t>
  </si>
  <si>
    <t>linkinthebio.net</t>
  </si>
  <si>
    <t>side-story.net</t>
  </si>
  <si>
    <t>aroma-group74.ru</t>
  </si>
  <si>
    <t>pastrychef.com</t>
  </si>
  <si>
    <t>prreport.de</t>
  </si>
  <si>
    <t>fredabush.org</t>
  </si>
  <si>
    <t>smartprojects.ae</t>
  </si>
  <si>
    <t>vilanova.cat</t>
  </si>
  <si>
    <t>freechoicefeeding.com</t>
  </si>
  <si>
    <t>wandelzoekpagina.nl</t>
  </si>
  <si>
    <t>jesuitnola.org</t>
  </si>
  <si>
    <t>jwsuperpainters.com</t>
  </si>
  <si>
    <t>italy-vms.ru</t>
  </si>
  <si>
    <t>greatairways.com</t>
  </si>
  <si>
    <t>dedurizatoareapa.ro</t>
  </si>
  <si>
    <t>maquiladealimentos.com</t>
  </si>
  <si>
    <t>youpornbusters.com</t>
  </si>
  <si>
    <t>hotmomsfucking.info</t>
  </si>
  <si>
    <t>unit7studios.co.uk</t>
  </si>
  <si>
    <t>cerkva-strumivka.org</t>
  </si>
  <si>
    <t>oaomoek.ru</t>
  </si>
  <si>
    <t>www.isrilankan.uk</t>
  </si>
  <si>
    <t>mensagenscomamor.com</t>
  </si>
  <si>
    <t>cloudpaymentsoftware.com</t>
  </si>
  <si>
    <t>villastuck.de</t>
  </si>
  <si>
    <t>deliveryservicenow.com</t>
  </si>
  <si>
    <t>kaplanteknolojileri.com</t>
  </si>
  <si>
    <t>ea.de</t>
  </si>
  <si>
    <t>xn--i1aceicy5g.xn--p1ai</t>
  </si>
  <si>
    <t>Ð¼Ð¾Ð¹ÐºÐ¾Ñ‚Ñ.Ñ€Ñ„</t>
  </si>
  <si>
    <t>taikou-suisan.net</t>
  </si>
  <si>
    <t>home-advocate.ru</t>
  </si>
  <si>
    <t>wildnirvana.com</t>
  </si>
  <si>
    <t>newprophecy.net</t>
  </si>
  <si>
    <t>udobrenie-gumifulin.ru</t>
  </si>
  <si>
    <t>dgkebao17.cn</t>
  </si>
  <si>
    <t>baotounanke.com</t>
  </si>
  <si>
    <t>next-episode.net</t>
  </si>
  <si>
    <t>elgocepagano.co</t>
  </si>
  <si>
    <t>ynzxmr.com</t>
  </si>
  <si>
    <t>wirelesshack.org</t>
  </si>
  <si>
    <t>naura.com.my</t>
  </si>
  <si>
    <t>css-workinprogress.com</t>
  </si>
  <si>
    <t>medprocure.com</t>
  </si>
  <si>
    <t>svinningeif.dk</t>
  </si>
  <si>
    <t>bonart.kz</t>
  </si>
  <si>
    <t>dycvial.com</t>
  </si>
  <si>
    <t>salasarcybersolutions.com</t>
  </si>
  <si>
    <t>thietbiquangcao.com</t>
  </si>
  <si>
    <t>uniretseg.com</t>
  </si>
  <si>
    <t>stk-radiozvuk.ru</t>
  </si>
  <si>
    <t>proelinternational.it</t>
  </si>
  <si>
    <t>ohdear.mobi</t>
  </si>
  <si>
    <t>petrovoda.ru</t>
  </si>
  <si>
    <t>linhchijapan.com</t>
  </si>
  <si>
    <t>nikeelasticofinaleiiistreettf.com</t>
  </si>
  <si>
    <t>alphaoneservices.in</t>
  </si>
  <si>
    <t>polimer-imtk.ru</t>
  </si>
  <si>
    <t>maaikirasoi.com</t>
  </si>
  <si>
    <t>thehouseofdancingwater.com</t>
  </si>
  <si>
    <t>parmen.com.ua</t>
  </si>
  <si>
    <t>divisionforty.com</t>
  </si>
  <si>
    <t>kagetsu.co.jp</t>
  </si>
  <si>
    <t>hmglobaltech.com</t>
  </si>
  <si>
    <t>bourjois.fr</t>
  </si>
  <si>
    <t>philips.at</t>
  </si>
  <si>
    <t>alphaautomotive.com.au</t>
  </si>
  <si>
    <t>dailyexcercises.com</t>
  </si>
  <si>
    <t>mviv.es</t>
  </si>
  <si>
    <t>metal-expo.ru</t>
  </si>
  <si>
    <t>buddyfornet.com</t>
  </si>
  <si>
    <t>tccstatic.com</t>
  </si>
  <si>
    <t>teufelswasser.com</t>
  </si>
  <si>
    <t>fukagawa.lg.jp</t>
  </si>
  <si>
    <t>magnoliacollectionrecipes.com</t>
  </si>
  <si>
    <t>chookooloonks.com</t>
  </si>
  <si>
    <t>pointdisplay.com</t>
  </si>
  <si>
    <t>kiev-hotel.net</t>
  </si>
  <si>
    <t>shishlina.ru</t>
  </si>
  <si>
    <t>alenabi-bearing.com</t>
  </si>
  <si>
    <t>pandafireworks.com</t>
  </si>
  <si>
    <t>tver-dom.ru</t>
  </si>
  <si>
    <t>gaiasophy.co</t>
  </si>
  <si>
    <t>10char.com</t>
  </si>
  <si>
    <t>adijiang.com</t>
  </si>
  <si>
    <t>codefreebies.com</t>
  </si>
  <si>
    <t>jufesport.com</t>
  </si>
  <si>
    <t>muratec.jp</t>
  </si>
  <si>
    <t>gruper.es</t>
  </si>
  <si>
    <t>towbusterstowing.com.au</t>
  </si>
  <si>
    <t>dieburger.com</t>
  </si>
  <si>
    <t>centroippc.org</t>
  </si>
  <si>
    <t>disneystore.fr</t>
  </si>
  <si>
    <t>dcsuperherogirls.com</t>
  </si>
  <si>
    <t>sarniaenvironment.com</t>
  </si>
  <si>
    <t>pureserver.info</t>
  </si>
  <si>
    <t>treckerbude.de</t>
  </si>
  <si>
    <t>hd-sensor.com</t>
  </si>
  <si>
    <t>mandarinafilms.tv</t>
  </si>
  <si>
    <t>karacanyumurta.com</t>
  </si>
  <si>
    <t>shszc.com</t>
  </si>
  <si>
    <t>rawrdenim.com</t>
  </si>
  <si>
    <t>sobheparan.com</t>
  </si>
  <si>
    <t>kasteeltuinen.nl</t>
  </si>
  <si>
    <t>unify.com.ua</t>
  </si>
  <si>
    <t>healthyairducts.com</t>
  </si>
  <si>
    <t>phpconchina.com</t>
  </si>
  <si>
    <t>lemonlawamerica.com</t>
  </si>
  <si>
    <t>agentschapszw.nl</t>
  </si>
  <si>
    <t>gqfoundation.org</t>
  </si>
  <si>
    <t>motionvfx.com</t>
  </si>
  <si>
    <t>nikeairmax90classic.com</t>
  </si>
  <si>
    <t>carinsuranceratesdvu.org</t>
  </si>
  <si>
    <t>hnlzw.net</t>
  </si>
  <si>
    <t>ralf.ru</t>
  </si>
  <si>
    <t>serial-fans.ru</t>
  </si>
  <si>
    <t>cheap-airjordanshoesforsale.com</t>
  </si>
  <si>
    <t>splitrockresort.com</t>
  </si>
  <si>
    <t>unibulmerchantservices.com</t>
  </si>
  <si>
    <t>imagenzac.com.mx</t>
  </si>
  <si>
    <t>rif.ru</t>
  </si>
  <si>
    <t>e-transtec.com</t>
  </si>
  <si>
    <t>mitchellshorses.nl</t>
  </si>
  <si>
    <t>bnb-mammut.com</t>
  </si>
  <si>
    <t>bumnindonesia.com</t>
  </si>
  <si>
    <t>igcp-grownet.org</t>
  </si>
  <si>
    <t>japanforunhcr.org</t>
  </si>
  <si>
    <t>qw4.ru</t>
  </si>
  <si>
    <t>shoppingspout.com</t>
  </si>
  <si>
    <t>nhatrang24h.net</t>
  </si>
  <si>
    <t>qredits.nl</t>
  </si>
  <si>
    <t>tansuobox.com</t>
  </si>
  <si>
    <t>echosevera.ru</t>
  </si>
  <si>
    <t>gcolle.net</t>
  </si>
  <si>
    <t>discountcard.tk</t>
  </si>
  <si>
    <t>stagnesanglican.com</t>
  </si>
  <si>
    <t>bilingual.ru</t>
  </si>
  <si>
    <t>mrkod.ru</t>
  </si>
  <si>
    <t>wrestrus.ru</t>
  </si>
  <si>
    <t>planninginspectorate.gov.uk</t>
  </si>
  <si>
    <t>chambery.fr</t>
  </si>
  <si>
    <t>unigoa.ac.in</t>
  </si>
  <si>
    <t>q3tech.com</t>
  </si>
  <si>
    <t>hexi9.com</t>
  </si>
  <si>
    <t>selectregistry.com</t>
  </si>
  <si>
    <t>contemporaryartsociety.org</t>
  </si>
  <si>
    <t>freepatent.ru</t>
  </si>
  <si>
    <t>mikarrito.com.ec</t>
  </si>
  <si>
    <t>drevneru.ru</t>
  </si>
  <si>
    <t>tripjam.ru</t>
  </si>
  <si>
    <t>hartlauer.at</t>
  </si>
  <si>
    <t>clipsahoy.com</t>
  </si>
  <si>
    <t>gdyzn.com</t>
  </si>
  <si>
    <t>wejherowo.pl</t>
  </si>
  <si>
    <t>duffystric.com</t>
  </si>
  <si>
    <t>chinasexq.com</t>
  </si>
  <si>
    <t>kemguru.ru</t>
  </si>
  <si>
    <t>agedproject.com</t>
  </si>
  <si>
    <t>caldairou-bessette.com</t>
  </si>
  <si>
    <t>5posta.net</t>
  </si>
  <si>
    <t>bekalholidays.org</t>
  </si>
  <si>
    <t>bb.com</t>
  </si>
  <si>
    <t>veloxcanada.com</t>
  </si>
  <si>
    <t>fnu.edu</t>
  </si>
  <si>
    <t>pocket-concierge.jp</t>
  </si>
  <si>
    <t>megaking.net</t>
  </si>
  <si>
    <t>nop-templates.com</t>
  </si>
  <si>
    <t>ctahperd.org</t>
  </si>
  <si>
    <t>bekalbeachcamp.com</t>
  </si>
  <si>
    <t>macaroonacademy.com</t>
  </si>
  <si>
    <t>wolontariat.org.pl</t>
  </si>
  <si>
    <t>hatria.com</t>
  </si>
  <si>
    <t>themiddleground.sg</t>
  </si>
  <si>
    <t>dogbreedersinmissouri.com</t>
  </si>
  <si>
    <t>hbshengda88.com</t>
  </si>
  <si>
    <t>munhak.com</t>
  </si>
  <si>
    <t>eheim.de</t>
  </si>
  <si>
    <t>bzjx.net</t>
  </si>
  <si>
    <t>biggboss10.com</t>
  </si>
  <si>
    <t>bittersweetblog.com</t>
  </si>
  <si>
    <t>globalgoodnews.com</t>
  </si>
  <si>
    <t>heiligenseer-elch.de</t>
  </si>
  <si>
    <t>movies.ie</t>
  </si>
  <si>
    <t>kusadasirenting.com</t>
  </si>
  <si>
    <t>vmir.su</t>
  </si>
  <si>
    <t>inmobiliariadreamhouse.com</t>
  </si>
  <si>
    <t>offoffoff.com</t>
  </si>
  <si>
    <t>lions.org.au</t>
  </si>
  <si>
    <t>cybiouralist.com</t>
  </si>
  <si>
    <t>galaxyrec.com</t>
  </si>
  <si>
    <t>cheapedpillsforever.com</t>
  </si>
  <si>
    <t>drshahnazamini.com</t>
  </si>
  <si>
    <t>langlang.cc</t>
  </si>
  <si>
    <t>easterquotess.com</t>
  </si>
  <si>
    <t>infinitee-designs.com</t>
  </si>
  <si>
    <t>sparkart.net</t>
  </si>
  <si>
    <t>sportplan.net</t>
  </si>
  <si>
    <t>asiabeauty.com.tw</t>
  </si>
  <si>
    <t>markmarketingkft.hu</t>
  </si>
  <si>
    <t>nc-ural.ru</t>
  </si>
  <si>
    <t>ostmetal.info</t>
  </si>
  <si>
    <t>thebigdraw.org</t>
  </si>
  <si>
    <t>bbsdz.com</t>
  </si>
  <si>
    <t>meetingsmags.com</t>
  </si>
  <si>
    <t>thaodienvilla.net</t>
  </si>
  <si>
    <t>8bitdev.org</t>
  </si>
  <si>
    <t>petisud.com</t>
  </si>
  <si>
    <t>seattleseo1.info</t>
  </si>
  <si>
    <t>tecnologiagt.com</t>
  </si>
  <si>
    <t>helenga.org</t>
  </si>
  <si>
    <t>enzolifesciences.com</t>
  </si>
  <si>
    <t>thebangladeshtoday.com</t>
  </si>
  <si>
    <t>top-ix.org</t>
  </si>
  <si>
    <t>mateordate.com</t>
  </si>
  <si>
    <t>peakauto.com</t>
  </si>
  <si>
    <t>isgsrl.it</t>
  </si>
  <si>
    <t>fajne-zyczenia.pl</t>
  </si>
  <si>
    <t>snd.gov.cn</t>
  </si>
  <si>
    <t>temporaldistortions.com</t>
  </si>
  <si>
    <t>yuyan.com</t>
  </si>
  <si>
    <t>yuxi9988.com</t>
  </si>
  <si>
    <t>ybgroup.org</t>
  </si>
  <si>
    <t>mindpowers.xyz</t>
  </si>
  <si>
    <t>healthandharmonychiropractic.com</t>
  </si>
  <si>
    <t>jwpowerwashing.com</t>
  </si>
  <si>
    <t>lefayresorts.com</t>
  </si>
  <si>
    <t>zenec.com</t>
  </si>
  <si>
    <t>aloyoga.com</t>
  </si>
  <si>
    <t>compasscva.com</t>
  </si>
  <si>
    <t>optmaster.ru</t>
  </si>
  <si>
    <t>aboveitallconsulting.com</t>
  </si>
  <si>
    <t>asbsteel.com</t>
  </si>
  <si>
    <t>apxeo.info</t>
  </si>
  <si>
    <t>labourandwait.co.uk</t>
  </si>
  <si>
    <t>mediawasp.co.uk</t>
  </si>
  <si>
    <t>khooll.com</t>
  </si>
  <si>
    <t>vcp-sh.de</t>
  </si>
  <si>
    <t>sigulda.lv</t>
  </si>
  <si>
    <t>mendobrew.com</t>
  </si>
  <si>
    <t>norfolkareachamber.com</t>
  </si>
  <si>
    <t>ottenburger.com</t>
  </si>
  <si>
    <t>innovativesafety.com.au</t>
  </si>
  <si>
    <t>darsail.com</t>
  </si>
  <si>
    <t>xn--80aqgcfj0acr7f.xn--p1ai</t>
  </si>
  <si>
    <t>Ð¾Ñ„Ñ‚Ð°Ð»ÑŒÐ¼Ð¸ÐºÑ.Ñ€Ñ„</t>
  </si>
  <si>
    <t>ddc-lawfirm.com</t>
  </si>
  <si>
    <t>elyosrgroup.com</t>
  </si>
  <si>
    <t>hometeamcorp.com</t>
  </si>
  <si>
    <t>incrow.com</t>
  </si>
  <si>
    <t>kajamianowana.com</t>
  </si>
  <si>
    <t>mexchil.com</t>
  </si>
  <si>
    <t>thelegacy.de</t>
  </si>
  <si>
    <t>7949.co.kr</t>
  </si>
  <si>
    <t>alfalaval-info.ru</t>
  </si>
  <si>
    <t>strive.com.br</t>
  </si>
  <si>
    <t>educadir.com</t>
  </si>
  <si>
    <t>wrestlingnewssource.com</t>
  </si>
  <si>
    <t>first-opalubka.ru</t>
  </si>
  <si>
    <t>screenafrica.com</t>
  </si>
  <si>
    <t>cityoforting.org</t>
  </si>
  <si>
    <t>melfisher.org</t>
  </si>
  <si>
    <t>connectedprincipals.com</t>
  </si>
  <si>
    <t>remcuon.com</t>
  </si>
  <si>
    <t>sinmungudok.com</t>
  </si>
  <si>
    <t>cdss.org</t>
  </si>
  <si>
    <t>postsaver.org</t>
  </si>
  <si>
    <t>howtogrowyourpenis2014.com</t>
  </si>
  <si>
    <t>malakootiperfume.com</t>
  </si>
  <si>
    <t>amica.pl</t>
  </si>
  <si>
    <t>skkapitell.ru</t>
  </si>
  <si>
    <t>alexander-west.com</t>
  </si>
  <si>
    <t>sifangtongda.com</t>
  </si>
  <si>
    <t>thenextdigit.com</t>
  </si>
  <si>
    <t>zgmei.com</t>
  </si>
  <si>
    <t>vos-web.nl</t>
  </si>
  <si>
    <t>bcbsal.org</t>
  </si>
  <si>
    <t>goldenlionjalisco.com</t>
  </si>
  <si>
    <t>leeuu.com</t>
  </si>
  <si>
    <t>quaservices.com</t>
  </si>
  <si>
    <t>syndicateroleplay.com</t>
  </si>
  <si>
    <t>creatingafamily.org</t>
  </si>
  <si>
    <t>gnncwnakodar.org</t>
  </si>
  <si>
    <t>maxus-facilitymanagement.pl</t>
  </si>
  <si>
    <t>belezadaserra.com.br</t>
  </si>
  <si>
    <t>eletrosimoes.com</t>
  </si>
  <si>
    <t>buyeddrugs.ml</t>
  </si>
  <si>
    <t>michaelkorsbags.review</t>
  </si>
  <si>
    <t>screeninnovations.com</t>
  </si>
  <si>
    <t>telmeinc.com</t>
  </si>
  <si>
    <t>transmedianews.com</t>
  </si>
  <si>
    <t>krughome.eu</t>
  </si>
  <si>
    <t>grebennikon.ru</t>
  </si>
  <si>
    <t>isuct.ru</t>
  </si>
  <si>
    <t>spravka-help.ru</t>
  </si>
  <si>
    <t>it-legal.co.uk</t>
  </si>
  <si>
    <t>santacruzmtb.com</t>
  </si>
  <si>
    <t>sae.es</t>
  </si>
  <si>
    <t>alberte.ru</t>
  </si>
  <si>
    <t>sxszjj.gov.cn</t>
  </si>
  <si>
    <t>americanleakdetection.com</t>
  </si>
  <si>
    <t>ericoelectric.com</t>
  </si>
  <si>
    <t>lhbautroiviet.com</t>
  </si>
  <si>
    <t>lorepodcast.com</t>
  </si>
  <si>
    <t>sollamimilling.com</t>
  </si>
  <si>
    <t>texoilgas.com</t>
  </si>
  <si>
    <t>twayair.com</t>
  </si>
  <si>
    <t>ucbi.com</t>
  </si>
  <si>
    <t>prodazha-kvartiri.ru</t>
  </si>
  <si>
    <t>rks.se</t>
  </si>
  <si>
    <t>cheapautoinsurancesw.top</t>
  </si>
  <si>
    <t>tuncayreklam.com.tr</t>
  </si>
  <si>
    <t>aprofitraders.com</t>
  </si>
  <si>
    <t>purplepurse.com</t>
  </si>
  <si>
    <t>visitgreaterpalmsprings.com</t>
  </si>
  <si>
    <t>gunold.hu</t>
  </si>
  <si>
    <t>aplusde.in</t>
  </si>
  <si>
    <t>weblinks.ru</t>
  </si>
  <si>
    <t>airbnb.com.sg</t>
  </si>
  <si>
    <t>omarujo.com.br</t>
  </si>
  <si>
    <t>toile.com</t>
  </si>
  <si>
    <t>the-fuck-xxx.info</t>
  </si>
  <si>
    <t>cialisonlinenoprescriptionrx.ru</t>
  </si>
  <si>
    <t>7box.se</t>
  </si>
  <si>
    <t>ukrollerskating.co.uk</t>
  </si>
  <si>
    <t>goodfoodshow.com.au</t>
  </si>
  <si>
    <t>adventurousasia.com</t>
  </si>
  <si>
    <t>bldmkt.com</t>
  </si>
  <si>
    <t>pivotcycles.com</t>
  </si>
  <si>
    <t>rtvbn.com</t>
  </si>
  <si>
    <t>yokohamajapan.com</t>
  </si>
  <si>
    <t>justgoodtravel.de</t>
  </si>
  <si>
    <t>cncbearings.in</t>
  </si>
  <si>
    <t>tricivenola.net</t>
  </si>
  <si>
    <t>epclevittown.org</t>
  </si>
  <si>
    <t>operating-system.org</t>
  </si>
  <si>
    <t>caesarpark.com.tw</t>
  </si>
  <si>
    <t>kingpinbearing.com</t>
  </si>
  <si>
    <t>l2ixtli.com</t>
  </si>
  <si>
    <t>sterlingcapitalng.com</t>
  </si>
  <si>
    <t>beschissene-nebenjobs.de</t>
  </si>
  <si>
    <t>picclick.co.uk</t>
  </si>
  <si>
    <t>easy-money.biz</t>
  </si>
  <si>
    <t>going1up.com</t>
  </si>
  <si>
    <t>mi-mi-leo.com</t>
  </si>
  <si>
    <t>palomafaith.com</t>
  </si>
  <si>
    <t>suaradionaweb.com</t>
  </si>
  <si>
    <t>anzc.cn</t>
  </si>
  <si>
    <t>dizfy.com</t>
  </si>
  <si>
    <t>myatozdirectory.com</t>
  </si>
  <si>
    <t>autoinsurancenod.info</t>
  </si>
  <si>
    <t>xenaares.ru</t>
  </si>
  <si>
    <t>cheapjerseyschina.top</t>
  </si>
  <si>
    <t>e3d-online.com</t>
  </si>
  <si>
    <t>kumkangace.com</t>
  </si>
  <si>
    <t>qallana.com</t>
  </si>
  <si>
    <t>viagraonlinefff.com</t>
  </si>
  <si>
    <t>tourism.gov.il</t>
  </si>
  <si>
    <t>osnews.pl</t>
  </si>
  <si>
    <t>wods.pl</t>
  </si>
  <si>
    <t>goodline.am</t>
  </si>
  <si>
    <t>hdjj.com.cn</t>
  </si>
  <si>
    <t>afjay-ind.com</t>
  </si>
  <si>
    <t>berserkfilm.com</t>
  </si>
  <si>
    <t>misulban.com</t>
  </si>
  <si>
    <t>tusblog.com</t>
  </si>
  <si>
    <t>writingservicewebsites.com</t>
  </si>
  <si>
    <t>bsmlh.net</t>
  </si>
  <si>
    <t>hoddo.net</t>
  </si>
  <si>
    <t>petersburgopen.ru</t>
  </si>
  <si>
    <t>eurohvilya.org.ua</t>
  </si>
  <si>
    <t>m-99.co.uk</t>
  </si>
  <si>
    <t>fbzone.us</t>
  </si>
  <si>
    <t>sc119.gov.cn</t>
  </si>
  <si>
    <t>chimp-portal.com</t>
  </si>
  <si>
    <t>food-kr.com</t>
  </si>
  <si>
    <t>searchalls.com</t>
  </si>
  <si>
    <t>webmastercrowd.com</t>
  </si>
  <si>
    <t>zhileboyuan.com</t>
  </si>
  <si>
    <t>bizbize.nl</t>
  </si>
  <si>
    <t>blaasofnierkanker.nl</t>
  </si>
  <si>
    <t>nkcf.org</t>
  </si>
  <si>
    <t>sixfeetunder.ru</t>
  </si>
  <si>
    <t>ht-sc.com.cn</t>
  </si>
  <si>
    <t>slfp.com</t>
  </si>
  <si>
    <t>pdaplaza.kz</t>
  </si>
  <si>
    <t>opendatakit.org</t>
  </si>
  <si>
    <t>bizexindia.com</t>
  </si>
  <si>
    <t>choctawcasinos.com</t>
  </si>
  <si>
    <t>intherooms.com</t>
  </si>
  <si>
    <t>lufa.com</t>
  </si>
  <si>
    <t>pompiercenter.com</t>
  </si>
  <si>
    <t>urlrate.com</t>
  </si>
  <si>
    <t>balatak.info</t>
  </si>
  <si>
    <t>voteforpolicies.org.uk</t>
  </si>
  <si>
    <t>firmen-bekleidung.at</t>
  </si>
  <si>
    <t>buildlifehealthy.com</t>
  </si>
  <si>
    <t>csamail-tw.com</t>
  </si>
  <si>
    <t>essayscampus.com</t>
  </si>
  <si>
    <t>gccws.com</t>
  </si>
  <si>
    <t>lexposia-advertising.com</t>
  </si>
  <si>
    <t>tabbervilla.com</t>
  </si>
  <si>
    <t>wvtourism.com</t>
  </si>
  <si>
    <t>ishin-kai.or.jp</t>
  </si>
  <si>
    <t>chamberbloomington.org</t>
  </si>
  <si>
    <t>mmtrendy.pl</t>
  </si>
  <si>
    <t>assol-plus.ru</t>
  </si>
  <si>
    <t>jobmarathon.co.uk</t>
  </si>
  <si>
    <t>garzotto-ag.ch</t>
  </si>
  <si>
    <t>business-strategy-innovation.com</t>
  </si>
  <si>
    <t>hittrackeronline.com</t>
  </si>
  <si>
    <t>kisilandpartners.com</t>
  </si>
  <si>
    <t>rehatrans.com</t>
  </si>
  <si>
    <t>wobusa.com</t>
  </si>
  <si>
    <t>chinahanyu.cn</t>
  </si>
  <si>
    <t>jeromegorin.com</t>
  </si>
  <si>
    <t>keen-c.com</t>
  </si>
  <si>
    <t>theairpa.com</t>
  </si>
  <si>
    <t>tiffanyandco2015.com</t>
  </si>
  <si>
    <t>vietkings.com</t>
  </si>
  <si>
    <t>haustechnik-lotter.de</t>
  </si>
  <si>
    <t>obi.gr</t>
  </si>
  <si>
    <t>tyuz74.ru</t>
  </si>
  <si>
    <t>recoil.co.uk</t>
  </si>
  <si>
    <t>globalports.com.ar</t>
  </si>
  <si>
    <t>true-religionjeans.com.co</t>
  </si>
  <si>
    <t>ppi2pass.com</t>
  </si>
  <si>
    <t>simmonsbank.com</t>
  </si>
  <si>
    <t>tanbinhduong.com</t>
  </si>
  <si>
    <t>utopiax.org</t>
  </si>
  <si>
    <t>chinatown.co.uk</t>
  </si>
  <si>
    <t>1314520jr.com</t>
  </si>
  <si>
    <t>kibarougego.com</t>
  </si>
  <si>
    <t>autoinsurancekau.info</t>
  </si>
  <si>
    <t>laurenscs.org</t>
  </si>
  <si>
    <t>cspromod.ru</t>
  </si>
  <si>
    <t>siski-porno.ru</t>
  </si>
  <si>
    <t>gymnastics.org.au</t>
  </si>
  <si>
    <t>katho.be</t>
  </si>
  <si>
    <t>safari.com</t>
  </si>
  <si>
    <t>chinawq.net</t>
  </si>
  <si>
    <t>northwest200.org</t>
  </si>
  <si>
    <t>goingfaster.com</t>
  </si>
  <si>
    <t>twitter-icon.com</t>
  </si>
  <si>
    <t>yafco.com</t>
  </si>
  <si>
    <t>packagingmachines.co.in</t>
  </si>
  <si>
    <t>rsabg.org</t>
  </si>
  <si>
    <t>pod-osnova.ru</t>
  </si>
  <si>
    <t>magic.co.uk</t>
  </si>
  <si>
    <t>crushtymks.com</t>
  </si>
  <si>
    <t>jojoans.com</t>
  </si>
  <si>
    <t>texasoncology.com</t>
  </si>
  <si>
    <t>sangji.ac.kr</t>
  </si>
  <si>
    <t>fruitsad.pl</t>
  </si>
  <si>
    <t>palatka.net.ua</t>
  </si>
  <si>
    <t>brussels-expo.com</t>
  </si>
  <si>
    <t>strategist-toy.com</t>
  </si>
  <si>
    <t>erythrae.net</t>
  </si>
  <si>
    <t>didongsieure.vn</t>
  </si>
  <si>
    <t>acgedu.com</t>
  </si>
  <si>
    <t>dubaiautodrome.com</t>
  </si>
  <si>
    <t>newyorkfashionweeklive.com</t>
  </si>
  <si>
    <t>qnoithat.com</t>
  </si>
  <si>
    <t>sethadamsmith.com</t>
  </si>
  <si>
    <t>procuradorelche.es</t>
  </si>
  <si>
    <t>arminfo.info</t>
  </si>
  <si>
    <t>dovelewis.org</t>
  </si>
  <si>
    <t>vinaconexmec.vn</t>
  </si>
  <si>
    <t>wcpermits.net</t>
  </si>
  <si>
    <t>bellinghamschools.org</t>
  </si>
  <si>
    <t>gettingattention.org</t>
  </si>
  <si>
    <t>hillierhopkinsappraisal.co.uk</t>
  </si>
  <si>
    <t>thaoduocquy.vn</t>
  </si>
  <si>
    <t>5ptz.com</t>
  </si>
  <si>
    <t>supercasino.com</t>
  </si>
  <si>
    <t>colombiaemb.org</t>
  </si>
  <si>
    <t>buysildenafilus.com</t>
  </si>
  <si>
    <t>getcialissoft.com</t>
  </si>
  <si>
    <t>linkfie.com</t>
  </si>
  <si>
    <t>maintenancegenie.com</t>
  </si>
  <si>
    <t>snowboardmag.com</t>
  </si>
  <si>
    <t>yamahadelightforum.com</t>
  </si>
  <si>
    <t>essexcountynj.org</t>
  </si>
  <si>
    <t>eurogamer.pl</t>
  </si>
  <si>
    <t>malayattoor.com</t>
  </si>
  <si>
    <t>duendes.es</t>
  </si>
  <si>
    <t>focusondallas.com</t>
  </si>
  <si>
    <t>freestockmusic.com</t>
  </si>
  <si>
    <t>gelevators.com</t>
  </si>
  <si>
    <t>hiltoncaribbean.com</t>
  </si>
  <si>
    <t>sanadajuyushi.com</t>
  </si>
  <si>
    <t>champi.mx</t>
  </si>
  <si>
    <t>gratis.nl</t>
  </si>
  <si>
    <t>metin2global.ro</t>
  </si>
  <si>
    <t>bareknucklepickups.co.uk</t>
  </si>
  <si>
    <t>viewmediaclassifiedservices.org.uk</t>
  </si>
  <si>
    <t>legacie-group.com</t>
  </si>
  <si>
    <t>tvtrecords.com</t>
  </si>
  <si>
    <t>buy-pillsviagra.org</t>
  </si>
  <si>
    <t>techsoup-global.org</t>
  </si>
  <si>
    <t>telepathyfm.xyz</t>
  </si>
  <si>
    <t>betriebsraete.at</t>
  </si>
  <si>
    <t>contexte.com</t>
  </si>
  <si>
    <t>loansfor--badcredit.com</t>
  </si>
  <si>
    <t>luxuryrelogio.com</t>
  </si>
  <si>
    <t>miche.com</t>
  </si>
  <si>
    <t>piaggiofastforward.com</t>
  </si>
  <si>
    <t>prensalatina.com.mx</t>
  </si>
  <si>
    <t>floridadental.org</t>
  </si>
  <si>
    <t>hytwatches.com</t>
  </si>
  <si>
    <t>letras.com</t>
  </si>
  <si>
    <t>michaelchabon.com</t>
  </si>
  <si>
    <t>mmsend2.com</t>
  </si>
  <si>
    <t>moberlymonitor.com</t>
  </si>
  <si>
    <t>peggynoonan.com</t>
  </si>
  <si>
    <t>bruenlasberg.de</t>
  </si>
  <si>
    <t>damshortfilm.org</t>
  </si>
  <si>
    <t>eauc.org.uk</t>
  </si>
  <si>
    <t>gouwuyu.com</t>
  </si>
  <si>
    <t>gujingdesign.com</t>
  </si>
  <si>
    <t>herogames.com</t>
  </si>
  <si>
    <t>marlboroughlondon.com</t>
  </si>
  <si>
    <t>wynonna.com</t>
  </si>
  <si>
    <t>palazzozichy.eu</t>
  </si>
  <si>
    <t>heropackage.org</t>
  </si>
  <si>
    <t>bjcaibai.com.cn</t>
  </si>
  <si>
    <t>mealsforyou.com</t>
  </si>
  <si>
    <t>wholesalejerseyschinaauthenticstore.com</t>
  </si>
  <si>
    <t>wkactc.com</t>
  </si>
  <si>
    <t>unarmedanddangerous.net</t>
  </si>
  <si>
    <t>duna.pl</t>
  </si>
  <si>
    <t>warfarinn.stream</t>
  </si>
  <si>
    <t>viagraonlinewithoutprescription.us</t>
  </si>
  <si>
    <t>bachmans.com</t>
  </si>
  <si>
    <t>kimsscentedcandles.com</t>
  </si>
  <si>
    <t>zgmyqzx.com</t>
  </si>
  <si>
    <t>campus-germany.de</t>
  </si>
  <si>
    <t>gld.gov.hk</t>
  </si>
  <si>
    <t>mokslolietuva.lt</t>
  </si>
  <si>
    <t>neofuturists.org</t>
  </si>
  <si>
    <t>thizlinux.org</t>
  </si>
  <si>
    <t>atenasclub.net.br</t>
  </si>
  <si>
    <t>buffysainte-marie.com</t>
  </si>
  <si>
    <t>homespun.com</t>
  </si>
  <si>
    <t>nyigf.com</t>
  </si>
  <si>
    <t>twapperkeeper.com</t>
  </si>
  <si>
    <t>online-misoprostol-cytotec.org</t>
  </si>
  <si>
    <t>blasik.com.pl</t>
  </si>
  <si>
    <t>91xiqu.com</t>
  </si>
  <si>
    <t>comicconnect.com</t>
  </si>
  <si>
    <t>jayfans.com</t>
  </si>
  <si>
    <t>luggagefactory.com</t>
  </si>
  <si>
    <t>whispy.com</t>
  </si>
  <si>
    <t>zgschina.com</t>
  </si>
  <si>
    <t>20mgvardenafil-levitra.net</t>
  </si>
  <si>
    <t>emacweb.org</t>
  </si>
  <si>
    <t>phoenix5.org</t>
  </si>
  <si>
    <t>bupropionhcl.review</t>
  </si>
  <si>
    <t>44xq.com</t>
  </si>
  <si>
    <t>ffbxw.com</t>
  </si>
  <si>
    <t>gaogao8.com</t>
  </si>
  <si>
    <t>gramlike.com</t>
  </si>
  <si>
    <t>ratite.com</t>
  </si>
  <si>
    <t>scimaps.org</t>
  </si>
  <si>
    <t>7nights.com</t>
  </si>
  <si>
    <t>broadcastlawblog.com</t>
  </si>
  <si>
    <t>steroidscheap.com</t>
  </si>
  <si>
    <t>doxycycline-cheapest-buy.net</t>
  </si>
  <si>
    <t>kwiz.biz</t>
  </si>
  <si>
    <t>budget.ca</t>
  </si>
  <si>
    <t>asiadcp.com</t>
  </si>
  <si>
    <t>internetofbusiness.com</t>
  </si>
  <si>
    <t>ac.com.pl</t>
  </si>
  <si>
    <t>buyfluoxetine0.top</t>
  </si>
  <si>
    <t>buyeurax.us</t>
  </si>
  <si>
    <t>resumeplus.us</t>
  </si>
  <si>
    <t>intentsoft.com</t>
  </si>
  <si>
    <t>mobic75.us</t>
  </si>
  <si>
    <t>anatoile.com</t>
  </si>
  <si>
    <t>enterpriseefficiency.com</t>
  </si>
  <si>
    <t>getairhelp.com</t>
  </si>
  <si>
    <t>innokin.com</t>
  </si>
  <si>
    <t>hzepb.gov.cn</t>
  </si>
  <si>
    <t>cawphoto.com</t>
  </si>
  <si>
    <t>forumammo.com</t>
  </si>
  <si>
    <t>fredsegal.com</t>
  </si>
  <si>
    <t>gauicn.com</t>
  </si>
  <si>
    <t>projectguitar.com</t>
  </si>
  <si>
    <t>progressrail.com</t>
  </si>
  <si>
    <t>sauzatequila.com</t>
  </si>
  <si>
    <t>tenfold.com</t>
  </si>
  <si>
    <t>buyadalat-365.top</t>
  </si>
  <si>
    <t>prednisone-20mg.us</t>
  </si>
  <si>
    <t>coachfactoryoutlet70off.com</t>
  </si>
  <si>
    <t>culturesclothing.com</t>
  </si>
  <si>
    <t>english-to-go.com</t>
  </si>
  <si>
    <t>marapets.com</t>
  </si>
  <si>
    <t>una.org.uk</t>
  </si>
  <si>
    <t>buylevaquin-247.us</t>
  </si>
  <si>
    <t>alsabaak.com</t>
  </si>
  <si>
    <t>advairdiskus25050.review</t>
  </si>
  <si>
    <t>cymbalta30mg.review</t>
  </si>
  <si>
    <t>papr.club</t>
  </si>
  <si>
    <t>belltechsystems.com</t>
  </si>
  <si>
    <t>sqe.com</t>
  </si>
  <si>
    <t>camperdeluxe.nl</t>
  </si>
  <si>
    <t>ispim.org</t>
  </si>
  <si>
    <t>tamoxifen-6.us</t>
  </si>
  <si>
    <t>fezgame.com</t>
  </si>
  <si>
    <t>glossi.com</t>
  </si>
  <si>
    <t>novartisoncology.com</t>
  </si>
  <si>
    <t>chinamagnesium.org</t>
  </si>
  <si>
    <t>buytrazodone8.top</t>
  </si>
  <si>
    <t>kafo.com.tw</t>
  </si>
  <si>
    <t>ela.cn</t>
  </si>
  <si>
    <t>avecto.com</t>
  </si>
  <si>
    <t>playmapscube.com</t>
  </si>
  <si>
    <t>amcham.org.eg</t>
  </si>
  <si>
    <t>augmentin875mg.club</t>
  </si>
  <si>
    <t>65wz.cn</t>
  </si>
  <si>
    <t>300sandwiches.com</t>
  </si>
  <si>
    <t>rakuku.jp</t>
  </si>
  <si>
    <t>buylevitra.tech</t>
  </si>
  <si>
    <t>avodart1.top</t>
  </si>
  <si>
    <t>aceteam.cl</t>
  </si>
  <si>
    <t>d-discount.com</t>
  </si>
  <si>
    <t>nomoreroominhell.com</t>
  </si>
  <si>
    <t>philanthropydaily.com</t>
  </si>
  <si>
    <t>pmlngroup.com</t>
  </si>
  <si>
    <t>stericyclecommunications.com</t>
  </si>
  <si>
    <t>uehtml.com</t>
  </si>
  <si>
    <t>vaughn.edu</t>
  </si>
  <si>
    <t>enjoy-everyday.com</t>
  </si>
  <si>
    <t>ctds.info</t>
  </si>
  <si>
    <t>mamonde.co.kr</t>
  </si>
  <si>
    <t>usek.edu.lb</t>
  </si>
  <si>
    <t>nolvadex.pro</t>
  </si>
  <si>
    <t>cialas.review</t>
  </si>
  <si>
    <t>cttazd.com</t>
  </si>
  <si>
    <t>mividacafe.net</t>
  </si>
  <si>
    <t>cdosta.org.cn</t>
  </si>
  <si>
    <t>5678977.com</t>
  </si>
  <si>
    <t>cyphyworks.com</t>
  </si>
  <si>
    <t>trackyourhappiness.org</t>
  </si>
  <si>
    <t>uncyclopedia.co</t>
  </si>
  <si>
    <t>schurter.com</t>
  </si>
  <si>
    <t>hatch.ca</t>
  </si>
  <si>
    <t>scssorg.com</t>
  </si>
  <si>
    <t>usbkill.com</t>
  </si>
  <si>
    <t>bestbets.org</t>
  </si>
  <si>
    <t>clicktorelease.com</t>
  </si>
  <si>
    <t>nonin.com</t>
  </si>
  <si>
    <t>scoraigwind.com</t>
  </si>
  <si>
    <t>cafergot8.top</t>
  </si>
  <si>
    <t>fasab.gov</t>
  </si>
  <si>
    <t>buyglucophage.us</t>
  </si>
  <si>
    <t>buyinderal-7.us</t>
  </si>
  <si>
    <t>blogsofwar.com</t>
  </si>
  <si>
    <t>dumpshock.com</t>
  </si>
  <si>
    <t>jxsrtv.com</t>
  </si>
  <si>
    <t>yourworldoftext.com</t>
  </si>
  <si>
    <t>nyshfa.org</t>
  </si>
  <si>
    <t>extenze-reviewed.us</t>
  </si>
  <si>
    <t>polishforums.com</t>
  </si>
  <si>
    <t>russellbrand.com</t>
  </si>
  <si>
    <t>buysynthroid-4.top</t>
  </si>
  <si>
    <t>djkgl.cn</t>
  </si>
  <si>
    <t>cdtfmz.com</t>
  </si>
  <si>
    <t>colchicine100.top</t>
  </si>
  <si>
    <t>lexapro3.us</t>
  </si>
  <si>
    <t>gamcc.com</t>
  </si>
  <si>
    <t>havebook.com</t>
  </si>
  <si>
    <t>tipidpc.com</t>
  </si>
  <si>
    <t>ici.com</t>
  </si>
  <si>
    <t>dongxi.net</t>
  </si>
  <si>
    <t>smstheatre.org</t>
  </si>
  <si>
    <t>doxycycline-hyclate-100mg.us</t>
  </si>
  <si>
    <t>dangrover.com</t>
  </si>
  <si>
    <t>costofadvair.review</t>
  </si>
  <si>
    <t>instron.us</t>
  </si>
  <si>
    <t>chinagas.org.cn</t>
  </si>
  <si>
    <t>fiio.net</t>
  </si>
  <si>
    <t>rome.ro</t>
  </si>
  <si>
    <t>ultrasn0w.com</t>
  </si>
  <si>
    <t>monash.org</t>
  </si>
  <si>
    <t>theicor.org</t>
  </si>
  <si>
    <t>azithromycin.biz</t>
  </si>
  <si>
    <t>fontsnthings.com</t>
  </si>
  <si>
    <t>rsg.ms</t>
  </si>
  <si>
    <t>diflucan.red</t>
  </si>
  <si>
    <t>thebroth.com</t>
  </si>
  <si>
    <t>blpc.bl.uk</t>
  </si>
  <si>
    <t>rgare.com</t>
  </si>
  <si>
    <t>cababstractsplus.org</t>
  </si>
  <si>
    <t>cole2k.net</t>
  </si>
  <si>
    <t>backgroundcheckmoneychristian.party</t>
  </si>
  <si>
    <t>bibliojuridica.org</t>
  </si>
  <si>
    <t>linux.hr</t>
  </si>
  <si>
    <t>ittvis.com</t>
  </si>
  <si>
    <t>xbox365.com</t>
  </si>
  <si>
    <t>excess.org</t>
  </si>
  <si>
    <t>digimember.de</t>
  </si>
  <si>
    <t>alwaysintrend.com</t>
  </si>
  <si>
    <t>datev-e-content.de</t>
  </si>
  <si>
    <t>n-hd.com</t>
  </si>
  <si>
    <t>papoo.de</t>
  </si>
  <si>
    <t>mlo.me</t>
  </si>
  <si>
    <t>cliparting.com</t>
  </si>
  <si>
    <t>snapmix.jp</t>
  </si>
  <si>
    <t>bayueju.com</t>
  </si>
  <si>
    <t>zjjlhmc.com</t>
  </si>
  <si>
    <t>capital-airports.com</t>
  </si>
  <si>
    <t>americansale.com</t>
  </si>
  <si>
    <t>retsinfo.dk</t>
  </si>
  <si>
    <t>browniebites.net</t>
  </si>
  <si>
    <t>sexgangsters.com</t>
  </si>
  <si>
    <t>ecodb.net</t>
  </si>
  <si>
    <t>gianmr.com</t>
  </si>
  <si>
    <t>xywtx.com</t>
  </si>
  <si>
    <t>viborg.dk</t>
  </si>
  <si>
    <t>coplay.com.tw</t>
  </si>
  <si>
    <t>idesignow.com</t>
  </si>
  <si>
    <t>pccrs.com.cn</t>
  </si>
  <si>
    <t>weddingdigestnaija.com</t>
  </si>
  <si>
    <t>finanzamt.de</t>
  </si>
  <si>
    <t>seriousstartups.com</t>
  </si>
  <si>
    <t>emilyrickards.com</t>
  </si>
  <si>
    <t>pro-igel.de</t>
  </si>
  <si>
    <t>craftulate.com</t>
  </si>
  <si>
    <t>ideaslandscape.com</t>
  </si>
  <si>
    <t>fiji-film.com</t>
  </si>
  <si>
    <t>televisioninternet.com</t>
  </si>
  <si>
    <t>ton-servis.ru</t>
  </si>
  <si>
    <t>flavormosaic.com</t>
  </si>
  <si>
    <t>vkysno-vcem.ru</t>
  </si>
  <si>
    <t>lovebugsandpostcards.com</t>
  </si>
  <si>
    <t>clipart-fr.com</t>
  </si>
  <si>
    <t>delightstudio.ru</t>
  </si>
  <si>
    <t>lilamorhotel.com</t>
  </si>
  <si>
    <t>nerdmuch.com</t>
  </si>
  <si>
    <t>vienthonga.vn</t>
  </si>
  <si>
    <t>tnpscexams.net</t>
  </si>
  <si>
    <t>harpersbazaar.com.sg</t>
  </si>
  <si>
    <t>amara.co.uk</t>
  </si>
  <si>
    <t>southlandloghomes.com</t>
  </si>
  <si>
    <t>netzwerk-laendlicher-raum.de</t>
  </si>
  <si>
    <t>strictlyweddings.com</t>
  </si>
  <si>
    <t>makeup4all.com</t>
  </si>
  <si>
    <t>pooh.cz</t>
  </si>
  <si>
    <t>etel-tuning.de</t>
  </si>
  <si>
    <t>syhjgy.com</t>
  </si>
  <si>
    <t>leitv.it</t>
  </si>
  <si>
    <t>rukangle.cn</t>
  </si>
  <si>
    <t>linkpaginas.nl</t>
  </si>
  <si>
    <t>hga3878.com</t>
  </si>
  <si>
    <t>videonews.com</t>
  </si>
  <si>
    <t>downloadcheapapp.com</t>
  </si>
  <si>
    <t>hga0331.com</t>
  </si>
  <si>
    <t>miaogu.com</t>
  </si>
  <si>
    <t>todayidc.com</t>
  </si>
  <si>
    <t>selangorturfclub.com</t>
  </si>
  <si>
    <t>shengli.com</t>
  </si>
  <si>
    <t>xtztdc.com</t>
  </si>
  <si>
    <t>unvercelikhalat.com</t>
  </si>
  <si>
    <t>bjzzcj.com</t>
  </si>
  <si>
    <t>wfxlh.com</t>
  </si>
  <si>
    <t>sindelfingen.de</t>
  </si>
  <si>
    <t>schwabach.de</t>
  </si>
  <si>
    <t>ironcompany.com</t>
  </si>
  <si>
    <t>zoorasia.org</t>
  </si>
  <si>
    <t>hga3884.com</t>
  </si>
  <si>
    <t>cjd.de</t>
  </si>
  <si>
    <t>hga9060.com</t>
  </si>
  <si>
    <t>systime.dk</t>
  </si>
  <si>
    <t>hga3302.com</t>
  </si>
  <si>
    <t>koenig.de</t>
  </si>
  <si>
    <t>hg888.vc</t>
  </si>
  <si>
    <t>sardegnaoggi.it</t>
  </si>
  <si>
    <t>krankenkasseninfo.de</t>
  </si>
  <si>
    <t>bajajelectricals.com</t>
  </si>
  <si>
    <t>sophiensaele.com</t>
  </si>
  <si>
    <t>dgrh.de</t>
  </si>
  <si>
    <t>diaboliquemagazine.com</t>
  </si>
  <si>
    <t>quicklol.com</t>
  </si>
  <si>
    <t>zelpage.cz</t>
  </si>
  <si>
    <t>bga.de</t>
  </si>
  <si>
    <t>hockey.nl</t>
  </si>
  <si>
    <t>asphalte.ch</t>
  </si>
  <si>
    <t>terrauniversal.com</t>
  </si>
  <si>
    <t>eagetutor.com</t>
  </si>
  <si>
    <t>ishamommyeas.com</t>
  </si>
  <si>
    <t>xbabe.com</t>
  </si>
  <si>
    <t>hnrich.net</t>
  </si>
  <si>
    <t>westfield-group.biz</t>
  </si>
  <si>
    <t>lancome.jp</t>
  </si>
  <si>
    <t>magicalmaths.org</t>
  </si>
  <si>
    <t>pocketfulofdreams.co.uk</t>
  </si>
  <si>
    <t>ncgg.go.jp</t>
  </si>
  <si>
    <t>lokocenter.ru</t>
  </si>
  <si>
    <t>mywomenstuff.com</t>
  </si>
  <si>
    <t>jenapolis.de</t>
  </si>
  <si>
    <t>amarelo.ro</t>
  </si>
  <si>
    <t>ideas2.com.ar</t>
  </si>
  <si>
    <t>hornbach.at</t>
  </si>
  <si>
    <t>montepio.pt</t>
  </si>
  <si>
    <t>excel17.com</t>
  </si>
  <si>
    <t>sonntagsblatt.de</t>
  </si>
  <si>
    <t>balajicommodities.com</t>
  </si>
  <si>
    <t>divertimenti.co.uk</t>
  </si>
  <si>
    <t>tanhuoyaoliao.com</t>
  </si>
  <si>
    <t>abntcatalogo.com.br</t>
  </si>
  <si>
    <t>paper-toy.fr</t>
  </si>
  <si>
    <t>balans38.ru</t>
  </si>
  <si>
    <t>ganjine.org</t>
  </si>
  <si>
    <t>aliplugin.com</t>
  </si>
  <si>
    <t>2sao.vn</t>
  </si>
  <si>
    <t>dooo.jp</t>
  </si>
  <si>
    <t>chinca.org</t>
  </si>
  <si>
    <t>kooshanmohaseb.com</t>
  </si>
  <si>
    <t>allegro-yalta.ru</t>
  </si>
  <si>
    <t>toperfahrung.at</t>
  </si>
  <si>
    <t>supreme.de</t>
  </si>
  <si>
    <t>navajohearingfix.org</t>
  </si>
  <si>
    <t>coloring-pages-adults.com</t>
  </si>
  <si>
    <t>gamesource.it</t>
  </si>
  <si>
    <t>kristan.ru</t>
  </si>
  <si>
    <t>techintest.ru</t>
  </si>
  <si>
    <t>befonts.com</t>
  </si>
  <si>
    <t>elalamy-supply.com</t>
  </si>
  <si>
    <t>bbbwoman.club</t>
  </si>
  <si>
    <t>malina-tours.ru</t>
  </si>
  <si>
    <t>priem-zheleza.ru</t>
  </si>
  <si>
    <t>stephenbiebel.com</t>
  </si>
  <si>
    <t>hanna-somatics.ru</t>
  </si>
  <si>
    <t>hadocentrosa.vn</t>
  </si>
  <si>
    <t>alternanza.info</t>
  </si>
  <si>
    <t>yachtbooker.com</t>
  </si>
  <si>
    <t>kfedu.com.cn</t>
  </si>
  <si>
    <t>guibingzhuche.com</t>
  </si>
  <si>
    <t>eci-pr.org</t>
  </si>
  <si>
    <t>spacerek.pl</t>
  </si>
  <si>
    <t>xn--80adxqal.xn--p1ai</t>
  </si>
  <si>
    <t>ÐºÐ¾Ñ€Ð¾Ð²Ð°.Ñ€Ñ„</t>
  </si>
  <si>
    <t>pan-germany.org</t>
  </si>
  <si>
    <t>newwebstar.com</t>
  </si>
  <si>
    <t>thevegan8.com</t>
  </si>
  <si>
    <t>battlefield1.ru</t>
  </si>
  <si>
    <t>beautyexperience.com</t>
  </si>
  <si>
    <t>webprofitmaximizer.com</t>
  </si>
  <si>
    <t>gndconsulting.org</t>
  </si>
  <si>
    <t>the-people.org</t>
  </si>
  <si>
    <t>3n110.com</t>
  </si>
  <si>
    <t>etc-sbc.com</t>
  </si>
  <si>
    <t>happyfeastcaterer.com</t>
  </si>
  <si>
    <t>upenet.com.br</t>
  </si>
  <si>
    <t>rz12333.gov.cn</t>
  </si>
  <si>
    <t>pixenli.com</t>
  </si>
  <si>
    <t>bravetart.com</t>
  </si>
  <si>
    <t>paperspecs.com</t>
  </si>
  <si>
    <t>pardumankassiedass.com</t>
  </si>
  <si>
    <t>51vv.com</t>
  </si>
  <si>
    <t>flatmateroom.net</t>
  </si>
  <si>
    <t>nalogkonsult.su</t>
  </si>
  <si>
    <t>learning-genie.com</t>
  </si>
  <si>
    <t>nowsprouting.com</t>
  </si>
  <si>
    <t>tekeffects.com</t>
  </si>
  <si>
    <t>eedd.ir</t>
  </si>
  <si>
    <t>innovatescape.com</t>
  </si>
  <si>
    <t>anie.it</t>
  </si>
  <si>
    <t>goodmancraft.ru</t>
  </si>
  <si>
    <t>sperimenti.com</t>
  </si>
  <si>
    <t>mafaplast.com.ar</t>
  </si>
  <si>
    <t>1st.ne.jp</t>
  </si>
  <si>
    <t>donteraseyourqueerfuture.org</t>
  </si>
  <si>
    <t>umrechnung.org</t>
  </si>
  <si>
    <t>samsmallmotorrepairs.com.au</t>
  </si>
  <si>
    <t>kepa.fi</t>
  </si>
  <si>
    <t>epoch.jp</t>
  </si>
  <si>
    <t>corpomus.org</t>
  </si>
  <si>
    <t>slovenskyraj.sk</t>
  </si>
  <si>
    <t>arinalove.com</t>
  </si>
  <si>
    <t>mydinhpearl.co</t>
  </si>
  <si>
    <t>mochileiros.com</t>
  </si>
  <si>
    <t>salafarmvietnam.com</t>
  </si>
  <si>
    <t>sentrapedia.com</t>
  </si>
  <si>
    <t>demven.com</t>
  </si>
  <si>
    <t>thuonghieucamnhan.com</t>
  </si>
  <si>
    <t>ucg.com</t>
  </si>
  <si>
    <t>pellizzone2a.it</t>
  </si>
  <si>
    <t>xn--80aeeah2ablrbcbcirsi9cxg.xn--p1ai</t>
  </si>
  <si>
    <t>Ð´Ð¾Ð¼Ð¾Ñ‚Ð´Ñ‹Ñ…Ð°Ð¿Ð¾ÐºÑ€Ð¾Ð²ÑÐºÐ¾Ðµ.Ñ€Ñ„</t>
  </si>
  <si>
    <t>atlanticshop.by</t>
  </si>
  <si>
    <t>0769-cx.com</t>
  </si>
  <si>
    <t>rupeshmodi.com</t>
  </si>
  <si>
    <t>comberry.ru</t>
  </si>
  <si>
    <t>d2gamers.com</t>
  </si>
  <si>
    <t>accidentlawyers.city</t>
  </si>
  <si>
    <t>expressus.com</t>
  </si>
  <si>
    <t>aforex.ru</t>
  </si>
  <si>
    <t>vashimastera.ru</t>
  </si>
  <si>
    <t>pubcrawls.com</t>
  </si>
  <si>
    <t>desertloggers.com</t>
  </si>
  <si>
    <t>iccweb.com</t>
  </si>
  <si>
    <t>onelovelylife.com</t>
  </si>
  <si>
    <t>televisiondigital.es</t>
  </si>
  <si>
    <t>creativepixxels.in</t>
  </si>
  <si>
    <t>szuperfa.hu</t>
  </si>
  <si>
    <t>paylessmechanical.com.au</t>
  </si>
  <si>
    <t>theweeklychallenger.com</t>
  </si>
  <si>
    <t>indiatripmasti.com</t>
  </si>
  <si>
    <t>vpotoke69.ru</t>
  </si>
  <si>
    <t>backinslack.com</t>
  </si>
  <si>
    <t>bobafettfanclub.com</t>
  </si>
  <si>
    <t>selflinux.org</t>
  </si>
  <si>
    <t>eventusdesign.pl</t>
  </si>
  <si>
    <t>gogreenfacepaint.com</t>
  </si>
  <si>
    <t>greekmyths-greekmythology.com</t>
  </si>
  <si>
    <t>marxfoods.com</t>
  </si>
  <si>
    <t>artestima.es</t>
  </si>
  <si>
    <t>fulllengthmirrors.net</t>
  </si>
  <si>
    <t>dst-ug.ru</t>
  </si>
  <si>
    <t>laishihk.com</t>
  </si>
  <si>
    <t>hardanger.org</t>
  </si>
  <si>
    <t>bestpartyservices.com</t>
  </si>
  <si>
    <t>pufftunisie.com</t>
  </si>
  <si>
    <t>gas-weeze.de</t>
  </si>
  <si>
    <t>acorporateaffair.in</t>
  </si>
  <si>
    <t>nnjy.net</t>
  </si>
  <si>
    <t>dancefriday.org</t>
  </si>
  <si>
    <t>gorlame.com</t>
  </si>
  <si>
    <t>mirra-crimea.com</t>
  </si>
  <si>
    <t>lupusuk.org.uk</t>
  </si>
  <si>
    <t>prochino.co.za</t>
  </si>
  <si>
    <t>lmcb.ca</t>
  </si>
  <si>
    <t>zoomg.ir</t>
  </si>
  <si>
    <t>rebeccadavisdesign.com</t>
  </si>
  <si>
    <t>rqyxjx.com</t>
  </si>
  <si>
    <t>bigfamily.es</t>
  </si>
  <si>
    <t>doodletribe.co.uk</t>
  </si>
  <si>
    <t>imagenyeventos.com</t>
  </si>
  <si>
    <t>cittadellarte.it</t>
  </si>
  <si>
    <t>siteedit.su</t>
  </si>
  <si>
    <t>softether.jp</t>
  </si>
  <si>
    <t>premierboxingchampions.com</t>
  </si>
  <si>
    <t>thompsonandgrace.com</t>
  </si>
  <si>
    <t>bolsas-ecoactiva.com</t>
  </si>
  <si>
    <t>originalsoundversion.com</t>
  </si>
  <si>
    <t>thinktutorial.com</t>
  </si>
  <si>
    <t>webdesigninlongbeach.com</t>
  </si>
  <si>
    <t>abs-usa.com</t>
  </si>
  <si>
    <t>gulotokiralama.com</t>
  </si>
  <si>
    <t>westinstore.com</t>
  </si>
  <si>
    <t>polpo.co.uk</t>
  </si>
  <si>
    <t>sitioandino.com</t>
  </si>
  <si>
    <t>ppss.kr</t>
  </si>
  <si>
    <t>freshnet.se</t>
  </si>
  <si>
    <t>msgsec.biz</t>
  </si>
  <si>
    <t>ikidz.ru</t>
  </si>
  <si>
    <t>nex1music.ir</t>
  </si>
  <si>
    <t>wnyrcinfo.com</t>
  </si>
  <si>
    <t>rh-alurad.de</t>
  </si>
  <si>
    <t>volleyball.lu</t>
  </si>
  <si>
    <t>mountainroseblog.com</t>
  </si>
  <si>
    <t>forex-expert.info</t>
  </si>
  <si>
    <t>plock.nu</t>
  </si>
  <si>
    <t>onestaffitalia.it</t>
  </si>
  <si>
    <t>dissident-media.org</t>
  </si>
  <si>
    <t>towerhillbg.org</t>
  </si>
  <si>
    <t>xzkfq.cn</t>
  </si>
  <si>
    <t>d-velop.de</t>
  </si>
  <si>
    <t>brastemp.com.br</t>
  </si>
  <si>
    <t>lessentielbeaute.com</t>
  </si>
  <si>
    <t>biotrgovina-herceg.hr</t>
  </si>
  <si>
    <t>ladapt.net</t>
  </si>
  <si>
    <t>arhinovosti.ru</t>
  </si>
  <si>
    <t>freshwata.com</t>
  </si>
  <si>
    <t>gadsden-al-attorney.com</t>
  </si>
  <si>
    <t>boardbi.com</t>
  </si>
  <si>
    <t>camerareadycosmetics.com</t>
  </si>
  <si>
    <t>dnapurify.com</t>
  </si>
  <si>
    <t>sampleonline.net</t>
  </si>
  <si>
    <t>doctoroogle.com</t>
  </si>
  <si>
    <t>rtpr.com</t>
  </si>
  <si>
    <t>edlupt.eu</t>
  </si>
  <si>
    <t>aleszprycha.pl</t>
  </si>
  <si>
    <t>resident.com</t>
  </si>
  <si>
    <t>bekalholidays.net</t>
  </si>
  <si>
    <t>diditaxi.com.cn</t>
  </si>
  <si>
    <t>dontlettrumpinthewhitehouse.com</t>
  </si>
  <si>
    <t>jlyj.gov.cn</t>
  </si>
  <si>
    <t>balletandmusic.com</t>
  </si>
  <si>
    <t>exhibitcitynews.com</t>
  </si>
  <si>
    <t>airnetco.com</t>
  </si>
  <si>
    <t>winiary.pl</t>
  </si>
  <si>
    <t>fashiondiaries.com</t>
  </si>
  <si>
    <t>maderasruben.com</t>
  </si>
  <si>
    <t>labourlawpractice.com</t>
  </si>
  <si>
    <t>n-shingo.com</t>
  </si>
  <si>
    <t>gais.se</t>
  </si>
  <si>
    <t>planningni.gov.uk</t>
  </si>
  <si>
    <t>solarquotes.com.au</t>
  </si>
  <si>
    <t>stratfordeast.com</t>
  </si>
  <si>
    <t>background-search.life</t>
  </si>
  <si>
    <t>farmersmuseum.org</t>
  </si>
  <si>
    <t>budohal.pl</t>
  </si>
  <si>
    <t>daokedao.ru</t>
  </si>
  <si>
    <t>redfist.de</t>
  </si>
  <si>
    <t>itic.kr</t>
  </si>
  <si>
    <t>wmgallery.org.uk</t>
  </si>
  <si>
    <t>f-emc.com</t>
  </si>
  <si>
    <t>kobe-spokyo.jp</t>
  </si>
  <si>
    <t>bmw.ch</t>
  </si>
  <si>
    <t>teamtechheadsdemo.com</t>
  </si>
  <si>
    <t>res.pl</t>
  </si>
  <si>
    <t>2478.com</t>
  </si>
  <si>
    <t>americateve.com</t>
  </si>
  <si>
    <t>drugfuture.com</t>
  </si>
  <si>
    <t>vaninyhandbag.com</t>
  </si>
  <si>
    <t>einart.no</t>
  </si>
  <si>
    <t>bluemelon.com</t>
  </si>
  <si>
    <t>cialisfastdeliveryusa.com</t>
  </si>
  <si>
    <t>cialisonlinenoprescription.life</t>
  </si>
  <si>
    <t>jquery-plugins.net</t>
  </si>
  <si>
    <t>bootcampbaires.com.ar</t>
  </si>
  <si>
    <t>ardeche-train.com</t>
  </si>
  <si>
    <t>luckylife68.com</t>
  </si>
  <si>
    <t>patriotsoftware.com</t>
  </si>
  <si>
    <t>xn--w1yu8o4tq.com</t>
  </si>
  <si>
    <t>é‰´çœŸç½‘.com</t>
  </si>
  <si>
    <t>yasumi-epil.pl</t>
  </si>
  <si>
    <t>healthymanpillsrx.ru</t>
  </si>
  <si>
    <t>vigrxanswers.com</t>
  </si>
  <si>
    <t>yudong-energy.com</t>
  </si>
  <si>
    <t>myjob.ro</t>
  </si>
  <si>
    <t>americanframe.com</t>
  </si>
  <si>
    <t>marketerstraininghub.com</t>
  </si>
  <si>
    <t>cuscino.vn</t>
  </si>
  <si>
    <t>guess.ca</t>
  </si>
  <si>
    <t>joomlastars.co</t>
  </si>
  <si>
    <t>cheesen.com</t>
  </si>
  <si>
    <t>e-kislorod.ru</t>
  </si>
  <si>
    <t>etownraceway.com</t>
  </si>
  <si>
    <t>gslaundries.com</t>
  </si>
  <si>
    <t>lnwzjs.com</t>
  </si>
  <si>
    <t>magnyf1.com</t>
  </si>
  <si>
    <t>dovernewsnow.com</t>
  </si>
  <si>
    <t>dublinetwork.com</t>
  </si>
  <si>
    <t>ecklers.com</t>
  </si>
  <si>
    <t>programki.net</t>
  </si>
  <si>
    <t>nofavt.org</t>
  </si>
  <si>
    <t>corneredcat.com</t>
  </si>
  <si>
    <t>devacurl.com</t>
  </si>
  <si>
    <t>periactinrx.ru</t>
  </si>
  <si>
    <t>saxokam.se</t>
  </si>
  <si>
    <t>diggerscc.com</t>
  </si>
  <si>
    <t>firmtechtoner.com</t>
  </si>
  <si>
    <t>futayuriverse.com</t>
  </si>
  <si>
    <t>ladyoscar.com</t>
  </si>
  <si>
    <t>wittchen.com</t>
  </si>
  <si>
    <t>x-column.com</t>
  </si>
  <si>
    <t>holarse-linuxgaming.de</t>
  </si>
  <si>
    <t>husk.org</t>
  </si>
  <si>
    <t>ugt-fica.org</t>
  </si>
  <si>
    <t>willsprobatelawyerssydney.com.au</t>
  </si>
  <si>
    <t>francaisplus.com</t>
  </si>
  <si>
    <t>azuratrusts.co.uk</t>
  </si>
  <si>
    <t>greattasteawards.co.uk</t>
  </si>
  <si>
    <t>beckysdancefactory.com</t>
  </si>
  <si>
    <t>e2enearshore.com</t>
  </si>
  <si>
    <t>infobel.be</t>
  </si>
  <si>
    <t>dmoz.ca</t>
  </si>
  <si>
    <t>xn--bersetzerfonds-fsb.de</t>
  </si>
  <si>
    <t>Ã¼bersetzerfonds.de</t>
  </si>
  <si>
    <t>michaelkorsoutletsonline.cc</t>
  </si>
  <si>
    <t>hatchshowprint.com</t>
  </si>
  <si>
    <t>liljas-library.com</t>
  </si>
  <si>
    <t>nribanquethalls.com</t>
  </si>
  <si>
    <t>ojospa.com</t>
  </si>
  <si>
    <t>smakeleuk.nl</t>
  </si>
  <si>
    <t>booze-store.co.uk</t>
  </si>
  <si>
    <t>maikedainc.com</t>
  </si>
  <si>
    <t>jinnongr.pw</t>
  </si>
  <si>
    <t>alexanderkanevskyartgallery.com</t>
  </si>
  <si>
    <t>kutlusah.com</t>
  </si>
  <si>
    <t>scottoiler.com</t>
  </si>
  <si>
    <t>shshbo.kz</t>
  </si>
  <si>
    <t>shannonlakeestates.org</t>
  </si>
  <si>
    <t>viagracanadianpharmacyonlinerx.ru</t>
  </si>
  <si>
    <t>nmcytsi.com</t>
  </si>
  <si>
    <t>sonarplusd.com</t>
  </si>
  <si>
    <t>national-college.edu</t>
  </si>
  <si>
    <t>m-ipbonus.net</t>
  </si>
  <si>
    <t>bnc-connector.nl</t>
  </si>
  <si>
    <t>ejectejecteject.com</t>
  </si>
  <si>
    <t>grandparents-day.com</t>
  </si>
  <si>
    <t>photo-mail.dk</t>
  </si>
  <si>
    <t>yoga159.ru</t>
  </si>
  <si>
    <t>royalmail.co.uk</t>
  </si>
  <si>
    <t>taiwan-japan.com</t>
  </si>
  <si>
    <t>thepoorman.net</t>
  </si>
  <si>
    <t>indiansss.org</t>
  </si>
  <si>
    <t>svm-glasgow.co.uk</t>
  </si>
  <si>
    <t>footytips.com.au</t>
  </si>
  <si>
    <t>cashinpills.com</t>
  </si>
  <si>
    <t>cialisonlinemtc.com</t>
  </si>
  <si>
    <t>jinxinmetal.com</t>
  </si>
  <si>
    <t>eleftheriaonline.gr</t>
  </si>
  <si>
    <t>museuberardo.pt</t>
  </si>
  <si>
    <t>motovelo-nmsk.ru</t>
  </si>
  <si>
    <t>essaywriterworld.com</t>
  </si>
  <si>
    <t>hairclub.com</t>
  </si>
  <si>
    <t>neobhodimka.com</t>
  </si>
  <si>
    <t>sikaogo.com</t>
  </si>
  <si>
    <t>liho.cz</t>
  </si>
  <si>
    <t>christliche-webseiten.de</t>
  </si>
  <si>
    <t>margan.es</t>
  </si>
  <si>
    <t>touchnet.net</t>
  </si>
  <si>
    <t>kettler.pl</t>
  </si>
  <si>
    <t>litizdat.ru</t>
  </si>
  <si>
    <t>mashki.ru</t>
  </si>
  <si>
    <t>artsharif.com</t>
  </si>
  <si>
    <t>londonbridgehotel.com</t>
  </si>
  <si>
    <t>travelbug-forum.com</t>
  </si>
  <si>
    <t>koerperwerkstatt-zossen.de</t>
  </si>
  <si>
    <t>pma.org</t>
  </si>
  <si>
    <t>x-drivers.ru</t>
  </si>
  <si>
    <t>feedtech.com.cn</t>
  </si>
  <si>
    <t>alcoholsloten.com</t>
  </si>
  <si>
    <t>deerpondfuel.com</t>
  </si>
  <si>
    <t>losthorizons.com</t>
  </si>
  <si>
    <t>phillyfunguide.com</t>
  </si>
  <si>
    <t>naszeubezpieczenia.eu</t>
  </si>
  <si>
    <t>reviewbot.io</t>
  </si>
  <si>
    <t>canadianmedstores.org</t>
  </si>
  <si>
    <t>jnk.cc</t>
  </si>
  <si>
    <t>boursecac40endirect.com</t>
  </si>
  <si>
    <t>eriez.com</t>
  </si>
  <si>
    <t>oboxthemes.com</t>
  </si>
  <si>
    <t>pasty.com</t>
  </si>
  <si>
    <t>slicejack.com</t>
  </si>
  <si>
    <t>slots.lv</t>
  </si>
  <si>
    <t>asmetanin.ru</t>
  </si>
  <si>
    <t>laptopkhongminh.com</t>
  </si>
  <si>
    <t>odlesales.com</t>
  </si>
  <si>
    <t>budaikepkeret.hu</t>
  </si>
  <si>
    <t>armstrade.org</t>
  </si>
  <si>
    <t>addinol-perm.ru</t>
  </si>
  <si>
    <t>carinsurancequotedes.tech</t>
  </si>
  <si>
    <t>paha.org.uk</t>
  </si>
  <si>
    <t>xn-----7kcbvlxcdddmndbdebl0dya6o.xn--p1ai</t>
  </si>
  <si>
    <t>Ð·Ð¾Ð»Ð¾Ñ‚Ñ‹Ðµ-ÐºÑƒÐ¿Ð¾Ð»Ð°-ÐºÐ¾Ð»Ð¾Ð¼Ð½Ð°.Ñ€Ñ„</t>
  </si>
  <si>
    <t>aussiefarmers.com.au</t>
  </si>
  <si>
    <t>muraldavila.com.br</t>
  </si>
  <si>
    <t>payjunction.com</t>
  </si>
  <si>
    <t>xyjjzd.com</t>
  </si>
  <si>
    <t>baycity-bus.co.jp</t>
  </si>
  <si>
    <t>efeedlink.com.cn</t>
  </si>
  <si>
    <t>criticalfailurepodcast.com</t>
  </si>
  <si>
    <t>lineto.com</t>
  </si>
  <si>
    <t>safetyshoe.com</t>
  </si>
  <si>
    <t>kebabnazar.pl</t>
  </si>
  <si>
    <t>jmgyhz.cn</t>
  </si>
  <si>
    <t>airbushelicoptersinc.com</t>
  </si>
  <si>
    <t>bizbamboo.com</t>
  </si>
  <si>
    <t>find-croatia.com</t>
  </si>
  <si>
    <t>mbvans.com</t>
  </si>
  <si>
    <t>modestookay.com</t>
  </si>
  <si>
    <t>stipendije.info</t>
  </si>
  <si>
    <t>stodiplomov.ru</t>
  </si>
  <si>
    <t>sgairport.com</t>
  </si>
  <si>
    <t>faraplastic.ir</t>
  </si>
  <si>
    <t>disanayaka.lk</t>
  </si>
  <si>
    <t>chinese-artists.net</t>
  </si>
  <si>
    <t>startsocialnetwork.org</t>
  </si>
  <si>
    <t>forsan-alriyadh.com</t>
  </si>
  <si>
    <t>manischewitz.com</t>
  </si>
  <si>
    <t>oklahomacityheadlines.com</t>
  </si>
  <si>
    <t>pianomalaysia.com</t>
  </si>
  <si>
    <t>siteurle.com</t>
  </si>
  <si>
    <t>vertex-decor.com</t>
  </si>
  <si>
    <t>sindelfingen-wiki.de</t>
  </si>
  <si>
    <t>neca.or.jp</t>
  </si>
  <si>
    <t>metod-rmc.kz</t>
  </si>
  <si>
    <t>caine-live.net</t>
  </si>
  <si>
    <t>elpatagonico.net</t>
  </si>
  <si>
    <t>bespecd.com.au</t>
  </si>
  <si>
    <t>waramps.ca</t>
  </si>
  <si>
    <t>bizseo.com</t>
  </si>
  <si>
    <t>fadkha.com</t>
  </si>
  <si>
    <t>farrellsusa.com</t>
  </si>
  <si>
    <t>logo4you.dk</t>
  </si>
  <si>
    <t>ajcity.net</t>
  </si>
  <si>
    <t>icmrindia.org</t>
  </si>
  <si>
    <t>mgmptikbekasi.org</t>
  </si>
  <si>
    <t>riversideband.pl</t>
  </si>
  <si>
    <t>adultfon.ru</t>
  </si>
  <si>
    <t>kafos.se</t>
  </si>
  <si>
    <t>belchbeer.com</t>
  </si>
  <si>
    <t>microgaming.com</t>
  </si>
  <si>
    <t>michalpavlicek.com</t>
  </si>
  <si>
    <t>vuongkhanglighting.com</t>
  </si>
  <si>
    <t>wineanddesign.com</t>
  </si>
  <si>
    <t>r-techasia.com</t>
  </si>
  <si>
    <t>hausdigital.de</t>
  </si>
  <si>
    <t>tappara.fi</t>
  </si>
  <si>
    <t>guijiang.org</t>
  </si>
  <si>
    <t>hotland.pl</t>
  </si>
  <si>
    <t>nkau.gov.ua</t>
  </si>
  <si>
    <t>citybikewien.at</t>
  </si>
  <si>
    <t>icn-metris.com</t>
  </si>
  <si>
    <t>photolife.com</t>
  </si>
  <si>
    <t>twoplustechnologies.com</t>
  </si>
  <si>
    <t>filharmoniakaliska.pl</t>
  </si>
  <si>
    <t>partyjunctiononline.com.au</t>
  </si>
  <si>
    <t>orgy-tgp.com</t>
  </si>
  <si>
    <t>shopbyrxbox.com</t>
  </si>
  <si>
    <t>thenorthfaceoutletsites.com</t>
  </si>
  <si>
    <t>wildwnc.org</t>
  </si>
  <si>
    <t>scienceland.ru</t>
  </si>
  <si>
    <t>corkandleather.co.uk</t>
  </si>
  <si>
    <t>fleetnhw.co.uk</t>
  </si>
  <si>
    <t>jemjabella.co.uk</t>
  </si>
  <si>
    <t>alnuha-group.com</t>
  </si>
  <si>
    <t>frozenonlinemovie.com</t>
  </si>
  <si>
    <t>logianalytics.com</t>
  </si>
  <si>
    <t>cicba.net</t>
  </si>
  <si>
    <t>times-up.org</t>
  </si>
  <si>
    <t>ippudo.com.au</t>
  </si>
  <si>
    <t>apvisit.com</t>
  </si>
  <si>
    <t>chicago-botanic.org</t>
  </si>
  <si>
    <t>matthewdear.com</t>
  </si>
  <si>
    <t>whitelinedentalcare.com</t>
  </si>
  <si>
    <t>nycpba.org</t>
  </si>
  <si>
    <t>quicksms.org</t>
  </si>
  <si>
    <t>rosiamontana.org</t>
  </si>
  <si>
    <t>cvsc.co</t>
  </si>
  <si>
    <t>99taxis.com</t>
  </si>
  <si>
    <t>britfilms.com</t>
  </si>
  <si>
    <t>mffconstruction.com</t>
  </si>
  <si>
    <t>srg77.com</t>
  </si>
  <si>
    <t>dewplayer.fr</t>
  </si>
  <si>
    <t>karrierezeit.com</t>
  </si>
  <si>
    <t>replayxd.com</t>
  </si>
  <si>
    <t>promotionandarts.org</t>
  </si>
  <si>
    <t>hghhormonex.us</t>
  </si>
  <si>
    <t>alihhy.com</t>
  </si>
  <si>
    <t>nicolebuss.com</t>
  </si>
  <si>
    <t>tika.gov.tr</t>
  </si>
  <si>
    <t>ontrackdatarecovery.com.au</t>
  </si>
  <si>
    <t>112200.cn</t>
  </si>
  <si>
    <t>bing.com.cn</t>
  </si>
  <si>
    <t>rollonfriday.com</t>
  </si>
  <si>
    <t>disciplesconnections.com</t>
  </si>
  <si>
    <t>huabeifrp.com</t>
  </si>
  <si>
    <t>ibeautiesonline.com</t>
  </si>
  <si>
    <t>marcomanfredini.it</t>
  </si>
  <si>
    <t>domstankevicha.ru</t>
  </si>
  <si>
    <t>svs.org.uk</t>
  </si>
  <si>
    <t>btclick.com</t>
  </si>
  <si>
    <t>freshtilledsoil.com</t>
  </si>
  <si>
    <t>kidwings.com</t>
  </si>
  <si>
    <t>msy58.com</t>
  </si>
  <si>
    <t>podoo.com</t>
  </si>
  <si>
    <t>rasekhoonblog.com</t>
  </si>
  <si>
    <t>lastminute-hotel-reise.de</t>
  </si>
  <si>
    <t>collegepaperz.org</t>
  </si>
  <si>
    <t>mkzarka.pl</t>
  </si>
  <si>
    <t>kermitlynch.com</t>
  </si>
  <si>
    <t>sazerac.com</t>
  </si>
  <si>
    <t>zghuanyu2008.com</t>
  </si>
  <si>
    <t>hbcsoft.com</t>
  </si>
  <si>
    <t>cheapestcarinsurancelp.info</t>
  </si>
  <si>
    <t>chem365.net</t>
  </si>
  <si>
    <t>paulbunyan.net</t>
  </si>
  <si>
    <t>floridabulldog.org</t>
  </si>
  <si>
    <t>3dplanet.ru</t>
  </si>
  <si>
    <t>vip-null.ru</t>
  </si>
  <si>
    <t>aplia.com</t>
  </si>
  <si>
    <t>bluemountaineagle.com</t>
  </si>
  <si>
    <t>buffyguide.com</t>
  </si>
  <si>
    <t>vari-lite.com</t>
  </si>
  <si>
    <t>worldhistory.net</t>
  </si>
  <si>
    <t>solar-trade.org.uk</t>
  </si>
  <si>
    <t>arrahman.com</t>
  </si>
  <si>
    <t>statusbrew.com</t>
  </si>
  <si>
    <t>orderprednisone.net</t>
  </si>
  <si>
    <t>vitamin.com.ua</t>
  </si>
  <si>
    <t>ink-depot.net.au</t>
  </si>
  <si>
    <t>123alquiler.com</t>
  </si>
  <si>
    <t>efficientlearning.com</t>
  </si>
  <si>
    <t>talkingchop.com</t>
  </si>
  <si>
    <t>ogaki-tv.co.jp</t>
  </si>
  <si>
    <t>mclaughlin.com</t>
  </si>
  <si>
    <t>urbanchildinstitute.org</t>
  </si>
  <si>
    <t>bakugan.com</t>
  </si>
  <si>
    <t>barney.com</t>
  </si>
  <si>
    <t>deadzebra.com</t>
  </si>
  <si>
    <t>denzelwashingtonhere.com</t>
  </si>
  <si>
    <t>merckmedicus.com</t>
  </si>
  <si>
    <t>aim.edu</t>
  </si>
  <si>
    <t>cstong.net</t>
  </si>
  <si>
    <t>dirtt.net</t>
  </si>
  <si>
    <t>clomid-buyclomiphene-citrate.org</t>
  </si>
  <si>
    <t>health-info.org</t>
  </si>
  <si>
    <t>campuslondon.com</t>
  </si>
  <si>
    <t>cheapnfljerseyschinaface.com</t>
  </si>
  <si>
    <t>steadicam.com</t>
  </si>
  <si>
    <t>wholesalejerseyschinagate.com</t>
  </si>
  <si>
    <t>r1200gs.info</t>
  </si>
  <si>
    <t>atvsafety.org</t>
  </si>
  <si>
    <t>winthrop.org</t>
  </si>
  <si>
    <t>troll-face.ru</t>
  </si>
  <si>
    <t>blackpool.ac.uk</t>
  </si>
  <si>
    <t>nfljerseyscheapbiz.us</t>
  </si>
  <si>
    <t>paymentprocessing.cc</t>
  </si>
  <si>
    <t>51dego.com</t>
  </si>
  <si>
    <t>christensenhymas.com</t>
  </si>
  <si>
    <t>dekabatteries.com</t>
  </si>
  <si>
    <t>manycookinggames.com</t>
  </si>
  <si>
    <t>pulselearning.com</t>
  </si>
  <si>
    <t>buyindocin5.top</t>
  </si>
  <si>
    <t>domaci.club</t>
  </si>
  <si>
    <t>doxycyclineonline100mg.com</t>
  </si>
  <si>
    <t>husqvarnagroup.com</t>
  </si>
  <si>
    <t>neoelectra.com</t>
  </si>
  <si>
    <t>onoir.com</t>
  </si>
  <si>
    <t>xianyuclub.com</t>
  </si>
  <si>
    <t>xinyedaedu.com</t>
  </si>
  <si>
    <t>laozuo.org</t>
  </si>
  <si>
    <t>partyjunctiononline.net.au</t>
  </si>
  <si>
    <t>anafranilgeneric.club</t>
  </si>
  <si>
    <t>worldwidefilipinoalliance.com</t>
  </si>
  <si>
    <t>gaia.org</t>
  </si>
  <si>
    <t>eventioz.com</t>
  </si>
  <si>
    <t>moongiant.com</t>
  </si>
  <si>
    <t>pearlcyclesstore.com</t>
  </si>
  <si>
    <t>nhu.edu</t>
  </si>
  <si>
    <t>gobook.cn</t>
  </si>
  <si>
    <t>dqydc.com</t>
  </si>
  <si>
    <t>teamnflpackersshop.com</t>
  </si>
  <si>
    <t>therealsingapore.com</t>
  </si>
  <si>
    <t>zgqcc88.com</t>
  </si>
  <si>
    <t>infolab.ge</t>
  </si>
  <si>
    <t>jvir.org</t>
  </si>
  <si>
    <t>pojedzznami.com.pl</t>
  </si>
  <si>
    <t>bureauveritas.cn</t>
  </si>
  <si>
    <t>kuaiso.com</t>
  </si>
  <si>
    <t>melovers.com</t>
  </si>
  <si>
    <t>misabueso.com</t>
  </si>
  <si>
    <t>kojv.net</t>
  </si>
  <si>
    <t>cuttysark.org.uk</t>
  </si>
  <si>
    <t>cheapviagrat.xyz</t>
  </si>
  <si>
    <t>deck.ly</t>
  </si>
  <si>
    <t>genericlevaquin.review</t>
  </si>
  <si>
    <t>anafranil2017.top</t>
  </si>
  <si>
    <t>anafranil17.top</t>
  </si>
  <si>
    <t>ripitup.com.au</t>
  </si>
  <si>
    <t>brazenhead.com</t>
  </si>
  <si>
    <t>evenews24.com</t>
  </si>
  <si>
    <t>grandprixlegends.com</t>
  </si>
  <si>
    <t>grizzlygambling.com</t>
  </si>
  <si>
    <t>tescoentertainment.com</t>
  </si>
  <si>
    <t>childrenofmen.net</t>
  </si>
  <si>
    <t>gobowling.com</t>
  </si>
  <si>
    <t>officialhockeyproshop.com</t>
  </si>
  <si>
    <t>youngscientistchallenge.com</t>
  </si>
  <si>
    <t>ucsm.edu.pe</t>
  </si>
  <si>
    <t>zanzibar.net</t>
  </si>
  <si>
    <t>servertech.com</t>
  </si>
  <si>
    <t>coach-store.net</t>
  </si>
  <si>
    <t>quantic.org</t>
  </si>
  <si>
    <t>spagoworld.org</t>
  </si>
  <si>
    <t>brain.com</t>
  </si>
  <si>
    <t>oatneyautomotive.com</t>
  </si>
  <si>
    <t>thinkhost.com</t>
  </si>
  <si>
    <t>mitoaction.org</t>
  </si>
  <si>
    <t>atomoxetine-strattera-purchase.com</t>
  </si>
  <si>
    <t>ctera.com</t>
  </si>
  <si>
    <t>ejobshow.com</t>
  </si>
  <si>
    <t>favorednations.com</t>
  </si>
  <si>
    <t>foxsportswest.com</t>
  </si>
  <si>
    <t>lepide.com</t>
  </si>
  <si>
    <t>soundprofessionals.com</t>
  </si>
  <si>
    <t>pan-europe.info</t>
  </si>
  <si>
    <t>rel.net</t>
  </si>
  <si>
    <t>ccri.com.cn</t>
  </si>
  <si>
    <t>songsmith.ms</t>
  </si>
  <si>
    <t>ryuokyo.org</t>
  </si>
  <si>
    <t>eduguideindia.com</t>
  </si>
  <si>
    <t>paballet.org</t>
  </si>
  <si>
    <t>simonsfa.com</t>
  </si>
  <si>
    <t>clindamycin.photography</t>
  </si>
  <si>
    <t>motilium12.top</t>
  </si>
  <si>
    <t>buy-antabuse.us</t>
  </si>
  <si>
    <t>postling.com</t>
  </si>
  <si>
    <t>zjjrw.com</t>
  </si>
  <si>
    <t>openmailbox.org</t>
  </si>
  <si>
    <t>viagrasoft1.top</t>
  </si>
  <si>
    <t>authenticbroncosprostore.com</t>
  </si>
  <si>
    <t>leffingwell.com</t>
  </si>
  <si>
    <t>mobileheart.com</t>
  </si>
  <si>
    <t>ostrichpillow.com</t>
  </si>
  <si>
    <t>captechconsulting.com</t>
  </si>
  <si>
    <t>heathrowe.com</t>
  </si>
  <si>
    <t>lrdzt.com</t>
  </si>
  <si>
    <t>pi-hole.net</t>
  </si>
  <si>
    <t>doenetwork.org</t>
  </si>
  <si>
    <t>freetrade.org</t>
  </si>
  <si>
    <t>sildenafil100mg.review</t>
  </si>
  <si>
    <t>sonisphere.co.uk</t>
  </si>
  <si>
    <t>mobic-medication.bid</t>
  </si>
  <si>
    <t>metforminer.link</t>
  </si>
  <si>
    <t>nagb.org</t>
  </si>
  <si>
    <t>silexlabs.org</t>
  </si>
  <si>
    <t>dusarchitects.com</t>
  </si>
  <si>
    <t>losartanhydrochlorothiazide.us</t>
  </si>
  <si>
    <t>neco.edu</t>
  </si>
  <si>
    <t>elance-odesk.com</t>
  </si>
  <si>
    <t>ildado.com</t>
  </si>
  <si>
    <t>incomm.com</t>
  </si>
  <si>
    <t>iqcomparisonsite.com</t>
  </si>
  <si>
    <t>lunacore.com</t>
  </si>
  <si>
    <t>chck.info</t>
  </si>
  <si>
    <t>gamercenteronline.net</t>
  </si>
  <si>
    <t>youthscience.ca</t>
  </si>
  <si>
    <t>adeptia.com</t>
  </si>
  <si>
    <t>dors.de</t>
  </si>
  <si>
    <t>ouseful.info</t>
  </si>
  <si>
    <t>viagrapills.click</t>
  </si>
  <si>
    <t>gundamofficial.com</t>
  </si>
  <si>
    <t>seroquel500.top</t>
  </si>
  <si>
    <t>carpeaqua.com</t>
  </si>
  <si>
    <t>diagnosis2012.co.uk</t>
  </si>
  <si>
    <t>cipro-500mg.us</t>
  </si>
  <si>
    <t>crestor10mg.us</t>
  </si>
  <si>
    <t>americannaziparty.com</t>
  </si>
  <si>
    <t>buyalbuterol-4.top</t>
  </si>
  <si>
    <t>adengage.com</t>
  </si>
  <si>
    <t>ascendercorp.com</t>
  </si>
  <si>
    <t>marakana.com</t>
  </si>
  <si>
    <t>blackdiamondforce.org</t>
  </si>
  <si>
    <t>gobase.org</t>
  </si>
  <si>
    <t>aijac.org.au</t>
  </si>
  <si>
    <t>agra-net.net</t>
  </si>
  <si>
    <t>costofabilify.us</t>
  </si>
  <si>
    <t>wildcraft.in</t>
  </si>
  <si>
    <t>chaos.org.uk</t>
  </si>
  <si>
    <t>amitriptyline-hydrochloride.us</t>
  </si>
  <si>
    <t>deshaw.com</t>
  </si>
  <si>
    <t>fifid.com</t>
  </si>
  <si>
    <t>sgxzfwzx.net</t>
  </si>
  <si>
    <t>backgroundchecktakejack.party</t>
  </si>
  <si>
    <t>coachoutlet.com.tw</t>
  </si>
  <si>
    <t>wisdomportal.com</t>
  </si>
  <si>
    <t>coordination-csx.fr</t>
  </si>
  <si>
    <t>murphsplace.com</t>
  </si>
  <si>
    <t>mutualitageneraleparma.it</t>
  </si>
  <si>
    <t>newdomain.com</t>
  </si>
  <si>
    <t>sendover.com</t>
  </si>
  <si>
    <t>iceburg.net</t>
  </si>
  <si>
    <t>neostream.com</t>
  </si>
  <si>
    <t>unlicense.org</t>
  </si>
  <si>
    <t>freeprogrammingresources.com</t>
  </si>
  <si>
    <t>lovepoemsandquotes.com</t>
  </si>
  <si>
    <t>socialengine.net</t>
  </si>
  <si>
    <t>ifs.se</t>
  </si>
  <si>
    <t>frontbase.com</t>
  </si>
  <si>
    <t>8917636.com</t>
  </si>
  <si>
    <t>sshyscc.com</t>
  </si>
  <si>
    <t>ezsitedesigner.com</t>
  </si>
  <si>
    <t>imencyclopedia.com</t>
  </si>
  <si>
    <t>channeleffect.com</t>
  </si>
  <si>
    <t>hdwallpaper.nu</t>
  </si>
  <si>
    <t>bjdfkw.com</t>
  </si>
  <si>
    <t>tubakurame.com</t>
  </si>
  <si>
    <t>kaukarten.com</t>
  </si>
  <si>
    <t>kaugummikarte.com</t>
  </si>
  <si>
    <t>kaukarte.com</t>
  </si>
  <si>
    <t>kaugummiwuerfel.de</t>
  </si>
  <si>
    <t>kaufkeinscheiss.de</t>
  </si>
  <si>
    <t>kaugummivisitenkarte.de</t>
  </si>
  <si>
    <t>kaugummivisitenkarten.de</t>
  </si>
  <si>
    <t>kaufkarte.de</t>
  </si>
  <si>
    <t>kaugummikarte.de</t>
  </si>
  <si>
    <t>kauf-kein-scheiss.de</t>
  </si>
  <si>
    <t>kaukarten.de</t>
  </si>
  <si>
    <t>kauf-keinen-scheiss.de</t>
  </si>
  <si>
    <t>kauvisitenkarten.de</t>
  </si>
  <si>
    <t>kaunas.de</t>
  </si>
  <si>
    <t>kauvisitenkarte.de</t>
  </si>
  <si>
    <t>kaukarte.de</t>
  </si>
  <si>
    <t>xn--kaugummiwrfel-4ob.de</t>
  </si>
  <si>
    <t>kaugummiwÃ¼rfel.de</t>
  </si>
  <si>
    <t>kaufkeinenscheiss.de</t>
  </si>
  <si>
    <t>kaugummikarten.de</t>
  </si>
  <si>
    <t>lakbermagazin.hu</t>
  </si>
  <si>
    <t>yblsy.cn</t>
  </si>
  <si>
    <t>bigbathroomshop.co.uk</t>
  </si>
  <si>
    <t>thedesignsheppard.com</t>
  </si>
  <si>
    <t>popular-investment.ru</t>
  </si>
  <si>
    <t>zyhjgc.net</t>
  </si>
  <si>
    <t>cqkean.com</t>
  </si>
  <si>
    <t>sk-zuche.com</t>
  </si>
  <si>
    <t>vaol.hu</t>
  </si>
  <si>
    <t>babu.com</t>
  </si>
  <si>
    <t>herecomethegirlsblog.com</t>
  </si>
  <si>
    <t>v-build.ru</t>
  </si>
  <si>
    <t>squarestate.net</t>
  </si>
  <si>
    <t>tshtry.com</t>
  </si>
  <si>
    <t>horiemon.com</t>
  </si>
  <si>
    <t>restaraunt-nadejda.ru</t>
  </si>
  <si>
    <t>vina-kryma.com</t>
  </si>
  <si>
    <t>ns4w.org</t>
  </si>
  <si>
    <t>myveryfirsttime.com</t>
  </si>
  <si>
    <t>vitadamamma.com</t>
  </si>
  <si>
    <t>isthisreallymylife.com</t>
  </si>
  <si>
    <t>ytbaoguang.com</t>
  </si>
  <si>
    <t>basijnews.ir</t>
  </si>
  <si>
    <t>gafollowers.com</t>
  </si>
  <si>
    <t>lethalpass.com</t>
  </si>
  <si>
    <t>bravobride.com</t>
  </si>
  <si>
    <t>qxxiongcai.com</t>
  </si>
  <si>
    <t>thats-normal.com</t>
  </si>
  <si>
    <t>a3bs.com</t>
  </si>
  <si>
    <t>annie-creatief.nl</t>
  </si>
  <si>
    <t>asyali.org</t>
  </si>
  <si>
    <t>bestprice100mggenericviagra.ru</t>
  </si>
  <si>
    <t>thkconn.com</t>
  </si>
  <si>
    <t>allbasketball.ru</t>
  </si>
  <si>
    <t>verakahvalti.com</t>
  </si>
  <si>
    <t>dg369.com</t>
  </si>
  <si>
    <t>bonnticket.de</t>
  </si>
  <si>
    <t>havingtime.com</t>
  </si>
  <si>
    <t>edupic.net</t>
  </si>
  <si>
    <t>performancetrucks.net</t>
  </si>
  <si>
    <t>einrichten-design.de</t>
  </si>
  <si>
    <t>hga0604.com</t>
  </si>
  <si>
    <t>omyy.com</t>
  </si>
  <si>
    <t>jmpsa.or.jp</t>
  </si>
  <si>
    <t>hga0302.com</t>
  </si>
  <si>
    <t>sywzkr.com</t>
  </si>
  <si>
    <t>hga4050.com</t>
  </si>
  <si>
    <t>jinxian99.com</t>
  </si>
  <si>
    <t>rougou999.com</t>
  </si>
  <si>
    <t>hga3005.com</t>
  </si>
  <si>
    <t>hga9050.com</t>
  </si>
  <si>
    <t>hga0332.com</t>
  </si>
  <si>
    <t>wztsg.com</t>
  </si>
  <si>
    <t>hga6020.com</t>
  </si>
  <si>
    <t>hga9818.com</t>
  </si>
  <si>
    <t>hga0309.com</t>
  </si>
  <si>
    <t>rieltor.ua</t>
  </si>
  <si>
    <t>cisdem.com</t>
  </si>
  <si>
    <t>hg22244.com</t>
  </si>
  <si>
    <t>hga3306.com</t>
  </si>
  <si>
    <t>hg33303.com</t>
  </si>
  <si>
    <t>hg0088b.cc</t>
  </si>
  <si>
    <t>hg8888.vc</t>
  </si>
  <si>
    <t>0088jj.com</t>
  </si>
  <si>
    <t>psipunk.com</t>
  </si>
  <si>
    <t>hg7707.co</t>
  </si>
  <si>
    <t>cctv5bo.com</t>
  </si>
  <si>
    <t>the-liberty.com</t>
  </si>
  <si>
    <t>alternativlos.org</t>
  </si>
  <si>
    <t>stichtingdurf.nl</t>
  </si>
  <si>
    <t>hg7707.org</t>
  </si>
  <si>
    <t>fortnine.ca</t>
  </si>
  <si>
    <t>colnect.net</t>
  </si>
  <si>
    <t>econ.bg</t>
  </si>
  <si>
    <t>lung-chen.com</t>
  </si>
  <si>
    <t>softmath.com</t>
  </si>
  <si>
    <t>gretnagreen.com</t>
  </si>
  <si>
    <t>film.hu</t>
  </si>
  <si>
    <t>clementinedaily.com</t>
  </si>
  <si>
    <t>nordmedia.de</t>
  </si>
  <si>
    <t>fashionismo.com.br</t>
  </si>
  <si>
    <t>thewareaglereader.com</t>
  </si>
  <si>
    <t>besnfoto.com</t>
  </si>
  <si>
    <t>makeforum.eu</t>
  </si>
  <si>
    <t>condusafrica.co.za</t>
  </si>
  <si>
    <t>astanatv.kz</t>
  </si>
  <si>
    <t>sicoob.com.br</t>
  </si>
  <si>
    <t>788111.com</t>
  </si>
  <si>
    <t>amadana.com</t>
  </si>
  <si>
    <t>ausschreiben.de</t>
  </si>
  <si>
    <t>lvedo.com</t>
  </si>
  <si>
    <t>concussiontreatmentsnyc.com</t>
  </si>
  <si>
    <t>porzellantreff.de</t>
  </si>
  <si>
    <t>jackalexanderphotography.co.uk</t>
  </si>
  <si>
    <t>firstcomicsnews.com</t>
  </si>
  <si>
    <t>reproarte.com</t>
  </si>
  <si>
    <t>blkbh.com</t>
  </si>
  <si>
    <t>firstbathrooms.co.uk</t>
  </si>
  <si>
    <t>sperlescales.com</t>
  </si>
  <si>
    <t>baidulian.net</t>
  </si>
  <si>
    <t>truenomads.com</t>
  </si>
  <si>
    <t>z-payment.ru</t>
  </si>
  <si>
    <t>webgisjayapura.com</t>
  </si>
  <si>
    <t>argophilia.com</t>
  </si>
  <si>
    <t>betterworld.net</t>
  </si>
  <si>
    <t>pipesmagazine.com</t>
  </si>
  <si>
    <t>visualizationmagic.com</t>
  </si>
  <si>
    <t>stanthonyoxnard.org</t>
  </si>
  <si>
    <t>buffalonycomputerrepair.com</t>
  </si>
  <si>
    <t>bustedmugshots.com</t>
  </si>
  <si>
    <t>mdfmira.ru</t>
  </si>
  <si>
    <t>akalinsaat.com.tr</t>
  </si>
  <si>
    <t>koksijde.be</t>
  </si>
  <si>
    <t>skelbiu.lt</t>
  </si>
  <si>
    <t>torgkrd.ru</t>
  </si>
  <si>
    <t>davaorealstate.com</t>
  </si>
  <si>
    <t>tibia2.com</t>
  </si>
  <si>
    <t>itsharenet.org</t>
  </si>
  <si>
    <t>city-style.it</t>
  </si>
  <si>
    <t>colegio-margaretmead.com</t>
  </si>
  <si>
    <t>4thand5.com</t>
  </si>
  <si>
    <t>hotnakedgirlfriends.com</t>
  </si>
  <si>
    <t>gskoumi.net</t>
  </si>
  <si>
    <t>timetobreak.com</t>
  </si>
  <si>
    <t>andreasilva.net</t>
  </si>
  <si>
    <t>hering.com.br</t>
  </si>
  <si>
    <t>natureetprogres.org</t>
  </si>
  <si>
    <t>tinahaaskjold.com</t>
  </si>
  <si>
    <t>calvinjy.net</t>
  </si>
  <si>
    <t>pcjiyou.com</t>
  </si>
  <si>
    <t>phoenixfencingcontractors.com</t>
  </si>
  <si>
    <t>soleluna.com</t>
  </si>
  <si>
    <t>cyberege.com</t>
  </si>
  <si>
    <t>longwaeent.com</t>
  </si>
  <si>
    <t>groovygecko.net</t>
  </si>
  <si>
    <t>akatsuki-hongo.com</t>
  </si>
  <si>
    <t>cobaltgroup.com</t>
  </si>
  <si>
    <t>dvoriansckoe-gnezdo.ru</t>
  </si>
  <si>
    <t>lasmateriais.com.br</t>
  </si>
  <si>
    <t>myloonyverse.com</t>
  </si>
  <si>
    <t>thoroughbreddiesel.com</t>
  </si>
  <si>
    <t>arzuguzelliksalonu.com</t>
  </si>
  <si>
    <t>howpee.com</t>
  </si>
  <si>
    <t>grupa-armatura.com</t>
  </si>
  <si>
    <t>ladyluckdeluxe.com</t>
  </si>
  <si>
    <t>travelbulls.com</t>
  </si>
  <si>
    <t>loveandpeaceteam.com</t>
  </si>
  <si>
    <t>danto.de</t>
  </si>
  <si>
    <t>inforexnet.com</t>
  </si>
  <si>
    <t>electricsheepmagazine.co.uk</t>
  </si>
  <si>
    <t>jcribotravelandtours.com</t>
  </si>
  <si>
    <t>niac.cn</t>
  </si>
  <si>
    <t>freemagics.com</t>
  </si>
  <si>
    <t>sideeffectsv5.com</t>
  </si>
  <si>
    <t>chenwangbook.com</t>
  </si>
  <si>
    <t>pubox.cn</t>
  </si>
  <si>
    <t>yasaproject.com</t>
  </si>
  <si>
    <t>rz-home.de</t>
  </si>
  <si>
    <t>le-rsi.fr</t>
  </si>
  <si>
    <t>prezzibenzina.it</t>
  </si>
  <si>
    <t>euroconcert.ru</t>
  </si>
  <si>
    <t>boy-sky.com</t>
  </si>
  <si>
    <t>naturalcompress.com</t>
  </si>
  <si>
    <t>nuoc24h.com</t>
  </si>
  <si>
    <t>diariolavoz.net</t>
  </si>
  <si>
    <t>visco.be</t>
  </si>
  <si>
    <t>1840apartments.com</t>
  </si>
  <si>
    <t>gheizt.com</t>
  </si>
  <si>
    <t>startecvn.com</t>
  </si>
  <si>
    <t>metallprocat.ru</t>
  </si>
  <si>
    <t>jkg-portal.com.ua</t>
  </si>
  <si>
    <t>kaerntner-milch.at</t>
  </si>
  <si>
    <t>atheistrepublic.com</t>
  </si>
  <si>
    <t>aromasecret.co.in</t>
  </si>
  <si>
    <t>cengshan.net</t>
  </si>
  <si>
    <t>damlinhhotel.com</t>
  </si>
  <si>
    <t>oceanlineseafood.com</t>
  </si>
  <si>
    <t>crom95.org</t>
  </si>
  <si>
    <t>alpe.ch</t>
  </si>
  <si>
    <t>freevectorartgallery.com</t>
  </si>
  <si>
    <t>c-m-p.dk</t>
  </si>
  <si>
    <t>skylife.it</t>
  </si>
  <si>
    <t>ovarian.org.uk</t>
  </si>
  <si>
    <t>land-gooods.ru</t>
  </si>
  <si>
    <t>goodmart.com</t>
  </si>
  <si>
    <t>occhio.de</t>
  </si>
  <si>
    <t>sdeic.gov.cn</t>
  </si>
  <si>
    <t>abhayantar.com</t>
  </si>
  <si>
    <t>gdyzytl.com</t>
  </si>
  <si>
    <t>navoz.ru</t>
  </si>
  <si>
    <t>fischeragrar.at</t>
  </si>
  <si>
    <t>pot.co.jp</t>
  </si>
  <si>
    <t>ensyncdmsonline.com</t>
  </si>
  <si>
    <t>shiroikoibitopark.jp</t>
  </si>
  <si>
    <t>catholique.org</t>
  </si>
  <si>
    <t>sibirvolley.ru</t>
  </si>
  <si>
    <t>studio63.ru</t>
  </si>
  <si>
    <t>9pharmacyonline9.com</t>
  </si>
  <si>
    <t>effiomdynamics.com</t>
  </si>
  <si>
    <t>anationofmoms.com</t>
  </si>
  <si>
    <t>freefitness.com.br</t>
  </si>
  <si>
    <t>candb.com</t>
  </si>
  <si>
    <t>nikeairmaxtheapremium.com</t>
  </si>
  <si>
    <t>racerocks.com</t>
  </si>
  <si>
    <t>resume-place.com</t>
  </si>
  <si>
    <t>rros.com</t>
  </si>
  <si>
    <t>ssmyd.com</t>
  </si>
  <si>
    <t>grundeinkommen.ch</t>
  </si>
  <si>
    <t>govtjobsguru.com</t>
  </si>
  <si>
    <t>swpbook.com</t>
  </si>
  <si>
    <t>nagarjunauniversity.ac.in</t>
  </si>
  <si>
    <t>amuse-s-e.co.jp</t>
  </si>
  <si>
    <t>biomedicineonline.org</t>
  </si>
  <si>
    <t>alishowroom.ru</t>
  </si>
  <si>
    <t>goluxury.travel</t>
  </si>
  <si>
    <t>palomahotels.com</t>
  </si>
  <si>
    <t>zeitz.de</t>
  </si>
  <si>
    <t>remainsimple.us</t>
  </si>
  <si>
    <t>arbourglen.ca</t>
  </si>
  <si>
    <t>fcdiesel.ca</t>
  </si>
  <si>
    <t>etiquettefl.com</t>
  </si>
  <si>
    <t>generic3cialisonline.com</t>
  </si>
  <si>
    <t>iwasakihotels.com</t>
  </si>
  <si>
    <t>fape.es</t>
  </si>
  <si>
    <t>lito.ru</t>
  </si>
  <si>
    <t>simcoeopen.com</t>
  </si>
  <si>
    <t>wagertalk.com</t>
  </si>
  <si>
    <t>women-on-the-road.com</t>
  </si>
  <si>
    <t>ems-i.gr</t>
  </si>
  <si>
    <t>sirjanbourse.ir</t>
  </si>
  <si>
    <t>aliengearholsters.com</t>
  </si>
  <si>
    <t>rvwholesalers.com</t>
  </si>
  <si>
    <t>bestappliancesreview.com</t>
  </si>
  <si>
    <t>calgarynwlawyer.com</t>
  </si>
  <si>
    <t>cottontraders.com</t>
  </si>
  <si>
    <t>autoteilemann.de</t>
  </si>
  <si>
    <t>goccianeralibri.it</t>
  </si>
  <si>
    <t>emeraldhcs.com</t>
  </si>
  <si>
    <t>promedpro.ru</t>
  </si>
  <si>
    <t>hotelriomar.es</t>
  </si>
  <si>
    <t>radiokerry.ie</t>
  </si>
  <si>
    <t>pixule.com</t>
  </si>
  <si>
    <t>cajastur.es</t>
  </si>
  <si>
    <t>aspb-ghschproj.com</t>
  </si>
  <si>
    <t>dreamchasersgo.com</t>
  </si>
  <si>
    <t>wtkplay.pl</t>
  </si>
  <si>
    <t>bankwellstud.co.uk</t>
  </si>
  <si>
    <t>casinotoplists.com</t>
  </si>
  <si>
    <t>jaredleto.com</t>
  </si>
  <si>
    <t>kms.ac.jp</t>
  </si>
  <si>
    <t>ibnomer.net</t>
  </si>
  <si>
    <t>krokha.ru</t>
  </si>
  <si>
    <t>unicef.be</t>
  </si>
  <si>
    <t>loudounnow.com</t>
  </si>
  <si>
    <t>geosils.com</t>
  </si>
  <si>
    <t>grilledcheesesocial.com</t>
  </si>
  <si>
    <t>salutmontreal.com</t>
  </si>
  <si>
    <t>limitstogrowth.org</t>
  </si>
  <si>
    <t>publio.pl</t>
  </si>
  <si>
    <t>9pharmacyonline.com</t>
  </si>
  <si>
    <t>jul-vern.ru</t>
  </si>
  <si>
    <t>easyautodiagnostics.com</t>
  </si>
  <si>
    <t>myofascialrelease.com</t>
  </si>
  <si>
    <t>saipacorp.com</t>
  </si>
  <si>
    <t>albi-tourisme.fr</t>
  </si>
  <si>
    <t>nevatravel.ru</t>
  </si>
  <si>
    <t>usaovernightpharmacyrx.ru</t>
  </si>
  <si>
    <t>extremstyle.ua</t>
  </si>
  <si>
    <t>dessa.com.br</t>
  </si>
  <si>
    <t>appointzilla.com</t>
  </si>
  <si>
    <t>micemexicoshowcase.com</t>
  </si>
  <si>
    <t>weddingannouncer.com</t>
  </si>
  <si>
    <t>du9.org</t>
  </si>
  <si>
    <t>hbxtga.gov.cn</t>
  </si>
  <si>
    <t>spartacos.gr</t>
  </si>
  <si>
    <t>bitcash.jp</t>
  </si>
  <si>
    <t>lifeclass.net</t>
  </si>
  <si>
    <t>accessconnect.com</t>
  </si>
  <si>
    <t>ducksels.nl</t>
  </si>
  <si>
    <t>fabulousparty.co.za</t>
  </si>
  <si>
    <t>leseco.ma</t>
  </si>
  <si>
    <t>eskalat.ru</t>
  </si>
  <si>
    <t>mutant.su</t>
  </si>
  <si>
    <t>vticket.co.uk</t>
  </si>
  <si>
    <t>lupin.com</t>
  </si>
  <si>
    <t>nerdbusiness.com</t>
  </si>
  <si>
    <t>hanos.nl</t>
  </si>
  <si>
    <t>aw8.org</t>
  </si>
  <si>
    <t>tonyevans.org</t>
  </si>
  <si>
    <t>kutumka.ru</t>
  </si>
  <si>
    <t>skyguide.ch</t>
  </si>
  <si>
    <t>antesdahora.com</t>
  </si>
  <si>
    <t>giuseppepascali.com</t>
  </si>
  <si>
    <t>lvsv-rpg.com</t>
  </si>
  <si>
    <t>hoogeveen.nl</t>
  </si>
  <si>
    <t>rccgthelordschapel-ng.org</t>
  </si>
  <si>
    <t>citylogos.com</t>
  </si>
  <si>
    <t>ipcworkers.com</t>
  </si>
  <si>
    <t>graphikdeziner.com</t>
  </si>
  <si>
    <t>onlinepianist.com</t>
  </si>
  <si>
    <t>vivimejorsf.com.ar</t>
  </si>
  <si>
    <t>vnit.ac.in</t>
  </si>
  <si>
    <t>blackgrapesapp.com</t>
  </si>
  <si>
    <t>reseau-chu.org</t>
  </si>
  <si>
    <t>dealplexus.com</t>
  </si>
  <si>
    <t>decdens.com</t>
  </si>
  <si>
    <t>dinesite.com</t>
  </si>
  <si>
    <t>khalijefarstaps.com</t>
  </si>
  <si>
    <t>zinmt2.net</t>
  </si>
  <si>
    <t>wol.ne.jp</t>
  </si>
  <si>
    <t>louis-vuitton-outlet.net</t>
  </si>
  <si>
    <t>missouriprayer.com</t>
  </si>
  <si>
    <t>onlinetabsonline.com</t>
  </si>
  <si>
    <t>hrb.ie</t>
  </si>
  <si>
    <t>taocentr.kz</t>
  </si>
  <si>
    <t>asadventure.com</t>
  </si>
  <si>
    <t>faberasystems.com</t>
  </si>
  <si>
    <t>willowrivers.com</t>
  </si>
  <si>
    <t>futur-en-seine.fr</t>
  </si>
  <si>
    <t>vcbf.ca</t>
  </si>
  <si>
    <t>apis-maykop.ru</t>
  </si>
  <si>
    <t>yugs.ru</t>
  </si>
  <si>
    <t>mklsolution.com</t>
  </si>
  <si>
    <t>printingray.com</t>
  </si>
  <si>
    <t>fdc.org.br</t>
  </si>
  <si>
    <t>benrubigallery.com</t>
  </si>
  <si>
    <t>sabbiacyr.es</t>
  </si>
  <si>
    <t>byrdseed.com</t>
  </si>
  <si>
    <t>soznanie.info</t>
  </si>
  <si>
    <t>daiwa-grp.jp</t>
  </si>
  <si>
    <t>volgainform.ru</t>
  </si>
  <si>
    <t>heyshell.com</t>
  </si>
  <si>
    <t>pbcontractors.co.uk</t>
  </si>
  <si>
    <t>marcwienert.com</t>
  </si>
  <si>
    <t>tourisme-sete.com</t>
  </si>
  <si>
    <t>aksakhirn.com</t>
  </si>
  <si>
    <t>golshin.com</t>
  </si>
  <si>
    <t>k-souz.com</t>
  </si>
  <si>
    <t>njmp.com</t>
  </si>
  <si>
    <t>tvcsoltau.de</t>
  </si>
  <si>
    <t>nihon-label.co.jp</t>
  </si>
  <si>
    <t>downtechinfo.net</t>
  </si>
  <si>
    <t>notariuszstec.pl</t>
  </si>
  <si>
    <t>filatovich.ru</t>
  </si>
  <si>
    <t>blogdash.com</t>
  </si>
  <si>
    <t>minamiakatsuka.com</t>
  </si>
  <si>
    <t>mook.com.tw</t>
  </si>
  <si>
    <t>completenutrition.com</t>
  </si>
  <si>
    <t>t-pageant.com</t>
  </si>
  <si>
    <t>torontocustomdrapery.com</t>
  </si>
  <si>
    <t>yjessi.com</t>
  </si>
  <si>
    <t>otmychki.ru</t>
  </si>
  <si>
    <t>awdck9.com</t>
  </si>
  <si>
    <t>gtamania.ru</t>
  </si>
  <si>
    <t>newphantoslaboratory.com</t>
  </si>
  <si>
    <t>surfandsandresort.com</t>
  </si>
  <si>
    <t>vacationinmaya.com</t>
  </si>
  <si>
    <t>hostbun.ro</t>
  </si>
  <si>
    <t>ktn-uk.co.uk</t>
  </si>
  <si>
    <t>todayssportswear.ca</t>
  </si>
  <si>
    <t>acspquebec.com</t>
  </si>
  <si>
    <t>aidanfinn.com</t>
  </si>
  <si>
    <t>bloggermint.com</t>
  </si>
  <si>
    <t>bwee.com</t>
  </si>
  <si>
    <t>onlinesharemarketnews.com</t>
  </si>
  <si>
    <t>gwebspace.de</t>
  </si>
  <si>
    <t>birlinn.co.uk</t>
  </si>
  <si>
    <t>wsportonline.com.br</t>
  </si>
  <si>
    <t>henanlib.gov.cn</t>
  </si>
  <si>
    <t>haeara.com</t>
  </si>
  <si>
    <t>huskgaming.com</t>
  </si>
  <si>
    <t>michamber.com</t>
  </si>
  <si>
    <t>nonviolentcommunication.com</t>
  </si>
  <si>
    <t>fiskalnipokladny.cz</t>
  </si>
  <si>
    <t>tattoo-model.de</t>
  </si>
  <si>
    <t>amblamy.ee</t>
  </si>
  <si>
    <t>merule.fr</t>
  </si>
  <si>
    <t>flyboardforum.net</t>
  </si>
  <si>
    <t>domhoz.ru</t>
  </si>
  <si>
    <t>theinsider.com.ua</t>
  </si>
  <si>
    <t>126disk.com</t>
  </si>
  <si>
    <t>giebros.com</t>
  </si>
  <si>
    <t>ingtecno.com</t>
  </si>
  <si>
    <t>sne.fr</t>
  </si>
  <si>
    <t>imcoinsa.net</t>
  </si>
  <si>
    <t>ikgastarten.nl</t>
  </si>
  <si>
    <t>sendacow.org</t>
  </si>
  <si>
    <t>michaelkorsoutlet.win</t>
  </si>
  <si>
    <t>futter-stube.at</t>
  </si>
  <si>
    <t>alpiq.com</t>
  </si>
  <si>
    <t>autodigitalsolutions.com</t>
  </si>
  <si>
    <t>syscan360.org</t>
  </si>
  <si>
    <t>eurocentres-valencia.com</t>
  </si>
  <si>
    <t>kinkfm.com</t>
  </si>
  <si>
    <t>portlandmarathon.org</t>
  </si>
  <si>
    <t>ciecieliter.pl</t>
  </si>
  <si>
    <t>akapacha.com</t>
  </si>
  <si>
    <t>fit1crossfit.com</t>
  </si>
  <si>
    <t>serenbe.com</t>
  </si>
  <si>
    <t>sleepinrollers.com</t>
  </si>
  <si>
    <t>weselnykatalog.pl</t>
  </si>
  <si>
    <t>evro-doors.ru</t>
  </si>
  <si>
    <t>housemilan.ru</t>
  </si>
  <si>
    <t>finiservice.be</t>
  </si>
  <si>
    <t>100megsfree8.com</t>
  </si>
  <si>
    <t>ciscoedufoundation.com</t>
  </si>
  <si>
    <t>dieting4colouredgirls.com</t>
  </si>
  <si>
    <t>thaipats.com</t>
  </si>
  <si>
    <t>tvmoutsourcing.com</t>
  </si>
  <si>
    <t>bestinsurcoverage.com</t>
  </si>
  <si>
    <t>grammypro.com</t>
  </si>
  <si>
    <t>thrivehive.com</t>
  </si>
  <si>
    <t>brogi.info</t>
  </si>
  <si>
    <t>jauntyjewels.net</t>
  </si>
  <si>
    <t>callalilis.com.br</t>
  </si>
  <si>
    <t>onescreen.cc</t>
  </si>
  <si>
    <t>angelcitybrewery.com</t>
  </si>
  <si>
    <t>dgfengyuan.com</t>
  </si>
  <si>
    <t>koppertcress.com</t>
  </si>
  <si>
    <t>soupingguo.com</t>
  </si>
  <si>
    <t>vaderstad.com</t>
  </si>
  <si>
    <t>parcstpaul.fr</t>
  </si>
  <si>
    <t>lijacim.com.mx</t>
  </si>
  <si>
    <t>indiavisaapplication.co.uk</t>
  </si>
  <si>
    <t>bt0762.com</t>
  </si>
  <si>
    <t>hardwood-heaven.com</t>
  </si>
  <si>
    <t>horizon-host.com</t>
  </si>
  <si>
    <t>thetalko.com</t>
  </si>
  <si>
    <t>xzzxyy.com</t>
  </si>
  <si>
    <t>waynecc.edu</t>
  </si>
  <si>
    <t>ism.lt</t>
  </si>
  <si>
    <t>v-kredit.net</t>
  </si>
  <si>
    <t>cheatgametools.com</t>
  </si>
  <si>
    <t>intrada.com</t>
  </si>
  <si>
    <t>medicalequipmentsolutions.com</t>
  </si>
  <si>
    <t>nevadanewsreporter.com</t>
  </si>
  <si>
    <t>rheinmetall-automotive.com</t>
  </si>
  <si>
    <t>sinsg.com</t>
  </si>
  <si>
    <t>hundeammen.de</t>
  </si>
  <si>
    <t>grain-prof.ru</t>
  </si>
  <si>
    <t>rikommetall.ru</t>
  </si>
  <si>
    <t>maxupdates.tv</t>
  </si>
  <si>
    <t>websitevision.co.uk</t>
  </si>
  <si>
    <t>woodenfloorsbymalcolm.ca</t>
  </si>
  <si>
    <t>cornwallseawaynews.com</t>
  </si>
  <si>
    <t>edamam.com</t>
  </si>
  <si>
    <t>jottacloud.com</t>
  </si>
  <si>
    <t>paydayloansild.com</t>
  </si>
  <si>
    <t>shantelconsulting.com</t>
  </si>
  <si>
    <t>monclerpascheredoudoune.fr</t>
  </si>
  <si>
    <t>indianespace.co.in</t>
  </si>
  <si>
    <t>offer.moscow</t>
  </si>
  <si>
    <t>fredrikk.net</t>
  </si>
  <si>
    <t>wabashvalleyenterprises.net</t>
  </si>
  <si>
    <t>lakeiproducties.nl</t>
  </si>
  <si>
    <t>mining-enc.ru</t>
  </si>
  <si>
    <t>poseidon-group.ru</t>
  </si>
  <si>
    <t>hrbb.com.cn</t>
  </si>
  <si>
    <t>nadalibya.com</t>
  </si>
  <si>
    <t>pcsinn.us</t>
  </si>
  <si>
    <t>zdrowieuroda.biz</t>
  </si>
  <si>
    <t>jal-card.com</t>
  </si>
  <si>
    <t>jxybj.com</t>
  </si>
  <si>
    <t>kwiatysztuczne-prim.com</t>
  </si>
  <si>
    <t>viagracstmr.com</t>
  </si>
  <si>
    <t>ivar.es</t>
  </si>
  <si>
    <t>sound-service.hu</t>
  </si>
  <si>
    <t>legend.com.pk</t>
  </si>
  <si>
    <t>midi.ru</t>
  </si>
  <si>
    <t>andrevanwolvelaer.be</t>
  </si>
  <si>
    <t>graphiquecac40.com</t>
  </si>
  <si>
    <t>rintoyo.com</t>
  </si>
  <si>
    <t>swipelife.com</t>
  </si>
  <si>
    <t>neuronas.es</t>
  </si>
  <si>
    <t>spoonfed.co.uk</t>
  </si>
  <si>
    <t>llesacc.biz</t>
  </si>
  <si>
    <t>drxworld.com</t>
  </si>
  <si>
    <t>madebydelta.com</t>
  </si>
  <si>
    <t>makephpbb.com</t>
  </si>
  <si>
    <t>priceisright.com</t>
  </si>
  <si>
    <t>sinoi.com</t>
  </si>
  <si>
    <t>esj-lille.fr</t>
  </si>
  <si>
    <t>dentist.nagoya</t>
  </si>
  <si>
    <t>itekforum.net</t>
  </si>
  <si>
    <t>philosophers-stone.co.uk</t>
  </si>
  <si>
    <t>austrianzimmers.com</t>
  </si>
  <si>
    <t>crossoverlouisville.com</t>
  </si>
  <si>
    <t>efa.com.eg</t>
  </si>
  <si>
    <t>usacs.com</t>
  </si>
  <si>
    <t>wuhubtv.com</t>
  </si>
  <si>
    <t>biff.it</t>
  </si>
  <si>
    <t>ofmusic.ru</t>
  </si>
  <si>
    <t>swcc.gov.sa</t>
  </si>
  <si>
    <t>carders.co</t>
  </si>
  <si>
    <t>bigtradistone.com</t>
  </si>
  <si>
    <t>cheapmichaelkorshandbagsusa.com</t>
  </si>
  <si>
    <t>citywireselector.com</t>
  </si>
  <si>
    <t>midwestsolidsurface.com</t>
  </si>
  <si>
    <t>nsiscom.com</t>
  </si>
  <si>
    <t>pokies-reviews.com</t>
  </si>
  <si>
    <t>williamsoncounty-tn.gov</t>
  </si>
  <si>
    <t>tarello.ru</t>
  </si>
  <si>
    <t>fly-winair.sx</t>
  </si>
  <si>
    <t>aboutgenf20.com</t>
  </si>
  <si>
    <t>brcohn.com</t>
  </si>
  <si>
    <t>crispy-hotels.com</t>
  </si>
  <si>
    <t>socialmediasuccesstools.com</t>
  </si>
  <si>
    <t>theumstead.com</t>
  </si>
  <si>
    <t>realsoccer.kr</t>
  </si>
  <si>
    <t>indiavisa.co.uk</t>
  </si>
  <si>
    <t>itaudit.co.uk</t>
  </si>
  <si>
    <t>cljt999.com</t>
  </si>
  <si>
    <t>dc-moto.com</t>
  </si>
  <si>
    <t>ofzenandcomputing.com</t>
  </si>
  <si>
    <t>flgc.info</t>
  </si>
  <si>
    <t>kutethemes.net</t>
  </si>
  <si>
    <t>jobfirma.pl</t>
  </si>
  <si>
    <t>ac-arts.co.uk</t>
  </si>
  <si>
    <t>androidoyun.club</t>
  </si>
  <si>
    <t>feloo.com</t>
  </si>
  <si>
    <t>jywbphp.com</t>
  </si>
  <si>
    <t>phakee.com</t>
  </si>
  <si>
    <t>windsorcourthotel.com</t>
  </si>
  <si>
    <t>foe.org.hk</t>
  </si>
  <si>
    <t>veterans-jobs-center.net</t>
  </si>
  <si>
    <t>thesra.org</t>
  </si>
  <si>
    <t>tofighthiv.org</t>
  </si>
  <si>
    <t>bioselect-us.com</t>
  </si>
  <si>
    <t>stk-loercher.de</t>
  </si>
  <si>
    <t>betonoweszambo.eu</t>
  </si>
  <si>
    <t>seoaudytor.pl</t>
  </si>
  <si>
    <t>gabriel.sk</t>
  </si>
  <si>
    <t>carinsuranceville.us</t>
  </si>
  <si>
    <t>cialisonlinegeneric-us.com</t>
  </si>
  <si>
    <t>dawghousedesignstudio.com</t>
  </si>
  <si>
    <t>quakersteakandlube.com</t>
  </si>
  <si>
    <t>rotosound.com</t>
  </si>
  <si>
    <t>radio.fm</t>
  </si>
  <si>
    <t>amed.md</t>
  </si>
  <si>
    <t>apartamentysp.ru</t>
  </si>
  <si>
    <t>jcbusa.com</t>
  </si>
  <si>
    <t>plast.org.ua</t>
  </si>
  <si>
    <t>electoralcalculus.co.uk</t>
  </si>
  <si>
    <t>alanechart.com</t>
  </si>
  <si>
    <t>genericviagraonlinewz.com</t>
  </si>
  <si>
    <t>jimmylima.com</t>
  </si>
  <si>
    <t>jmorganmarketing.com</t>
  </si>
  <si>
    <t>piratescaribbeandeadmentellnotales.com</t>
  </si>
  <si>
    <t>royaldoulton.com</t>
  </si>
  <si>
    <t>domyno.cz</t>
  </si>
  <si>
    <t>fabianspadedebora.net</t>
  </si>
  <si>
    <t>greenpages.org</t>
  </si>
  <si>
    <t>medlinux.org</t>
  </si>
  <si>
    <t>askforhype.ca</t>
  </si>
  <si>
    <t>joomforest.com</t>
  </si>
  <si>
    <t>springtimefm.xyz</t>
  </si>
  <si>
    <t>880du.com</t>
  </si>
  <si>
    <t>medclearinghouse.com</t>
  </si>
  <si>
    <t>nationalcycle.com</t>
  </si>
  <si>
    <t>projetodeleitura.com</t>
  </si>
  <si>
    <t>propertyofzack.com</t>
  </si>
  <si>
    <t>viagraonlinepharmacyusa.com</t>
  </si>
  <si>
    <t>okud-istra.hr</t>
  </si>
  <si>
    <t>360musica.net</t>
  </si>
  <si>
    <t>schwabe.ch</t>
  </si>
  <si>
    <t>mauvaischauffeur.com</t>
  </si>
  <si>
    <t>centegra.org</t>
  </si>
  <si>
    <t>chinadetails.com</t>
  </si>
  <si>
    <t>legaltechnology.com</t>
  </si>
  <si>
    <t>thundervalleyresort.com</t>
  </si>
  <si>
    <t>ugcdistribution.fr</t>
  </si>
  <si>
    <t>114.net</t>
  </si>
  <si>
    <t>ergogenics.org</t>
  </si>
  <si>
    <t>nursingcare.pt</t>
  </si>
  <si>
    <t>imobiliaremix.ro</t>
  </si>
  <si>
    <t>nstru.ac.th</t>
  </si>
  <si>
    <t>americanairlines.co.uk</t>
  </si>
  <si>
    <t>footballjetsjerseygears.com</t>
  </si>
  <si>
    <t>hazwanhashim.com</t>
  </si>
  <si>
    <t>lazonegeek.com</t>
  </si>
  <si>
    <t>patongsarapatchang.com</t>
  </si>
  <si>
    <t>peterpiperpizza.com</t>
  </si>
  <si>
    <t>trackbowling.com</t>
  </si>
  <si>
    <t>trucoswindows.net</t>
  </si>
  <si>
    <t>malta-festival.pl</t>
  </si>
  <si>
    <t>appmodo.com</t>
  </si>
  <si>
    <t>cosmicenergyfitness.com</t>
  </si>
  <si>
    <t>debbieweil.com</t>
  </si>
  <si>
    <t>jxdahe.com</t>
  </si>
  <si>
    <t>navmii.com</t>
  </si>
  <si>
    <t>zmw007.com</t>
  </si>
  <si>
    <t>zyyxch.com</t>
  </si>
  <si>
    <t>neighborhood.jp</t>
  </si>
  <si>
    <t>buyvalacyclovir.party</t>
  </si>
  <si>
    <t>vectranet.pl</t>
  </si>
  <si>
    <t>industryconsulting.com.au</t>
  </si>
  <si>
    <t>simcoe.ca</t>
  </si>
  <si>
    <t>e0858.com</t>
  </si>
  <si>
    <t>phadia.com</t>
  </si>
  <si>
    <t>usagenericusa.com</t>
  </si>
  <si>
    <t>hetverzet.be</t>
  </si>
  <si>
    <t>agoracom.com</t>
  </si>
  <si>
    <t>dearputin.com</t>
  </si>
  <si>
    <t>unblocksit.es</t>
  </si>
  <si>
    <t>hmy.com.cn</t>
  </si>
  <si>
    <t>bakaloria.com</t>
  </si>
  <si>
    <t>tribeathletics.com</t>
  </si>
  <si>
    <t>gamebow.net</t>
  </si>
  <si>
    <t>greenlifefinancial.net</t>
  </si>
  <si>
    <t>jxdii.gov.cn</t>
  </si>
  <si>
    <t>cheapnfljerseysfine.com</t>
  </si>
  <si>
    <t>sjdiscounttools.com</t>
  </si>
  <si>
    <t>folder.jp</t>
  </si>
  <si>
    <t>pajamaprogram.org</t>
  </si>
  <si>
    <t>graczeonline.pl</t>
  </si>
  <si>
    <t>ethioembassy.org.uk</t>
  </si>
  <si>
    <t>abcclips.com</t>
  </si>
  <si>
    <t>businessexaminer.com</t>
  </si>
  <si>
    <t>nutnhua.com</t>
  </si>
  <si>
    <t>cosap.org</t>
  </si>
  <si>
    <t>zithromax.space</t>
  </si>
  <si>
    <t>melhorshakeparaemagrecer.com.br</t>
  </si>
  <si>
    <t>btn2go.com</t>
  </si>
  <si>
    <t>pumpkinmasters.com</t>
  </si>
  <si>
    <t>spicyhorse.com</t>
  </si>
  <si>
    <t>s-andi.de</t>
  </si>
  <si>
    <t>nbss.edu</t>
  </si>
  <si>
    <t>prymacontact.fr</t>
  </si>
  <si>
    <t>ludzasib.lv</t>
  </si>
  <si>
    <t>kcd.edu.pk</t>
  </si>
  <si>
    <t>thehungergames.co.uk</t>
  </si>
  <si>
    <t>trungcapluatbmt.edu.vn</t>
  </si>
  <si>
    <t>fans4mypage.com</t>
  </si>
  <si>
    <t>mrtmarkets.com</t>
  </si>
  <si>
    <t>shiftboard.com</t>
  </si>
  <si>
    <t>kcemt.co.ke</t>
  </si>
  <si>
    <t>berndnaut.nl</t>
  </si>
  <si>
    <t>iopp.org</t>
  </si>
  <si>
    <t>kingz-gaming.com</t>
  </si>
  <si>
    <t>mysamastipur.in</t>
  </si>
  <si>
    <t>pogotowieflagowe.pl</t>
  </si>
  <si>
    <t>londonderrysentinel.co.uk</t>
  </si>
  <si>
    <t>chu-cai.com.cn</t>
  </si>
  <si>
    <t>homesgofast.com</t>
  </si>
  <si>
    <t>lasixonline-buy.com</t>
  </si>
  <si>
    <t>thechieftains.com</t>
  </si>
  <si>
    <t>knoxart.org</t>
  </si>
  <si>
    <t>makingchangeatwalmart.org</t>
  </si>
  <si>
    <t>mojomojo.org</t>
  </si>
  <si>
    <t>juventus.com.cn</t>
  </si>
  <si>
    <t>bcbsri.com</t>
  </si>
  <si>
    <t>eindiabusiness.com</t>
  </si>
  <si>
    <t>irazoo.com</t>
  </si>
  <si>
    <t>jumpskyhigh.com</t>
  </si>
  <si>
    <t>knightanddaymovie.com</t>
  </si>
  <si>
    <t>smilewithpropecia.com</t>
  </si>
  <si>
    <t>socialaw.com</t>
  </si>
  <si>
    <t>awarenow.com.au</t>
  </si>
  <si>
    <t>wpcfloormaterial.com</t>
  </si>
  <si>
    <t>xs11.com</t>
  </si>
  <si>
    <t>air-dawn.net</t>
  </si>
  <si>
    <t>endoftheworld2012.net</t>
  </si>
  <si>
    <t>controlwebs.pl</t>
  </si>
  <si>
    <t>albendazole0.us</t>
  </si>
  <si>
    <t>alien8recordings.com</t>
  </si>
  <si>
    <t>unitedagainstnucleariran.com</t>
  </si>
  <si>
    <t>vals-aunis.com</t>
  </si>
  <si>
    <t>citalopram.jetzt</t>
  </si>
  <si>
    <t>grass.at</t>
  </si>
  <si>
    <t>al-hakawati.net</t>
  </si>
  <si>
    <t>americasavesweek.org</t>
  </si>
  <si>
    <t>lennonbus.org</t>
  </si>
  <si>
    <t>thecha.org</t>
  </si>
  <si>
    <t>hv4.ru</t>
  </si>
  <si>
    <t>alivedirectory.com</t>
  </si>
  <si>
    <t>insuranceinhouston.net</t>
  </si>
  <si>
    <t>drsusanloveresearch.org</t>
  </si>
  <si>
    <t>buycelexa1.top</t>
  </si>
  <si>
    <t>richcollier.com</t>
  </si>
  <si>
    <t>ritmikada.com</t>
  </si>
  <si>
    <t>thefordstory.com</t>
  </si>
  <si>
    <t>hszuyd.nl</t>
  </si>
  <si>
    <t>buylasix5.us</t>
  </si>
  <si>
    <t>polarinstruments.asia</t>
  </si>
  <si>
    <t>carlosslim.com</t>
  </si>
  <si>
    <t>chamberlitigation.com</t>
  </si>
  <si>
    <t>digitalbond.com</t>
  </si>
  <si>
    <t>dwzxy.com</t>
  </si>
  <si>
    <t>goreapparel.com</t>
  </si>
  <si>
    <t>prestonchild.com</t>
  </si>
  <si>
    <t>novella.nu</t>
  </si>
  <si>
    <t>propecia9.us</t>
  </si>
  <si>
    <t>plasticomnium.com</t>
  </si>
  <si>
    <t>thelastexorcism2.com</t>
  </si>
  <si>
    <t>renci.org</t>
  </si>
  <si>
    <t>buyproscar7.top</t>
  </si>
  <si>
    <t>barrichello.com.br</t>
  </si>
  <si>
    <t>ersenkonaklari.com</t>
  </si>
  <si>
    <t>buyzoloft2013.us</t>
  </si>
  <si>
    <t>catzme.com</t>
  </si>
  <si>
    <t>herring.com</t>
  </si>
  <si>
    <t>conrad-uk.com</t>
  </si>
  <si>
    <t>newsensor.com</t>
  </si>
  <si>
    <t>koledzyzwojska.pl</t>
  </si>
  <si>
    <t>heheltd.com</t>
  </si>
  <si>
    <t>mjhysb.com</t>
  </si>
  <si>
    <t>ghurka.com</t>
  </si>
  <si>
    <t>puttyworld.com</t>
  </si>
  <si>
    <t>redbullflugtagusa.com</t>
  </si>
  <si>
    <t>cspaxy.com</t>
  </si>
  <si>
    <t>makfax.com.mk</t>
  </si>
  <si>
    <t>cnfashion.net</t>
  </si>
  <si>
    <t>pricespharmacy-online.net</t>
  </si>
  <si>
    <t>esu.org</t>
  </si>
  <si>
    <t>anafranilforanxiety.club</t>
  </si>
  <si>
    <t>hurleymc.com</t>
  </si>
  <si>
    <t>jasonhawkes.com</t>
  </si>
  <si>
    <t>teambelgiumshop.com</t>
  </si>
  <si>
    <t>tir.com</t>
  </si>
  <si>
    <t>jspe.or.jp</t>
  </si>
  <si>
    <t>bentyl-365.top</t>
  </si>
  <si>
    <t>antabuseonline.club</t>
  </si>
  <si>
    <t>airmap.com</t>
  </si>
  <si>
    <t>bygpub.com</t>
  </si>
  <si>
    <t>javaposse.com</t>
  </si>
  <si>
    <t>cpl.ie</t>
  </si>
  <si>
    <t>capt.org</t>
  </si>
  <si>
    <t>atenolol50mg.us</t>
  </si>
  <si>
    <t>bdo.com.au</t>
  </si>
  <si>
    <t>nerdleaks.com</t>
  </si>
  <si>
    <t>thipsamai.com</t>
  </si>
  <si>
    <t>whateverlife.com</t>
  </si>
  <si>
    <t>yichuanjt.com</t>
  </si>
  <si>
    <t>r2d3.us</t>
  </si>
  <si>
    <t>tialsoft.com</t>
  </si>
  <si>
    <t>buycrestor3.us</t>
  </si>
  <si>
    <t>blet282.com</t>
  </si>
  <si>
    <t>poppies.com</t>
  </si>
  <si>
    <t>allurls.space</t>
  </si>
  <si>
    <t>greaterfool.ca</t>
  </si>
  <si>
    <t>koushikdutta.com</t>
  </si>
  <si>
    <t>crbtrader.com</t>
  </si>
  <si>
    <t>insidegamingdaily.com</t>
  </si>
  <si>
    <t>mavenapps.net</t>
  </si>
  <si>
    <t>sarien.net</t>
  </si>
  <si>
    <t>jdjsq.com</t>
  </si>
  <si>
    <t>panthersnflgears.com</t>
  </si>
  <si>
    <t>umbertoeco.com</t>
  </si>
  <si>
    <t>cheapest-online-viagra.org</t>
  </si>
  <si>
    <t>dumparump.com</t>
  </si>
  <si>
    <t>wkabc.com</t>
  </si>
  <si>
    <t>rmt-dream.jp</t>
  </si>
  <si>
    <t>cnitdc.com</t>
  </si>
  <si>
    <t>ericpickersgill.com</t>
  </si>
  <si>
    <t>textpattern.io</t>
  </si>
  <si>
    <t>ecsurfschool.com</t>
  </si>
  <si>
    <t>onehealthinitiative.com</t>
  </si>
  <si>
    <t>justdetention.org</t>
  </si>
  <si>
    <t>armyoftwo.com</t>
  </si>
  <si>
    <t>stromectol1.top</t>
  </si>
  <si>
    <t>lightsky.com.cn</t>
  </si>
  <si>
    <t>bjxdjc.com</t>
  </si>
  <si>
    <t>englishforum.com</t>
  </si>
  <si>
    <t>meetingoftheminds.org</t>
  </si>
  <si>
    <t>advair-inhaler.us</t>
  </si>
  <si>
    <t>lies.com</t>
  </si>
  <si>
    <t>gamengame.com</t>
  </si>
  <si>
    <t>autocatalog.review</t>
  </si>
  <si>
    <t>retail-merchandiser.com</t>
  </si>
  <si>
    <t>shfdz.gov.cn</t>
  </si>
  <si>
    <t>faqfarm.com</t>
  </si>
  <si>
    <t>gelidsolutions.com</t>
  </si>
  <si>
    <t>jardines.com</t>
  </si>
  <si>
    <t>kdab.com</t>
  </si>
  <si>
    <t>pushpoppress.com</t>
  </si>
  <si>
    <t>vcdquality.com</t>
  </si>
  <si>
    <t>stophazing.org</t>
  </si>
  <si>
    <t>badpiggies.com</t>
  </si>
  <si>
    <t>ctust.edu.tw</t>
  </si>
  <si>
    <t>cineaste.com</t>
  </si>
  <si>
    <t>congdongpgpb.com</t>
  </si>
  <si>
    <t>opensourcetesting.org</t>
  </si>
  <si>
    <t>playforyourclub.com</t>
  </si>
  <si>
    <t>caepnet.org</t>
  </si>
  <si>
    <t>ionichost.com</t>
  </si>
  <si>
    <t>mysqueezebox.com</t>
  </si>
  <si>
    <t>mecca.org</t>
  </si>
  <si>
    <t>darsa.in</t>
  </si>
  <si>
    <t>aast.org</t>
  </si>
  <si>
    <t>westcoastlabs.com</t>
  </si>
  <si>
    <t>wordwizard.com</t>
  </si>
  <si>
    <t>dams.org</t>
  </si>
  <si>
    <t>nacua.org</t>
  </si>
  <si>
    <t>bjzcdz.cn</t>
  </si>
  <si>
    <t>decoq.nl</t>
  </si>
  <si>
    <t>yahoo7.com.au</t>
  </si>
  <si>
    <t>aeshdyy.com</t>
  </si>
  <si>
    <t>pwsafe.org</t>
  </si>
  <si>
    <t>texaschainsawmovie.com</t>
  </si>
  <si>
    <t>iiepassport.org</t>
  </si>
  <si>
    <t>baka-updates.com</t>
  </si>
  <si>
    <t>linuxsymposium.org</t>
  </si>
  <si>
    <t>soundsleeping.com</t>
  </si>
  <si>
    <t>backgroundcheckthenjames.gdn</t>
  </si>
  <si>
    <t>superconductors.org</t>
  </si>
  <si>
    <t>goldmark.org</t>
  </si>
  <si>
    <t>wowxos.com</t>
  </si>
  <si>
    <t>doomsdayhq.com</t>
  </si>
  <si>
    <t>pophealthmetrics.com</t>
  </si>
  <si>
    <t>hanhe56.com</t>
  </si>
  <si>
    <t>aaeku.com</t>
  </si>
  <si>
    <t>aaebo.com</t>
  </si>
  <si>
    <t>irastar.com</t>
  </si>
  <si>
    <t>skoleintra.dk</t>
  </si>
  <si>
    <t>kawaii.at</t>
  </si>
  <si>
    <t>litlepups.net</t>
  </si>
  <si>
    <t>dreamhomedecorating.com</t>
  </si>
  <si>
    <t>titanui.com</t>
  </si>
  <si>
    <t>searchengineoptimization.jp</t>
  </si>
  <si>
    <t>dulikeji.com</t>
  </si>
  <si>
    <t>worksheeto.com</t>
  </si>
  <si>
    <t>kaugummikarten.com</t>
  </si>
  <si>
    <t>fast-meteo.com</t>
  </si>
  <si>
    <t>turbulences-deco.fr</t>
  </si>
  <si>
    <t>1001fonts.net</t>
  </si>
  <si>
    <t>i20mania.ru</t>
  </si>
  <si>
    <t>allcycling.ru</t>
  </si>
  <si>
    <t>improvementcenter.com</t>
  </si>
  <si>
    <t>childsnotes.ru</t>
  </si>
  <si>
    <t>vermect.ru</t>
  </si>
  <si>
    <t>hnxf.gov.cn</t>
  </si>
  <si>
    <t>vagueware.com</t>
  </si>
  <si>
    <t>home.dk</t>
  </si>
  <si>
    <t>primaryleap.co.uk</t>
  </si>
  <si>
    <t>ykwin.com</t>
  </si>
  <si>
    <t>internetara.com</t>
  </si>
  <si>
    <t>hxtk.com</t>
  </si>
  <si>
    <t>blizzard-bluz.ru</t>
  </si>
  <si>
    <t>crpfindia.com</t>
  </si>
  <si>
    <t>getanewsletter.com</t>
  </si>
  <si>
    <t>icevpn.org</t>
  </si>
  <si>
    <t>mouldu.com.cn</t>
  </si>
  <si>
    <t>lsv.de</t>
  </si>
  <si>
    <t>livesite.com</t>
  </si>
  <si>
    <t>kpoxa-shop.ru</t>
  </si>
  <si>
    <t>yidongmiaochuang.com</t>
  </si>
  <si>
    <t>dawanda.de</t>
  </si>
  <si>
    <t>volkssolidaritaet.de</t>
  </si>
  <si>
    <t>gamelander.ru</t>
  </si>
  <si>
    <t>qztv.cn</t>
  </si>
  <si>
    <t>rnbjunk.com</t>
  </si>
  <si>
    <t>eastst.cn</t>
  </si>
  <si>
    <t>cheatingfactory.ru</t>
  </si>
  <si>
    <t>chachingonashoestring.com</t>
  </si>
  <si>
    <t>repage4.de</t>
  </si>
  <si>
    <t>sat.ua</t>
  </si>
  <si>
    <t>tjpme.com</t>
  </si>
  <si>
    <t>meteonetwork.it</t>
  </si>
  <si>
    <t>gullipics.com</t>
  </si>
  <si>
    <t>yauto.cz</t>
  </si>
  <si>
    <t>museum-der-arbeit.de</t>
  </si>
  <si>
    <t>labola.jp</t>
  </si>
  <si>
    <t>laihaohuangjin.com</t>
  </si>
  <si>
    <t>whctfc.com</t>
  </si>
  <si>
    <t>the-cardsharing.com</t>
  </si>
  <si>
    <t>greenchemcorp.com</t>
  </si>
  <si>
    <t>lfalaw.org</t>
  </si>
  <si>
    <t>gzlight.com</t>
  </si>
  <si>
    <t>frenchdistrict.com</t>
  </si>
  <si>
    <t>mmozone.de</t>
  </si>
  <si>
    <t>highgrovehomes.co.uk</t>
  </si>
  <si>
    <t>monheim.de</t>
  </si>
  <si>
    <t>hga3635.com</t>
  </si>
  <si>
    <t>tk-elbor.ru</t>
  </si>
  <si>
    <t>luzhongchem.net</t>
  </si>
  <si>
    <t>hga4060.com</t>
  </si>
  <si>
    <t>webdoku.jp</t>
  </si>
  <si>
    <t>hongkongtrustco.com</t>
  </si>
  <si>
    <t>grugapark.de</t>
  </si>
  <si>
    <t>farrahgray.com</t>
  </si>
  <si>
    <t>hga9930.com</t>
  </si>
  <si>
    <t>usatodaysportsimages.com</t>
  </si>
  <si>
    <t>hg123555.com</t>
  </si>
  <si>
    <t>huayihenghui.com</t>
  </si>
  <si>
    <t>hga3885.com</t>
  </si>
  <si>
    <t>dgs.de</t>
  </si>
  <si>
    <t>hg0088e.cc</t>
  </si>
  <si>
    <t>sano.lg.jp</t>
  </si>
  <si>
    <t>hg0088o.cc</t>
  </si>
  <si>
    <t>hga6090.com</t>
  </si>
  <si>
    <t>hg0088r.cc</t>
  </si>
  <si>
    <t>childrenofearth.org</t>
  </si>
  <si>
    <t>hga3305.com</t>
  </si>
  <si>
    <t>ratgeber-verbraucherzentrale.de</t>
  </si>
  <si>
    <t>hg0088f.cc</t>
  </si>
  <si>
    <t>thetomatotart.com</t>
  </si>
  <si>
    <t>dkb-handball-bundesliga.de</t>
  </si>
  <si>
    <t>sa.no</t>
  </si>
  <si>
    <t>controradio.it</t>
  </si>
  <si>
    <t>shiyanjichina.cn</t>
  </si>
  <si>
    <t>ubuntu.cz</t>
  </si>
  <si>
    <t>autonewsinfo.com</t>
  </si>
  <si>
    <t>digitale-technologien.de</t>
  </si>
  <si>
    <t>regionhalland.se</t>
  </si>
  <si>
    <t>autobelle.it</t>
  </si>
  <si>
    <t>jedipedia.de</t>
  </si>
  <si>
    <t>monre.gov.vn</t>
  </si>
  <si>
    <t>prairiemoon.com</t>
  </si>
  <si>
    <t>brutto-netto-rechner.info</t>
  </si>
  <si>
    <t>blackcialis800mg.ru</t>
  </si>
  <si>
    <t>americanwheelandtire.com</t>
  </si>
  <si>
    <t>beduu.com</t>
  </si>
  <si>
    <t>tecnocasa.it</t>
  </si>
  <si>
    <t>ohda.lg.jp</t>
  </si>
  <si>
    <t>thelabradorsite.com</t>
  </si>
  <si>
    <t>thewatchquote.com</t>
  </si>
  <si>
    <t>healthyrecipesblogs.com</t>
  </si>
  <si>
    <t>everachieve.hk</t>
  </si>
  <si>
    <t>inphic.cn</t>
  </si>
  <si>
    <t>marthasalotti.com</t>
  </si>
  <si>
    <t>suanha24h.net</t>
  </si>
  <si>
    <t>survey-xact.dk</t>
  </si>
  <si>
    <t>flashfashion.gr</t>
  </si>
  <si>
    <t>lawyerpress.com</t>
  </si>
  <si>
    <t>asiabaft.ir</t>
  </si>
  <si>
    <t>1dom.ru</t>
  </si>
  <si>
    <t>pedpresa.ua</t>
  </si>
  <si>
    <t>thirtythree.xyz</t>
  </si>
  <si>
    <t>berlin-marathon.com</t>
  </si>
  <si>
    <t>trovit.it</t>
  </si>
  <si>
    <t>truthaboutit.net</t>
  </si>
  <si>
    <t>hiddenincatours.com</t>
  </si>
  <si>
    <t>tboytech.com</t>
  </si>
  <si>
    <t>crmvsp.gov.br</t>
  </si>
  <si>
    <t>seatplans.com</t>
  </si>
  <si>
    <t>dianjingdesign.com</t>
  </si>
  <si>
    <t>goldenneedledesigns.com</t>
  </si>
  <si>
    <t>sp39.ru</t>
  </si>
  <si>
    <t>viagraonline.store</t>
  </si>
  <si>
    <t>glozine.com</t>
  </si>
  <si>
    <t>mangaoh.co.jp</t>
  </si>
  <si>
    <t>alfaforest.ru</t>
  </si>
  <si>
    <t>prim-prokat.ru</t>
  </si>
  <si>
    <t>olmuslar.com</t>
  </si>
  <si>
    <t>adultxjobs.xyz</t>
  </si>
  <si>
    <t>jens-foto.dk</t>
  </si>
  <si>
    <t>xn--80aatcbol4e.xn--p1ai</t>
  </si>
  <si>
    <t>Ñ…Ð¸Ð¼Ð·Ð°ÐºÐ°Ð·.Ñ€Ñ„</t>
  </si>
  <si>
    <t>casinient.accountant</t>
  </si>
  <si>
    <t>immo-vid.com</t>
  </si>
  <si>
    <t>podrumvagic.com</t>
  </si>
  <si>
    <t>mirkart.ru</t>
  </si>
  <si>
    <t>sourcewp.com</t>
  </si>
  <si>
    <t>schweinebarth.se</t>
  </si>
  <si>
    <t>fakenudecelebs.us</t>
  </si>
  <si>
    <t>caloriecouter.com</t>
  </si>
  <si>
    <t>balovnxk.vn</t>
  </si>
  <si>
    <t>stockoptionguy.net</t>
  </si>
  <si>
    <t>keeskraanenbrandendzuurbenefietshow.nl</t>
  </si>
  <si>
    <t>jxerp.com</t>
  </si>
  <si>
    <t>successesandfailures.com</t>
  </si>
  <si>
    <t>thefactsproject.org</t>
  </si>
  <si>
    <t>saidrukpublishing.com</t>
  </si>
  <si>
    <t>royal-betting.net</t>
  </si>
  <si>
    <t>cchan.tv</t>
  </si>
  <si>
    <t>scubadiving-croatia.com</t>
  </si>
  <si>
    <t>americanmusiccentre.org</t>
  </si>
  <si>
    <t>domnasedova.ru</t>
  </si>
  <si>
    <t>likusya.ru</t>
  </si>
  <si>
    <t>recepty-cook.ru</t>
  </si>
  <si>
    <t>casadelrepuestoipiales.com</t>
  </si>
  <si>
    <t>pygbw.com</t>
  </si>
  <si>
    <t>ventdom.com</t>
  </si>
  <si>
    <t>ard-text.de</t>
  </si>
  <si>
    <t>dafy-moto.com</t>
  </si>
  <si>
    <t>domaintechnik.at</t>
  </si>
  <si>
    <t>susansilber.com</t>
  </si>
  <si>
    <t>leoniedawson.com</t>
  </si>
  <si>
    <t>turtrans.biz</t>
  </si>
  <si>
    <t>luatotamviet.com</t>
  </si>
  <si>
    <t>annantworld.com</t>
  </si>
  <si>
    <t>mylottush.com</t>
  </si>
  <si>
    <t>putco.com</t>
  </si>
  <si>
    <t>streamswesub.com</t>
  </si>
  <si>
    <t>lessons.com</t>
  </si>
  <si>
    <t>region-villach.at</t>
  </si>
  <si>
    <t>m-it-s.com</t>
  </si>
  <si>
    <t>123szukaszty.pl</t>
  </si>
  <si>
    <t>allaboutdance.com</t>
  </si>
  <si>
    <t>handymanwire.com</t>
  </si>
  <si>
    <t>naripics.com</t>
  </si>
  <si>
    <t>mobilescout.com</t>
  </si>
  <si>
    <t>vinayakconventschool.com</t>
  </si>
  <si>
    <t>zurich.es</t>
  </si>
  <si>
    <t>vankaveltotbouw.nl</t>
  </si>
  <si>
    <t>invadingspecies.com</t>
  </si>
  <si>
    <t>yachtingconsulting.com</t>
  </si>
  <si>
    <t>scottsmithinsurance.com</t>
  </si>
  <si>
    <t>tourisme-vienne.com</t>
  </si>
  <si>
    <t>natuurbericht.nl</t>
  </si>
  <si>
    <t>ignis.moscow</t>
  </si>
  <si>
    <t>nysora.com</t>
  </si>
  <si>
    <t>zydexlcms.com</t>
  </si>
  <si>
    <t>todlamniewazne.pl</t>
  </si>
  <si>
    <t>nc-motorshow.de</t>
  </si>
  <si>
    <t>enshimm.org.cn</t>
  </si>
  <si>
    <t>anjalidentalandresearchinstitute.com</t>
  </si>
  <si>
    <t>jndfth.com</t>
  </si>
  <si>
    <t>conservationinstitute.org</t>
  </si>
  <si>
    <t>elitecabinetsandinteriors.com</t>
  </si>
  <si>
    <t>cok-group.ru</t>
  </si>
  <si>
    <t>basarikitabevi.com.tr</t>
  </si>
  <si>
    <t>snackpicks.com</t>
  </si>
  <si>
    <t>sportsapprenticeships.com</t>
  </si>
  <si>
    <t>altenpflegeplus.de</t>
  </si>
  <si>
    <t>buonanotizia.org</t>
  </si>
  <si>
    <t>mediawise-sites.co.uk</t>
  </si>
  <si>
    <t>purchase11conline.com</t>
  </si>
  <si>
    <t>tvincent.com</t>
  </si>
  <si>
    <t>design-me.it</t>
  </si>
  <si>
    <t>euroindex.ua</t>
  </si>
  <si>
    <t>modaboss.net</t>
  </si>
  <si>
    <t>okna-fabrika.ru</t>
  </si>
  <si>
    <t>rusa.com.ua</t>
  </si>
  <si>
    <t>behinehsazanicf.com</t>
  </si>
  <si>
    <t>cinnabon.az</t>
  </si>
  <si>
    <t>us-hq.cn</t>
  </si>
  <si>
    <t>2b-energy.de</t>
  </si>
  <si>
    <t>resto.com</t>
  </si>
  <si>
    <t>viagra6fastdelivery6.com</t>
  </si>
  <si>
    <t>projektowaniewnetrz.top</t>
  </si>
  <si>
    <t>edacklincampaign.com</t>
  </si>
  <si>
    <t>bionext.nl</t>
  </si>
  <si>
    <t>breg.com</t>
  </si>
  <si>
    <t>stubnitz.com</t>
  </si>
  <si>
    <t>moto-kit.com</t>
  </si>
  <si>
    <t>waterproofpaper.com</t>
  </si>
  <si>
    <t>airlinetrends.com</t>
  </si>
  <si>
    <t>christensenlawintl.com</t>
  </si>
  <si>
    <t>worldeventscalendars.com</t>
  </si>
  <si>
    <t>francesurf.net</t>
  </si>
  <si>
    <t>ildragonedipiaggia.org</t>
  </si>
  <si>
    <t>doza606.ru</t>
  </si>
  <si>
    <t>greeneffects.co.za</t>
  </si>
  <si>
    <t>culturfied.com</t>
  </si>
  <si>
    <t>taekwondo-jastreb.hr</t>
  </si>
  <si>
    <t>ihk.cn</t>
  </si>
  <si>
    <t>lovelysurvey.com</t>
  </si>
  <si>
    <t>poezia.ru</t>
  </si>
  <si>
    <t>recipesandtravel.com</t>
  </si>
  <si>
    <t>recbc.ca</t>
  </si>
  <si>
    <t>weblogzwolle.nl</t>
  </si>
  <si>
    <t>jennstrends.com</t>
  </si>
  <si>
    <t>visitislesofscilly.com</t>
  </si>
  <si>
    <t>baoviet.com.vn</t>
  </si>
  <si>
    <t>forzaroma.info</t>
  </si>
  <si>
    <t>urraka.com</t>
  </si>
  <si>
    <t>pilgrim.dk</t>
  </si>
  <si>
    <t>reneegroeneveld.nl</t>
  </si>
  <si>
    <t>slowgrown.co.uk</t>
  </si>
  <si>
    <t>nasmm.org</t>
  </si>
  <si>
    <t>skyscanner.com.br</t>
  </si>
  <si>
    <t>iheartcats.com</t>
  </si>
  <si>
    <t>iamthatiaminsight.com</t>
  </si>
  <si>
    <t>kenzi-hotels.com</t>
  </si>
  <si>
    <t>my012.com</t>
  </si>
  <si>
    <t>ohquimerateatro.com</t>
  </si>
  <si>
    <t>inkwelltheater.com</t>
  </si>
  <si>
    <t>europcar.nl</t>
  </si>
  <si>
    <t>onlinepharmacynorxrx.ru</t>
  </si>
  <si>
    <t>madeleine.de</t>
  </si>
  <si>
    <t>labor411.org</t>
  </si>
  <si>
    <t>laplandhotels.com</t>
  </si>
  <si>
    <t>promokodas.ru</t>
  </si>
  <si>
    <t>honglingjin.co.uk</t>
  </si>
  <si>
    <t>profi-forex.by</t>
  </si>
  <si>
    <t>shootata.com</t>
  </si>
  <si>
    <t>velopro.kz</t>
  </si>
  <si>
    <t>by111.com</t>
  </si>
  <si>
    <t>lursoft.lv</t>
  </si>
  <si>
    <t>blight-rpg.com</t>
  </si>
  <si>
    <t>elperiodicodelaenergia.com</t>
  </si>
  <si>
    <t>dressworld.net</t>
  </si>
  <si>
    <t>electrik.org</t>
  </si>
  <si>
    <t>mairie-vannes.fr</t>
  </si>
  <si>
    <t>mastergeminis.org</t>
  </si>
  <si>
    <t>delaire.co.za</t>
  </si>
  <si>
    <t>contrastwc.com</t>
  </si>
  <si>
    <t>theracecardproject.com</t>
  </si>
  <si>
    <t>taller-i.net</t>
  </si>
  <si>
    <t>forum-news.ovh</t>
  </si>
  <si>
    <t>esic.es</t>
  </si>
  <si>
    <t>prokatim.info</t>
  </si>
  <si>
    <t>lavkushsansthan.org</t>
  </si>
  <si>
    <t>darkicecloud.com</t>
  </si>
  <si>
    <t>dcommute.com</t>
  </si>
  <si>
    <t>sport-kosa.ru</t>
  </si>
  <si>
    <t>vacacionescaminoverde.com</t>
  </si>
  <si>
    <t>newc.info</t>
  </si>
  <si>
    <t>fundacionseruno.org</t>
  </si>
  <si>
    <t>arredamentigrp.com</t>
  </si>
  <si>
    <t>laguiatv.com</t>
  </si>
  <si>
    <t>sev4ifmxa.com</t>
  </si>
  <si>
    <t>tocadoyhundido-online.com</t>
  </si>
  <si>
    <t>rvsign.com</t>
  </si>
  <si>
    <t>scottsdalecvb.com</t>
  </si>
  <si>
    <t>cdahamm.de</t>
  </si>
  <si>
    <t>onlinetales.de</t>
  </si>
  <si>
    <t>svetasofia.eu</t>
  </si>
  <si>
    <t>bellerobemariage.fr</t>
  </si>
  <si>
    <t>dragontestsite.info</t>
  </si>
  <si>
    <t>horse-canada.com</t>
  </si>
  <si>
    <t>gwrra.org</t>
  </si>
  <si>
    <t>kurs-dollar-euro.ru</t>
  </si>
  <si>
    <t>radiox.com</t>
  </si>
  <si>
    <t>updato.com</t>
  </si>
  <si>
    <t>laocai.gov.vn</t>
  </si>
  <si>
    <t>glucosoralfsc.com</t>
  </si>
  <si>
    <t>hurworth.com</t>
  </si>
  <si>
    <t>albrari.com</t>
  </si>
  <si>
    <t>avidaportuguesa.com</t>
  </si>
  <si>
    <t>yxact.com</t>
  </si>
  <si>
    <t>appenninobianco.it</t>
  </si>
  <si>
    <t>lesechosdelafranchise.com</t>
  </si>
  <si>
    <t>design-technology.info</t>
  </si>
  <si>
    <t>kobe-c.ac.jp</t>
  </si>
  <si>
    <t>momsclub.org</t>
  </si>
  <si>
    <t>idc2013.ro</t>
  </si>
  <si>
    <t>himgroup.ru</t>
  </si>
  <si>
    <t>bertberghuis.com</t>
  </si>
  <si>
    <t>lofoten.info</t>
  </si>
  <si>
    <t>spreekbeurten.info</t>
  </si>
  <si>
    <t>channelpickentertainment.com</t>
  </si>
  <si>
    <t>maslandcarpets.com</t>
  </si>
  <si>
    <t>kvetachka.by</t>
  </si>
  <si>
    <t>aartd.com</t>
  </si>
  <si>
    <t>dengi-info.com</t>
  </si>
  <si>
    <t>demosphere.com</t>
  </si>
  <si>
    <t>freecheapxrumer.com</t>
  </si>
  <si>
    <t>olmran.com</t>
  </si>
  <si>
    <t>ef.com.es</t>
  </si>
  <si>
    <t>globaldownsyndrome.org</t>
  </si>
  <si>
    <t>najskuteczniejszeodchudzanie.pl</t>
  </si>
  <si>
    <t>elkem.com</t>
  </si>
  <si>
    <t>fasttrackphysicaltherapy.com</t>
  </si>
  <si>
    <t>hackermovies.com</t>
  </si>
  <si>
    <t>kfiz.com</t>
  </si>
  <si>
    <t>keywestsongwritersfestival.com</t>
  </si>
  <si>
    <t>stormworksgaming.com</t>
  </si>
  <si>
    <t>freshproduceclothes.com</t>
  </si>
  <si>
    <t>miraclelinux.com</t>
  </si>
  <si>
    <t>nashvilledowntown.com</t>
  </si>
  <si>
    <t>turboserial.net</t>
  </si>
  <si>
    <t>apil.org.uk</t>
  </si>
  <si>
    <t>bigclouder.com</t>
  </si>
  <si>
    <t>buykamagragetnow.com</t>
  </si>
  <si>
    <t>mokca.com</t>
  </si>
  <si>
    <t>globalpokerindex.com</t>
  </si>
  <si>
    <t>wgjz.com</t>
  </si>
  <si>
    <t>artsofte-light.ru</t>
  </si>
  <si>
    <t>realtymarket.us</t>
  </si>
  <si>
    <t>agario-skinmode.com</t>
  </si>
  <si>
    <t>expertgps.com</t>
  </si>
  <si>
    <t>recon.com</t>
  </si>
  <si>
    <t>costacruceros.es</t>
  </si>
  <si>
    <t>swissperu.org</t>
  </si>
  <si>
    <t>topr.pl</t>
  </si>
  <si>
    <t>amceebee.com</t>
  </si>
  <si>
    <t>generic-viagraonline2sex.com</t>
  </si>
  <si>
    <t>propiedadesrya.com</t>
  </si>
  <si>
    <t>tgforum.com</t>
  </si>
  <si>
    <t>highiscool.net</t>
  </si>
  <si>
    <t>spycameras.co.za</t>
  </si>
  <si>
    <t>guiabolso.com.br</t>
  </si>
  <si>
    <t>wcicommunities.com</t>
  </si>
  <si>
    <t>lakemac.com.au</t>
  </si>
  <si>
    <t>originalviewpoint.com</t>
  </si>
  <si>
    <t>vanguardia.es</t>
  </si>
  <si>
    <t>alagna.it</t>
  </si>
  <si>
    <t>ips.co.ua</t>
  </si>
  <si>
    <t>infosmag.com</t>
  </si>
  <si>
    <t>jwphotographyaz.com</t>
  </si>
  <si>
    <t>marcadamus.com</t>
  </si>
  <si>
    <t>vo.lu</t>
  </si>
  <si>
    <t>hatchcollection.com</t>
  </si>
  <si>
    <t>portuguesepersonals.com</t>
  </si>
  <si>
    <t>zus-jhradec.cz</t>
  </si>
  <si>
    <t>nightlight.org</t>
  </si>
  <si>
    <t>saran.ru</t>
  </si>
  <si>
    <t>arxadvisors.com</t>
  </si>
  <si>
    <t>barking-moonbat.com</t>
  </si>
  <si>
    <t>bookmarkcreate.com</t>
  </si>
  <si>
    <t>cialisoverthe-counteratwalmart.com</t>
  </si>
  <si>
    <t>hotmomsclub.com</t>
  </si>
  <si>
    <t>relial.org</t>
  </si>
  <si>
    <t>fpoe-brand-laaben.at</t>
  </si>
  <si>
    <t>hexpilot.com</t>
  </si>
  <si>
    <t>tourexpi.com</t>
  </si>
  <si>
    <t>live-science.co.jp</t>
  </si>
  <si>
    <t>advancemedica.com.br</t>
  </si>
  <si>
    <t>groupelephare.com</t>
  </si>
  <si>
    <t>tordex.com</t>
  </si>
  <si>
    <t>writingserviceschool.com</t>
  </si>
  <si>
    <t>simpletop.net</t>
  </si>
  <si>
    <t>twenga.nl</t>
  </si>
  <si>
    <t>harbourrealestate.co.nz</t>
  </si>
  <si>
    <t>alphacs.ro</t>
  </si>
  <si>
    <t>bus365.com</t>
  </si>
  <si>
    <t>im-c.com</t>
  </si>
  <si>
    <t>jurassicworldintl.com</t>
  </si>
  <si>
    <t>pillsrx24.com</t>
  </si>
  <si>
    <t>cresswell-pc.org.uk</t>
  </si>
  <si>
    <t>monmailing.ch</t>
  </si>
  <si>
    <t>admitsee.com</t>
  </si>
  <si>
    <t>analyzedu.com</t>
  </si>
  <si>
    <t>vtrois.com</t>
  </si>
  <si>
    <t>alic.info</t>
  </si>
  <si>
    <t>growingio.com</t>
  </si>
  <si>
    <t>artofhosting.org</t>
  </si>
  <si>
    <t>viveremverdade.com.br</t>
  </si>
  <si>
    <t>fischer-ski.com</t>
  </si>
  <si>
    <t>internetloyal.com</t>
  </si>
  <si>
    <t>reginasuniverse.com</t>
  </si>
  <si>
    <t>logothetia.fr</t>
  </si>
  <si>
    <t>8-dou.net</t>
  </si>
  <si>
    <t>markomi.pl</t>
  </si>
  <si>
    <t>petraresidence.ro</t>
  </si>
  <si>
    <t>apx-design.ru</t>
  </si>
  <si>
    <t>jewish-museum.ru</t>
  </si>
  <si>
    <t>hamptonandlarsson.com.au</t>
  </si>
  <si>
    <t>flospec.com</t>
  </si>
  <si>
    <t>lechappee.com</t>
  </si>
  <si>
    <t>trafo.no</t>
  </si>
  <si>
    <t>birkenheadlicensingtrust.org.nz</t>
  </si>
  <si>
    <t>express-novosti.ru</t>
  </si>
  <si>
    <t>ukraine2012.gov.ua</t>
  </si>
  <si>
    <t>bcbsla.com</t>
  </si>
  <si>
    <t>bcmountainresort.com</t>
  </si>
  <si>
    <t>hoplucmed.com</t>
  </si>
  <si>
    <t>wellsholdingsinc.com</t>
  </si>
  <si>
    <t>sacca.com.br</t>
  </si>
  <si>
    <t>biciciclismo.com</t>
  </si>
  <si>
    <t>bookweekonline.com</t>
  </si>
  <si>
    <t>sayginlarguvenlik.com</t>
  </si>
  <si>
    <t>wynajemautokaruwarszawa.ovh</t>
  </si>
  <si>
    <t>michaelkorsoutlet.review</t>
  </si>
  <si>
    <t>taxmann.com</t>
  </si>
  <si>
    <t>boobsandbigsassy.com</t>
  </si>
  <si>
    <t>hackerinjapan.com</t>
  </si>
  <si>
    <t>zgyxcd.com</t>
  </si>
  <si>
    <t>bbrsbgkartini.org</t>
  </si>
  <si>
    <t>ecgshop.ru</t>
  </si>
  <si>
    <t>eledo.ru</t>
  </si>
  <si>
    <t>tabroom-net.win</t>
  </si>
  <si>
    <t>michaelkorsoutletonline.win</t>
  </si>
  <si>
    <t>sekisuihouse.com.au</t>
  </si>
  <si>
    <t>empire-network.com.br</t>
  </si>
  <si>
    <t>datingtipsportal.com</t>
  </si>
  <si>
    <t>h-manoosh.com</t>
  </si>
  <si>
    <t>isp.com</t>
  </si>
  <si>
    <t>ratemydoctor.com</t>
  </si>
  <si>
    <t>xzshg.com</t>
  </si>
  <si>
    <t>ascassociation.org</t>
  </si>
  <si>
    <t>paydayloansili.com</t>
  </si>
  <si>
    <t>xdsnc.com</t>
  </si>
  <si>
    <t>moversandpackers.info</t>
  </si>
  <si>
    <t>dehondencoach.com</t>
  </si>
  <si>
    <t>hengan.com</t>
  </si>
  <si>
    <t>texairpl.com</t>
  </si>
  <si>
    <t>dadkhahekian.ir</t>
  </si>
  <si>
    <t>o-kizi.jp</t>
  </si>
  <si>
    <t>a140.ru</t>
  </si>
  <si>
    <t>garrettplanningnetwork.com</t>
  </si>
  <si>
    <t>orangecountygov.com</t>
  </si>
  <si>
    <t>keltaisetsivut.fi</t>
  </si>
  <si>
    <t>complitech.net</t>
  </si>
  <si>
    <t>cheapinsurancevie.tech</t>
  </si>
  <si>
    <t>impact.co.th</t>
  </si>
  <si>
    <t>blachdomplus.com</t>
  </si>
  <si>
    <t>dota-build.com</t>
  </si>
  <si>
    <t>kasetcoop.com</t>
  </si>
  <si>
    <t>maximindgames.com</t>
  </si>
  <si>
    <t>onebeacon.com</t>
  </si>
  <si>
    <t>xacbank.com</t>
  </si>
  <si>
    <t>ynitours.com</t>
  </si>
  <si>
    <t>life-games.net</t>
  </si>
  <si>
    <t>nechistye-strasti.ru</t>
  </si>
  <si>
    <t>michaelkorsoutletmk.cc</t>
  </si>
  <si>
    <t>friz.ch</t>
  </si>
  <si>
    <t>gospel.com</t>
  </si>
  <si>
    <t>bookclub.ua</t>
  </si>
  <si>
    <t>paydayloansilm.com</t>
  </si>
  <si>
    <t>slatedigital.com</t>
  </si>
  <si>
    <t>sternenbote-blog.com</t>
  </si>
  <si>
    <t>usvaid.com</t>
  </si>
  <si>
    <t>balassovlog.net</t>
  </si>
  <si>
    <t>radio.ru</t>
  </si>
  <si>
    <t>marieclaire.com.tw</t>
  </si>
  <si>
    <t>movida.com.au</t>
  </si>
  <si>
    <t>okholbrook.com</t>
  </si>
  <si>
    <t>prosourceportal.com</t>
  </si>
  <si>
    <t>wellnessconnectionsonline.com</t>
  </si>
  <si>
    <t>sms2x2.ru</t>
  </si>
  <si>
    <t>turbo-lenz.at</t>
  </si>
  <si>
    <t>ahborui.cn</t>
  </si>
  <si>
    <t>comprarcialisgenericosinreceta.com</t>
  </si>
  <si>
    <t>latestnewsfinance.com</t>
  </si>
  <si>
    <t>sfmmg.com</t>
  </si>
  <si>
    <t>tadawi.com</t>
  </si>
  <si>
    <t>popnmusic.fr</t>
  </si>
  <si>
    <t>rabbisacks.org</t>
  </si>
  <si>
    <t>melbournevictory.com.au</t>
  </si>
  <si>
    <t>felsingservice.com</t>
  </si>
  <si>
    <t>keraladoctors.com</t>
  </si>
  <si>
    <t>teamspeak3.com</t>
  </si>
  <si>
    <t>vrkuo.com</t>
  </si>
  <si>
    <t>asypt.nl</t>
  </si>
  <si>
    <t>emuboots.online</t>
  </si>
  <si>
    <t>lunafest.org</t>
  </si>
  <si>
    <t>britishunlimited.com</t>
  </si>
  <si>
    <t>debbiereynolds.com</t>
  </si>
  <si>
    <t>freemerchantnetwork.com</t>
  </si>
  <si>
    <t>genericlevitraovernight.com</t>
  </si>
  <si>
    <t>motherlove.com</t>
  </si>
  <si>
    <t>nameit.com</t>
  </si>
  <si>
    <t>paydayloansils.com</t>
  </si>
  <si>
    <t>resistnet.com</t>
  </si>
  <si>
    <t>tech2.hu</t>
  </si>
  <si>
    <t>soluonline.org</t>
  </si>
  <si>
    <t>gdekupit.net.ua</t>
  </si>
  <si>
    <t>dontbestupid.co.za</t>
  </si>
  <si>
    <t>easyrest.com</t>
  </si>
  <si>
    <t>horsecity.com</t>
  </si>
  <si>
    <t>preaching.com</t>
  </si>
  <si>
    <t>srcorporateservices.com</t>
  </si>
  <si>
    <t>brehonconstruction.ie</t>
  </si>
  <si>
    <t>medvoyage.info</t>
  </si>
  <si>
    <t>nwprogressive.org</t>
  </si>
  <si>
    <t>sambayaneducationalfoundation.org</t>
  </si>
  <si>
    <t>adidasnmdrunnerst.us</t>
  </si>
  <si>
    <t>diversifynevada.com</t>
  </si>
  <si>
    <t>officialyfootlocker.com</t>
  </si>
  <si>
    <t>tchatcheblog.com</t>
  </si>
  <si>
    <t>ameercorp.com</t>
  </si>
  <si>
    <t>mjinews.com</t>
  </si>
  <si>
    <t>thedeadclowns.com</t>
  </si>
  <si>
    <t>zoom-algerie.com</t>
  </si>
  <si>
    <t>printoutlet.ro</t>
  </si>
  <si>
    <t>fbu.org.uk</t>
  </si>
  <si>
    <t>liangjiang.gov.cn</t>
  </si>
  <si>
    <t>espaebook.com</t>
  </si>
  <si>
    <t>mononaterrace.com</t>
  </si>
  <si>
    <t>theme20.com</t>
  </si>
  <si>
    <t>bumpaliciousmaternity.co.uk</t>
  </si>
  <si>
    <t>mailing-addresses.co.uk</t>
  </si>
  <si>
    <t>learningtoloveyoumore.com</t>
  </si>
  <si>
    <t>theeggandirestaurants.com</t>
  </si>
  <si>
    <t>dygest.net</t>
  </si>
  <si>
    <t>onzin.nu</t>
  </si>
  <si>
    <t>gcu.edu.pk</t>
  </si>
  <si>
    <t>armystore.ru</t>
  </si>
  <si>
    <t>canadianprednisonerx.ru</t>
  </si>
  <si>
    <t>myflash-games.com</t>
  </si>
  <si>
    <t>criterionforum.org</t>
  </si>
  <si>
    <t>strp.ru</t>
  </si>
  <si>
    <t>kassaskapbutiken.se</t>
  </si>
  <si>
    <t>ahwr.cn</t>
  </si>
  <si>
    <t>premierweddingplannersscotland.com</t>
  </si>
  <si>
    <t>seaandsea.com</t>
  </si>
  <si>
    <t>xing-net.com</t>
  </si>
  <si>
    <t>hippopotamus.fr</t>
  </si>
  <si>
    <t>fedramp.gov</t>
  </si>
  <si>
    <t>1000bit.it</t>
  </si>
  <si>
    <t>nasenovine.net</t>
  </si>
  <si>
    <t>transwestern.net</t>
  </si>
  <si>
    <t>wmc.org</t>
  </si>
  <si>
    <t>expertexpert.com</t>
  </si>
  <si>
    <t>newpiper.com</t>
  </si>
  <si>
    <t>techveterans.com</t>
  </si>
  <si>
    <t>thegreenhandle.com</t>
  </si>
  <si>
    <t>buyclomid.ru</t>
  </si>
  <si>
    <t>heide.com.au</t>
  </si>
  <si>
    <t>olaladirectory.com.au</t>
  </si>
  <si>
    <t>cityofrockhill.com</t>
  </si>
  <si>
    <t>ducdanjou.com</t>
  </si>
  <si>
    <t>junewalkeronline.com</t>
  </si>
  <si>
    <t>willerexpress.com</t>
  </si>
  <si>
    <t>garrisoninstitute.org</t>
  </si>
  <si>
    <t>quixote.org</t>
  </si>
  <si>
    <t>uscyberpatriot.org</t>
  </si>
  <si>
    <t>dulux.com.cn</t>
  </si>
  <si>
    <t>1luxurywatch.com</t>
  </si>
  <si>
    <t>alexebeauty.com</t>
  </si>
  <si>
    <t>ellacuriaga.com</t>
  </si>
  <si>
    <t>natashaindia.com</t>
  </si>
  <si>
    <t>oabaidu.com</t>
  </si>
  <si>
    <t>tegu.com</t>
  </si>
  <si>
    <t>johnnysalomonsson.dk</t>
  </si>
  <si>
    <t>tovi.vn</t>
  </si>
  <si>
    <t>bestforminc.com</t>
  </si>
  <si>
    <t>jcna.com</t>
  </si>
  <si>
    <t>cash4books.net</t>
  </si>
  <si>
    <t>torrancememorial.org</t>
  </si>
  <si>
    <t>ribolow.ru</t>
  </si>
  <si>
    <t>citickawahbank.com</t>
  </si>
  <si>
    <t>fanzhangze.com</t>
  </si>
  <si>
    <t>intest365.com</t>
  </si>
  <si>
    <t>orcainstitute.com</t>
  </si>
  <si>
    <t>telefonicaonline.com</t>
  </si>
  <si>
    <t>worldswithoutend.com</t>
  </si>
  <si>
    <t>cbs.so</t>
  </si>
  <si>
    <t>avispl.com</t>
  </si>
  <si>
    <t>greathobbies.com</t>
  </si>
  <si>
    <t>nationalcanineresearchcouncil.com</t>
  </si>
  <si>
    <t>weishanglingyu.com</t>
  </si>
  <si>
    <t>wickerparkbucktown.com</t>
  </si>
  <si>
    <t>iolfree.ie</t>
  </si>
  <si>
    <t>ajvgrupa.lv</t>
  </si>
  <si>
    <t>ohvec.org</t>
  </si>
  <si>
    <t>identity20.com</t>
  </si>
  <si>
    <t>fangames.info</t>
  </si>
  <si>
    <t>ninject.org</t>
  </si>
  <si>
    <t>art-print56.ru</t>
  </si>
  <si>
    <t>trazodone.top</t>
  </si>
  <si>
    <t>womensprizeforfiction.co.uk</t>
  </si>
  <si>
    <t>appschopper.com</t>
  </si>
  <si>
    <t>expoimaging.com</t>
  </si>
  <si>
    <t>ugunlocked.com</t>
  </si>
  <si>
    <t>w3mail.org</t>
  </si>
  <si>
    <t>hxyy.org.cn</t>
  </si>
  <si>
    <t>edrxnewmed.com</t>
  </si>
  <si>
    <t>elitemate.com</t>
  </si>
  <si>
    <t>elnaggarzr.com</t>
  </si>
  <si>
    <t>socialenginepro.com</t>
  </si>
  <si>
    <t>aguipe.net</t>
  </si>
  <si>
    <t>belstaffstore.online</t>
  </si>
  <si>
    <t>metropol-moscow.ru</t>
  </si>
  <si>
    <t>myuganda.co.ug</t>
  </si>
  <si>
    <t>iblog.co.za</t>
  </si>
  <si>
    <t>elgourmet.com</t>
  </si>
  <si>
    <t>windowsmobile.com</t>
  </si>
  <si>
    <t>smilepaper.eu</t>
  </si>
  <si>
    <t>everyoneon.org</t>
  </si>
  <si>
    <t>nahro.org</t>
  </si>
  <si>
    <t>rly.pl</t>
  </si>
  <si>
    <t>codepharm.com</t>
  </si>
  <si>
    <t>topedge.com</t>
  </si>
  <si>
    <t>atyourlibrary.org</t>
  </si>
  <si>
    <t>yspp.org</t>
  </si>
  <si>
    <t>eclectika.com.ar</t>
  </si>
  <si>
    <t>eve-ru.com</t>
  </si>
  <si>
    <t>matthewsplayhouse.com</t>
  </si>
  <si>
    <t>piefivepizza.com</t>
  </si>
  <si>
    <t>mrs-poppy.net</t>
  </si>
  <si>
    <t>thisisus.tv</t>
  </si>
  <si>
    <t>virtualvermont.com</t>
  </si>
  <si>
    <t>sumero.my</t>
  </si>
  <si>
    <t>animetube.net</t>
  </si>
  <si>
    <t>penticton.ca</t>
  </si>
  <si>
    <t>11thstreetcowboybar.com</t>
  </si>
  <si>
    <t>snarkypuppy.com</t>
  </si>
  <si>
    <t>digitalspy.ca</t>
  </si>
  <si>
    <t>anchorcms.com</t>
  </si>
  <si>
    <t>kaj18.com</t>
  </si>
  <si>
    <t>radiometer.com</t>
  </si>
  <si>
    <t>sokolblosser.com</t>
  </si>
  <si>
    <t>amoxilorderamoxicillin.net</t>
  </si>
  <si>
    <t>ventolinbuysalbutamol.net</t>
  </si>
  <si>
    <t>dceaglecam.org</t>
  </si>
  <si>
    <t>regidoce.pt</t>
  </si>
  <si>
    <t>adidasfactoryoutlets.com</t>
  </si>
  <si>
    <t>amightywind.com</t>
  </si>
  <si>
    <t>blundstone.com</t>
  </si>
  <si>
    <t>ilovehandles.com</t>
  </si>
  <si>
    <t>phantogram.com</t>
  </si>
  <si>
    <t>project4hire.com</t>
  </si>
  <si>
    <t>whatsup.org.il</t>
  </si>
  <si>
    <t>ilvolume.it</t>
  </si>
  <si>
    <t>buyviagraonline.club</t>
  </si>
  <si>
    <t>cialis5mg.club</t>
  </si>
  <si>
    <t>fjedu.net.cn</t>
  </si>
  <si>
    <t>electricobjects.com</t>
  </si>
  <si>
    <t>louisrosenfeld.com</t>
  </si>
  <si>
    <t>thirstybear.com</t>
  </si>
  <si>
    <t>vanhaiartist.com</t>
  </si>
  <si>
    <t>fli.pw</t>
  </si>
  <si>
    <t>intendis.com.br</t>
  </si>
  <si>
    <t>askinsfactory.com</t>
  </si>
  <si>
    <t>online-viagracanada.com</t>
  </si>
  <si>
    <t>symbian-freeware.com</t>
  </si>
  <si>
    <t>vegdining.com</t>
  </si>
  <si>
    <t>yellowtailwine.com</t>
  </si>
  <si>
    <t>rogaineonline.review</t>
  </si>
  <si>
    <t>andyhayler.com</t>
  </si>
  <si>
    <t>hivedigital.com</t>
  </si>
  <si>
    <t>mtaulty.com</t>
  </si>
  <si>
    <t>staggmusic.com</t>
  </si>
  <si>
    <t>wasteexpo.com</t>
  </si>
  <si>
    <t>cheapinsurancez.info</t>
  </si>
  <si>
    <t>86qh.top</t>
  </si>
  <si>
    <t>levitra5.top</t>
  </si>
  <si>
    <t>rimonabant15.top</t>
  </si>
  <si>
    <t>8844.com</t>
  </si>
  <si>
    <t>arteliagroup.com</t>
  </si>
  <si>
    <t>juniperridge.com</t>
  </si>
  <si>
    <t>nikeoutletstorecheapsaleonline.com</t>
  </si>
  <si>
    <t>searchlock.com</t>
  </si>
  <si>
    <t>xiazailuntan.com</t>
  </si>
  <si>
    <t>mailstar.net</t>
  </si>
  <si>
    <t>growbiointensive.org</t>
  </si>
  <si>
    <t>nanoc.ws</t>
  </si>
  <si>
    <t>nchmd.org</t>
  </si>
  <si>
    <t>hnsysgz.com</t>
  </si>
  <si>
    <t>podiumcafe.com</t>
  </si>
  <si>
    <t>westfieldnj.com</t>
  </si>
  <si>
    <t>doioig.gov</t>
  </si>
  <si>
    <t>ateneum.edu.pl</t>
  </si>
  <si>
    <t>nisekobarn.com</t>
  </si>
  <si>
    <t>ok619.com</t>
  </si>
  <si>
    <t>sanctum-inle-resort.com</t>
  </si>
  <si>
    <t>nio.gov.uk</t>
  </si>
  <si>
    <t>excellentdomains.ca</t>
  </si>
  <si>
    <t>cephalexin500mg.club</t>
  </si>
  <si>
    <t>higuest.cn</t>
  </si>
  <si>
    <t>periscopic.com</t>
  </si>
  <si>
    <t>adalat11.top</t>
  </si>
  <si>
    <t>airvuz.com</t>
  </si>
  <si>
    <t>harrahslasvegas.com</t>
  </si>
  <si>
    <t>jup.com</t>
  </si>
  <si>
    <t>lawresearch.com</t>
  </si>
  <si>
    <t>era-edta.org</t>
  </si>
  <si>
    <t>qihuangdao.com</t>
  </si>
  <si>
    <t>zero7.co.uk</t>
  </si>
  <si>
    <t>ehome518.com</t>
  </si>
  <si>
    <t>downstreamtoday.com</t>
  </si>
  <si>
    <t>eurobabeindex.com</t>
  </si>
  <si>
    <t>delhiteachersclub.com</t>
  </si>
  <si>
    <t>studiodror.com</t>
  </si>
  <si>
    <t>eiris.org</t>
  </si>
  <si>
    <t>tetracycline20.top</t>
  </si>
  <si>
    <t>volleyball.ca</t>
  </si>
  <si>
    <t>cqyzsy.com</t>
  </si>
  <si>
    <t>manpacks.com</t>
  </si>
  <si>
    <t>oxagile.com</t>
  </si>
  <si>
    <t>cleocinonline.click</t>
  </si>
  <si>
    <t>openwifispots.com</t>
  </si>
  <si>
    <t>1337.lu</t>
  </si>
  <si>
    <t>monotouch.net</t>
  </si>
  <si>
    <t>ground-zero-audio.com</t>
  </si>
  <si>
    <t>musicianguide.com</t>
  </si>
  <si>
    <t>nstarsolutions.com</t>
  </si>
  <si>
    <t>pascherportefeuille.com</t>
  </si>
  <si>
    <t>signatureboston.com</t>
  </si>
  <si>
    <t>wpshout.com</t>
  </si>
  <si>
    <t>g-i-n.net</t>
  </si>
  <si>
    <t>civicactions.com</t>
  </si>
  <si>
    <t>instrumentpro.com</t>
  </si>
  <si>
    <t>scholarship-search.org.uk</t>
  </si>
  <si>
    <t>canadianpharmacycialis.club</t>
  </si>
  <si>
    <t>bestgauge.com</t>
  </si>
  <si>
    <t>clearpathrobotics.com</t>
  </si>
  <si>
    <t>jukely.com</t>
  </si>
  <si>
    <t>blaser.com</t>
  </si>
  <si>
    <t>matrixscience.com</t>
  </si>
  <si>
    <t>zamboni.com</t>
  </si>
  <si>
    <t>medicstation.de</t>
  </si>
  <si>
    <t>doxycycline.work</t>
  </si>
  <si>
    <t>dwerden.com</t>
  </si>
  <si>
    <t>ozhaha.com</t>
  </si>
  <si>
    <t>theonlybandever.com</t>
  </si>
  <si>
    <t>clomid.directory</t>
  </si>
  <si>
    <t>vaultproject.io</t>
  </si>
  <si>
    <t>edarabia.com</t>
  </si>
  <si>
    <t>intellinet-network.com</t>
  </si>
  <si>
    <t>tripbod.com</t>
  </si>
  <si>
    <t>ashaweb.org</t>
  </si>
  <si>
    <t>generictadalafil.us</t>
  </si>
  <si>
    <t>cheapsportsnfljerseyschina.com</t>
  </si>
  <si>
    <t>mzlweb.com</t>
  </si>
  <si>
    <t>minnowboard.org</t>
  </si>
  <si>
    <t>amoxicillin-875.us</t>
  </si>
  <si>
    <t>hnsq.cn</t>
  </si>
  <si>
    <t>reportingclimatescience.com</t>
  </si>
  <si>
    <t>dinbror.dk</t>
  </si>
  <si>
    <t>customs.gov.ph</t>
  </si>
  <si>
    <t>thismanslife.co.uk</t>
  </si>
  <si>
    <t>scie-socialcareonline.org.uk</t>
  </si>
  <si>
    <t>pinsonniere.com</t>
  </si>
  <si>
    <t>148apps.biz</t>
  </si>
  <si>
    <t>jetcityorange.com</t>
  </si>
  <si>
    <t>nuuo.com</t>
  </si>
  <si>
    <t>yagoohoogle.com</t>
  </si>
  <si>
    <t>warriorsofthe.net</t>
  </si>
  <si>
    <t>ipata.org</t>
  </si>
  <si>
    <t>amptron.com</t>
  </si>
  <si>
    <t>hao.org.cn</t>
  </si>
  <si>
    <t>buy-prozac.us</t>
  </si>
  <si>
    <t>booksatoz.com</t>
  </si>
  <si>
    <t>freeweibo.com</t>
  </si>
  <si>
    <t>hogan-scarpes.it</t>
  </si>
  <si>
    <t>lookuptables.com</t>
  </si>
  <si>
    <t>buy-vpxl.info</t>
  </si>
  <si>
    <t>iiisci.org</t>
  </si>
  <si>
    <t>hensa.ac.uk</t>
  </si>
  <si>
    <t>itongji.cn</t>
  </si>
  <si>
    <t>esi-topics.com</t>
  </si>
  <si>
    <t>opentsdb.net</t>
  </si>
  <si>
    <t>usasoccerteamstore.com</t>
  </si>
  <si>
    <t>wordcookiesgame.com</t>
  </si>
  <si>
    <t>tdragon.net</t>
  </si>
  <si>
    <t>ewiz.com</t>
  </si>
  <si>
    <t>bestbits.at</t>
  </si>
  <si>
    <t>gcuan.com</t>
  </si>
  <si>
    <t>pics4world.com</t>
  </si>
  <si>
    <t>quanlaoda.com</t>
  </si>
  <si>
    <t>ctfeshop.com.cn</t>
  </si>
  <si>
    <t>info200.net</t>
  </si>
  <si>
    <t>times-legend.cn</t>
  </si>
  <si>
    <t>tzabie.net</t>
  </si>
  <si>
    <t>3kk.com</t>
  </si>
  <si>
    <t>rugsandblinds.com</t>
  </si>
  <si>
    <t>livethefancylife.com</t>
  </si>
  <si>
    <t>zipdirectmail.com</t>
  </si>
  <si>
    <t>jf-motor.com</t>
  </si>
  <si>
    <t>koenigsallee.de</t>
  </si>
  <si>
    <t>boot-on.ru</t>
  </si>
  <si>
    <t>zena-in.cz</t>
  </si>
  <si>
    <t>eco-present.ru</t>
  </si>
  <si>
    <t>logic-immo.be</t>
  </si>
  <si>
    <t>zgqxb.com.cn</t>
  </si>
  <si>
    <t>nbsxpm.com</t>
  </si>
  <si>
    <t>daonong.com</t>
  </si>
  <si>
    <t>61xue.com</t>
  </si>
  <si>
    <t>bog-ide.dk</t>
  </si>
  <si>
    <t>stapico.ru</t>
  </si>
  <si>
    <t>live-cms.ru</t>
  </si>
  <si>
    <t>carztune.com</t>
  </si>
  <si>
    <t>vidiani.com</t>
  </si>
  <si>
    <t>gesundes-reisen.de</t>
  </si>
  <si>
    <t>ausproperty.cn</t>
  </si>
  <si>
    <t>gunlistings.org</t>
  </si>
  <si>
    <t>americanheritagecooking.com</t>
  </si>
  <si>
    <t>dailyvenusdiva.com</t>
  </si>
  <si>
    <t>flipacars.com</t>
  </si>
  <si>
    <t>uniquewarez.com</t>
  </si>
  <si>
    <t>dsn.dk</t>
  </si>
  <si>
    <t>deliciouslysavvy.com</t>
  </si>
  <si>
    <t>haogongzhang.com</t>
  </si>
  <si>
    <t>imged.com</t>
  </si>
  <si>
    <t>ex.co.kr</t>
  </si>
  <si>
    <t>zpacc.com</t>
  </si>
  <si>
    <t>dennerlund.dk</t>
  </si>
  <si>
    <t>onuitalia.it</t>
  </si>
  <si>
    <t>0413bwb.com</t>
  </si>
  <si>
    <t>dan-b.com</t>
  </si>
  <si>
    <t>goznak-dlplomy.com</t>
  </si>
  <si>
    <t>kloster-ettal.de</t>
  </si>
  <si>
    <t>national-photographic.ru</t>
  </si>
  <si>
    <t>danfo-sh.com</t>
  </si>
  <si>
    <t>qdghtd.com</t>
  </si>
  <si>
    <t>pixbox.se</t>
  </si>
  <si>
    <t>2wid.de</t>
  </si>
  <si>
    <t>proftehnastil.ru</t>
  </si>
  <si>
    <t>sound-c.co.jp</t>
  </si>
  <si>
    <t>anime-voice.com</t>
  </si>
  <si>
    <t>putmeinthestory.com</t>
  </si>
  <si>
    <t>vip0088.so</t>
  </si>
  <si>
    <t>huazhuanji.cn</t>
  </si>
  <si>
    <t>frankenfernsehen.tv</t>
  </si>
  <si>
    <t>hga0308.com</t>
  </si>
  <si>
    <t>hga6040.com</t>
  </si>
  <si>
    <t>theweddingoutlet.com</t>
  </si>
  <si>
    <t>hga0334.com</t>
  </si>
  <si>
    <t>best2ndfl.com</t>
  </si>
  <si>
    <t>hga5010.com</t>
  </si>
  <si>
    <t>hg0088hgw.com</t>
  </si>
  <si>
    <t>hga1167.com</t>
  </si>
  <si>
    <t>czddzp.com</t>
  </si>
  <si>
    <t>hga3009.com</t>
  </si>
  <si>
    <t>hga3004.com</t>
  </si>
  <si>
    <t>cor-germany.com</t>
  </si>
  <si>
    <t>hga9010.com</t>
  </si>
  <si>
    <t>hga0207.com</t>
  </si>
  <si>
    <t>yh2080.com</t>
  </si>
  <si>
    <t>recron.nl</t>
  </si>
  <si>
    <t>hg88.vc</t>
  </si>
  <si>
    <t>hg0088x.cc</t>
  </si>
  <si>
    <t>575874.com</t>
  </si>
  <si>
    <t>312388.com</t>
  </si>
  <si>
    <t>460111.com</t>
  </si>
  <si>
    <t>the18.com</t>
  </si>
  <si>
    <t>hga008.im</t>
  </si>
  <si>
    <t>hg0088l.cc</t>
  </si>
  <si>
    <t>hg3088.org.cn</t>
  </si>
  <si>
    <t>0088.vc</t>
  </si>
  <si>
    <t>britishproperty.ru</t>
  </si>
  <si>
    <t>toerismevlaanderen.be</t>
  </si>
  <si>
    <t>totsfamily.com</t>
  </si>
  <si>
    <t>xfgtgroup.com</t>
  </si>
  <si>
    <t>landtag-mv.de</t>
  </si>
  <si>
    <t>sexix.net</t>
  </si>
  <si>
    <t>wacita.com</t>
  </si>
  <si>
    <t>ashikhmin-and-partners.ru</t>
  </si>
  <si>
    <t>motorsportarena.com</t>
  </si>
  <si>
    <t>kenxing.com</t>
  </si>
  <si>
    <t>koenigssee.com</t>
  </si>
  <si>
    <t>stechies.com</t>
  </si>
  <si>
    <t>cathlabdigest.com</t>
  </si>
  <si>
    <t>solegro.de</t>
  </si>
  <si>
    <t>erbrus.ru</t>
  </si>
  <si>
    <t>tszkjj.com</t>
  </si>
  <si>
    <t>musicinfo.co.jp</t>
  </si>
  <si>
    <t>apotekhjartat.se</t>
  </si>
  <si>
    <t>chichiclothing.com</t>
  </si>
  <si>
    <t>sapporo-dc.co.jp</t>
  </si>
  <si>
    <t>imshealth.com.pl</t>
  </si>
  <si>
    <t>modeus.com.pl</t>
  </si>
  <si>
    <t>hannoveraner.com</t>
  </si>
  <si>
    <t>xianshuojx.com</t>
  </si>
  <si>
    <t>landesrecht-hamburg.de</t>
  </si>
  <si>
    <t>incomemagazine.ro</t>
  </si>
  <si>
    <t>izomseas.com</t>
  </si>
  <si>
    <t>tianba-cctv.com</t>
  </si>
  <si>
    <t>korg.de</t>
  </si>
  <si>
    <t>agchurches.org</t>
  </si>
  <si>
    <t>guiadelnino.com</t>
  </si>
  <si>
    <t>gradpol.pl</t>
  </si>
  <si>
    <t>zaotar.com</t>
  </si>
  <si>
    <t>vcci.com.vn</t>
  </si>
  <si>
    <t>slopachi-quest.com</t>
  </si>
  <si>
    <t>rzrforums.net</t>
  </si>
  <si>
    <t>gki74.ru</t>
  </si>
  <si>
    <t>famousquotesabout.com</t>
  </si>
  <si>
    <t>thecitylovesyou.com</t>
  </si>
  <si>
    <t>buyviagra.world</t>
  </si>
  <si>
    <t>8000vueltas.com</t>
  </si>
  <si>
    <t>mahmure.com</t>
  </si>
  <si>
    <t>speedzilla.com</t>
  </si>
  <si>
    <t>midtenmedia.com</t>
  </si>
  <si>
    <t>huetefuturo.org</t>
  </si>
  <si>
    <t>bossfight.co</t>
  </si>
  <si>
    <t>caofficesupply.com</t>
  </si>
  <si>
    <t>ipdaili.com</t>
  </si>
  <si>
    <t>politehbud.com</t>
  </si>
  <si>
    <t>healthmedstaff.com</t>
  </si>
  <si>
    <t>shine12.com</t>
  </si>
  <si>
    <t>goselove.com</t>
  </si>
  <si>
    <t>nguyentandung.org</t>
  </si>
  <si>
    <t>otparivanie-milfea.ru</t>
  </si>
  <si>
    <t>malinalcomagico.com</t>
  </si>
  <si>
    <t>untvweb.com</t>
  </si>
  <si>
    <t>partio.fi</t>
  </si>
  <si>
    <t>deltahammer.com</t>
  </si>
  <si>
    <t>legacymarketingfirm.com</t>
  </si>
  <si>
    <t>kyky.org</t>
  </si>
  <si>
    <t>desteptarea.ro</t>
  </si>
  <si>
    <t>master-massage-nn.ru</t>
  </si>
  <si>
    <t>wendykraft.com</t>
  </si>
  <si>
    <t>downturk.net</t>
  </si>
  <si>
    <t>lisaberg.se</t>
  </si>
  <si>
    <t>livechennai.com</t>
  </si>
  <si>
    <t>workinalexandria.com</t>
  </si>
  <si>
    <t>seinajoki.fi</t>
  </si>
  <si>
    <t>vitadent.su</t>
  </si>
  <si>
    <t>jiangduw.com</t>
  </si>
  <si>
    <t>mvccy.com</t>
  </si>
  <si>
    <t>cnjishang.net</t>
  </si>
  <si>
    <t>epark.jp</t>
  </si>
  <si>
    <t>smed.ru</t>
  </si>
  <si>
    <t>drunkenmonkeysbali.com</t>
  </si>
  <si>
    <t>jjjaaa.com</t>
  </si>
  <si>
    <t>trishalamaa.com</t>
  </si>
  <si>
    <t>welovedates.com</t>
  </si>
  <si>
    <t>xxhyyw.com</t>
  </si>
  <si>
    <t>guidoveenstra.nl</t>
  </si>
  <si>
    <t>eventtres.com</t>
  </si>
  <si>
    <t>mashport.ru</t>
  </si>
  <si>
    <t>greenspec.co.uk</t>
  </si>
  <si>
    <t>qaafaid.info</t>
  </si>
  <si>
    <t>traveleurope24.org</t>
  </si>
  <si>
    <t>fanimani.pl</t>
  </si>
  <si>
    <t>catholicinformation.org</t>
  </si>
  <si>
    <t>ctfc.cat</t>
  </si>
  <si>
    <t>religio.de</t>
  </si>
  <si>
    <t>mongelligioielli.it</t>
  </si>
  <si>
    <t>buddhastatueslk.com</t>
  </si>
  <si>
    <t>lagunaphuket.com</t>
  </si>
  <si>
    <t>nativenewportertours.com</t>
  </si>
  <si>
    <t>egypttoursportal.co.uk</t>
  </si>
  <si>
    <t>analyticsalgorithms.com</t>
  </si>
  <si>
    <t>mwk020.com</t>
  </si>
  <si>
    <t>kanj.io</t>
  </si>
  <si>
    <t>expatrions-nous.com</t>
  </si>
  <si>
    <t>roma.museum</t>
  </si>
  <si>
    <t>celebritymovieblog.com</t>
  </si>
  <si>
    <t>etna.com.br</t>
  </si>
  <si>
    <t>avocats.fr</t>
  </si>
  <si>
    <t>singlemanager.de</t>
  </si>
  <si>
    <t>s3soccer.co.uk</t>
  </si>
  <si>
    <t>sharkpitchchallenge.com</t>
  </si>
  <si>
    <t>apartment-primosten.net</t>
  </si>
  <si>
    <t>microchipcat.net</t>
  </si>
  <si>
    <t>presalesadvisor.com</t>
  </si>
  <si>
    <t>yaam.de</t>
  </si>
  <si>
    <t>0519bosch.com</t>
  </si>
  <si>
    <t>zoo.net.ua</t>
  </si>
  <si>
    <t>westbahn.at</t>
  </si>
  <si>
    <t>fishplazaseafood.com</t>
  </si>
  <si>
    <t>insyncbodyfitness.com</t>
  </si>
  <si>
    <t>miastogier.pl</t>
  </si>
  <si>
    <t>cosmedecorte.com</t>
  </si>
  <si>
    <t>spielkurs-muehlhausen.de</t>
  </si>
  <si>
    <t>hdhshop.com</t>
  </si>
  <si>
    <t>archreport.ir</t>
  </si>
  <si>
    <t>washington.jp</t>
  </si>
  <si>
    <t>toshiba-tec.com.cn</t>
  </si>
  <si>
    <t>elektrobanzer.ch</t>
  </si>
  <si>
    <t>bitcoinpublications.com</t>
  </si>
  <si>
    <t>moucheront.fr</t>
  </si>
  <si>
    <t>diplom.bg</t>
  </si>
  <si>
    <t>langkahsehat.net</t>
  </si>
  <si>
    <t>snowmobile.ru</t>
  </si>
  <si>
    <t>cialis5sideeffects.com</t>
  </si>
  <si>
    <t>exeley.com</t>
  </si>
  <si>
    <t>perpignantourisme.com</t>
  </si>
  <si>
    <t>fundap.com.gt</t>
  </si>
  <si>
    <t>txp.ro</t>
  </si>
  <si>
    <t>malevichmagazin.ru</t>
  </si>
  <si>
    <t>zhjuren-tg.com</t>
  </si>
  <si>
    <t>panificioguarnaccia.it</t>
  </si>
  <si>
    <t>chelkowskidentistry.com</t>
  </si>
  <si>
    <t>mitchellcausey.com</t>
  </si>
  <si>
    <t>viewmenu.com</t>
  </si>
  <si>
    <t>vw-resource.com</t>
  </si>
  <si>
    <t>kambardarbar.org</t>
  </si>
  <si>
    <t>minori.ph</t>
  </si>
  <si>
    <t>battleofalgiers.com</t>
  </si>
  <si>
    <t>aceamalaga.es</t>
  </si>
  <si>
    <t>finnvera.fi</t>
  </si>
  <si>
    <t>carpinteriazapardiel.com</t>
  </si>
  <si>
    <t>flix66.com</t>
  </si>
  <si>
    <t>noahstradamus.tv</t>
  </si>
  <si>
    <t>zfu.org.zw</t>
  </si>
  <si>
    <t>lifepurposematters.com</t>
  </si>
  <si>
    <t>cookingandme.com</t>
  </si>
  <si>
    <t>vendasmat.pt</t>
  </si>
  <si>
    <t>arak-kawar.com</t>
  </si>
  <si>
    <t>cceschool.com</t>
  </si>
  <si>
    <t>eulaliamartinez.com</t>
  </si>
  <si>
    <t>infoalanya.com</t>
  </si>
  <si>
    <t>trick-tools.com</t>
  </si>
  <si>
    <t>valentinaracingteam.com</t>
  </si>
  <si>
    <t>nan.co.jp</t>
  </si>
  <si>
    <t>ticketdirect.co.nz</t>
  </si>
  <si>
    <t>taminfo.ru</t>
  </si>
  <si>
    <t>gbbrowbar.com.au</t>
  </si>
  <si>
    <t>cahalkitchenreport.com</t>
  </si>
  <si>
    <t>concertlivewire.com</t>
  </si>
  <si>
    <t>camping.dk</t>
  </si>
  <si>
    <t>aasthaestore.com</t>
  </si>
  <si>
    <t>travelwithachallenge.com</t>
  </si>
  <si>
    <t>coactium.fr</t>
  </si>
  <si>
    <t>fisarmony.it</t>
  </si>
  <si>
    <t>islamoradaguide.com</t>
  </si>
  <si>
    <t>rdn.pl</t>
  </si>
  <si>
    <t>pqwiki.net</t>
  </si>
  <si>
    <t>ddzw.cn</t>
  </si>
  <si>
    <t>arroyocarnes.com</t>
  </si>
  <si>
    <t>pochaiv.com</t>
  </si>
  <si>
    <t>freepokermoney.net</t>
  </si>
  <si>
    <t>weblogtheworld.com</t>
  </si>
  <si>
    <t>elections.in</t>
  </si>
  <si>
    <t>anesti-anapa.ru</t>
  </si>
  <si>
    <t>nanephrology.org.ng</t>
  </si>
  <si>
    <t>jeeeye.com</t>
  </si>
  <si>
    <t>v11professional.com</t>
  </si>
  <si>
    <t>alkmaarsecityswim.nl</t>
  </si>
  <si>
    <t>goldenfront.ru</t>
  </si>
  <si>
    <t>sale10cia.com</t>
  </si>
  <si>
    <t>block-house.de</t>
  </si>
  <si>
    <t>kochi-ms.ac.jp</t>
  </si>
  <si>
    <t>pseudopod.org</t>
  </si>
  <si>
    <t>a-segment.ru</t>
  </si>
  <si>
    <t>ff12.com</t>
  </si>
  <si>
    <t>etalons.by</t>
  </si>
  <si>
    <t>stavaeringen.no</t>
  </si>
  <si>
    <t>bestbusinessbooks.ru</t>
  </si>
  <si>
    <t>privacypolicygenerator.info</t>
  </si>
  <si>
    <t>loccitane.ru</t>
  </si>
  <si>
    <t>supernail.by</t>
  </si>
  <si>
    <t>fibrenew.com</t>
  </si>
  <si>
    <t>oddspark.com</t>
  </si>
  <si>
    <t>amarys-jtb.jp</t>
  </si>
  <si>
    <t>defeatdiabetes.org</t>
  </si>
  <si>
    <t>hillcountrylutherie.com</t>
  </si>
  <si>
    <t>deep-purple.net</t>
  </si>
  <si>
    <t>maserati-alfieri.co.uk</t>
  </si>
  <si>
    <t>zylothemes.com</t>
  </si>
  <si>
    <t>exuma.forsale</t>
  </si>
  <si>
    <t>massup.com.ua</t>
  </si>
  <si>
    <t>xn----7sbbae5a4aqi0ab7a.xn--p1ai</t>
  </si>
  <si>
    <t>ÑÐ°Ð»Ð¾Ð½-Ð°Ð±Ð°Ð¶ÑƒÑ€.Ñ€Ñ„</t>
  </si>
  <si>
    <t>fusedeletrical.com</t>
  </si>
  <si>
    <t>yui-amagi.com</t>
  </si>
  <si>
    <t>35kk.cc</t>
  </si>
  <si>
    <t>auravita.com</t>
  </si>
  <si>
    <t>casadelmaterassonovara.com</t>
  </si>
  <si>
    <t>falkandhamblin.com</t>
  </si>
  <si>
    <t>taxrates.com</t>
  </si>
  <si>
    <t>everyoneisgu.ru</t>
  </si>
  <si>
    <t>coopathome.ch</t>
  </si>
  <si>
    <t>mckarneykorkuevi.com</t>
  </si>
  <si>
    <t>backtohealthandrestoration.com</t>
  </si>
  <si>
    <t>t-systems-mms.com</t>
  </si>
  <si>
    <t>minni.in</t>
  </si>
  <si>
    <t>puzo2arbuza.ru</t>
  </si>
  <si>
    <t>glo.ua</t>
  </si>
  <si>
    <t>bankowahouse.com</t>
  </si>
  <si>
    <t>sarenet.es</t>
  </si>
  <si>
    <t>w8t.pl</t>
  </si>
  <si>
    <t>pany.in</t>
  </si>
  <si>
    <t>dailysciencefiction.com</t>
  </si>
  <si>
    <t>dolphintip.com</t>
  </si>
  <si>
    <t>zoomnow.com</t>
  </si>
  <si>
    <t>rusla.ru</t>
  </si>
  <si>
    <t>martinwinckler.com</t>
  </si>
  <si>
    <t>glamour.pl</t>
  </si>
  <si>
    <t>webnode.com.ua</t>
  </si>
  <si>
    <t>nju.gov.cn</t>
  </si>
  <si>
    <t>castaner.com</t>
  </si>
  <si>
    <t>xn----9sblbbrbufg7an4mzb.xn--p1ai</t>
  </si>
  <si>
    <t>Ð¼ÐµÐ±ÐµÐ»ÑŒ-Ð¸Ð¼Ð¿ÐµÑ€Ð¸Ñ.Ñ€Ñ„</t>
  </si>
  <si>
    <t>creampuffsinvenice.ca</t>
  </si>
  <si>
    <t>estoncamlievler76.com</t>
  </si>
  <si>
    <t>heizungsforum.com</t>
  </si>
  <si>
    <t>squic.com</t>
  </si>
  <si>
    <t>musclefood.com</t>
  </si>
  <si>
    <t>sterilite.com</t>
  </si>
  <si>
    <t>osmousers.com</t>
  </si>
  <si>
    <t>leatherglobe.net</t>
  </si>
  <si>
    <t>punahussy.pl</t>
  </si>
  <si>
    <t>angryartistic.us</t>
  </si>
  <si>
    <t>huaminglou.com.cn</t>
  </si>
  <si>
    <t>primeoflife-jazzband.de</t>
  </si>
  <si>
    <t>zzpadministratiekantoorrotterdam.nl</t>
  </si>
  <si>
    <t>i2e.pl</t>
  </si>
  <si>
    <t>1800packrat.com</t>
  </si>
  <si>
    <t>iberoguineana.com</t>
  </si>
  <si>
    <t>spinform.ru</t>
  </si>
  <si>
    <t>dulcebouquet.com</t>
  </si>
  <si>
    <t>noteatingoutinny.com</t>
  </si>
  <si>
    <t>apsnypress.info</t>
  </si>
  <si>
    <t>768.net</t>
  </si>
  <si>
    <t>port-ilawa.pl</t>
  </si>
  <si>
    <t>nepropadu.ru</t>
  </si>
  <si>
    <t>darlingcellars.co.za</t>
  </si>
  <si>
    <t>crtfl.com</t>
  </si>
  <si>
    <t>lanza.com</t>
  </si>
  <si>
    <t>levitraonline-instore.com</t>
  </si>
  <si>
    <t>livgenmi.com</t>
  </si>
  <si>
    <t>tesoro.es</t>
  </si>
  <si>
    <t>21ky.net</t>
  </si>
  <si>
    <t>indosmokers.org</t>
  </si>
  <si>
    <t>a1electric.com</t>
  </si>
  <si>
    <t>kevythirsi.fi</t>
  </si>
  <si>
    <t>stratfordstar.com</t>
  </si>
  <si>
    <t>chemicals-technology.com</t>
  </si>
  <si>
    <t>ernst-haas.com</t>
  </si>
  <si>
    <t>alert5.com</t>
  </si>
  <si>
    <t>ateistsohbet.com</t>
  </si>
  <si>
    <t>milescant.com</t>
  </si>
  <si>
    <t>watsonrealtycorp.com</t>
  </si>
  <si>
    <t>infohio.org</t>
  </si>
  <si>
    <t>maxtrucking.com</t>
  </si>
  <si>
    <t>technical.aero</t>
  </si>
  <si>
    <t>chaincable.be</t>
  </si>
  <si>
    <t>madisonheadlines.com</t>
  </si>
  <si>
    <t>viagrawithoutprescriptionsrx.ru</t>
  </si>
  <si>
    <t>lawgregate.com</t>
  </si>
  <si>
    <t>onisiforoufitness.com</t>
  </si>
  <si>
    <t>theeveresthotel.com</t>
  </si>
  <si>
    <t>sangennaroonline.it</t>
  </si>
  <si>
    <t>hayadan.org.il</t>
  </si>
  <si>
    <t>louisvuitton-handbags.org</t>
  </si>
  <si>
    <t>yeezy350boostau.co</t>
  </si>
  <si>
    <t>ciencia-ficcion.com</t>
  </si>
  <si>
    <t>maritime-planet.com</t>
  </si>
  <si>
    <t>viagraonline-bestpharmacy.com</t>
  </si>
  <si>
    <t>lifestyle-forum.net</t>
  </si>
  <si>
    <t>sfxls.com</t>
  </si>
  <si>
    <t>59173.com</t>
  </si>
  <si>
    <t>ianpiddington.com</t>
  </si>
  <si>
    <t>mangmua.com</t>
  </si>
  <si>
    <t>bspsolution.com</t>
  </si>
  <si>
    <t>joebaugher.com</t>
  </si>
  <si>
    <t>ourforemothers.com</t>
  </si>
  <si>
    <t>nextag.de</t>
  </si>
  <si>
    <t>studioluminance.fr</t>
  </si>
  <si>
    <t>universityandcolleges.net</t>
  </si>
  <si>
    <t>lnfvc.edu.cn</t>
  </si>
  <si>
    <t>livingstonbuzz.com</t>
  </si>
  <si>
    <t>moonfrye.com</t>
  </si>
  <si>
    <t>enochsociety.org</t>
  </si>
  <si>
    <t>ghiozdanulcuidei.ro</t>
  </si>
  <si>
    <t>autokovrik.ru</t>
  </si>
  <si>
    <t>canadianpharmacyonlinenoscriptrx.ru</t>
  </si>
  <si>
    <t>blueliongroup.cn</t>
  </si>
  <si>
    <t>krasivie-telki.ru</t>
  </si>
  <si>
    <t>fr.vu</t>
  </si>
  <si>
    <t>ancestralproductions.com</t>
  </si>
  <si>
    <t>tg3.com.mx</t>
  </si>
  <si>
    <t>dol.cn</t>
  </si>
  <si>
    <t>coldwellbankerluxury.com</t>
  </si>
  <si>
    <t>eyeshop24.com</t>
  </si>
  <si>
    <t>mixonkz.net</t>
  </si>
  <si>
    <t>buining-mode.nl</t>
  </si>
  <si>
    <t>aksbaje.com</t>
  </si>
  <si>
    <t>bjligm.com</t>
  </si>
  <si>
    <t>thenewsfire.com</t>
  </si>
  <si>
    <t>liposuccionsanschirurgie.fr</t>
  </si>
  <si>
    <t>aleppos.net</t>
  </si>
  <si>
    <t>ochraniaczenagips.pl</t>
  </si>
  <si>
    <t>kopapanatet.site</t>
  </si>
  <si>
    <t>midiasespeciais.com.br</t>
  </si>
  <si>
    <t>900site.com</t>
  </si>
  <si>
    <t>hlvietnam.com</t>
  </si>
  <si>
    <t>joediveramerica.com</t>
  </si>
  <si>
    <t>pieps.com</t>
  </si>
  <si>
    <t>xn--22c0b1ba4bs5ac.com</t>
  </si>
  <si>
    <t>à¸‚à¸²à¸¢à¸¢à¸²à¸ªà¸­à¸”.com</t>
  </si>
  <si>
    <t>jinguxy.cn</t>
  </si>
  <si>
    <t>gurolmumcu.com</t>
  </si>
  <si>
    <t>hcltramadolonline.com</t>
  </si>
  <si>
    <t>stattus.com</t>
  </si>
  <si>
    <t>swoopmedia.com</t>
  </si>
  <si>
    <t>produktovewebovestranky.eu</t>
  </si>
  <si>
    <t>childrenofgodskingdom.org</t>
  </si>
  <si>
    <t>allreal.com.cn</t>
  </si>
  <si>
    <t>abcologne.com</t>
  </si>
  <si>
    <t>antivirovy-program.com</t>
  </si>
  <si>
    <t>aviom.com</t>
  </si>
  <si>
    <t>celebrity-mania.com</t>
  </si>
  <si>
    <t>theweatheroutlook.com</t>
  </si>
  <si>
    <t>fibraftth.es</t>
  </si>
  <si>
    <t>rooo7i.net</t>
  </si>
  <si>
    <t>rxexpressonlinerx.ru</t>
  </si>
  <si>
    <t>dpsz.ua</t>
  </si>
  <si>
    <t>genericviagraonline03.com</t>
  </si>
  <si>
    <t>it8bit.com</t>
  </si>
  <si>
    <t>mashsf.com</t>
  </si>
  <si>
    <t>undergroundwellness.com</t>
  </si>
  <si>
    <t>amenopet.it</t>
  </si>
  <si>
    <t>tnbaptist.org</t>
  </si>
  <si>
    <t>jeoushing.com</t>
  </si>
  <si>
    <t>ravenandlily.com</t>
  </si>
  <si>
    <t>search-starseeker.com</t>
  </si>
  <si>
    <t>viagrawithadoctorprescription.com</t>
  </si>
  <si>
    <t>yesehao.com</t>
  </si>
  <si>
    <t>gardocki.eu</t>
  </si>
  <si>
    <t>accretech.jp</t>
  </si>
  <si>
    <t>paj.gr.jp</t>
  </si>
  <si>
    <t>internl.net</t>
  </si>
  <si>
    <t>dufour-yachts.com</t>
  </si>
  <si>
    <t>privacylawguide.com</t>
  </si>
  <si>
    <t>thehomeschoolmagazine.com</t>
  </si>
  <si>
    <t>whatcomagents.com</t>
  </si>
  <si>
    <t>28pages.org</t>
  </si>
  <si>
    <t>mbrezzo.com.ar</t>
  </si>
  <si>
    <t>stahlschraenke-austria.at</t>
  </si>
  <si>
    <t>abogadoivanfernandez.com</t>
  </si>
  <si>
    <t>steltonpizza.com</t>
  </si>
  <si>
    <t>akcesoria-do-ogrodzen.pl</t>
  </si>
  <si>
    <t>zuro.ru</t>
  </si>
  <si>
    <t>fierceinc.com</t>
  </si>
  <si>
    <t>hopscotchmusicfest.com</t>
  </si>
  <si>
    <t>synod.com</t>
  </si>
  <si>
    <t>tatasrent.com</t>
  </si>
  <si>
    <t>jsns.eu</t>
  </si>
  <si>
    <t>sportandrecreation.org.uk</t>
  </si>
  <si>
    <t>drysparkling.com</t>
  </si>
  <si>
    <t>reallymoving.com</t>
  </si>
  <si>
    <t>tamilcube.com</t>
  </si>
  <si>
    <t>porno-trahniki.info</t>
  </si>
  <si>
    <t>achatcialispascher.net</t>
  </si>
  <si>
    <t>uggsboots.net</t>
  </si>
  <si>
    <t>dtskpl.ru</t>
  </si>
  <si>
    <t>pilatesinyorkshire.co.uk</t>
  </si>
  <si>
    <t>gme.net.au</t>
  </si>
  <si>
    <t>austinhomebrew.com</t>
  </si>
  <si>
    <t>russell-westbrook-shoes.com</t>
  </si>
  <si>
    <t>delhiescorts.com</t>
  </si>
  <si>
    <t>globetrottingmama.com</t>
  </si>
  <si>
    <t>latrinquette.com</t>
  </si>
  <si>
    <t>tomjones2.com</t>
  </si>
  <si>
    <t>alfatext.ru</t>
  </si>
  <si>
    <t>cylinderheadsale.com.au</t>
  </si>
  <si>
    <t>clydecommon.com</t>
  </si>
  <si>
    <t>scratch2cash.com</t>
  </si>
  <si>
    <t>schkool.de</t>
  </si>
  <si>
    <t>pushbuttonpicks.com</t>
  </si>
  <si>
    <t>skyrock.fm</t>
  </si>
  <si>
    <t>nifs.co.jp</t>
  </si>
  <si>
    <t>lv-mania.jp</t>
  </si>
  <si>
    <t>rx-meds.biz</t>
  </si>
  <si>
    <t>ilongyuan.com.cn</t>
  </si>
  <si>
    <t>newportbeachsideresort.com</t>
  </si>
  <si>
    <t>risingkashmir.com</t>
  </si>
  <si>
    <t>peluches.es</t>
  </si>
  <si>
    <t>francedem.fr</t>
  </si>
  <si>
    <t>igorking.ru</t>
  </si>
  <si>
    <t>donburnstick.ca</t>
  </si>
  <si>
    <t>amga.com</t>
  </si>
  <si>
    <t>gbs.com</t>
  </si>
  <si>
    <t>wenatcheewa.gov</t>
  </si>
  <si>
    <t>imninalu.net</t>
  </si>
  <si>
    <t>heliosadvertising.pl</t>
  </si>
  <si>
    <t>camping-amboise.com</t>
  </si>
  <si>
    <t>hbdciraq.com</t>
  </si>
  <si>
    <t>saul.com</t>
  </si>
  <si>
    <t>stb.gov</t>
  </si>
  <si>
    <t>therapyanimals.org</t>
  </si>
  <si>
    <t>avtoportal.ru</t>
  </si>
  <si>
    <t>sp-kontoring.ru</t>
  </si>
  <si>
    <t>medicalreformgroup.ca</t>
  </si>
  <si>
    <t>lubomore.com</t>
  </si>
  <si>
    <t>nuralibayar.com</t>
  </si>
  <si>
    <t>pinobook.com</t>
  </si>
  <si>
    <t>terrasses-poulard.fr</t>
  </si>
  <si>
    <t>utahavalanchecenter.org</t>
  </si>
  <si>
    <t>ateamtransport.com.au</t>
  </si>
  <si>
    <t>isbilim.com</t>
  </si>
  <si>
    <t>stemo.jp</t>
  </si>
  <si>
    <t>michenermuseum.org</t>
  </si>
  <si>
    <t>tuninga.ru</t>
  </si>
  <si>
    <t>almightymrp.com</t>
  </si>
  <si>
    <t>asicsgelkayano23.com</t>
  </si>
  <si>
    <t>devppl.com</t>
  </si>
  <si>
    <t>gn1168.com</t>
  </si>
  <si>
    <t>ronstadt-linda.com</t>
  </si>
  <si>
    <t>sangamdeal.com</t>
  </si>
  <si>
    <t>trirudy.com</t>
  </si>
  <si>
    <t>manillas.es</t>
  </si>
  <si>
    <t>rpo.org</t>
  </si>
  <si>
    <t>zrstgc.org</t>
  </si>
  <si>
    <t>akmg.se</t>
  </si>
  <si>
    <t>designbybob.co.uk</t>
  </si>
  <si>
    <t>92cw.com</t>
  </si>
  <si>
    <t>beermonthclub.com</t>
  </si>
  <si>
    <t>charlotteluxuries.com</t>
  </si>
  <si>
    <t>flocombat.com</t>
  </si>
  <si>
    <t>juliab.com</t>
  </si>
  <si>
    <t>khuonmauchinhxac.com</t>
  </si>
  <si>
    <t>tcmag.com</t>
  </si>
  <si>
    <t>ribenlangyou.jp</t>
  </si>
  <si>
    <t>aane.org</t>
  </si>
  <si>
    <t>catholic-sf.org</t>
  </si>
  <si>
    <t>arikroper.com</t>
  </si>
  <si>
    <t>christkorner.com</t>
  </si>
  <si>
    <t>mediatico.com</t>
  </si>
  <si>
    <t>texasnewsheadlines.com</t>
  </si>
  <si>
    <t>thevoicebw.com</t>
  </si>
  <si>
    <t>autoinsurancequotexcp.info</t>
  </si>
  <si>
    <t>alpha-digital.co.uk</t>
  </si>
  <si>
    <t>devicedaily.com</t>
  </si>
  <si>
    <t>stayonline.com</t>
  </si>
  <si>
    <t>innovateus.net</t>
  </si>
  <si>
    <t>time4essay.net</t>
  </si>
  <si>
    <t>compartir.org</t>
  </si>
  <si>
    <t>hghgrowthhormoness.us</t>
  </si>
  <si>
    <t>ncsjj.gov.cn</t>
  </si>
  <si>
    <t>dispatchtimes.com</t>
  </si>
  <si>
    <t>roaming2go.com</t>
  </si>
  <si>
    <t>tadwilliams.com</t>
  </si>
  <si>
    <t>tethersafety.com</t>
  </si>
  <si>
    <t>weiqity.com</t>
  </si>
  <si>
    <t>bynu.info</t>
  </si>
  <si>
    <t>complianceandsafety.com</t>
  </si>
  <si>
    <t>overlookpress.com</t>
  </si>
  <si>
    <t>paramountstudios.com</t>
  </si>
  <si>
    <t>sanniuzhuangshi.com</t>
  </si>
  <si>
    <t>szxlzxw.com</t>
  </si>
  <si>
    <t>tadalafilcialisrx.com</t>
  </si>
  <si>
    <t>wallstreetjournal.com</t>
  </si>
  <si>
    <t>place123.net</t>
  </si>
  <si>
    <t>denverstiffs.com</t>
  </si>
  <si>
    <t>lawndoctor.com</t>
  </si>
  <si>
    <t>morningstarink.com</t>
  </si>
  <si>
    <t>sarzaminajayeb.com</t>
  </si>
  <si>
    <t>shuzi.com</t>
  </si>
  <si>
    <t>tesco-esport.de</t>
  </si>
  <si>
    <t>truthaboutnursing.org</t>
  </si>
  <si>
    <t>sferadm.ru</t>
  </si>
  <si>
    <t>redeemer.ca</t>
  </si>
  <si>
    <t>butband.com</t>
  </si>
  <si>
    <t>cateringbd.com</t>
  </si>
  <si>
    <t>filmetricsasia.com</t>
  </si>
  <si>
    <t>glennmillerorchestra.com</t>
  </si>
  <si>
    <t>handicappershideaway.com</t>
  </si>
  <si>
    <t>harborfreightusa.com</t>
  </si>
  <si>
    <t>jvca2001.org</t>
  </si>
  <si>
    <t>apmnir.ro</t>
  </si>
  <si>
    <t>imgdisk.ru</t>
  </si>
  <si>
    <t>noginsk.ru</t>
  </si>
  <si>
    <t>freepornhub.us</t>
  </si>
  <si>
    <t>soyo.com.cn</t>
  </si>
  <si>
    <t>aptwash.com</t>
  </si>
  <si>
    <t>miraclesnackbox.com</t>
  </si>
  <si>
    <t>filplastsrl.it</t>
  </si>
  <si>
    <t>moretank.no</t>
  </si>
  <si>
    <t>restaurants.com.tw</t>
  </si>
  <si>
    <t>newlife.com.vn</t>
  </si>
  <si>
    <t>3puok.com</t>
  </si>
  <si>
    <t>biggby.com</t>
  </si>
  <si>
    <t>hermes-outlet.com</t>
  </si>
  <si>
    <t>marshallk.com</t>
  </si>
  <si>
    <t>syriagate.com</t>
  </si>
  <si>
    <t>seniorjobbank.org</t>
  </si>
  <si>
    <t>pgoanamai.com</t>
  </si>
  <si>
    <t>premierbiosoft.com</t>
  </si>
  <si>
    <t>soccer-blogger.com</t>
  </si>
  <si>
    <t>thefirstgroup.com</t>
  </si>
  <si>
    <t>kreutzfeld.fr</t>
  </si>
  <si>
    <t>ikont.co.jp</t>
  </si>
  <si>
    <t>decodeunicode.org</t>
  </si>
  <si>
    <t>croatia-exclusive.ru</t>
  </si>
  <si>
    <t>idolwhitefaq.com</t>
  </si>
  <si>
    <t>olfa.com</t>
  </si>
  <si>
    <t>fightblindness.org</t>
  </si>
  <si>
    <t>morrissociety.org</t>
  </si>
  <si>
    <t>tpaa.org</t>
  </si>
  <si>
    <t>deadringerhunting.com</t>
  </si>
  <si>
    <t>ffxivaddicts.com</t>
  </si>
  <si>
    <t>vcbeat.net</t>
  </si>
  <si>
    <t>fractovia.org</t>
  </si>
  <si>
    <t>professionalsecuritytesters.org</t>
  </si>
  <si>
    <t>acs.edu.au</t>
  </si>
  <si>
    <t>xululabs.com</t>
  </si>
  <si>
    <t>gutsense.org</t>
  </si>
  <si>
    <t>stadionnarodowy.org.pl</t>
  </si>
  <si>
    <t>atoo.su</t>
  </si>
  <si>
    <t>access-programmers.co.uk</t>
  </si>
  <si>
    <t>asr-led.com</t>
  </si>
  <si>
    <t>themecn.com</t>
  </si>
  <si>
    <t>exscn.net</t>
  </si>
  <si>
    <t>hdtaxtravelservices.com</t>
  </si>
  <si>
    <t>leapers.com</t>
  </si>
  <si>
    <t>ncstdlc.org</t>
  </si>
  <si>
    <t>ditech.com</t>
  </si>
  <si>
    <t>edkashi.com</t>
  </si>
  <si>
    <t>efans.com</t>
  </si>
  <si>
    <t>six-payment-services.com</t>
  </si>
  <si>
    <t>platt.edu</t>
  </si>
  <si>
    <t>jmp.su</t>
  </si>
  <si>
    <t>azens.az</t>
  </si>
  <si>
    <t>cybage.com</t>
  </si>
  <si>
    <t>merrod.com</t>
  </si>
  <si>
    <t>spiaggiarestaurant.com</t>
  </si>
  <si>
    <t>augmentin.reviews</t>
  </si>
  <si>
    <t>bentylotc.club</t>
  </si>
  <si>
    <t>schoolv.com</t>
  </si>
  <si>
    <t>shalommin.com</t>
  </si>
  <si>
    <t>iopb.eu</t>
  </si>
  <si>
    <t>tvbox.ag</t>
  </si>
  <si>
    <t>rainbowfeed.com.cn</t>
  </si>
  <si>
    <t>pwdiecasting.com</t>
  </si>
  <si>
    <t>chicsweets.net</t>
  </si>
  <si>
    <t>naxja.org</t>
  </si>
  <si>
    <t>miskin-manor.co.uk</t>
  </si>
  <si>
    <t>pixls.us</t>
  </si>
  <si>
    <t>axisrecords.com</t>
  </si>
  <si>
    <t>justintownesearle.com</t>
  </si>
  <si>
    <t>yncnc.com</t>
  </si>
  <si>
    <t>emailhunter.co</t>
  </si>
  <si>
    <t>16handles.com</t>
  </si>
  <si>
    <t>culturekitchen.com</t>
  </si>
  <si>
    <t>templines.com</t>
  </si>
  <si>
    <t>ausark.net</t>
  </si>
  <si>
    <t>illustrationmundo.com</t>
  </si>
  <si>
    <t>0nyx.com</t>
  </si>
  <si>
    <t>bigalspets.com</t>
  </si>
  <si>
    <t>designersagainstaids.com</t>
  </si>
  <si>
    <t>dotnet247.com</t>
  </si>
  <si>
    <t>pepto-bismol.com</t>
  </si>
  <si>
    <t>wg365.com</t>
  </si>
  <si>
    <t>nmag.gov</t>
  </si>
  <si>
    <t>holocaustcenter.org</t>
  </si>
  <si>
    <t>projectaon.org</t>
  </si>
  <si>
    <t>ertopen.com</t>
  </si>
  <si>
    <t>hlqzyc.com</t>
  </si>
  <si>
    <t>mnsinc.com</t>
  </si>
  <si>
    <t>penguinworld.com</t>
  </si>
  <si>
    <t>paultough.com</t>
  </si>
  <si>
    <t>tangorin.com</t>
  </si>
  <si>
    <t>onlineamoxil-amoxicillin.net</t>
  </si>
  <si>
    <t>simonaiti.org</t>
  </si>
  <si>
    <t>webex.com.cn</t>
  </si>
  <si>
    <t>o-plus-a.com</t>
  </si>
  <si>
    <t>uhotelsresorts.com</t>
  </si>
  <si>
    <t>yipuhao.com</t>
  </si>
  <si>
    <t>effexor.express</t>
  </si>
  <si>
    <t>elimiteonline.review</t>
  </si>
  <si>
    <t>buytretinoin2017.us</t>
  </si>
  <si>
    <t>diclofenacsodec.review</t>
  </si>
  <si>
    <t>sksmonitoring.ru</t>
  </si>
  <si>
    <t>allchoicecalifornia.com</t>
  </si>
  <si>
    <t>azz.com</t>
  </si>
  <si>
    <t>ebayrtm.com</t>
  </si>
  <si>
    <t>hs5g.com</t>
  </si>
  <si>
    <t>techline.com</t>
  </si>
  <si>
    <t>berrynation.es</t>
  </si>
  <si>
    <t>bx188.net</t>
  </si>
  <si>
    <t>fisheaglesafaris.net</t>
  </si>
  <si>
    <t>rallyesim.fr</t>
  </si>
  <si>
    <t>borinquenhealth.org</t>
  </si>
  <si>
    <t>pta.gov.pk</t>
  </si>
  <si>
    <t>soulwire.co.uk</t>
  </si>
  <si>
    <t>saltwaterbrewery.com</t>
  </si>
  <si>
    <t>100rouges.info</t>
  </si>
  <si>
    <t>devconnections.com</t>
  </si>
  <si>
    <t>ibmchefwatson.com</t>
  </si>
  <si>
    <t>wellesleyinstitute.com</t>
  </si>
  <si>
    <t>bellsouthpwp2.net</t>
  </si>
  <si>
    <t>rwe.org</t>
  </si>
  <si>
    <t>info-japan.ru</t>
  </si>
  <si>
    <t>doxycycline500.top</t>
  </si>
  <si>
    <t>buydoxycycline-100mg.net</t>
  </si>
  <si>
    <t>montpelier-vt.org</t>
  </si>
  <si>
    <t>cafergotonline.club</t>
  </si>
  <si>
    <t>businessnorth.com</t>
  </si>
  <si>
    <t>qzxhgm.com</t>
  </si>
  <si>
    <t>renold.com</t>
  </si>
  <si>
    <t>ons.dz</t>
  </si>
  <si>
    <t>hru.gov</t>
  </si>
  <si>
    <t>megadownload.net</t>
  </si>
  <si>
    <t>dalongfeng1.com</t>
  </si>
  <si>
    <t>jefffoxworthy.com</t>
  </si>
  <si>
    <t>webdevforums.com</t>
  </si>
  <si>
    <t>psytrance.cz</t>
  </si>
  <si>
    <t>ferragamo-outlet.net</t>
  </si>
  <si>
    <t>worldaffairs.org</t>
  </si>
  <si>
    <t>biomass-association.ba</t>
  </si>
  <si>
    <t>yud.com.cn</t>
  </si>
  <si>
    <t>axlehoes.com</t>
  </si>
  <si>
    <t>youtianxinxi.com</t>
  </si>
  <si>
    <t>buyphenergan.tech</t>
  </si>
  <si>
    <t>ibox.org.ua</t>
  </si>
  <si>
    <t>celebrex2.us</t>
  </si>
  <si>
    <t>hbch.com.cn</t>
  </si>
  <si>
    <t>aeedc.com</t>
  </si>
  <si>
    <t>coronadowc.com</t>
  </si>
  <si>
    <t>nanshan.com</t>
  </si>
  <si>
    <t>redcaralcoy.es</t>
  </si>
  <si>
    <t>anafranilfordepression.club</t>
  </si>
  <si>
    <t>demo-builder.com</t>
  </si>
  <si>
    <t>drjudithreisman.com</t>
  </si>
  <si>
    <t>hnjmzdh.com</t>
  </si>
  <si>
    <t>mindshift.com</t>
  </si>
  <si>
    <t>realpassiveprofits.com</t>
  </si>
  <si>
    <t>myfreepaysite.com</t>
  </si>
  <si>
    <t>isen.fr</t>
  </si>
  <si>
    <t>achievingthedream.org</t>
  </si>
  <si>
    <t>onlinecialis-canada.com</t>
  </si>
  <si>
    <t>santaferelo.com</t>
  </si>
  <si>
    <t>bestiario.org</t>
  </si>
  <si>
    <t>estuaries.org</t>
  </si>
  <si>
    <t>whitehorse.ca</t>
  </si>
  <si>
    <t>ophiropt.com</t>
  </si>
  <si>
    <t>photodump.com</t>
  </si>
  <si>
    <t>rncentral.com</t>
  </si>
  <si>
    <t>titleloanx.com</t>
  </si>
  <si>
    <t>mineweb.net</t>
  </si>
  <si>
    <t>rocketcontest.org</t>
  </si>
  <si>
    <t>souldesire.co.uk</t>
  </si>
  <si>
    <t>soccermexicoshop.us</t>
  </si>
  <si>
    <t>intsig.com</t>
  </si>
  <si>
    <t>f1-game.de</t>
  </si>
  <si>
    <t>upiasia.com</t>
  </si>
  <si>
    <t>the-netherlands.org</t>
  </si>
  <si>
    <t>hexie.com</t>
  </si>
  <si>
    <t>mountainglenonline.com</t>
  </si>
  <si>
    <t>ngenworks.com</t>
  </si>
  <si>
    <t>quibb.com</t>
  </si>
  <si>
    <t>soundspectrum.com</t>
  </si>
  <si>
    <t>speciesgame.com</t>
  </si>
  <si>
    <t>theperfumespot.com</t>
  </si>
  <si>
    <t>propecia-cost.party</t>
  </si>
  <si>
    <t>inescporto.pt</t>
  </si>
  <si>
    <t>buyyasmin.site</t>
  </si>
  <si>
    <t>vec.ca</t>
  </si>
  <si>
    <t>decware.com</t>
  </si>
  <si>
    <t>clomid-for-men.gdn</t>
  </si>
  <si>
    <t>jcxp.net</t>
  </si>
  <si>
    <t>sonnax.com</t>
  </si>
  <si>
    <t>endofworld.net</t>
  </si>
  <si>
    <t>biota.org</t>
  </si>
  <si>
    <t>fifthtribe.com</t>
  </si>
  <si>
    <t>kujia8.com</t>
  </si>
  <si>
    <t>keylogger.in</t>
  </si>
  <si>
    <t>geosense.net</t>
  </si>
  <si>
    <t>cpcp.com.cn</t>
  </si>
  <si>
    <t>saigakukan.co.jp</t>
  </si>
  <si>
    <t>awakenings.nl</t>
  </si>
  <si>
    <t>whyeye.org</t>
  </si>
  <si>
    <t>celebrexgeneric.review</t>
  </si>
  <si>
    <t>trazodone8.us</t>
  </si>
  <si>
    <t>munseys.com</t>
  </si>
  <si>
    <t>bigbangenterprises.de</t>
  </si>
  <si>
    <t>buydoxycycline9.top</t>
  </si>
  <si>
    <t>mj168.cn</t>
  </si>
  <si>
    <t>latinbusinesschronicle.com</t>
  </si>
  <si>
    <t>wischik.com</t>
  </si>
  <si>
    <t>ea.gov.au</t>
  </si>
  <si>
    <t>poetnote.com</t>
  </si>
  <si>
    <t>columbialawreview.org</t>
  </si>
  <si>
    <t>buycrestor.info</t>
  </si>
  <si>
    <t>buyalbendazole6.top</t>
  </si>
  <si>
    <t>hevery.com</t>
  </si>
  <si>
    <t>kangdavalve.com</t>
  </si>
  <si>
    <t>bjog.org</t>
  </si>
  <si>
    <t>adapteva.com</t>
  </si>
  <si>
    <t>policyreview.info</t>
  </si>
  <si>
    <t>apm.com</t>
  </si>
  <si>
    <t>ajaxplorer.info</t>
  </si>
  <si>
    <t>backgroundcheckafterbill.party</t>
  </si>
  <si>
    <t>codemonkey.org.uk</t>
  </si>
  <si>
    <t>spod.cx</t>
  </si>
  <si>
    <t>codemongers.com</t>
  </si>
  <si>
    <t>fsalics.com</t>
  </si>
  <si>
    <t>bj3v.com</t>
  </si>
  <si>
    <t>tygkzx.com</t>
  </si>
  <si>
    <t>artmedic.de</t>
  </si>
  <si>
    <t>wowgoldz.com</t>
  </si>
  <si>
    <t>coconino.jp</t>
  </si>
  <si>
    <t>yankeebarnhomes.com</t>
  </si>
  <si>
    <t>gdaoli.cn</t>
  </si>
  <si>
    <t>mexvi.com</t>
  </si>
  <si>
    <t>americanfloormats.com</t>
  </si>
  <si>
    <t>cqceia.org.cn</t>
  </si>
  <si>
    <t>qumran2.net</t>
  </si>
  <si>
    <t>beiwo.tv</t>
  </si>
  <si>
    <t>onsite.org</t>
  </si>
  <si>
    <t>piclect.com</t>
  </si>
  <si>
    <t>belarusbank.by</t>
  </si>
  <si>
    <t>shineon-media.com</t>
  </si>
  <si>
    <t>fruehe-chancen.de</t>
  </si>
  <si>
    <t>jszyjx.com</t>
  </si>
  <si>
    <t>simplygloria.com</t>
  </si>
  <si>
    <t>barbiefashionshowpcgamedownload.com</t>
  </si>
  <si>
    <t>yzhyjs.com</t>
  </si>
  <si>
    <t>qqyewu.com</t>
  </si>
  <si>
    <t>bdkj.de</t>
  </si>
  <si>
    <t>ducksnarow.com</t>
  </si>
  <si>
    <t>economy.gov.sk</t>
  </si>
  <si>
    <t>pkugp.com</t>
  </si>
  <si>
    <t>szkuanjing.com</t>
  </si>
  <si>
    <t>themebin.com</t>
  </si>
  <si>
    <t>zhippo.com</t>
  </si>
  <si>
    <t>federal.ro</t>
  </si>
  <si>
    <t>realgres.ru</t>
  </si>
  <si>
    <t>bookingshow.com</t>
  </si>
  <si>
    <t>xxxsexcams.org</t>
  </si>
  <si>
    <t>whrhkj.com</t>
  </si>
  <si>
    <t>frauenselbsthilfe.de</t>
  </si>
  <si>
    <t>meltyxtrem.fr</t>
  </si>
  <si>
    <t>alarouten.se</t>
  </si>
  <si>
    <t>zhixing123.cn</t>
  </si>
  <si>
    <t>duckhome.de</t>
  </si>
  <si>
    <t>hga3882.com</t>
  </si>
  <si>
    <t>g-cores.com</t>
  </si>
  <si>
    <t>hga0337.com</t>
  </si>
  <si>
    <t>americansoda.co.uk</t>
  </si>
  <si>
    <t>hga6010.com</t>
  </si>
  <si>
    <t>hga9040.com</t>
  </si>
  <si>
    <t>biology-pages.info</t>
  </si>
  <si>
    <t>hga3307.com</t>
  </si>
  <si>
    <t>hga6030.com</t>
  </si>
  <si>
    <t>lagfei.com</t>
  </si>
  <si>
    <t>kform.ru</t>
  </si>
  <si>
    <t>tripadvisor.com.vn</t>
  </si>
  <si>
    <t>hga3007.com</t>
  </si>
  <si>
    <t>hga0305.com</t>
  </si>
  <si>
    <t>teencurves.com</t>
  </si>
  <si>
    <t>393789.com</t>
  </si>
  <si>
    <t>hga0605.com</t>
  </si>
  <si>
    <t>hga9080.com</t>
  </si>
  <si>
    <t>hg0088s.cc</t>
  </si>
  <si>
    <t>hga9070.com</t>
  </si>
  <si>
    <t>hga3310.com</t>
  </si>
  <si>
    <t>monoproperty.com</t>
  </si>
  <si>
    <t>bbqboy.net</t>
  </si>
  <si>
    <t>rgmais.com.br</t>
  </si>
  <si>
    <t>bjly555.com</t>
  </si>
  <si>
    <t>hga0775.com</t>
  </si>
  <si>
    <t>lieferservice.at</t>
  </si>
  <si>
    <t>hga0307.com</t>
  </si>
  <si>
    <t>hg0088a.cc</t>
  </si>
  <si>
    <t>hg0088k.cc</t>
  </si>
  <si>
    <t>358248.com</t>
  </si>
  <si>
    <t>hga0136.com</t>
  </si>
  <si>
    <t>hga3020.com</t>
  </si>
  <si>
    <t>hga0205.com</t>
  </si>
  <si>
    <t>hg7707.la</t>
  </si>
  <si>
    <t>bet345.org</t>
  </si>
  <si>
    <t>16pu.cc</t>
  </si>
  <si>
    <t>hg22.cc</t>
  </si>
  <si>
    <t>097073.com</t>
  </si>
  <si>
    <t>hellenicaworld.com</t>
  </si>
  <si>
    <t>hg2046.com</t>
  </si>
  <si>
    <t>mshishicai.net</t>
  </si>
  <si>
    <t>hga018.xxx</t>
  </si>
  <si>
    <t>iloveoldschoolmusic.com</t>
  </si>
  <si>
    <t>palazzodiamanti.it</t>
  </si>
  <si>
    <t>bjethnic.gov.cn</t>
  </si>
  <si>
    <t>bulknews.net</t>
  </si>
  <si>
    <t>nakamuraya.co.jp</t>
  </si>
  <si>
    <t>ing-style.jp</t>
  </si>
  <si>
    <t>lenggries.de</t>
  </si>
  <si>
    <t>next-gamer.de</t>
  </si>
  <si>
    <t>iyobank.co.jp</t>
  </si>
  <si>
    <t>charme-traditions.com</t>
  </si>
  <si>
    <t>ksk-crimea.ru</t>
  </si>
  <si>
    <t>cochinshipyard.com</t>
  </si>
  <si>
    <t>luebeck-tourismus.de</t>
  </si>
  <si>
    <t>frenchcountrycottage.net</t>
  </si>
  <si>
    <t>riverside-furniture.com</t>
  </si>
  <si>
    <t>mysound.jp</t>
  </si>
  <si>
    <t>mastergardenproducts.com</t>
  </si>
  <si>
    <t>empfohlene-handwerker.de</t>
  </si>
  <si>
    <t>wangxiaofeng.org.cn</t>
  </si>
  <si>
    <t>picturemaxx.com</t>
  </si>
  <si>
    <t>kompass.de</t>
  </si>
  <si>
    <t>zueblin.de</t>
  </si>
  <si>
    <t>cipet.gov.in</t>
  </si>
  <si>
    <t>iper.it</t>
  </si>
  <si>
    <t>gourmetgarden.com</t>
  </si>
  <si>
    <t>paulkieve.co.uk</t>
  </si>
  <si>
    <t>xinbiz.com.cn</t>
  </si>
  <si>
    <t>tsarlinkhost.com</t>
  </si>
  <si>
    <t>infolex.lt</t>
  </si>
  <si>
    <t>themalaysiantimes.com.my</t>
  </si>
  <si>
    <t>dmozdir.org</t>
  </si>
  <si>
    <t>cialis20mg.life</t>
  </si>
  <si>
    <t>genericcialis.life</t>
  </si>
  <si>
    <t>cialisonline.store</t>
  </si>
  <si>
    <t>absolute-snow.co.uk</t>
  </si>
  <si>
    <t>viagrageneric.world</t>
  </si>
  <si>
    <t>proshka.biz</t>
  </si>
  <si>
    <t>oedp.de</t>
  </si>
  <si>
    <t>1000dosok.ru</t>
  </si>
  <si>
    <t>autobrennero.it</t>
  </si>
  <si>
    <t>teplohod-raritet.ru</t>
  </si>
  <si>
    <t>thisis.co.uk</t>
  </si>
  <si>
    <t>ashtabulafood.org</t>
  </si>
  <si>
    <t>janic.org</t>
  </si>
  <si>
    <t>superiorpaper.org</t>
  </si>
  <si>
    <t>ballykine.co.uk</t>
  </si>
  <si>
    <t>xn---24-5cdj2b3cjj9cwd.xn--p1ai</t>
  </si>
  <si>
    <t>Ð²Ð°Ñˆ-ÑŽÑ€Ð¸ÑÑ‚24.Ñ€Ñ„</t>
  </si>
  <si>
    <t>cdzdys.com</t>
  </si>
  <si>
    <t>lanmeizy.com</t>
  </si>
  <si>
    <t>the-cauldron.com</t>
  </si>
  <si>
    <t>dknews.kz</t>
  </si>
  <si>
    <t>hamburgmediaschool.com</t>
  </si>
  <si>
    <t>trucklist.ru</t>
  </si>
  <si>
    <t>jidaigeki.com</t>
  </si>
  <si>
    <t>necoweb.com</t>
  </si>
  <si>
    <t>areterehabilitation.info</t>
  </si>
  <si>
    <t>crebrokerage.ru</t>
  </si>
  <si>
    <t>yourweb.de</t>
  </si>
  <si>
    <t>eagleeyeprotectionagency.com</t>
  </si>
  <si>
    <t>viralseoonlinemarketing.com</t>
  </si>
  <si>
    <t>tempusarts.com</t>
  </si>
  <si>
    <t>newyearsrun.nl</t>
  </si>
  <si>
    <t>thelexgroup.com</t>
  </si>
  <si>
    <t>unicron.com</t>
  </si>
  <si>
    <t>utdanning.no</t>
  </si>
  <si>
    <t>photomeet.org</t>
  </si>
  <si>
    <t>ffl-mgosgi.ru</t>
  </si>
  <si>
    <t>kvartirka.com</t>
  </si>
  <si>
    <t>elitetravelsociety.com</t>
  </si>
  <si>
    <t>ntyqbg.com</t>
  </si>
  <si>
    <t>nawandimarifa.org</t>
  </si>
  <si>
    <t>macjack.tech</t>
  </si>
  <si>
    <t>bringerofvictory.co</t>
  </si>
  <si>
    <t>thecookingjar.com</t>
  </si>
  <si>
    <t>bsaseabase.org</t>
  </si>
  <si>
    <t>citiguardinc.com</t>
  </si>
  <si>
    <t>adventuresarchery.net</t>
  </si>
  <si>
    <t>scic.cc</t>
  </si>
  <si>
    <t>proyektando.com</t>
  </si>
  <si>
    <t>pixelgraphix.de</t>
  </si>
  <si>
    <t>korelavi.org</t>
  </si>
  <si>
    <t>ygssj.com</t>
  </si>
  <si>
    <t>haut-rhin.fr</t>
  </si>
  <si>
    <t>hetonglawyer.cn</t>
  </si>
  <si>
    <t>getasoebi.com</t>
  </si>
  <si>
    <t>locationsnearmenow.net</t>
  </si>
  <si>
    <t>nordicweather.net</t>
  </si>
  <si>
    <t>marcozero.net.br</t>
  </si>
  <si>
    <t>zhjy.net</t>
  </si>
  <si>
    <t>arborhillslandfill.com</t>
  </si>
  <si>
    <t>topictravel.nl</t>
  </si>
  <si>
    <t>darboven.com</t>
  </si>
  <si>
    <t>aumentopeniano-pt.eu</t>
  </si>
  <si>
    <t>taconeras.net</t>
  </si>
  <si>
    <t>eletrodalbem.com.br</t>
  </si>
  <si>
    <t>milecards.com</t>
  </si>
  <si>
    <t>sorotjember.com</t>
  </si>
  <si>
    <t>restaurantbeeckestijn.nl</t>
  </si>
  <si>
    <t>sodeystvie-krim.ru</t>
  </si>
  <si>
    <t>swissgeo.ch</t>
  </si>
  <si>
    <t>fonito.cl</t>
  </si>
  <si>
    <t>mgonline.com</t>
  </si>
  <si>
    <t>srconsignment.com</t>
  </si>
  <si>
    <t>kupongid.ru</t>
  </si>
  <si>
    <t>autodealers.nl</t>
  </si>
  <si>
    <t>gorniy-rai.ru</t>
  </si>
  <si>
    <t>rainbowtours.pl</t>
  </si>
  <si>
    <t>uglylife.xyz</t>
  </si>
  <si>
    <t>mumbaiport.gov.in</t>
  </si>
  <si>
    <t>jammuuniversity.in</t>
  </si>
  <si>
    <t>moneystream.guru</t>
  </si>
  <si>
    <t>nikefreeflyknit5nsw.com</t>
  </si>
  <si>
    <t>thanhthom.com</t>
  </si>
  <si>
    <t>atelieruldecreatie.com</t>
  </si>
  <si>
    <t>yh78.gg</t>
  </si>
  <si>
    <t>ecogreeny.com</t>
  </si>
  <si>
    <t>medsildenafil11.com</t>
  </si>
  <si>
    <t>donniemillerphotography.com</t>
  </si>
  <si>
    <t>thuexedananggiare.net</t>
  </si>
  <si>
    <t>planautoproteccio.com</t>
  </si>
  <si>
    <t>youjiao520.com</t>
  </si>
  <si>
    <t>utp.or.jp</t>
  </si>
  <si>
    <t>kaasmeester-callebaut.be</t>
  </si>
  <si>
    <t>datafury.com</t>
  </si>
  <si>
    <t>traineepassarela.com.br</t>
  </si>
  <si>
    <t>sepahanesf.com</t>
  </si>
  <si>
    <t>batteryhouse.net</t>
  </si>
  <si>
    <t>sunna.su</t>
  </si>
  <si>
    <t>fussfreecooking.com</t>
  </si>
  <si>
    <t>jeremylawsonblog.com</t>
  </si>
  <si>
    <t>5vorflug.de</t>
  </si>
  <si>
    <t>vriesenvoortbouw.nl</t>
  </si>
  <si>
    <t>svadba-n.ru</t>
  </si>
  <si>
    <t>villakaterina-lamorra.com</t>
  </si>
  <si>
    <t>iban-rechner.de</t>
  </si>
  <si>
    <t>miart.it</t>
  </si>
  <si>
    <t>turfsystems.it</t>
  </si>
  <si>
    <t>tandartspraktijknedereind.nl</t>
  </si>
  <si>
    <t>marine-jbia.or.jp</t>
  </si>
  <si>
    <t>audyglobal.com</t>
  </si>
  <si>
    <t>hanginggardensofbali.com</t>
  </si>
  <si>
    <t>pharmacist-work.com</t>
  </si>
  <si>
    <t>penegrande-it.info</t>
  </si>
  <si>
    <t>lactar.org</t>
  </si>
  <si>
    <t>nube.com.br</t>
  </si>
  <si>
    <t>ulabox.com</t>
  </si>
  <si>
    <t>cotime.info</t>
  </si>
  <si>
    <t>downeastbasics.com</t>
  </si>
  <si>
    <t>akm.at</t>
  </si>
  <si>
    <t>ameriglide.com</t>
  </si>
  <si>
    <t>appointmentalert.in</t>
  </si>
  <si>
    <t>viatraining.com.au</t>
  </si>
  <si>
    <t>colegioancon.com</t>
  </si>
  <si>
    <t>hoperockettravel.com</t>
  </si>
  <si>
    <t>kdelo.ru</t>
  </si>
  <si>
    <t>droptherent.com</t>
  </si>
  <si>
    <t>ferret.ru</t>
  </si>
  <si>
    <t>norvegia.ru</t>
  </si>
  <si>
    <t>cohesionverde.info</t>
  </si>
  <si>
    <t>citycart.net</t>
  </si>
  <si>
    <t>worldmeets.us</t>
  </si>
  <si>
    <t>cheapnikeairmaxltd.com</t>
  </si>
  <si>
    <t>leelofland.com</t>
  </si>
  <si>
    <t>foulal.com</t>
  </si>
  <si>
    <t>skinsolutionsbygayla.com</t>
  </si>
  <si>
    <t>dulichthoi.net</t>
  </si>
  <si>
    <t>bpd.nl</t>
  </si>
  <si>
    <t>familyfootankle.com</t>
  </si>
  <si>
    <t>bashfr.org</t>
  </si>
  <si>
    <t>chesnykivskyysyr.com.ua</t>
  </si>
  <si>
    <t>aquamarinala.com</t>
  </si>
  <si>
    <t>demobb.com</t>
  </si>
  <si>
    <t>filtonmalaysia.com</t>
  </si>
  <si>
    <t>eau-seine-normandie.fr</t>
  </si>
  <si>
    <t>micromodnik.ru</t>
  </si>
  <si>
    <t>comedycv.co.uk</t>
  </si>
  <si>
    <t>newreomaworld.com</t>
  </si>
  <si>
    <t>sportsuche.info</t>
  </si>
  <si>
    <t>most.life</t>
  </si>
  <si>
    <t>b-kainka.de</t>
  </si>
  <si>
    <t>kosmetiskguide.dk</t>
  </si>
  <si>
    <t>kchetverg.ru</t>
  </si>
  <si>
    <t>chinainternshipnow.com</t>
  </si>
  <si>
    <t>gsmmaniak.pl</t>
  </si>
  <si>
    <t>dot-carpet.com</t>
  </si>
  <si>
    <t>jlm2017.fr</t>
  </si>
  <si>
    <t>muslim.ru</t>
  </si>
  <si>
    <t>jinhong-power.com.tw</t>
  </si>
  <si>
    <t>segsaude.com</t>
  </si>
  <si>
    <t>inzhenernie.ru</t>
  </si>
  <si>
    <t>marsactu.fr</t>
  </si>
  <si>
    <t>kirayaka.co.jp</t>
  </si>
  <si>
    <t>michelin.ru</t>
  </si>
  <si>
    <t>migueljara.com</t>
  </si>
  <si>
    <t>revolabs.com</t>
  </si>
  <si>
    <t>telushosting.com</t>
  </si>
  <si>
    <t>tiger12.com</t>
  </si>
  <si>
    <t>np-paklenica.hr</t>
  </si>
  <si>
    <t>korzo.nl</t>
  </si>
  <si>
    <t>nashipechki.ru</t>
  </si>
  <si>
    <t>hzky.cc</t>
  </si>
  <si>
    <t>partybluprintsblog.com</t>
  </si>
  <si>
    <t>ivry94.fr</t>
  </si>
  <si>
    <t>sikh.me</t>
  </si>
  <si>
    <t>seekingmichigan.org</t>
  </si>
  <si>
    <t>kbkproject.ru</t>
  </si>
  <si>
    <t>toms.co.uk</t>
  </si>
  <si>
    <t>tiecviptrongoi.com</t>
  </si>
  <si>
    <t>fulbright.it</t>
  </si>
  <si>
    <t>gsjw.gov.cn</t>
  </si>
  <si>
    <t>cathygilbert.com</t>
  </si>
  <si>
    <t>nagpuruniversity.org</t>
  </si>
  <si>
    <t>gojing.cn</t>
  </si>
  <si>
    <t>thebeingwellcenter.com</t>
  </si>
  <si>
    <t>talunjones.co.uk</t>
  </si>
  <si>
    <t>libertysecurity.us</t>
  </si>
  <si>
    <t>greenleafcarpetclean.com</t>
  </si>
  <si>
    <t>mdvaden.com</t>
  </si>
  <si>
    <t>xcpgzs.com</t>
  </si>
  <si>
    <t>intershop.de</t>
  </si>
  <si>
    <t>soutache.it</t>
  </si>
  <si>
    <t>lsmfez.co.zm</t>
  </si>
  <si>
    <t>esolutionsgroup.ca</t>
  </si>
  <si>
    <t>completehealthsleep.com</t>
  </si>
  <si>
    <t>mormonstories.org</t>
  </si>
  <si>
    <t>cadreaverti.com</t>
  </si>
  <si>
    <t>einsteindomains.com</t>
  </si>
  <si>
    <t>thepenisking.com</t>
  </si>
  <si>
    <t>antena2.com.co</t>
  </si>
  <si>
    <t>com-savestates.com</t>
  </si>
  <si>
    <t>efeagro.com</t>
  </si>
  <si>
    <t>evolveo.eu</t>
  </si>
  <si>
    <t>eskinner.org</t>
  </si>
  <si>
    <t>alizaaziz.com</t>
  </si>
  <si>
    <t>visittallinn.ee</t>
  </si>
  <si>
    <t>onlime.ru</t>
  </si>
  <si>
    <t>pro-vitamar.de</t>
  </si>
  <si>
    <t>shipschematics.net</t>
  </si>
  <si>
    <t>hellofresh.nl</t>
  </si>
  <si>
    <t>upl.ua</t>
  </si>
  <si>
    <t>bfw.ac.at</t>
  </si>
  <si>
    <t>alphapdx.com</t>
  </si>
  <si>
    <t>askglory.com</t>
  </si>
  <si>
    <t>bigboxnutcoupons.com</t>
  </si>
  <si>
    <t>cannalawblog.com</t>
  </si>
  <si>
    <t>carkloud.com</t>
  </si>
  <si>
    <t>fullindirhd.com</t>
  </si>
  <si>
    <t>xlpharmacyindia.ru</t>
  </si>
  <si>
    <t>ebookers.fi</t>
  </si>
  <si>
    <t>ostageneerinen.space</t>
  </si>
  <si>
    <t>bandbireland.com</t>
  </si>
  <si>
    <t>seldenmast.com</t>
  </si>
  <si>
    <t>francehandball2017.com</t>
  </si>
  <si>
    <t>prayerfoundation.org</t>
  </si>
  <si>
    <t>theworldsstrongestman.com</t>
  </si>
  <si>
    <t>zhishiwu.com</t>
  </si>
  <si>
    <t>mubr.cz</t>
  </si>
  <si>
    <t>carolsztyn.pl</t>
  </si>
  <si>
    <t>trustedcashadvanceservice.com</t>
  </si>
  <si>
    <t>wisconsinbrewerytour.com</t>
  </si>
  <si>
    <t>hymn-to-life.com.ua</t>
  </si>
  <si>
    <t>sagw.ch</t>
  </si>
  <si>
    <t>gooqqz.com</t>
  </si>
  <si>
    <t>nswgfood.com</t>
  </si>
  <si>
    <t>pomeradonews.com</t>
  </si>
  <si>
    <t>flybussen.no</t>
  </si>
  <si>
    <t>teknik.cn</t>
  </si>
  <si>
    <t>xsj21.com</t>
  </si>
  <si>
    <t>teknon.es</t>
  </si>
  <si>
    <t>e-birthday.info</t>
  </si>
  <si>
    <t>garthbrooks-tickets.org</t>
  </si>
  <si>
    <t>ruisrock.fi</t>
  </si>
  <si>
    <t>pdr-training.net</t>
  </si>
  <si>
    <t>impact-institute.de</t>
  </si>
  <si>
    <t>vuibert.fr</t>
  </si>
  <si>
    <t>brookdale.in</t>
  </si>
  <si>
    <t>akureyri.is</t>
  </si>
  <si>
    <t>enospa.jp</t>
  </si>
  <si>
    <t>oiu.ac.jp</t>
  </si>
  <si>
    <t>jornalpraiadacosta.com.br</t>
  </si>
  <si>
    <t>leadcamp.com</t>
  </si>
  <si>
    <t>natural-holistic-health.com</t>
  </si>
  <si>
    <t>aavahn.in</t>
  </si>
  <si>
    <t>allianz.nl</t>
  </si>
  <si>
    <t>bellbikehelmets.com</t>
  </si>
  <si>
    <t>businessone-hd.co.jp</t>
  </si>
  <si>
    <t>nuestromar.org</t>
  </si>
  <si>
    <t>liftbump.com</t>
  </si>
  <si>
    <t>pszczyna.pl</t>
  </si>
  <si>
    <t>glenfarclas.co.uk</t>
  </si>
  <si>
    <t>hsbeer.com</t>
  </si>
  <si>
    <t>tera-byte.com</t>
  </si>
  <si>
    <t>houtec.co.jp</t>
  </si>
  <si>
    <t>culturela.org</t>
  </si>
  <si>
    <t>kimy.com.tw</t>
  </si>
  <si>
    <t>gmg.tw</t>
  </si>
  <si>
    <t>rokkon.jp</t>
  </si>
  <si>
    <t>ruffnews.ru</t>
  </si>
  <si>
    <t>migger.dk</t>
  </si>
  <si>
    <t>agenziamontini.it</t>
  </si>
  <si>
    <t>maxhavelaarfrance.org</t>
  </si>
  <si>
    <t>neo24.pl</t>
  </si>
  <si>
    <t>polkovnik-n.ru</t>
  </si>
  <si>
    <t>ferrad.com.ua</t>
  </si>
  <si>
    <t>apprenticeships.gov.uk</t>
  </si>
  <si>
    <t>caphab.com</t>
  </si>
  <si>
    <t>archiveofficial.com</t>
  </si>
  <si>
    <t>toutfait.com</t>
  </si>
  <si>
    <t>andysoucek.es</t>
  </si>
  <si>
    <t>kennis-trailers.nl</t>
  </si>
  <si>
    <t>gibbesmuseum.org</t>
  </si>
  <si>
    <t>eventspublishing.com</t>
  </si>
  <si>
    <t>first-utility.com</t>
  </si>
  <si>
    <t>patrickwack.fr</t>
  </si>
  <si>
    <t>fastima.pl</t>
  </si>
  <si>
    <t>thestand.co.uk</t>
  </si>
  <si>
    <t>24heuresactu.com</t>
  </si>
  <si>
    <t>eltrick.com</t>
  </si>
  <si>
    <t>9790099.ru</t>
  </si>
  <si>
    <t>mgogs.com</t>
  </si>
  <si>
    <t>niedzwiadki.com</t>
  </si>
  <si>
    <t>runescapegoldsafe.com</t>
  </si>
  <si>
    <t>trident.edu</t>
  </si>
  <si>
    <t>magentastudio.pl</t>
  </si>
  <si>
    <t>topsport.net.pl</t>
  </si>
  <si>
    <t>explay.ru</t>
  </si>
  <si>
    <t>yourteamassessment.biz</t>
  </si>
  <si>
    <t>riegochile.cl</t>
  </si>
  <si>
    <t>agence-sml.com</t>
  </si>
  <si>
    <t>arparnar.com</t>
  </si>
  <si>
    <t>mothersdaycentral.com</t>
  </si>
  <si>
    <t>mychevybolt.com</t>
  </si>
  <si>
    <t>urbaninsite.com</t>
  </si>
  <si>
    <t>wimhofmethod.com</t>
  </si>
  <si>
    <t>eastbook.eu</t>
  </si>
  <si>
    <t>charleroi.be</t>
  </si>
  <si>
    <t>jlm-kg.com</t>
  </si>
  <si>
    <t>sirinematta.com</t>
  </si>
  <si>
    <t>urbankitchengroup.com</t>
  </si>
  <si>
    <t>suishinkikou.or.jp</t>
  </si>
  <si>
    <t>kicklink.net</t>
  </si>
  <si>
    <t>kentalis.nl</t>
  </si>
  <si>
    <t>tewkesburymethodistchurch.org.uk</t>
  </si>
  <si>
    <t>victoriaparkbrisbane.com.au</t>
  </si>
  <si>
    <t>hdrshj.gov.cn</t>
  </si>
  <si>
    <t>madisonmagazine.com</t>
  </si>
  <si>
    <t>repetitoronline.com</t>
  </si>
  <si>
    <t>russian-crafts.com</t>
  </si>
  <si>
    <t>szamba.eu</t>
  </si>
  <si>
    <t>bali4u.co.kr</t>
  </si>
  <si>
    <t>tnsos.org</t>
  </si>
  <si>
    <t>historiaroja.pl</t>
  </si>
  <si>
    <t>atour.com</t>
  </si>
  <si>
    <t>ayojalan.com</t>
  </si>
  <si>
    <t>huanyushiye.com</t>
  </si>
  <si>
    <t>tidycats.com</t>
  </si>
  <si>
    <t>rigpawiki.org</t>
  </si>
  <si>
    <t>despertutor.pt</t>
  </si>
  <si>
    <t>babyli.st</t>
  </si>
  <si>
    <t>generic-cialisbestrxonline.com</t>
  </si>
  <si>
    <t>infosmi.com</t>
  </si>
  <si>
    <t>ragu.com</t>
  </si>
  <si>
    <t>rptsh.com</t>
  </si>
  <si>
    <t>sportpit24.com</t>
  </si>
  <si>
    <t>swannysmodels.com</t>
  </si>
  <si>
    <t>evermoretrade.com</t>
  </si>
  <si>
    <t>light-house-design.com</t>
  </si>
  <si>
    <t>shoutlife.com</t>
  </si>
  <si>
    <t>mcdonalds-triteam.de</t>
  </si>
  <si>
    <t>sxsasa.org</t>
  </si>
  <si>
    <t>willsprobatelawyersperth.com.au</t>
  </si>
  <si>
    <t>cascohr.com</t>
  </si>
  <si>
    <t>indiashotels.com</t>
  </si>
  <si>
    <t>sterndrive.info</t>
  </si>
  <si>
    <t>wiseye.org</t>
  </si>
  <si>
    <t>qdiup.xyz</t>
  </si>
  <si>
    <t>bbwzjs.cn</t>
  </si>
  <si>
    <t>niyatienterprise.com</t>
  </si>
  <si>
    <t>mehmetakif.edu.tr</t>
  </si>
  <si>
    <t>queensrycheofficial.com</t>
  </si>
  <si>
    <t>mercykilbeggan.ie</t>
  </si>
  <si>
    <t>pledgeme.co.nz</t>
  </si>
  <si>
    <t>qqylgjm.com</t>
  </si>
  <si>
    <t>visitquadcities.com</t>
  </si>
  <si>
    <t>hledamerodice.cz</t>
  </si>
  <si>
    <t>dallas.edu</t>
  </si>
  <si>
    <t>amrevmuseum.org</t>
  </si>
  <si>
    <t>michaelkorsoutletstore.review</t>
  </si>
  <si>
    <t>aspartner.ru</t>
  </si>
  <si>
    <t>ivanstroi.ru</t>
  </si>
  <si>
    <t>8u.cn</t>
  </si>
  <si>
    <t>flossiediamond.com</t>
  </si>
  <si>
    <t>lifeatsths.com</t>
  </si>
  <si>
    <t>expositoresdecarton.es</t>
  </si>
  <si>
    <t>marccecillon.fr</t>
  </si>
  <si>
    <t>stockphotos.io</t>
  </si>
  <si>
    <t>joyvasteplanten.nl</t>
  </si>
  <si>
    <t>spartak-merkury.ru</t>
  </si>
  <si>
    <t>thomsonthedog.co.uk</t>
  </si>
  <si>
    <t>quickbuy.com.vn</t>
  </si>
  <si>
    <t>027ktv.com</t>
  </si>
  <si>
    <t>emolument.com</t>
  </si>
  <si>
    <t>laurasint-training.com</t>
  </si>
  <si>
    <t>palacioquintin.com</t>
  </si>
  <si>
    <t>seaworldofhurt.com</t>
  </si>
  <si>
    <t>tenga-global.com</t>
  </si>
  <si>
    <t>premierweddingplannersscotland.co.uk</t>
  </si>
  <si>
    <t>activeadventures.com</t>
  </si>
  <si>
    <t>auto-ordnance.com</t>
  </si>
  <si>
    <t>bluebirdgroup.com</t>
  </si>
  <si>
    <t>jpnetshop.com</t>
  </si>
  <si>
    <t>latifkhan.com</t>
  </si>
  <si>
    <t>nedindia.com</t>
  </si>
  <si>
    <t>picassu.com</t>
  </si>
  <si>
    <t>readingplus.com</t>
  </si>
  <si>
    <t>seasonsatlaguna.com</t>
  </si>
  <si>
    <t>themetor.com</t>
  </si>
  <si>
    <t>tumbr.com</t>
  </si>
  <si>
    <t>spsrasd.info</t>
  </si>
  <si>
    <t>rcdevcorp.ca</t>
  </si>
  <si>
    <t>carsinbarns.com</t>
  </si>
  <si>
    <t>grow-eyelashes.eu</t>
  </si>
  <si>
    <t>longhei.com.hk</t>
  </si>
  <si>
    <t>big-metto.net</t>
  </si>
  <si>
    <t>crik.se</t>
  </si>
  <si>
    <t>dragonsearch.com</t>
  </si>
  <si>
    <t>ochoasfamily.com</t>
  </si>
  <si>
    <t>opensourcefood.com</t>
  </si>
  <si>
    <t>pmtplus.com</t>
  </si>
  <si>
    <t>qntsc.com</t>
  </si>
  <si>
    <t>ortidipace.org</t>
  </si>
  <si>
    <t>visitstockton.org</t>
  </si>
  <si>
    <t>peugeot.pl</t>
  </si>
  <si>
    <t>fitnesizdravlje.rs</t>
  </si>
  <si>
    <t>livingedge.com.au</t>
  </si>
  <si>
    <t>tvshowtime.com</t>
  </si>
  <si>
    <t>vtex.com</t>
  </si>
  <si>
    <t>xn--e1aeclx4e.com</t>
  </si>
  <si>
    <t>Ñ€ÐµÐ»Ð¸Ð·Ñ‹.com</t>
  </si>
  <si>
    <t>fieldofvision.org</t>
  </si>
  <si>
    <t>kobe10high.com</t>
  </si>
  <si>
    <t>naukristock.com</t>
  </si>
  <si>
    <t>themewoot.com</t>
  </si>
  <si>
    <t>web-habu.com</t>
  </si>
  <si>
    <t>efrex.cz</t>
  </si>
  <si>
    <t>daiichisangyou.jp</t>
  </si>
  <si>
    <t>hnecdt.org.nz</t>
  </si>
  <si>
    <t>contourcut.ru</t>
  </si>
  <si>
    <t>kompbook.ru</t>
  </si>
  <si>
    <t>henan.com.cn</t>
  </si>
  <si>
    <t>bisdroseparade.com</t>
  </si>
  <si>
    <t>bluetechlighting.com</t>
  </si>
  <si>
    <t>outposttrader.com</t>
  </si>
  <si>
    <t>voacap.com</t>
  </si>
  <si>
    <t>web-malina.com</t>
  </si>
  <si>
    <t>moselbook.de</t>
  </si>
  <si>
    <t>aguapersonalizada.com.br</t>
  </si>
  <si>
    <t>jnbwx.com.cn</t>
  </si>
  <si>
    <t>genericviagrafff.com</t>
  </si>
  <si>
    <t>oh-lighting.com</t>
  </si>
  <si>
    <t>servitalleres.com</t>
  </si>
  <si>
    <t>welovecivic.com</t>
  </si>
  <si>
    <t>yhcab.com</t>
  </si>
  <si>
    <t>agentanenado.ru</t>
  </si>
  <si>
    <t>earthhour.org.au</t>
  </si>
  <si>
    <t>dyhxzl.com</t>
  </si>
  <si>
    <t>floorsbymalcolm.com</t>
  </si>
  <si>
    <t>nadiaaboulhosn.com</t>
  </si>
  <si>
    <t>printplusvideo.com</t>
  </si>
  <si>
    <t>topconservativenews.com</t>
  </si>
  <si>
    <t>mainemedia.edu</t>
  </si>
  <si>
    <t>otonomosgb.com</t>
  </si>
  <si>
    <t>museum-aktuell.de</t>
  </si>
  <si>
    <t>rendelek.ro</t>
  </si>
  <si>
    <t>newworldedu.vn</t>
  </si>
  <si>
    <t>briefrformations.ch</t>
  </si>
  <si>
    <t>fufashipinchang.cn</t>
  </si>
  <si>
    <t>commercetools.com</t>
  </si>
  <si>
    <t>cricwizz.com</t>
  </si>
  <si>
    <t>engentia.com</t>
  </si>
  <si>
    <t>fonton.com</t>
  </si>
  <si>
    <t>wagnermeters.com</t>
  </si>
  <si>
    <t>recreationparks.net</t>
  </si>
  <si>
    <t>oziosi.org</t>
  </si>
  <si>
    <t>paratype.ru</t>
  </si>
  <si>
    <t>bayercropscience.us</t>
  </si>
  <si>
    <t>cannabiscollege.com</t>
  </si>
  <si>
    <t>resourcing-partners.com</t>
  </si>
  <si>
    <t>tasang.com</t>
  </si>
  <si>
    <t>ogcio.gov.hk</t>
  </si>
  <si>
    <t>vibramfivefingers.it</t>
  </si>
  <si>
    <t>alternativapotek.site</t>
  </si>
  <si>
    <t>haining.gov.cn</t>
  </si>
  <si>
    <t>secretbenefits.com</t>
  </si>
  <si>
    <t>tamdaogolf.com</t>
  </si>
  <si>
    <t>avere-france.org</t>
  </si>
  <si>
    <t>ethiopianembassy.org</t>
  </si>
  <si>
    <t>medrol.win</t>
  </si>
  <si>
    <t>shzhenya.com.cn</t>
  </si>
  <si>
    <t>appvirality.com</t>
  </si>
  <si>
    <t>espacocontemporaneo.com</t>
  </si>
  <si>
    <t>fs-select.com</t>
  </si>
  <si>
    <t>insaneinflatable5k.com</t>
  </si>
  <si>
    <t>jsxsj.com</t>
  </si>
  <si>
    <t>shengshiboji.com</t>
  </si>
  <si>
    <t>domainvalue.de</t>
  </si>
  <si>
    <t>egliseprairie.fr</t>
  </si>
  <si>
    <t>onepiao.net</t>
  </si>
  <si>
    <t>agro2.ru</t>
  </si>
  <si>
    <t>avtoportal09.ru</t>
  </si>
  <si>
    <t>bridgerbowl.com</t>
  </si>
  <si>
    <t>mykstore.com</t>
  </si>
  <si>
    <t>runnar.net</t>
  </si>
  <si>
    <t>polpharma.pl</t>
  </si>
  <si>
    <t>setriko.ru</t>
  </si>
  <si>
    <t>toonheroes.com</t>
  </si>
  <si>
    <t>cheapmarmot.online</t>
  </si>
  <si>
    <t>visitnebraska.org</t>
  </si>
  <si>
    <t>chessrussia.ru</t>
  </si>
  <si>
    <t>russkayatroyka.ru</t>
  </si>
  <si>
    <t>edu7777.com</t>
  </si>
  <si>
    <t>pds122.com</t>
  </si>
  <si>
    <t>reedleycollege.edu</t>
  </si>
  <si>
    <t>repairshophub.org</t>
  </si>
  <si>
    <t>wyomingworkforce.org</t>
  </si>
  <si>
    <t>cornify.com</t>
  </si>
  <si>
    <t>integritydebtsolutions-texas.com</t>
  </si>
  <si>
    <t>inventorymagazine.com</t>
  </si>
  <si>
    <t>labradoodlesandpoodles.com</t>
  </si>
  <si>
    <t>maccall.kr</t>
  </si>
  <si>
    <t>sergiorossioutlet.online</t>
  </si>
  <si>
    <t>crystalcathedral.org</t>
  </si>
  <si>
    <t>moncler-outlet.com.co</t>
  </si>
  <si>
    <t>disfracesbarcelona.es</t>
  </si>
  <si>
    <t>autoinsurancevv.info</t>
  </si>
  <si>
    <t>tcaabudhabi.ae</t>
  </si>
  <si>
    <t>ctpublicschooljal.com</t>
  </si>
  <si>
    <t>myclassiccar.com</t>
  </si>
  <si>
    <t>post1.com</t>
  </si>
  <si>
    <t>sancaishop.com</t>
  </si>
  <si>
    <t>airport-ticket-service.de</t>
  </si>
  <si>
    <t>hsapparels.co.uk</t>
  </si>
  <si>
    <t>scribepublications.com.au</t>
  </si>
  <si>
    <t>gzg2b.gov.cn</t>
  </si>
  <si>
    <t>amitjakhu.com</t>
  </si>
  <si>
    <t>dailyobjectivist.com</t>
  </si>
  <si>
    <t>jailbreaknation.com</t>
  </si>
  <si>
    <t>lazydogrestaurants.com</t>
  </si>
  <si>
    <t>theprettyreckless.com</t>
  </si>
  <si>
    <t>ac-dc.net</t>
  </si>
  <si>
    <t>july4th.org</t>
  </si>
  <si>
    <t>kuekgarangfoundation.org</t>
  </si>
  <si>
    <t>attorneygeneral.gov.au</t>
  </si>
  <si>
    <t>applesupport-number.com</t>
  </si>
  <si>
    <t>vimakina.com</t>
  </si>
  <si>
    <t>yjsnet.jp</t>
  </si>
  <si>
    <t>buyelimite-4.top</t>
  </si>
  <si>
    <t>conytrac.com</t>
  </si>
  <si>
    <t>eln-voces.com</t>
  </si>
  <si>
    <t>fresenius.com</t>
  </si>
  <si>
    <t>djfred.nl</t>
  </si>
  <si>
    <t>sdrm.org</t>
  </si>
  <si>
    <t>shrine.org.au</t>
  </si>
  <si>
    <t>cbihateperfume.com</t>
  </si>
  <si>
    <t>copadata.com</t>
  </si>
  <si>
    <t>intownsuites.com</t>
  </si>
  <si>
    <t>plusmo.com</t>
  </si>
  <si>
    <t>sabistecca.com</t>
  </si>
  <si>
    <t>scruminc.com</t>
  </si>
  <si>
    <t>tenniskreis-grossgerau.de</t>
  </si>
  <si>
    <t>community-exchange.org</t>
  </si>
  <si>
    <t>faghihi.org</t>
  </si>
  <si>
    <t>vanguardprepschool.com</t>
  </si>
  <si>
    <t>buytadacip16.top</t>
  </si>
  <si>
    <t>delta-relay.be</t>
  </si>
  <si>
    <t>w3cschool.cc</t>
  </si>
  <si>
    <t>lucheng.gov.cn</t>
  </si>
  <si>
    <t>fxgold-cn.com</t>
  </si>
  <si>
    <t>ifistanbul.com</t>
  </si>
  <si>
    <t>jainhousing.com</t>
  </si>
  <si>
    <t>searchit.com</t>
  </si>
  <si>
    <t>watanserb.com</t>
  </si>
  <si>
    <t>pinkpanthergames.net</t>
  </si>
  <si>
    <t>naed.org</t>
  </si>
  <si>
    <t>sundaynightextra.org.uk</t>
  </si>
  <si>
    <t>meetcircle.com</t>
  </si>
  <si>
    <t>cartoon-media.eu</t>
  </si>
  <si>
    <t>alsahwa-yemen.net</t>
  </si>
  <si>
    <t>shokubai.org</t>
  </si>
  <si>
    <t>mitsubishi-motors.ca</t>
  </si>
  <si>
    <t>tiara-hotels.com</t>
  </si>
  <si>
    <t>bexhillobserver.net</t>
  </si>
  <si>
    <t>halsooasen.se</t>
  </si>
  <si>
    <t>asf.ca</t>
  </si>
  <si>
    <t>stdavids.com</t>
  </si>
  <si>
    <t>thetradenews.com</t>
  </si>
  <si>
    <t>chocomize.com</t>
  </si>
  <si>
    <t>eastwestautos.com</t>
  </si>
  <si>
    <t>nikenflcheapjerseyschina.com</t>
  </si>
  <si>
    <t>playsmartplaysafe.com</t>
  </si>
  <si>
    <t>uscitizenship.info</t>
  </si>
  <si>
    <t>xyl.jp</t>
  </si>
  <si>
    <t>divinecustomhomes.net</t>
  </si>
  <si>
    <t>belimo.com</t>
  </si>
  <si>
    <t>filmspotting.net</t>
  </si>
  <si>
    <t>paunemployment.net</t>
  </si>
  <si>
    <t>cosdlaciebie.net.pl</t>
  </si>
  <si>
    <t>amultiverse.com</t>
  </si>
  <si>
    <t>finasteride-propeciaonline.com</t>
  </si>
  <si>
    <t>jabole.net</t>
  </si>
  <si>
    <t>normangeestar.net</t>
  </si>
  <si>
    <t>answers.org</t>
  </si>
  <si>
    <t>thehistorycenter.org</t>
  </si>
  <si>
    <t>fss.rs</t>
  </si>
  <si>
    <t>accaonline.org.au</t>
  </si>
  <si>
    <t>creativethink.com</t>
  </si>
  <si>
    <t>langprism.com</t>
  </si>
  <si>
    <t>pardesilink.com</t>
  </si>
  <si>
    <t>waterpowermagazine.com</t>
  </si>
  <si>
    <t>xenophongroup.com</t>
  </si>
  <si>
    <t>apecaccelerator.org</t>
  </si>
  <si>
    <t>xrayvaz.ru</t>
  </si>
  <si>
    <t>amitriptyline.solutions</t>
  </si>
  <si>
    <t>jennyarora.co</t>
  </si>
  <si>
    <t>buckys5thquarter.com</t>
  </si>
  <si>
    <t>sabatourism.com</t>
  </si>
  <si>
    <t>calrest.org</t>
  </si>
  <si>
    <t>cialiscanada-generic.org</t>
  </si>
  <si>
    <t>draysbay.com</t>
  </si>
  <si>
    <t>that70sshow.com</t>
  </si>
  <si>
    <t>dadou.cn</t>
  </si>
  <si>
    <t>swiftcover.com</t>
  </si>
  <si>
    <t>clomid.photography</t>
  </si>
  <si>
    <t>mordzak.pl</t>
  </si>
  <si>
    <t>mcdonaldsindia.com</t>
  </si>
  <si>
    <t>mclellansautomotive.com</t>
  </si>
  <si>
    <t>rensb.com</t>
  </si>
  <si>
    <t>runbiodiesel.com</t>
  </si>
  <si>
    <t>swtpc.com</t>
  </si>
  <si>
    <t>musicosparabandas.com</t>
  </si>
  <si>
    <t>rjobrien.com</t>
  </si>
  <si>
    <t>yfxnxgjb.com</t>
  </si>
  <si>
    <t>univision.net</t>
  </si>
  <si>
    <t>shenandoahs.se</t>
  </si>
  <si>
    <t>clonidine1.top</t>
  </si>
  <si>
    <t>bigotyres.com.au</t>
  </si>
  <si>
    <t>buyisotretinoin-fast.com</t>
  </si>
  <si>
    <t>diversityjobs.com</t>
  </si>
  <si>
    <t>earlyvegas.com</t>
  </si>
  <si>
    <t>fzport.com</t>
  </si>
  <si>
    <t>iseek.com</t>
  </si>
  <si>
    <t>timessquare.com.hk</t>
  </si>
  <si>
    <t>infopharm.ru</t>
  </si>
  <si>
    <t>booter.xyz</t>
  </si>
  <si>
    <t>kzntl.gov.za</t>
  </si>
  <si>
    <t>ameetshomestyle.com</t>
  </si>
  <si>
    <t>betadonisyenigiris.com</t>
  </si>
  <si>
    <t>cannafriendly.com</t>
  </si>
  <si>
    <t>johnbatchelorshow.com</t>
  </si>
  <si>
    <t>satelliteinternetsource.com</t>
  </si>
  <si>
    <t>strozfriedberg.com</t>
  </si>
  <si>
    <t>rinne.info</t>
  </si>
  <si>
    <t>john-cale.com</t>
  </si>
  <si>
    <t>mp3fiesta.com</t>
  </si>
  <si>
    <t>nootrobox.com</t>
  </si>
  <si>
    <t>martin.edu.au</t>
  </si>
  <si>
    <t>edmundm.com</t>
  </si>
  <si>
    <t>proctoru.com</t>
  </si>
  <si>
    <t>sealifeparkhawaii.com</t>
  </si>
  <si>
    <t>torontotourism.com</t>
  </si>
  <si>
    <t>financialit.net</t>
  </si>
  <si>
    <t>2apk.com</t>
  </si>
  <si>
    <t>deltaschools.com</t>
  </si>
  <si>
    <t>invescopowershares.com</t>
  </si>
  <si>
    <t>restorationsos.com</t>
  </si>
  <si>
    <t>buy500mg-ciprofloxacin-hcl.net</t>
  </si>
  <si>
    <t>mobilemonday.net</t>
  </si>
  <si>
    <t>prcouncil.net</t>
  </si>
  <si>
    <t>vaticanobservatory.va</t>
  </si>
  <si>
    <t>gv.ao</t>
  </si>
  <si>
    <t>azithromycin-onlinezithromax.com</t>
  </si>
  <si>
    <t>rbunting29.com</t>
  </si>
  <si>
    <t>bling.fr</t>
  </si>
  <si>
    <t>able-sc.org</t>
  </si>
  <si>
    <t>fotuva.org</t>
  </si>
  <si>
    <t>paperairplanes.co.uk</t>
  </si>
  <si>
    <t>diclofenac-sodium-75mg.us</t>
  </si>
  <si>
    <t>clomid.biz</t>
  </si>
  <si>
    <t>hezeba.cn</t>
  </si>
  <si>
    <t>huntonprivacyblog.com</t>
  </si>
  <si>
    <t>westking.com</t>
  </si>
  <si>
    <t>cottey.edu</t>
  </si>
  <si>
    <t>ifge.org</t>
  </si>
  <si>
    <t>natef.org</t>
  </si>
  <si>
    <t>solfege.org</t>
  </si>
  <si>
    <t>buyarimidex.club</t>
  </si>
  <si>
    <t>officesupply.com</t>
  </si>
  <si>
    <t>sncmusic.com</t>
  </si>
  <si>
    <t>cornerstone.com</t>
  </si>
  <si>
    <t>plaid.com</t>
  </si>
  <si>
    <t>site5.net</t>
  </si>
  <si>
    <t>pfnyc.org</t>
  </si>
  <si>
    <t>atenolol.solutions</t>
  </si>
  <si>
    <t>cxfd.net</t>
  </si>
  <si>
    <t>uncontactedtribes.org</t>
  </si>
  <si>
    <t>ganzewelt.ru</t>
  </si>
  <si>
    <t>colchicine2014.top</t>
  </si>
  <si>
    <t>collectedcurios.com</t>
  </si>
  <si>
    <t>ndk.com</t>
  </si>
  <si>
    <t>songho.ca</t>
  </si>
  <si>
    <t>menstennisforums.com</t>
  </si>
  <si>
    <t>modernsky.com</t>
  </si>
  <si>
    <t>ordermypapers.com</t>
  </si>
  <si>
    <t>domaindrivendesign.org</t>
  </si>
  <si>
    <t>emailexperience.org</t>
  </si>
  <si>
    <t>unap.cl</t>
  </si>
  <si>
    <t>buymotilium.club</t>
  </si>
  <si>
    <t>thefishmarket.com</t>
  </si>
  <si>
    <t>thefinancialist.com</t>
  </si>
  <si>
    <t>yeyday.com</t>
  </si>
  <si>
    <t>cuc.edu</t>
  </si>
  <si>
    <t>ubuntu-manual.org</t>
  </si>
  <si>
    <t>cymbalta60mg.us</t>
  </si>
  <si>
    <t>greepit.com</t>
  </si>
  <si>
    <t>schuchmacher.com</t>
  </si>
  <si>
    <t>buypropranolol-7.top</t>
  </si>
  <si>
    <t>appharbor.com</t>
  </si>
  <si>
    <t>xmlfiles.com</t>
  </si>
  <si>
    <t>joelb.me</t>
  </si>
  <si>
    <t>cir-safety.org</t>
  </si>
  <si>
    <t>baigoogledu.com</t>
  </si>
  <si>
    <t>geotools.org</t>
  </si>
  <si>
    <t>nciia.org</t>
  </si>
  <si>
    <t>amitriptyline5.us</t>
  </si>
  <si>
    <t>noscope.com</t>
  </si>
  <si>
    <t>uni-erlangen.org</t>
  </si>
  <si>
    <t>motrin-online.party</t>
  </si>
  <si>
    <t>playrohan.com</t>
  </si>
  <si>
    <t>ipjustice.org</t>
  </si>
  <si>
    <t>trunorthsolar.com</t>
  </si>
  <si>
    <t>google.com.gr</t>
  </si>
  <si>
    <t>miniforum.org</t>
  </si>
  <si>
    <t>webassembly.org</t>
  </si>
  <si>
    <t>miniculture.com</t>
  </si>
  <si>
    <t>jfmfurniture.de</t>
  </si>
  <si>
    <t>qualcommventures.com</t>
  </si>
  <si>
    <t>she120.com</t>
  </si>
  <si>
    <t>flywaydb.org</t>
  </si>
  <si>
    <t>buybenicar25.top</t>
  </si>
  <si>
    <t>keylemon.com</t>
  </si>
  <si>
    <t>zuneboards.com</t>
  </si>
  <si>
    <t>infosecwriters.com</t>
  </si>
  <si>
    <t>wordcookiesanswers.info</t>
  </si>
  <si>
    <t>samseo.net</t>
  </si>
  <si>
    <t>vizury.com</t>
  </si>
  <si>
    <t>marko.net</t>
  </si>
  <si>
    <t>focust25ondvd.com</t>
  </si>
  <si>
    <t>adams1.com</t>
  </si>
  <si>
    <t>aaebi.com</t>
  </si>
  <si>
    <t>furnitureteams.com</t>
  </si>
  <si>
    <t>webmobili.it</t>
  </si>
  <si>
    <t>yyjjtgs.com</t>
  </si>
  <si>
    <t>xkxm.com</t>
  </si>
  <si>
    <t>kettelservice.net</t>
  </si>
  <si>
    <t>tinyhousefor.us</t>
  </si>
  <si>
    <t>haokan5.com</t>
  </si>
  <si>
    <t>cctr.net.cn</t>
  </si>
  <si>
    <t>kormanyhivatal.hu</t>
  </si>
  <si>
    <t>abcompteur.com</t>
  </si>
  <si>
    <t>joka.de</t>
  </si>
  <si>
    <t>magyarkozlony.hu</t>
  </si>
  <si>
    <t>eraf.pl</t>
  </si>
  <si>
    <t>zheyibu.com</t>
  </si>
  <si>
    <t>ljnewmap.com</t>
  </si>
  <si>
    <t>jellcreative.com</t>
  </si>
  <si>
    <t>spforsp.ru</t>
  </si>
  <si>
    <t>6637.com</t>
  </si>
  <si>
    <t>coppenrath.de</t>
  </si>
  <si>
    <t>qiez.de</t>
  </si>
  <si>
    <t>bestprice100mggenericviagra.net</t>
  </si>
  <si>
    <t>jcqmcj.com</t>
  </si>
  <si>
    <t>claytongrayhome.com</t>
  </si>
  <si>
    <t>libreriadelsanto.it</t>
  </si>
  <si>
    <t>stocker.jp</t>
  </si>
  <si>
    <t>makingitinthemountains.com</t>
  </si>
  <si>
    <t>everythingmaths.co.za</t>
  </si>
  <si>
    <t>javatech.cn</t>
  </si>
  <si>
    <t>atvillustrated.com</t>
  </si>
  <si>
    <t>rem.com.cn</t>
  </si>
  <si>
    <t>frostmagazine.com</t>
  </si>
  <si>
    <t>aamterranuova.it</t>
  </si>
  <si>
    <t>huu.cz</t>
  </si>
  <si>
    <t>biokol.nu</t>
  </si>
  <si>
    <t>a-steelmetall.ru</t>
  </si>
  <si>
    <t>dgpalliativmedizin.de</t>
  </si>
  <si>
    <t>primehealthchannel.com</t>
  </si>
  <si>
    <t>gransassolagapark.it</t>
  </si>
  <si>
    <t>tybaba.com</t>
  </si>
  <si>
    <t>olorisupergal.com</t>
  </si>
  <si>
    <t>simpleethrifty.com</t>
  </si>
  <si>
    <t>heyou.net.cn</t>
  </si>
  <si>
    <t>jsxzyhly.com</t>
  </si>
  <si>
    <t>mightyupload.com</t>
  </si>
  <si>
    <t>lexuanjz.com</t>
  </si>
  <si>
    <t>jizhouhongxing.com</t>
  </si>
  <si>
    <t>sammydvintage.com</t>
  </si>
  <si>
    <t>idyoung.com</t>
  </si>
  <si>
    <t>bjtjtc.com</t>
  </si>
  <si>
    <t>shoeperwoman.com</t>
  </si>
  <si>
    <t>somell.com</t>
  </si>
  <si>
    <t>kellyinthecity.com</t>
  </si>
  <si>
    <t>italpress.com</t>
  </si>
  <si>
    <t>vingtours.dk</t>
  </si>
  <si>
    <t>lottorpselbutik.se</t>
  </si>
  <si>
    <t>starw.com.cn</t>
  </si>
  <si>
    <t>esummit.cn</t>
  </si>
  <si>
    <t>ahg.de</t>
  </si>
  <si>
    <t>qimaluoshuan.com</t>
  </si>
  <si>
    <t>kidthings.net</t>
  </si>
  <si>
    <t>cadoinpiedi.it</t>
  </si>
  <si>
    <t>flyerheroes.com</t>
  </si>
  <si>
    <t>hga3060.com</t>
  </si>
  <si>
    <t>hga8870.com</t>
  </si>
  <si>
    <t>hga3010.com</t>
  </si>
  <si>
    <t>teensdoporn.com</t>
  </si>
  <si>
    <t>hga3883.com</t>
  </si>
  <si>
    <t>hg68.cc</t>
  </si>
  <si>
    <t>898345.com</t>
  </si>
  <si>
    <t>hga3006.com</t>
  </si>
  <si>
    <t>11teamsports.de</t>
  </si>
  <si>
    <t>hga0206.com</t>
  </si>
  <si>
    <t>hga3309.com</t>
  </si>
  <si>
    <t>hga3002.com</t>
  </si>
  <si>
    <t>hga0137.com</t>
  </si>
  <si>
    <t>hga3040.com</t>
  </si>
  <si>
    <t>hga0335.com</t>
  </si>
  <si>
    <t>acv-online.be</t>
  </si>
  <si>
    <t>098507.com</t>
  </si>
  <si>
    <t>hga6080.com</t>
  </si>
  <si>
    <t>hg88888.vc</t>
  </si>
  <si>
    <t>hg0088d.cc</t>
  </si>
  <si>
    <t>hga3001.com</t>
  </si>
  <si>
    <t>hga7030.com</t>
  </si>
  <si>
    <t>hga3090.com</t>
  </si>
  <si>
    <t>xx0099.com</t>
  </si>
  <si>
    <t>0238.cc</t>
  </si>
  <si>
    <t>hg0088q.cc</t>
  </si>
  <si>
    <t>000hg0088.com</t>
  </si>
  <si>
    <t>097230.com</t>
  </si>
  <si>
    <t>hg0088.xxx</t>
  </si>
  <si>
    <t>hga008.xxx</t>
  </si>
  <si>
    <t>cocktailswithmom.com</t>
  </si>
  <si>
    <t>shifansheng.com</t>
  </si>
  <si>
    <t>condeduquemadrid.es</t>
  </si>
  <si>
    <t>h555.net</t>
  </si>
  <si>
    <t>whocares.jp</t>
  </si>
  <si>
    <t>homesolute.com</t>
  </si>
  <si>
    <t>warrencountyschools.org</t>
  </si>
  <si>
    <t>nihonbungeisha.co.jp</t>
  </si>
  <si>
    <t>csgo-fate.ru</t>
  </si>
  <si>
    <t>actionind.com.my</t>
  </si>
  <si>
    <t>eev.com.br</t>
  </si>
  <si>
    <t>vrzinc.com</t>
  </si>
  <si>
    <t>awn.de</t>
  </si>
  <si>
    <t>huayuanfeng.net</t>
  </si>
  <si>
    <t>toronto4kids.com</t>
  </si>
  <si>
    <t>febiofest.cz</t>
  </si>
  <si>
    <t>metrium.ru</t>
  </si>
  <si>
    <t>jianpu.cn</t>
  </si>
  <si>
    <t>hotelsnewarkairport.org</t>
  </si>
  <si>
    <t>thepositivemom.com</t>
  </si>
  <si>
    <t>shoppingtoday.ru</t>
  </si>
  <si>
    <t>gottahaverockandroll.com</t>
  </si>
  <si>
    <t>chaatkachaska.com</t>
  </si>
  <si>
    <t>okayama-korakuen.jp</t>
  </si>
  <si>
    <t>ultrabike.ru</t>
  </si>
  <si>
    <t>huwave.com.cn</t>
  </si>
  <si>
    <t>marinesciencetoday.com</t>
  </si>
  <si>
    <t>zapages.co.il</t>
  </si>
  <si>
    <t>images-dnxlive.com</t>
  </si>
  <si>
    <t>brilliantstore.com</t>
  </si>
  <si>
    <t>bridalassn.com</t>
  </si>
  <si>
    <t>fotocommunity.it</t>
  </si>
  <si>
    <t>jobmedici.ro</t>
  </si>
  <si>
    <t>myleaphire.com</t>
  </si>
  <si>
    <t>zagoradesign.com</t>
  </si>
  <si>
    <t>cgse.com.hk</t>
  </si>
  <si>
    <t>yzcdc.org.cn</t>
  </si>
  <si>
    <t>mokrayakiska.com</t>
  </si>
  <si>
    <t>duma.bg</t>
  </si>
  <si>
    <t>mybestwatch.ru</t>
  </si>
  <si>
    <t>royalcaterersgurgaon.in</t>
  </si>
  <si>
    <t>tlcbooktours.com</t>
  </si>
  <si>
    <t>hamburgische-staatsoper.de</t>
  </si>
  <si>
    <t>no23creative.net</t>
  </si>
  <si>
    <t>chuguo321.com</t>
  </si>
  <si>
    <t>z-lex.com</t>
  </si>
  <si>
    <t>classyclubs.ca</t>
  </si>
  <si>
    <t>farp.co.uk</t>
  </si>
  <si>
    <t>bestalbuquerquemassage.com</t>
  </si>
  <si>
    <t>news.mn</t>
  </si>
  <si>
    <t>agentstudio.com</t>
  </si>
  <si>
    <t>tipperarysinnfein.com</t>
  </si>
  <si>
    <t>jvremodeler.com</t>
  </si>
  <si>
    <t>loopyboxrun.com</t>
  </si>
  <si>
    <t>darkhimera.com</t>
  </si>
  <si>
    <t>hautes-alpes.net</t>
  </si>
  <si>
    <t>bgre.ru</t>
  </si>
  <si>
    <t>faro.es</t>
  </si>
  <si>
    <t>marketonline.ro</t>
  </si>
  <si>
    <t>basteln-gestalten.de</t>
  </si>
  <si>
    <t>thitgaque.com</t>
  </si>
  <si>
    <t>lantmannen.com</t>
  </si>
  <si>
    <t>lujiejixie.com</t>
  </si>
  <si>
    <t>prime8artleague.com</t>
  </si>
  <si>
    <t>sicinski.com.pl</t>
  </si>
  <si>
    <t>opticastudio.pl</t>
  </si>
  <si>
    <t>bzk-vo.ru</t>
  </si>
  <si>
    <t>maxidom.ru</t>
  </si>
  <si>
    <t>rinokshin.ru</t>
  </si>
  <si>
    <t>belhost.by</t>
  </si>
  <si>
    <t>palazzetti.it</t>
  </si>
  <si>
    <t>neuwav.com</t>
  </si>
  <si>
    <t>rtl-theme.com</t>
  </si>
  <si>
    <t>com-789.com</t>
  </si>
  <si>
    <t>boodles.com</t>
  </si>
  <si>
    <t>medyakavak.com</t>
  </si>
  <si>
    <t>zhengzhibang.com</t>
  </si>
  <si>
    <t>enjoythedrive.com</t>
  </si>
  <si>
    <t>construible.es</t>
  </si>
  <si>
    <t>lavier.co.il</t>
  </si>
  <si>
    <t>wos.nl</t>
  </si>
  <si>
    <t>artpi.edu.az</t>
  </si>
  <si>
    <t>inkstonemanagement.com</t>
  </si>
  <si>
    <t>marienapotheke-wriezen.de</t>
  </si>
  <si>
    <t>mc.ru</t>
  </si>
  <si>
    <t>snabblan.top</t>
  </si>
  <si>
    <t>futuretechinfrastructure.com</t>
  </si>
  <si>
    <t>accountantforums.com</t>
  </si>
  <si>
    <t>aceonlinemedia.com</t>
  </si>
  <si>
    <t>mad.net.pl</t>
  </si>
  <si>
    <t>core-wax.com</t>
  </si>
  <si>
    <t>diagramasde.com</t>
  </si>
  <si>
    <t>dachbau-wbg.de</t>
  </si>
  <si>
    <t>hotelodessa.net</t>
  </si>
  <si>
    <t>londonreconnections.com</t>
  </si>
  <si>
    <t>papertreyink.com</t>
  </si>
  <si>
    <t>goodeng.com.cn</t>
  </si>
  <si>
    <t>ba-um.pt</t>
  </si>
  <si>
    <t>chapitrev.com</t>
  </si>
  <si>
    <t>makvanahitesh.com</t>
  </si>
  <si>
    <t>sovereigngreenglobal.com</t>
  </si>
  <si>
    <t>globalitsa.net</t>
  </si>
  <si>
    <t>als.nl</t>
  </si>
  <si>
    <t>gekkon-trade.ru</t>
  </si>
  <si>
    <t>breezetree.com</t>
  </si>
  <si>
    <t>karigradygrossman.com</t>
  </si>
  <si>
    <t>sailingeurope.com</t>
  </si>
  <si>
    <t>inhesj.fr</t>
  </si>
  <si>
    <t>bbg.bg</t>
  </si>
  <si>
    <t>mi.gov.br</t>
  </si>
  <si>
    <t>azartnews.com</t>
  </si>
  <si>
    <t>webbitmedia.com</t>
  </si>
  <si>
    <t>cinebook.in</t>
  </si>
  <si>
    <t>automobilesdugolfe.fr</t>
  </si>
  <si>
    <t>documentos.info</t>
  </si>
  <si>
    <t>pharmapomiar.pl</t>
  </si>
  <si>
    <t>younew.us</t>
  </si>
  <si>
    <t>sehoresofware.space</t>
  </si>
  <si>
    <t>chesterfieldortho.co.uk</t>
  </si>
  <si>
    <t>xbwlw.com.cn</t>
  </si>
  <si>
    <t>fidelity-credit.ru</t>
  </si>
  <si>
    <t>raqmo.com</t>
  </si>
  <si>
    <t>breweryarts.co.uk</t>
  </si>
  <si>
    <t>880880.cn</t>
  </si>
  <si>
    <t>markdaverntattoo.com</t>
  </si>
  <si>
    <t>picpar.com</t>
  </si>
  <si>
    <t>skyfly.cz</t>
  </si>
  <si>
    <t>healthymenviagra.life</t>
  </si>
  <si>
    <t>simcoecountyonline.com</t>
  </si>
  <si>
    <t>apparelpixel.me</t>
  </si>
  <si>
    <t>clownleisure.co.uk</t>
  </si>
  <si>
    <t>sisainlive.com</t>
  </si>
  <si>
    <t>dearhusband.org</t>
  </si>
  <si>
    <t>coventry.sch.uk</t>
  </si>
  <si>
    <t>520885.com</t>
  </si>
  <si>
    <t>cl-professional.com</t>
  </si>
  <si>
    <t>usli.com</t>
  </si>
  <si>
    <t>asport.pl</t>
  </si>
  <si>
    <t>journaldujura.ch</t>
  </si>
  <si>
    <t>emf-fvm.com</t>
  </si>
  <si>
    <t>evaneos.com</t>
  </si>
  <si>
    <t>irisequipment.com</t>
  </si>
  <si>
    <t>prology.ru</t>
  </si>
  <si>
    <t>artsdepot.co.uk</t>
  </si>
  <si>
    <t>hanoidelighthotel.com</t>
  </si>
  <si>
    <t>itoh-c.com</t>
  </si>
  <si>
    <t>sekolahrenanggoswim.com</t>
  </si>
  <si>
    <t>cncc.fr</t>
  </si>
  <si>
    <t>dorsmatik.pl</t>
  </si>
  <si>
    <t>viruslab.ru</t>
  </si>
  <si>
    <t>massagewarehouse.com</t>
  </si>
  <si>
    <t>thebunkerstudio.com</t>
  </si>
  <si>
    <t>btwgroup.co.uk</t>
  </si>
  <si>
    <t>freemasoninformation.com</t>
  </si>
  <si>
    <t>sncb.be</t>
  </si>
  <si>
    <t>amsirar.com</t>
  </si>
  <si>
    <t>cybernetdigital.com</t>
  </si>
  <si>
    <t>macmillandictionaryblog.com</t>
  </si>
  <si>
    <t>skkem.ru</t>
  </si>
  <si>
    <t>colorbond.com</t>
  </si>
  <si>
    <t>wardow.com</t>
  </si>
  <si>
    <t>qweb.nl</t>
  </si>
  <si>
    <t>ukf.com</t>
  </si>
  <si>
    <t>winnerschapelkampala.org</t>
  </si>
  <si>
    <t>doprobioticsmakeyoupoop.com</t>
  </si>
  <si>
    <t>hoaxmap.org</t>
  </si>
  <si>
    <t>reversefile.org</t>
  </si>
  <si>
    <t>pharmacie-tarare.fr</t>
  </si>
  <si>
    <t>taohv.cn</t>
  </si>
  <si>
    <t>svdiecastingsolutions.com</t>
  </si>
  <si>
    <t>hospitaldecuracavi.cl</t>
  </si>
  <si>
    <t>ilm.ee</t>
  </si>
  <si>
    <t>paris-luttes.info</t>
  </si>
  <si>
    <t>moderna.com.br</t>
  </si>
  <si>
    <t>nukoda.com</t>
  </si>
  <si>
    <t>energyagency.at</t>
  </si>
  <si>
    <t>radioviceonline.com</t>
  </si>
  <si>
    <t>watchpro.com</t>
  </si>
  <si>
    <t>agata.ro</t>
  </si>
  <si>
    <t>appzity.com</t>
  </si>
  <si>
    <t>tbcinfo.com</t>
  </si>
  <si>
    <t>thurtell.com</t>
  </si>
  <si>
    <t>lampedusanoleggio.com</t>
  </si>
  <si>
    <t>somethingworld.com</t>
  </si>
  <si>
    <t>theorlandobloomfiles.com</t>
  </si>
  <si>
    <t>golfbamboo.com</t>
  </si>
  <si>
    <t>n28d.com</t>
  </si>
  <si>
    <t>seoanalyticnews.com</t>
  </si>
  <si>
    <t>atyco.com.ec</t>
  </si>
  <si>
    <t>alkonyker.hu</t>
  </si>
  <si>
    <t>eslead.co.jp</t>
  </si>
  <si>
    <t>klusidee.nl</t>
  </si>
  <si>
    <t>vtc.com.vn</t>
  </si>
  <si>
    <t>it-weekly.ru</t>
  </si>
  <si>
    <t>ahhgj.cn</t>
  </si>
  <si>
    <t>ez-robot.com</t>
  </si>
  <si>
    <t>qurantehran.ir</t>
  </si>
  <si>
    <t>mastertalk.ru</t>
  </si>
  <si>
    <t>miltinio-teatras.lt</t>
  </si>
  <si>
    <t>cristhianasto.com</t>
  </si>
  <si>
    <t>tsfjazz.com</t>
  </si>
  <si>
    <t>julianbakery.com</t>
  </si>
  <si>
    <t>bostonbutton.net</t>
  </si>
  <si>
    <t>sellpoint.net</t>
  </si>
  <si>
    <t>hazlemeregolfclub.co.uk</t>
  </si>
  <si>
    <t>chadhowsefitness.com</t>
  </si>
  <si>
    <t>shanxibook.com</t>
  </si>
  <si>
    <t>yogamatters.com</t>
  </si>
  <si>
    <t>fantini.it</t>
  </si>
  <si>
    <t>cubagood.com</t>
  </si>
  <si>
    <t>fordownloadebooks.com</t>
  </si>
  <si>
    <t>delaysam.ru</t>
  </si>
  <si>
    <t>nicolemarieevents.com</t>
  </si>
  <si>
    <t>themefull.com</t>
  </si>
  <si>
    <t>yesilinasli.com</t>
  </si>
  <si>
    <t>mediagol.it</t>
  </si>
  <si>
    <t>themefull.pw</t>
  </si>
  <si>
    <t>independent-news.ru</t>
  </si>
  <si>
    <t>twgbuilding.co.uk</t>
  </si>
  <si>
    <t>boleo.org</t>
  </si>
  <si>
    <t>zhcpt.edu.cn</t>
  </si>
  <si>
    <t>noprescriptionviagra.life</t>
  </si>
  <si>
    <t>edukacyjnie.com</t>
  </si>
  <si>
    <t>sbicard.com</t>
  </si>
  <si>
    <t>todaypersonalloansget.com</t>
  </si>
  <si>
    <t>bookinitiative.com</t>
  </si>
  <si>
    <t>iino.co.jp</t>
  </si>
  <si>
    <t>100diassemdescanso.com</t>
  </si>
  <si>
    <t>jukujoya.jp</t>
  </si>
  <si>
    <t>rittmanmead.com</t>
  </si>
  <si>
    <t>surlechemindubonheur.com</t>
  </si>
  <si>
    <t>gl-systemhaus.de</t>
  </si>
  <si>
    <t>targo.com.eg</t>
  </si>
  <si>
    <t>isco-detective.com</t>
  </si>
  <si>
    <t>orritelpune.com</t>
  </si>
  <si>
    <t>jnwb.net</t>
  </si>
  <si>
    <t>46graus.com</t>
  </si>
  <si>
    <t>kohnan-eshop.com</t>
  </si>
  <si>
    <t>athleticswagering.com</t>
  </si>
  <si>
    <t>mauvaisconducteur.com</t>
  </si>
  <si>
    <t>zhmak.info</t>
  </si>
  <si>
    <t>mciklimlendirme.com.tr</t>
  </si>
  <si>
    <t>autolineind.com</t>
  </si>
  <si>
    <t>sfcincodemayo.com</t>
  </si>
  <si>
    <t>tifwe.org</t>
  </si>
  <si>
    <t>obolon.ua</t>
  </si>
  <si>
    <t>americanbirding.org</t>
  </si>
  <si>
    <t>theportugueseconspiracy.com</t>
  </si>
  <si>
    <t>atwu.co.uk</t>
  </si>
  <si>
    <t>codeless.co</t>
  </si>
  <si>
    <t>routedurhum.com</t>
  </si>
  <si>
    <t>researchprotocols.org</t>
  </si>
  <si>
    <t>buyzincanodes.com</t>
  </si>
  <si>
    <t>netzpolitik.de</t>
  </si>
  <si>
    <t>divanem.net</t>
  </si>
  <si>
    <t>heresthestory.net</t>
  </si>
  <si>
    <t>rioguiaoficial.com.br</t>
  </si>
  <si>
    <t>benliye.com</t>
  </si>
  <si>
    <t>bigstarchicago.com</t>
  </si>
  <si>
    <t>ss215.com</t>
  </si>
  <si>
    <t>tvcc.edu</t>
  </si>
  <si>
    <t>seananmcguire.com</t>
  </si>
  <si>
    <t>forumcapelli.it</t>
  </si>
  <si>
    <t>elcassociates.co.uk</t>
  </si>
  <si>
    <t>phpcomposer.com</t>
  </si>
  <si>
    <t>kingfamily.co.jp</t>
  </si>
  <si>
    <t>creoworx.com</t>
  </si>
  <si>
    <t>thelegendatl.com</t>
  </si>
  <si>
    <t>vckent.com</t>
  </si>
  <si>
    <t>anavip.net</t>
  </si>
  <si>
    <t>domzdrowia.pl</t>
  </si>
  <si>
    <t>medinsys.ro</t>
  </si>
  <si>
    <t>gett.su</t>
  </si>
  <si>
    <t>doble.com</t>
  </si>
  <si>
    <t>homesearchbangalore.com</t>
  </si>
  <si>
    <t>vistaequitypartners.com</t>
  </si>
  <si>
    <t>xn--laila-kim-hfner-9vb.de</t>
  </si>
  <si>
    <t>laila-kim-hÃ¼fner.de</t>
  </si>
  <si>
    <t>farasam.com</t>
  </si>
  <si>
    <t>moreabouthis.com</t>
  </si>
  <si>
    <t>tribes-gallery.com</t>
  </si>
  <si>
    <t>tube-blogger-x.info</t>
  </si>
  <si>
    <t>fileice.net</t>
  </si>
  <si>
    <t>myfairpoint.net</t>
  </si>
  <si>
    <t>digitaalnotuleren.nl</t>
  </si>
  <si>
    <t>stonestudio.pl</t>
  </si>
  <si>
    <t>freelimo.ru</t>
  </si>
  <si>
    <t>bestadoptionsite.com</t>
  </si>
  <si>
    <t>komachi-wedding.com</t>
  </si>
  <si>
    <t>najat-vallaud-belkacem.com</t>
  </si>
  <si>
    <t>gyulnara.co.kr</t>
  </si>
  <si>
    <t>viedu.net</t>
  </si>
  <si>
    <t>fan-split.com</t>
  </si>
  <si>
    <t>neptune-technical.com</t>
  </si>
  <si>
    <t>tvdo.net</t>
  </si>
  <si>
    <t>jiagongzhongxin168.cn</t>
  </si>
  <si>
    <t>nationofmohammed.com</t>
  </si>
  <si>
    <t>ordercialisvdv.com</t>
  </si>
  <si>
    <t>wizard101crownsgenerator.com</t>
  </si>
  <si>
    <t>cateringinternational.eu</t>
  </si>
  <si>
    <t>autoinsuranceloz.info</t>
  </si>
  <si>
    <t>nvicadvocacy.org</t>
  </si>
  <si>
    <t>ttk.gov.tr</t>
  </si>
  <si>
    <t>globalstreetart.com</t>
  </si>
  <si>
    <t>immodraft.de</t>
  </si>
  <si>
    <t>cmi.co.jp</t>
  </si>
  <si>
    <t>cheapestcarinsurancemon.us</t>
  </si>
  <si>
    <t>countertweet.com</t>
  </si>
  <si>
    <t>computermuseum.li</t>
  </si>
  <si>
    <t>finances.gov.ma</t>
  </si>
  <si>
    <t>dvgups.ru</t>
  </si>
  <si>
    <t>altomatanzas.cl</t>
  </si>
  <si>
    <t>infinityhall.com</t>
  </si>
  <si>
    <t>repetitor.info</t>
  </si>
  <si>
    <t>rmf.pl</t>
  </si>
  <si>
    <t>wulcan.space</t>
  </si>
  <si>
    <t>benohouse.com</t>
  </si>
  <si>
    <t>geigercars.de</t>
  </si>
  <si>
    <t>gautier-tp.fr</t>
  </si>
  <si>
    <t>abem.info</t>
  </si>
  <si>
    <t>magentoforum.pl</t>
  </si>
  <si>
    <t>bwy88.com</t>
  </si>
  <si>
    <t>travelplan.it</t>
  </si>
  <si>
    <t>weseleznatura.pl</t>
  </si>
  <si>
    <t>optionseastmidlands.co.uk</t>
  </si>
  <si>
    <t>azzcardfile.com</t>
  </si>
  <si>
    <t>coppel.com</t>
  </si>
  <si>
    <t>deadclowns.com</t>
  </si>
  <si>
    <t>proximus.com</t>
  </si>
  <si>
    <t>uyen.eu</t>
  </si>
  <si>
    <t>clainvest.pl</t>
  </si>
  <si>
    <t>e-tutor.com</t>
  </si>
  <si>
    <t>childrenstheatre.org</t>
  </si>
  <si>
    <t>mariogosselin.com</t>
  </si>
  <si>
    <t>cfauto.cn</t>
  </si>
  <si>
    <t>bukhatirhomes.com</t>
  </si>
  <si>
    <t>gamers-hosting.com</t>
  </si>
  <si>
    <t>viagraonlinewwv.com</t>
  </si>
  <si>
    <t>fmcpaware.org</t>
  </si>
  <si>
    <t>vinetowine.co.za</t>
  </si>
  <si>
    <t>iconiccleaning.com</t>
  </si>
  <si>
    <t>omorovicza.com</t>
  </si>
  <si>
    <t>gfh.org.il</t>
  </si>
  <si>
    <t>moja-hiszpania.pl</t>
  </si>
  <si>
    <t>securitydistributors.ca</t>
  </si>
  <si>
    <t>colorful-tree.com</t>
  </si>
  <si>
    <t>suofuda.com</t>
  </si>
  <si>
    <t>commercelink.co.jp</t>
  </si>
  <si>
    <t>pvexpo.jp</t>
  </si>
  <si>
    <t>shimmetal.com</t>
  </si>
  <si>
    <t>thaiworldview.com</t>
  </si>
  <si>
    <t>wahe1.com</t>
  </si>
  <si>
    <t>aliboxleather.in</t>
  </si>
  <si>
    <t>tms-e.co.jp</t>
  </si>
  <si>
    <t>austinfoodbank.org</t>
  </si>
  <si>
    <t>digitalwebbing.com</t>
  </si>
  <si>
    <t>quizgalaxy.com</t>
  </si>
  <si>
    <t>tzizz.com</t>
  </si>
  <si>
    <t>xedapquochung.com</t>
  </si>
  <si>
    <t>ciptamitra.co.id</t>
  </si>
  <si>
    <t>arcteryxstore.online</t>
  </si>
  <si>
    <t>actsofkindness.org</t>
  </si>
  <si>
    <t>losreyesrojos.edu.pe</t>
  </si>
  <si>
    <t>regklapan.ru</t>
  </si>
  <si>
    <t>nextcare.com</t>
  </si>
  <si>
    <t>porownajtabletki.pl</t>
  </si>
  <si>
    <t>house-gid.ru</t>
  </si>
  <si>
    <t>carrefour.com.tw</t>
  </si>
  <si>
    <t>acerail.com</t>
  </si>
  <si>
    <t>homevideos.com</t>
  </si>
  <si>
    <t>rabbies.com</t>
  </si>
  <si>
    <t>staringer.de</t>
  </si>
  <si>
    <t>isikabla.com</t>
  </si>
  <si>
    <t>nephrologynews.com</t>
  </si>
  <si>
    <t>promotion313.com</t>
  </si>
  <si>
    <t>whataluck.com</t>
  </si>
  <si>
    <t>scctv.net</t>
  </si>
  <si>
    <t>learn.to</t>
  </si>
  <si>
    <t>alexanderlegalgroup.com</t>
  </si>
  <si>
    <t>efmceramique.com</t>
  </si>
  <si>
    <t>osundefender.com</t>
  </si>
  <si>
    <t>billedbutikken.dk</t>
  </si>
  <si>
    <t>a-jp.ru</t>
  </si>
  <si>
    <t>lovethecraft.co.za</t>
  </si>
  <si>
    <t>fjordtours.com</t>
  </si>
  <si>
    <t>tokyocheapo.com</t>
  </si>
  <si>
    <t>tzjwlfc.com</t>
  </si>
  <si>
    <t>musicmaker.org</t>
  </si>
  <si>
    <t>ozonoks.com.tr</t>
  </si>
  <si>
    <t>marella.com</t>
  </si>
  <si>
    <t>pmchamp.com</t>
  </si>
  <si>
    <t>spiermackay.com</t>
  </si>
  <si>
    <t>school97.ru</t>
  </si>
  <si>
    <t>wandg.com</t>
  </si>
  <si>
    <t>kartuzy.info</t>
  </si>
  <si>
    <t>mobilecatalog.ir</t>
  </si>
  <si>
    <t>scheikundehuiswerk.nl</t>
  </si>
  <si>
    <t>nordicgameprogram.org</t>
  </si>
  <si>
    <t>icebergs.com.au</t>
  </si>
  <si>
    <t>mercylounge.com</t>
  </si>
  <si>
    <t>ridgewater.edu</t>
  </si>
  <si>
    <t>boxpalets.es</t>
  </si>
  <si>
    <t>agroorganic.co.in</t>
  </si>
  <si>
    <t>thekparksvanphu.net</t>
  </si>
  <si>
    <t>palkidesign.pl</t>
  </si>
  <si>
    <t>2499.ru</t>
  </si>
  <si>
    <t>carinsuranceratespol.com</t>
  </si>
  <si>
    <t>dangerbirdrecords.com</t>
  </si>
  <si>
    <t>devrimbor.com</t>
  </si>
  <si>
    <t>bestclassifieds.in</t>
  </si>
  <si>
    <t>z-news.link</t>
  </si>
  <si>
    <t>webrush.net</t>
  </si>
  <si>
    <t>96mm.com</t>
  </si>
  <si>
    <t>autoinsurancert.com</t>
  </si>
  <si>
    <t>rapmania.eu</t>
  </si>
  <si>
    <t>jrnrvu.edu.in</t>
  </si>
  <si>
    <t>han-ese.nl</t>
  </si>
  <si>
    <t>actrees.org</t>
  </si>
  <si>
    <t>ourladyswarriors.org</t>
  </si>
  <si>
    <t>jaguar.com.cn</t>
  </si>
  <si>
    <t>goodrichqualitytheaters.com</t>
  </si>
  <si>
    <t>hardwarelogic.com</t>
  </si>
  <si>
    <t>lawyersatoz.com</t>
  </si>
  <si>
    <t>marabe7.com</t>
  </si>
  <si>
    <t>birdingonthe.net</t>
  </si>
  <si>
    <t>tcsn.net</t>
  </si>
  <si>
    <t>ihousephilly.org</t>
  </si>
  <si>
    <t>veoth.org</t>
  </si>
  <si>
    <t>vcolours.ro</t>
  </si>
  <si>
    <t>ecoargentinas.com.ar</t>
  </si>
  <si>
    <t>zamutki.biz</t>
  </si>
  <si>
    <t>footslockeres.com</t>
  </si>
  <si>
    <t>glasweb.com</t>
  </si>
  <si>
    <t>har-cert.com</t>
  </si>
  <si>
    <t>orderviagrawww.com</t>
  </si>
  <si>
    <t>sinnoveg.fr</t>
  </si>
  <si>
    <t>celebscentral.net</t>
  </si>
  <si>
    <t>gradelevelreading.net</t>
  </si>
  <si>
    <t>dhinvest.co.nz</t>
  </si>
  <si>
    <t>americaspromiseministries.org</t>
  </si>
  <si>
    <t>kontra.us</t>
  </si>
  <si>
    <t>ies21.edu.ar</t>
  </si>
  <si>
    <t>befree.com.cn</t>
  </si>
  <si>
    <t>dxbbs.cn</t>
  </si>
  <si>
    <t>healthyworkinglives.com</t>
  </si>
  <si>
    <t>onkite.com</t>
  </si>
  <si>
    <t>ssc.edu</t>
  </si>
  <si>
    <t>best-for-me.ru</t>
  </si>
  <si>
    <t>authenticsunsofficial.com</t>
  </si>
  <si>
    <t>debuyer.com</t>
  </si>
  <si>
    <t>thelasallian.com</t>
  </si>
  <si>
    <t>msgtruth.org</t>
  </si>
  <si>
    <t>aquaprowater.ru</t>
  </si>
  <si>
    <t>drivenwide.com</t>
  </si>
  <si>
    <t>storz-bickel.com</t>
  </si>
  <si>
    <t>thesiswhisperer.com</t>
  </si>
  <si>
    <t>tnema.org</t>
  </si>
  <si>
    <t>518gs.cn</t>
  </si>
  <si>
    <t>aucpress.com</t>
  </si>
  <si>
    <t>celebratinghomedirect.com</t>
  </si>
  <si>
    <t>eindiangirlsindubai.com</t>
  </si>
  <si>
    <t>mywebpresenters.com</t>
  </si>
  <si>
    <t>frs.guru</t>
  </si>
  <si>
    <t>bettermoneyhabits.com</t>
  </si>
  <si>
    <t>cheapjerseyschinaespn.com</t>
  </si>
  <si>
    <t>versuswatcharaphol.com</t>
  </si>
  <si>
    <t>51946.net</t>
  </si>
  <si>
    <t>dailyspeculations.com</t>
  </si>
  <si>
    <t>haabaa.com</t>
  </si>
  <si>
    <t>eiffel.in</t>
  </si>
  <si>
    <t>ahbb.net</t>
  </si>
  <si>
    <t>backdoorbroadcasting.net</t>
  </si>
  <si>
    <t>servideo.org</t>
  </si>
  <si>
    <t>ur.edu.pl</t>
  </si>
  <si>
    <t>carmaxer.com</t>
  </si>
  <si>
    <t>julabo.com</t>
  </si>
  <si>
    <t>eisti.fr</t>
  </si>
  <si>
    <t>bbkingclubs.com</t>
  </si>
  <si>
    <t>classifieds2000.com</t>
  </si>
  <si>
    <t>forwardair.com</t>
  </si>
  <si>
    <t>goldswitzerland.com</t>
  </si>
  <si>
    <t>sail-nyc.com</t>
  </si>
  <si>
    <t>tech-logical.com</t>
  </si>
  <si>
    <t>thermarest.com</t>
  </si>
  <si>
    <t>youwin.com</t>
  </si>
  <si>
    <t>thepiratebay.ee</t>
  </si>
  <si>
    <t>msm.no</t>
  </si>
  <si>
    <t>almohandes.org</t>
  </si>
  <si>
    <t>e-wro.pl</t>
  </si>
  <si>
    <t>n-sharapovo.ru</t>
  </si>
  <si>
    <t>hipsterspace.com</t>
  </si>
  <si>
    <t>urs-certification.com</t>
  </si>
  <si>
    <t>muslimaid.org</t>
  </si>
  <si>
    <t>allwebsuite.com</t>
  </si>
  <si>
    <t>rexmar.com</t>
  </si>
  <si>
    <t>seoptimer.com</t>
  </si>
  <si>
    <t>timesaversforteachers.com</t>
  </si>
  <si>
    <t>yotudo.com</t>
  </si>
  <si>
    <t>fundely.co.jp</t>
  </si>
  <si>
    <t>quiif.org</t>
  </si>
  <si>
    <t>bondage.com</t>
  </si>
  <si>
    <t>jurlique.com.au</t>
  </si>
  <si>
    <t>golfwang.com</t>
  </si>
  <si>
    <t>yidao5.com</t>
  </si>
  <si>
    <t>monaghantv.net</t>
  </si>
  <si>
    <t>slcasc.org</t>
  </si>
  <si>
    <t>apistudyabroad.com</t>
  </si>
  <si>
    <t>elgatoactor.com</t>
  </si>
  <si>
    <t>mangelsen.com</t>
  </si>
  <si>
    <t>nocturnalcreaturesny.com</t>
  </si>
  <si>
    <t>nyhistoria.com</t>
  </si>
  <si>
    <t>pokemonradargo.com</t>
  </si>
  <si>
    <t>stdior.com</t>
  </si>
  <si>
    <t>muh-tang-clan-onyxia.de</t>
  </si>
  <si>
    <t>autoinsurancequotesut.info</t>
  </si>
  <si>
    <t>apnacity.net</t>
  </si>
  <si>
    <t>olivarosa.org</t>
  </si>
  <si>
    <t>jurahost.com</t>
  </si>
  <si>
    <t>tslchina.com</t>
  </si>
  <si>
    <t>skyline.net</t>
  </si>
  <si>
    <t>bestmedrxed.com</t>
  </si>
  <si>
    <t>net-wedding.com</t>
  </si>
  <si>
    <t>physikinstrumente.com</t>
  </si>
  <si>
    <t>workbooks.com</t>
  </si>
  <si>
    <t>chocuatui.net</t>
  </si>
  <si>
    <t>peacemagazine.org</t>
  </si>
  <si>
    <t>metforminhydrochloride.review</t>
  </si>
  <si>
    <t>soft-on.com.ua</t>
  </si>
  <si>
    <t>dxcbl.cn</t>
  </si>
  <si>
    <t>4a-games.com</t>
  </si>
  <si>
    <t>healthywage.com</t>
  </si>
  <si>
    <t>tadaocern.com</t>
  </si>
  <si>
    <t>dartsversenyek.info</t>
  </si>
  <si>
    <t>orderisotretinoin-online.net</t>
  </si>
  <si>
    <t>atarax-2.us</t>
  </si>
  <si>
    <t>cana.vn</t>
  </si>
  <si>
    <t>fozzyrock.com</t>
  </si>
  <si>
    <t>thisisyourage.com</t>
  </si>
  <si>
    <t>buyclomidonline.review</t>
  </si>
  <si>
    <t>artstage.com</t>
  </si>
  <si>
    <t>gilcommunity.com</t>
  </si>
  <si>
    <t>gothambarandgrill.com</t>
  </si>
  <si>
    <t>hndxsf.com</t>
  </si>
  <si>
    <t>hxddmzp.com</t>
  </si>
  <si>
    <t>jiahuochepiao.com</t>
  </si>
  <si>
    <t>sjz114hy.com</t>
  </si>
  <si>
    <t>unlimiters.com</t>
  </si>
  <si>
    <t>akutoku-deai.jp</t>
  </si>
  <si>
    <t>franzmayer.org.mx</t>
  </si>
  <si>
    <t>onlinelevitra-vardenafil.net</t>
  </si>
  <si>
    <t>tablets500mg-cipro.net</t>
  </si>
  <si>
    <t>wellbutrin-8.top</t>
  </si>
  <si>
    <t>carriedils.com</t>
  </si>
  <si>
    <t>whale-360.com</t>
  </si>
  <si>
    <t>whitehatvn.com</t>
  </si>
  <si>
    <t>autoinsurancequotem.info</t>
  </si>
  <si>
    <t>aephu.org</t>
  </si>
  <si>
    <t>planet4589.org</t>
  </si>
  <si>
    <t>buyzithromax-5.us</t>
  </si>
  <si>
    <t>azithromycin.work</t>
  </si>
  <si>
    <t>appliedwriting.com</t>
  </si>
  <si>
    <t>englishchinesereaders.com</t>
  </si>
  <si>
    <t>jerseyhockeybruinsstore.com</t>
  </si>
  <si>
    <t>totes.com</t>
  </si>
  <si>
    <t>vulnerability-lab.com</t>
  </si>
  <si>
    <t>raisingmalawi.org</t>
  </si>
  <si>
    <t>uazservice.ru</t>
  </si>
  <si>
    <t>tyresave.co.uk</t>
  </si>
  <si>
    <t>elimite500.us</t>
  </si>
  <si>
    <t>charlestonbattery.com</t>
  </si>
  <si>
    <t>deltorofilms.com</t>
  </si>
  <si>
    <t>enago.com</t>
  </si>
  <si>
    <t>lidl-service.com</t>
  </si>
  <si>
    <t>mylgphones.com</t>
  </si>
  <si>
    <t>xn--80ahgneri.net</t>
  </si>
  <si>
    <t>Ð´Ð¶Ð°Ð½ÐºÐ¾Ð¹.net</t>
  </si>
  <si>
    <t>corsozundert.nl</t>
  </si>
  <si>
    <t>cdmgoldstandard.org</t>
  </si>
  <si>
    <t>lasix2017.top</t>
  </si>
  <si>
    <t>synthroid.christmas</t>
  </si>
  <si>
    <t>christmas</t>
  </si>
  <si>
    <t>azithromycin500mg.club</t>
  </si>
  <si>
    <t>baml.com</t>
  </si>
  <si>
    <t>bagsaleols.us</t>
  </si>
  <si>
    <t>belybel.com</t>
  </si>
  <si>
    <t>urania.edu.pl</t>
  </si>
  <si>
    <t>salonulia.ru</t>
  </si>
  <si>
    <t>louboutinsaleshoes.org.uk</t>
  </si>
  <si>
    <t>hygc.cn</t>
  </si>
  <si>
    <t>apriliausa.com</t>
  </si>
  <si>
    <t>cloudywithachanceofmeatballs.com</t>
  </si>
  <si>
    <t>movieeye.com</t>
  </si>
  <si>
    <t>actonline.org</t>
  </si>
  <si>
    <t>buyrevia4.us</t>
  </si>
  <si>
    <t>lessons4living.com</t>
  </si>
  <si>
    <t>pandorajewelryfans.com</t>
  </si>
  <si>
    <t>shopteechic.com</t>
  </si>
  <si>
    <t>buyabilify.info</t>
  </si>
  <si>
    <t>ber-art.nl</t>
  </si>
  <si>
    <t>usla.org.ar</t>
  </si>
  <si>
    <t>kaiqiu.cc</t>
  </si>
  <si>
    <t>automotivedigest.com</t>
  </si>
  <si>
    <t>todaymade.com</t>
  </si>
  <si>
    <t>unquote.com</t>
  </si>
  <si>
    <t>ccfe.ac.uk</t>
  </si>
  <si>
    <t>carouselindustries.com</t>
  </si>
  <si>
    <t>laucala.com</t>
  </si>
  <si>
    <t>nofluffjuststuff.com</t>
  </si>
  <si>
    <t>relpe.org</t>
  </si>
  <si>
    <t>fluoxetine.camera</t>
  </si>
  <si>
    <t>bentylantispasmodic.club</t>
  </si>
  <si>
    <t>battleredblog.com</t>
  </si>
  <si>
    <t>collegeamerica.edu</t>
  </si>
  <si>
    <t>guyomard.info</t>
  </si>
  <si>
    <t>amoxilno-prescriptionamoxicillin.net</t>
  </si>
  <si>
    <t>rasx.net</t>
  </si>
  <si>
    <t>citycarshare.org</t>
  </si>
  <si>
    <t>trazodone7.top</t>
  </si>
  <si>
    <t>hungryjacks.com.au</t>
  </si>
  <si>
    <t>internetwines.com</t>
  </si>
  <si>
    <t>dedemao.cn</t>
  </si>
  <si>
    <t>cobrausa.com</t>
  </si>
  <si>
    <t>mattturck.com</t>
  </si>
  <si>
    <t>qooy.com</t>
  </si>
  <si>
    <t>pogoarchives.org</t>
  </si>
  <si>
    <t>meinet.com.cn</t>
  </si>
  <si>
    <t>catswhothrowupgrass.com</t>
  </si>
  <si>
    <t>slaughterandmay.com</t>
  </si>
  <si>
    <t>ycgs555.com</t>
  </si>
  <si>
    <t>investordaily.com.au</t>
  </si>
  <si>
    <t>blogjam.com</t>
  </si>
  <si>
    <t>sagesoftware.co.in</t>
  </si>
  <si>
    <t>buyacyclovir.club</t>
  </si>
  <si>
    <t>serpina-online.bid</t>
  </si>
  <si>
    <t>xfrsrc.gov.cn</t>
  </si>
  <si>
    <t>patheon.com</t>
  </si>
  <si>
    <t>minorplanetcenter.org</t>
  </si>
  <si>
    <t>canadianviagra.club</t>
  </si>
  <si>
    <t>aiteel.cn</t>
  </si>
  <si>
    <t>alinket.com</t>
  </si>
  <si>
    <t>marionettejs.com</t>
  </si>
  <si>
    <t>melabs.com</t>
  </si>
  <si>
    <t>levitra-20mg.bid</t>
  </si>
  <si>
    <t>casipm.ac.cn</t>
  </si>
  <si>
    <t>irisgracepainting.com</t>
  </si>
  <si>
    <t>myshreddies.com</t>
  </si>
  <si>
    <t>lincolnuca.edu</t>
  </si>
  <si>
    <t>croiconference.org</t>
  </si>
  <si>
    <t>acropdf.com</t>
  </si>
  <si>
    <t>iskoot.com</t>
  </si>
  <si>
    <t>redclara.net</t>
  </si>
  <si>
    <t>success-academy.net</t>
  </si>
  <si>
    <t>nigc.gov</t>
  </si>
  <si>
    <t>binglee.com.au</t>
  </si>
  <si>
    <t>itechtalk.com</t>
  </si>
  <si>
    <t>pornparks.com</t>
  </si>
  <si>
    <t>indocin2014.top</t>
  </si>
  <si>
    <t>123bemyhost.com</t>
  </si>
  <si>
    <t>intouchhealth.com</t>
  </si>
  <si>
    <t>mbrix.dk</t>
  </si>
  <si>
    <t>thefinanser.co.uk</t>
  </si>
  <si>
    <t>doxycycline-hyclate.us</t>
  </si>
  <si>
    <t>fusionhomes.com</t>
  </si>
  <si>
    <t>buyalbendazole247.us</t>
  </si>
  <si>
    <t>base64decode.org</t>
  </si>
  <si>
    <t>triamterene-hydrochlorothiazide.us</t>
  </si>
  <si>
    <t>nihongoresources.com</t>
  </si>
  <si>
    <t>oceansatlas.org</t>
  </si>
  <si>
    <t>buyavana.club</t>
  </si>
  <si>
    <t>veritaserum.com</t>
  </si>
  <si>
    <t>foc.us</t>
  </si>
  <si>
    <t>collectiveidea.com</t>
  </si>
  <si>
    <t>hanglung.com</t>
  </si>
  <si>
    <t>mislav.net</t>
  </si>
  <si>
    <t>wrf-model.org</t>
  </si>
  <si>
    <t>socialservice.com</t>
  </si>
  <si>
    <t>wanggousheng.com</t>
  </si>
  <si>
    <t>browzar.com</t>
  </si>
  <si>
    <t>ikobo.com</t>
  </si>
  <si>
    <t>starblvd.com</t>
  </si>
  <si>
    <t>ii.net</t>
  </si>
  <si>
    <t>backgroundcheckotherbobby.gdn</t>
  </si>
  <si>
    <t>menuetos.org</t>
  </si>
  <si>
    <t>jkpan.cc</t>
  </si>
  <si>
    <t>hljzy110.com</t>
  </si>
  <si>
    <t>meiyiheng.com</t>
  </si>
  <si>
    <t>hengyuanchina.com</t>
  </si>
  <si>
    <t>bricobistro.com</t>
  </si>
  <si>
    <t>wallstickeroutlet.com</t>
  </si>
  <si>
    <t>194964.com</t>
  </si>
  <si>
    <t>adsinusa.com</t>
  </si>
  <si>
    <t>giltcdn.com</t>
  </si>
  <si>
    <t>tjjiaxing.com</t>
  </si>
  <si>
    <t>kater.de</t>
  </si>
  <si>
    <t>zz996.cn</t>
  </si>
  <si>
    <t>kettelservice.at</t>
  </si>
  <si>
    <t>kettenbriefe.com</t>
  </si>
  <si>
    <t>kettwiger-str.de</t>
  </si>
  <si>
    <t>kfz-management.de</t>
  </si>
  <si>
    <t>ketzerei.de</t>
  </si>
  <si>
    <t>ketzer.de</t>
  </si>
  <si>
    <t>kettendiscount.de</t>
  </si>
  <si>
    <t>ketten-discount.de</t>
  </si>
  <si>
    <t>kettwiger.de</t>
  </si>
  <si>
    <t>kettenzug.de</t>
  </si>
  <si>
    <t>kettwigerstr.de</t>
  </si>
  <si>
    <t>ketteln.info</t>
  </si>
  <si>
    <t>kettelservice.info</t>
  </si>
  <si>
    <t>kettenbriefe.info</t>
  </si>
  <si>
    <t>kevins.info</t>
  </si>
  <si>
    <t>kettenbrief.net</t>
  </si>
  <si>
    <t>ketteln.net</t>
  </si>
  <si>
    <t>kettenbriefe.net</t>
  </si>
  <si>
    <t>philippineslisted.com</t>
  </si>
  <si>
    <t>eng24.com</t>
  </si>
  <si>
    <t>vensa.kz</t>
  </si>
  <si>
    <t>whbzjx.cn</t>
  </si>
  <si>
    <t>eclecticmomsense.com</t>
  </si>
  <si>
    <t>ythths.com</t>
  </si>
  <si>
    <t>dgzrs.de</t>
  </si>
  <si>
    <t>londondirect.org</t>
  </si>
  <si>
    <t>expertissim.com</t>
  </si>
  <si>
    <t>qdqm.com</t>
  </si>
  <si>
    <t>netman123.cn</t>
  </si>
  <si>
    <t>fanphobia.net</t>
  </si>
  <si>
    <t>pathologystop.ru</t>
  </si>
  <si>
    <t>whhrt.com</t>
  </si>
  <si>
    <t>indogolfsports.com</t>
  </si>
  <si>
    <t>refleksologiya.ru</t>
  </si>
  <si>
    <t>gaadiwaadi.com</t>
  </si>
  <si>
    <t>sweeten.com</t>
  </si>
  <si>
    <t>provinzial.de</t>
  </si>
  <si>
    <t>yohyoh.com</t>
  </si>
  <si>
    <t>naturpark-suedschwarzwald.de</t>
  </si>
  <si>
    <t>jordansdaily.com</t>
  </si>
  <si>
    <t>japan-ru.com</t>
  </si>
  <si>
    <t>jfz.com</t>
  </si>
  <si>
    <t>myria.com</t>
  </si>
  <si>
    <t>badhindelang.de</t>
  </si>
  <si>
    <t>unishop.by</t>
  </si>
  <si>
    <t>szycup.com</t>
  </si>
  <si>
    <t>thekennedyadventures.com</t>
  </si>
  <si>
    <t>cichic.com</t>
  </si>
  <si>
    <t>comprar-creatina.eu</t>
  </si>
  <si>
    <t>kuluttajariita.fi</t>
  </si>
  <si>
    <t>azuss.com</t>
  </si>
  <si>
    <t>juice.de</t>
  </si>
  <si>
    <t>wrestlenewz.com</t>
  </si>
  <si>
    <t>mospensstudio.com</t>
  </si>
  <si>
    <t>targaz.com.tr</t>
  </si>
  <si>
    <t>ryylxjw.com</t>
  </si>
  <si>
    <t>witch.de</t>
  </si>
  <si>
    <t>fanerastroy.ru</t>
  </si>
  <si>
    <t>bjjhdq.com</t>
  </si>
  <si>
    <t>ppt68.com</t>
  </si>
  <si>
    <t>yoke-best.com</t>
  </si>
  <si>
    <t>st-georg.de</t>
  </si>
  <si>
    <t>rumusicrain.ru</t>
  </si>
  <si>
    <t>veronmaksajat.fi</t>
  </si>
  <si>
    <t>sim-phonia.com</t>
  </si>
  <si>
    <t>sdyzjs.com</t>
  </si>
  <si>
    <t>3esz.com</t>
  </si>
  <si>
    <t>esteticavichenza.com</t>
  </si>
  <si>
    <t>fiz-x.com</t>
  </si>
  <si>
    <t>eurispes.eu</t>
  </si>
  <si>
    <t>tomioka.lg.jp</t>
  </si>
  <si>
    <t>jinshujx.com</t>
  </si>
  <si>
    <t>welnet.de</t>
  </si>
  <si>
    <t>neesun.com</t>
  </si>
  <si>
    <t>sweetsecrets.ru</t>
  </si>
  <si>
    <t>paperdroids.com</t>
  </si>
  <si>
    <t>prava61.ru</t>
  </si>
  <si>
    <t>dnr.de</t>
  </si>
  <si>
    <t>hga1164.com</t>
  </si>
  <si>
    <t>vivahome.co.jp</t>
  </si>
  <si>
    <t>zonaskachat.ru</t>
  </si>
  <si>
    <t>vulkanfan.com</t>
  </si>
  <si>
    <t>movielala.com</t>
  </si>
  <si>
    <t>amayadap.com</t>
  </si>
  <si>
    <t>hga7020.com</t>
  </si>
  <si>
    <t>hga3301.com</t>
  </si>
  <si>
    <t>hg0088z.cc</t>
  </si>
  <si>
    <t>cshardware.com</t>
  </si>
  <si>
    <t>hga0771.com</t>
  </si>
  <si>
    <t>hga3050.com</t>
  </si>
  <si>
    <t>hg0088j.cc</t>
  </si>
  <si>
    <t>hg0088u.cc</t>
  </si>
  <si>
    <t>hga5070.com</t>
  </si>
  <si>
    <t>hga8860.com</t>
  </si>
  <si>
    <t>hga7040.com</t>
  </si>
  <si>
    <t>hga0773.com</t>
  </si>
  <si>
    <t>suxiazai.com</t>
  </si>
  <si>
    <t>hg0088t.cc</t>
  </si>
  <si>
    <t>hga0135.com</t>
  </si>
  <si>
    <t>hga0776.com</t>
  </si>
  <si>
    <t>hga8890.com</t>
  </si>
  <si>
    <t>watami.co.jp</t>
  </si>
  <si>
    <t>yh8888.cn</t>
  </si>
  <si>
    <t>hg7707.in</t>
  </si>
  <si>
    <t>hg0088.jp</t>
  </si>
  <si>
    <t>003090.com</t>
  </si>
  <si>
    <t>knusthamburg.de</t>
  </si>
  <si>
    <t>orionlive.com.au</t>
  </si>
  <si>
    <t>artsblog.it</t>
  </si>
  <si>
    <t>padonavi.net</t>
  </si>
  <si>
    <t>outlet46.de</t>
  </si>
  <si>
    <t>cylex.co.za</t>
  </si>
  <si>
    <t>reinhard-mey.de</t>
  </si>
  <si>
    <t>vulkane.net</t>
  </si>
  <si>
    <t>mo-stroy.com</t>
  </si>
  <si>
    <t>gzehomes.com</t>
  </si>
  <si>
    <t>bajanreporter.com</t>
  </si>
  <si>
    <t>shadesdaddy.com</t>
  </si>
  <si>
    <t>uscutter.com</t>
  </si>
  <si>
    <t>gdzxtm.com</t>
  </si>
  <si>
    <t>rooznamehrasmi.ir</t>
  </si>
  <si>
    <t>xqbase.com</t>
  </si>
  <si>
    <t>bintec-elmeg.com</t>
  </si>
  <si>
    <t>bbtyxjw888.com</t>
  </si>
  <si>
    <t>compac.es</t>
  </si>
  <si>
    <t>wintricks.it</t>
  </si>
  <si>
    <t>park.jp</t>
  </si>
  <si>
    <t>affenheimtheater.de</t>
  </si>
  <si>
    <t>itst.dk</t>
  </si>
  <si>
    <t>typolight.org</t>
  </si>
  <si>
    <t>etzelkofen.ch</t>
  </si>
  <si>
    <t>gaynycdad.com</t>
  </si>
  <si>
    <t>solarwatt.de</t>
  </si>
  <si>
    <t>aggman.com</t>
  </si>
  <si>
    <t>discovertrento.it</t>
  </si>
  <si>
    <t>etelefonia.pl</t>
  </si>
  <si>
    <t>mnapp.ru</t>
  </si>
  <si>
    <t>murciaeconomia.com</t>
  </si>
  <si>
    <t>thedaoofdragonball.com</t>
  </si>
  <si>
    <t>yanase.co.jp</t>
  </si>
  <si>
    <t>bankibarnaula.ru</t>
  </si>
  <si>
    <t>ogerente.com.br</t>
  </si>
  <si>
    <t>pip.house</t>
  </si>
  <si>
    <t>house</t>
  </si>
  <si>
    <t>visasuk.ru</t>
  </si>
  <si>
    <t>tekstail.com.ua</t>
  </si>
  <si>
    <t>muapdpet.com</t>
  </si>
  <si>
    <t>heimatfreunde-bienen.de</t>
  </si>
  <si>
    <t>chalmerscompany.com</t>
  </si>
  <si>
    <t>timdir.com</t>
  </si>
  <si>
    <t>antiagingmedicineinstitutepr.com</t>
  </si>
  <si>
    <t>biocomercio.org</t>
  </si>
  <si>
    <t>workinlongbeach.com</t>
  </si>
  <si>
    <t>botschaft-frankreich.de</t>
  </si>
  <si>
    <t>highfield.de</t>
  </si>
  <si>
    <t>bloovi.be</t>
  </si>
  <si>
    <t>0860668.com</t>
  </si>
  <si>
    <t>bocadelraybeach.com</t>
  </si>
  <si>
    <t>drednarodriguez.com</t>
  </si>
  <si>
    <t>minuterice.com</t>
  </si>
  <si>
    <t>shithot.com</t>
  </si>
  <si>
    <t>ounrentals.com</t>
  </si>
  <si>
    <t>duneguide.com</t>
  </si>
  <si>
    <t>metphil.com</t>
  </si>
  <si>
    <t>stmarkshighschooltandur.com</t>
  </si>
  <si>
    <t>kremer-pigmente.de</t>
  </si>
  <si>
    <t>boatinsurance.org</t>
  </si>
  <si>
    <t>nubti.com</t>
  </si>
  <si>
    <t>varcade.xyz</t>
  </si>
  <si>
    <t>yokacdn.com</t>
  </si>
  <si>
    <t>haseko.co.jp</t>
  </si>
  <si>
    <t>incehesap.com</t>
  </si>
  <si>
    <t>rapidology.com</t>
  </si>
  <si>
    <t>todomichoacan.com</t>
  </si>
  <si>
    <t>eluniversaldf.mx</t>
  </si>
  <si>
    <t>onlinepharmacynoprescriptionneeded.ru</t>
  </si>
  <si>
    <t>granger.com</t>
  </si>
  <si>
    <t>office-dream.info</t>
  </si>
  <si>
    <t>hotelelangel.com.mx</t>
  </si>
  <si>
    <t>0311wj.com</t>
  </si>
  <si>
    <t>debom.com.br</t>
  </si>
  <si>
    <t>hasitleaked.com</t>
  </si>
  <si>
    <t>workincoralgables.com</t>
  </si>
  <si>
    <t>jmc-material-eletrico.com.br</t>
  </si>
  <si>
    <t>heatspring.com</t>
  </si>
  <si>
    <t>monkshowroom.com</t>
  </si>
  <si>
    <t>confluence-denver.com</t>
  </si>
  <si>
    <t>hintofpurple.com</t>
  </si>
  <si>
    <t>ltka520.com</t>
  </si>
  <si>
    <t>superkovka.ru</t>
  </si>
  <si>
    <t>fuadmukarker.com</t>
  </si>
  <si>
    <t>sgmsk.ru</t>
  </si>
  <si>
    <t>alegoo.com</t>
  </si>
  <si>
    <t>quintamiraflores.com</t>
  </si>
  <si>
    <t>schlosslinderhof.de</t>
  </si>
  <si>
    <t>effortlessgent.com</t>
  </si>
  <si>
    <t>tadano.co.jp</t>
  </si>
  <si>
    <t>go4mentalhealth.com</t>
  </si>
  <si>
    <t>alpinegardensociety.net</t>
  </si>
  <si>
    <t>pathstoliteracy.org</t>
  </si>
  <si>
    <t>gibandben.co.uk</t>
  </si>
  <si>
    <t>desprecopii.com</t>
  </si>
  <si>
    <t>lanjin-edu.com</t>
  </si>
  <si>
    <t>tuclictumiam.fr</t>
  </si>
  <si>
    <t>lemondejuif.info</t>
  </si>
  <si>
    <t>rosatomnewsletter.com</t>
  </si>
  <si>
    <t>thoitrangcamnhung.com</t>
  </si>
  <si>
    <t>kupit-poppers.ru</t>
  </si>
  <si>
    <t>rankpageone.com.au</t>
  </si>
  <si>
    <t>big-fish.cn</t>
  </si>
  <si>
    <t>turningclockback.com</t>
  </si>
  <si>
    <t>gpif.go.jp</t>
  </si>
  <si>
    <t>vipsiterip.org</t>
  </si>
  <si>
    <t>bavarian-auto.com</t>
  </si>
  <si>
    <t>aminkhodadadi.in</t>
  </si>
  <si>
    <t>femina.com.ua</t>
  </si>
  <si>
    <t>gripped.com</t>
  </si>
  <si>
    <t>leatherwala.in</t>
  </si>
  <si>
    <t>gpsaustria.at</t>
  </si>
  <si>
    <t>narverodpark.no</t>
  </si>
  <si>
    <t>zcpi.org</t>
  </si>
  <si>
    <t>linkdir4u.com</t>
  </si>
  <si>
    <t>sanmartino.com</t>
  </si>
  <si>
    <t>shaymeliaa.com</t>
  </si>
  <si>
    <t>ilventodelnord.net</t>
  </si>
  <si>
    <t>kirpichstroi18.ru</t>
  </si>
  <si>
    <t>sfo.ru</t>
  </si>
  <si>
    <t>usathaimassagetherapy.co.uk</t>
  </si>
  <si>
    <t>hotelwarairarepano.com</t>
  </si>
  <si>
    <t>tianxiaweimei.com</t>
  </si>
  <si>
    <t>genban.org</t>
  </si>
  <si>
    <t>owi-language.com</t>
  </si>
  <si>
    <t>theatredirectory.com</t>
  </si>
  <si>
    <t>futurefinancial.net.au</t>
  </si>
  <si>
    <t>canadianpharmacy2017.com</t>
  </si>
  <si>
    <t>drsmile.com.au</t>
  </si>
  <si>
    <t>sundt.com</t>
  </si>
  <si>
    <t>chevy-niva.ru</t>
  </si>
  <si>
    <t>openzone.us</t>
  </si>
  <si>
    <t>meci.com</t>
  </si>
  <si>
    <t>d-padnetwork.com</t>
  </si>
  <si>
    <t>indian-bank.com</t>
  </si>
  <si>
    <t>evehealth.ru</t>
  </si>
  <si>
    <t>mogn.cn</t>
  </si>
  <si>
    <t>3dscience.com</t>
  </si>
  <si>
    <t>blackpoolnut.co.uk</t>
  </si>
  <si>
    <t>addinto.com</t>
  </si>
  <si>
    <t>tamrielfoundry.com</t>
  </si>
  <si>
    <t>electropars.net</t>
  </si>
  <si>
    <t>westgis.ac.cn</t>
  </si>
  <si>
    <t>drums-alive-shop.com</t>
  </si>
  <si>
    <t>gradschoolhub.com</t>
  </si>
  <si>
    <t>jintangdao.com</t>
  </si>
  <si>
    <t>personalcomputerfixes.com</t>
  </si>
  <si>
    <t>asdpinetocalcio.it</t>
  </si>
  <si>
    <t>qshops.org</t>
  </si>
  <si>
    <t>eastsuffolk.gov.uk</t>
  </si>
  <si>
    <t>dezndev.com</t>
  </si>
  <si>
    <t>neomorganics.com</t>
  </si>
  <si>
    <t>sqcomputer.es</t>
  </si>
  <si>
    <t>nod32.it</t>
  </si>
  <si>
    <t>dzielnica3.pl</t>
  </si>
  <si>
    <t>7games.com.br</t>
  </si>
  <si>
    <t>kissasylum.com</t>
  </si>
  <si>
    <t>vincentmunier.com</t>
  </si>
  <si>
    <t>greenair.gr</t>
  </si>
  <si>
    <t>skazka.com.ru</t>
  </si>
  <si>
    <t>mineriadeclientes.com</t>
  </si>
  <si>
    <t>amodosoluciones.net</t>
  </si>
  <si>
    <t>morguemaster.net</t>
  </si>
  <si>
    <t>bandab.com.br</t>
  </si>
  <si>
    <t>magenta-consulting.com</t>
  </si>
  <si>
    <t>thejobofmylife.de</t>
  </si>
  <si>
    <t>aresconsulenze.it</t>
  </si>
  <si>
    <t>gunduzgofret.com</t>
  </si>
  <si>
    <t>awamori.co.jp</t>
  </si>
  <si>
    <t>posuda.ru</t>
  </si>
  <si>
    <t>seminariosanjose.org.ar</t>
  </si>
  <si>
    <t>danmachi.com</t>
  </si>
  <si>
    <t>nikeairmaxshoes-store.com</t>
  </si>
  <si>
    <t>passingtruth.com</t>
  </si>
  <si>
    <t>libraryaccessories.com</t>
  </si>
  <si>
    <t>seedbed.com</t>
  </si>
  <si>
    <t>vansfoods.com</t>
  </si>
  <si>
    <t>malibuproject.org</t>
  </si>
  <si>
    <t>bookcrossers.de</t>
  </si>
  <si>
    <t>powerturbo.ru</t>
  </si>
  <si>
    <t>bigdogtoner.com</t>
  </si>
  <si>
    <t>open-meal.com</t>
  </si>
  <si>
    <t>betbonus.dk</t>
  </si>
  <si>
    <t>indprop.gov.sk</t>
  </si>
  <si>
    <t>samplereality.com</t>
  </si>
  <si>
    <t>decorblue.com</t>
  </si>
  <si>
    <t>iheartguitarblog.com</t>
  </si>
  <si>
    <t>mismocosos.com</t>
  </si>
  <si>
    <t>wasterev.com</t>
  </si>
  <si>
    <t>sigmatic.fi</t>
  </si>
  <si>
    <t>mesantioquia.com.co</t>
  </si>
  <si>
    <t>bloom.com</t>
  </si>
  <si>
    <t>rescuethemes.com</t>
  </si>
  <si>
    <t>edion.co.jp</t>
  </si>
  <si>
    <t>marfapublicradio.org</t>
  </si>
  <si>
    <t>alexandrinsky.ru</t>
  </si>
  <si>
    <t>myitlabsinc.com</t>
  </si>
  <si>
    <t>honglidadianqi.com</t>
  </si>
  <si>
    <t>filmoria.co.uk</t>
  </si>
  <si>
    <t>gamingangels.com</t>
  </si>
  <si>
    <t>z57.com</t>
  </si>
  <si>
    <t>artdink.co.jp</t>
  </si>
  <si>
    <t>bartimeus.nl</t>
  </si>
  <si>
    <t>onlinedrugs-med24.com</t>
  </si>
  <si>
    <t>sivanyazamut.com</t>
  </si>
  <si>
    <t>uujx.net</t>
  </si>
  <si>
    <t>polarmedsrx.ru</t>
  </si>
  <si>
    <t>marvelousnews.com</t>
  </si>
  <si>
    <t>weblightclients.com</t>
  </si>
  <si>
    <t>ati.de</t>
  </si>
  <si>
    <t>cotec.es</t>
  </si>
  <si>
    <t>matlabproject.ir</t>
  </si>
  <si>
    <t>iwt.be</t>
  </si>
  <si>
    <t>supersexshop.cl</t>
  </si>
  <si>
    <t>dailyweatheralerts.com</t>
  </si>
  <si>
    <t>ati.com.ua</t>
  </si>
  <si>
    <t>bikemi.com</t>
  </si>
  <si>
    <t>igretraktori.com</t>
  </si>
  <si>
    <t>hardcopy.de</t>
  </si>
  <si>
    <t>texaslasik.net</t>
  </si>
  <si>
    <t>idareyoulingerie.co.uk</t>
  </si>
  <si>
    <t>galabau-messe.com</t>
  </si>
  <si>
    <t>tusupermercadofavorito.com</t>
  </si>
  <si>
    <t>editionsmontparnasse.fr</t>
  </si>
  <si>
    <t>hellospace.org</t>
  </si>
  <si>
    <t>4b.sk</t>
  </si>
  <si>
    <t>thescramble.com</t>
  </si>
  <si>
    <t>nbm-mnb.ca</t>
  </si>
  <si>
    <t>dibujosdiarios.com</t>
  </si>
  <si>
    <t>patriot-place.com</t>
  </si>
  <si>
    <t>justgardenrailways.co.uk</t>
  </si>
  <si>
    <t>dashhund.com</t>
  </si>
  <si>
    <t>viagraforsaleincanada.ru</t>
  </si>
  <si>
    <t>maisefetiva.com.br</t>
  </si>
  <si>
    <t>foodsupplementdigest.com</t>
  </si>
  <si>
    <t>rubbersticky.com</t>
  </si>
  <si>
    <t>thisisreno.com</t>
  </si>
  <si>
    <t>prospect.org.uk</t>
  </si>
  <si>
    <t>gloops.com</t>
  </si>
  <si>
    <t>niigata-bengo.or.jp</t>
  </si>
  <si>
    <t>citizenship-guide.org</t>
  </si>
  <si>
    <t>cottagely.com</t>
  </si>
  <si>
    <t>splash21.com</t>
  </si>
  <si>
    <t>puresky.org</t>
  </si>
  <si>
    <t>wspolnota.org.pl</t>
  </si>
  <si>
    <t>visa.com.br</t>
  </si>
  <si>
    <t>corona-renderer.com</t>
  </si>
  <si>
    <t>sgammo.com</t>
  </si>
  <si>
    <t>vt-serv.ru</t>
  </si>
  <si>
    <t>boomtron.com</t>
  </si>
  <si>
    <t>gamma.com</t>
  </si>
  <si>
    <t>myvalentus.com</t>
  </si>
  <si>
    <t>norfolk.police.uk</t>
  </si>
  <si>
    <t>mercuryracing.com</t>
  </si>
  <si>
    <t>prowebcreative.com</t>
  </si>
  <si>
    <t>simonsaysstamp.com</t>
  </si>
  <si>
    <t>plam.ru</t>
  </si>
  <si>
    <t>zarfund.com</t>
  </si>
  <si>
    <t>alpine-space.eu</t>
  </si>
  <si>
    <t>wllittleleague.org</t>
  </si>
  <si>
    <t>bmarketingriobamba.com</t>
  </si>
  <si>
    <t>xslic3x.com</t>
  </si>
  <si>
    <t>az-plastik.cz</t>
  </si>
  <si>
    <t>fraza.com.ua</t>
  </si>
  <si>
    <t>sola-brothers.com</t>
  </si>
  <si>
    <t>plotknihy.cz</t>
  </si>
  <si>
    <t>sensiblethings.se</t>
  </si>
  <si>
    <t>samh.org.uk</t>
  </si>
  <si>
    <t>micrografx.com</t>
  </si>
  <si>
    <t>tuneupfitness.com</t>
  </si>
  <si>
    <t>lens.com.np</t>
  </si>
  <si>
    <t>utdanacenter.org</t>
  </si>
  <si>
    <t>buydiablo3.com</t>
  </si>
  <si>
    <t>cabaretsauvage.com</t>
  </si>
  <si>
    <t>ttnet.net.tr</t>
  </si>
  <si>
    <t>apatchy.com.au</t>
  </si>
  <si>
    <t>kostal.com</t>
  </si>
  <si>
    <t>wyethbb.com.cn</t>
  </si>
  <si>
    <t>highlifter.com</t>
  </si>
  <si>
    <t>newtrichur.com</t>
  </si>
  <si>
    <t>pornxxxdb.com</t>
  </si>
  <si>
    <t>hydrangeashydrangeas.com</t>
  </si>
  <si>
    <t>mammarzenie.org</t>
  </si>
  <si>
    <t>sexytrend.ru</t>
  </si>
  <si>
    <t>zjlib.cn</t>
  </si>
  <si>
    <t>doomsdayiscoming.com</t>
  </si>
  <si>
    <t>edmedswithoutdoctorprescription.com</t>
  </si>
  <si>
    <t>metaldetector.com</t>
  </si>
  <si>
    <t>malacologia.es</t>
  </si>
  <si>
    <t>youcanvas.co.uk</t>
  </si>
  <si>
    <t>post-tracker.ru</t>
  </si>
  <si>
    <t>quintall.com.br</t>
  </si>
  <si>
    <t>gotender.cn</t>
  </si>
  <si>
    <t>xihua.gov.cn</t>
  </si>
  <si>
    <t>blogdeconcursos.com</t>
  </si>
  <si>
    <t>huatai-pb.com</t>
  </si>
  <si>
    <t>kiprinform.com</t>
  </si>
  <si>
    <t>northwestfloridathingstodo.com</t>
  </si>
  <si>
    <t>prescriptiondrugdependence.com</t>
  </si>
  <si>
    <t>redjumper.net</t>
  </si>
  <si>
    <t>goldtext.com.ng</t>
  </si>
  <si>
    <t>hrbjtwf.com</t>
  </si>
  <si>
    <t>medievalesartesanos.com</t>
  </si>
  <si>
    <t>searchedenrealestate.com</t>
  </si>
  <si>
    <t>wholesalejerseyscheapstore.com</t>
  </si>
  <si>
    <t>math.com.ua</t>
  </si>
  <si>
    <t>loremo.com</t>
  </si>
  <si>
    <t>cna.ca</t>
  </si>
  <si>
    <t>lightsfilmschool.com</t>
  </si>
  <si>
    <t>ait.ac.jp</t>
  </si>
  <si>
    <t>xqpi.net</t>
  </si>
  <si>
    <t>edmedications.tk</t>
  </si>
  <si>
    <t>melodicdistraction.com</t>
  </si>
  <si>
    <t>integra.at</t>
  </si>
  <si>
    <t>sxca.gov.cn</t>
  </si>
  <si>
    <t>metaboliceffect.com</t>
  </si>
  <si>
    <t>interlabs.co.in</t>
  </si>
  <si>
    <t>ecttechnik.pl</t>
  </si>
  <si>
    <t>makelifeeasier.pl</t>
  </si>
  <si>
    <t>blues.ru</t>
  </si>
  <si>
    <t>allaboutfitness.co.uk</t>
  </si>
  <si>
    <t>chaitrading.com</t>
  </si>
  <si>
    <t>fencesmovie.com</t>
  </si>
  <si>
    <t>riskovik.com</t>
  </si>
  <si>
    <t>stephansdom.at</t>
  </si>
  <si>
    <t>allindiewriters.com</t>
  </si>
  <si>
    <t>e-typos.com</t>
  </si>
  <si>
    <t>gunvault.com</t>
  </si>
  <si>
    <t>server-secure.com</t>
  </si>
  <si>
    <t>sanmin.site</t>
  </si>
  <si>
    <t>rtuk.org.tr</t>
  </si>
  <si>
    <t>onsfamilie.website</t>
  </si>
  <si>
    <t>customessaymaker.com</t>
  </si>
  <si>
    <t>datedomein.com</t>
  </si>
  <si>
    <t>plantecs.de</t>
  </si>
  <si>
    <t>usd497.org</t>
  </si>
  <si>
    <t>dan-on.com</t>
  </si>
  <si>
    <t>orioncabling.com</t>
  </si>
  <si>
    <t>kisseng.co.kr</t>
  </si>
  <si>
    <t>crelisting.net</t>
  </si>
  <si>
    <t>simeonemuseum.org</t>
  </si>
  <si>
    <t>firefoxchina.cn</t>
  </si>
  <si>
    <t>legaldirectories.com</t>
  </si>
  <si>
    <t>mallorca-mantenimiento.com</t>
  </si>
  <si>
    <t>muzickicentar.com</t>
  </si>
  <si>
    <t>wholesalesuperbowljerseychina.com</t>
  </si>
  <si>
    <t>italia-ru.it</t>
  </si>
  <si>
    <t>solodomini.it</t>
  </si>
  <si>
    <t>cinephiliabeyond.org</t>
  </si>
  <si>
    <t>clovissilveiraimoveis.com.br</t>
  </si>
  <si>
    <t>nuquart.ca</t>
  </si>
  <si>
    <t>onestop-ro.com</t>
  </si>
  <si>
    <t>thayyiba.com</t>
  </si>
  <si>
    <t>thecandidappetite.com</t>
  </si>
  <si>
    <t>kobe10elite.org</t>
  </si>
  <si>
    <t>ieatishootipost.sg</t>
  </si>
  <si>
    <t>carinsurancequotesabc.xyz</t>
  </si>
  <si>
    <t>antoniafernandez.com</t>
  </si>
  <si>
    <t>drybonesbooks.com</t>
  </si>
  <si>
    <t>catharinaziekenhuis.nl</t>
  </si>
  <si>
    <t>zasilaczeled.ovh</t>
  </si>
  <si>
    <t>vershining.ru</t>
  </si>
  <si>
    <t>gutscheinfenster.at</t>
  </si>
  <si>
    <t>cardosoinox.com.br</t>
  </si>
  <si>
    <t>groundmatching.com</t>
  </si>
  <si>
    <t>scuoladesign.com</t>
  </si>
  <si>
    <t>theaquaponicsource.com</t>
  </si>
  <si>
    <t>pkrlegenda.me</t>
  </si>
  <si>
    <t>transdiffusion.org</t>
  </si>
  <si>
    <t>eppingforestdc.gov.uk</t>
  </si>
  <si>
    <t>lssme.gov.cn</t>
  </si>
  <si>
    <t>blast4traffic.com</t>
  </si>
  <si>
    <t>itnonline.com</t>
  </si>
  <si>
    <t>jeancorrea.com</t>
  </si>
  <si>
    <t>march2success.com</t>
  </si>
  <si>
    <t>roleco.pl</t>
  </si>
  <si>
    <t>ragdollkittens.us</t>
  </si>
  <si>
    <t>dynamiteclothing.co.za</t>
  </si>
  <si>
    <t>wendytown.com.au</t>
  </si>
  <si>
    <t>bacarau.com</t>
  </si>
  <si>
    <t>dlhongji.com</t>
  </si>
  <si>
    <t>glttek.com</t>
  </si>
  <si>
    <t>smjindia.com</t>
  </si>
  <si>
    <t>ryobitools.eu</t>
  </si>
  <si>
    <t>inia.cl</t>
  </si>
  <si>
    <t>heavenword.com.cn</t>
  </si>
  <si>
    <t>backtoedenfilm.com</t>
  </si>
  <si>
    <t>happiechic.com</t>
  </si>
  <si>
    <t>iqianjin.com</t>
  </si>
  <si>
    <t>mygoldmusic.co.uk</t>
  </si>
  <si>
    <t>sqqinzi.cn</t>
  </si>
  <si>
    <t>blessedquietness.com</t>
  </si>
  <si>
    <t>gxorg.com</t>
  </si>
  <si>
    <t>missneha.com</t>
  </si>
  <si>
    <t>kozmetikadunakeszi.hu</t>
  </si>
  <si>
    <t>priyabangaloreescort.in</t>
  </si>
  <si>
    <t>runet-pro.ru</t>
  </si>
  <si>
    <t>spravkymed.ru</t>
  </si>
  <si>
    <t>homerentalsearch.ca</t>
  </si>
  <si>
    <t>glacierwholesalers.com</t>
  </si>
  <si>
    <t>shinkibus.com</t>
  </si>
  <si>
    <t>tobincenter.org</t>
  </si>
  <si>
    <t>labforum.ru</t>
  </si>
  <si>
    <t>bitebackpublishing.com</t>
  </si>
  <si>
    <t>completeticketsolutions.com</t>
  </si>
  <si>
    <t>epiq11.com</t>
  </si>
  <si>
    <t>kangenwater-alkalinewater.com</t>
  </si>
  <si>
    <t>mtrp.org</t>
  </si>
  <si>
    <t>romsat.ua</t>
  </si>
  <si>
    <t>babajob.com</t>
  </si>
  <si>
    <t>casamigostequila.com</t>
  </si>
  <si>
    <t>mstwatch.com</t>
  </si>
  <si>
    <t>formawnetrza.pl</t>
  </si>
  <si>
    <t>presidentialautosales.ca</t>
  </si>
  <si>
    <t>hiscosafe.com</t>
  </si>
  <si>
    <t>paydayloansilj.com</t>
  </si>
  <si>
    <t>saclouisvuittons.com</t>
  </si>
  <si>
    <t>bridaldresses.net.pk</t>
  </si>
  <si>
    <t>dwar.ru</t>
  </si>
  <si>
    <t>asianmetal.cn</t>
  </si>
  <si>
    <t>cadiztiles.com</t>
  </si>
  <si>
    <t>korzayithalat.com</t>
  </si>
  <si>
    <t>triumphbrewing.com</t>
  </si>
  <si>
    <t>effekt-film.de</t>
  </si>
  <si>
    <t>il-convento.net</t>
  </si>
  <si>
    <t>sarikathapa.com.np</t>
  </si>
  <si>
    <t>ibhs.org</t>
  </si>
  <si>
    <t>theosthinktank.co.uk</t>
  </si>
  <si>
    <t>ecotourism.org.au</t>
  </si>
  <si>
    <t>k424.cn</t>
  </si>
  <si>
    <t>fastbestmedrxfor.com</t>
  </si>
  <si>
    <t>kennycoble.com</t>
  </si>
  <si>
    <t>inchworm.cz</t>
  </si>
  <si>
    <t>waseet.net</t>
  </si>
  <si>
    <t>itprojectsforyou.com</t>
  </si>
  <si>
    <t>c99shell.info</t>
  </si>
  <si>
    <t>sahajayoga.org</t>
  </si>
  <si>
    <t>southfloridamusuem.org</t>
  </si>
  <si>
    <t>futbol-bet.ru</t>
  </si>
  <si>
    <t>bl88.com.cn</t>
  </si>
  <si>
    <t>ucaiprint.com</t>
  </si>
  <si>
    <t>1asport.ch</t>
  </si>
  <si>
    <t>10cloverfieldlane.com</t>
  </si>
  <si>
    <t>hiltonsandestinbeach.com</t>
  </si>
  <si>
    <t>jiuheqg.com</t>
  </si>
  <si>
    <t>nanos-tech.com</t>
  </si>
  <si>
    <t>uniquebrstore.com</t>
  </si>
  <si>
    <t>akagi-yama.jp</t>
  </si>
  <si>
    <t>doblajemexicano.com.mx</t>
  </si>
  <si>
    <t>serialregulygry.pl</t>
  </si>
  <si>
    <t>lowestpriceviagra100mgrx.ru</t>
  </si>
  <si>
    <t>kmfa.gov.tw</t>
  </si>
  <si>
    <t>clubedojipeiro.com.br</t>
  </si>
  <si>
    <t>copperashollow.com</t>
  </si>
  <si>
    <t>clomid-clomifene.website</t>
  </si>
  <si>
    <t>fowlplayband.net</t>
  </si>
  <si>
    <t>miuipolska.pl</t>
  </si>
  <si>
    <t>fix-box.ru</t>
  </si>
  <si>
    <t>acl.org.au</t>
  </si>
  <si>
    <t>ecepromosyon.com</t>
  </si>
  <si>
    <t>emrevuralciftligi.com</t>
  </si>
  <si>
    <t>garasunosato.com</t>
  </si>
  <si>
    <t>iran3dmax.com</t>
  </si>
  <si>
    <t>overhomemarketplace.com</t>
  </si>
  <si>
    <t>dillingerescapeplan.org</t>
  </si>
  <si>
    <t>firatnews.com</t>
  </si>
  <si>
    <t>lauraveirs.com</t>
  </si>
  <si>
    <t>nanlianfood.com</t>
  </si>
  <si>
    <t>zenmed.com</t>
  </si>
  <si>
    <t>easytravelinsurance.in</t>
  </si>
  <si>
    <t>examresultsnews.net</t>
  </si>
  <si>
    <t>akadem-remont.ru</t>
  </si>
  <si>
    <t>adultblog.su</t>
  </si>
  <si>
    <t>apavisa.com</t>
  </si>
  <si>
    <t>cheapcarinsuranceav.com</t>
  </si>
  <si>
    <t>notegraphy.com</t>
  </si>
  <si>
    <t>puenteromano.com</t>
  </si>
  <si>
    <t>vayagif.com</t>
  </si>
  <si>
    <t>psrc.org</t>
  </si>
  <si>
    <t>garvey.ws</t>
  </si>
  <si>
    <t>agrisol.com.ar</t>
  </si>
  <si>
    <t>cambequip.com.br</t>
  </si>
  <si>
    <t>bangzontheweb.com</t>
  </si>
  <si>
    <t>tastyplanner.com</t>
  </si>
  <si>
    <t>thunderaces.com</t>
  </si>
  <si>
    <t>westhartfordct.gov</t>
  </si>
  <si>
    <t>online-casino-no-deposit.org</t>
  </si>
  <si>
    <t>anpasia.com</t>
  </si>
  <si>
    <t>artesawinery.com</t>
  </si>
  <si>
    <t>firmex.com</t>
  </si>
  <si>
    <t>miamidiscounttours.com</t>
  </si>
  <si>
    <t>w3x.in</t>
  </si>
  <si>
    <t>furuno.co.jp</t>
  </si>
  <si>
    <t>deathstars.net</t>
  </si>
  <si>
    <t>masterforex.org</t>
  </si>
  <si>
    <t>korkino.ru</t>
  </si>
  <si>
    <t>dialynaselearning.com</t>
  </si>
  <si>
    <t>gerarprieto.com</t>
  </si>
  <si>
    <t>silicom-usa.com</t>
  </si>
  <si>
    <t>startupratings.com</t>
  </si>
  <si>
    <t>pureheartvision.org</t>
  </si>
  <si>
    <t>ernika.ru</t>
  </si>
  <si>
    <t>abe.cl</t>
  </si>
  <si>
    <t>hbclzn.com</t>
  </si>
  <si>
    <t>leary.com</t>
  </si>
  <si>
    <t>e58.net</t>
  </si>
  <si>
    <t>jubileusul.org.br</t>
  </si>
  <si>
    <t>buyprednisone10mg.com</t>
  </si>
  <si>
    <t>centuryperformance.com</t>
  </si>
  <si>
    <t>gordontraining.com</t>
  </si>
  <si>
    <t>healthy-mens.com</t>
  </si>
  <si>
    <t>motortrendautoshows.com</t>
  </si>
  <si>
    <t>mullen.com</t>
  </si>
  <si>
    <t>natori.com</t>
  </si>
  <si>
    <t>t-l-b.com</t>
  </si>
  <si>
    <t>tge.or.jp</t>
  </si>
  <si>
    <t>gordonsjewelers.com</t>
  </si>
  <si>
    <t>liveoar.com</t>
  </si>
  <si>
    <t>aladdin-theater.com</t>
  </si>
  <si>
    <t>perfumehotdeal.com</t>
  </si>
  <si>
    <t>playbillarts.com</t>
  </si>
  <si>
    <t>aeplan.co.jp</t>
  </si>
  <si>
    <t>bikeman.com</t>
  </si>
  <si>
    <t>hdd-911.com</t>
  </si>
  <si>
    <t>standardculture.com</t>
  </si>
  <si>
    <t>vancouverdine.com</t>
  </si>
  <si>
    <t>wasserlebnis.de</t>
  </si>
  <si>
    <t>pattayaone.net</t>
  </si>
  <si>
    <t>sportagency.by</t>
  </si>
  <si>
    <t>ctyhoalinh.com</t>
  </si>
  <si>
    <t>gamedaysociety.com</t>
  </si>
  <si>
    <t>generic-200mgcelebrex.com</t>
  </si>
  <si>
    <t>greatwinecapitals.com</t>
  </si>
  <si>
    <t>portoftacoma.com</t>
  </si>
  <si>
    <t>ipublicity.cz</t>
  </si>
  <si>
    <t>gamefocus.co.kr</t>
  </si>
  <si>
    <t>stmkumc.org</t>
  </si>
  <si>
    <t>jkdb.cc</t>
  </si>
  <si>
    <t>daytonflyers.com</t>
  </si>
  <si>
    <t>hdwallpaperpro.com</t>
  </si>
  <si>
    <t>helloerik.com</t>
  </si>
  <si>
    <t>hoteleselba.com</t>
  </si>
  <si>
    <t>topjobway.com</t>
  </si>
  <si>
    <t>translate.pl</t>
  </si>
  <si>
    <t>otoisuzu.vn</t>
  </si>
  <si>
    <t>buykamagraquick.com</t>
  </si>
  <si>
    <t>kazan2015.com</t>
  </si>
  <si>
    <t>polytec.com</t>
  </si>
  <si>
    <t>scigiene.com</t>
  </si>
  <si>
    <t>armyhistory.org</t>
  </si>
  <si>
    <t>openitstudio.ru</t>
  </si>
  <si>
    <t>0314kc.com</t>
  </si>
  <si>
    <t>datingmadeeasier.com</t>
  </si>
  <si>
    <t>naturaldatabase.com</t>
  </si>
  <si>
    <t>wholesalejerseysquality.com</t>
  </si>
  <si>
    <t>accj.or.jp</t>
  </si>
  <si>
    <t>ottawa2017.ca</t>
  </si>
  <si>
    <t>sudanreeves.org</t>
  </si>
  <si>
    <t>gatewayjobs.co.uk</t>
  </si>
  <si>
    <t>disney-clipart.com</t>
  </si>
  <si>
    <t>justlenses.com</t>
  </si>
  <si>
    <t>shfairylandtoys.com</t>
  </si>
  <si>
    <t>humandoc.net</t>
  </si>
  <si>
    <t>buycelexa0.us</t>
  </si>
  <si>
    <t>northfacefactoryoutlet.com.co</t>
  </si>
  <si>
    <t>ejaeworks.com</t>
  </si>
  <si>
    <t>marxistrevival.com</t>
  </si>
  <si>
    <t>pauleka.com</t>
  </si>
  <si>
    <t>sirouwig.com</t>
  </si>
  <si>
    <t>wangni360.com</t>
  </si>
  <si>
    <t>campus-oei.org</t>
  </si>
  <si>
    <t>computerbild.ru</t>
  </si>
  <si>
    <t>metkomerc.com</t>
  </si>
  <si>
    <t>artestyle.it</t>
  </si>
  <si>
    <t>hoasm.org</t>
  </si>
  <si>
    <t>semi-retire.biz</t>
  </si>
  <si>
    <t>fj-archives.org.cn</t>
  </si>
  <si>
    <t>fromages.com</t>
  </si>
  <si>
    <t>tartanmaker.com</t>
  </si>
  <si>
    <t>tnt-supermarket.com</t>
  </si>
  <si>
    <t>vicenzaoro1.it</t>
  </si>
  <si>
    <t>unfollowed.me</t>
  </si>
  <si>
    <t>ecobytes.net</t>
  </si>
  <si>
    <t>glowtxt.com</t>
  </si>
  <si>
    <t>grandluxcafe.com</t>
  </si>
  <si>
    <t>sunraypowerllc.com</t>
  </si>
  <si>
    <t>icfo.es</t>
  </si>
  <si>
    <t>katara.net</t>
  </si>
  <si>
    <t>flagylantibiotic-metronidazole.org</t>
  </si>
  <si>
    <t>napaba.org</t>
  </si>
  <si>
    <t>mrbean.co.uk</t>
  </si>
  <si>
    <t>hoder.com</t>
  </si>
  <si>
    <t>nfljerseyscheapgreat.com</t>
  </si>
  <si>
    <t>latitudes.hu</t>
  </si>
  <si>
    <t>levitraop.info</t>
  </si>
  <si>
    <t>japaneseclass.jp</t>
  </si>
  <si>
    <t>ultranet.ru</t>
  </si>
  <si>
    <t>cytotec10.top</t>
  </si>
  <si>
    <t>adalat20.us</t>
  </si>
  <si>
    <t>fluoxetine365.us</t>
  </si>
  <si>
    <t>redcambiosocial.cl</t>
  </si>
  <si>
    <t>madame-beauty.com</t>
  </si>
  <si>
    <t>mrpizzapack.com</t>
  </si>
  <si>
    <t>dacc.edu</t>
  </si>
  <si>
    <t>mfa.gov.et</t>
  </si>
  <si>
    <t>viagracanada.review</t>
  </si>
  <si>
    <t>internationalcarrentalshow.com</t>
  </si>
  <si>
    <t>chemy.org</t>
  </si>
  <si>
    <t>jaefi.org</t>
  </si>
  <si>
    <t>scbist.com</t>
  </si>
  <si>
    <t>daguerre.org</t>
  </si>
  <si>
    <t>refugeecaselaw.org</t>
  </si>
  <si>
    <t>trazodones.racing</t>
  </si>
  <si>
    <t>bigdaddyweave.com</t>
  </si>
  <si>
    <t>xigua4.com</t>
  </si>
  <si>
    <t>wedrownicy.com.pl</t>
  </si>
  <si>
    <t>americanforeignrelations.com</t>
  </si>
  <si>
    <t>canvasjs.com</t>
  </si>
  <si>
    <t>motionportrait.com</t>
  </si>
  <si>
    <t>zithromaxbuy.info</t>
  </si>
  <si>
    <t>photomerchant.net</t>
  </si>
  <si>
    <t>iknowpolitics.org</t>
  </si>
  <si>
    <t>blogpodroznika.org.pl</t>
  </si>
  <si>
    <t>chinaxgmall.com</t>
  </si>
  <si>
    <t>frontieradjusters.com</t>
  </si>
  <si>
    <t>robertfkennedyjr.com</t>
  </si>
  <si>
    <t>ulriccollette.com</t>
  </si>
  <si>
    <t>ffilms.org</t>
  </si>
  <si>
    <t>pircenter.org</t>
  </si>
  <si>
    <t>apparatusstudio.com</t>
  </si>
  <si>
    <t>thinkmuscle.com</t>
  </si>
  <si>
    <t>wittkieffer.com</t>
  </si>
  <si>
    <t>advairgeneric.review</t>
  </si>
  <si>
    <t>avsp2p.com</t>
  </si>
  <si>
    <t>brentwoodhomepage.com</t>
  </si>
  <si>
    <t>cms2cms.com</t>
  </si>
  <si>
    <t>rvita.com</t>
  </si>
  <si>
    <t>twmoli.com</t>
  </si>
  <si>
    <t>in-ulm.de</t>
  </si>
  <si>
    <t>kroe.eu</t>
  </si>
  <si>
    <t>nationalcatholicreporter.org</t>
  </si>
  <si>
    <t>bushwatch.com</t>
  </si>
  <si>
    <t>hz51hw.com</t>
  </si>
  <si>
    <t>rezaissmall.com</t>
  </si>
  <si>
    <t>swgemu.com</t>
  </si>
  <si>
    <t>conecta.it</t>
  </si>
  <si>
    <t>advairhfa.review</t>
  </si>
  <si>
    <t>macallanridge.com</t>
  </si>
  <si>
    <t>phpdolphin.com</t>
  </si>
  <si>
    <t>lanemotormuseum.org</t>
  </si>
  <si>
    <t>toradol2017.top</t>
  </si>
  <si>
    <t>eaglehearse.com</t>
  </si>
  <si>
    <t>mahjoob.com</t>
  </si>
  <si>
    <t>citalopram20.review</t>
  </si>
  <si>
    <t>buycytotec.tech</t>
  </si>
  <si>
    <t>unlimitedmoney.tech</t>
  </si>
  <si>
    <t>awa.asn.au</t>
  </si>
  <si>
    <t>woolworthsgroup.com.au</t>
  </si>
  <si>
    <t>cellreception.com</t>
  </si>
  <si>
    <t>honwars.com</t>
  </si>
  <si>
    <t>nimsoft.com</t>
  </si>
  <si>
    <t>stillwatermining.com</t>
  </si>
  <si>
    <t>vembu.com</t>
  </si>
  <si>
    <t>tamoxifenonline.review</t>
  </si>
  <si>
    <t>hephy.at</t>
  </si>
  <si>
    <t>shangyu.gov.cn</t>
  </si>
  <si>
    <t>ctb.ru</t>
  </si>
  <si>
    <t>tinyurl.com.au</t>
  </si>
  <si>
    <t>darizi.cn</t>
  </si>
  <si>
    <t>dangerousthings.com</t>
  </si>
  <si>
    <t>ramboll-environ.com</t>
  </si>
  <si>
    <t>teamgiantsstore.com</t>
  </si>
  <si>
    <t>viagracanadadiscount.org</t>
  </si>
  <si>
    <t>harovsk-priziv.ru</t>
  </si>
  <si>
    <t>amarahotels.com</t>
  </si>
  <si>
    <t>orbiscascade.org</t>
  </si>
  <si>
    <t>bupropionhclxl.club</t>
  </si>
  <si>
    <t>5thhospital.com</t>
  </si>
  <si>
    <t>instasky.com</t>
  </si>
  <si>
    <t>oriononline.org</t>
  </si>
  <si>
    <t>colorme.com.cn</t>
  </si>
  <si>
    <t>fcmag.com.cn</t>
  </si>
  <si>
    <t>blurst.com</t>
  </si>
  <si>
    <t>nsbasic.com</t>
  </si>
  <si>
    <t>buysuhagra0.top</t>
  </si>
  <si>
    <t>oaksterdamuniversity.com</t>
  </si>
  <si>
    <t>mangatutorials.com</t>
  </si>
  <si>
    <t>politicalcortex.com</t>
  </si>
  <si>
    <t>szsnlt.com</t>
  </si>
  <si>
    <t>mcstudio.co.uk</t>
  </si>
  <si>
    <t>buycymbalta.biz</t>
  </si>
  <si>
    <t>cebas.com</t>
  </si>
  <si>
    <t>buyelocon.club</t>
  </si>
  <si>
    <t>100elearning.com</t>
  </si>
  <si>
    <t>cabbagetreesolutions.com</t>
  </si>
  <si>
    <t>instra.com</t>
  </si>
  <si>
    <t>landofthedeadmovie.net</t>
  </si>
  <si>
    <t>tnnua.edu.tw</t>
  </si>
  <si>
    <t>ht-arena.com</t>
  </si>
  <si>
    <t>localjewishnews.com</t>
  </si>
  <si>
    <t>buyrimonabant.info</t>
  </si>
  <si>
    <t>oopsla.org</t>
  </si>
  <si>
    <t>accuvant.com</t>
  </si>
  <si>
    <t>bijifenxi.com</t>
  </si>
  <si>
    <t>zofran4mg.us</t>
  </si>
  <si>
    <t>sciencebasedtargets.org</t>
  </si>
  <si>
    <t>digitalthread.com</t>
  </si>
  <si>
    <t>nomad-tanzania.com</t>
  </si>
  <si>
    <t>thevines.com</t>
  </si>
  <si>
    <t>clonidine01mg.us</t>
  </si>
  <si>
    <t>transcend.com.tw</t>
  </si>
  <si>
    <t>agui.cc</t>
  </si>
  <si>
    <t>filmwise.com</t>
  </si>
  <si>
    <t>mycityscreams.com</t>
  </si>
  <si>
    <t>sortable.com</t>
  </si>
  <si>
    <t>stockpoint.com</t>
  </si>
  <si>
    <t>buyrobaxin2013.top</t>
  </si>
  <si>
    <t>cialis-for-daily-use.trade</t>
  </si>
  <si>
    <t>elimite-cream.us</t>
  </si>
  <si>
    <t>buyampicillin.club</t>
  </si>
  <si>
    <t>star-art.co.kr</t>
  </si>
  <si>
    <t>albuterolinhaler.review</t>
  </si>
  <si>
    <t>platinumequity.com</t>
  </si>
  <si>
    <t>sildenafil.pro</t>
  </si>
  <si>
    <t>8bit.co.uk</t>
  </si>
  <si>
    <t>bejeweled.com</t>
  </si>
  <si>
    <t>on-mirrors-edge.com</t>
  </si>
  <si>
    <t>paypal-engineering.com</t>
  </si>
  <si>
    <t>proboards40.com</t>
  </si>
  <si>
    <t>ufasoft.com</t>
  </si>
  <si>
    <t>naturalworlds.org</t>
  </si>
  <si>
    <t>cnele.com</t>
  </si>
  <si>
    <t>nakamichi.com</t>
  </si>
  <si>
    <t>buyavodart.us</t>
  </si>
  <si>
    <t>socpub.com</t>
  </si>
  <si>
    <t>fooo.jp</t>
  </si>
  <si>
    <t>sunhelp.org</t>
  </si>
  <si>
    <t>backgroundcheckfalljeremy.party</t>
  </si>
  <si>
    <t>nerdvittles.com</t>
  </si>
  <si>
    <t>thewebmachine.com</t>
  </si>
  <si>
    <t>linuxhowtos.org</t>
  </si>
  <si>
    <t>belegungskalender-kostenlos.de</t>
  </si>
  <si>
    <t>usualhouse.com</t>
  </si>
  <si>
    <t>betrendsetter.com</t>
  </si>
  <si>
    <t>hbbx.com.cn</t>
  </si>
  <si>
    <t>cangzhouwanmei.com</t>
  </si>
  <si>
    <t>jinzhisz.cn</t>
  </si>
  <si>
    <t>kfz-schutz.de</t>
  </si>
  <si>
    <t>xhlxx.com</t>
  </si>
  <si>
    <t>aljcd.com</t>
  </si>
  <si>
    <t>lalala.de</t>
  </si>
  <si>
    <t>tsgmolodezhnay.ru</t>
  </si>
  <si>
    <t>bjsqpam.com</t>
  </si>
  <si>
    <t>0411hd.com</t>
  </si>
  <si>
    <t>blogverde.com</t>
  </si>
  <si>
    <t>gamblock.com</t>
  </si>
  <si>
    <t>ruanfenquan.com</t>
  </si>
  <si>
    <t>zhige.net</t>
  </si>
  <si>
    <t>cscore.ru</t>
  </si>
  <si>
    <t>gorgeautiful.com</t>
  </si>
  <si>
    <t>classybro.com</t>
  </si>
  <si>
    <t>azpartsmaster.com</t>
  </si>
  <si>
    <t>downloadanytorrenthere.net</t>
  </si>
  <si>
    <t>cvr.dk</t>
  </si>
  <si>
    <t>refugeeguide.de</t>
  </si>
  <si>
    <t>hbtfbxg.com</t>
  </si>
  <si>
    <t>f8888.com</t>
  </si>
  <si>
    <t>homeinsurancebargains.info</t>
  </si>
  <si>
    <t>18virginsex.com</t>
  </si>
  <si>
    <t>acca.it</t>
  </si>
  <si>
    <t>firstmall.kr</t>
  </si>
  <si>
    <t>vipgazon.ru</t>
  </si>
  <si>
    <t>tresagibson.ca</t>
  </si>
  <si>
    <t>naturallymoi.com</t>
  </si>
  <si>
    <t>concretedecor.net</t>
  </si>
  <si>
    <t>pojoksatu.id</t>
  </si>
  <si>
    <t>geekculture.co</t>
  </si>
  <si>
    <t>rigips.de</t>
  </si>
  <si>
    <t>do-it-yourself-invitations.com</t>
  </si>
  <si>
    <t>yangji.com</t>
  </si>
  <si>
    <t>cursbnr.ro</t>
  </si>
  <si>
    <t>miramadison.com</t>
  </si>
  <si>
    <t>bellvilles.com</t>
  </si>
  <si>
    <t>rss-kaskad.ru</t>
  </si>
  <si>
    <t>dlmotorsale.com</t>
  </si>
  <si>
    <t>brocardi.it</t>
  </si>
  <si>
    <t>nonstoppartner.net</t>
  </si>
  <si>
    <t>gretasday.com</t>
  </si>
  <si>
    <t>gdssjx.com</t>
  </si>
  <si>
    <t>donzelli.it</t>
  </si>
  <si>
    <t>davplus.de</t>
  </si>
  <si>
    <t>laborlexikon.de</t>
  </si>
  <si>
    <t>newjerseybride.com</t>
  </si>
  <si>
    <t>gnr.pt</t>
  </si>
  <si>
    <t>jiahe1992.com</t>
  </si>
  <si>
    <t>hga1165.com</t>
  </si>
  <si>
    <t>zviazda.by</t>
  </si>
  <si>
    <t>hga9009.com</t>
  </si>
  <si>
    <t>hga1162.com</t>
  </si>
  <si>
    <t>hg2088.pro</t>
  </si>
  <si>
    <t>hga1160.com</t>
  </si>
  <si>
    <t>hga0603.com</t>
  </si>
  <si>
    <t>hga0339.com</t>
  </si>
  <si>
    <t>der-mindestlohn-wirkt.de</t>
  </si>
  <si>
    <t>hg0088c.cc</t>
  </si>
  <si>
    <t>hg0088h.cc</t>
  </si>
  <si>
    <t>065907.com</t>
  </si>
  <si>
    <t>093905.com</t>
  </si>
  <si>
    <t>787476.com</t>
  </si>
  <si>
    <t>hga1161.com</t>
  </si>
  <si>
    <t>hga0772.com</t>
  </si>
  <si>
    <t>hga3080.com</t>
  </si>
  <si>
    <t>505599.com</t>
  </si>
  <si>
    <t>vitalvegas.com</t>
  </si>
  <si>
    <t>jinbai-tpe.com</t>
  </si>
  <si>
    <t>inetmie.or.jp</t>
  </si>
  <si>
    <t>cetelem.ru</t>
  </si>
  <si>
    <t>mytour.vn</t>
  </si>
  <si>
    <t>0722fc.com</t>
  </si>
  <si>
    <t>thatchicmom.com</t>
  </si>
  <si>
    <t>outlets365.com</t>
  </si>
  <si>
    <t>mielenterveysseura.fi</t>
  </si>
  <si>
    <t>2psg.net</t>
  </si>
  <si>
    <t>the-baker-chick.com</t>
  </si>
  <si>
    <t>osanbashi.com</t>
  </si>
  <si>
    <t>mard.gov.vn</t>
  </si>
  <si>
    <t>elitemarketingpro.com</t>
  </si>
  <si>
    <t>99fab.com</t>
  </si>
  <si>
    <t>salzburg-zoo.at</t>
  </si>
  <si>
    <t>soep-online.de</t>
  </si>
  <si>
    <t>beautysalondinanda.nl</t>
  </si>
  <si>
    <t>oknarkm.pro</t>
  </si>
  <si>
    <t>relevantrankings.com</t>
  </si>
  <si>
    <t>styloko.com</t>
  </si>
  <si>
    <t>jsad.or.jp</t>
  </si>
  <si>
    <t>colorwave.by</t>
  </si>
  <si>
    <t>filemobile.com</t>
  </si>
  <si>
    <t>ginkandgasoline.com</t>
  </si>
  <si>
    <t>stovesonline.co.uk</t>
  </si>
  <si>
    <t>komitee.de</t>
  </si>
  <si>
    <t>eurip.com</t>
  </si>
  <si>
    <t>bodybuilding-shop.ru</t>
  </si>
  <si>
    <t>oasisdentalcare.co.uk</t>
  </si>
  <si>
    <t>grabsun.com</t>
  </si>
  <si>
    <t>ffwc.com</t>
  </si>
  <si>
    <t>jmkszx.com</t>
  </si>
  <si>
    <t>yokohamabay-sheraton.co.jp</t>
  </si>
  <si>
    <t>ure-sen.com</t>
  </si>
  <si>
    <t>bernard.cz</t>
  </si>
  <si>
    <t>professionalidiot.es</t>
  </si>
  <si>
    <t>heroviral.com</t>
  </si>
  <si>
    <t>yaleyellowstone.com</t>
  </si>
  <si>
    <t>jcrproperty.com</t>
  </si>
  <si>
    <t>ericaobrien.com</t>
  </si>
  <si>
    <t>workinhiltonhead.com</t>
  </si>
  <si>
    <t>xn-----6kcajcbkpaa6cvc9ay8l.xn--p1ai</t>
  </si>
  <si>
    <t>Ð°Ð´Ð²Ð¾ÐºÐ°Ñ‚Ñ‹-Ð²-Ð²ÐµÑ€ÐµÐµ.Ñ€Ñ„</t>
  </si>
  <si>
    <t>rockshop.de</t>
  </si>
  <si>
    <t>beauty-co.jp</t>
  </si>
  <si>
    <t>portobello.com.br</t>
  </si>
  <si>
    <t>alicegamesag.com</t>
  </si>
  <si>
    <t>sarasotamothercare.com</t>
  </si>
  <si>
    <t>fmdelosmunicipales.com.ar</t>
  </si>
  <si>
    <t>guiademanualidades.com</t>
  </si>
  <si>
    <t>dmm.travel</t>
  </si>
  <si>
    <t>msvcleaning.com</t>
  </si>
  <si>
    <t>thestyleburger.com</t>
  </si>
  <si>
    <t>nikibrown.org</t>
  </si>
  <si>
    <t>fuelanswers.com</t>
  </si>
  <si>
    <t>iklassemarang.com</t>
  </si>
  <si>
    <t>buymusichere.net</t>
  </si>
  <si>
    <t>caparica.org</t>
  </si>
  <si>
    <t>roscontent.org</t>
  </si>
  <si>
    <t>rachellambertphotography.co.uk</t>
  </si>
  <si>
    <t>huipeng.com.cn</t>
  </si>
  <si>
    <t>healthcaredent.com</t>
  </si>
  <si>
    <t>softech2.com</t>
  </si>
  <si>
    <t>pit1.co.pl</t>
  </si>
  <si>
    <t>deborahbrennan.com.au</t>
  </si>
  <si>
    <t>alibaixiu.com</t>
  </si>
  <si>
    <t>synthesis3.com</t>
  </si>
  <si>
    <t>textileurope.com</t>
  </si>
  <si>
    <t>brandedbrands.co.ke</t>
  </si>
  <si>
    <t>seinemaritime.net</t>
  </si>
  <si>
    <t>media73.ru</t>
  </si>
  <si>
    <t>bkser.com</t>
  </si>
  <si>
    <t>texasalexandertechnique.com</t>
  </si>
  <si>
    <t>023526.com</t>
  </si>
  <si>
    <t>mwsouq.com</t>
  </si>
  <si>
    <t>yahoo.co.id</t>
  </si>
  <si>
    <t>cerkes.ru</t>
  </si>
  <si>
    <t>gentlegiantsrescue-irish-wolfhounds.com</t>
  </si>
  <si>
    <t>spicywienerproductions.org</t>
  </si>
  <si>
    <t>kaem-sib.ru</t>
  </si>
  <si>
    <t>fuadmukarkerllc.com</t>
  </si>
  <si>
    <t>homespunphotos.com</t>
  </si>
  <si>
    <t>inktechnologies.com</t>
  </si>
  <si>
    <t>domus-finance.ru</t>
  </si>
  <si>
    <t>pctechbytes.com</t>
  </si>
  <si>
    <t>samiidco.com</t>
  </si>
  <si>
    <t>defgrip.net</t>
  </si>
  <si>
    <t>oldkilikia.com</t>
  </si>
  <si>
    <t>peaceloveandlowcarb.com</t>
  </si>
  <si>
    <t>rsskips.co.uk</t>
  </si>
  <si>
    <t>arsspb.biz</t>
  </si>
  <si>
    <t>confeccionsbiosca.cat</t>
  </si>
  <si>
    <t>cleanffu.com</t>
  </si>
  <si>
    <t>ssanger.com</t>
  </si>
  <si>
    <t>blackmont.pe</t>
  </si>
  <si>
    <t>mix-computer.de</t>
  </si>
  <si>
    <t>doorseo.ru</t>
  </si>
  <si>
    <t>futbolkisales.ru</t>
  </si>
  <si>
    <t>fiberlab.by</t>
  </si>
  <si>
    <t>afitnessbox.com</t>
  </si>
  <si>
    <t>zakon.hr</t>
  </si>
  <si>
    <t>agriturismo.com</t>
  </si>
  <si>
    <t>sloanmatney.com</t>
  </si>
  <si>
    <t>cfg.by</t>
  </si>
  <si>
    <t>light.gr.jp</t>
  </si>
  <si>
    <t>castingnetworks.com</t>
  </si>
  <si>
    <t>themagiconions.com</t>
  </si>
  <si>
    <t>alefmebel.com</t>
  </si>
  <si>
    <t>mukroutes.com</t>
  </si>
  <si>
    <t>myrosatis.com</t>
  </si>
  <si>
    <t>wyndhamsocialjustice.com.au</t>
  </si>
  <si>
    <t>karneval.cz</t>
  </si>
  <si>
    <t>lpi.or.jp</t>
  </si>
  <si>
    <t>atlantacutlery.com</t>
  </si>
  <si>
    <t>hunglongvy.com</t>
  </si>
  <si>
    <t>tulsapeople.com</t>
  </si>
  <si>
    <t>wein-philipp.de</t>
  </si>
  <si>
    <t>aliezatours.in</t>
  </si>
  <si>
    <t>capita-ibs.co.uk</t>
  </si>
  <si>
    <t>mythen.co.uk</t>
  </si>
  <si>
    <t>alvaroricardo.co</t>
  </si>
  <si>
    <t>yfc.net</t>
  </si>
  <si>
    <t>quickdoc.ru</t>
  </si>
  <si>
    <t>projext.co.uk</t>
  </si>
  <si>
    <t>thomasmaurer.ch</t>
  </si>
  <si>
    <t>brentlowe.com</t>
  </si>
  <si>
    <t>defenceinbusiness.com</t>
  </si>
  <si>
    <t>djnastynaz.com</t>
  </si>
  <si>
    <t>kunzense.com</t>
  </si>
  <si>
    <t>phillylacrosse.com</t>
  </si>
  <si>
    <t>showmeyourmumu.com</t>
  </si>
  <si>
    <t>sotnikstudio.ru</t>
  </si>
  <si>
    <t>xylourgika.com.gr</t>
  </si>
  <si>
    <t>e-psalidi.gr</t>
  </si>
  <si>
    <t>albuquerquemassagetherapies.com</t>
  </si>
  <si>
    <t>christophergilland.com</t>
  </si>
  <si>
    <t>xn----ptbekego4a.xn--p1ai</t>
  </si>
  <si>
    <t>Ðº-Ð¸Ð½Ñ„Ð¾Ñ€Ð¼.Ñ€Ñ„</t>
  </si>
  <si>
    <t>acanisterapiaconperros.es</t>
  </si>
  <si>
    <t>giorgionetrust.it</t>
  </si>
  <si>
    <t>balajiengi.com</t>
  </si>
  <si>
    <t>nieuwwij.nl</t>
  </si>
  <si>
    <t>naturhouse-polska.pl</t>
  </si>
  <si>
    <t>juznevesti.com</t>
  </si>
  <si>
    <t>savethepg.com</t>
  </si>
  <si>
    <t>acfit.edu.co</t>
  </si>
  <si>
    <t>fxtraders.info</t>
  </si>
  <si>
    <t>lagranmanzana.com.ec</t>
  </si>
  <si>
    <t>hdcommercialrealty.com</t>
  </si>
  <si>
    <t>frontendry.com</t>
  </si>
  <si>
    <t>fiab.es</t>
  </si>
  <si>
    <t>vinsvaldeloire.fr</t>
  </si>
  <si>
    <t>suco.org</t>
  </si>
  <si>
    <t>fosar-bludorf.com</t>
  </si>
  <si>
    <t>windowsobserver.com</t>
  </si>
  <si>
    <t>planchasindustrialesyequipodelavado.com</t>
  </si>
  <si>
    <t>cns.com.cn</t>
  </si>
  <si>
    <t>bigblockg.com</t>
  </si>
  <si>
    <t>silkhopefire.com</t>
  </si>
  <si>
    <t>turkhukuksitesi.com</t>
  </si>
  <si>
    <t>rosfincom.ru</t>
  </si>
  <si>
    <t>camplace.com</t>
  </si>
  <si>
    <t>haruesuzuki.com</t>
  </si>
  <si>
    <t>screenglassdepot.com</t>
  </si>
  <si>
    <t>voidswrath.com</t>
  </si>
  <si>
    <t>nahki.ru</t>
  </si>
  <si>
    <t>aceloldl.com</t>
  </si>
  <si>
    <t>lsrhs.net</t>
  </si>
  <si>
    <t>oceancare.org</t>
  </si>
  <si>
    <t>hxyul.com</t>
  </si>
  <si>
    <t>organizedliving.com</t>
  </si>
  <si>
    <t>truongdaythammy.com</t>
  </si>
  <si>
    <t>digitalsignagedubai.com</t>
  </si>
  <si>
    <t>raleighncdogtrainers.com</t>
  </si>
  <si>
    <t>suportephpbb.com.br</t>
  </si>
  <si>
    <t>coloradoadoptionsbyheart.com</t>
  </si>
  <si>
    <t>nevadium.com</t>
  </si>
  <si>
    <t>jeuxdrole.fr</t>
  </si>
  <si>
    <t>wedding.com.my</t>
  </si>
  <si>
    <t>giveacar.co.uk</t>
  </si>
  <si>
    <t>ragingstallion.com</t>
  </si>
  <si>
    <t>apt613.ca</t>
  </si>
  <si>
    <t>regnans.cl</t>
  </si>
  <si>
    <t>authors.com</t>
  </si>
  <si>
    <t>mapcity.com</t>
  </si>
  <si>
    <t>tailgateroftheweek.com</t>
  </si>
  <si>
    <t>die-kellner.de</t>
  </si>
  <si>
    <t>hedmark.org</t>
  </si>
  <si>
    <t>euroeximbank.co.uk</t>
  </si>
  <si>
    <t>irira.ir</t>
  </si>
  <si>
    <t>lefutur.ru</t>
  </si>
  <si>
    <t>biyografi.info</t>
  </si>
  <si>
    <t>lamonnaieautrement.org</t>
  </si>
  <si>
    <t>mkuniversity.org</t>
  </si>
  <si>
    <t>atusaludmagazine.com.ve</t>
  </si>
  <si>
    <t>ecritsdesforges.com</t>
  </si>
  <si>
    <t>meritaid.com</t>
  </si>
  <si>
    <t>1jiaju.com</t>
  </si>
  <si>
    <t>elite-auto.fr</t>
  </si>
  <si>
    <t>kfon.eu</t>
  </si>
  <si>
    <t>picsrv.net</t>
  </si>
  <si>
    <t>unimep.br</t>
  </si>
  <si>
    <t>hithd.net</t>
  </si>
  <si>
    <t>abominablegames.com</t>
  </si>
  <si>
    <t>diannej.com</t>
  </si>
  <si>
    <t>myprincegeorgenow.com</t>
  </si>
  <si>
    <t>poandpo.com</t>
  </si>
  <si>
    <t>cotn.ru</t>
  </si>
  <si>
    <t>cevi-herblingen.ch</t>
  </si>
  <si>
    <t>urlshare.cn</t>
  </si>
  <si>
    <t>efamily.ru</t>
  </si>
  <si>
    <t>bedbugsites.com</t>
  </si>
  <si>
    <t>mustee.com</t>
  </si>
  <si>
    <t>jobscout24.ch</t>
  </si>
  <si>
    <t>xsdzq.cn</t>
  </si>
  <si>
    <t>mo3alem.com</t>
  </si>
  <si>
    <t>xfami.com</t>
  </si>
  <si>
    <t>clipcanvas.com</t>
  </si>
  <si>
    <t>alexrono.ru</t>
  </si>
  <si>
    <t>treasuretrails.co.uk</t>
  </si>
  <si>
    <t>liparu.com</t>
  </si>
  <si>
    <t>lasposa.info</t>
  </si>
  <si>
    <t>hahaenglish.co.kr</t>
  </si>
  <si>
    <t>what-does-my-name-mean.org</t>
  </si>
  <si>
    <t>eastergoodfriday2016.com</t>
  </si>
  <si>
    <t>rockgeroy.ru</t>
  </si>
  <si>
    <t>cefetmg.br</t>
  </si>
  <si>
    <t>psychologytools.com</t>
  </si>
  <si>
    <t>pokespain.es</t>
  </si>
  <si>
    <t>web21z.ru</t>
  </si>
  <si>
    <t>rusimperia.info</t>
  </si>
  <si>
    <t>midvalley.com.my</t>
  </si>
  <si>
    <t>stroybaza-miass.ru</t>
  </si>
  <si>
    <t>hbcf.edu.cn</t>
  </si>
  <si>
    <t>patternity.org</t>
  </si>
  <si>
    <t>multimedia35.ru</t>
  </si>
  <si>
    <t>italy-property-sale.com</t>
  </si>
  <si>
    <t>schennjesse-center.de</t>
  </si>
  <si>
    <t>janegalt.net</t>
  </si>
  <si>
    <t>mojepanstwo.pl</t>
  </si>
  <si>
    <t>solsol.com.br</t>
  </si>
  <si>
    <t>schuldgefuehle.net</t>
  </si>
  <si>
    <t>b1g1.com</t>
  </si>
  <si>
    <t>sharedigitally.com</t>
  </si>
  <si>
    <t>visit-sweden.com</t>
  </si>
  <si>
    <t>drinktap.org</t>
  </si>
  <si>
    <t>tomleemusic.ca</t>
  </si>
  <si>
    <t>clinicaorthodontics.com</t>
  </si>
  <si>
    <t>thekiss.co.jp</t>
  </si>
  <si>
    <t>fctwente.net</t>
  </si>
  <si>
    <t>mhia.org</t>
  </si>
  <si>
    <t>musees-strasbourg.org</t>
  </si>
  <si>
    <t>elusivemotorsports.com</t>
  </si>
  <si>
    <t>inamay.com</t>
  </si>
  <si>
    <t>new-balance574.com</t>
  </si>
  <si>
    <t>prestonshredding.com</t>
  </si>
  <si>
    <t>softwebstar.com</t>
  </si>
  <si>
    <t>bouffesdunord.com</t>
  </si>
  <si>
    <t>mosshaf.com</t>
  </si>
  <si>
    <t>venusbuzz.com</t>
  </si>
  <si>
    <t>visionvideo.com</t>
  </si>
  <si>
    <t>yuwushuangnj.com</t>
  </si>
  <si>
    <t>4fitness.cz</t>
  </si>
  <si>
    <t>skifederation.org</t>
  </si>
  <si>
    <t>liderflex.com.co</t>
  </si>
  <si>
    <t>howtofixit.gr</t>
  </si>
  <si>
    <t>jcvd.name</t>
  </si>
  <si>
    <t>citysecurity.nu</t>
  </si>
  <si>
    <t>messagemarketing.ca</t>
  </si>
  <si>
    <t>ddotomen.co</t>
  </si>
  <si>
    <t>gameslist.com</t>
  </si>
  <si>
    <t>kashmirwallpapers.com</t>
  </si>
  <si>
    <t>welosekilos.de</t>
  </si>
  <si>
    <t>cloroxprofessional.com</t>
  </si>
  <si>
    <t>mai-kuraki.com</t>
  </si>
  <si>
    <t>darsail.ru</t>
  </si>
  <si>
    <t>householdcavalrymuseum.co.uk</t>
  </si>
  <si>
    <t>comindwork.com</t>
  </si>
  <si>
    <t>likyon.com</t>
  </si>
  <si>
    <t>dulichbali123.net</t>
  </si>
  <si>
    <t>xn--3---7cdbgockcb0bx9bvxd0aez5e1f.xn--p1ai</t>
  </si>
  <si>
    <t>3Ð´-Ð¿ÐµÑ‡Ð°Ñ‚ÑŒ-ÐµÐºÐ°Ñ‚ÐµÑ€Ð¸Ð½Ð±ÑƒÑ€Ð³.Ñ€Ñ„</t>
  </si>
  <si>
    <t>estudiotall.com</t>
  </si>
  <si>
    <t>gunhawkfirearms.com</t>
  </si>
  <si>
    <t>jzcbank.com</t>
  </si>
  <si>
    <t>tucholainfo.pl</t>
  </si>
  <si>
    <t>sf-paste.ro</t>
  </si>
  <si>
    <t>eyecessories.com.au</t>
  </si>
  <si>
    <t>ivusa.com</t>
  </si>
  <si>
    <t>thenewsuniverse.com</t>
  </si>
  <si>
    <t>keesvanmaanen.nl</t>
  </si>
  <si>
    <t>atzack.com</t>
  </si>
  <si>
    <t>motocrossmx1.com</t>
  </si>
  <si>
    <t>salonnobless.cz</t>
  </si>
  <si>
    <t>haaruitval-vrouwen.eu</t>
  </si>
  <si>
    <t>benaaa.net</t>
  </si>
  <si>
    <t>pakolo.pl</t>
  </si>
  <si>
    <t>ipmce.su</t>
  </si>
  <si>
    <t>adecireland.com</t>
  </si>
  <si>
    <t>energysourcepartners.com</t>
  </si>
  <si>
    <t>akcja.pl</t>
  </si>
  <si>
    <t>colliers.com.au</t>
  </si>
  <si>
    <t>senko.co.jp</t>
  </si>
  <si>
    <t>aialosangeles.org</t>
  </si>
  <si>
    <t>egetutor.ru</t>
  </si>
  <si>
    <t>xunjiecn.cn</t>
  </si>
  <si>
    <t>caffevergnano.com</t>
  </si>
  <si>
    <t>garrettpaschen.com</t>
  </si>
  <si>
    <t>maremmavignamia.com</t>
  </si>
  <si>
    <t>cweissglut.de</t>
  </si>
  <si>
    <t>fccj.or.jp</t>
  </si>
  <si>
    <t>kavorka.se</t>
  </si>
  <si>
    <t>projectl.tk</t>
  </si>
  <si>
    <t>saddlers.co.uk</t>
  </si>
  <si>
    <t>gospelhauz.com</t>
  </si>
  <si>
    <t>patswebgraphics.com</t>
  </si>
  <si>
    <t>esko.cz</t>
  </si>
  <si>
    <t>gcbuildtech.com.my</t>
  </si>
  <si>
    <t>propanolol.nu</t>
  </si>
  <si>
    <t>lifetoday.org</t>
  </si>
  <si>
    <t>tropicalaudubon.org</t>
  </si>
  <si>
    <t>a7laqalb.com</t>
  </si>
  <si>
    <t>hwa-xing.com</t>
  </si>
  <si>
    <t>leraisakova.ru</t>
  </si>
  <si>
    <t>anjoconsorciocontemplado.com.br</t>
  </si>
  <si>
    <t>harvestingrainwater.com</t>
  </si>
  <si>
    <t>ipnoid.com</t>
  </si>
  <si>
    <t>mikejolley.com</t>
  </si>
  <si>
    <t>silencershop.com</t>
  </si>
  <si>
    <t>syonpark.co.uk</t>
  </si>
  <si>
    <t>dreamtour.com.cn</t>
  </si>
  <si>
    <t>izbe.info</t>
  </si>
  <si>
    <t>finultima.com</t>
  </si>
  <si>
    <t>thesunrisepeak.com</t>
  </si>
  <si>
    <t>ssq.ca</t>
  </si>
  <si>
    <t>d3football.com</t>
  </si>
  <si>
    <t>pokemongotower.com</t>
  </si>
  <si>
    <t>bremer-handballcup.de</t>
  </si>
  <si>
    <t>beitberl.ac.il</t>
  </si>
  <si>
    <t>buydissertation.net</t>
  </si>
  <si>
    <t>cynergyondemand.net</t>
  </si>
  <si>
    <t>claralionelfoundation.org</t>
  </si>
  <si>
    <t>quiksilver.com.au</t>
  </si>
  <si>
    <t>newman-cti.com</t>
  </si>
  <si>
    <t>boostergas.fr</t>
  </si>
  <si>
    <t>rankingchan.info</t>
  </si>
  <si>
    <t>adobecqms.net</t>
  </si>
  <si>
    <t>bmctoday.net</t>
  </si>
  <si>
    <t>twynstragudde.nl</t>
  </si>
  <si>
    <t>univ.pub</t>
  </si>
  <si>
    <t>accessdubai.co.uk</t>
  </si>
  <si>
    <t>evrey.com</t>
  </si>
  <si>
    <t>svpinayear.com</t>
  </si>
  <si>
    <t>feldartillerie.eu</t>
  </si>
  <si>
    <t>ali-nsa.net</t>
  </si>
  <si>
    <t>chugali.com</t>
  </si>
  <si>
    <t>logenamerica.com</t>
  </si>
  <si>
    <t>webserverhelper.com</t>
  </si>
  <si>
    <t>zhuceshgs.com</t>
  </si>
  <si>
    <t>orion.fi</t>
  </si>
  <si>
    <t>funnycorner.net</t>
  </si>
  <si>
    <t>kineticsfoundation.org</t>
  </si>
  <si>
    <t>go.cc</t>
  </si>
  <si>
    <t>mocak.pl</t>
  </si>
  <si>
    <t>print-t.ru</t>
  </si>
  <si>
    <t>discoveryholidayparks.com.au</t>
  </si>
  <si>
    <t>plazafinancial.com.au</t>
  </si>
  <si>
    <t>docsopinion.com</t>
  </si>
  <si>
    <t>nuheat.com</t>
  </si>
  <si>
    <t>owenstrees.com</t>
  </si>
  <si>
    <t>marketdone.org</t>
  </si>
  <si>
    <t>rfdb.ru</t>
  </si>
  <si>
    <t>textile37.ru</t>
  </si>
  <si>
    <t>pixelache.ac</t>
  </si>
  <si>
    <t>catangelsthriftstore.com</t>
  </si>
  <si>
    <t>forbesdms.com</t>
  </si>
  <si>
    <t>kyjenglish.com</t>
  </si>
  <si>
    <t>manisaescortvip.com</t>
  </si>
  <si>
    <t>carinsurancequotesva.us</t>
  </si>
  <si>
    <t>ammoseek.com</t>
  </si>
  <si>
    <t>nostringsattachedmovie.com</t>
  </si>
  <si>
    <t>partybingo.com</t>
  </si>
  <si>
    <t>toplivesexsites.com</t>
  </si>
  <si>
    <t>ziplinebolivia.com</t>
  </si>
  <si>
    <t>observatorio.info</t>
  </si>
  <si>
    <t>basketballtips.ca</t>
  </si>
  <si>
    <t>asmedsa.com.cn</t>
  </si>
  <si>
    <t>999125.com</t>
  </si>
  <si>
    <t>btc.com</t>
  </si>
  <si>
    <t>hlolsoft.com</t>
  </si>
  <si>
    <t>jxsee.com</t>
  </si>
  <si>
    <t>trymyui.com</t>
  </si>
  <si>
    <t>uniquepropertiesinspain.com</t>
  </si>
  <si>
    <t>robotyzacja.eu</t>
  </si>
  <si>
    <t>powerpoetry.org</t>
  </si>
  <si>
    <t>zyzzyva.org</t>
  </si>
  <si>
    <t>blagovest-blg.ru</t>
  </si>
  <si>
    <t>the-web-directory.co.uk</t>
  </si>
  <si>
    <t>esetstatic.com</t>
  </si>
  <si>
    <t>howtodoinjava.com</t>
  </si>
  <si>
    <t>tuc.com</t>
  </si>
  <si>
    <t>paillasse.sk</t>
  </si>
  <si>
    <t>coeaerospace.com</t>
  </si>
  <si>
    <t>horsesass.org</t>
  </si>
  <si>
    <t>avatara-sk.ru</t>
  </si>
  <si>
    <t>addres-select.com</t>
  </si>
  <si>
    <t>e-msjed.com</t>
  </si>
  <si>
    <t>hifi-china.com</t>
  </si>
  <si>
    <t>noflyingnotights.com</t>
  </si>
  <si>
    <t>penisenlargementarticles.com</t>
  </si>
  <si>
    <t>shantycreek.com</t>
  </si>
  <si>
    <t>balubashake.it</t>
  </si>
  <si>
    <t>allopurinolonline.se</t>
  </si>
  <si>
    <t>approveme.com</t>
  </si>
  <si>
    <t>changesontheearth.com</t>
  </si>
  <si>
    <t>hghgrowthhormoness.com</t>
  </si>
  <si>
    <t>onlinetires.com</t>
  </si>
  <si>
    <t>hated.net</t>
  </si>
  <si>
    <t>rig-przemysl.pl</t>
  </si>
  <si>
    <t>ihealthkonnect.com</t>
  </si>
  <si>
    <t>kolokon.com</t>
  </si>
  <si>
    <t>mxcoaching.com</t>
  </si>
  <si>
    <t>estherperel.com</t>
  </si>
  <si>
    <t>dora-games.info</t>
  </si>
  <si>
    <t>duhocdailoan.info</t>
  </si>
  <si>
    <t>lunchinabox.net</t>
  </si>
  <si>
    <t>prof-d.ru</t>
  </si>
  <si>
    <t>filipinofriendfinder.com</t>
  </si>
  <si>
    <t>thanuka.com</t>
  </si>
  <si>
    <t>trungtamdienmayducphat.com</t>
  </si>
  <si>
    <t>zhgc.com</t>
  </si>
  <si>
    <t>ctccapelli.it</t>
  </si>
  <si>
    <t>erectionperformance.net</t>
  </si>
  <si>
    <t>savor.com.pk</t>
  </si>
  <si>
    <t>rankingbody.top</t>
  </si>
  <si>
    <t>engelsystems.com</t>
  </si>
  <si>
    <t>crazyhorse.org</t>
  </si>
  <si>
    <t>autoinsurancewzi.pw</t>
  </si>
  <si>
    <t>degreedeodorant.com</t>
  </si>
  <si>
    <t>wwe100.com</t>
  </si>
  <si>
    <t>dalbirsingh.co.in</t>
  </si>
  <si>
    <t>carinsurancequotesfe.info</t>
  </si>
  <si>
    <t>uggcheap.online</t>
  </si>
  <si>
    <t>ciekawy-swiat.co.pl</t>
  </si>
  <si>
    <t>gorkacom.ru</t>
  </si>
  <si>
    <t>accoutrements.com</t>
  </si>
  <si>
    <t>delawarepark.com</t>
  </si>
  <si>
    <t>heatbedbugs.com</t>
  </si>
  <si>
    <t>jswjrc.com</t>
  </si>
  <si>
    <t>sportandhealth.com</t>
  </si>
  <si>
    <t>agava.net</t>
  </si>
  <si>
    <t>norskeinteriorblogger.no</t>
  </si>
  <si>
    <t>hncscl.com</t>
  </si>
  <si>
    <t>officiellmaxskor.com</t>
  </si>
  <si>
    <t>thestoryoftelling.com</t>
  </si>
  <si>
    <t>ontheverge.guru</t>
  </si>
  <si>
    <t>amarexporter.co.in</t>
  </si>
  <si>
    <t>sexpreparat.ru</t>
  </si>
  <si>
    <t>update.com</t>
  </si>
  <si>
    <t>ahca.org</t>
  </si>
  <si>
    <t>whostii.com</t>
  </si>
  <si>
    <t>faith.edu</t>
  </si>
  <si>
    <t>dancingminds.eu</t>
  </si>
  <si>
    <t>intchem.net</t>
  </si>
  <si>
    <t>cieleckimeble.pl</t>
  </si>
  <si>
    <t>ethreemail.com</t>
  </si>
  <si>
    <t>jana-alfarok.com</t>
  </si>
  <si>
    <t>fulorrgege.eu</t>
  </si>
  <si>
    <t>unionfive.fi</t>
  </si>
  <si>
    <t>silk.net</t>
  </si>
  <si>
    <t>alwaysforme.com</t>
  </si>
  <si>
    <t>amazingtextures.com</t>
  </si>
  <si>
    <t>bestofbtc.com</t>
  </si>
  <si>
    <t>big4.com</t>
  </si>
  <si>
    <t>budveg.com</t>
  </si>
  <si>
    <t>datahero.com</t>
  </si>
  <si>
    <t>snuaaga.com</t>
  </si>
  <si>
    <t>adsoft-solutions.ro</t>
  </si>
  <si>
    <t>belstaffjacketuk.co.uk</t>
  </si>
  <si>
    <t>cdecollisioncenters.com</t>
  </si>
  <si>
    <t>petesouza.com</t>
  </si>
  <si>
    <t>shopbird.com</t>
  </si>
  <si>
    <t>simpsonu.edu</t>
  </si>
  <si>
    <t>carinsuranceav.com</t>
  </si>
  <si>
    <t>ferdja.com</t>
  </si>
  <si>
    <t>xtaixin.com</t>
  </si>
  <si>
    <t>acluva.org</t>
  </si>
  <si>
    <t>fox8.tv</t>
  </si>
  <si>
    <t>ahguwan.com</t>
  </si>
  <si>
    <t>businesseventsthailand.com</t>
  </si>
  <si>
    <t>carterandmarc.com</t>
  </si>
  <si>
    <t>fvv.kr</t>
  </si>
  <si>
    <t>kuznia.net</t>
  </si>
  <si>
    <t>edward.org</t>
  </si>
  <si>
    <t>citkit.ru</t>
  </si>
  <si>
    <t>firstcommand.com</t>
  </si>
  <si>
    <t>rotawheels.com</t>
  </si>
  <si>
    <t>teamkbs.com</t>
  </si>
  <si>
    <t>travelaxx.com</t>
  </si>
  <si>
    <t>southmountaincc.edu</t>
  </si>
  <si>
    <t>cityprintingltd.co.uk</t>
  </si>
  <si>
    <t>hirecentric.com</t>
  </si>
  <si>
    <t>ideal.fr</t>
  </si>
  <si>
    <t>urlquery.net</t>
  </si>
  <si>
    <t>wowonline.org</t>
  </si>
  <si>
    <t>mccarter.com</t>
  </si>
  <si>
    <t>qenergyspa.com</t>
  </si>
  <si>
    <t>benjerry.nl</t>
  </si>
  <si>
    <t>projectwild.org</t>
  </si>
  <si>
    <t>athens-escorts-babes.com</t>
  </si>
  <si>
    <t>motoguzzi-us.com</t>
  </si>
  <si>
    <t>zaboxmbooks.com</t>
  </si>
  <si>
    <t>fdtc.edu</t>
  </si>
  <si>
    <t>neurotin.review</t>
  </si>
  <si>
    <t>letsrollforums.com</t>
  </si>
  <si>
    <t>cialismain.info</t>
  </si>
  <si>
    <t>everythingfurniture.com</t>
  </si>
  <si>
    <t>founder2be.com</t>
  </si>
  <si>
    <t>lebanonvoice.com</t>
  </si>
  <si>
    <t>linestip.com</t>
  </si>
  <si>
    <t>reinflex.de</t>
  </si>
  <si>
    <t>cleanuts.nl</t>
  </si>
  <si>
    <t>flflorestal.com.br</t>
  </si>
  <si>
    <t>gdhy110.gov.cn</t>
  </si>
  <si>
    <t>xinghua.gov.cn</t>
  </si>
  <si>
    <t>sfspiritscomp.com</t>
  </si>
  <si>
    <t>aswatalislam.net</t>
  </si>
  <si>
    <t>hschange.org</t>
  </si>
  <si>
    <t>festbg.ru</t>
  </si>
  <si>
    <t>betterbudgeting.com</t>
  </si>
  <si>
    <t>enid.org</t>
  </si>
  <si>
    <t>mystorange.co</t>
  </si>
  <si>
    <t>absinthe.com</t>
  </si>
  <si>
    <t>diehardmovie.com</t>
  </si>
  <si>
    <t>kcrc.com</t>
  </si>
  <si>
    <t>modernbride.com</t>
  </si>
  <si>
    <t>pbrnow.com</t>
  </si>
  <si>
    <t>selectmodel.com</t>
  </si>
  <si>
    <t>expatsinsweden.com</t>
  </si>
  <si>
    <t>eyelevelbeaverton.com</t>
  </si>
  <si>
    <t>takshilaonline.com</t>
  </si>
  <si>
    <t>speedkart.fr</t>
  </si>
  <si>
    <t>homeisland.ru</t>
  </si>
  <si>
    <t>cyowa.com</t>
  </si>
  <si>
    <t>lamarcebicheria.com</t>
  </si>
  <si>
    <t>mxit.com</t>
  </si>
  <si>
    <t>transx-corp.com</t>
  </si>
  <si>
    <t>policy.net</t>
  </si>
  <si>
    <t>carinsurancehints.xyz</t>
  </si>
  <si>
    <t>datachina.com.cn</t>
  </si>
  <si>
    <t>cheapjerseysshop.co</t>
  </si>
  <si>
    <t>cnaho.com</t>
  </si>
  <si>
    <t>lennoxecu.com</t>
  </si>
  <si>
    <t>onetouch.com</t>
  </si>
  <si>
    <t>parsonssun.com</t>
  </si>
  <si>
    <t>chesscamp.net</t>
  </si>
  <si>
    <t>saber-abrec.org</t>
  </si>
  <si>
    <t>topessayservice.org</t>
  </si>
  <si>
    <t>catholicplanet.com</t>
  </si>
  <si>
    <t>socialengineforum.com</t>
  </si>
  <si>
    <t>smei.org</t>
  </si>
  <si>
    <t>webguild.org</t>
  </si>
  <si>
    <t>valtrexonline.review</t>
  </si>
  <si>
    <t>inventions-geneva.ch</t>
  </si>
  <si>
    <t>electriciti.com</t>
  </si>
  <si>
    <t>keepthewebopen.com</t>
  </si>
  <si>
    <t>autoinsurancequotetd.info</t>
  </si>
  <si>
    <t>webhostingcloud.info</t>
  </si>
  <si>
    <t>doxycyclinehyclatecheapestprice.net</t>
  </si>
  <si>
    <t>cipro.reisen</t>
  </si>
  <si>
    <t>aiushop.ru</t>
  </si>
  <si>
    <t>cheapnflauthenticjerseys.cc</t>
  </si>
  <si>
    <t>bhunews.com</t>
  </si>
  <si>
    <t>hydrochlorothiazide50.top</t>
  </si>
  <si>
    <t>tadalafil50.us</t>
  </si>
  <si>
    <t>oahhdk.cn</t>
  </si>
  <si>
    <t>ahhhmuse.com</t>
  </si>
  <si>
    <t>icx.net</t>
  </si>
  <si>
    <t>doxycycline2.us</t>
  </si>
  <si>
    <t>cuisinartresort.com</t>
  </si>
  <si>
    <t>mnsfld.edu</t>
  </si>
  <si>
    <t>linea.io</t>
  </si>
  <si>
    <t>sgkz.or.jp</t>
  </si>
  <si>
    <t>gysd.org</t>
  </si>
  <si>
    <t>publicallies.org</t>
  </si>
  <si>
    <t>valacyclovir.review</t>
  </si>
  <si>
    <t>buyvardenafil10.us</t>
  </si>
  <si>
    <t>build.com.cn</t>
  </si>
  <si>
    <t>france-science.org</t>
  </si>
  <si>
    <t>askmiltoncommunity.com</t>
  </si>
  <si>
    <t>gdjtaq.com</t>
  </si>
  <si>
    <t>handsomefamily.com</t>
  </si>
  <si>
    <t>intuh.net</t>
  </si>
  <si>
    <t>foxmovies.com.tw</t>
  </si>
  <si>
    <t>fleck.com</t>
  </si>
  <si>
    <t>teamcelticsshop.com</t>
  </si>
  <si>
    <t>be-quiet.net</t>
  </si>
  <si>
    <t>bucuti.com</t>
  </si>
  <si>
    <t>cabri.com</t>
  </si>
  <si>
    <t>logicworks.com</t>
  </si>
  <si>
    <t>buycitalopram.org</t>
  </si>
  <si>
    <t>proscar0.top</t>
  </si>
  <si>
    <t>farmingforum.co.uk</t>
  </si>
  <si>
    <t>creativeshake.com</t>
  </si>
  <si>
    <t>heraldbanner.com</t>
  </si>
  <si>
    <t>makearchitects.com</t>
  </si>
  <si>
    <t>nguyenhuutho.edu.vn</t>
  </si>
  <si>
    <t>allopurinol.directory</t>
  </si>
  <si>
    <t>gdwd.org</t>
  </si>
  <si>
    <t>wsed.at</t>
  </si>
  <si>
    <t>legomindstorms.com</t>
  </si>
  <si>
    <t>thesonntags.com</t>
  </si>
  <si>
    <t>zoloft-2.us</t>
  </si>
  <si>
    <t>hackerschool.com</t>
  </si>
  <si>
    <t>sat-gold.com</t>
  </si>
  <si>
    <t>terraverdehoa.com</t>
  </si>
  <si>
    <t>wfsj.org</t>
  </si>
  <si>
    <t>hypez.com</t>
  </si>
  <si>
    <t>michaelphelps.com</t>
  </si>
  <si>
    <t>instagr.in</t>
  </si>
  <si>
    <t>flash-mp3-player.net</t>
  </si>
  <si>
    <t>georgetownclimate.org</t>
  </si>
  <si>
    <t>mcdavidusa.com</t>
  </si>
  <si>
    <t>hiddenmickeys.org</t>
  </si>
  <si>
    <t>engageinteractive.co.uk</t>
  </si>
  <si>
    <t>crownpeak.com</t>
  </si>
  <si>
    <t>gainesvillesun.com</t>
  </si>
  <si>
    <t>bayarea.net</t>
  </si>
  <si>
    <t>bssaonline.org</t>
  </si>
  <si>
    <t>istc.org</t>
  </si>
  <si>
    <t>buyamoxil.club</t>
  </si>
  <si>
    <t>germanlawjournal.com</t>
  </si>
  <si>
    <t>jamglue.com</t>
  </si>
  <si>
    <t>xiaohaha168.com</t>
  </si>
  <si>
    <t>electionworld.org</t>
  </si>
  <si>
    <t>retin-a-cream.bid</t>
  </si>
  <si>
    <t>hzqts.gov.cn</t>
  </si>
  <si>
    <t>qeshmonline.com</t>
  </si>
  <si>
    <t>schooltool.org</t>
  </si>
  <si>
    <t>beihaipark.com.cn</t>
  </si>
  <si>
    <t>stationripper.com</t>
  </si>
  <si>
    <t>atelier-restauration.fr</t>
  </si>
  <si>
    <t>marisec.org</t>
  </si>
  <si>
    <t>3dchem.com</t>
  </si>
  <si>
    <t>rc168.com</t>
  </si>
  <si>
    <t>rewards1.com</t>
  </si>
  <si>
    <t>wright.com</t>
  </si>
  <si>
    <t>scrollmagic.io</t>
  </si>
  <si>
    <t>dfm.ae</t>
  </si>
  <si>
    <t>batterycouncil.org</t>
  </si>
  <si>
    <t>samsungtechwin.com</t>
  </si>
  <si>
    <t>iope.co.kr</t>
  </si>
  <si>
    <t>darkdaysarecoming.com</t>
  </si>
  <si>
    <t>insead.fr</t>
  </si>
  <si>
    <t>aids2010.org</t>
  </si>
  <si>
    <t>mediageneral.com</t>
  </si>
  <si>
    <t>gotothinktank.com</t>
  </si>
  <si>
    <t>miniajax.com</t>
  </si>
  <si>
    <t>firelily.com</t>
  </si>
  <si>
    <t>pamitc.org</t>
  </si>
  <si>
    <t>us-irelandalliance.org</t>
  </si>
  <si>
    <t>podniesinski.pl</t>
  </si>
  <si>
    <t>comegames.com</t>
  </si>
  <si>
    <t>airjordan10retro.com</t>
  </si>
  <si>
    <t>zelow.no</t>
  </si>
  <si>
    <t>tekgear.com</t>
  </si>
  <si>
    <t>nationtrendz.com</t>
  </si>
  <si>
    <t>8910315.com</t>
  </si>
  <si>
    <t>doramix.com</t>
  </si>
  <si>
    <t>casaydiseno.com</t>
  </si>
  <si>
    <t>shopstyle-cdn.com</t>
  </si>
  <si>
    <t>iconwallstickers.co.uk</t>
  </si>
  <si>
    <t>clasf.co.za</t>
  </si>
  <si>
    <t>mmzstatic.com</t>
  </si>
  <si>
    <t>liangjan.com</t>
  </si>
  <si>
    <t>neto.com.au</t>
  </si>
  <si>
    <t>idcspy.com</t>
  </si>
  <si>
    <t>katwijk.at</t>
  </si>
  <si>
    <t>roomservicestore.com</t>
  </si>
  <si>
    <t>leinsamen.com</t>
  </si>
  <si>
    <t>southwestsolutions.com</t>
  </si>
  <si>
    <t>gbw600.com</t>
  </si>
  <si>
    <t>olportal.ru</t>
  </si>
  <si>
    <t>imagozone.com</t>
  </si>
  <si>
    <t>bookask.com</t>
  </si>
  <si>
    <t>feline-holidays.de</t>
  </si>
  <si>
    <t>masterweb.net</t>
  </si>
  <si>
    <t>emlakz.com</t>
  </si>
  <si>
    <t>people-group.su</t>
  </si>
  <si>
    <t>ontimesupplies.com</t>
  </si>
  <si>
    <t>anystandards.com</t>
  </si>
  <si>
    <t>9juren.com</t>
  </si>
  <si>
    <t>tvmaze.com</t>
  </si>
  <si>
    <t>akvagrim-msk.ru</t>
  </si>
  <si>
    <t>bodenseekreis.de</t>
  </si>
  <si>
    <t>xiaochijs.com</t>
  </si>
  <si>
    <t>woodworking-plans.org</t>
  </si>
  <si>
    <t>btvdom.ru</t>
  </si>
  <si>
    <t>littlescandinavian.com</t>
  </si>
  <si>
    <t>emk.de</t>
  </si>
  <si>
    <t>hk.dk</t>
  </si>
  <si>
    <t>russa-llc.ru</t>
  </si>
  <si>
    <t>wandtattoos.de</t>
  </si>
  <si>
    <t>waityou24.cn</t>
  </si>
  <si>
    <t>szjhckj.com</t>
  </si>
  <si>
    <t>amsterdamrotary.org</t>
  </si>
  <si>
    <t>poolnews.ir</t>
  </si>
  <si>
    <t>val.com.my</t>
  </si>
  <si>
    <t>ztx9.com</t>
  </si>
  <si>
    <t>derclub.de</t>
  </si>
  <si>
    <t>grooby.com</t>
  </si>
  <si>
    <t>gzgsbwcl.com</t>
  </si>
  <si>
    <t>perfumeforme.ru</t>
  </si>
  <si>
    <t>cyberphysics.co.uk</t>
  </si>
  <si>
    <t>yf29.com</t>
  </si>
  <si>
    <t>shjstv.cn</t>
  </si>
  <si>
    <t>levef.com</t>
  </si>
  <si>
    <t>shcw120.com</t>
  </si>
  <si>
    <t>european-bulletin.com</t>
  </si>
  <si>
    <t>athletepromotions.com</t>
  </si>
  <si>
    <t>yhdistysavain.fi</t>
  </si>
  <si>
    <t>znhh.net</t>
  </si>
  <si>
    <t>hga6050.com</t>
  </si>
  <si>
    <t>so360.cm</t>
  </si>
  <si>
    <t>hga8030.com</t>
  </si>
  <si>
    <t>hga1168.com</t>
  </si>
  <si>
    <t>hga3308.com</t>
  </si>
  <si>
    <t>hga9020.com</t>
  </si>
  <si>
    <t>hga7050.com</t>
  </si>
  <si>
    <t>hg3088.se</t>
  </si>
  <si>
    <t>kinderzeitmaschine.de</t>
  </si>
  <si>
    <t>nnbojie.com</t>
  </si>
  <si>
    <t>rosariocine.com.ar</t>
  </si>
  <si>
    <t>campobasso.it</t>
  </si>
  <si>
    <t>scienzavegetariana.it</t>
  </si>
  <si>
    <t>tomas.kz</t>
  </si>
  <si>
    <t>w4tler.at</t>
  </si>
  <si>
    <t>salamaiti.com</t>
  </si>
  <si>
    <t>independenttravelcats.com</t>
  </si>
  <si>
    <t>cpcr.ru</t>
  </si>
  <si>
    <t>easyrecipeplugin.com</t>
  </si>
  <si>
    <t>edwngdqwd30.com</t>
  </si>
  <si>
    <t>euros-sport.com</t>
  </si>
  <si>
    <t>skyfilesshare.tk</t>
  </si>
  <si>
    <t>central.de</t>
  </si>
  <si>
    <t>reifentest.com</t>
  </si>
  <si>
    <t>traumprojekt.com</t>
  </si>
  <si>
    <t>uncommoncaribbean.com</t>
  </si>
  <si>
    <t>huntingtonfoodplaza.com</t>
  </si>
  <si>
    <t>qdzk.gov.cn</t>
  </si>
  <si>
    <t>sbimf.com</t>
  </si>
  <si>
    <t>my2323222.com</t>
  </si>
  <si>
    <t>ijri.org</t>
  </si>
  <si>
    <t>ciao3.com</t>
  </si>
  <si>
    <t>macchiablues.com</t>
  </si>
  <si>
    <t>annaichi.net</t>
  </si>
  <si>
    <t>slidehot.com</t>
  </si>
  <si>
    <t>engineeringcivil.com</t>
  </si>
  <si>
    <t>janitorialservicechicago.net</t>
  </si>
  <si>
    <t>zib-militaria.de</t>
  </si>
  <si>
    <t>ag-nn.ru</t>
  </si>
  <si>
    <t>aceuae.com</t>
  </si>
  <si>
    <t>schenna.com</t>
  </si>
  <si>
    <t>printwand.com</t>
  </si>
  <si>
    <t>knockoutblog.com</t>
  </si>
  <si>
    <t>kangzhisheng.com</t>
  </si>
  <si>
    <t>ugurdogruguven.com</t>
  </si>
  <si>
    <t>capconsemicon.com.cn</t>
  </si>
  <si>
    <t>chikawatanabe.com</t>
  </si>
  <si>
    <t>ferrarilife.com</t>
  </si>
  <si>
    <t>hljbg.com</t>
  </si>
  <si>
    <t>stratuslearning.com</t>
  </si>
  <si>
    <t>vivcraske.com</t>
  </si>
  <si>
    <t>costakreuzfahrten.de</t>
  </si>
  <si>
    <t>andreafedele.net</t>
  </si>
  <si>
    <t>ism.org</t>
  </si>
  <si>
    <t>actiz.nl</t>
  </si>
  <si>
    <t>xn--28-vlcpyi.xn--p1ai</t>
  </si>
  <si>
    <t>ÑÐ¼Ð¸Ñ‚28.Ñ€Ñ„</t>
  </si>
  <si>
    <t>binaryoptionsbrokers.pro</t>
  </si>
  <si>
    <t>chiragppatel.com</t>
  </si>
  <si>
    <t>vehikia.co</t>
  </si>
  <si>
    <t>pyramindrecordsgroup.com</t>
  </si>
  <si>
    <t>shoesandbooz.com</t>
  </si>
  <si>
    <t>mahavat.gov.in</t>
  </si>
  <si>
    <t>viveusa.mx</t>
  </si>
  <si>
    <t>advokat-v--moskve.ru</t>
  </si>
  <si>
    <t>labrador.ru</t>
  </si>
  <si>
    <t>novostroikaspb.ru</t>
  </si>
  <si>
    <t>thetattooshop.co.uk</t>
  </si>
  <si>
    <t>cqlangzheng.com</t>
  </si>
  <si>
    <t>dancedirect.com</t>
  </si>
  <si>
    <t>lfddm.com</t>
  </si>
  <si>
    <t>voyntube.com</t>
  </si>
  <si>
    <t>rms.pl</t>
  </si>
  <si>
    <t>danskebank.se</t>
  </si>
  <si>
    <t>wcminerals.com.au</t>
  </si>
  <si>
    <t>foxproyectos.com</t>
  </si>
  <si>
    <t>moreeuw.com</t>
  </si>
  <si>
    <t>productoradangel.com</t>
  </si>
  <si>
    <t>virginiaisformeg.com</t>
  </si>
  <si>
    <t>kobe.eu</t>
  </si>
  <si>
    <t>xn--80aaaoqedlbf4adl6l.xn--p1ai</t>
  </si>
  <si>
    <t>Ð¿Ð»Ð¾Ñ‰Ð°Ð´ÐºÐ¸ÐºÐ°Ð·Ð°Ð½Ð¸.Ñ€Ñ„</t>
  </si>
  <si>
    <t>puspadayspa.com</t>
  </si>
  <si>
    <t>sms-masking.com</t>
  </si>
  <si>
    <t>dnd.com.pk</t>
  </si>
  <si>
    <t>dipy.co</t>
  </si>
  <si>
    <t>healthytogo247.life</t>
  </si>
  <si>
    <t>kemper-system.com</t>
  </si>
  <si>
    <t>scbdw.cn</t>
  </si>
  <si>
    <t>satundkabel.de</t>
  </si>
  <si>
    <t>doubs.fr</t>
  </si>
  <si>
    <t>expert-ural.su</t>
  </si>
  <si>
    <t>tournama.com</t>
  </si>
  <si>
    <t>macgadget.de</t>
  </si>
  <si>
    <t>workmentors.org</t>
  </si>
  <si>
    <t>webtronicsystems.com</t>
  </si>
  <si>
    <t>kqi.it</t>
  </si>
  <si>
    <t>verkadefabriek.nl</t>
  </si>
  <si>
    <t>merksemsesoepcentrale.be</t>
  </si>
  <si>
    <t>smiggle.com.au</t>
  </si>
  <si>
    <t>bastiansolutions.com</t>
  </si>
  <si>
    <t>caffegiunchi.it</t>
  </si>
  <si>
    <t>flevopost.nl</t>
  </si>
  <si>
    <t>coralexcom.ro</t>
  </si>
  <si>
    <t>funnybg.com</t>
  </si>
  <si>
    <t>ttdjlianjia.com</t>
  </si>
  <si>
    <t>nordea.no</t>
  </si>
  <si>
    <t>yorkshire-belle.co.uk</t>
  </si>
  <si>
    <t>torquemotorsport.es</t>
  </si>
  <si>
    <t>tekenradar.nl</t>
  </si>
  <si>
    <t>dailybuzzlive.com</t>
  </si>
  <si>
    <t>weather-wherever.co.uk</t>
  </si>
  <si>
    <t>taowu.com.cn</t>
  </si>
  <si>
    <t>themayman.com</t>
  </si>
  <si>
    <t>nordakademie.de</t>
  </si>
  <si>
    <t>selbermachen.ru</t>
  </si>
  <si>
    <t>pastorjohnjimenez.org.ve</t>
  </si>
  <si>
    <t>whitestonerenovation.ca</t>
  </si>
  <si>
    <t>remedydaily.com</t>
  </si>
  <si>
    <t>turkhukuk.nl</t>
  </si>
  <si>
    <t>aleksandrsmirnov.com</t>
  </si>
  <si>
    <t>analisadaily.com</t>
  </si>
  <si>
    <t>noisefromamerika.org</t>
  </si>
  <si>
    <t>odejdaoptom-nn.ru</t>
  </si>
  <si>
    <t>alpina-salouf.ch</t>
  </si>
  <si>
    <t>a-capital.com.ua</t>
  </si>
  <si>
    <t>southendtheatres.org.uk</t>
  </si>
  <si>
    <t>ukiland.be</t>
  </si>
  <si>
    <t>bankid.com</t>
  </si>
  <si>
    <t>emder-offroad-club.de</t>
  </si>
  <si>
    <t>llidesign.co.uk</t>
  </si>
  <si>
    <t>belasartes.br</t>
  </si>
  <si>
    <t>newmarketmortgageservices.ca</t>
  </si>
  <si>
    <t>bau-mietkrane-roth.de</t>
  </si>
  <si>
    <t>keselec.in</t>
  </si>
  <si>
    <t>20mgviagraonline100mg.com</t>
  </si>
  <si>
    <t>crowdzap.com</t>
  </si>
  <si>
    <t>olnova.com</t>
  </si>
  <si>
    <t>comaltronic.ro</t>
  </si>
  <si>
    <t>mudrunguide.com</t>
  </si>
  <si>
    <t>suitcasemarketer.com</t>
  </si>
  <si>
    <t>cieradesign.com</t>
  </si>
  <si>
    <t>desainruparupa.com</t>
  </si>
  <si>
    <t>ulyssesonline.com</t>
  </si>
  <si>
    <t>bowlinginzeeland.nl</t>
  </si>
  <si>
    <t>sauramps.com</t>
  </si>
  <si>
    <t>julienbonnat.fr</t>
  </si>
  <si>
    <t>bite.lt</t>
  </si>
  <si>
    <t>thepresentfinder.co.uk</t>
  </si>
  <si>
    <t>charterbundledeals.us</t>
  </si>
  <si>
    <t>doggybox.ca</t>
  </si>
  <si>
    <t>cspn.cn</t>
  </si>
  <si>
    <t>uranuspakishan.ir</t>
  </si>
  <si>
    <t>montessoriedu.ro</t>
  </si>
  <si>
    <t>eryatirim.com.tr</t>
  </si>
  <si>
    <t>moshekol.com</t>
  </si>
  <si>
    <t>otdelka-servis.ru</t>
  </si>
  <si>
    <t>bosticonline.com</t>
  </si>
  <si>
    <t>samsaraclub.it</t>
  </si>
  <si>
    <t>mason-granites.ru</t>
  </si>
  <si>
    <t>smsfiles.ru</t>
  </si>
  <si>
    <t>aacd.org.br</t>
  </si>
  <si>
    <t>konosuba.com</t>
  </si>
  <si>
    <t>kadrovik.ru</t>
  </si>
  <si>
    <t>avrbuildtech.com</t>
  </si>
  <si>
    <t>master-proof.com</t>
  </si>
  <si>
    <t>juryko.cz</t>
  </si>
  <si>
    <t>gethow.org</t>
  </si>
  <si>
    <t>acharyadeepakdogra.com</t>
  </si>
  <si>
    <t>tribunal-administratif.fr</t>
  </si>
  <si>
    <t>revitalize.co.ke</t>
  </si>
  <si>
    <t>chinatea.ro</t>
  </si>
  <si>
    <t>answerings.biz</t>
  </si>
  <si>
    <t>emmalavelle.com</t>
  </si>
  <si>
    <t>desagroup.ro</t>
  </si>
  <si>
    <t>ip1840.com</t>
  </si>
  <si>
    <t>needmortgagebroker.com</t>
  </si>
  <si>
    <t>ok.com</t>
  </si>
  <si>
    <t>crewlink.ie</t>
  </si>
  <si>
    <t>vakantiereiswijzer.nl</t>
  </si>
  <si>
    <t>carstyle.ua</t>
  </si>
  <si>
    <t>dubaicity.com</t>
  </si>
  <si>
    <t>sax-sex.com</t>
  </si>
  <si>
    <t>y80s.com</t>
  </si>
  <si>
    <t>canaljunction.com</t>
  </si>
  <si>
    <t>ncipi.go.jp</t>
  </si>
  <si>
    <t>cobi.pl</t>
  </si>
  <si>
    <t>reestrnsb.ru</t>
  </si>
  <si>
    <t>ctil.ru</t>
  </si>
  <si>
    <t>toprosa.ru</t>
  </si>
  <si>
    <t>woordverspreiding.co.za</t>
  </si>
  <si>
    <t>abingdonpress.com</t>
  </si>
  <si>
    <t>choisir.com</t>
  </si>
  <si>
    <t>asiastreamlinemarkets.com</t>
  </si>
  <si>
    <t>reinhardschaake.de</t>
  </si>
  <si>
    <t>bingenergyinc.hk</t>
  </si>
  <si>
    <t>hypotheekshop.nl</t>
  </si>
  <si>
    <t>comptoncity.org</t>
  </si>
  <si>
    <t>thescarfbox.shop</t>
  </si>
  <si>
    <t>axisnewmedia.com</t>
  </si>
  <si>
    <t>samanthacatering.com</t>
  </si>
  <si>
    <t>vivrecommeavant.fr</t>
  </si>
  <si>
    <t>dwdesigns.nl</t>
  </si>
  <si>
    <t>sk-news.ru</t>
  </si>
  <si>
    <t>yorkshirenet.co.uk</t>
  </si>
  <si>
    <t>impactconsultants.com.au</t>
  </si>
  <si>
    <t>cnatrainingblog.com</t>
  </si>
  <si>
    <t>zerosquareonline.com</t>
  </si>
  <si>
    <t>abc.gov.ar</t>
  </si>
  <si>
    <t>fs.to</t>
  </si>
  <si>
    <t>buyclomidonline50-100mg.com</t>
  </si>
  <si>
    <t>ekstraklasa.net</t>
  </si>
  <si>
    <t>ardennesthermique.fr</t>
  </si>
  <si>
    <t>util52.ru</t>
  </si>
  <si>
    <t>billraydrums.com</t>
  </si>
  <si>
    <t>limitedmotors.mn</t>
  </si>
  <si>
    <t>arnaudfrichphoto.com</t>
  </si>
  <si>
    <t>iiccatarija.org</t>
  </si>
  <si>
    <t>dublikat53.ru</t>
  </si>
  <si>
    <t>24diamonds.com</t>
  </si>
  <si>
    <t>littlepaperplanes.com</t>
  </si>
  <si>
    <t>newyorktheatreguide.com</t>
  </si>
  <si>
    <t>worksheetlibrary.com</t>
  </si>
  <si>
    <t>camespa.net</t>
  </si>
  <si>
    <t>beta.nhs.uk</t>
  </si>
  <si>
    <t>americainwwii.com</t>
  </si>
  <si>
    <t>tuttonapoli.net</t>
  </si>
  <si>
    <t>continentalhotels.ro</t>
  </si>
  <si>
    <t>ahqmqdte.com</t>
  </si>
  <si>
    <t>asianbiodiversity.com</t>
  </si>
  <si>
    <t>chatyap.info</t>
  </si>
  <si>
    <t>healthymanviagraoffer.life</t>
  </si>
  <si>
    <t>855cedar.info</t>
  </si>
  <si>
    <t>buzina.org</t>
  </si>
  <si>
    <t>breathtakers.org.uk</t>
  </si>
  <si>
    <t>forgotten893.net</t>
  </si>
  <si>
    <t>bluecanvas.com</t>
  </si>
  <si>
    <t>cialis9sale.com</t>
  </si>
  <si>
    <t>hailinhstone.com</t>
  </si>
  <si>
    <t>parco-city.co.jp</t>
  </si>
  <si>
    <t>ville-cherbourg.fr</t>
  </si>
  <si>
    <t>875queencondos.com</t>
  </si>
  <si>
    <t>mindorenyos.com</t>
  </si>
  <si>
    <t>deen.nl</t>
  </si>
  <si>
    <t>rosetheatrekingston.org</t>
  </si>
  <si>
    <t>bencallis.com</t>
  </si>
  <si>
    <t>churchedpodcast.com</t>
  </si>
  <si>
    <t>dc.com</t>
  </si>
  <si>
    <t>madelectrical.com</t>
  </si>
  <si>
    <t>himeji-du.ac.jp</t>
  </si>
  <si>
    <t>learnquebec.ca</t>
  </si>
  <si>
    <t>csgotide.com</t>
  </si>
  <si>
    <t>whileyouareawayservices.com</t>
  </si>
  <si>
    <t>ifc.ec</t>
  </si>
  <si>
    <t>greenbarrel.org</t>
  </si>
  <si>
    <t>fapthis.com</t>
  </si>
  <si>
    <t>navycs.com</t>
  </si>
  <si>
    <t>sixsigmaracing.com</t>
  </si>
  <si>
    <t>stylizimo.com</t>
  </si>
  <si>
    <t>0pacity.net</t>
  </si>
  <si>
    <t>firstfloorsecondleft.co.uk</t>
  </si>
  <si>
    <t>orne.fr</t>
  </si>
  <si>
    <t>siir.gen.tr</t>
  </si>
  <si>
    <t>idp.edu.br</t>
  </si>
  <si>
    <t>loveandrespect.com</t>
  </si>
  <si>
    <t>thinkthroughmath.com</t>
  </si>
  <si>
    <t>tpa.net.cn</t>
  </si>
  <si>
    <t>trc-leiden.nl</t>
  </si>
  <si>
    <t>christian-louboutin-shoes.org</t>
  </si>
  <si>
    <t>adobe-down.ru</t>
  </si>
  <si>
    <t>generiskpille.space</t>
  </si>
  <si>
    <t>uppermustangtreks.com</t>
  </si>
  <si>
    <t>mysamplewebsite.net</t>
  </si>
  <si>
    <t>tjtalents.com.cn</t>
  </si>
  <si>
    <t>imaginarymarkets.com</t>
  </si>
  <si>
    <t>tradetraffics.com</t>
  </si>
  <si>
    <t>actiononaddiction.org.uk</t>
  </si>
  <si>
    <t>gymnasticscoaching.com</t>
  </si>
  <si>
    <t>paperwishes.com</t>
  </si>
  <si>
    <t>omoluabiclubs.org.ng</t>
  </si>
  <si>
    <t>coolvectors.com</t>
  </si>
  <si>
    <t>itassists.com</t>
  </si>
  <si>
    <t>fuyangguan.ca</t>
  </si>
  <si>
    <t>gz848.com</t>
  </si>
  <si>
    <t>nyiso.com</t>
  </si>
  <si>
    <t>optimize.me</t>
  </si>
  <si>
    <t>katcr.co</t>
  </si>
  <si>
    <t>100bao.com</t>
  </si>
  <si>
    <t>kamagraonlinegetnow.com</t>
  </si>
  <si>
    <t>liberal.gr</t>
  </si>
  <si>
    <t>wda.gov.sg</t>
  </si>
  <si>
    <t>diarioresponsable.com</t>
  </si>
  <si>
    <t>renfe-sncf.com</t>
  </si>
  <si>
    <t>abadiamontserrat.net</t>
  </si>
  <si>
    <t>mainau.com.ua</t>
  </si>
  <si>
    <t>traveleurope.it</t>
  </si>
  <si>
    <t>descrier.co.uk</t>
  </si>
  <si>
    <t>xn--72cfa5dzaqq6cyd4c5g.com</t>
  </si>
  <si>
    <t>à¸Šà¸²à¸Šà¸‡à¸ªà¸¡à¸¸à¸™à¹„à¸žà¸£.com</t>
  </si>
  <si>
    <t>stbike.net</t>
  </si>
  <si>
    <t>bssd.org</t>
  </si>
  <si>
    <t>indcapadvisors.com</t>
  </si>
  <si>
    <t>autoinsurance.org</t>
  </si>
  <si>
    <t>canyonsdistrict.org</t>
  </si>
  <si>
    <t>24writingservices.com</t>
  </si>
  <si>
    <t>enagic.com</t>
  </si>
  <si>
    <t>animebb.ru</t>
  </si>
  <si>
    <t>virtua.ch</t>
  </si>
  <si>
    <t>globalfarmerssolutions.com</t>
  </si>
  <si>
    <t>hearth556.com</t>
  </si>
  <si>
    <t>yorkcastlemuseum.org.uk</t>
  </si>
  <si>
    <t>turq.com</t>
  </si>
  <si>
    <t>communityrun.org</t>
  </si>
  <si>
    <t>artrussia.ru</t>
  </si>
  <si>
    <t>njclhbkj.com</t>
  </si>
  <si>
    <t>photographeb.com</t>
  </si>
  <si>
    <t>sofel-mr.eu</t>
  </si>
  <si>
    <t>rnh.mx</t>
  </si>
  <si>
    <t>eshraqa.net</t>
  </si>
  <si>
    <t>guitarfoundation.org</t>
  </si>
  <si>
    <t>wikitrader.us</t>
  </si>
  <si>
    <t>grinm.com</t>
  </si>
  <si>
    <t>musee-bastia.com</t>
  </si>
  <si>
    <t>visualbasicturkiye.com</t>
  </si>
  <si>
    <t>deutsch-perfekt.com</t>
  </si>
  <si>
    <t>srr.com</t>
  </si>
  <si>
    <t>kokurikozaka.jp</t>
  </si>
  <si>
    <t>torichko.ru</t>
  </si>
  <si>
    <t>omicronenergy.com</t>
  </si>
  <si>
    <t>drops-russia.ru</t>
  </si>
  <si>
    <t>fedcars.com</t>
  </si>
  <si>
    <t>mkkaisha.com</t>
  </si>
  <si>
    <t>zaaan.net</t>
  </si>
  <si>
    <t>bsm-studio.ru</t>
  </si>
  <si>
    <t>softillo.ru</t>
  </si>
  <si>
    <t>atostsi.com.br</t>
  </si>
  <si>
    <t>itreponti.com</t>
  </si>
  <si>
    <t>patronage-institute.com</t>
  </si>
  <si>
    <t>anewmode.com</t>
  </si>
  <si>
    <t>planmygolfevent.com</t>
  </si>
  <si>
    <t>romextransportation.com</t>
  </si>
  <si>
    <t>thenorthernexpress.com</t>
  </si>
  <si>
    <t>coffboy.cz</t>
  </si>
  <si>
    <t>e-cluny.cz</t>
  </si>
  <si>
    <t>cheapestcarinsurance.pro</t>
  </si>
  <si>
    <t>jybank.com.cn</t>
  </si>
  <si>
    <t>dunawayassociates.com</t>
  </si>
  <si>
    <t>eye024.com</t>
  </si>
  <si>
    <t>segepet.com</t>
  </si>
  <si>
    <t>jia-xiao.cn</t>
  </si>
  <si>
    <t>audiobooksync.com</t>
  </si>
  <si>
    <t>gk1world.com</t>
  </si>
  <si>
    <t>loxblog.ir</t>
  </si>
  <si>
    <t>crestliner.com</t>
  </si>
  <si>
    <t>webmascon.com</t>
  </si>
  <si>
    <t>kolping-graes.de</t>
  </si>
  <si>
    <t>bamacell.com</t>
  </si>
  <si>
    <t>worldcrawler.com</t>
  </si>
  <si>
    <t>sex-priton.info</t>
  </si>
  <si>
    <t>autoinsurancequotesan.pw</t>
  </si>
  <si>
    <t>1ar.ru</t>
  </si>
  <si>
    <t>businessvrf.ru</t>
  </si>
  <si>
    <t>genaschow.ru</t>
  </si>
  <si>
    <t>casinoaamsonline.com</t>
  </si>
  <si>
    <t>comorigami-land.com</t>
  </si>
  <si>
    <t>biopharma-reporter.com</t>
  </si>
  <si>
    <t>fengxingxunt.com</t>
  </si>
  <si>
    <t>greatervancouverparks.com</t>
  </si>
  <si>
    <t>orthodoxie.com</t>
  </si>
  <si>
    <t>just4kamps.de</t>
  </si>
  <si>
    <t>ekoflora.eu</t>
  </si>
  <si>
    <t>agronews.gr</t>
  </si>
  <si>
    <t>womenonly.gr</t>
  </si>
  <si>
    <t>1style.com.ua</t>
  </si>
  <si>
    <t>amdb.com.ar</t>
  </si>
  <si>
    <t>multitvcidades.com.br</t>
  </si>
  <si>
    <t>anaflorida.com</t>
  </si>
  <si>
    <t>bluehaven.com</t>
  </si>
  <si>
    <t>picshot.pl</t>
  </si>
  <si>
    <t>wesele.de</t>
  </si>
  <si>
    <t>huszar-autoklinika.hu</t>
  </si>
  <si>
    <t>helvetas.org</t>
  </si>
  <si>
    <t>custom-cable.co.uk</t>
  </si>
  <si>
    <t>eblogx.de</t>
  </si>
  <si>
    <t>ab12345.net</t>
  </si>
  <si>
    <t>orchestredeparis.com</t>
  </si>
  <si>
    <t>scrtchart.com</t>
  </si>
  <si>
    <t>tango-deg.com</t>
  </si>
  <si>
    <t>nysoclib.org</t>
  </si>
  <si>
    <t>costaricacaribbeanproperties.com</t>
  </si>
  <si>
    <t>czqiangtie.com</t>
  </si>
  <si>
    <t>rvgsymphony.com</t>
  </si>
  <si>
    <t>zirkonzahnasya.com</t>
  </si>
  <si>
    <t>opinieofirmach.pl</t>
  </si>
  <si>
    <t>laancoffee.com</t>
  </si>
  <si>
    <t>labchildrenscenter.com</t>
  </si>
  <si>
    <t>stluciatimes.com</t>
  </si>
  <si>
    <t>shinkana.jp</t>
  </si>
  <si>
    <t>scooter.co.uk</t>
  </si>
  <si>
    <t>lanopearl.com.au</t>
  </si>
  <si>
    <t>whitecap.com</t>
  </si>
  <si>
    <t>bao.cn</t>
  </si>
  <si>
    <t>birkie.com</t>
  </si>
  <si>
    <t>xjrmyy.com</t>
  </si>
  <si>
    <t>termshare-academy.dk</t>
  </si>
  <si>
    <t>dimode.co.kr</t>
  </si>
  <si>
    <t>ws100h.net</t>
  </si>
  <si>
    <t>bosch500.nl</t>
  </si>
  <si>
    <t>dnsfwq.com</t>
  </si>
  <si>
    <t>mclellanfarms.com</t>
  </si>
  <si>
    <t>myninjaplease.com</t>
  </si>
  <si>
    <t>pubclub.com</t>
  </si>
  <si>
    <t>wrestlemanialivestream.net</t>
  </si>
  <si>
    <t>farmvetco.org</t>
  </si>
  <si>
    <t>konserwatyzm.pl</t>
  </si>
  <si>
    <t>crmsc.com.cn</t>
  </si>
  <si>
    <t>dallasinsuranceonline.com</t>
  </si>
  <si>
    <t>globalbizyellowpages.com</t>
  </si>
  <si>
    <t>kushima.com</t>
  </si>
  <si>
    <t>dpz.eu</t>
  </si>
  <si>
    <t>energiejeune.fr</t>
  </si>
  <si>
    <t>vivastreet.co.in</t>
  </si>
  <si>
    <t>swicarz.pl</t>
  </si>
  <si>
    <t>uandes.cl</t>
  </si>
  <si>
    <t>h2owirelessnow.com</t>
  </si>
  <si>
    <t>panlogix.com</t>
  </si>
  <si>
    <t>visitfortwayne.com</t>
  </si>
  <si>
    <t>wotv4women.com</t>
  </si>
  <si>
    <t>amtv-95.de</t>
  </si>
  <si>
    <t>piese-sh.net</t>
  </si>
  <si>
    <t>xmok.net</t>
  </si>
  <si>
    <t>petaluma-tomorrow.org</t>
  </si>
  <si>
    <t>cvsr.com</t>
  </si>
  <si>
    <t>dollarupload.com</t>
  </si>
  <si>
    <t>four-pins.com</t>
  </si>
  <si>
    <t>honeyvillegrain.com</t>
  </si>
  <si>
    <t>motherdenim.com</t>
  </si>
  <si>
    <t>v-dac.com</t>
  </si>
  <si>
    <t>atisvisions.nl</t>
  </si>
  <si>
    <t>catscradle.com</t>
  </si>
  <si>
    <t>competent-maruti.com</t>
  </si>
  <si>
    <t>naturalsolutionsmag.com</t>
  </si>
  <si>
    <t>rampurkaelaan.com</t>
  </si>
  <si>
    <t>yhcqw.com</t>
  </si>
  <si>
    <t>german-navy.de</t>
  </si>
  <si>
    <t>beylikduzutv.net</t>
  </si>
  <si>
    <t>volleyball-movies.net</t>
  </si>
  <si>
    <t>fundrace.org</t>
  </si>
  <si>
    <t>volimprirodu.rs</t>
  </si>
  <si>
    <t>dorukdizayn.com</t>
  </si>
  <si>
    <t>photonstorm.com</t>
  </si>
  <si>
    <t>theatreoftragedy.com</t>
  </si>
  <si>
    <t>taoyuanairport.gov.tw</t>
  </si>
  <si>
    <t>hagiang.gov.vn</t>
  </si>
  <si>
    <t>blogaja.com</t>
  </si>
  <si>
    <t>christinesrecipes.com</t>
  </si>
  <si>
    <t>csifiles.com</t>
  </si>
  <si>
    <t>fifthharmony.com</t>
  </si>
  <si>
    <t>hbdysj.com</t>
  </si>
  <si>
    <t>sanbiso.com</t>
  </si>
  <si>
    <t>worldwidedating.nl</t>
  </si>
  <si>
    <t>tosca.com.cn</t>
  </si>
  <si>
    <t>jshymo.com</t>
  </si>
  <si>
    <t>ritehite.com</t>
  </si>
  <si>
    <t>tjsqcbtpsx.com</t>
  </si>
  <si>
    <t>spotlightstranscom.de</t>
  </si>
  <si>
    <t>crsi.pl</t>
  </si>
  <si>
    <t>kip-k.ru</t>
  </si>
  <si>
    <t>sydneykebab.com.au</t>
  </si>
  <si>
    <t>berlin-wall.co</t>
  </si>
  <si>
    <t>bola18.com</t>
  </si>
  <si>
    <t>eurotruba.com</t>
  </si>
  <si>
    <t>groupfaces.com</t>
  </si>
  <si>
    <t>drumnbass.lv</t>
  </si>
  <si>
    <t>some.ly</t>
  </si>
  <si>
    <t>uggoutletstore.online</t>
  </si>
  <si>
    <t>siblingi.ru</t>
  </si>
  <si>
    <t>featherkingranch.com</t>
  </si>
  <si>
    <t>ibtikarrealestate.com</t>
  </si>
  <si>
    <t>xingfn.com</t>
  </si>
  <si>
    <t>alternaiv.de</t>
  </si>
  <si>
    <t>live72.ru</t>
  </si>
  <si>
    <t>levitrabv.xyz</t>
  </si>
  <si>
    <t>llckids.com</t>
  </si>
  <si>
    <t>thetend.com</t>
  </si>
  <si>
    <t>proverim.net</t>
  </si>
  <si>
    <t>decofiesta.ro</t>
  </si>
  <si>
    <t>bumpzee.com</t>
  </si>
  <si>
    <t>ebonyjet.com</t>
  </si>
  <si>
    <t>marychapincarpenter.com</t>
  </si>
  <si>
    <t>onevoiceforscience.com</t>
  </si>
  <si>
    <t>pressacademy.com</t>
  </si>
  <si>
    <t>ranorex.com</t>
  </si>
  <si>
    <t>sszdra-karvina.cz</t>
  </si>
  <si>
    <t>vvhemsbach.de</t>
  </si>
  <si>
    <t>medicalhomeinfo.org</t>
  </si>
  <si>
    <t>tsya.ru</t>
  </si>
  <si>
    <t>arrogantbastard.com</t>
  </si>
  <si>
    <t>brooks-mayfield.de</t>
  </si>
  <si>
    <t>thomasu.edu</t>
  </si>
  <si>
    <t>shmidt.net</t>
  </si>
  <si>
    <t>hajnowka.pl</t>
  </si>
  <si>
    <t>ahhuashang.com</t>
  </si>
  <si>
    <t>drugsly.com</t>
  </si>
  <si>
    <t>moonpie.com</t>
  </si>
  <si>
    <t>phalanxlogistics.com</t>
  </si>
  <si>
    <t>yoiecotours.com</t>
  </si>
  <si>
    <t>lodewin2888.net</t>
  </si>
  <si>
    <t>kdf.org</t>
  </si>
  <si>
    <t>bbh-labs.com</t>
  </si>
  <si>
    <t>sanxiashiye.com</t>
  </si>
  <si>
    <t>sh-wangling.com</t>
  </si>
  <si>
    <t>yunxiao.com</t>
  </si>
  <si>
    <t>craigslist.de</t>
  </si>
  <si>
    <t>get.gt</t>
  </si>
  <si>
    <t>terryodonnell.org</t>
  </si>
  <si>
    <t>dswswdd.pl</t>
  </si>
  <si>
    <t>stiholira.ru</t>
  </si>
  <si>
    <t>racelogic.co.uk</t>
  </si>
  <si>
    <t>hsxie.cn</t>
  </si>
  <si>
    <t>apluspoolparts.com</t>
  </si>
  <si>
    <t>asromahk.com</t>
  </si>
  <si>
    <t>figyu.com</t>
  </si>
  <si>
    <t>noidearecords.com</t>
  </si>
  <si>
    <t>scottycameron.com</t>
  </si>
  <si>
    <t>wseetk.com</t>
  </si>
  <si>
    <t>taxifunk-zentrale-reutlingen.de</t>
  </si>
  <si>
    <t>psvmasters.nl</t>
  </si>
  <si>
    <t>plantabillion.org</t>
  </si>
  <si>
    <t>torrebelem.pt</t>
  </si>
  <si>
    <t>watchfinder.co.uk</t>
  </si>
  <si>
    <t>churchstaffing.com</t>
  </si>
  <si>
    <t>corpussemantic.com</t>
  </si>
  <si>
    <t>ilustrados.com</t>
  </si>
  <si>
    <t>winglungbank.com</t>
  </si>
  <si>
    <t>zhiyuanjy.com</t>
  </si>
  <si>
    <t>ordootehran.ir</t>
  </si>
  <si>
    <t>k-hc.jp</t>
  </si>
  <si>
    <t>hrenovina.net</t>
  </si>
  <si>
    <t>nikepg1.us</t>
  </si>
  <si>
    <t>daxueshop.com</t>
  </si>
  <si>
    <t>disc-soft.com</t>
  </si>
  <si>
    <t>hotelonrivington.com</t>
  </si>
  <si>
    <t>isglighting.com</t>
  </si>
  <si>
    <t>xefer.com</t>
  </si>
  <si>
    <t>nationalheritagemuseum.org</t>
  </si>
  <si>
    <t>unifor522.org</t>
  </si>
  <si>
    <t>woman.tv</t>
  </si>
  <si>
    <t>donavonf.com</t>
  </si>
  <si>
    <t>ednorxmedfor.com</t>
  </si>
  <si>
    <t>lloydcole.com</t>
  </si>
  <si>
    <t>spectacularnwt.com</t>
  </si>
  <si>
    <t>surge8.com</t>
  </si>
  <si>
    <t>studebakermuseum.org</t>
  </si>
  <si>
    <t>gram.com.au</t>
  </si>
  <si>
    <t>chinacondiment.com</t>
  </si>
  <si>
    <t>firefoxgroup.com</t>
  </si>
  <si>
    <t>golftown.com</t>
  </si>
  <si>
    <t>oleane.com</t>
  </si>
  <si>
    <t>qihuaic.com</t>
  </si>
  <si>
    <t>61wang.net</t>
  </si>
  <si>
    <t>brawnblog.com</t>
  </si>
  <si>
    <t>gswarriorsteamshop.com</t>
  </si>
  <si>
    <t>akrongeneral.org</t>
  </si>
  <si>
    <t>clipsnation.com</t>
  </si>
  <si>
    <t>derivativesleadersforum.com</t>
  </si>
  <si>
    <t>eapps.com</t>
  </si>
  <si>
    <t>star-gaming.eu</t>
  </si>
  <si>
    <t>song-net.fr</t>
  </si>
  <si>
    <t>iddba.org</t>
  </si>
  <si>
    <t>irsc.org</t>
  </si>
  <si>
    <t>biegumserwis.pl</t>
  </si>
  <si>
    <t>mmag.com.tw</t>
  </si>
  <si>
    <t>dougaitkenworkshop.com</t>
  </si>
  <si>
    <t>generic-celebrex200mg.com</t>
  </si>
  <si>
    <t>modelarski.com</t>
  </si>
  <si>
    <t>puzzle-maker.com</t>
  </si>
  <si>
    <t>r-wipe.com</t>
  </si>
  <si>
    <t>cicr.org</t>
  </si>
  <si>
    <t>dothanfirst.com</t>
  </si>
  <si>
    <t>kientrucac.com</t>
  </si>
  <si>
    <t>mimf.com</t>
  </si>
  <si>
    <t>moviescoremedia.com</t>
  </si>
  <si>
    <t>e-katalog.com.ua</t>
  </si>
  <si>
    <t>bakercityherald.com</t>
  </si>
  <si>
    <t>buypharmacy-canadian.com</t>
  </si>
  <si>
    <t>intellivisionlives.com</t>
  </si>
  <si>
    <t>wiedzaiswiat.pl</t>
  </si>
  <si>
    <t>triamterene2017.top</t>
  </si>
  <si>
    <t>1051job.com</t>
  </si>
  <si>
    <t>gzcleanroom.com</t>
  </si>
  <si>
    <t>cleveland.edu</t>
  </si>
  <si>
    <t>adtopic.net</t>
  </si>
  <si>
    <t>rochesterastronomy.org</t>
  </si>
  <si>
    <t>buycytotec75.us</t>
  </si>
  <si>
    <t>propecia2015.us</t>
  </si>
  <si>
    <t>arielatom.com</t>
  </si>
  <si>
    <t>buenavistasocialclub.com</t>
  </si>
  <si>
    <t>jobthread.com</t>
  </si>
  <si>
    <t>xinghaidns.com</t>
  </si>
  <si>
    <t>ezmail.kr</t>
  </si>
  <si>
    <t>act.ly</t>
  </si>
  <si>
    <t>theblogs.net</t>
  </si>
  <si>
    <t>vita.org</t>
  </si>
  <si>
    <t>celexa247.us</t>
  </si>
  <si>
    <t>diflucan7.us</t>
  </si>
  <si>
    <t>899lt.com</t>
  </si>
  <si>
    <t>liverpoolsportsjerseys.com</t>
  </si>
  <si>
    <t>meinv265.com</t>
  </si>
  <si>
    <t>pgpop.com</t>
  </si>
  <si>
    <t>xobler.com</t>
  </si>
  <si>
    <t>barclaycollege.edu</t>
  </si>
  <si>
    <t>iainsalatiga.ac.id</t>
  </si>
  <si>
    <t>cosmic-ray.org</t>
  </si>
  <si>
    <t>dolgi-ghkh.ru</t>
  </si>
  <si>
    <t>dominos.com.tw</t>
  </si>
  <si>
    <t>leadertask.com</t>
  </si>
  <si>
    <t>saleemsonsmovers.com</t>
  </si>
  <si>
    <t>thetroc.com</t>
  </si>
  <si>
    <t>hofex.com</t>
  </si>
  <si>
    <t>lstudio.com</t>
  </si>
  <si>
    <t>radio-online.com</t>
  </si>
  <si>
    <t>twinforms.com</t>
  </si>
  <si>
    <t>blockr.io</t>
  </si>
  <si>
    <t>maziatradimai.lt</t>
  </si>
  <si>
    <t>triboro-fcu.org</t>
  </si>
  <si>
    <t>mckean-art.co.uk</t>
  </si>
  <si>
    <t>buybuspar20.us</t>
  </si>
  <si>
    <t>braucerti.lv</t>
  </si>
  <si>
    <t>cloudyo.net</t>
  </si>
  <si>
    <t>caexa.org</t>
  </si>
  <si>
    <t>losandes.com.pe</t>
  </si>
  <si>
    <t>acyclovir50.top</t>
  </si>
  <si>
    <t>sheffcol.ac.uk</t>
  </si>
  <si>
    <t>buylisinopril2011.us</t>
  </si>
  <si>
    <t>cehui100.com</t>
  </si>
  <si>
    <t>salamanca.com.au</t>
  </si>
  <si>
    <t>bigboi.com</t>
  </si>
  <si>
    <t>cheapjerseysnflsupply.com</t>
  </si>
  <si>
    <t>priceintelligently.com</t>
  </si>
  <si>
    <t>tulsaoilers.com</t>
  </si>
  <si>
    <t>buytadacip250.us</t>
  </si>
  <si>
    <t>erythromycin75.us</t>
  </si>
  <si>
    <t>jdyy.cn</t>
  </si>
  <si>
    <t>eurekacamping.com</t>
  </si>
  <si>
    <t>gushihui.org</t>
  </si>
  <si>
    <t>tendacn.com</t>
  </si>
  <si>
    <t>chinasq.com</t>
  </si>
  <si>
    <t>tqinspire.com</t>
  </si>
  <si>
    <t>hotellevant.fr</t>
  </si>
  <si>
    <t>gramene.org</t>
  </si>
  <si>
    <t>easyexport.us</t>
  </si>
  <si>
    <t>dapingtai.cn</t>
  </si>
  <si>
    <t>cpic.gov.cn</t>
  </si>
  <si>
    <t>y234.cn</t>
  </si>
  <si>
    <t>aolplatforms.com</t>
  </si>
  <si>
    <t>cdypit.com</t>
  </si>
  <si>
    <t>pcbc.com</t>
  </si>
  <si>
    <t>theworldin.com</t>
  </si>
  <si>
    <t>study-in-italy.it</t>
  </si>
  <si>
    <t>sonycsl.co.jp</t>
  </si>
  <si>
    <t>in-the-sky.org</t>
  </si>
  <si>
    <t>fall.vn</t>
  </si>
  <si>
    <t>tjrcw.com</t>
  </si>
  <si>
    <t>valentinoshoesoutlet.com</t>
  </si>
  <si>
    <t>sandburg.edu</t>
  </si>
  <si>
    <t>reshealth.org</t>
  </si>
  <si>
    <t>hostessbrands.com</t>
  </si>
  <si>
    <t>packagepalace.com</t>
  </si>
  <si>
    <t>tracopower.com</t>
  </si>
  <si>
    <t>urlcut.com</t>
  </si>
  <si>
    <t>histography.io</t>
  </si>
  <si>
    <t>simplecd.me</t>
  </si>
  <si>
    <t>thtc.cn</t>
  </si>
  <si>
    <t>assist-ny.com</t>
  </si>
  <si>
    <t>gloriaestefan.com</t>
  </si>
  <si>
    <t>ionispharma.com</t>
  </si>
  <si>
    <t>buy-clindamycin.tech</t>
  </si>
  <si>
    <t>codekata.com</t>
  </si>
  <si>
    <t>njhcwl.com</t>
  </si>
  <si>
    <t>bow-wow.jp</t>
  </si>
  <si>
    <t>playwin.ro</t>
  </si>
  <si>
    <t>appbackr.com</t>
  </si>
  <si>
    <t>favelapainting.com</t>
  </si>
  <si>
    <t>nicolaselby.com</t>
  </si>
  <si>
    <t>showbizjobs.com</t>
  </si>
  <si>
    <t>carlspawnshops.com</t>
  </si>
  <si>
    <t>estimize.com</t>
  </si>
  <si>
    <t>redcolony.com</t>
  </si>
  <si>
    <t>cerfacs.fr</t>
  </si>
  <si>
    <t>bloomwebdesign.net</t>
  </si>
  <si>
    <t>inventioninmotion.com</t>
  </si>
  <si>
    <t>advair250.top</t>
  </si>
  <si>
    <t>ukassignmentshelp.co.uk</t>
  </si>
  <si>
    <t>bbcmotiongallery.com</t>
  </si>
  <si>
    <t>wileyeurope.com</t>
  </si>
  <si>
    <t>cyberwarnews.info</t>
  </si>
  <si>
    <t>responsive.is</t>
  </si>
  <si>
    <t>polarisinstitute.org</t>
  </si>
  <si>
    <t>neave.tv</t>
  </si>
  <si>
    <t>clomid-for-men.us</t>
  </si>
  <si>
    <t>litgothic.com</t>
  </si>
  <si>
    <t>ornithology.com</t>
  </si>
  <si>
    <t>atenolol6.top</t>
  </si>
  <si>
    <t>gsam.com</t>
  </si>
  <si>
    <t>wgleague.net</t>
  </si>
  <si>
    <t>americanbarfoundation.org</t>
  </si>
  <si>
    <t>eurax25.top</t>
  </si>
  <si>
    <t>videogrossein.fr</t>
  </si>
  <si>
    <t>sk1project.org</t>
  </si>
  <si>
    <t>eyesontutorials.com</t>
  </si>
  <si>
    <t>solowheel.com</t>
  </si>
  <si>
    <t>tea89.com</t>
  </si>
  <si>
    <t>tennisexplorer.com</t>
  </si>
  <si>
    <t>tejo.org</t>
  </si>
  <si>
    <t>buyproscar365.top</t>
  </si>
  <si>
    <t>valtrex-online.bid</t>
  </si>
  <si>
    <t>jimmywales.com</t>
  </si>
  <si>
    <t>nenghuibuxiu.com</t>
  </si>
  <si>
    <t>projectmayo.com</t>
  </si>
  <si>
    <t>exxile.net</t>
  </si>
  <si>
    <t>equipforball.top</t>
  </si>
  <si>
    <t>prednisolone10.top</t>
  </si>
  <si>
    <t>zoogvpn.com</t>
  </si>
  <si>
    <t>advaircost.click</t>
  </si>
  <si>
    <t>optomaeurope.com</t>
  </si>
  <si>
    <t>tablesgenerator.com</t>
  </si>
  <si>
    <t>ruemorguepress.com</t>
  </si>
  <si>
    <t>dccnet.com</t>
  </si>
  <si>
    <t>playboyshop.com</t>
  </si>
  <si>
    <t>ventolin2012.top</t>
  </si>
  <si>
    <t>longganglaw.com</t>
  </si>
  <si>
    <t>possibility.com</t>
  </si>
  <si>
    <t>womentor.com</t>
  </si>
  <si>
    <t>isc.ro</t>
  </si>
  <si>
    <t>oneall.com</t>
  </si>
  <si>
    <t>trygames.com</t>
  </si>
  <si>
    <t>schirmacher.de</t>
  </si>
  <si>
    <t>able2know.com</t>
  </si>
  <si>
    <t>nikeparis.fr</t>
  </si>
  <si>
    <t>julien-manici.com</t>
  </si>
  <si>
    <t>mycologia.org</t>
  </si>
  <si>
    <t>mysettopbox.tv</t>
  </si>
  <si>
    <t>booksinprint.com</t>
  </si>
  <si>
    <t>auger.org</t>
  </si>
  <si>
    <t>netsurf-browser.org</t>
  </si>
  <si>
    <t>chinacpq.com</t>
  </si>
  <si>
    <t>netadmintools.com</t>
  </si>
  <si>
    <t>agri-outlook.org</t>
  </si>
  <si>
    <t>szrainbow.com.cn</t>
  </si>
  <si>
    <t>evercool.com.tw</t>
  </si>
  <si>
    <t>freehackers.org</t>
  </si>
  <si>
    <t>sage.org</t>
  </si>
  <si>
    <t>enetvs.com</t>
  </si>
  <si>
    <t>inmyinterior.com</t>
  </si>
  <si>
    <t>laytheme.com</t>
  </si>
  <si>
    <t>4yx.com</t>
  </si>
  <si>
    <t>katrinaleechambers.com</t>
  </si>
  <si>
    <t>ahhflc.com</t>
  </si>
  <si>
    <t>katar.de</t>
  </si>
  <si>
    <t>kataloge-2002.de</t>
  </si>
  <si>
    <t>kataloge2003.de</t>
  </si>
  <si>
    <t>katalog2019.de</t>
  </si>
  <si>
    <t>kataloge2004.de</t>
  </si>
  <si>
    <t>katalog2050.de</t>
  </si>
  <si>
    <t>kataloge-2000.de</t>
  </si>
  <si>
    <t>kataloge2002.de</t>
  </si>
  <si>
    <t>kataloge2001.de</t>
  </si>
  <si>
    <t>katalog2020.de</t>
  </si>
  <si>
    <t>kataloge-2001.de</t>
  </si>
  <si>
    <t>kataloge2000.de</t>
  </si>
  <si>
    <t>kataloge-2003.de</t>
  </si>
  <si>
    <t>katwijk-aan-zee.de</t>
  </si>
  <si>
    <t>katwijkaanzee.de</t>
  </si>
  <si>
    <t>kauai.de</t>
  </si>
  <si>
    <t>katalog2100.de</t>
  </si>
  <si>
    <t>rbcz.nu</t>
  </si>
  <si>
    <t>currencytradingg.com</t>
  </si>
  <si>
    <t>tvshowiza.com</t>
  </si>
  <si>
    <t>lkkillpest.com</t>
  </si>
  <si>
    <t>kaoshidian.com</t>
  </si>
  <si>
    <t>mjemagazine.com</t>
  </si>
  <si>
    <t>motohem.com</t>
  </si>
  <si>
    <t>readster.de</t>
  </si>
  <si>
    <t>thefairytaletraveler.com</t>
  </si>
  <si>
    <t>weimeicun.com</t>
  </si>
  <si>
    <t>xiaogeghq.com</t>
  </si>
  <si>
    <t>dvmmotors.ru</t>
  </si>
  <si>
    <t>ko-te.com</t>
  </si>
  <si>
    <t>profrosatom1.ru</t>
  </si>
  <si>
    <t>imagenesfotos.com</t>
  </si>
  <si>
    <t>ostseebad-binz.de</t>
  </si>
  <si>
    <t>365thingsinhouston.com</t>
  </si>
  <si>
    <t>minoriasimple.es</t>
  </si>
  <si>
    <t>daikin.it</t>
  </si>
  <si>
    <t>regiomusik.de</t>
  </si>
  <si>
    <t>jpsc.gov.in</t>
  </si>
  <si>
    <t>psdkeys.com</t>
  </si>
  <si>
    <t>diplomsclub.com</t>
  </si>
  <si>
    <t>famouslogos.net</t>
  </si>
  <si>
    <t>sxfygjg.com</t>
  </si>
  <si>
    <t>argast.se</t>
  </si>
  <si>
    <t>poldeko.com.tr</t>
  </si>
  <si>
    <t>zhangqiubus.com</t>
  </si>
  <si>
    <t>sweettoothsweetlife.com</t>
  </si>
  <si>
    <t>hbw88.cn</t>
  </si>
  <si>
    <t>qingtibanmen.com</t>
  </si>
  <si>
    <t>euremtech.com</t>
  </si>
  <si>
    <t>themeshnews.com</t>
  </si>
  <si>
    <t>szfhw.net</t>
  </si>
  <si>
    <t>tenergy.com.tw</t>
  </si>
  <si>
    <t>akym.com.ua</t>
  </si>
  <si>
    <t>palto.su</t>
  </si>
  <si>
    <t>zagleft.com</t>
  </si>
  <si>
    <t>geze.de</t>
  </si>
  <si>
    <t>ikizanneleri.net</t>
  </si>
  <si>
    <t>seicane.com</t>
  </si>
  <si>
    <t>lishichunqiu.com</t>
  </si>
  <si>
    <t>dsm.museum</t>
  </si>
  <si>
    <t>pro-bahn.de</t>
  </si>
  <si>
    <t>okb.co.jp</t>
  </si>
  <si>
    <t>attualissimo.it</t>
  </si>
  <si>
    <t>primisuimotori.it</t>
  </si>
  <si>
    <t>bet365v.co</t>
  </si>
  <si>
    <t>hga0774.com</t>
  </si>
  <si>
    <t>hga7080.com</t>
  </si>
  <si>
    <t>hg1088.cz</t>
  </si>
  <si>
    <t>fritidsresor.se</t>
  </si>
  <si>
    <t>na24.no</t>
  </si>
  <si>
    <t>baidaiw.com</t>
  </si>
  <si>
    <t>wishabi.net</t>
  </si>
  <si>
    <t>9637.com</t>
  </si>
  <si>
    <t>it.it</t>
  </si>
  <si>
    <t>ggilbo.com</t>
  </si>
  <si>
    <t>gov35.ru</t>
  </si>
  <si>
    <t>wynwoodbrewing.com</t>
  </si>
  <si>
    <t>insoonia.com</t>
  </si>
  <si>
    <t>organisemyhouse.com</t>
  </si>
  <si>
    <t>sinoss.com</t>
  </si>
  <si>
    <t>gaugemagazine.com</t>
  </si>
  <si>
    <t>civic.com.cn</t>
  </si>
  <si>
    <t>afrizim.com</t>
  </si>
  <si>
    <t>toshiba.it</t>
  </si>
  <si>
    <t>aitaomi.net</t>
  </si>
  <si>
    <t>reypol.pl</t>
  </si>
  <si>
    <t>6823.com</t>
  </si>
  <si>
    <t>sakhtafzarchi.ir</t>
  </si>
  <si>
    <t>chinaaobang.com</t>
  </si>
  <si>
    <t>housecleaningcentral.com</t>
  </si>
  <si>
    <t>fideli.com</t>
  </si>
  <si>
    <t>merz-verlag.com</t>
  </si>
  <si>
    <t>pinkbasis.com</t>
  </si>
  <si>
    <t>lvye.com</t>
  </si>
  <si>
    <t>davmartir.com</t>
  </si>
  <si>
    <t>nerrs.org</t>
  </si>
  <si>
    <t>rolandberger.de</t>
  </si>
  <si>
    <t>cusanuswerk.de</t>
  </si>
  <si>
    <t>camapa63.ru</t>
  </si>
  <si>
    <t>techsouza.com.br</t>
  </si>
  <si>
    <t>valtellina.it</t>
  </si>
  <si>
    <t>turboseo.net.ua</t>
  </si>
  <si>
    <t>blurtonline.com</t>
  </si>
  <si>
    <t>vrelia.ru</t>
  </si>
  <si>
    <t>aldia.cat</t>
  </si>
  <si>
    <t>cx0559.com</t>
  </si>
  <si>
    <t>licensedmexicanpharmacyonline.ru</t>
  </si>
  <si>
    <t>kiteexchange.com</t>
  </si>
  <si>
    <t>emaslo.ru</t>
  </si>
  <si>
    <t>yxnshoes.com</t>
  </si>
  <si>
    <t>dmail.it</t>
  </si>
  <si>
    <t>rowefurniture.com</t>
  </si>
  <si>
    <t>comic-salon.de</t>
  </si>
  <si>
    <t>wb-fernstudium.de</t>
  </si>
  <si>
    <t>khoanhkhacyeu.com</t>
  </si>
  <si>
    <t>szweber.com</t>
  </si>
  <si>
    <t>artclassic.edu.ru</t>
  </si>
  <si>
    <t>socalpulse.com</t>
  </si>
  <si>
    <t>influx.co.uk</t>
  </si>
  <si>
    <t>shyingfan.cn</t>
  </si>
  <si>
    <t>gojx.com</t>
  </si>
  <si>
    <t>loveandzest.com</t>
  </si>
  <si>
    <t>etalon72.ru</t>
  </si>
  <si>
    <t>digitallbookstore.com</t>
  </si>
  <si>
    <t>vfdevelop.com</t>
  </si>
  <si>
    <t>heightscumberland.org</t>
  </si>
  <si>
    <t>optical-center.fr</t>
  </si>
  <si>
    <t>kurumayama.com</t>
  </si>
  <si>
    <t>legalppn.net</t>
  </si>
  <si>
    <t>margimadhu.com</t>
  </si>
  <si>
    <t>danieleg.me</t>
  </si>
  <si>
    <t>wsusignpost.com</t>
  </si>
  <si>
    <t>kirillmusic.com</t>
  </si>
  <si>
    <t>conferencegroup.de</t>
  </si>
  <si>
    <t>shengjiangji777.com</t>
  </si>
  <si>
    <t>tupperware.de</t>
  </si>
  <si>
    <t>ngm-rb.ru</t>
  </si>
  <si>
    <t>pfister.ch</t>
  </si>
  <si>
    <t>marydemuth.com</t>
  </si>
  <si>
    <t>nasha-clinika.ru</t>
  </si>
  <si>
    <t>trade-city.ua</t>
  </si>
  <si>
    <t>yutaimoju.com</t>
  </si>
  <si>
    <t>faida.org.pk</t>
  </si>
  <si>
    <t>cdhen.com</t>
  </si>
  <si>
    <t>panaceawealth.in</t>
  </si>
  <si>
    <t>zapimoveis.com.br</t>
  </si>
  <si>
    <t>endocrinology-diabetes.com</t>
  </si>
  <si>
    <t>blogs.se</t>
  </si>
  <si>
    <t>oldmodelkits.com</t>
  </si>
  <si>
    <t>phmetropol.dk</t>
  </si>
  <si>
    <t>casadecor.es</t>
  </si>
  <si>
    <t>center-inform.ru</t>
  </si>
  <si>
    <t>bietthubien2016.com</t>
  </si>
  <si>
    <t>kontraktorbajaringan.com</t>
  </si>
  <si>
    <t>lvgo.com</t>
  </si>
  <si>
    <t>pentiumbd.com</t>
  </si>
  <si>
    <t>toppr.com</t>
  </si>
  <si>
    <t>child.net</t>
  </si>
  <si>
    <t>rooftop-work.paris</t>
  </si>
  <si>
    <t>artprojekt.ru</t>
  </si>
  <si>
    <t>dickens.edu.uy</t>
  </si>
  <si>
    <t>apocpaintball.com</t>
  </si>
  <si>
    <t>bzb.ro</t>
  </si>
  <si>
    <t>jejopool.com</t>
  </si>
  <si>
    <t>sensorstechforum.com</t>
  </si>
  <si>
    <t>bch.nhs.uk</t>
  </si>
  <si>
    <t>autoritet.by</t>
  </si>
  <si>
    <t>chrome-invest.com</t>
  </si>
  <si>
    <t>hishairclinic.com</t>
  </si>
  <si>
    <t>soyuzmash.ru</t>
  </si>
  <si>
    <t>pembrokeshirelifemagazine.wales</t>
  </si>
  <si>
    <t>zar.aero</t>
  </si>
  <si>
    <t>sunna24.com</t>
  </si>
  <si>
    <t>liwaipo.com</t>
  </si>
  <si>
    <t>sittard-geleen.nl</t>
  </si>
  <si>
    <t>wlg.by</t>
  </si>
  <si>
    <t>sakrete.com</t>
  </si>
  <si>
    <t>usherpharmacy.com.au</t>
  </si>
  <si>
    <t>bambouseraie.com</t>
  </si>
  <si>
    <t>ecorp.com</t>
  </si>
  <si>
    <t>vi4pills.com</t>
  </si>
  <si>
    <t>webfrance.com</t>
  </si>
  <si>
    <t>cromosdesign.com.br</t>
  </si>
  <si>
    <t>raspil.by</t>
  </si>
  <si>
    <t>ebooks-and-more.com</t>
  </si>
  <si>
    <t>fmcyola.net</t>
  </si>
  <si>
    <t>penisznoveles-hu.eu</t>
  </si>
  <si>
    <t>triathlon.org.au</t>
  </si>
  <si>
    <t>elektrohobbi.hu</t>
  </si>
  <si>
    <t>rathnasolutions.in</t>
  </si>
  <si>
    <t>deichman.no</t>
  </si>
  <si>
    <t>greenland.su</t>
  </si>
  <si>
    <t>foodprocessing-technology.com</t>
  </si>
  <si>
    <t>espreso.rs</t>
  </si>
  <si>
    <t>tvertas.ru</t>
  </si>
  <si>
    <t>handinfo.cn</t>
  </si>
  <si>
    <t>rakebig.com</t>
  </si>
  <si>
    <t>materialdesignblog.com</t>
  </si>
  <si>
    <t>bedbugheattreatmentfortworth.com</t>
  </si>
  <si>
    <t>aanzee.com</t>
  </si>
  <si>
    <t>itservicesgrp.com</t>
  </si>
  <si>
    <t>gps.nl</t>
  </si>
  <si>
    <t>avantgardeinfra.com</t>
  </si>
  <si>
    <t>sealbeachca.gov</t>
  </si>
  <si>
    <t>bible.or.jp</t>
  </si>
  <si>
    <t>chernavina.ru</t>
  </si>
  <si>
    <t>developmentforminside.com</t>
  </si>
  <si>
    <t>vvng.com</t>
  </si>
  <si>
    <t>bradleycvs.co.uk</t>
  </si>
  <si>
    <t>emoxion.com</t>
  </si>
  <si>
    <t>phrasemix.com</t>
  </si>
  <si>
    <t>schedulista.com</t>
  </si>
  <si>
    <t>terranetz.jp</t>
  </si>
  <si>
    <t>zadar.travel</t>
  </si>
  <si>
    <t>gtrblog.com</t>
  </si>
  <si>
    <t>intobd.com</t>
  </si>
  <si>
    <t>tedfordfamilydentistry.com</t>
  </si>
  <si>
    <t>thebristolsofawarehouse.co.uk</t>
  </si>
  <si>
    <t>escalada.org.br</t>
  </si>
  <si>
    <t>designdb.com</t>
  </si>
  <si>
    <t>c-i-f-a.org</t>
  </si>
  <si>
    <t>buycialiswithoutprescriptionrx.ru</t>
  </si>
  <si>
    <t>gujmedia.de</t>
  </si>
  <si>
    <t>cons-jeans.sk</t>
  </si>
  <si>
    <t>dementiaaction.org.uk</t>
  </si>
  <si>
    <t>carmenfernandezpsicologa.es</t>
  </si>
  <si>
    <t>poliklinikasarac.rs</t>
  </si>
  <si>
    <t>carpictures6.com</t>
  </si>
  <si>
    <t>idea-sandbox.com</t>
  </si>
  <si>
    <t>headlineshirts.net</t>
  </si>
  <si>
    <t>izoart.su</t>
  </si>
  <si>
    <t>ihs.org.au</t>
  </si>
  <si>
    <t>accountspro.co</t>
  </si>
  <si>
    <t>nyyijiangnan.com</t>
  </si>
  <si>
    <t>otticacapaldo.it</t>
  </si>
  <si>
    <t>libertycmedia.com</t>
  </si>
  <si>
    <t>wire-sculpture.com</t>
  </si>
  <si>
    <t>meteotrend.com</t>
  </si>
  <si>
    <t>southworth.com</t>
  </si>
  <si>
    <t>dnstdm.de</t>
  </si>
  <si>
    <t>cust.lt</t>
  </si>
  <si>
    <t>lesnouvellesnews.fr</t>
  </si>
  <si>
    <t>mke.hu</t>
  </si>
  <si>
    <t>drfarin.net</t>
  </si>
  <si>
    <t>buy6viagraonline.com</t>
  </si>
  <si>
    <t>nysportsday.com</t>
  </si>
  <si>
    <t>reklama-kuban.com</t>
  </si>
  <si>
    <t>safeschools.com</t>
  </si>
  <si>
    <t>agentcaa.ru</t>
  </si>
  <si>
    <t>deingenieur.nl</t>
  </si>
  <si>
    <t>formigal-panticosa.com</t>
  </si>
  <si>
    <t>brace.co.jp</t>
  </si>
  <si>
    <t>nysacpr.org</t>
  </si>
  <si>
    <t>yasa-online.org</t>
  </si>
  <si>
    <t>parcindustrialprejmer.ro</t>
  </si>
  <si>
    <t>privivka.ru</t>
  </si>
  <si>
    <t>lifeatnight.si</t>
  </si>
  <si>
    <t>bridgetravel.com.jo</t>
  </si>
  <si>
    <t>habrobouw.nl</t>
  </si>
  <si>
    <t>st-gaming.ru</t>
  </si>
  <si>
    <t>naturesgardencandles.com</t>
  </si>
  <si>
    <t>cityofdream.com.ph</t>
  </si>
  <si>
    <t>ria59.ru</t>
  </si>
  <si>
    <t>dongtrunghathaongoisao.com</t>
  </si>
  <si>
    <t>enuygun.com</t>
  </si>
  <si>
    <t>ydesk.com</t>
  </si>
  <si>
    <t>zgscyp.com</t>
  </si>
  <si>
    <t>cj750lm.com</t>
  </si>
  <si>
    <t>icefestivalharbin.com</t>
  </si>
  <si>
    <t>twoweekwait.com</t>
  </si>
  <si>
    <t>luxlux.pl</t>
  </si>
  <si>
    <t>jcfxly.com</t>
  </si>
  <si>
    <t>kiaoval.com</t>
  </si>
  <si>
    <t>revolutionary-war-and-beyond.com</t>
  </si>
  <si>
    <t>telnavi.jp</t>
  </si>
  <si>
    <t>ankc.org.au</t>
  </si>
  <si>
    <t>adventuretravelnews.com</t>
  </si>
  <si>
    <t>honestranks.com</t>
  </si>
  <si>
    <t>zip-corvette.com</t>
  </si>
  <si>
    <t>background-investigation.life</t>
  </si>
  <si>
    <t>chaptersync.net</t>
  </si>
  <si>
    <t>alientech-rus.com</t>
  </si>
  <si>
    <t>crystalcybsport.com</t>
  </si>
  <si>
    <t>acegem.hu</t>
  </si>
  <si>
    <t>zen-on.co.jp</t>
  </si>
  <si>
    <t>fimca.com.br</t>
  </si>
  <si>
    <t>portersquarebooks.com</t>
  </si>
  <si>
    <t>rdiplomik.com</t>
  </si>
  <si>
    <t>asiusa.com</t>
  </si>
  <si>
    <t>oapublishinglondon.com</t>
  </si>
  <si>
    <t>safeinduction.com</t>
  </si>
  <si>
    <t>maryjanesfarm.org</t>
  </si>
  <si>
    <t>chemax.ru</t>
  </si>
  <si>
    <t>cfmequipment.com</t>
  </si>
  <si>
    <t>rayban-sunglasses.name</t>
  </si>
  <si>
    <t>mandodiao.com</t>
  </si>
  <si>
    <t>mobileadvertisingwatch.com</t>
  </si>
  <si>
    <t>jobsintown.de</t>
  </si>
  <si>
    <t>potomacstatecollege.edu</t>
  </si>
  <si>
    <t>pop.pl</t>
  </si>
  <si>
    <t>homezada.com</t>
  </si>
  <si>
    <t>stvinc.com</t>
  </si>
  <si>
    <t>tabibito.de</t>
  </si>
  <si>
    <t>indiafirst.online</t>
  </si>
  <si>
    <t>entheos.com</t>
  </si>
  <si>
    <t>bayernglobal.de</t>
  </si>
  <si>
    <t>clackamasartsalliance.org</t>
  </si>
  <si>
    <t>indousmedia.com</t>
  </si>
  <si>
    <t>jahreszeitenfest.de</t>
  </si>
  <si>
    <t>efisioterapia.net</t>
  </si>
  <si>
    <t>eroticbeauties.net</t>
  </si>
  <si>
    <t>amikai.com</t>
  </si>
  <si>
    <t>foxsoccer2go.com</t>
  </si>
  <si>
    <t>pepecar.com</t>
  </si>
  <si>
    <t>munsterrugby.ie</t>
  </si>
  <si>
    <t>skypharmacyreviewrx.ru</t>
  </si>
  <si>
    <t>migrosbank.ch</t>
  </si>
  <si>
    <t>halkidiki.com</t>
  </si>
  <si>
    <t>lartino.fr</t>
  </si>
  <si>
    <t>sharomet.ru</t>
  </si>
  <si>
    <t>sobiratelzvezd.ru</t>
  </si>
  <si>
    <t>kangendemo.com</t>
  </si>
  <si>
    <t>xingdayujia.com</t>
  </si>
  <si>
    <t>duniabet77.com</t>
  </si>
  <si>
    <t>jimmyivory.com</t>
  </si>
  <si>
    <t>wheelpros.com</t>
  </si>
  <si>
    <t>fem.co.uk</t>
  </si>
  <si>
    <t>solitudeisbliss.com</t>
  </si>
  <si>
    <t>translationsbyhelena.com</t>
  </si>
  <si>
    <t>iavm.org</t>
  </si>
  <si>
    <t>genericcialis-onlineon.com</t>
  </si>
  <si>
    <t>ktm-parts.com</t>
  </si>
  <si>
    <t>militarybyowner.com</t>
  </si>
  <si>
    <t>brennerplan.de</t>
  </si>
  <si>
    <t>uggsbootssale.eu</t>
  </si>
  <si>
    <t>ebooksbrasil.org</t>
  </si>
  <si>
    <t>meteo.lv</t>
  </si>
  <si>
    <t>myrashguards.com</t>
  </si>
  <si>
    <t>revolutionrsps.com</t>
  </si>
  <si>
    <t>adthink.de</t>
  </si>
  <si>
    <t>dx-world.net</t>
  </si>
  <si>
    <t>srfn.ru</t>
  </si>
  <si>
    <t>petrograd.biz</t>
  </si>
  <si>
    <t>kimkimdir.gen.tr</t>
  </si>
  <si>
    <t>shinedentalcare.co.uk</t>
  </si>
  <si>
    <t>chiangmaimountainestate.com</t>
  </si>
  <si>
    <t>kissfaq.com</t>
  </si>
  <si>
    <t>armazemnaturalgyn.com</t>
  </si>
  <si>
    <t>ruefrontenac.com</t>
  </si>
  <si>
    <t>superbock.pt</t>
  </si>
  <si>
    <t>afthunderbirds.com</t>
  </si>
  <si>
    <t>editorspride.com</t>
  </si>
  <si>
    <t>insectlore.com</t>
  </si>
  <si>
    <t>metrologidaninstrumentasi.info</t>
  </si>
  <si>
    <t>zuanjiept.com</t>
  </si>
  <si>
    <t>hackfacebookonline.com</t>
  </si>
  <si>
    <t>bravica.com</t>
  </si>
  <si>
    <t>pequescuela.com</t>
  </si>
  <si>
    <t>vedaengineering.com</t>
  </si>
  <si>
    <t>cityofredlands.org</t>
  </si>
  <si>
    <t>lloretdemar.org</t>
  </si>
  <si>
    <t>lesbaer.com</t>
  </si>
  <si>
    <t>str-ly.com</t>
  </si>
  <si>
    <t>gimpforum.de</t>
  </si>
  <si>
    <t>sv-luexem.de</t>
  </si>
  <si>
    <t>bobyan.net</t>
  </si>
  <si>
    <t>craftikteam.ru</t>
  </si>
  <si>
    <t>365bj.com</t>
  </si>
  <si>
    <t>mudahku.com</t>
  </si>
  <si>
    <t>tailsinc.com</t>
  </si>
  <si>
    <t>iaevg.net</t>
  </si>
  <si>
    <t>guichetdusavoir.org</t>
  </si>
  <si>
    <t>replicarolexuksale.co.uk</t>
  </si>
  <si>
    <t>over50meet.com</t>
  </si>
  <si>
    <t>jetune.fm</t>
  </si>
  <si>
    <t>plombirevent.com.ua</t>
  </si>
  <si>
    <t>millerhomes.co.uk</t>
  </si>
  <si>
    <t>divisionhispana.com</t>
  </si>
  <si>
    <t>unlockcode.ie</t>
  </si>
  <si>
    <t>paydayloansusaprj.com</t>
  </si>
  <si>
    <t>ahneta.nl</t>
  </si>
  <si>
    <t>it-sos.ru</t>
  </si>
  <si>
    <t>messe.ch</t>
  </si>
  <si>
    <t>econo-watd.com</t>
  </si>
  <si>
    <t>training-access.com</t>
  </si>
  <si>
    <t>eindhovensdagblad.nl</t>
  </si>
  <si>
    <t>tipped.co.uk</t>
  </si>
  <si>
    <t>griffithspartners.com.au</t>
  </si>
  <si>
    <t>pixeldynamo.com</t>
  </si>
  <si>
    <t>evangelisch-in-qi.de</t>
  </si>
  <si>
    <t>disc.co.jp</t>
  </si>
  <si>
    <t>62-maktab.uz</t>
  </si>
  <si>
    <t>nsksex.club</t>
  </si>
  <si>
    <t>efilecabinet.com</t>
  </si>
  <si>
    <t>travelagentacademy.com</t>
  </si>
  <si>
    <t>levhanadlan.ru</t>
  </si>
  <si>
    <t>tohonochulpark.org</t>
  </si>
  <si>
    <t>cnc3.co.tt</t>
  </si>
  <si>
    <t>angelojrobles.com</t>
  </si>
  <si>
    <t>benjaminfranklinplumbing.com</t>
  </si>
  <si>
    <t>harvesthousepublishers.com</t>
  </si>
  <si>
    <t>nghs.com</t>
  </si>
  <si>
    <t>publicityhound.com</t>
  </si>
  <si>
    <t>scintermarket.com</t>
  </si>
  <si>
    <t>tonplanqblack.info</t>
  </si>
  <si>
    <t>multitrio.pl</t>
  </si>
  <si>
    <t>sklepyokazja.pl</t>
  </si>
  <si>
    <t>dunnbros.com</t>
  </si>
  <si>
    <t>hamptonbayceilingfans4u.com</t>
  </si>
  <si>
    <t>ottawajazzfestival.com</t>
  </si>
  <si>
    <t>hellocasino.com</t>
  </si>
  <si>
    <t>joelmeyerowitz.com</t>
  </si>
  <si>
    <t>paydayloansilu.com</t>
  </si>
  <si>
    <t>purposedrivenlife.com</t>
  </si>
  <si>
    <t>thebrooklynkitchen.com</t>
  </si>
  <si>
    <t>iberotel.de</t>
  </si>
  <si>
    <t>booksee.org</t>
  </si>
  <si>
    <t>7faktov.ru</t>
  </si>
  <si>
    <t>rutracker-pro.ru</t>
  </si>
  <si>
    <t>spu.am</t>
  </si>
  <si>
    <t>i-cartridge.net.au</t>
  </si>
  <si>
    <t>angiespick.com</t>
  </si>
  <si>
    <t>tribeoftwopress.com</t>
  </si>
  <si>
    <t>nwscc.edu</t>
  </si>
  <si>
    <t>alriyadh.com.sa</t>
  </si>
  <si>
    <t>newsguardian.co.uk</t>
  </si>
  <si>
    <t>grapevineweeklynews.com</t>
  </si>
  <si>
    <t>montananewsonline.com</t>
  </si>
  <si>
    <t>veramenteitaliano.com</t>
  </si>
  <si>
    <t>skar.info</t>
  </si>
  <si>
    <t>elderscrolls-5.ru</t>
  </si>
  <si>
    <t>essaywritingmyself.com</t>
  </si>
  <si>
    <t>seelenmedizin.com</t>
  </si>
  <si>
    <t>ollo.net</t>
  </si>
  <si>
    <t>diamondrp.ru</t>
  </si>
  <si>
    <t>pkproperties.ae</t>
  </si>
  <si>
    <t>ece.com</t>
  </si>
  <si>
    <t>gastronomias.com</t>
  </si>
  <si>
    <t>longbeachfiredepartment.com</t>
  </si>
  <si>
    <t>newoxxo.com</t>
  </si>
  <si>
    <t>timothyoulton.com</t>
  </si>
  <si>
    <t>hqegbc.org</t>
  </si>
  <si>
    <t>rileychildrens.org</t>
  </si>
  <si>
    <t>mebelanna.ru</t>
  </si>
  <si>
    <t>cnaf.com</t>
  </si>
  <si>
    <t>maitoregalos.com</t>
  </si>
  <si>
    <t>woodloch.com</t>
  </si>
  <si>
    <t>skiview.cz</t>
  </si>
  <si>
    <t>faptuary.net</t>
  </si>
  <si>
    <t>shopcherrycreek.com</t>
  </si>
  <si>
    <t>kaito.co.jp</t>
  </si>
  <si>
    <t>chpca.net</t>
  </si>
  <si>
    <t>woodrowwilson.org</t>
  </si>
  <si>
    <t>bobiniauto.com</t>
  </si>
  <si>
    <t>magnoliareporter.com</t>
  </si>
  <si>
    <t>propellermobile.com</t>
  </si>
  <si>
    <t>raycaesar.com</t>
  </si>
  <si>
    <t>cyclingchallenge.eu</t>
  </si>
  <si>
    <t>esos.gr</t>
  </si>
  <si>
    <t>valtaf.nl</t>
  </si>
  <si>
    <t>globaleducationfirst.org</t>
  </si>
  <si>
    <t>keithurbanticket.org</t>
  </si>
  <si>
    <t>modern-woodmen.org</t>
  </si>
  <si>
    <t>mitchellstores.com</t>
  </si>
  <si>
    <t>peruvianconnection.com</t>
  </si>
  <si>
    <t>the-aed.com</t>
  </si>
  <si>
    <t>laniertech.edu</t>
  </si>
  <si>
    <t>nordrus.org</t>
  </si>
  <si>
    <t>pueblo.org</t>
  </si>
  <si>
    <t>zabarankoi.ru</t>
  </si>
  <si>
    <t>williamsnews.com.au</t>
  </si>
  <si>
    <t>chuckjones.com</t>
  </si>
  <si>
    <t>movie-tube-now.com</t>
  </si>
  <si>
    <t>mirazur.fr</t>
  </si>
  <si>
    <t>moreheadplanetarium.org</t>
  </si>
  <si>
    <t>imex.pl</t>
  </si>
  <si>
    <t>vladbeer.ru</t>
  </si>
  <si>
    <t>nucleusgroup.com.au</t>
  </si>
  <si>
    <t>realfranco.com.br</t>
  </si>
  <si>
    <t>ises.ca</t>
  </si>
  <si>
    <t>dutch-inn.com</t>
  </si>
  <si>
    <t>ihimpex.com</t>
  </si>
  <si>
    <t>myairshoes.com</t>
  </si>
  <si>
    <t>tlzyxy.com</t>
  </si>
  <si>
    <t>petardas.eu</t>
  </si>
  <si>
    <t>montalva.pt</t>
  </si>
  <si>
    <t>treebonesresort.com</t>
  </si>
  <si>
    <t>findatutor.pk</t>
  </si>
  <si>
    <t>cheapviagraonlinevip.com</t>
  </si>
  <si>
    <t>davestewart.com</t>
  </si>
  <si>
    <t>gadhpur.com</t>
  </si>
  <si>
    <t>index-tunisie.com</t>
  </si>
  <si>
    <t>leaseplan.nl</t>
  </si>
  <si>
    <t>cellinsurance.co.zw</t>
  </si>
  <si>
    <t>adder.com</t>
  </si>
  <si>
    <t>etoolcart.com</t>
  </si>
  <si>
    <t>iopingo.com</t>
  </si>
  <si>
    <t>jacksonhealth.org</t>
  </si>
  <si>
    <t>buyzithromax.ru</t>
  </si>
  <si>
    <t>collection201.com</t>
  </si>
  <si>
    <t>drjaygordon.com</t>
  </si>
  <si>
    <t>nationwidefreeclassifieds.com</t>
  </si>
  <si>
    <t>savagelovecast.com</t>
  </si>
  <si>
    <t>secretlydistribution.com</t>
  </si>
  <si>
    <t>tiendajuguetes.es</t>
  </si>
  <si>
    <t>fioriceta.com</t>
  </si>
  <si>
    <t>indiecity.com</t>
  </si>
  <si>
    <t>edmsa.ga</t>
  </si>
  <si>
    <t>polfed.org</t>
  </si>
  <si>
    <t>fkgent.be</t>
  </si>
  <si>
    <t>face-face.cn</t>
  </si>
  <si>
    <t>californiabestinsurer.com</t>
  </si>
  <si>
    <t>protectmarriage.com</t>
  </si>
  <si>
    <t>rushflyerprinting.com</t>
  </si>
  <si>
    <t>artimage.co.jp</t>
  </si>
  <si>
    <t>richardhays.org</t>
  </si>
  <si>
    <t>youthpolicy.org</t>
  </si>
  <si>
    <t>conciergeauctions.com</t>
  </si>
  <si>
    <t>hvacfrederickmd.com</t>
  </si>
  <si>
    <t>kidsdata.org</t>
  </si>
  <si>
    <t>yixue.org</t>
  </si>
  <si>
    <t>cementniizdelkibogataj.si</t>
  </si>
  <si>
    <t>vpkrym.com.ua</t>
  </si>
  <si>
    <t>bulfan.com</t>
  </si>
  <si>
    <t>haunchofvenison.com</t>
  </si>
  <si>
    <t>longevity-hrt.com</t>
  </si>
  <si>
    <t>taubaauerbach.com</t>
  </si>
  <si>
    <t>abaton.es</t>
  </si>
  <si>
    <t>a-mac.nl</t>
  </si>
  <si>
    <t>huhot.com</t>
  </si>
  <si>
    <t>janisjoplin.com</t>
  </si>
  <si>
    <t>dodaj.info</t>
  </si>
  <si>
    <t>ed-therapy.net</t>
  </si>
  <si>
    <t>alysion.org</t>
  </si>
  <si>
    <t>dpsgs.org</t>
  </si>
  <si>
    <t>holenderskielpg.com.pl</t>
  </si>
  <si>
    <t>ileewei.cn</t>
  </si>
  <si>
    <t>firearmspolicy.org</t>
  </si>
  <si>
    <t>karamaneo.org.tr</t>
  </si>
  <si>
    <t>azithromycinpurchase.com</t>
  </si>
  <si>
    <t>firewalkerenterpriseshosting.com</t>
  </si>
  <si>
    <t>rwandair.com</t>
  </si>
  <si>
    <t>sharkreef.com</t>
  </si>
  <si>
    <t>thevore.com</t>
  </si>
  <si>
    <t>brutek.eu</t>
  </si>
  <si>
    <t>pennstatehealth.org</t>
  </si>
  <si>
    <t>jcb.co.uk</t>
  </si>
  <si>
    <t>afreesms.com</t>
  </si>
  <si>
    <t>balihainc.com</t>
  </si>
  <si>
    <t>buytamoxifencitrate1.com</t>
  </si>
  <si>
    <t>cota.com</t>
  </si>
  <si>
    <t>isclinical.com</t>
  </si>
  <si>
    <t>chnxin.com</t>
  </si>
  <si>
    <t>sensai-cosmetics.com</t>
  </si>
  <si>
    <t>venkr.com</t>
  </si>
  <si>
    <t>canadagoosejackets.online</t>
  </si>
  <si>
    <t>deckbox.org</t>
  </si>
  <si>
    <t>dbatuonline.com</t>
  </si>
  <si>
    <t>ednorx-med.com</t>
  </si>
  <si>
    <t>fiacasyfutones.com</t>
  </si>
  <si>
    <t>reverseaustralia.com</t>
  </si>
  <si>
    <t>debrummelbos.nl</t>
  </si>
  <si>
    <t>gaz21.ru</t>
  </si>
  <si>
    <t>biltekharita.com.tr</t>
  </si>
  <si>
    <t>alexroberts.com.au</t>
  </si>
  <si>
    <t>alternative-therapies.com</t>
  </si>
  <si>
    <t>newsvirginian.com</t>
  </si>
  <si>
    <t>shaiya4ever.com</t>
  </si>
  <si>
    <t>thereader.com</t>
  </si>
  <si>
    <t>njn.net</t>
  </si>
  <si>
    <t>restoran-plus.by</t>
  </si>
  <si>
    <t>cdnaids.ca</t>
  </si>
  <si>
    <t>e-fotografija.com</t>
  </si>
  <si>
    <t>mnagnet.com</t>
  </si>
  <si>
    <t>raithanakom.com</t>
  </si>
  <si>
    <t>reid-electric.com</t>
  </si>
  <si>
    <t>kiton.it</t>
  </si>
  <si>
    <t>foodbankrockies.org</t>
  </si>
  <si>
    <t>owiek.org</t>
  </si>
  <si>
    <t>newsminerextra.com</t>
  </si>
  <si>
    <t>tjgcq.com</t>
  </si>
  <si>
    <t>tai.com.tr</t>
  </si>
  <si>
    <t>herringshoes.co.uk</t>
  </si>
  <si>
    <t>incognito.org.uk</t>
  </si>
  <si>
    <t>dyndns-office.com</t>
  </si>
  <si>
    <t>indoreindira.com</t>
  </si>
  <si>
    <t>tacomayo.com</t>
  </si>
  <si>
    <t>flavii.de</t>
  </si>
  <si>
    <t>gsund.net</t>
  </si>
  <si>
    <t>v22v.net</t>
  </si>
  <si>
    <t>alenariegler.at</t>
  </si>
  <si>
    <t>ccddv.com</t>
  </si>
  <si>
    <t>taxydromos.gr</t>
  </si>
  <si>
    <t>nocreditcheckpersonalloans.info</t>
  </si>
  <si>
    <t>zoociedad.org</t>
  </si>
  <si>
    <t>alfarobot.com</t>
  </si>
  <si>
    <t>arkona-russia.com</t>
  </si>
  <si>
    <t>bvimovies.com</t>
  </si>
  <si>
    <t>oakmeadow.com</t>
  </si>
  <si>
    <t>theblvdlancaster.com</t>
  </si>
  <si>
    <t>woodnet.net</t>
  </si>
  <si>
    <t>southerncrossaustereo.com.au</t>
  </si>
  <si>
    <t>fixoved.com.br</t>
  </si>
  <si>
    <t>allindianewssite.com</t>
  </si>
  <si>
    <t>southam.com</t>
  </si>
  <si>
    <t>zhongguowanggebu.com</t>
  </si>
  <si>
    <t>simson-ruegentour.de</t>
  </si>
  <si>
    <t>sanyuan.net.cn</t>
  </si>
  <si>
    <t>activant.com</t>
  </si>
  <si>
    <t>jxxiuzhou.com</t>
  </si>
  <si>
    <t>molodesign.com</t>
  </si>
  <si>
    <t>michaelbergumstillwater.info</t>
  </si>
  <si>
    <t>clindamycins.men</t>
  </si>
  <si>
    <t>giff.mx</t>
  </si>
  <si>
    <t>levitrabuyvardenafil.net</t>
  </si>
  <si>
    <t>cilek-love.ru</t>
  </si>
  <si>
    <t>21sz.org</t>
  </si>
  <si>
    <t>syrairport.org</t>
  </si>
  <si>
    <t>adamtianxia.com</t>
  </si>
  <si>
    <t>smartmanagementsystems.com</t>
  </si>
  <si>
    <t>online-nolvadex-buy.net</t>
  </si>
  <si>
    <t>bch.org</t>
  </si>
  <si>
    <t>peers.org</t>
  </si>
  <si>
    <t>mojeitwoje.org.pl</t>
  </si>
  <si>
    <t>accreditation.ca</t>
  </si>
  <si>
    <t>antidiary.com</t>
  </si>
  <si>
    <t>armsinsider.com</t>
  </si>
  <si>
    <t>cobank.com</t>
  </si>
  <si>
    <t>cxyqyb.com</t>
  </si>
  <si>
    <t>granneman.com</t>
  </si>
  <si>
    <t>mintbusinesssystems.com</t>
  </si>
  <si>
    <t>renrening.com</t>
  </si>
  <si>
    <t>homethemovie.org</t>
  </si>
  <si>
    <t>rarechromo.org</t>
  </si>
  <si>
    <t>arimidexonline.club</t>
  </si>
  <si>
    <t>itsmorrisseysworld.com</t>
  </si>
  <si>
    <t>newtec.eu</t>
  </si>
  <si>
    <t>baniiq.ro</t>
  </si>
  <si>
    <t>jiscinfonet.ac.uk</t>
  </si>
  <si>
    <t>nttcomsecurity.com</t>
  </si>
  <si>
    <t>waxtailor.com</t>
  </si>
  <si>
    <t>buyamoxil.me</t>
  </si>
  <si>
    <t>petetownshend.co.uk</t>
  </si>
  <si>
    <t>buytamoxifen3.us</t>
  </si>
  <si>
    <t>amok.am</t>
  </si>
  <si>
    <t>asroma.com.cn</t>
  </si>
  <si>
    <t>bj-fyzgx.com</t>
  </si>
  <si>
    <t>cbtopsites.com</t>
  </si>
  <si>
    <t>pushexp.com</t>
  </si>
  <si>
    <t>sahathaiterminal.com</t>
  </si>
  <si>
    <t>bossave.com</t>
  </si>
  <si>
    <t>gemseducation.com</t>
  </si>
  <si>
    <t>getfreewrite.com</t>
  </si>
  <si>
    <t>sonnyrollins.com</t>
  </si>
  <si>
    <t>swishappeal.com</t>
  </si>
  <si>
    <t>taobel.com</t>
  </si>
  <si>
    <t>martinmethodist.edu</t>
  </si>
  <si>
    <t>genglobal.org</t>
  </si>
  <si>
    <t>yunzheng.org</t>
  </si>
  <si>
    <t>hydrochlorothiazide-365.top</t>
  </si>
  <si>
    <t>cheapjerseysfanatic.com</t>
  </si>
  <si>
    <t>provestra-reviews.com</t>
  </si>
  <si>
    <t>ciekawostkii.eu</t>
  </si>
  <si>
    <t>conraw.com</t>
  </si>
  <si>
    <t>michiganplacesforrent.com</t>
  </si>
  <si>
    <t>thevoodooexperience.com</t>
  </si>
  <si>
    <t>clarkequay.com.sg</t>
  </si>
  <si>
    <t>zjcx.gov.cn</t>
  </si>
  <si>
    <t>faheykleingallery.com</t>
  </si>
  <si>
    <t>idimager.com</t>
  </si>
  <si>
    <t>wbz.com</t>
  </si>
  <si>
    <t>vipcase.net</t>
  </si>
  <si>
    <t>azithromycin.shop</t>
  </si>
  <si>
    <t>da.to</t>
  </si>
  <si>
    <t>gnway.cc</t>
  </si>
  <si>
    <t>niceku.com</t>
  </si>
  <si>
    <t>thephatphree.com</t>
  </si>
  <si>
    <t>v3zj.com</t>
  </si>
  <si>
    <t>africau.edu</t>
  </si>
  <si>
    <t>kamagra-on24.pl</t>
  </si>
  <si>
    <t>mms163.com</t>
  </si>
  <si>
    <t>ningbochina.com</t>
  </si>
  <si>
    <t>vardenafilonline.review</t>
  </si>
  <si>
    <t>darkhalfe.ru</t>
  </si>
  <si>
    <t>canadiannorth.com</t>
  </si>
  <si>
    <t>diabetesmonitor.com</t>
  </si>
  <si>
    <t>erikwernquist.com</t>
  </si>
  <si>
    <t>eurotrucksimulator.com</t>
  </si>
  <si>
    <t>last100.com</t>
  </si>
  <si>
    <t>addepar.com</t>
  </si>
  <si>
    <t>findtutorials.com</t>
  </si>
  <si>
    <t>marciaconner.com</t>
  </si>
  <si>
    <t>teddysun.com</t>
  </si>
  <si>
    <t>dinecollege.edu</t>
  </si>
  <si>
    <t>collectively.org</t>
  </si>
  <si>
    <t>edyn.com</t>
  </si>
  <si>
    <t>tongweiart.cn</t>
  </si>
  <si>
    <t>7ntuan.com</t>
  </si>
  <si>
    <t>abelsmarine.com</t>
  </si>
  <si>
    <t>dssresources.com</t>
  </si>
  <si>
    <t>switch.com</t>
  </si>
  <si>
    <t>pacificenvironment.org</t>
  </si>
  <si>
    <t>power-tech.com.tw</t>
  </si>
  <si>
    <t>bathurst12hour.com.au</t>
  </si>
  <si>
    <t>abandonware-utopia.com</t>
  </si>
  <si>
    <t>dimagi.com</t>
  </si>
  <si>
    <t>driverdb.com</t>
  </si>
  <si>
    <t>endofnations.com</t>
  </si>
  <si>
    <t>vincimiao.com</t>
  </si>
  <si>
    <t>nencki.gov.pl</t>
  </si>
  <si>
    <t>indierevolver.com</t>
  </si>
  <si>
    <t>indocin-online.us</t>
  </si>
  <si>
    <t>coryphaei.com</t>
  </si>
  <si>
    <t>futannongye.com</t>
  </si>
  <si>
    <t>grassrootsonline.org</t>
  </si>
  <si>
    <t>qnmwl.cn</t>
  </si>
  <si>
    <t>mummytombs.com</t>
  </si>
  <si>
    <t>myosram.com</t>
  </si>
  <si>
    <t>diclofenac-sod.trade</t>
  </si>
  <si>
    <t>fanchants.com</t>
  </si>
  <si>
    <t>rssmicro.com</t>
  </si>
  <si>
    <t>edenpr.org</t>
  </si>
  <si>
    <t>energyhog.org</t>
  </si>
  <si>
    <t>xn--d1abknmfh7a.xn--p1ai</t>
  </si>
  <si>
    <t>Ð¼ÐµÐ´Ð¿Ñ€Ð¾Ñ„Ð¸.Ñ€Ñ„</t>
  </si>
  <si>
    <t>articlechecker.com</t>
  </si>
  <si>
    <t>toblerone.com</t>
  </si>
  <si>
    <t>clonidine2010.top</t>
  </si>
  <si>
    <t>tadalafil-3.top</t>
  </si>
  <si>
    <t>chemicalsupply2000.com</t>
  </si>
  <si>
    <t>pwctoday.com</t>
  </si>
  <si>
    <t>igc.int</t>
  </si>
  <si>
    <t>corporatecompliance.org</t>
  </si>
  <si>
    <t>remar.se</t>
  </si>
  <si>
    <t>serpina-online.us</t>
  </si>
  <si>
    <t>reuna.cl</t>
  </si>
  <si>
    <t>buybentyl.club</t>
  </si>
  <si>
    <t>it-analysis.com</t>
  </si>
  <si>
    <t>nickyromero.com</t>
  </si>
  <si>
    <t>buycrestor.club</t>
  </si>
  <si>
    <t>sparklist.com</t>
  </si>
  <si>
    <t>usjournal.com</t>
  </si>
  <si>
    <t>vamosdecaceria.com</t>
  </si>
  <si>
    <t>designbuildsource.com.au</t>
  </si>
  <si>
    <t>buyzithromax.club</t>
  </si>
  <si>
    <t>bjtyxg.com</t>
  </si>
  <si>
    <t>dayah.com</t>
  </si>
  <si>
    <t>expedient.com</t>
  </si>
  <si>
    <t>flapmmo.com</t>
  </si>
  <si>
    <t>newswireless.net</t>
  </si>
  <si>
    <t>uk.pn</t>
  </si>
  <si>
    <t>albuterol-inhaler.trade</t>
  </si>
  <si>
    <t>macfixit.com.au</t>
  </si>
  <si>
    <t>curtpalme.com</t>
  </si>
  <si>
    <t>methanex.com</t>
  </si>
  <si>
    <t>teikav.edu.gr</t>
  </si>
  <si>
    <t>tretinoin-cream.bid</t>
  </si>
  <si>
    <t>quelsolaar.com</t>
  </si>
  <si>
    <t>microban.com</t>
  </si>
  <si>
    <t>hpa.org.cn</t>
  </si>
  <si>
    <t>divanis.com</t>
  </si>
  <si>
    <t>mugen-power-batteries.com</t>
  </si>
  <si>
    <t>yongfook.com</t>
  </si>
  <si>
    <t>sport.gr</t>
  </si>
  <si>
    <t>atarax-online.party</t>
  </si>
  <si>
    <t>buyalbuterol-365.top</t>
  </si>
  <si>
    <t>advancedmanufacturing.org</t>
  </si>
  <si>
    <t>3d.sk</t>
  </si>
  <si>
    <t>bartelby.com</t>
  </si>
  <si>
    <t>keronsoft.com</t>
  </si>
  <si>
    <t>csssprites.com</t>
  </si>
  <si>
    <t>interviewstream.com</t>
  </si>
  <si>
    <t>rejoiner.com</t>
  </si>
  <si>
    <t>finnrudolph.de</t>
  </si>
  <si>
    <t>ofis-a.si</t>
  </si>
  <si>
    <t>gifart.com</t>
  </si>
  <si>
    <t>wweshop.com</t>
  </si>
  <si>
    <t>webconsulting.jp</t>
  </si>
  <si>
    <t>gophp5.org</t>
  </si>
  <si>
    <t>litvinenkoinquiry.org</t>
  </si>
  <si>
    <t>partitionlogic.org.uk</t>
  </si>
  <si>
    <t>citalopram-20.party</t>
  </si>
  <si>
    <t>geoplace.com</t>
  </si>
  <si>
    <t>4suite.org</t>
  </si>
  <si>
    <t>python-projects.org</t>
  </si>
  <si>
    <t>nforcershq.com</t>
  </si>
  <si>
    <t>screencloud.net</t>
  </si>
  <si>
    <t>aaewu.com</t>
  </si>
  <si>
    <t>decorationy.com</t>
  </si>
  <si>
    <t>365future.com</t>
  </si>
  <si>
    <t>inuobi.com</t>
  </si>
  <si>
    <t>merrypad.com</t>
  </si>
  <si>
    <t>img-b.com</t>
  </si>
  <si>
    <t>xtaz.net.cn</t>
  </si>
  <si>
    <t>wawbb.com</t>
  </si>
  <si>
    <t>kataloge-2004.de</t>
  </si>
  <si>
    <t>homeinteriorszone.com</t>
  </si>
  <si>
    <t>spike.cc</t>
  </si>
  <si>
    <t>qi678.com</t>
  </si>
  <si>
    <t>jswsrc.com.cn</t>
  </si>
  <si>
    <t>w05.ru</t>
  </si>
  <si>
    <t>eshop-rychle.cz</t>
  </si>
  <si>
    <t>fun-with-pictures.com</t>
  </si>
  <si>
    <t>global-transport.ru</t>
  </si>
  <si>
    <t>sanxin-cn.com</t>
  </si>
  <si>
    <t>zwmc028.com</t>
  </si>
  <si>
    <t>buonacausa.org</t>
  </si>
  <si>
    <t>junge-union.de</t>
  </si>
  <si>
    <t>urlaub-gewinnen.com</t>
  </si>
  <si>
    <t>dianaelizabethblog.com</t>
  </si>
  <si>
    <t>mjfeed.cn</t>
  </si>
  <si>
    <t>bauernhof-urlaub.com</t>
  </si>
  <si>
    <t>juggle-images.com</t>
  </si>
  <si>
    <t>lf.dk</t>
  </si>
  <si>
    <t>art-55.ru</t>
  </si>
  <si>
    <t>bizloop.jp</t>
  </si>
  <si>
    <t>latele.ch</t>
  </si>
  <si>
    <t>xn----8sbgvdhe9ackjkk3k.xn--p1ai</t>
  </si>
  <si>
    <t>ÐºÑƒÐ¿Ð¸Ñ‚ÑŒ-ÑÐ¿Ñ€Ð°Ð²ÐºÐ¸.Ñ€Ñ„</t>
  </si>
  <si>
    <t>liuliangbao.cn</t>
  </si>
  <si>
    <t>leadongcdn.com</t>
  </si>
  <si>
    <t>tournorfolk.co.uk</t>
  </si>
  <si>
    <t>schmetterling.de</t>
  </si>
  <si>
    <t>rescu.com.au</t>
  </si>
  <si>
    <t>temaseal.com</t>
  </si>
  <si>
    <t>tianwo.org</t>
  </si>
  <si>
    <t>digitalmomblog.com</t>
  </si>
  <si>
    <t>blondemomblog.com</t>
  </si>
  <si>
    <t>thedescending.eu</t>
  </si>
  <si>
    <t>syniuqi.com</t>
  </si>
  <si>
    <t>foodtasticmom.com</t>
  </si>
  <si>
    <t>reparaciontermosfleckweb.es</t>
  </si>
  <si>
    <t>mend-cctv.com</t>
  </si>
  <si>
    <t>njronghua.com.cn</t>
  </si>
  <si>
    <t>cbooking.de</t>
  </si>
  <si>
    <t>footdistrict.com</t>
  </si>
  <si>
    <t>hkfaisaljewelry.com</t>
  </si>
  <si>
    <t>dorniermuseum.de</t>
  </si>
  <si>
    <t>hegii.com</t>
  </si>
  <si>
    <t>hund-unterwegs.de</t>
  </si>
  <si>
    <t>shgt.cc</t>
  </si>
  <si>
    <t>nationalpark-hainich.de</t>
  </si>
  <si>
    <t>maebells.com</t>
  </si>
  <si>
    <t>coloradohomesmag.com</t>
  </si>
  <si>
    <t>xknowledge.co.jp</t>
  </si>
  <si>
    <t>brioude-internet.fr</t>
  </si>
  <si>
    <t>ilsaggiatore.com</t>
  </si>
  <si>
    <t>bijutsu.co.jp</t>
  </si>
  <si>
    <t>spravka-tut.ru</t>
  </si>
  <si>
    <t>raresportbikesforsale.com</t>
  </si>
  <si>
    <t>pennypincherjenny.com</t>
  </si>
  <si>
    <t>xn----otbbfcbtmmrdff7j1b.xn--p1ai</t>
  </si>
  <si>
    <t>ÐºÑƒÐ¿Ð¸Ñ‚ÑŒ-ÐºÑƒÑ€ÑÑ‚Ð½Ð¸Ðº.Ñ€Ñ„</t>
  </si>
  <si>
    <t>jzjssd.com</t>
  </si>
  <si>
    <t>carlchapmanrealtor.com</t>
  </si>
  <si>
    <t>sexlib.org</t>
  </si>
  <si>
    <t>sxkuangji.com</t>
  </si>
  <si>
    <t>supermailer.de</t>
  </si>
  <si>
    <t>jinchongwu.com</t>
  </si>
  <si>
    <t>missmalaprop.com</t>
  </si>
  <si>
    <t>janeinterior.ru</t>
  </si>
  <si>
    <t>pinchingyourpennies.com</t>
  </si>
  <si>
    <t>strata-aust.com.au</t>
  </si>
  <si>
    <t>crazysexyfuntraveler.com</t>
  </si>
  <si>
    <t>info-graz.at</t>
  </si>
  <si>
    <t>blackanddecker.services</t>
  </si>
  <si>
    <t>growingslower.com</t>
  </si>
  <si>
    <t>anthroposophie.net</t>
  </si>
  <si>
    <t>monkeyland.co.za</t>
  </si>
  <si>
    <t>pop-break.com</t>
  </si>
  <si>
    <t>vivaces-bretagne.fr</t>
  </si>
  <si>
    <t>gpg4win.de</t>
  </si>
  <si>
    <t>belmarket.by</t>
  </si>
  <si>
    <t>kuponinaskidku.ru</t>
  </si>
  <si>
    <t>uk420.com</t>
  </si>
  <si>
    <t>voicesofeastanglia.com</t>
  </si>
  <si>
    <t>zhongquanwj.com</t>
  </si>
  <si>
    <t>balkonkulturalny.pl</t>
  </si>
  <si>
    <t>joomla.ru</t>
  </si>
  <si>
    <t>moodle.de</t>
  </si>
  <si>
    <t>primaryfacts.com</t>
  </si>
  <si>
    <t>theusbport.com</t>
  </si>
  <si>
    <t>aelf.org</t>
  </si>
  <si>
    <t>ptcijambeindah.com</t>
  </si>
  <si>
    <t>barcodequeen.com</t>
  </si>
  <si>
    <t>herbolarioaranjuez.com</t>
  </si>
  <si>
    <t>cheeseweb.eu</t>
  </si>
  <si>
    <t>vpravda.ru</t>
  </si>
  <si>
    <t>hobbyclub.by</t>
  </si>
  <si>
    <t>consorzioonoranzefunebri.it</t>
  </si>
  <si>
    <t>sporthorse-data.com</t>
  </si>
  <si>
    <t>hoozipper.com</t>
  </si>
  <si>
    <t>urbanpalmcast.com</t>
  </si>
  <si>
    <t>terrasport.ua</t>
  </si>
  <si>
    <t>kyoceradome-osaka.jp</t>
  </si>
  <si>
    <t>frigorista.org</t>
  </si>
  <si>
    <t>lemultiblog.com</t>
  </si>
  <si>
    <t>eandbeyond.org</t>
  </si>
  <si>
    <t>wearebeacon.com</t>
  </si>
  <si>
    <t>wiki-regensburg.de</t>
  </si>
  <si>
    <t>niketalk.ca</t>
  </si>
  <si>
    <t>erise.hu</t>
  </si>
  <si>
    <t>thepharaohreigns.com</t>
  </si>
  <si>
    <t>via.fr</t>
  </si>
  <si>
    <t>etotheipiplusone.net</t>
  </si>
  <si>
    <t>stocklogistic.com</t>
  </si>
  <si>
    <t>jmceletrica.com.br</t>
  </si>
  <si>
    <t>pars.host</t>
  </si>
  <si>
    <t>dako.ir</t>
  </si>
  <si>
    <t>jusseo.com</t>
  </si>
  <si>
    <t>comperialead.pl</t>
  </si>
  <si>
    <t>pendikservisiarcelik.com</t>
  </si>
  <si>
    <t>takaramonoya.com</t>
  </si>
  <si>
    <t>handmadefont.com</t>
  </si>
  <si>
    <t>sidequesting.com</t>
  </si>
  <si>
    <t>wfpx.com</t>
  </si>
  <si>
    <t>aquarept.ru</t>
  </si>
  <si>
    <t>inspiredjewels.ca</t>
  </si>
  <si>
    <t>pcmaster.cn</t>
  </si>
  <si>
    <t>kamsgroup.com</t>
  </si>
  <si>
    <t>miral-autobuses-seminuevos.com</t>
  </si>
  <si>
    <t>fh-bingen.de</t>
  </si>
  <si>
    <t>livegames.ru</t>
  </si>
  <si>
    <t>madfientist.com</t>
  </si>
  <si>
    <t>phununet.com</t>
  </si>
  <si>
    <t>sportsauthority.co.jp</t>
  </si>
  <si>
    <t>marywilska36.pl</t>
  </si>
  <si>
    <t>rycda.com</t>
  </si>
  <si>
    <t>cialiscoupon.life</t>
  </si>
  <si>
    <t>cialiscoupon.online</t>
  </si>
  <si>
    <t>cialiscoupon.today</t>
  </si>
  <si>
    <t>cialiscoupon.world</t>
  </si>
  <si>
    <t>accsbuy.com</t>
  </si>
  <si>
    <t>yianlab.com</t>
  </si>
  <si>
    <t>bluechipholidays.co.uk</t>
  </si>
  <si>
    <t>kairo.at</t>
  </si>
  <si>
    <t>purchase2kpills.com</t>
  </si>
  <si>
    <t>kythiracampus.gr</t>
  </si>
  <si>
    <t>onigc.cm</t>
  </si>
  <si>
    <t>ssmaritime.com</t>
  </si>
  <si>
    <t>otofun.me</t>
  </si>
  <si>
    <t>huidarts.com</t>
  </si>
  <si>
    <t>matchagreentealife.com</t>
  </si>
  <si>
    <t>empties-k.ru</t>
  </si>
  <si>
    <t>stunningfx.com.au</t>
  </si>
  <si>
    <t>cytang.cn</t>
  </si>
  <si>
    <t>dauntinglyy.com</t>
  </si>
  <si>
    <t>oakwoodthemepark.co.uk</t>
  </si>
  <si>
    <t>undergroundexpert.info</t>
  </si>
  <si>
    <t>u24.ru</t>
  </si>
  <si>
    <t>storeline.com.au</t>
  </si>
  <si>
    <t>israel-hospital.com</t>
  </si>
  <si>
    <t>jencumming.com</t>
  </si>
  <si>
    <t>yourlens.com</t>
  </si>
  <si>
    <t>foxvalleyheattreat.com</t>
  </si>
  <si>
    <t>nesters.com</t>
  </si>
  <si>
    <t>ensalta.pl</t>
  </si>
  <si>
    <t>deezee.com</t>
  </si>
  <si>
    <t>paltamoon.com</t>
  </si>
  <si>
    <t>zchuahui.com</t>
  </si>
  <si>
    <t>report.ru</t>
  </si>
  <si>
    <t>sokovyzhimalka-premium.ru</t>
  </si>
  <si>
    <t>300ym.com</t>
  </si>
  <si>
    <t>kongqueling2002.com</t>
  </si>
  <si>
    <t>yaklass.ru</t>
  </si>
  <si>
    <t>xiangsuhe.com</t>
  </si>
  <si>
    <t>fjolnet.is</t>
  </si>
  <si>
    <t>oshawamortgagegroup.ca</t>
  </si>
  <si>
    <t>hasslefreeclipart.com</t>
  </si>
  <si>
    <t>roth-baukrane.de</t>
  </si>
  <si>
    <t>qmhair.net</t>
  </si>
  <si>
    <t>hoteltashkent.com</t>
  </si>
  <si>
    <t>youjk.com</t>
  </si>
  <si>
    <t>laquintanadelcuera.es</t>
  </si>
  <si>
    <t>glswxxw.com</t>
  </si>
  <si>
    <t>thedogfiles.com</t>
  </si>
  <si>
    <t>islandcourttownhomes.com</t>
  </si>
  <si>
    <t>nnhblw.com</t>
  </si>
  <si>
    <t>ib-norm.de</t>
  </si>
  <si>
    <t>pozuelodealarcon.org</t>
  </si>
  <si>
    <t>abyssiniasprings.com</t>
  </si>
  <si>
    <t>pbodszkodowania.pl</t>
  </si>
  <si>
    <t>sintiundroma.de</t>
  </si>
  <si>
    <t>blistay.com</t>
  </si>
  <si>
    <t>dreso.com</t>
  </si>
  <si>
    <t>bagrovia.sk</t>
  </si>
  <si>
    <t>conversionrate.store</t>
  </si>
  <si>
    <t>bekdikbilisim.com</t>
  </si>
  <si>
    <t>cab.org.nz</t>
  </si>
  <si>
    <t>bisonfinancialgroup.com</t>
  </si>
  <si>
    <t>c10superac.com</t>
  </si>
  <si>
    <t>gift-balloons.com</t>
  </si>
  <si>
    <t>morganpg.com</t>
  </si>
  <si>
    <t>newsinnewsonline.com</t>
  </si>
  <si>
    <t>akanmetal.net</t>
  </si>
  <si>
    <t>rrhhpress.com</t>
  </si>
  <si>
    <t>purplefoodie.com</t>
  </si>
  <si>
    <t>sira59.fr</t>
  </si>
  <si>
    <t>russellpeden.com</t>
  </si>
  <si>
    <t>doiwinanything.com</t>
  </si>
  <si>
    <t>bolsasdeplasticoplasetsl.es</t>
  </si>
  <si>
    <t>yumenotane.jp</t>
  </si>
  <si>
    <t>thuisvergelijken.nl</t>
  </si>
  <si>
    <t>totalpackers.com</t>
  </si>
  <si>
    <t>cleacuisine.fr</t>
  </si>
  <si>
    <t>chicagotech.net</t>
  </si>
  <si>
    <t>snowman-productions.net</t>
  </si>
  <si>
    <t>cinarlarambalaj.com</t>
  </si>
  <si>
    <t>denisonyachtsales.com</t>
  </si>
  <si>
    <t>abogadosdeartistas.com.co</t>
  </si>
  <si>
    <t>africanmeccasafaris.com</t>
  </si>
  <si>
    <t>koreafashion.org</t>
  </si>
  <si>
    <t>koenokatachi-movie.com</t>
  </si>
  <si>
    <t>musiconsole.com</t>
  </si>
  <si>
    <t>nudography.com</t>
  </si>
  <si>
    <t>museumpushkin.ru</t>
  </si>
  <si>
    <t>pravdapfo.ru</t>
  </si>
  <si>
    <t>shh.org.tw</t>
  </si>
  <si>
    <t>eco-schools.org.uk</t>
  </si>
  <si>
    <t>chikitsha24.com</t>
  </si>
  <si>
    <t>kaifak8k8.com</t>
  </si>
  <si>
    <t>gutscheinrausch.de</t>
  </si>
  <si>
    <t>zhenzhujiyzw.net</t>
  </si>
  <si>
    <t>amobil.no</t>
  </si>
  <si>
    <t>canadianpharcharmyonline.win</t>
  </si>
  <si>
    <t>musicman.com</t>
  </si>
  <si>
    <t>hanwag.de</t>
  </si>
  <si>
    <t>florencebiennale.org</t>
  </si>
  <si>
    <t>kvartet.com.ua</t>
  </si>
  <si>
    <t>unafam.org</t>
  </si>
  <si>
    <t>penki.lt</t>
  </si>
  <si>
    <t>supervesti.ru</t>
  </si>
  <si>
    <t>dmoons.com</t>
  </si>
  <si>
    <t>highfive.co.uk</t>
  </si>
  <si>
    <t>lepetitroulet-provence.com</t>
  </si>
  <si>
    <t>lp0734.com</t>
  </si>
  <si>
    <t>energiapartner.hu</t>
  </si>
  <si>
    <t>pamojaroadsafety.org</t>
  </si>
  <si>
    <t>bigbarn.co.uk</t>
  </si>
  <si>
    <t>anillodecompromiso.info</t>
  </si>
  <si>
    <t>porti.ru</t>
  </si>
  <si>
    <t>univerzi.com.br</t>
  </si>
  <si>
    <t>galaxys7date.com</t>
  </si>
  <si>
    <t>discountry.eu</t>
  </si>
  <si>
    <t>oniruroyalfamily.org</t>
  </si>
  <si>
    <t>filelatetaxreturn.net</t>
  </si>
  <si>
    <t>cbpirate.com</t>
  </si>
  <si>
    <t>sandorfalvistrand.hu</t>
  </si>
  <si>
    <t>vrijuit.nl</t>
  </si>
  <si>
    <t>0223.com.ar</t>
  </si>
  <si>
    <t>visitklagenfurt.at</t>
  </si>
  <si>
    <t>canarm.com</t>
  </si>
  <si>
    <t>flautic.com</t>
  </si>
  <si>
    <t>getunready.com</t>
  </si>
  <si>
    <t>monteacutomarathon.com</t>
  </si>
  <si>
    <t>sabzbanan.com</t>
  </si>
  <si>
    <t>georgiaorganics.org</t>
  </si>
  <si>
    <t>georgemusat.ro</t>
  </si>
  <si>
    <t>fpl.ua</t>
  </si>
  <si>
    <t>alterecoplus.fr</t>
  </si>
  <si>
    <t>mivv.it</t>
  </si>
  <si>
    <t>atramenta.net</t>
  </si>
  <si>
    <t>clarkstarhotel.com.ph</t>
  </si>
  <si>
    <t>chercheurs.tn</t>
  </si>
  <si>
    <t>actionmovies2016.com</t>
  </si>
  <si>
    <t>defendingpalmbeach.com</t>
  </si>
  <si>
    <t>festicineantioquia.com</t>
  </si>
  <si>
    <t>assisigarden.it</t>
  </si>
  <si>
    <t>ciexplorer.com</t>
  </si>
  <si>
    <t>edmedsonlinecanada.com</t>
  </si>
  <si>
    <t>thearabdailynews.com</t>
  </si>
  <si>
    <t>tutaj-wyslij-roboty.com</t>
  </si>
  <si>
    <t>meshok.net</t>
  </si>
  <si>
    <t>teniskisavez-kazup.com</t>
  </si>
  <si>
    <t>museedegrenoble.fr</t>
  </si>
  <si>
    <t>betbox777.net</t>
  </si>
  <si>
    <t>app-tur.pl</t>
  </si>
  <si>
    <t>cursoadsense.com</t>
  </si>
  <si>
    <t>decompresstar.com</t>
  </si>
  <si>
    <t>konanbus.com</t>
  </si>
  <si>
    <t>francemobiles.com</t>
  </si>
  <si>
    <t>brasil2016.gov.br</t>
  </si>
  <si>
    <t>npo-garant.com</t>
  </si>
  <si>
    <t>deezee.pl</t>
  </si>
  <si>
    <t>chibela.com</t>
  </si>
  <si>
    <t>vacancesbleues.fr</t>
  </si>
  <si>
    <t>tedxtokyo.com</t>
  </si>
  <si>
    <t>netreturns.biz</t>
  </si>
  <si>
    <t>ch20webmaster.com</t>
  </si>
  <si>
    <t>baxter.it</t>
  </si>
  <si>
    <t>doctorelectronic.com</t>
  </si>
  <si>
    <t>everhoodie.com</t>
  </si>
  <si>
    <t>jedi.com</t>
  </si>
  <si>
    <t>cnvvakmensen.nl</t>
  </si>
  <si>
    <t>yates.com.au</t>
  </si>
  <si>
    <t>hillshirefarm.com</t>
  </si>
  <si>
    <t>ivycoach.com</t>
  </si>
  <si>
    <t>newshawkonline.com</t>
  </si>
  <si>
    <t>nuquart.com</t>
  </si>
  <si>
    <t>maplegrovemn.gov</t>
  </si>
  <si>
    <t>leps.it</t>
  </si>
  <si>
    <t>veronicatv.nl</t>
  </si>
  <si>
    <t>coach-factory-outlet.us</t>
  </si>
  <si>
    <t>bandier.com</t>
  </si>
  <si>
    <t>beststeptocanada.com</t>
  </si>
  <si>
    <t>reminiscencemag.com</t>
  </si>
  <si>
    <t>viu.es</t>
  </si>
  <si>
    <t>lapalombella.org</t>
  </si>
  <si>
    <t>bigboyzvapes.com</t>
  </si>
  <si>
    <t>campingsonline.com</t>
  </si>
  <si>
    <t>smeresourcehub.com</t>
  </si>
  <si>
    <t>9qq5.cn</t>
  </si>
  <si>
    <t>hyrzw.com</t>
  </si>
  <si>
    <t>ultrasoundeducationonline.com</t>
  </si>
  <si>
    <t>wz121.com</t>
  </si>
  <si>
    <t>blueleaves.ru</t>
  </si>
  <si>
    <t>saintluc.be</t>
  </si>
  <si>
    <t>groepnba.com</t>
  </si>
  <si>
    <t>gvkbio.com</t>
  </si>
  <si>
    <t>l2retail.com</t>
  </si>
  <si>
    <t>oldstorefrontantiques.com</t>
  </si>
  <si>
    <t>ukrnews24.com</t>
  </si>
  <si>
    <t>vapornation.com</t>
  </si>
  <si>
    <t>oldschoolbrothers.cz</t>
  </si>
  <si>
    <t>nif.org.in</t>
  </si>
  <si>
    <t>allcarinsuranceproviders.com</t>
  </si>
  <si>
    <t>endresscentralasia.kz</t>
  </si>
  <si>
    <t>tooyoungtowed.org</t>
  </si>
  <si>
    <t>rougefm.ca</t>
  </si>
  <si>
    <t>paydayloansrnn.com</t>
  </si>
  <si>
    <t>paydayloansusapwi.com</t>
  </si>
  <si>
    <t>ultimacodex.com</t>
  </si>
  <si>
    <t>buyxenicalonline.tk</t>
  </si>
  <si>
    <t>tabletkiodchudzanie.xyz</t>
  </si>
  <si>
    <t>cmca.org.cn</t>
  </si>
  <si>
    <t>dragonsheartguitarpicks.com</t>
  </si>
  <si>
    <t>exxonmobilstations.com</t>
  </si>
  <si>
    <t>pangora.com</t>
  </si>
  <si>
    <t>rashed-elmajed.com</t>
  </si>
  <si>
    <t>wishfulchef.com</t>
  </si>
  <si>
    <t>cofidis.fr</t>
  </si>
  <si>
    <t>called2me.com</t>
  </si>
  <si>
    <t>orpheon.org</t>
  </si>
  <si>
    <t>children.org.tw</t>
  </si>
  <si>
    <t>betroll.co.uk</t>
  </si>
  <si>
    <t>burberrys-outlet.com.co</t>
  </si>
  <si>
    <t>orchid.com</t>
  </si>
  <si>
    <t>discountrue.com</t>
  </si>
  <si>
    <t>icsneviano.gov.it</t>
  </si>
  <si>
    <t>paydayloansnxi.com</t>
  </si>
  <si>
    <t>pontewinery.com</t>
  </si>
  <si>
    <t>sxpsfx.cn</t>
  </si>
  <si>
    <t>rboblee.com</t>
  </si>
  <si>
    <t>trumpwinery.com</t>
  </si>
  <si>
    <t>worldthinktank.net</t>
  </si>
  <si>
    <t>franciscanos.org</t>
  </si>
  <si>
    <t>ahyaarab.net</t>
  </si>
  <si>
    <t>avtoservis178.ru</t>
  </si>
  <si>
    <t>5reeef.com</t>
  </si>
  <si>
    <t>evwind.com</t>
  </si>
  <si>
    <t>kask.com</t>
  </si>
  <si>
    <t>todocine.com</t>
  </si>
  <si>
    <t>vignobledomainebresee.com</t>
  </si>
  <si>
    <t>gzole.net</t>
  </si>
  <si>
    <t>evgenyminin.com</t>
  </si>
  <si>
    <t>protibedon24.com</t>
  </si>
  <si>
    <t>sfrevu.com</t>
  </si>
  <si>
    <t>thenewsbird.com</t>
  </si>
  <si>
    <t>unicorntheatre.com</t>
  </si>
  <si>
    <t>andreevskoe2.ru</t>
  </si>
  <si>
    <t>bungyjapan.com</t>
  </si>
  <si>
    <t>homesbycapri.com</t>
  </si>
  <si>
    <t>three.com</t>
  </si>
  <si>
    <t>winesnw.com</t>
  </si>
  <si>
    <t>z8sc.com</t>
  </si>
  <si>
    <t>albuterol.eu</t>
  </si>
  <si>
    <t>lapalma.it</t>
  </si>
  <si>
    <t>neline.nl</t>
  </si>
  <si>
    <t>restauracja-nova.pl</t>
  </si>
  <si>
    <t>vermontnewsheadlines.com</t>
  </si>
  <si>
    <t>microtool.de</t>
  </si>
  <si>
    <t>hq-glamour.info</t>
  </si>
  <si>
    <t>akitoy.com.mx</t>
  </si>
  <si>
    <t>nieuwesteegmontage.nl</t>
  </si>
  <si>
    <t>pulson.ru</t>
  </si>
  <si>
    <t>fresh.org.ua</t>
  </si>
  <si>
    <t>marcenariaaraujo.com.br</t>
  </si>
  <si>
    <t>cars-lebanon.com</t>
  </si>
  <si>
    <t>mumbleinthejungle.com</t>
  </si>
  <si>
    <t>p-candy.com</t>
  </si>
  <si>
    <t>shanghaijunchao.com</t>
  </si>
  <si>
    <t>theatlanticreport.com</t>
  </si>
  <si>
    <t>watertower-music.com</t>
  </si>
  <si>
    <t>bestellencialisdeutschland.net</t>
  </si>
  <si>
    <t>zummorussia.ru</t>
  </si>
  <si>
    <t>1984.city</t>
  </si>
  <si>
    <t>blaisdellcenter.com</t>
  </si>
  <si>
    <t>logis-de-france.fr</t>
  </si>
  <si>
    <t>persian-star.net</t>
  </si>
  <si>
    <t>ugd.com.pl</t>
  </si>
  <si>
    <t>3gstore.com</t>
  </si>
  <si>
    <t>am-assets.com</t>
  </si>
  <si>
    <t>rionegro.gov.ar</t>
  </si>
  <si>
    <t>leteciajohnson.com</t>
  </si>
  <si>
    <t>oanhshop.com</t>
  </si>
  <si>
    <t>plimbi.com</t>
  </si>
  <si>
    <t>vatchers.com</t>
  </si>
  <si>
    <t>golfworld.co.jp</t>
  </si>
  <si>
    <t>hungarianamerican.org</t>
  </si>
  <si>
    <t>alsarayabahrain.bh</t>
  </si>
  <si>
    <t>becomehealthynow.com</t>
  </si>
  <si>
    <t>halukaksu.com</t>
  </si>
  <si>
    <t>seite.com</t>
  </si>
  <si>
    <t>animateurs-permisapoint.fr</t>
  </si>
  <si>
    <t>xinectia.com.ar</t>
  </si>
  <si>
    <t>ankaracomputest.com</t>
  </si>
  <si>
    <t>expojc.com</t>
  </si>
  <si>
    <t>halloweencostumes4u.com</t>
  </si>
  <si>
    <t>modelsforsale.com</t>
  </si>
  <si>
    <t>newsofbahrain.com</t>
  </si>
  <si>
    <t>y-yokohama.com</t>
  </si>
  <si>
    <t>kinokong.cc</t>
  </si>
  <si>
    <t>jeffersonhotel.com</t>
  </si>
  <si>
    <t>maxximum-portal.com</t>
  </si>
  <si>
    <t>websitedesignz.com</t>
  </si>
  <si>
    <t>smartinqatar.fr</t>
  </si>
  <si>
    <t>bossa.pl</t>
  </si>
  <si>
    <t>5326532.ru</t>
  </si>
  <si>
    <t>cqhgzy.com</t>
  </si>
  <si>
    <t>khews.com</t>
  </si>
  <si>
    <t>mwadah.com</t>
  </si>
  <si>
    <t>skylinefurnishedrentals.com</t>
  </si>
  <si>
    <t>youdai888.com</t>
  </si>
  <si>
    <t>reallife-mmorpg.de</t>
  </si>
  <si>
    <t>esade.es</t>
  </si>
  <si>
    <t>shelter92.org</t>
  </si>
  <si>
    <t>silveroakschool.org</t>
  </si>
  <si>
    <t>ham-radio-deluxe.com</t>
  </si>
  <si>
    <t>salagram.net</t>
  </si>
  <si>
    <t>loganutah.org</t>
  </si>
  <si>
    <t>himiklab.org.ua</t>
  </si>
  <si>
    <t>yqszx.gov.cn</t>
  </si>
  <si>
    <t>coortouch.com</t>
  </si>
  <si>
    <t>hollywoodcasinocharlestown.com</t>
  </si>
  <si>
    <t>schaller-electronic.com</t>
  </si>
  <si>
    <t>zapah-pizdenki.info</t>
  </si>
  <si>
    <t>southafrica-travel.net</t>
  </si>
  <si>
    <t>explorers4x4.com.br</t>
  </si>
  <si>
    <t>doyoucando.com</t>
  </si>
  <si>
    <t>fjctg.com</t>
  </si>
  <si>
    <t>hopetribune.com</t>
  </si>
  <si>
    <t>popachubby.com</t>
  </si>
  <si>
    <t>shooting-ua.com</t>
  </si>
  <si>
    <t>9dragons-fertilizer.com</t>
  </si>
  <si>
    <t>matlabpool.com</t>
  </si>
  <si>
    <t>qualatex.com</t>
  </si>
  <si>
    <t>webdesignmo.com</t>
  </si>
  <si>
    <t>utoms.org</t>
  </si>
  <si>
    <t>soeren-hentzschel.at</t>
  </si>
  <si>
    <t>fairfieldweekly.com</t>
  </si>
  <si>
    <t>indonesiabusinessgroup.com</t>
  </si>
  <si>
    <t>monicabyrd.com</t>
  </si>
  <si>
    <t>nadaje.com</t>
  </si>
  <si>
    <t>parkerpoe.com</t>
  </si>
  <si>
    <t>schokobrunnen.com</t>
  </si>
  <si>
    <t>rybnik.eu</t>
  </si>
  <si>
    <t>mychildsmuseum.org</t>
  </si>
  <si>
    <t>grupki.com</t>
  </si>
  <si>
    <t>hairydivas.com</t>
  </si>
  <si>
    <t>oakvillevineyardbandb.com</t>
  </si>
  <si>
    <t>vlastnidrevo.cz</t>
  </si>
  <si>
    <t>jazzhouse.org</t>
  </si>
  <si>
    <t>teamassessment.be</t>
  </si>
  <si>
    <t>gsbyq.cc</t>
  </si>
  <si>
    <t>artpromote.com</t>
  </si>
  <si>
    <t>editorskeys.com</t>
  </si>
  <si>
    <t>harrisonstea.com</t>
  </si>
  <si>
    <t>columbiacountyga.gov</t>
  </si>
  <si>
    <t>bagkonak.net</t>
  </si>
  <si>
    <t>eurospine.org</t>
  </si>
  <si>
    <t>missionfrontiers.org</t>
  </si>
  <si>
    <t>monett-times.com</t>
  </si>
  <si>
    <t>propertyguys.com</t>
  </si>
  <si>
    <t>signtheline.com</t>
  </si>
  <si>
    <t>thegossiptwins.com</t>
  </si>
  <si>
    <t>kaskaskia.edu</t>
  </si>
  <si>
    <t>kinoserialtv.net</t>
  </si>
  <si>
    <t>tongilgyo.org</t>
  </si>
  <si>
    <t>masterfibre-etx.ru</t>
  </si>
  <si>
    <t>ulzibat.ru</t>
  </si>
  <si>
    <t>andlog.se</t>
  </si>
  <si>
    <t>ueen.us</t>
  </si>
  <si>
    <t>segtreinne.com.br</t>
  </si>
  <si>
    <t>bouncingsouls.com</t>
  </si>
  <si>
    <t>cambridgebrewingcompany.com</t>
  </si>
  <si>
    <t>ikeye.com</t>
  </si>
  <si>
    <t>lensbyluca.com</t>
  </si>
  <si>
    <t>shockmd.com</t>
  </si>
  <si>
    <t>statehouse.gov.gm</t>
  </si>
  <si>
    <t>anot.info</t>
  </si>
  <si>
    <t>funakoshi.co.jp</t>
  </si>
  <si>
    <t>socialplanner.com.mx</t>
  </si>
  <si>
    <t>ccim.org</t>
  </si>
  <si>
    <t>enschool.org</t>
  </si>
  <si>
    <t>kitchensisters.org</t>
  </si>
  <si>
    <t>clinique-press.ru</t>
  </si>
  <si>
    <t>descor-rus.ru</t>
  </si>
  <si>
    <t>tmresurs.ru</t>
  </si>
  <si>
    <t>cheapcarinsurancerus.co.uk</t>
  </si>
  <si>
    <t>elshaazly.com</t>
  </si>
  <si>
    <t>sascorpions.com</t>
  </si>
  <si>
    <t>thepncarena.com</t>
  </si>
  <si>
    <t>yhfchat.com</t>
  </si>
  <si>
    <t>comcantabria.es</t>
  </si>
  <si>
    <t>crinet.com</t>
  </si>
  <si>
    <t>financialadvisoriq.com</t>
  </si>
  <si>
    <t>monkymart.com</t>
  </si>
  <si>
    <t>woodencarpet.com</t>
  </si>
  <si>
    <t>julisbw.de</t>
  </si>
  <si>
    <t>layout-webtec.de</t>
  </si>
  <si>
    <t>blog-theme.ir</t>
  </si>
  <si>
    <t>ballroom.ru</t>
  </si>
  <si>
    <t>acarnet.com</t>
  </si>
  <si>
    <t>discraft.com</t>
  </si>
  <si>
    <t>nerdhq.com</t>
  </si>
  <si>
    <t>occ-china.com</t>
  </si>
  <si>
    <t>recordingrevolution.com</t>
  </si>
  <si>
    <t>thenewsbee.com</t>
  </si>
  <si>
    <t>unifclothing.com</t>
  </si>
  <si>
    <t>wlzp.com</t>
  </si>
  <si>
    <t>shad.es</t>
  </si>
  <si>
    <t>changelingmovie.net</t>
  </si>
  <si>
    <t>keyc.tv</t>
  </si>
  <si>
    <t>flatrate.com</t>
  </si>
  <si>
    <t>marpian.com</t>
  </si>
  <si>
    <t>northcoteplaza.com</t>
  </si>
  <si>
    <t>athyheritagecentre-museum.ie</t>
  </si>
  <si>
    <t>tdtmk.kz</t>
  </si>
  <si>
    <t>junip.net</t>
  </si>
  <si>
    <t>1cha.ru</t>
  </si>
  <si>
    <t>alonetone.com</t>
  </si>
  <si>
    <t>maperformance.com</t>
  </si>
  <si>
    <t>pscexpo.com</t>
  </si>
  <si>
    <t>wellabled.com</t>
  </si>
  <si>
    <t>yourwaytoflorence.com</t>
  </si>
  <si>
    <t>linkcut.eu</t>
  </si>
  <si>
    <t>veracruzanos.info</t>
  </si>
  <si>
    <t>afsrhuck.net</t>
  </si>
  <si>
    <t>lawontheweb.co.uk</t>
  </si>
  <si>
    <t>cnctrainingandtooling.com</t>
  </si>
  <si>
    <t>eximioussoft.com</t>
  </si>
  <si>
    <t>louisvuittonbelt.com</t>
  </si>
  <si>
    <t>playsboom.com</t>
  </si>
  <si>
    <t>stnwiki.com</t>
  </si>
  <si>
    <t>elgar.org</t>
  </si>
  <si>
    <t>itstep.org</t>
  </si>
  <si>
    <t>boarsheadinn.com</t>
  </si>
  <si>
    <t>byblos.com</t>
  </si>
  <si>
    <t>itspotluck.com</t>
  </si>
  <si>
    <t>newrecipesdaily.com</t>
  </si>
  <si>
    <t>ecd.vn</t>
  </si>
  <si>
    <t>comunicarseweb.com.ar</t>
  </si>
  <si>
    <t>ephomeshow.com</t>
  </si>
  <si>
    <t>homesteadresort.com</t>
  </si>
  <si>
    <t>michelobultra.com</t>
  </si>
  <si>
    <t>seoresearch.com</t>
  </si>
  <si>
    <t>ucdavisaggies.com</t>
  </si>
  <si>
    <t>carhire.mu</t>
  </si>
  <si>
    <t>investinspain.org</t>
  </si>
  <si>
    <t>xiaoshan.gov.cn</t>
  </si>
  <si>
    <t>thedigitalism.com</t>
  </si>
  <si>
    <t>tw-media.com</t>
  </si>
  <si>
    <t>insightcced.org</t>
  </si>
  <si>
    <t>chinaspwh.com</t>
  </si>
  <si>
    <t>cropcircleresearch.com</t>
  </si>
  <si>
    <t>dienmayngalinh.com</t>
  </si>
  <si>
    <t>newsdh.com</t>
  </si>
  <si>
    <t>zhongguogebinwang.com</t>
  </si>
  <si>
    <t>communityschools.org</t>
  </si>
  <si>
    <t>ossoba.com</t>
  </si>
  <si>
    <t>pansohvora.com</t>
  </si>
  <si>
    <t>thisistheend.com</t>
  </si>
  <si>
    <t>mrt.com.mk</t>
  </si>
  <si>
    <t>freethefive.org</t>
  </si>
  <si>
    <t>baobatdongsan.vn</t>
  </si>
  <si>
    <t>buildyourguitar.com</t>
  </si>
  <si>
    <t>catenawines.com</t>
  </si>
  <si>
    <t>managementartists.com</t>
  </si>
  <si>
    <t>woku.com</t>
  </si>
  <si>
    <t>zeegal.com</t>
  </si>
  <si>
    <t>rmsv-orsingen.de</t>
  </si>
  <si>
    <t>uaf.org.uk</t>
  </si>
  <si>
    <t>xn--e1apchn.xn--j1amh</t>
  </si>
  <si>
    <t>Ñ€Ð¾Ð½ÐµÑ‚.ÑƒÐºÑ€</t>
  </si>
  <si>
    <t>askmedicaldoctorsnow.com</t>
  </si>
  <si>
    <t>lifedynamics.com</t>
  </si>
  <si>
    <t>thefountainpen.com</t>
  </si>
  <si>
    <t>focadalis.com.tr</t>
  </si>
  <si>
    <t>air-kiev.com</t>
  </si>
  <si>
    <t>fox-project.com</t>
  </si>
  <si>
    <t>hairofthedog.com</t>
  </si>
  <si>
    <t>littlesounddj.com</t>
  </si>
  <si>
    <t>myplates.com</t>
  </si>
  <si>
    <t>richardashcroft.com</t>
  </si>
  <si>
    <t>doronim.co.il</t>
  </si>
  <si>
    <t>hohetauern.nl</t>
  </si>
  <si>
    <t>igeec.org</t>
  </si>
  <si>
    <t>indianaheadstart.org</t>
  </si>
  <si>
    <t>cahtinter.com</t>
  </si>
  <si>
    <t>ktxdtv.com</t>
  </si>
  <si>
    <t>mapmyhike.com</t>
  </si>
  <si>
    <t>ohiovalleyrestoration.com</t>
  </si>
  <si>
    <t>turbo-kits.com</t>
  </si>
  <si>
    <t>wiifit.com</t>
  </si>
  <si>
    <t>xcubelabs.com</t>
  </si>
  <si>
    <t>lasixonline-order.org</t>
  </si>
  <si>
    <t>czarni.pl</t>
  </si>
  <si>
    <t>bebekbakicisi.com.tr</t>
  </si>
  <si>
    <t>falloutshelter.com</t>
  </si>
  <si>
    <t>galucho.com</t>
  </si>
  <si>
    <t>goldmine-elec.com</t>
  </si>
  <si>
    <t>petaasiapacific.com</t>
  </si>
  <si>
    <t>stairrefinishing.com</t>
  </si>
  <si>
    <t>uniformwares.com</t>
  </si>
  <si>
    <t>semidata.info</t>
  </si>
  <si>
    <t>sirindhorn.net</t>
  </si>
  <si>
    <t>ptny.org</t>
  </si>
  <si>
    <t>umdeia.com.br</t>
  </si>
  <si>
    <t>blauhotels.com</t>
  </si>
  <si>
    <t>dabiaozhi.com</t>
  </si>
  <si>
    <t>davidgumpert.com</t>
  </si>
  <si>
    <t>loopd.com</t>
  </si>
  <si>
    <t>we-r1-one.com</t>
  </si>
  <si>
    <t>bhyz.cn</t>
  </si>
  <si>
    <t>247livemarket.com</t>
  </si>
  <si>
    <t>turntoislam.com</t>
  </si>
  <si>
    <t>santiago-compostela.net</t>
  </si>
  <si>
    <t>enabling.org</t>
  </si>
  <si>
    <t>visionr.ro</t>
  </si>
  <si>
    <t>gagc.com.cn</t>
  </si>
  <si>
    <t>arizonalottery.com</t>
  </si>
  <si>
    <t>jetsfootballofficial.com</t>
  </si>
  <si>
    <t>marketinvoice.com</t>
  </si>
  <si>
    <t>mutualgravity.com</t>
  </si>
  <si>
    <t>suratgas.com</t>
  </si>
  <si>
    <t>borpas.info</t>
  </si>
  <si>
    <t>customxp.net</t>
  </si>
  <si>
    <t>bhjiaju.com.cn</t>
  </si>
  <si>
    <t>voodoo-world.cz</t>
  </si>
  <si>
    <t>xufee.net</t>
  </si>
  <si>
    <t>holyname.org</t>
  </si>
  <si>
    <t>esl.wiki</t>
  </si>
  <si>
    <t>jrqh.com.cn</t>
  </si>
  <si>
    <t>dinkul.com</t>
  </si>
  <si>
    <t>techday.com</t>
  </si>
  <si>
    <t>thespinejournalonline.com</t>
  </si>
  <si>
    <t>inpex.co.jp</t>
  </si>
  <si>
    <t>donuts.domains</t>
  </si>
  <si>
    <t>educatoronline.info</t>
  </si>
  <si>
    <t>generic-onlineisotretinoin.net</t>
  </si>
  <si>
    <t>ccshy.org</t>
  </si>
  <si>
    <t>trazodone2013.top</t>
  </si>
  <si>
    <t>lxeblog.cn</t>
  </si>
  <si>
    <t>deltaboatcenter.com</t>
  </si>
  <si>
    <t>faithistorment.com</t>
  </si>
  <si>
    <t>awesomealpharetta.com</t>
  </si>
  <si>
    <t>glitnirticketing.com</t>
  </si>
  <si>
    <t>mysolution.com</t>
  </si>
  <si>
    <t>wkhjiaoyu.com</t>
  </si>
  <si>
    <t>seo-directories.info</t>
  </si>
  <si>
    <t>arlington.org</t>
  </si>
  <si>
    <t>theseahawksnflfanatic.com</t>
  </si>
  <si>
    <t>wandajackson.com</t>
  </si>
  <si>
    <t>intercars.eu</t>
  </si>
  <si>
    <t>indocin.fashion</t>
  </si>
  <si>
    <t>yasmin.news</t>
  </si>
  <si>
    <t>doxycyline.review</t>
  </si>
  <si>
    <t>diflucan-3.top</t>
  </si>
  <si>
    <t>andrewmarc.com</t>
  </si>
  <si>
    <t>benitos-hat.com</t>
  </si>
  <si>
    <t>swireproperties.com</t>
  </si>
  <si>
    <t>virungamovie.com</t>
  </si>
  <si>
    <t>kustanay.info</t>
  </si>
  <si>
    <t>mapkit.io</t>
  </si>
  <si>
    <t>cerium.ca</t>
  </si>
  <si>
    <t>fortysevenmedia.com</t>
  </si>
  <si>
    <t>livepositively.com</t>
  </si>
  <si>
    <t>pet2008.com</t>
  </si>
  <si>
    <t>redhouserecords.com</t>
  </si>
  <si>
    <t>goldenwestcollege.edu</t>
  </si>
  <si>
    <t>enesco.pl</t>
  </si>
  <si>
    <t>krasnogorsk-makler.ru</t>
  </si>
  <si>
    <t>boostjuice.com.au</t>
  </si>
  <si>
    <t>buykamagraoral.com</t>
  </si>
  <si>
    <t>dnsrsearch.com</t>
  </si>
  <si>
    <t>jade511.com</t>
  </si>
  <si>
    <t>stfj.net</t>
  </si>
  <si>
    <t>futuretext.com</t>
  </si>
  <si>
    <t>kumb.com</t>
  </si>
  <si>
    <t>magnoliapub.com</t>
  </si>
  <si>
    <t>onlineorlistatcheap.com</t>
  </si>
  <si>
    <t>pianoteq.com</t>
  </si>
  <si>
    <t>tadalafil-cialis-generic.net</t>
  </si>
  <si>
    <t>cityoflacrosse.org</t>
  </si>
  <si>
    <t>hellomonday.com</t>
  </si>
  <si>
    <t>postguam.com</t>
  </si>
  <si>
    <t>cryptonote.org</t>
  </si>
  <si>
    <t>dingtian.store</t>
  </si>
  <si>
    <t>bntv.cn</t>
  </si>
  <si>
    <t>argotea.com</t>
  </si>
  <si>
    <t>atsautomation.com</t>
  </si>
  <si>
    <t>dearkates.com</t>
  </si>
  <si>
    <t>pdaclub.pl</t>
  </si>
  <si>
    <t>buy-vpxl.tech</t>
  </si>
  <si>
    <t>chorewars.com</t>
  </si>
  <si>
    <t>ferragamo--shoes.com</t>
  </si>
  <si>
    <t>help-the-unloved.com</t>
  </si>
  <si>
    <t>mfscripts.com</t>
  </si>
  <si>
    <t>citalopram.systems</t>
  </si>
  <si>
    <t>moe.gov.ae</t>
  </si>
  <si>
    <t>sdtc.ca</t>
  </si>
  <si>
    <t>villachina.com</t>
  </si>
  <si>
    <t>maori.org.nz</t>
  </si>
  <si>
    <t>makeforum.org</t>
  </si>
  <si>
    <t>edifier-international.com</t>
  </si>
  <si>
    <t>liyuan-china.com</t>
  </si>
  <si>
    <t>openhere.com</t>
  </si>
  <si>
    <t>sanford-artedventures.com</t>
  </si>
  <si>
    <t>couponsgod.in</t>
  </si>
  <si>
    <t>ifiction.org</t>
  </si>
  <si>
    <t>www.th</t>
  </si>
  <si>
    <t>xc1258.top</t>
  </si>
  <si>
    <t>messenger.com.ge</t>
  </si>
  <si>
    <t>studiogang.net</t>
  </si>
  <si>
    <t>icirr.org</t>
  </si>
  <si>
    <t>companiahaihui.ro</t>
  </si>
  <si>
    <t>avana365.top</t>
  </si>
  <si>
    <t>austinlinks.com</t>
  </si>
  <si>
    <t>fairusewizard.com</t>
  </si>
  <si>
    <t>pantech.com</t>
  </si>
  <si>
    <t>sjcamhd.com</t>
  </si>
  <si>
    <t>thegamereviews.com</t>
  </si>
  <si>
    <t>cialis20mg5mg.org</t>
  </si>
  <si>
    <t>londonlibrary.co.uk</t>
  </si>
  <si>
    <t>0539weixin.com</t>
  </si>
  <si>
    <t>buyallopurinol.org</t>
  </si>
  <si>
    <t>nextspace.us</t>
  </si>
  <si>
    <t>continuumfashion.com</t>
  </si>
  <si>
    <t>triptease.com</t>
  </si>
  <si>
    <t>aclu-sc.org</t>
  </si>
  <si>
    <t>abilify2010.top</t>
  </si>
  <si>
    <t>buysuhagra8.top</t>
  </si>
  <si>
    <t>cheapnflchinajerseys.top</t>
  </si>
  <si>
    <t>bentyl.christmas</t>
  </si>
  <si>
    <t>evilmadscience.com</t>
  </si>
  <si>
    <t>inforisktoday.com</t>
  </si>
  <si>
    <t>the-body-shop.com</t>
  </si>
  <si>
    <t>pokemmo.eu</t>
  </si>
  <si>
    <t>calepin.co</t>
  </si>
  <si>
    <t>deucescracked.com</t>
  </si>
  <si>
    <t>qdssgh.com</t>
  </si>
  <si>
    <t>interpol.com</t>
  </si>
  <si>
    <t>librocket.com</t>
  </si>
  <si>
    <t>zambianwatchdog.com</t>
  </si>
  <si>
    <t>jcreport.com</t>
  </si>
  <si>
    <t>cop20.pe</t>
  </si>
  <si>
    <t>6621121.cn</t>
  </si>
  <si>
    <t>itbit.com</t>
  </si>
  <si>
    <t>workcast.com</t>
  </si>
  <si>
    <t>seroquel-sleep.party</t>
  </si>
  <si>
    <t>yishui.gov.cn</t>
  </si>
  <si>
    <t>buro-os.com</t>
  </si>
  <si>
    <t>hackingui.com</t>
  </si>
  <si>
    <t>massrelevance.com</t>
  </si>
  <si>
    <t>tuningfever.fr</t>
  </si>
  <si>
    <t>buysildenafil.info</t>
  </si>
  <si>
    <t>buyavodart-4.top</t>
  </si>
  <si>
    <t>free-translator.com</t>
  </si>
  <si>
    <t>themart.com</t>
  </si>
  <si>
    <t>weekfun.com.tw</t>
  </si>
  <si>
    <t>indocin.associates</t>
  </si>
  <si>
    <t>adidasrunnersireland.com</t>
  </si>
  <si>
    <t>materialdesignicons.com</t>
  </si>
  <si>
    <t>zattevrienden.be</t>
  </si>
  <si>
    <t>dialect.ca</t>
  </si>
  <si>
    <t>cloud9.gg</t>
  </si>
  <si>
    <t>ceastudyabroad.com</t>
  </si>
  <si>
    <t>kable.com</t>
  </si>
  <si>
    <t>mysiteauditor.com</t>
  </si>
  <si>
    <t>scribblar.com</t>
  </si>
  <si>
    <t>simshospitality.com</t>
  </si>
  <si>
    <t>antimicrobialcopper.org</t>
  </si>
  <si>
    <t>merrr.com.tw</t>
  </si>
  <si>
    <t>cetis.org.uk</t>
  </si>
  <si>
    <t>desertcombat.com</t>
  </si>
  <si>
    <t>gwos.com</t>
  </si>
  <si>
    <t>ecnow.tw</t>
  </si>
  <si>
    <t>saveonlaptops.co.uk</t>
  </si>
  <si>
    <t>webtree.ca</t>
  </si>
  <si>
    <t>webnz.com</t>
  </si>
  <si>
    <t>hnyycs.org</t>
  </si>
  <si>
    <t>forefathersgroup.com</t>
  </si>
  <si>
    <t>upchucky.com</t>
  </si>
  <si>
    <t>aymennjawad.org</t>
  </si>
  <si>
    <t>movistar.co</t>
  </si>
  <si>
    <t>harte-hanks.com</t>
  </si>
  <si>
    <t>fundingusstudy.org</t>
  </si>
  <si>
    <t>ladspa.org</t>
  </si>
  <si>
    <t>ssswh.com</t>
  </si>
  <si>
    <t>atitd.com</t>
  </si>
  <si>
    <t>maplestory.com</t>
  </si>
  <si>
    <t>css.nu</t>
  </si>
  <si>
    <t>nintendowifi.com</t>
  </si>
  <si>
    <t>ubergeek.tv</t>
  </si>
  <si>
    <t>hashrocket.com</t>
  </si>
  <si>
    <t>prosac.date</t>
  </si>
  <si>
    <t>bernardvanleer.org</t>
  </si>
  <si>
    <t>crm-daily.com</t>
  </si>
  <si>
    <t>fleishman.com</t>
  </si>
  <si>
    <t>government.pn</t>
  </si>
  <si>
    <t>beachbodyt25.com</t>
  </si>
  <si>
    <t>worldcrossing.com</t>
  </si>
  <si>
    <t>dynamicdads.com</t>
  </si>
  <si>
    <t>backgroundcheckuserjamie.party</t>
  </si>
  <si>
    <t>e-mail.ru</t>
  </si>
  <si>
    <t>clarkconnect.com</t>
  </si>
  <si>
    <t>youtubex.com</t>
  </si>
  <si>
    <t>mp3towav.org</t>
  </si>
  <si>
    <t>shareimage.ro</t>
  </si>
  <si>
    <t>download3dhouse.com</t>
  </si>
  <si>
    <t>homeemoney.com</t>
  </si>
  <si>
    <t>imagefully.com</t>
  </si>
  <si>
    <t>ntxcjh.com</t>
  </si>
  <si>
    <t>kzvb.de</t>
  </si>
  <si>
    <t>vectorfree.com</t>
  </si>
  <si>
    <t>tr-electronic.com.cn</t>
  </si>
  <si>
    <t>95xiu.com</t>
  </si>
  <si>
    <t>koenigsallee.com</t>
  </si>
  <si>
    <t>neonsky.com</t>
  </si>
  <si>
    <t>scullyandscully.com</t>
  </si>
  <si>
    <t>fastvpn.su</t>
  </si>
  <si>
    <t>wufulouti.com</t>
  </si>
  <si>
    <t>helijingcai.com</t>
  </si>
  <si>
    <t>gbot.me</t>
  </si>
  <si>
    <t>jcwyxs.com</t>
  </si>
  <si>
    <t>phidixglobal.com</t>
  </si>
  <si>
    <t>undernavi.com</t>
  </si>
  <si>
    <t>usawm.com</t>
  </si>
  <si>
    <t>xn----9sbmvnfcah0af.xn--p1ai</t>
  </si>
  <si>
    <t>Ð±ÐµÑ‚Ð¾Ð½-Ð¿Ð¾Ñ‚Ð¾Ðº.Ñ€Ñ„</t>
  </si>
  <si>
    <t>banbaowang.com</t>
  </si>
  <si>
    <t>jnsaijun.com</t>
  </si>
  <si>
    <t>kvjs.de</t>
  </si>
  <si>
    <t>bga.su</t>
  </si>
  <si>
    <t>thesuperslice.com</t>
  </si>
  <si>
    <t>fuckyeahtorrents.com</t>
  </si>
  <si>
    <t>lnonline.net</t>
  </si>
  <si>
    <t>albert.cz</t>
  </si>
  <si>
    <t>unionvape.ru</t>
  </si>
  <si>
    <t>naturalbeachliving.com</t>
  </si>
  <si>
    <t>ayuryoga.com.sg</t>
  </si>
  <si>
    <t>ueberlingen.de</t>
  </si>
  <si>
    <t>gyoda.lg.jp</t>
  </si>
  <si>
    <t>metalo-baza.ru</t>
  </si>
  <si>
    <t>dianacloudlet.com</t>
  </si>
  <si>
    <t>cafemakeup.com</t>
  </si>
  <si>
    <t>simba-dickie-group.de</t>
  </si>
  <si>
    <t>maijimaiji.cn</t>
  </si>
  <si>
    <t>superluck.net</t>
  </si>
  <si>
    <t>519shop.com</t>
  </si>
  <si>
    <t>guidaconsumatore.com</t>
  </si>
  <si>
    <t>spieleratgeber-nrw.de</t>
  </si>
  <si>
    <t>artfinding.com</t>
  </si>
  <si>
    <t>icafe8.com</t>
  </si>
  <si>
    <t>1lady.net</t>
  </si>
  <si>
    <t>idooencryption.com</t>
  </si>
  <si>
    <t>cbsjwj.com</t>
  </si>
  <si>
    <t>pravobraz.ru</t>
  </si>
  <si>
    <t>motherrimmy.com</t>
  </si>
  <si>
    <t>thediplomat.be</t>
  </si>
  <si>
    <t>dkjs.de</t>
  </si>
  <si>
    <t>whilelimitless.com</t>
  </si>
  <si>
    <t>nikosaliagas.fr</t>
  </si>
  <si>
    <t>butthatsnoneofmybusiness.com</t>
  </si>
  <si>
    <t>hinzundkunzt.de</t>
  </si>
  <si>
    <t>minhaserie.com.br</t>
  </si>
  <si>
    <t>libertaegiustizia.it</t>
  </si>
  <si>
    <t>cyberwarez.info</t>
  </si>
  <si>
    <t>876g.com</t>
  </si>
  <si>
    <t>carjet.com</t>
  </si>
  <si>
    <t>kreis-viersen.de</t>
  </si>
  <si>
    <t>superactiveviagraus.ru</t>
  </si>
  <si>
    <t>digipaper.fi</t>
  </si>
  <si>
    <t>vol.no</t>
  </si>
  <si>
    <t>23wx.com</t>
  </si>
  <si>
    <t>xomyaki.com</t>
  </si>
  <si>
    <t>viamichelin.nl</t>
  </si>
  <si>
    <t>magazine9.jp</t>
  </si>
  <si>
    <t>hsbz1688.com</t>
  </si>
  <si>
    <t>partysupplieshut.com</t>
  </si>
  <si>
    <t>augsburger-puppenkiste.de</t>
  </si>
  <si>
    <t>videotuber.ru</t>
  </si>
  <si>
    <t>uniaworldwide.com.my</t>
  </si>
  <si>
    <t>maps-travel.ru</t>
  </si>
  <si>
    <t>sensualappealblog.com</t>
  </si>
  <si>
    <t>wholesalehunter.com</t>
  </si>
  <si>
    <t>turbododge.com</t>
  </si>
  <si>
    <t>techfacts.net</t>
  </si>
  <si>
    <t>shomei.tv</t>
  </si>
  <si>
    <t>groovygreenlivin.com</t>
  </si>
  <si>
    <t>erasmusplus.de</t>
  </si>
  <si>
    <t>oltremare.org</t>
  </si>
  <si>
    <t>opefac.com</t>
  </si>
  <si>
    <t>kultur-online.net</t>
  </si>
  <si>
    <t>onlinetours.ru</t>
  </si>
  <si>
    <t>hgvalve.com</t>
  </si>
  <si>
    <t>utahbirds.org</t>
  </si>
  <si>
    <t>healthylifevision.com</t>
  </si>
  <si>
    <t>seibert-media.net</t>
  </si>
  <si>
    <t>unidiges.eu</t>
  </si>
  <si>
    <t>indulgd.com</t>
  </si>
  <si>
    <t>schlagerplanet.com</t>
  </si>
  <si>
    <t>mashhad.ir</t>
  </si>
  <si>
    <t>vodokomfort-samara.ru</t>
  </si>
  <si>
    <t>saatvamattress.com</t>
  </si>
  <si>
    <t>hungryrunnergirl.com</t>
  </si>
  <si>
    <t>whogohost.com</t>
  </si>
  <si>
    <t>gokartsusa.com</t>
  </si>
  <si>
    <t>kanal8.de</t>
  </si>
  <si>
    <t>enternet.hu</t>
  </si>
  <si>
    <t>shisha-time.ru</t>
  </si>
  <si>
    <t>copperknob.co.uk</t>
  </si>
  <si>
    <t>vittoriale.it</t>
  </si>
  <si>
    <t>wiedenroth-karikatur.de</t>
  </si>
  <si>
    <t>hbfhsm.com</t>
  </si>
  <si>
    <t>mnt.ee</t>
  </si>
  <si>
    <t>eczaneleri.xyz</t>
  </si>
  <si>
    <t>sfdetailing.com</t>
  </si>
  <si>
    <t>tuyenlaocai.com</t>
  </si>
  <si>
    <t>nads.in</t>
  </si>
  <si>
    <t>bruegelmann.de</t>
  </si>
  <si>
    <t>look-and-think.ru</t>
  </si>
  <si>
    <t>azoreducation.com</t>
  </si>
  <si>
    <t>electriciantalk.com</t>
  </si>
  <si>
    <t>huetefuturo.com</t>
  </si>
  <si>
    <t>wako.co.jp</t>
  </si>
  <si>
    <t>allungareilpene-xxl.xyz</t>
  </si>
  <si>
    <t>believeaccesorios.com</t>
  </si>
  <si>
    <t>lysaterkeurst.com</t>
  </si>
  <si>
    <t>thelexgroupdc.com</t>
  </si>
  <si>
    <t>online47.ru</t>
  </si>
  <si>
    <t>xn--89-6kcaaq9aijbgfsv5b4h4e.xn--p1ai</t>
  </si>
  <si>
    <t>Ð°Ð½Ð³Ð»Ð¸Ð¹ÑÐºÐ°ÑÑˆÐºÐ¾Ð»Ð°89.Ñ€Ñ„</t>
  </si>
  <si>
    <t>modernkiddo.com</t>
  </si>
  <si>
    <t>trebahgarden.co.uk</t>
  </si>
  <si>
    <t>fuschia.eu</t>
  </si>
  <si>
    <t>beautifulmindscanada.com</t>
  </si>
  <si>
    <t>housingtrendsenewsletter.com</t>
  </si>
  <si>
    <t>ibhcolombia.com</t>
  </si>
  <si>
    <t>jejopool.net</t>
  </si>
  <si>
    <t>we-feed-the-world.at</t>
  </si>
  <si>
    <t>zitlalic.com</t>
  </si>
  <si>
    <t>gestion-arte.com.ar</t>
  </si>
  <si>
    <t>fercogansrl.com</t>
  </si>
  <si>
    <t>folbain.com</t>
  </si>
  <si>
    <t>turpravda.com</t>
  </si>
  <si>
    <t>threemindsgroup.net</t>
  </si>
  <si>
    <t>gabber4life.de</t>
  </si>
  <si>
    <t>stevegarage.com</t>
  </si>
  <si>
    <t>portalaz.com.br</t>
  </si>
  <si>
    <t>ub-partner.ru</t>
  </si>
  <si>
    <t>ecartec.com</t>
  </si>
  <si>
    <t>krm-fag.com</t>
  </si>
  <si>
    <t>c-mgt.com</t>
  </si>
  <si>
    <t>modelermagic.com</t>
  </si>
  <si>
    <t>koreanair.co.kr</t>
  </si>
  <si>
    <t>sidelka.moscow</t>
  </si>
  <si>
    <t>220volt.com.ua</t>
  </si>
  <si>
    <t>itsmyasam.com</t>
  </si>
  <si>
    <t>aspentheme.com</t>
  </si>
  <si>
    <t>oliveandcocoa.com</t>
  </si>
  <si>
    <t>croix-rouge.be</t>
  </si>
  <si>
    <t>xxsysb.com</t>
  </si>
  <si>
    <t>ravennafestival.org</t>
  </si>
  <si>
    <t>eliteescortinbanglore.com</t>
  </si>
  <si>
    <t>oatmealwithafork.com</t>
  </si>
  <si>
    <t>twinklestrings.com</t>
  </si>
  <si>
    <t>moogo.se</t>
  </si>
  <si>
    <t>tastybar.be</t>
  </si>
  <si>
    <t>mkgarwa.com</t>
  </si>
  <si>
    <t>used-plastics-machinery.com</t>
  </si>
  <si>
    <t>bitchnewyork.com</t>
  </si>
  <si>
    <t>lucardi.nl</t>
  </si>
  <si>
    <t>car72.ru</t>
  </si>
  <si>
    <t>vbg.by</t>
  </si>
  <si>
    <t>almatyart.kz</t>
  </si>
  <si>
    <t>commercialista.news</t>
  </si>
  <si>
    <t>surati.ru</t>
  </si>
  <si>
    <t>iphone-se.pro</t>
  </si>
  <si>
    <t>travellers-autobarn.com.au</t>
  </si>
  <si>
    <t>denvervoiceanddatacabling.com</t>
  </si>
  <si>
    <t>112.ru</t>
  </si>
  <si>
    <t>girodrigues.com.br</t>
  </si>
  <si>
    <t>pronovias.es</t>
  </si>
  <si>
    <t>rankomat.pl</t>
  </si>
  <si>
    <t>adamelloski.com</t>
  </si>
  <si>
    <t>drinkswap.com</t>
  </si>
  <si>
    <t>apfelnews.eu</t>
  </si>
  <si>
    <t>oyunorda.com</t>
  </si>
  <si>
    <t>gstravel.net</t>
  </si>
  <si>
    <t>austria-lexikon.at</t>
  </si>
  <si>
    <t>3drt.com</t>
  </si>
  <si>
    <t>bestchoob.com</t>
  </si>
  <si>
    <t>yachtharbour.com</t>
  </si>
  <si>
    <t>ntt-me.co.jp</t>
  </si>
  <si>
    <t>vegani.news</t>
  </si>
  <si>
    <t>blogdelfotografo.com</t>
  </si>
  <si>
    <t>standarditgroup.com</t>
  </si>
  <si>
    <t>voxsiding.com.ua</t>
  </si>
  <si>
    <t>yukidaruma-kogen.com</t>
  </si>
  <si>
    <t>tosei-showa-music.ac.jp</t>
  </si>
  <si>
    <t>pzs.si</t>
  </si>
  <si>
    <t>apple110.com</t>
  </si>
  <si>
    <t>kurashi-no-techo.co.jp</t>
  </si>
  <si>
    <t>ymere.nl</t>
  </si>
  <si>
    <t>directindustry.de</t>
  </si>
  <si>
    <t>bytemeup.com</t>
  </si>
  <si>
    <t>telemaster39.ru</t>
  </si>
  <si>
    <t>stjamestheatre.co.uk</t>
  </si>
  <si>
    <t>purchase9conline.com</t>
  </si>
  <si>
    <t>dns-systems.net</t>
  </si>
  <si>
    <t>domainsvillage.com</t>
  </si>
  <si>
    <t>propertiesincostarica.com</t>
  </si>
  <si>
    <t>pollutionissues.com</t>
  </si>
  <si>
    <t>apneamontecatini.it</t>
  </si>
  <si>
    <t>kenniscentrumsport.nl</t>
  </si>
  <si>
    <t>granitosdafabrica.com.br</t>
  </si>
  <si>
    <t>alhondigabilbao.com</t>
  </si>
  <si>
    <t>endodonticinnovations.com</t>
  </si>
  <si>
    <t>adsvault.net</t>
  </si>
  <si>
    <t>kuchu-teien.com</t>
  </si>
  <si>
    <t>maxwellscottbags.com</t>
  </si>
  <si>
    <t>pon-cat.com</t>
  </si>
  <si>
    <t>healthymanviagraoffer.net</t>
  </si>
  <si>
    <t>oety.cn</t>
  </si>
  <si>
    <t>badweatherbikers.com</t>
  </si>
  <si>
    <t>discountbank.co.il</t>
  </si>
  <si>
    <t>angelmessagemassage.it</t>
  </si>
  <si>
    <t>stargofest.ru</t>
  </si>
  <si>
    <t>lanline.de</t>
  </si>
  <si>
    <t>fotocdn.net</t>
  </si>
  <si>
    <t>kamspeppersauce.co.uk</t>
  </si>
  <si>
    <t>boamistura.com</t>
  </si>
  <si>
    <t>swstrings.com</t>
  </si>
  <si>
    <t>churrera.nl</t>
  </si>
  <si>
    <t>auto119.ru</t>
  </si>
  <si>
    <t>sandicor.com</t>
  </si>
  <si>
    <t>web-metrics.ru</t>
  </si>
  <si>
    <t>grupocolibritijuana.com</t>
  </si>
  <si>
    <t>lemonseedsagro.com</t>
  </si>
  <si>
    <t>032.ua</t>
  </si>
  <si>
    <t>mypapasshop.com</t>
  </si>
  <si>
    <t>stadium2002.com</t>
  </si>
  <si>
    <t>winnerin.com</t>
  </si>
  <si>
    <t>cg58.fr</t>
  </si>
  <si>
    <t>background-check.life</t>
  </si>
  <si>
    <t>ipipip.ru</t>
  </si>
  <si>
    <t>rcyci.edu.sa</t>
  </si>
  <si>
    <t>estepona.city</t>
  </si>
  <si>
    <t>jobapplicationcenter.com</t>
  </si>
  <si>
    <t>umzuege-muenchen.ovh</t>
  </si>
  <si>
    <t>terrawoman.ua</t>
  </si>
  <si>
    <t>gatortechsolutions.com</t>
  </si>
  <si>
    <t>resellerdetox.com</t>
  </si>
  <si>
    <t>apoi.ru</t>
  </si>
  <si>
    <t>tritonshowers.co.uk</t>
  </si>
  <si>
    <t>mermaidsuk.org.uk</t>
  </si>
  <si>
    <t>qvisddns.co.uk</t>
  </si>
  <si>
    <t>mbachulski.com</t>
  </si>
  <si>
    <t>esr-soudure.fr</t>
  </si>
  <si>
    <t>petsastherapy.org</t>
  </si>
  <si>
    <t>pmoney.ru</t>
  </si>
  <si>
    <t>isggroup.eu</t>
  </si>
  <si>
    <t>alhamishkal.co.il</t>
  </si>
  <si>
    <t>anma4you.kr</t>
  </si>
  <si>
    <t>moritahk.com</t>
  </si>
  <si>
    <t>moda.ru</t>
  </si>
  <si>
    <t>agendatiloco.com</t>
  </si>
  <si>
    <t>baohovietnam.com</t>
  </si>
  <si>
    <t>sgpco-club.com</t>
  </si>
  <si>
    <t>burtsbees.com.my</t>
  </si>
  <si>
    <t>boxen.com</t>
  </si>
  <si>
    <t>haarpoint.com</t>
  </si>
  <si>
    <t>oschadnybank.com</t>
  </si>
  <si>
    <t>rhineinccialis.life</t>
  </si>
  <si>
    <t>periodicoproclama.org</t>
  </si>
  <si>
    <t>facebookglobal.net</t>
  </si>
  <si>
    <t>viagraonlinepharmacy.ru</t>
  </si>
  <si>
    <t>amd4it.com</t>
  </si>
  <si>
    <t>haoduolingsheng.com</t>
  </si>
  <si>
    <t>gameofandroid.com</t>
  </si>
  <si>
    <t>padreislandlife.com</t>
  </si>
  <si>
    <t>pedfire.com</t>
  </si>
  <si>
    <t>linkhelpers.net</t>
  </si>
  <si>
    <t>bikelaposta.com</t>
  </si>
  <si>
    <t>genki.co.jp</t>
  </si>
  <si>
    <t>absolutecarellc.com</t>
  </si>
  <si>
    <t>azadboard.com</t>
  </si>
  <si>
    <t>bajainsider.com</t>
  </si>
  <si>
    <t>davidlozano.net</t>
  </si>
  <si>
    <t>babyplan.ru</t>
  </si>
  <si>
    <t>koolkid.vn</t>
  </si>
  <si>
    <t>angelbeautyphoto.cn</t>
  </si>
  <si>
    <t>livingelectro.com</t>
  </si>
  <si>
    <t>webrauser.com</t>
  </si>
  <si>
    <t>prohandmade.ru</t>
  </si>
  <si>
    <t>sugarlaws.com</t>
  </si>
  <si>
    <t>lewes.gov.uk</t>
  </si>
  <si>
    <t>interpolit.ru</t>
  </si>
  <si>
    <t>betterlivings.com</t>
  </si>
  <si>
    <t>salesforgenericviagra.com</t>
  </si>
  <si>
    <t>curves.eu</t>
  </si>
  <si>
    <t>nowcommunity.org</t>
  </si>
  <si>
    <t>daolnwod.com</t>
  </si>
  <si>
    <t>onlinevirtualcards.com</t>
  </si>
  <si>
    <t>overwatch-forum.net</t>
  </si>
  <si>
    <t>iamian.org</t>
  </si>
  <si>
    <t>cenholthosting.com</t>
  </si>
  <si>
    <t>usdefensewatch.com</t>
  </si>
  <si>
    <t>fit4sure.nl</t>
  </si>
  <si>
    <t>liaojing.ren</t>
  </si>
  <si>
    <t>dap.ro</t>
  </si>
  <si>
    <t>retaildetail.be</t>
  </si>
  <si>
    <t>patchworkpelican.com</t>
  </si>
  <si>
    <t>experimentanium.ru</t>
  </si>
  <si>
    <t>zdtj.cn</t>
  </si>
  <si>
    <t>navarra.com</t>
  </si>
  <si>
    <t>ellefanningweb.com</t>
  </si>
  <si>
    <t>npcomics.com</t>
  </si>
  <si>
    <t>mp3.ru</t>
  </si>
  <si>
    <t>alittlewhitechapel.com</t>
  </si>
  <si>
    <t>merchantshares.com</t>
  </si>
  <si>
    <t>mortgage-calc.com</t>
  </si>
  <si>
    <t>scifiwright.com</t>
  </si>
  <si>
    <t>yuantiku.com</t>
  </si>
  <si>
    <t>mundusvocalis.dk</t>
  </si>
  <si>
    <t>mfa.sk</t>
  </si>
  <si>
    <t>svyaznoybank.ru</t>
  </si>
  <si>
    <t>babingtonhouse.co.uk</t>
  </si>
  <si>
    <t>wmroom.cn</t>
  </si>
  <si>
    <t>nsedreams.com</t>
  </si>
  <si>
    <t>catalyzecare.org</t>
  </si>
  <si>
    <t>idxcentral.com</t>
  </si>
  <si>
    <t>spycells.com</t>
  </si>
  <si>
    <t>pes.edu</t>
  </si>
  <si>
    <t>impactenergy.co</t>
  </si>
  <si>
    <t>tensioncontrolbolts.com</t>
  </si>
  <si>
    <t>mondobello.gr</t>
  </si>
  <si>
    <t>linkoffers.net</t>
  </si>
  <si>
    <t>a2zestates.co.uk</t>
  </si>
  <si>
    <t>britishorienteering.org.uk</t>
  </si>
  <si>
    <t>zhongshantour.com.cn</t>
  </si>
  <si>
    <t>moldex3d.com</t>
  </si>
  <si>
    <t>nikaiajoyas.com</t>
  </si>
  <si>
    <t>saferacer.com</t>
  </si>
  <si>
    <t>bethelmusic.com</t>
  </si>
  <si>
    <t>chapmantaylor.com</t>
  </si>
  <si>
    <t>deepika.com</t>
  </si>
  <si>
    <t>toursmiamitokeywest.com</t>
  </si>
  <si>
    <t>planete-energies.com</t>
  </si>
  <si>
    <t>swimways.com</t>
  </si>
  <si>
    <t>erih.net</t>
  </si>
  <si>
    <t>greenimagetech.com</t>
  </si>
  <si>
    <t>7175.biz</t>
  </si>
  <si>
    <t>brainbell.com</t>
  </si>
  <si>
    <t>jacuzziverhuur.be</t>
  </si>
  <si>
    <t>gothamistllc.com</t>
  </si>
  <si>
    <t>ilcalcioa5.com</t>
  </si>
  <si>
    <t>mswhs.com</t>
  </si>
  <si>
    <t>murgee.com</t>
  </si>
  <si>
    <t>norseprojects.com</t>
  </si>
  <si>
    <t>septime-charonne.fr</t>
  </si>
  <si>
    <t>alpha-porno-tube.info</t>
  </si>
  <si>
    <t>sdelanounih.ru</t>
  </si>
  <si>
    <t>flippingoodcookies.com</t>
  </si>
  <si>
    <t>nuemd.com</t>
  </si>
  <si>
    <t>sojos.com</t>
  </si>
  <si>
    <t>drugs.ie</t>
  </si>
  <si>
    <t>pronews24.ru</t>
  </si>
  <si>
    <t>assignmentdone.co.uk</t>
  </si>
  <si>
    <t>chiefbinaryoptions.com</t>
  </si>
  <si>
    <t>stitchdiva.com</t>
  </si>
  <si>
    <t>usbanklocations.com</t>
  </si>
  <si>
    <t>cheapautosinsurance.net</t>
  </si>
  <si>
    <t>waszezyczenia.pl</t>
  </si>
  <si>
    <t>thurrockgazette.co.uk</t>
  </si>
  <si>
    <t>hydropneuengg.com</t>
  </si>
  <si>
    <t>jozoor.com</t>
  </si>
  <si>
    <t>larciergroup.com</t>
  </si>
  <si>
    <t>assolocal.fr</t>
  </si>
  <si>
    <t>bodylove.ma</t>
  </si>
  <si>
    <t>cialispills.ru</t>
  </si>
  <si>
    <t>inforseenergia.com.br</t>
  </si>
  <si>
    <t>thaid-together.com</t>
  </si>
  <si>
    <t>tourismeoutaouais.com</t>
  </si>
  <si>
    <t>cantigny.org</t>
  </si>
  <si>
    <t>jacobsfoundation.org</t>
  </si>
  <si>
    <t>e-learning.biz</t>
  </si>
  <si>
    <t>ebonybay.com</t>
  </si>
  <si>
    <t>glowshiftdirect.com</t>
  </si>
  <si>
    <t>hotel-icon.com</t>
  </si>
  <si>
    <t>metvnetwork.com</t>
  </si>
  <si>
    <t>offcoprinting.com</t>
  </si>
  <si>
    <t>writingbestservice.com</t>
  </si>
  <si>
    <t>julianina.de</t>
  </si>
  <si>
    <t>h9t.net</t>
  </si>
  <si>
    <t>emok.tv</t>
  </si>
  <si>
    <t>businessreviewcanada.ca</t>
  </si>
  <si>
    <t>51dg.com</t>
  </si>
  <si>
    <t>travelstyle.gr</t>
  </si>
  <si>
    <t>hdis.info</t>
  </si>
  <si>
    <t>horsecouncil.org</t>
  </si>
  <si>
    <t>viagrasoft.reviews</t>
  </si>
  <si>
    <t>vizagistpro.ru</t>
  </si>
  <si>
    <t>drirenaeris.com</t>
  </si>
  <si>
    <t>hipaaspace.com</t>
  </si>
  <si>
    <t>msu.hr</t>
  </si>
  <si>
    <t>ticketsus.at</t>
  </si>
  <si>
    <t>eddiesattic.com</t>
  </si>
  <si>
    <t>tbjcn.com</t>
  </si>
  <si>
    <t>pandavoyage.pl</t>
  </si>
  <si>
    <t>barco-group.ru</t>
  </si>
  <si>
    <t>swpm.cn</t>
  </si>
  <si>
    <t>swaqny.com</t>
  </si>
  <si>
    <t>revize-e.cz</t>
  </si>
  <si>
    <t>funshirts.ru</t>
  </si>
  <si>
    <t>acolumbinesite.com</t>
  </si>
  <si>
    <t>donghuongkimthanh.com</t>
  </si>
  <si>
    <t>outletpeak.com</t>
  </si>
  <si>
    <t>wholesomesweeteners.com</t>
  </si>
  <si>
    <t>webmaster.net</t>
  </si>
  <si>
    <t>commercialsolidsurface.com</t>
  </si>
  <si>
    <t>isyoutube.com</t>
  </si>
  <si>
    <t>pcdog.com</t>
  </si>
  <si>
    <t>themayhew.org</t>
  </si>
  <si>
    <t>infrance.ru</t>
  </si>
  <si>
    <t>refinecard.com.br</t>
  </si>
  <si>
    <t>christiancreditunion.ca</t>
  </si>
  <si>
    <t>claybennett.com</t>
  </si>
  <si>
    <t>jooltool.com</t>
  </si>
  <si>
    <t>oiiostudio.com</t>
  </si>
  <si>
    <t>zhaishifw.com</t>
  </si>
  <si>
    <t>icm-institute.org</t>
  </si>
  <si>
    <t>killeenisd.org</t>
  </si>
  <si>
    <t>cgh.cc</t>
  </si>
  <si>
    <t>0594sh.com</t>
  </si>
  <si>
    <t>g7bc2r95tmomf2xg2n84.com</t>
  </si>
  <si>
    <t>chlorito.cz</t>
  </si>
  <si>
    <t>lost-tribe.fr</t>
  </si>
  <si>
    <t>fertilehope.org</t>
  </si>
  <si>
    <t>ethnews.com</t>
  </si>
  <si>
    <t>katalystpartners.com</t>
  </si>
  <si>
    <t>myvisitnepal.com</t>
  </si>
  <si>
    <t>nmaxelite.com</t>
  </si>
  <si>
    <t>ccloan.ge</t>
  </si>
  <si>
    <t>divannaya-sotnya.com.ua</t>
  </si>
  <si>
    <t>bernardfoto.ch</t>
  </si>
  <si>
    <t>paydayloansnxc.com</t>
  </si>
  <si>
    <t>yayeveryday.com</t>
  </si>
  <si>
    <t>veg-tv.info</t>
  </si>
  <si>
    <t>assignmenthelper.org</t>
  </si>
  <si>
    <t>milton.ca</t>
  </si>
  <si>
    <t>vflicker.cn</t>
  </si>
  <si>
    <t>streamupload.com</t>
  </si>
  <si>
    <t>pairidaeza.net</t>
  </si>
  <si>
    <t>xn--31-6kclv.xn--p1ai</t>
  </si>
  <si>
    <t>Ð³Ð°Ð·31.Ñ€Ñ„</t>
  </si>
  <si>
    <t>islampaper.com</t>
  </si>
  <si>
    <t>omio.com</t>
  </si>
  <si>
    <t>uno-singapore.com</t>
  </si>
  <si>
    <t>pinellasanimalfoundation.org</t>
  </si>
  <si>
    <t>tennesseesheep.org</t>
  </si>
  <si>
    <t>cordoba.gov.ar</t>
  </si>
  <si>
    <t>vinci.be</t>
  </si>
  <si>
    <t>syrsw.gov.cn</t>
  </si>
  <si>
    <t>xyga.gov.cn</t>
  </si>
  <si>
    <t>100uniforms.com</t>
  </si>
  <si>
    <t>allo-bobo.com</t>
  </si>
  <si>
    <t>avondvanhetpraktijkmanagement.com</t>
  </si>
  <si>
    <t>baldwinagency.com</t>
  </si>
  <si>
    <t>xippas.com</t>
  </si>
  <si>
    <t>posluh.hr</t>
  </si>
  <si>
    <t>annweb.co.jp</t>
  </si>
  <si>
    <t>eurotransplant.org</t>
  </si>
  <si>
    <t>azoovisited.com</t>
  </si>
  <si>
    <t>cabinet-acf.com</t>
  </si>
  <si>
    <t>guidantfinancial.com</t>
  </si>
  <si>
    <t>mooode.com</t>
  </si>
  <si>
    <t>savannaleeblog.com</t>
  </si>
  <si>
    <t>es-ge.de</t>
  </si>
  <si>
    <t>lemoutonblanc.fr</t>
  </si>
  <si>
    <t>moncler-jacketscheap.org</t>
  </si>
  <si>
    <t>allstatescarinsurancequotes.com</t>
  </si>
  <si>
    <t>bkwinery.com</t>
  </si>
  <si>
    <t>tutzor.com</t>
  </si>
  <si>
    <t>ufoseries.com</t>
  </si>
  <si>
    <t>fit.ru</t>
  </si>
  <si>
    <t>breakthematrix.com</t>
  </si>
  <si>
    <t>moitam.com</t>
  </si>
  <si>
    <t>innovative-edu.org</t>
  </si>
  <si>
    <t>maitz.co.at</t>
  </si>
  <si>
    <t>decorite.com.au</t>
  </si>
  <si>
    <t>answerproducts.com</t>
  </si>
  <si>
    <t>quizoy.com</t>
  </si>
  <si>
    <t>staircasemagazine.com</t>
  </si>
  <si>
    <t>usmleupdates.com</t>
  </si>
  <si>
    <t>mdi.ac.in</t>
  </si>
  <si>
    <t>fanghumianju.net</t>
  </si>
  <si>
    <t>jumbostay.se</t>
  </si>
  <si>
    <t>riverside-lewes.co.uk</t>
  </si>
  <si>
    <t>beaphar.com</t>
  </si>
  <si>
    <t>maccompk.com</t>
  </si>
  <si>
    <t>mynetworkspecialist.com</t>
  </si>
  <si>
    <t>euranetplus-inside.eu</t>
  </si>
  <si>
    <t>felinecrf.org</t>
  </si>
  <si>
    <t>kavlev.ru</t>
  </si>
  <si>
    <t>vesti72.ru</t>
  </si>
  <si>
    <t>cdrsj.gov.cn</t>
  </si>
  <si>
    <t>needadrivingschool.com</t>
  </si>
  <si>
    <t>sk-kotel.com</t>
  </si>
  <si>
    <t>caniadur.info</t>
  </si>
  <si>
    <t>marenostrum.org</t>
  </si>
  <si>
    <t>resilient.com.br</t>
  </si>
  <si>
    <t>desertinvestmentadvisors.com</t>
  </si>
  <si>
    <t>emv-connection.com</t>
  </si>
  <si>
    <t>hanaviva.com</t>
  </si>
  <si>
    <t>hostedbywebstore.com</t>
  </si>
  <si>
    <t>hotsexbuddies.com</t>
  </si>
  <si>
    <t>orlandoherrera.com</t>
  </si>
  <si>
    <t>unplugthetv.com</t>
  </si>
  <si>
    <t>yourstephenvilletx.com</t>
  </si>
  <si>
    <t>zh731.com</t>
  </si>
  <si>
    <t>hypnonet.info</t>
  </si>
  <si>
    <t>plantphys.net</t>
  </si>
  <si>
    <t>stcastle.net</t>
  </si>
  <si>
    <t>kip.ua</t>
  </si>
  <si>
    <t>airblue.com</t>
  </si>
  <si>
    <t>cleanersgreen.com</t>
  </si>
  <si>
    <t>cochranfirmcriminaldefense.com</t>
  </si>
  <si>
    <t>disabilitydiscussion.com</t>
  </si>
  <si>
    <t>snowshoemag.com</t>
  </si>
  <si>
    <t>writemypaperinca.com</t>
  </si>
  <si>
    <t>youba114.com</t>
  </si>
  <si>
    <t>ideasoneurope.eu</t>
  </si>
  <si>
    <t>venevision.net</t>
  </si>
  <si>
    <t>coverageforall.org</t>
  </si>
  <si>
    <t>rubenshuis.be</t>
  </si>
  <si>
    <t>academia-alpe.com</t>
  </si>
  <si>
    <t>ysfphar.com</t>
  </si>
  <si>
    <t>newswire.co.nz</t>
  </si>
  <si>
    <t>usas.org</t>
  </si>
  <si>
    <t>dennissevershouse.co.uk</t>
  </si>
  <si>
    <t>tenda.com.cn</t>
  </si>
  <si>
    <t>100profesionales.com</t>
  </si>
  <si>
    <t>agoodmovietowatch.com</t>
  </si>
  <si>
    <t>badralsamaahospitals.com</t>
  </si>
  <si>
    <t>beidabiz.com</t>
  </si>
  <si>
    <t>cannybuyer.com</t>
  </si>
  <si>
    <t>tysonsmithblog.com</t>
  </si>
  <si>
    <t>walkermn.com</t>
  </si>
  <si>
    <t>dot.fm</t>
  </si>
  <si>
    <t>hacking.pl</t>
  </si>
  <si>
    <t>apxintong.com</t>
  </si>
  <si>
    <t>zhenweiexpo.com</t>
  </si>
  <si>
    <t>jimmychoooutlet.online</t>
  </si>
  <si>
    <t>travelrich.com.tw</t>
  </si>
  <si>
    <t>membrane-solutions.com.cn</t>
  </si>
  <si>
    <t>xd.com.cn</t>
  </si>
  <si>
    <t>lydiaandmatt.com</t>
  </si>
  <si>
    <t>pontevedra.com</t>
  </si>
  <si>
    <t>mituniversity.edu.in</t>
  </si>
  <si>
    <t>dubaimarathon.org</t>
  </si>
  <si>
    <t>festival-cannes.org</t>
  </si>
  <si>
    <t>asdonline.com</t>
  </si>
  <si>
    <t>clexp.com</t>
  </si>
  <si>
    <t>arc2020.eu</t>
  </si>
  <si>
    <t>foetus.org</t>
  </si>
  <si>
    <t>utcb.ro</t>
  </si>
  <si>
    <t>szshinp.com</t>
  </si>
  <si>
    <t>villageofsouthamherst.com</t>
  </si>
  <si>
    <t>mansfieldtexas.gov</t>
  </si>
  <si>
    <t>artistopia.com</t>
  </si>
  <si>
    <t>ezgenerator.com</t>
  </si>
  <si>
    <t>hopkinssports.com</t>
  </si>
  <si>
    <t>jiaodai88.com</t>
  </si>
  <si>
    <t>rayanpuyesh.com</t>
  </si>
  <si>
    <t>victortechnologies.com</t>
  </si>
  <si>
    <t>worthavegroup.com</t>
  </si>
  <si>
    <t>investigatinghealthyminds.org</t>
  </si>
  <si>
    <t>utex.ru</t>
  </si>
  <si>
    <t>xn--80aafdkcan3ashcdih2biib.xn--p1ai</t>
  </si>
  <si>
    <t>Ð°Ð³ÐµÐ½Ñ‚ÑÑ‚Ð²Ð¾Ð·Ð½Ð°Ð¼ÐµÐ½ÑÐºÐ¾Ðµ.Ñ€Ñ„</t>
  </si>
  <si>
    <t>hearing.com.au</t>
  </si>
  <si>
    <t>janushenderson.com</t>
  </si>
  <si>
    <t>vardenafil.fashion</t>
  </si>
  <si>
    <t>cuous.com</t>
  </si>
  <si>
    <t>hkd-matija-gubec.com</t>
  </si>
  <si>
    <t>ressources-e.com</t>
  </si>
  <si>
    <t>canadianbrass.com</t>
  </si>
  <si>
    <t>eleykishimoto.com</t>
  </si>
  <si>
    <t>nextgen-auto.com</t>
  </si>
  <si>
    <t>texnoera.com</t>
  </si>
  <si>
    <t>ypgo.net</t>
  </si>
  <si>
    <t>cancerschmancer.org</t>
  </si>
  <si>
    <t>metro-region.org</t>
  </si>
  <si>
    <t>assertive-media.co.uk</t>
  </si>
  <si>
    <t>buytrazodone3.us</t>
  </si>
  <si>
    <t>dateas.com</t>
  </si>
  <si>
    <t>layarcinema.com</t>
  </si>
  <si>
    <t>stockinteriors.com</t>
  </si>
  <si>
    <t>usmedicine.com</t>
  </si>
  <si>
    <t>massasoit.edu</t>
  </si>
  <si>
    <t>glassrbije.org</t>
  </si>
  <si>
    <t>hsvbg.org</t>
  </si>
  <si>
    <t>tlt-nesvetay.ru</t>
  </si>
  <si>
    <t>redlandcitybulletin.com.au</t>
  </si>
  <si>
    <t>hkairport.com</t>
  </si>
  <si>
    <t>loukado.com</t>
  </si>
  <si>
    <t>v-brazil.com</t>
  </si>
  <si>
    <t>ww2.dk</t>
  </si>
  <si>
    <t>germanna.edu</t>
  </si>
  <si>
    <t>ourcm.net</t>
  </si>
  <si>
    <t>asbestosdiseaseawareness.org</t>
  </si>
  <si>
    <t>ssc.se</t>
  </si>
  <si>
    <t>cuentosderaul.com</t>
  </si>
  <si>
    <t>d-jackets.com</t>
  </si>
  <si>
    <t>vankidok.com</t>
  </si>
  <si>
    <t>carinsuranceqn.info</t>
  </si>
  <si>
    <t>hibo.no</t>
  </si>
  <si>
    <t>metrodenver.org</t>
  </si>
  <si>
    <t>softprodigy.com</t>
  </si>
  <si>
    <t>winecountrygiftbaskets.com</t>
  </si>
  <si>
    <t>columbiaassociation.org</t>
  </si>
  <si>
    <t>laf.co.ug</t>
  </si>
  <si>
    <t>akss.gov.cn</t>
  </si>
  <si>
    <t>carhenge.com</t>
  </si>
  <si>
    <t>mamzdrowie.pl</t>
  </si>
  <si>
    <t>auctionwatch.com</t>
  </si>
  <si>
    <t>authenticredskinsfanatic.com</t>
  </si>
  <si>
    <t>spb777.com</t>
  </si>
  <si>
    <t>tightpinkteens.com</t>
  </si>
  <si>
    <t>nhcc.edu</t>
  </si>
  <si>
    <t>viagraonlinemy.info</t>
  </si>
  <si>
    <t>agoda.com.cn</t>
  </si>
  <si>
    <t>cmp-shop.de</t>
  </si>
  <si>
    <t>enlightapp.com</t>
  </si>
  <si>
    <t>upverter.com</t>
  </si>
  <si>
    <t>cannabispro.me</t>
  </si>
  <si>
    <t>tequila.net</t>
  </si>
  <si>
    <t>designlights.org</t>
  </si>
  <si>
    <t>porto-healing.com</t>
  </si>
  <si>
    <t>ea.gr</t>
  </si>
  <si>
    <t>art.org</t>
  </si>
  <si>
    <t>navalengineers.org</t>
  </si>
  <si>
    <t>effexor9.top</t>
  </si>
  <si>
    <t>ferodo.co.uk</t>
  </si>
  <si>
    <t>buyantabuse2011.us</t>
  </si>
  <si>
    <t>p8emusic.com</t>
  </si>
  <si>
    <t>sugihara.com</t>
  </si>
  <si>
    <t>thestonewallinnnyc.com</t>
  </si>
  <si>
    <t>zeta-uploader.com</t>
  </si>
  <si>
    <t>40mg-lasix-without-prescription.org</t>
  </si>
  <si>
    <t>jiebikang.cn</t>
  </si>
  <si>
    <t>astrogemini.com</t>
  </si>
  <si>
    <t>midwestartfairs.com</t>
  </si>
  <si>
    <t>retina.systems</t>
  </si>
  <si>
    <t>synthroid2015.us</t>
  </si>
  <si>
    <t>orientsolutions.co.za</t>
  </si>
  <si>
    <t>buto.tv</t>
  </si>
  <si>
    <t>lisinopril-3.us</t>
  </si>
  <si>
    <t>screenbid.com</t>
  </si>
  <si>
    <t>viagraonlinecanadianpharmacy.review</t>
  </si>
  <si>
    <t>cafergot.systems</t>
  </si>
  <si>
    <t>brandon-hall.com</t>
  </si>
  <si>
    <t>champagne-roederer.com</t>
  </si>
  <si>
    <t>utahpoliticohub.com</t>
  </si>
  <si>
    <t>whlt.com</t>
  </si>
  <si>
    <t>benicar.pro</t>
  </si>
  <si>
    <t>codecomputerlove.com</t>
  </si>
  <si>
    <t>davinciinstitute.com</t>
  </si>
  <si>
    <t>meds-deals.com</t>
  </si>
  <si>
    <t>doxycycline-buy100mg.net</t>
  </si>
  <si>
    <t>fiberoptictools.net</t>
  </si>
  <si>
    <t>adgift.cn</t>
  </si>
  <si>
    <t>psk-spb.com</t>
  </si>
  <si>
    <t>chinaopen.com.cn</t>
  </si>
  <si>
    <t>adelecavaliere.com</t>
  </si>
  <si>
    <t>ski.org</t>
  </si>
  <si>
    <t>sildenafil10.top</t>
  </si>
  <si>
    <t>flooring.org.cn</t>
  </si>
  <si>
    <t>converse-music.com</t>
  </si>
  <si>
    <t>getcloak.com</t>
  </si>
  <si>
    <t>tcmtreatment.com</t>
  </si>
  <si>
    <t>noprescriptionprednisone-online.org</t>
  </si>
  <si>
    <t>wtmx.com</t>
  </si>
  <si>
    <t>iaudiophile.net</t>
  </si>
  <si>
    <t>ise.org</t>
  </si>
  <si>
    <t>smarterhouse.org</t>
  </si>
  <si>
    <t>buyarimidex2017.us</t>
  </si>
  <si>
    <t>propranolol25.us</t>
  </si>
  <si>
    <t>amgreatness.com</t>
  </si>
  <si>
    <t>dezercollection.com</t>
  </si>
  <si>
    <t>europe-cities.com</t>
  </si>
  <si>
    <t>make-digital.com</t>
  </si>
  <si>
    <t>splasho.com</t>
  </si>
  <si>
    <t>flagyl500mgbuy.net</t>
  </si>
  <si>
    <t>kamagrajelly-buy.org</t>
  </si>
  <si>
    <t>terrywhitechemmart.com.au</t>
  </si>
  <si>
    <t>doxo.com</t>
  </si>
  <si>
    <t>sensopia.com</t>
  </si>
  <si>
    <t>ambulante.com.mx</t>
  </si>
  <si>
    <t>geekscape.net</t>
  </si>
  <si>
    <t>kmip.net</t>
  </si>
  <si>
    <t>mercyhealth.org</t>
  </si>
  <si>
    <t>fitedpills.com</t>
  </si>
  <si>
    <t>lwywj.com</t>
  </si>
  <si>
    <t>pcouncil.org</t>
  </si>
  <si>
    <t>doxycyclinehyclate.review</t>
  </si>
  <si>
    <t>7cupsoftea.com</t>
  </si>
  <si>
    <t>makepic.com</t>
  </si>
  <si>
    <t>mikematas.com</t>
  </si>
  <si>
    <t>wswin.com</t>
  </si>
  <si>
    <t>cn-food.net</t>
  </si>
  <si>
    <t>buytoradol.top</t>
  </si>
  <si>
    <t>cheaplevitra.club</t>
  </si>
  <si>
    <t>doxfire.com</t>
  </si>
  <si>
    <t>fullnet.com</t>
  </si>
  <si>
    <t>toontown.com</t>
  </si>
  <si>
    <t>scotiabank.com.mx</t>
  </si>
  <si>
    <t>purplemartin.org</t>
  </si>
  <si>
    <t>007010.pw</t>
  </si>
  <si>
    <t>sildenafilonline.review</t>
  </si>
  <si>
    <t>retina-8.top</t>
  </si>
  <si>
    <t>wch.cn</t>
  </si>
  <si>
    <t>fastshipviagra.com</t>
  </si>
  <si>
    <t>rebirthmuseum.com</t>
  </si>
  <si>
    <t>tamoxifen-9.top</t>
  </si>
  <si>
    <t>sxtsqc.com</t>
  </si>
  <si>
    <t>tayloru.edu</t>
  </si>
  <si>
    <t>tryghost.org</t>
  </si>
  <si>
    <t>t2computing.com</t>
  </si>
  <si>
    <t>tc104.org</t>
  </si>
  <si>
    <t>muddywatersresearch.com</t>
  </si>
  <si>
    <t>pizzahut.com.au</t>
  </si>
  <si>
    <t>4fut.com</t>
  </si>
  <si>
    <t>sheying0551.com</t>
  </si>
  <si>
    <t>neurontin50.top</t>
  </si>
  <si>
    <t>tadacip16.top</t>
  </si>
  <si>
    <t>alli-online.bid</t>
  </si>
  <si>
    <t>netsupportsoftware.com</t>
  </si>
  <si>
    <t>sharelynx.com</t>
  </si>
  <si>
    <t>aventail.com</t>
  </si>
  <si>
    <t>team-excess.eu</t>
  </si>
  <si>
    <t>blythe.org</t>
  </si>
  <si>
    <t>generic-singulair.trade</t>
  </si>
  <si>
    <t>gamesfromwithin.com</t>
  </si>
  <si>
    <t>gotoandplay.it</t>
  </si>
  <si>
    <t>cubesat.org</t>
  </si>
  <si>
    <t>rorypecktrust.org</t>
  </si>
  <si>
    <t>dropmocks.com</t>
  </si>
  <si>
    <t>friendlybit.com</t>
  </si>
  <si>
    <t>netmite.com</t>
  </si>
  <si>
    <t>teamusanbashop.com</t>
  </si>
  <si>
    <t>everyvideogame.com</t>
  </si>
  <si>
    <t>powerfolder.com</t>
  </si>
  <si>
    <t>spikesource.com</t>
  </si>
  <si>
    <t>glx-dock.org</t>
  </si>
  <si>
    <t>nxn10.com</t>
  </si>
  <si>
    <t>aidic.it</t>
  </si>
  <si>
    <t>clindamycin.sucks</t>
  </si>
  <si>
    <t>cred.be</t>
  </si>
  <si>
    <t>pharmtec.org.cn</t>
  </si>
  <si>
    <t>alpsb2c.com</t>
  </si>
  <si>
    <t>cascatedellemarmore.it</t>
  </si>
  <si>
    <t>cialisprice.review</t>
  </si>
  <si>
    <t>sitestream.com</t>
  </si>
  <si>
    <t>helloandroid.com</t>
  </si>
  <si>
    <t>projectoffset.com</t>
  </si>
  <si>
    <t>suofeiya.com</t>
  </si>
  <si>
    <t>koyou.jp</t>
  </si>
  <si>
    <t>dnssec.net</t>
  </si>
  <si>
    <t>garfieldtech.com</t>
  </si>
  <si>
    <t>fcrn.org.uk</t>
  </si>
  <si>
    <t>proveraonline.date</t>
  </si>
  <si>
    <t>allseeing-i.com</t>
  </si>
  <si>
    <t>myphysicslab.com</t>
  </si>
  <si>
    <t>gettingthedealthrough.com</t>
  </si>
  <si>
    <t>kaidomain.com</t>
  </si>
  <si>
    <t>fundapi.org</t>
  </si>
  <si>
    <t>octagate.com</t>
  </si>
  <si>
    <t>art-expo.eu</t>
  </si>
  <si>
    <t>buycipro2013.top</t>
  </si>
  <si>
    <t>kanguru.com</t>
  </si>
  <si>
    <t>jneuroengrehab.com</t>
  </si>
  <si>
    <t>ccur.com</t>
  </si>
  <si>
    <t>flexibreaks.fr</t>
  </si>
  <si>
    <t>nepjol.info</t>
  </si>
  <si>
    <t>landley.net</t>
  </si>
  <si>
    <t>backgroundcheckmegachristian.party</t>
  </si>
  <si>
    <t>digicash.com</t>
  </si>
  <si>
    <t>lahey.com</t>
  </si>
  <si>
    <t>stevewilliamskitchens.co.uk</t>
  </si>
  <si>
    <t>interiorish.com</t>
  </si>
  <si>
    <t>quiet-corner.com</t>
  </si>
  <si>
    <t>home-style-choices.com</t>
  </si>
  <si>
    <t>haijibxg.com</t>
  </si>
  <si>
    <t>imedia.cz</t>
  </si>
  <si>
    <t>knowledgeoverflow.com</t>
  </si>
  <si>
    <t>huayun688.com</t>
  </si>
  <si>
    <t>kentucky.de</t>
  </si>
  <si>
    <t>kgi.de</t>
  </si>
  <si>
    <t>knaller.de</t>
  </si>
  <si>
    <t>ycwjzp.com</t>
  </si>
  <si>
    <t>seniorche.com</t>
  </si>
  <si>
    <t>blogini.me</t>
  </si>
  <si>
    <t>yakigote.com</t>
  </si>
  <si>
    <t>weselle.com</t>
  </si>
  <si>
    <t>pico.vn</t>
  </si>
  <si>
    <t>szzjnet.com</t>
  </si>
  <si>
    <t>dylw.net</t>
  </si>
  <si>
    <t>u-on.eu</t>
  </si>
  <si>
    <t>npcdn.net</t>
  </si>
  <si>
    <t>nashvilleguru.com</t>
  </si>
  <si>
    <t>8zgame.com</t>
  </si>
  <si>
    <t>ssenakiwafflesmanufuctures.com</t>
  </si>
  <si>
    <t>winkgo.com</t>
  </si>
  <si>
    <t>segel.de</t>
  </si>
  <si>
    <t>cakepicturegallery.com</t>
  </si>
  <si>
    <t>tinysidekick.com</t>
  </si>
  <si>
    <t>angelsounds.com.ru</t>
  </si>
  <si>
    <t>shineyourlightblog.com</t>
  </si>
  <si>
    <t>saddacha.ru</t>
  </si>
  <si>
    <t>rn.dk</t>
  </si>
  <si>
    <t>nduotuan.com</t>
  </si>
  <si>
    <t>ladyinnet.ru</t>
  </si>
  <si>
    <t>belleofthekitchen.com</t>
  </si>
  <si>
    <t>impulse-navi.ne.jp</t>
  </si>
  <si>
    <t>cult.jp</t>
  </si>
  <si>
    <t>voorhettelaatis.nu</t>
  </si>
  <si>
    <t>free-hdwallpapers.com</t>
  </si>
  <si>
    <t>asahicom.jp</t>
  </si>
  <si>
    <t>ghtzkj.com</t>
  </si>
  <si>
    <t>hausundgrund.de</t>
  </si>
  <si>
    <t>condominioweb.com</t>
  </si>
  <si>
    <t>boredbug.com</t>
  </si>
  <si>
    <t>dgnsf.com</t>
  </si>
  <si>
    <t>forex-a.net</t>
  </si>
  <si>
    <t>siigltech.com</t>
  </si>
  <si>
    <t>sscwr.net</t>
  </si>
  <si>
    <t>momtrusted.com</t>
  </si>
  <si>
    <t>castedduonline.it</t>
  </si>
  <si>
    <t>toscanaoggi.it</t>
  </si>
  <si>
    <t>cupcakesandcutlery.com</t>
  </si>
  <si>
    <t>couponingfor4.net</t>
  </si>
  <si>
    <t>hazeher.com</t>
  </si>
  <si>
    <t>winzonelaw.com</t>
  </si>
  <si>
    <t>ja-pics.net</t>
  </si>
  <si>
    <t>silkroadenergy.org</t>
  </si>
  <si>
    <t>tobu-bus.com</t>
  </si>
  <si>
    <t>plombier16.paris</t>
  </si>
  <si>
    <t>beepworld3.de</t>
  </si>
  <si>
    <t>61dongli.com</t>
  </si>
  <si>
    <t>higashimatsuyama.lg.jp</t>
  </si>
  <si>
    <t>bijutsu.biz</t>
  </si>
  <si>
    <t>di-arezzo.com</t>
  </si>
  <si>
    <t>hallakonsument.se</t>
  </si>
  <si>
    <t>regionostergotland.se</t>
  </si>
  <si>
    <t>remontistrojka.com</t>
  </si>
  <si>
    <t>bdshop.com</t>
  </si>
  <si>
    <t>khampha.vn</t>
  </si>
  <si>
    <t>hengrineng.com</t>
  </si>
  <si>
    <t>saunaspb.com</t>
  </si>
  <si>
    <t>kurpirkt.lv</t>
  </si>
  <si>
    <t>optim-consult.com</t>
  </si>
  <si>
    <t>xzypx.cn</t>
  </si>
  <si>
    <t>carolana.com</t>
  </si>
  <si>
    <t>agrar.de</t>
  </si>
  <si>
    <t>climatetechwiki.org</t>
  </si>
  <si>
    <t>u7yb1iy1x3xv.ru</t>
  </si>
  <si>
    <t>gadoo.com.br</t>
  </si>
  <si>
    <t>stdkj.com</t>
  </si>
  <si>
    <t>vbw-bayern.de</t>
  </si>
  <si>
    <t>chemmade.com</t>
  </si>
  <si>
    <t>mjinmo.com</t>
  </si>
  <si>
    <t>comptoir.fr</t>
  </si>
  <si>
    <t>simaak.nl</t>
  </si>
  <si>
    <t>omegaunderground.com</t>
  </si>
  <si>
    <t>comprar-anabolicos.eu</t>
  </si>
  <si>
    <t>miladbelt.com</t>
  </si>
  <si>
    <t>growingupmadison.com</t>
  </si>
  <si>
    <t>laguna-gamagori.co.jp</t>
  </si>
  <si>
    <t>choir-debut.ru</t>
  </si>
  <si>
    <t>sat.com.cn</t>
  </si>
  <si>
    <t>escapeartistes.com</t>
  </si>
  <si>
    <t>xjqz.net</t>
  </si>
  <si>
    <t>myslinsky.org</t>
  </si>
  <si>
    <t>polis4artsen.nl</t>
  </si>
  <si>
    <t>meridyentextile.com</t>
  </si>
  <si>
    <t>pod-klyuch-remont-kvartir.ru</t>
  </si>
  <si>
    <t>hbjinye.cn</t>
  </si>
  <si>
    <t>workingainesville.com</t>
  </si>
  <si>
    <t>dosaaf.ru</t>
  </si>
  <si>
    <t>webwizcaptcha.com</t>
  </si>
  <si>
    <t>schmidtspiele.de</t>
  </si>
  <si>
    <t>zana-kozmetika.hr</t>
  </si>
  <si>
    <t>xtzlcx.com</t>
  </si>
  <si>
    <t>gottalock.com</t>
  </si>
  <si>
    <t>queenofthebeachevents.com</t>
  </si>
  <si>
    <t>bacchanalist.com</t>
  </si>
  <si>
    <t>strictlyfitteds.com</t>
  </si>
  <si>
    <t>transitionsing.com</t>
  </si>
  <si>
    <t>nippyo.co.jp</t>
  </si>
  <si>
    <t>karramel.ru</t>
  </si>
  <si>
    <t>buechereule.de</t>
  </si>
  <si>
    <t>thejoystick.net</t>
  </si>
  <si>
    <t>odakyu-sc.com</t>
  </si>
  <si>
    <t>hallmark.co.uk</t>
  </si>
  <si>
    <t>novaprom.by</t>
  </si>
  <si>
    <t>sublimeoils.com</t>
  </si>
  <si>
    <t>chameabc.net</t>
  </si>
  <si>
    <t>fazfacil.com.br</t>
  </si>
  <si>
    <t>coxfarmsinc.com</t>
  </si>
  <si>
    <t>loanliner.com</t>
  </si>
  <si>
    <t>interior-decoration.ca</t>
  </si>
  <si>
    <t>fakeagencynews.com</t>
  </si>
  <si>
    <t>familylifegoals.com</t>
  </si>
  <si>
    <t>ssnyqx.com</t>
  </si>
  <si>
    <t>tabrizpak.ir</t>
  </si>
  <si>
    <t>hernandobike.com</t>
  </si>
  <si>
    <t>studyobantalya.com</t>
  </si>
  <si>
    <t>plastbaez.es</t>
  </si>
  <si>
    <t>acquilaguesthouse.co.za</t>
  </si>
  <si>
    <t>ba-auslandsvermittlung.de</t>
  </si>
  <si>
    <t>institutointec.edu.co</t>
  </si>
  <si>
    <t>payalsingh.com</t>
  </si>
  <si>
    <t>macrocephalus.com</t>
  </si>
  <si>
    <t>annabel-langbein.com</t>
  </si>
  <si>
    <t>gs0551.com</t>
  </si>
  <si>
    <t>e-bizsolve.com</t>
  </si>
  <si>
    <t>polkrf.ru</t>
  </si>
  <si>
    <t>ecomento.tv</t>
  </si>
  <si>
    <t>inno-green.com</t>
  </si>
  <si>
    <t>junbelen.com</t>
  </si>
  <si>
    <t>yjfx.jp</t>
  </si>
  <si>
    <t>rhinex.com</t>
  </si>
  <si>
    <t>moodyinsurance.net</t>
  </si>
  <si>
    <t>aktivioslo.no</t>
  </si>
  <si>
    <t>mangjose.com</t>
  </si>
  <si>
    <t>silversurfers.com</t>
  </si>
  <si>
    <t>villakaterina-la-morra.com</t>
  </si>
  <si>
    <t>rtn.asia</t>
  </si>
  <si>
    <t>copasa.com.br</t>
  </si>
  <si>
    <t>ipiranga.com.br</t>
  </si>
  <si>
    <t>dangtinsieutoc.net</t>
  </si>
  <si>
    <t>xzfqjx.com</t>
  </si>
  <si>
    <t>pozdrawleniya.ru</t>
  </si>
  <si>
    <t>mundomdc.com</t>
  </si>
  <si>
    <t>sokabalispa.com</t>
  </si>
  <si>
    <t>tab-beim-bundestag.de</t>
  </si>
  <si>
    <t>yzi4d.ru</t>
  </si>
  <si>
    <t>dzbczy.cn</t>
  </si>
  <si>
    <t>iphotochina.org</t>
  </si>
  <si>
    <t>zpodworkanastadion.pl</t>
  </si>
  <si>
    <t>gzjmall.cn</t>
  </si>
  <si>
    <t>joomi.ir</t>
  </si>
  <si>
    <t>fumakilla.co.jp</t>
  </si>
  <si>
    <t>advokat-yurist.biz</t>
  </si>
  <si>
    <t>alloresto.fr</t>
  </si>
  <si>
    <t>tzsyxx.net</t>
  </si>
  <si>
    <t>conversiondiary.com</t>
  </si>
  <si>
    <t>be-tiger.com</t>
  </si>
  <si>
    <t>ravenonpine.com</t>
  </si>
  <si>
    <t>admiral34.ru</t>
  </si>
  <si>
    <t>cgeye.ru</t>
  </si>
  <si>
    <t>ojeda-propiedades.cl</t>
  </si>
  <si>
    <t>thehotwebsitedesign.com</t>
  </si>
  <si>
    <t>imkb.gov.tr</t>
  </si>
  <si>
    <t>buhgalteria-minsk.by</t>
  </si>
  <si>
    <t>gupiao163.com</t>
  </si>
  <si>
    <t>nster.com</t>
  </si>
  <si>
    <t>pir.ru</t>
  </si>
  <si>
    <t>standardissuemagazine.com</t>
  </si>
  <si>
    <t>krepim.club</t>
  </si>
  <si>
    <t>amazing-animations.com</t>
  </si>
  <si>
    <t>idelcano.com</t>
  </si>
  <si>
    <t>sos.cr</t>
  </si>
  <si>
    <t>dsag.de</t>
  </si>
  <si>
    <t>jrmb.vip</t>
  </si>
  <si>
    <t>trasandinoturismo.com</t>
  </si>
  <si>
    <t>wall.de</t>
  </si>
  <si>
    <t>isoleborromee.it</t>
  </si>
  <si>
    <t>oujianifei.com</t>
  </si>
  <si>
    <t>eurosudsrl.it</t>
  </si>
  <si>
    <t>globemigration.org</t>
  </si>
  <si>
    <t>digitopz.com</t>
  </si>
  <si>
    <t>india11v.com</t>
  </si>
  <si>
    <t>ptagroup.it</t>
  </si>
  <si>
    <t>fisco.news</t>
  </si>
  <si>
    <t>supers.com.ua</t>
  </si>
  <si>
    <t>grouplaxmi.com</t>
  </si>
  <si>
    <t>im-possible.info</t>
  </si>
  <si>
    <t>convention-a.jp</t>
  </si>
  <si>
    <t>cranfieldfutures.com</t>
  </si>
  <si>
    <t>expresstrijka.com</t>
  </si>
  <si>
    <t>zjjtqy.com</t>
  </si>
  <si>
    <t>gumtreebelfast.net</t>
  </si>
  <si>
    <t>eastwindministries.org</t>
  </si>
  <si>
    <t>abogadosempresariales.com.co</t>
  </si>
  <si>
    <t>safaataha.com</t>
  </si>
  <si>
    <t>muz.de</t>
  </si>
  <si>
    <t>td-ugra.ru</t>
  </si>
  <si>
    <t>clubnauticobogliasco.it</t>
  </si>
  <si>
    <t>anonymouz.co.nz</t>
  </si>
  <si>
    <t>acceleratetosixfigures.co.uk</t>
  </si>
  <si>
    <t>forsalebyownerabc.com</t>
  </si>
  <si>
    <t>posterwire.com</t>
  </si>
  <si>
    <t>shamansoftheglobalvillage.com</t>
  </si>
  <si>
    <t>zdf-enterprises.de</t>
  </si>
  <si>
    <t>hometournetwork.com</t>
  </si>
  <si>
    <t>vmurmanske.ru</t>
  </si>
  <si>
    <t>9order9cialisonline.com</t>
  </si>
  <si>
    <t>elt-mebel.ru</t>
  </si>
  <si>
    <t>spyriounis-plastic.gr</t>
  </si>
  <si>
    <t>exogency.com</t>
  </si>
  <si>
    <t>novartis.es</t>
  </si>
  <si>
    <t>opienetwork.com</t>
  </si>
  <si>
    <t>abnehmpillen365.de</t>
  </si>
  <si>
    <t>hongxunedu.com</t>
  </si>
  <si>
    <t>poeticdeviceslist.com</t>
  </si>
  <si>
    <t>sexualitypharmusa.com</t>
  </si>
  <si>
    <t>autohaus-austinat.com</t>
  </si>
  <si>
    <t>mausonnhatheophongthuy.com</t>
  </si>
  <si>
    <t>shmiaojia.com</t>
  </si>
  <si>
    <t>iriskettner.de</t>
  </si>
  <si>
    <t>greydragon.org</t>
  </si>
  <si>
    <t>vegan.de</t>
  </si>
  <si>
    <t>wimpernserum-wachstum.de</t>
  </si>
  <si>
    <t>aytobadajoz.es</t>
  </si>
  <si>
    <t>lngc.net</t>
  </si>
  <si>
    <t>firesafe.org.uk</t>
  </si>
  <si>
    <t>gatsby.jp</t>
  </si>
  <si>
    <t>cxwz.org</t>
  </si>
  <si>
    <t>laboratoire-microsoft.org</t>
  </si>
  <si>
    <t>montblanc-pen.cc</t>
  </si>
  <si>
    <t>ciel.com</t>
  </si>
  <si>
    <t>googoodolls-tickets.com</t>
  </si>
  <si>
    <t>royalcollegemakindye.com</t>
  </si>
  <si>
    <t>n2000.fr</t>
  </si>
  <si>
    <t>mecos.org</t>
  </si>
  <si>
    <t>geko.com.pl</t>
  </si>
  <si>
    <t>cyon.ch</t>
  </si>
  <si>
    <t>affordablefurniturerental.com</t>
  </si>
  <si>
    <t>mercatocentrale.it</t>
  </si>
  <si>
    <t>eurochemgroup.com</t>
  </si>
  <si>
    <t>fireprooforg.com</t>
  </si>
  <si>
    <t>referansgazetesi.com</t>
  </si>
  <si>
    <t>bigbuzzy.ru</t>
  </si>
  <si>
    <t>dojocreations.com</t>
  </si>
  <si>
    <t>johnsurd.com</t>
  </si>
  <si>
    <t>wirecard.de</t>
  </si>
  <si>
    <t>postodemolasamerica.com.br</t>
  </si>
  <si>
    <t>javaccountancy.com</t>
  </si>
  <si>
    <t>graenskref.is</t>
  </si>
  <si>
    <t>chaneloutlet.name</t>
  </si>
  <si>
    <t>ravensbruck.ru</t>
  </si>
  <si>
    <t>ecoconso.be</t>
  </si>
  <si>
    <t>biagioturbos.com</t>
  </si>
  <si>
    <t>binaryphil.com</t>
  </si>
  <si>
    <t>brobeardblog.com</t>
  </si>
  <si>
    <t>appliancedesign.com</t>
  </si>
  <si>
    <t>genf20web.com</t>
  </si>
  <si>
    <t>kinofilms.ua</t>
  </si>
  <si>
    <t>basksa.com</t>
  </si>
  <si>
    <t>piratbyran.org</t>
  </si>
  <si>
    <t>bonus.ws</t>
  </si>
  <si>
    <t>xn--27-glch3bim5h.xn--p1ai</t>
  </si>
  <si>
    <t>ÑÐ½ÐµÑ€Ð³Ð¾27.Ñ€Ñ„</t>
  </si>
  <si>
    <t>nardiweb.com</t>
  </si>
  <si>
    <t>altmedia.fr</t>
  </si>
  <si>
    <t>mijosoftdemo.com</t>
  </si>
  <si>
    <t>usmorecasinowinplayersforonline.biz</t>
  </si>
  <si>
    <t>hifido.co.jp</t>
  </si>
  <si>
    <t>bloglikepro.com</t>
  </si>
  <si>
    <t>mo-sosnovskoe.ru</t>
  </si>
  <si>
    <t>capelrugs.com</t>
  </si>
  <si>
    <t>chariyo-development.com</t>
  </si>
  <si>
    <t>enchantan.com</t>
  </si>
  <si>
    <t>stif.info</t>
  </si>
  <si>
    <t>gregbenjamin.com</t>
  </si>
  <si>
    <t>seg.co.jp</t>
  </si>
  <si>
    <t>a4a5.cn</t>
  </si>
  <si>
    <t>ploskas.com</t>
  </si>
  <si>
    <t>tipsfound.com</t>
  </si>
  <si>
    <t>cesis.lv</t>
  </si>
  <si>
    <t>profi.ru</t>
  </si>
  <si>
    <t>thegearcaster.com</t>
  </si>
  <si>
    <t>yamaguchi-design.com</t>
  </si>
  <si>
    <t>camwood.com</t>
  </si>
  <si>
    <t>meizhaiwang.com</t>
  </si>
  <si>
    <t>ellegisnc.it</t>
  </si>
  <si>
    <t>rihannazone.com</t>
  </si>
  <si>
    <t>terredevins.com</t>
  </si>
  <si>
    <t>tga.nl</t>
  </si>
  <si>
    <t>ipbskins.ru</t>
  </si>
  <si>
    <t>hopped-up.com</t>
  </si>
  <si>
    <t>jinfuca.com</t>
  </si>
  <si>
    <t>studentsagainstdepression.org</t>
  </si>
  <si>
    <t>eastleigh.gov.uk</t>
  </si>
  <si>
    <t>rkb.gov.cn</t>
  </si>
  <si>
    <t>sydneywallpaperinstallation.com.au</t>
  </si>
  <si>
    <t>akorn.com</t>
  </si>
  <si>
    <t>bathandunwind.com</t>
  </si>
  <si>
    <t>pinnesarstesana.eu</t>
  </si>
  <si>
    <t>eburon.nl</t>
  </si>
  <si>
    <t>floriade.nl</t>
  </si>
  <si>
    <t>ucs.uz</t>
  </si>
  <si>
    <t>hotelscombined.com.au</t>
  </si>
  <si>
    <t>amsscolimited.com</t>
  </si>
  <si>
    <t>tordesgeants.it</t>
  </si>
  <si>
    <t>cjcity.ru</t>
  </si>
  <si>
    <t>artcat.com</t>
  </si>
  <si>
    <t>fastcashloansdirectly.com</t>
  </si>
  <si>
    <t>pkuschool.com</t>
  </si>
  <si>
    <t>baizhao.com</t>
  </si>
  <si>
    <t>paydayloansrnz.com</t>
  </si>
  <si>
    <t>staah.com</t>
  </si>
  <si>
    <t>filmbaby.com</t>
  </si>
  <si>
    <t>luxmebel.net</t>
  </si>
  <si>
    <t>nongyao001.com</t>
  </si>
  <si>
    <t>numeripharm.com</t>
  </si>
  <si>
    <t>routeverte.com</t>
  </si>
  <si>
    <t>yogyes.com</t>
  </si>
  <si>
    <t>24opole.pl</t>
  </si>
  <si>
    <t>zjkjyxy.cn</t>
  </si>
  <si>
    <t>bhajohn.com</t>
  </si>
  <si>
    <t>crosssearch.com</t>
  </si>
  <si>
    <t>dgm.de</t>
  </si>
  <si>
    <t>shqiperia.com</t>
  </si>
  <si>
    <t>iot-dsa.org</t>
  </si>
  <si>
    <t>ukrlib.com.ua</t>
  </si>
  <si>
    <t>iron-gladiator.com</t>
  </si>
  <si>
    <t>securitytechnologies.com</t>
  </si>
  <si>
    <t>mrem.in</t>
  </si>
  <si>
    <t>paintcare.org</t>
  </si>
  <si>
    <t>christopheramira.com</t>
  </si>
  <si>
    <t>culturalweekly.com</t>
  </si>
  <si>
    <t>hlswatch.com</t>
  </si>
  <si>
    <t>lightorama.com</t>
  </si>
  <si>
    <t>zelda-cn.com</t>
  </si>
  <si>
    <t>gangsteel.net</t>
  </si>
  <si>
    <t>tawfiiq.net</t>
  </si>
  <si>
    <t>gmi.org</t>
  </si>
  <si>
    <t>poornaprajnaindiranagar.org</t>
  </si>
  <si>
    <t>downtowntempe.com</t>
  </si>
  <si>
    <t>gorod37.ru</t>
  </si>
  <si>
    <t>shinikiev.com.ua</t>
  </si>
  <si>
    <t>gulfkids.com</t>
  </si>
  <si>
    <t>zxdl369.com</t>
  </si>
  <si>
    <t>swlsjj.cn</t>
  </si>
  <si>
    <t>thecrimsonreport.com</t>
  </si>
  <si>
    <t>gsi.gov.in</t>
  </si>
  <si>
    <t>febiac.be</t>
  </si>
  <si>
    <t>cuians.com</t>
  </si>
  <si>
    <t>essaywritingzoo.com</t>
  </si>
  <si>
    <t>pomonaswapmeet.com</t>
  </si>
  <si>
    <t>spasiemprejoven.com</t>
  </si>
  <si>
    <t>mangacarta.de</t>
  </si>
  <si>
    <t>onlinecanadianpharmacy.su</t>
  </si>
  <si>
    <t>bioaktiv.com.br</t>
  </si>
  <si>
    <t>centralboiler.com</t>
  </si>
  <si>
    <t>istgah.com</t>
  </si>
  <si>
    <t>librarium-online.com</t>
  </si>
  <si>
    <t>thaisq.com</t>
  </si>
  <si>
    <t>newsgeorgia.ge</t>
  </si>
  <si>
    <t>drugsofcanada.top</t>
  </si>
  <si>
    <t>dailybroadcaster.com</t>
  </si>
  <si>
    <t>htywc.com</t>
  </si>
  <si>
    <t>freshzonerp.ga</t>
  </si>
  <si>
    <t>sephora.pl</t>
  </si>
  <si>
    <t>trvlunion.ru</t>
  </si>
  <si>
    <t>wacom.ru</t>
  </si>
  <si>
    <t>tvcnews.tv</t>
  </si>
  <si>
    <t>jazzwisemagazine.com</t>
  </si>
  <si>
    <t>sjzdedu.com</t>
  </si>
  <si>
    <t>lingua-rom.de</t>
  </si>
  <si>
    <t>novia.fi</t>
  </si>
  <si>
    <t>comcars.ru</t>
  </si>
  <si>
    <t>plantmaps.com</t>
  </si>
  <si>
    <t>shiawasereform.jp</t>
  </si>
  <si>
    <t>timtonhotel.cn</t>
  </si>
  <si>
    <t>gillmarine.com</t>
  </si>
  <si>
    <t>londra2012.it</t>
  </si>
  <si>
    <t>canadianpharmacyonline.loan</t>
  </si>
  <si>
    <t>opensource-socialnetwork.org</t>
  </si>
  <si>
    <t>astron.ru</t>
  </si>
  <si>
    <t>exchangewire.com.br</t>
  </si>
  <si>
    <t>visaexpress.cl</t>
  </si>
  <si>
    <t>arcanewonders.com</t>
  </si>
  <si>
    <t>baskentelektrik.com</t>
  </si>
  <si>
    <t>drukomania.com</t>
  </si>
  <si>
    <t>jbmpc.com</t>
  </si>
  <si>
    <t>weldracing.com</t>
  </si>
  <si>
    <t>xj9d.com</t>
  </si>
  <si>
    <t>szolnokepul.hu</t>
  </si>
  <si>
    <t>brightspark.co.uk</t>
  </si>
  <si>
    <t>mikesbikes.com</t>
  </si>
  <si>
    <t>szsdsk.com</t>
  </si>
  <si>
    <t>thethoughtcrucible.com</t>
  </si>
  <si>
    <t>healthxchange.sg</t>
  </si>
  <si>
    <t>lexingtoncode.us</t>
  </si>
  <si>
    <t>eastswickconsultants.com</t>
  </si>
  <si>
    <t>giftblooms.com</t>
  </si>
  <si>
    <t>mondolithic.com</t>
  </si>
  <si>
    <t>ragstock.com</t>
  </si>
  <si>
    <t>scalado.com</t>
  </si>
  <si>
    <t>sharelt.com</t>
  </si>
  <si>
    <t>wumo.com</t>
  </si>
  <si>
    <t>cardiocode.de</t>
  </si>
  <si>
    <t>lecourbe.dk</t>
  </si>
  <si>
    <t>diasporalive.ro</t>
  </si>
  <si>
    <t>blogge.rs</t>
  </si>
  <si>
    <t>sausageshop.ca</t>
  </si>
  <si>
    <t>annapolisnewsupdates.com</t>
  </si>
  <si>
    <t>autohaus-amrhein.com</t>
  </si>
  <si>
    <t>medicapanamericana.com</t>
  </si>
  <si>
    <t>jacobafc.co.za</t>
  </si>
  <si>
    <t>bluestarroofing.ca</t>
  </si>
  <si>
    <t>featuresindia.com</t>
  </si>
  <si>
    <t>foxpic.com</t>
  </si>
  <si>
    <t>kathyjonesstudio.com</t>
  </si>
  <si>
    <t>segniparticolari.com</t>
  </si>
  <si>
    <t>youmustcreate.com</t>
  </si>
  <si>
    <t>forumgangalbanii.pl</t>
  </si>
  <si>
    <t>oleszek.pl</t>
  </si>
  <si>
    <t>wr-cms.ru</t>
  </si>
  <si>
    <t>kalleshicenter.com</t>
  </si>
  <si>
    <t>tauntonstore.com</t>
  </si>
  <si>
    <t>diamonds-institut.fr</t>
  </si>
  <si>
    <t>bbat.info</t>
  </si>
  <si>
    <t>welcometoromania.ro</t>
  </si>
  <si>
    <t>permian.ru</t>
  </si>
  <si>
    <t>nickys-nursery.co.uk</t>
  </si>
  <si>
    <t>besteroids.com</t>
  </si>
  <si>
    <t>csectioncomics.com</t>
  </si>
  <si>
    <t>screenshu.com</t>
  </si>
  <si>
    <t>technewspoint.com</t>
  </si>
  <si>
    <t>thebaywatchmovie.com</t>
  </si>
  <si>
    <t>actec.org</t>
  </si>
  <si>
    <t>alliedmovie.com</t>
  </si>
  <si>
    <t>cumica.com</t>
  </si>
  <si>
    <t>memlane.com</t>
  </si>
  <si>
    <t>mothermopher.com</t>
  </si>
  <si>
    <t>tigeraluminum.com</t>
  </si>
  <si>
    <t>iodica.sk</t>
  </si>
  <si>
    <t>yunome-web.cc</t>
  </si>
  <si>
    <t>cardinalglennon.com</t>
  </si>
  <si>
    <t>masago-ss.com</t>
  </si>
  <si>
    <t>yxhww.com</t>
  </si>
  <si>
    <t>fondationlejeune.org</t>
  </si>
  <si>
    <t>4gmob.ru</t>
  </si>
  <si>
    <t>ronl.ru</t>
  </si>
  <si>
    <t>lepays.bf</t>
  </si>
  <si>
    <t>mesabr.com.br</t>
  </si>
  <si>
    <t>kevynaucoin.com</t>
  </si>
  <si>
    <t>skimmersdigest.com</t>
  </si>
  <si>
    <t>primasport.pl</t>
  </si>
  <si>
    <t>p-energo.ru</t>
  </si>
  <si>
    <t>labelling-leader.com.tw</t>
  </si>
  <si>
    <t>ibcbn.win</t>
  </si>
  <si>
    <t>decariefitness.com</t>
  </si>
  <si>
    <t>jeff-wheeler.com</t>
  </si>
  <si>
    <t>buycrazybulksteroids.com</t>
  </si>
  <si>
    <t>dllszjzx.com</t>
  </si>
  <si>
    <t>garagecabinetscentral.com</t>
  </si>
  <si>
    <t>haoge-china.com</t>
  </si>
  <si>
    <t>benejim.info</t>
  </si>
  <si>
    <t>zae.me</t>
  </si>
  <si>
    <t>al-marsd.com</t>
  </si>
  <si>
    <t>bluesalley.com</t>
  </si>
  <si>
    <t>qckclk.com</t>
  </si>
  <si>
    <t>sm8088.com</t>
  </si>
  <si>
    <t>hsm.eu</t>
  </si>
  <si>
    <t>interact-eu.net</t>
  </si>
  <si>
    <t>kpmg.nl</t>
  </si>
  <si>
    <t>servisip.ru</t>
  </si>
  <si>
    <t>snegiri-volgograd.ru</t>
  </si>
  <si>
    <t>xn--37-7lcu.xn--p1ai</t>
  </si>
  <si>
    <t>Ð¼Ñ37.Ñ€Ñ„</t>
  </si>
  <si>
    <t>clevercycles.com</t>
  </si>
  <si>
    <t>lipsmacker.com</t>
  </si>
  <si>
    <t>notonemoredeportation.com</t>
  </si>
  <si>
    <t>ssgbj.com</t>
  </si>
  <si>
    <t>ccb.ac.uk</t>
  </si>
  <si>
    <t>islamderbalah.com</t>
  </si>
  <si>
    <t>meteoplus.pl</t>
  </si>
  <si>
    <t>toastthecoast.com.au</t>
  </si>
  <si>
    <t>taxgrail.com</t>
  </si>
  <si>
    <t>cheapnorthfacejackets.online</t>
  </si>
  <si>
    <t>jamesrphayes.com</t>
  </si>
  <si>
    <t>seadogbrewing.com</t>
  </si>
  <si>
    <t>vilaszoo.org</t>
  </si>
  <si>
    <t>ritmyi-stroynosti.ru</t>
  </si>
  <si>
    <t>hnscs.cn</t>
  </si>
  <si>
    <t>anytimeproperty.com</t>
  </si>
  <si>
    <t>e-farmcredit.com</t>
  </si>
  <si>
    <t>thutrongseafood.com</t>
  </si>
  <si>
    <t>worldalumni.com</t>
  </si>
  <si>
    <t>6rui.com</t>
  </si>
  <si>
    <t>dunnpics.com</t>
  </si>
  <si>
    <t>heritagefoodsusa.com</t>
  </si>
  <si>
    <t>searsucker.com</t>
  </si>
  <si>
    <t>thinkcerca.com</t>
  </si>
  <si>
    <t>trailer-bodybuilders.com</t>
  </si>
  <si>
    <t>africanleadershipacademy.org</t>
  </si>
  <si>
    <t>corvair.org</t>
  </si>
  <si>
    <t>mahaveg.co</t>
  </si>
  <si>
    <t>abandapart.com</t>
  </si>
  <si>
    <t>artinterfest.com</t>
  </si>
  <si>
    <t>besteadvokattromso.com</t>
  </si>
  <si>
    <t>laalpurja.com</t>
  </si>
  <si>
    <t>mignatiou.com</t>
  </si>
  <si>
    <t>mls2u.com</t>
  </si>
  <si>
    <t>pierre-defisc.com</t>
  </si>
  <si>
    <t>sellmyhouse.com</t>
  </si>
  <si>
    <t>usmarketnewslatest.com</t>
  </si>
  <si>
    <t>xglllyzx.com</t>
  </si>
  <si>
    <t>luftarchiv.de</t>
  </si>
  <si>
    <t>icea.org</t>
  </si>
  <si>
    <t>forschool.ru</t>
  </si>
  <si>
    <t>cpba.com.cn</t>
  </si>
  <si>
    <t>net-promoter.com</t>
  </si>
  <si>
    <t>phukettopteam.com</t>
  </si>
  <si>
    <t>emc.org</t>
  </si>
  <si>
    <t>crengland.com</t>
  </si>
  <si>
    <t>dicetower.com</t>
  </si>
  <si>
    <t>essaylook.com</t>
  </si>
  <si>
    <t>ghd-hairstraightener.com</t>
  </si>
  <si>
    <t>groupconscientia.com</t>
  </si>
  <si>
    <t>pnf.com</t>
  </si>
  <si>
    <t>xdz.com.cn</t>
  </si>
  <si>
    <t>dunedingov.com</t>
  </si>
  <si>
    <t>exoticcarrentaldirectory.com</t>
  </si>
  <si>
    <t>gohover.com</t>
  </si>
  <si>
    <t>magazeta.com</t>
  </si>
  <si>
    <t>talwego.com</t>
  </si>
  <si>
    <t>artenauta.it</t>
  </si>
  <si>
    <t>lankaeuro.com</t>
  </si>
  <si>
    <t>theinvisiblegame.com</t>
  </si>
  <si>
    <t>upsfreight.com</t>
  </si>
  <si>
    <t>efp.org</t>
  </si>
  <si>
    <t>qdaic.gov.cn</t>
  </si>
  <si>
    <t>chinasztax.com</t>
  </si>
  <si>
    <t>foundationkey.com</t>
  </si>
  <si>
    <t>jefferydeaver.com</t>
  </si>
  <si>
    <t>nanobusiness2010.com</t>
  </si>
  <si>
    <t>yskf.jp</t>
  </si>
  <si>
    <t>bowlroll.net</t>
  </si>
  <si>
    <t>miamiwebsitedesigners.org</t>
  </si>
  <si>
    <t>ali-alnuaimi.com</t>
  </si>
  <si>
    <t>prednisoloneonline.science</t>
  </si>
  <si>
    <t>autoinsurancequotes123.xyz</t>
  </si>
  <si>
    <t>58joyous.com</t>
  </si>
  <si>
    <t>entusmanos.com</t>
  </si>
  <si>
    <t>penisenlargementonreview.com</t>
  </si>
  <si>
    <t>acivir.nu</t>
  </si>
  <si>
    <t>civilwarmed.org</t>
  </si>
  <si>
    <t>gintama.pl</t>
  </si>
  <si>
    <t>mysunrise.ch</t>
  </si>
  <si>
    <t>chinanewsrbbs.com</t>
  </si>
  <si>
    <t>eotugame.com</t>
  </si>
  <si>
    <t>homeownerscircle.com</t>
  </si>
  <si>
    <t>proplanveterinarydiets.com</t>
  </si>
  <si>
    <t>seblester.com</t>
  </si>
  <si>
    <t>tharukirana.com</t>
  </si>
  <si>
    <t>vanhoutendrinks.com</t>
  </si>
  <si>
    <t>kubikino.ne.jp</t>
  </si>
  <si>
    <t>trafficsafety.org</t>
  </si>
  <si>
    <t>proitems.ru</t>
  </si>
  <si>
    <t>codebugforum.co.uk</t>
  </si>
  <si>
    <t>amigoe.com</t>
  </si>
  <si>
    <t>bcinterruption.com</t>
  </si>
  <si>
    <t>terrybozzio.com</t>
  </si>
  <si>
    <t>theunhivedmind.com</t>
  </si>
  <si>
    <t>youngs-girls.com</t>
  </si>
  <si>
    <t>98019.org</t>
  </si>
  <si>
    <t>goldenwifi.ru</t>
  </si>
  <si>
    <t>lisinopril25.top</t>
  </si>
  <si>
    <t>astros.com</t>
  </si>
  <si>
    <t>financialweek.com</t>
  </si>
  <si>
    <t>genhq.com</t>
  </si>
  <si>
    <t>szbeijing.com</t>
  </si>
  <si>
    <t>wpcdeckboard.com</t>
  </si>
  <si>
    <t>nyccfb.info</t>
  </si>
  <si>
    <t>fightchronicdisease.org</t>
  </si>
  <si>
    <t>nesshateva.ru</t>
  </si>
  <si>
    <t>dasani.com</t>
  </si>
  <si>
    <t>harlandclarke.com</t>
  </si>
  <si>
    <t>i-club.com</t>
  </si>
  <si>
    <t>camo.com</t>
  </si>
  <si>
    <t>mazumamobile.com</t>
  </si>
  <si>
    <t>tiendalenceria.es</t>
  </si>
  <si>
    <t>xuehuaxing.cn</t>
  </si>
  <si>
    <t>bibliocolombia.com</t>
  </si>
  <si>
    <t>newsjacking.com</t>
  </si>
  <si>
    <t>primepersonnel.com</t>
  </si>
  <si>
    <t>wikibaby.com</t>
  </si>
  <si>
    <t>maxfactor.cz</t>
  </si>
  <si>
    <t>lifeinsurancequotesmn.info</t>
  </si>
  <si>
    <t>abacusnext.com</t>
  </si>
  <si>
    <t>jamesmcmurtry.com</t>
  </si>
  <si>
    <t>lowest-price20mg-cialis.com</t>
  </si>
  <si>
    <t>paemst.org</t>
  </si>
  <si>
    <t>ciprianohernandez.com</t>
  </si>
  <si>
    <t>expeditersonline.com</t>
  </si>
  <si>
    <t>mydesy.com</t>
  </si>
  <si>
    <t>warrenzevon.com</t>
  </si>
  <si>
    <t>motorcycles-videos.net</t>
  </si>
  <si>
    <t>ikebanahq.org</t>
  </si>
  <si>
    <t>chngkees.com.sg</t>
  </si>
  <si>
    <t>chinamusicbookshop.com</t>
  </si>
  <si>
    <t>lenos.com</t>
  </si>
  <si>
    <t>nflcheapchinajerseysstore.com</t>
  </si>
  <si>
    <t>small--loans.com</t>
  </si>
  <si>
    <t>wau.edu</t>
  </si>
  <si>
    <t>sky-live.tv</t>
  </si>
  <si>
    <t>michigancitizen.com</t>
  </si>
  <si>
    <t>newhopecambodia.com</t>
  </si>
  <si>
    <t>secnews.gr</t>
  </si>
  <si>
    <t>centerstone.info</t>
  </si>
  <si>
    <t>adinterior.com.vn</t>
  </si>
  <si>
    <t>rundmc.com</t>
  </si>
  <si>
    <t>sportbikeworld.com</t>
  </si>
  <si>
    <t>elizabethan.org</t>
  </si>
  <si>
    <t>libriotheque.org</t>
  </si>
  <si>
    <t>salesmanago.pl</t>
  </si>
  <si>
    <t>papelerasuipacha.com.ar</t>
  </si>
  <si>
    <t>cargo-partner.com</t>
  </si>
  <si>
    <t>lantmannen-unibake.com</t>
  </si>
  <si>
    <t>skidubai.com</t>
  </si>
  <si>
    <t>virnetx.com</t>
  </si>
  <si>
    <t>kndb.org</t>
  </si>
  <si>
    <t>sunjob.com.cn</t>
  </si>
  <si>
    <t>assaabloyhospitality.com</t>
  </si>
  <si>
    <t>christian-thinktank.com</t>
  </si>
  <si>
    <t>parisretailweek.com</t>
  </si>
  <si>
    <t>powerliftingwatch.com</t>
  </si>
  <si>
    <t>nehi.net</t>
  </si>
  <si>
    <t>elgrancapitan.org</t>
  </si>
  <si>
    <t>ga4.org</t>
  </si>
  <si>
    <t>occupiedlondon.org</t>
  </si>
  <si>
    <t>ukcip.org.uk</t>
  </si>
  <si>
    <t>elocon.us</t>
  </si>
  <si>
    <t>hitachi-id.com</t>
  </si>
  <si>
    <t>thesnug.com</t>
  </si>
  <si>
    <t>withoutprescription-propeciabuy.net</t>
  </si>
  <si>
    <t>afweb.com.au</t>
  </si>
  <si>
    <t>365jiqiao.com</t>
  </si>
  <si>
    <t>chinahip-hop.com</t>
  </si>
  <si>
    <t>dukandiet.com</t>
  </si>
  <si>
    <t>greatshareslinks.com</t>
  </si>
  <si>
    <t>hadeanpress.com</t>
  </si>
  <si>
    <t>nashvillepredators.com</t>
  </si>
  <si>
    <t>softwaregeek.com</t>
  </si>
  <si>
    <t>stickwork.net</t>
  </si>
  <si>
    <t>villa-galilee.com</t>
  </si>
  <si>
    <t>buynexium.info</t>
  </si>
  <si>
    <t>prozac-3.us</t>
  </si>
  <si>
    <t>isicard.ir</t>
  </si>
  <si>
    <t>stateforesters.org</t>
  </si>
  <si>
    <t>awarenessnetworks.com</t>
  </si>
  <si>
    <t>doxycycline-hyclatebuy.com</t>
  </si>
  <si>
    <t>fanbase.com</t>
  </si>
  <si>
    <t>williamgrant.com</t>
  </si>
  <si>
    <t>utsi.edu</t>
  </si>
  <si>
    <t>bdo.global</t>
  </si>
  <si>
    <t>bishtarin.ir</t>
  </si>
  <si>
    <t>greensciencepolicy.org</t>
  </si>
  <si>
    <t>super-buh.by</t>
  </si>
  <si>
    <t>5utu.com</t>
  </si>
  <si>
    <t>erasmusprogramme.com</t>
  </si>
  <si>
    <t>lahontanvalleynews.com</t>
  </si>
  <si>
    <t>thewebsculptor.com</t>
  </si>
  <si>
    <t>academie-goncourt.fr</t>
  </si>
  <si>
    <t>adp-c.org</t>
  </si>
  <si>
    <t>visualcage.ru</t>
  </si>
  <si>
    <t>youclubvideo.com</t>
  </si>
  <si>
    <t>fanedit.org</t>
  </si>
  <si>
    <t>thecasecentre.org</t>
  </si>
  <si>
    <t>traditions-et-coutumes.com</t>
  </si>
  <si>
    <t>mcit.gov.eg</t>
  </si>
  <si>
    <t>marire-de-penis.eu</t>
  </si>
  <si>
    <t>blonie.pl</t>
  </si>
  <si>
    <t>tradingroom.com.au</t>
  </si>
  <si>
    <t>hazzys.com.cn</t>
  </si>
  <si>
    <t>andrewlloydwebber.com</t>
  </si>
  <si>
    <t>evanalmighty.com</t>
  </si>
  <si>
    <t>topvideoconverter.com</t>
  </si>
  <si>
    <t>baybio.org</t>
  </si>
  <si>
    <t>medrol.org</t>
  </si>
  <si>
    <t>iglu.com.hk</t>
  </si>
  <si>
    <t>atenololonline.review</t>
  </si>
  <si>
    <t>napf.co.uk</t>
  </si>
  <si>
    <t>buyanafranilonline.club</t>
  </si>
  <si>
    <t>3dfiles.com</t>
  </si>
  <si>
    <t>alien-ufos.com</t>
  </si>
  <si>
    <t>ascend.com</t>
  </si>
  <si>
    <t>e2conf.com</t>
  </si>
  <si>
    <t>knowledgeworks.org</t>
  </si>
  <si>
    <t>arrowheadgamestudios.com</t>
  </si>
  <si>
    <t>capitalmark.com</t>
  </si>
  <si>
    <t>lavamind.com</t>
  </si>
  <si>
    <t>nursinghomeapparel.com</t>
  </si>
  <si>
    <t>sath.org</t>
  </si>
  <si>
    <t>zithromax.reise</t>
  </si>
  <si>
    <t>atomoxetine.us</t>
  </si>
  <si>
    <t>bostonproperties.com</t>
  </si>
  <si>
    <t>buyandhold.com</t>
  </si>
  <si>
    <t>halyhost.com</t>
  </si>
  <si>
    <t>octagon.com</t>
  </si>
  <si>
    <t>motrin-pm.party</t>
  </si>
  <si>
    <t>irn-bru.co.uk</t>
  </si>
  <si>
    <t>cujae.edu.cu</t>
  </si>
  <si>
    <t>monkeybreadsoftware.de</t>
  </si>
  <si>
    <t>dhlglobalmail.com</t>
  </si>
  <si>
    <t>fourlook.com</t>
  </si>
  <si>
    <t>lemmymovie.com</t>
  </si>
  <si>
    <t>humanstxt.org</t>
  </si>
  <si>
    <t>sildenafil-5.top</t>
  </si>
  <si>
    <t>havredailynews.com</t>
  </si>
  <si>
    <t>furosemide20mgtab.link</t>
  </si>
  <si>
    <t>afup.org</t>
  </si>
  <si>
    <t>halostar.com.ph</t>
  </si>
  <si>
    <t>doxycycline911.top</t>
  </si>
  <si>
    <t>beinsports.tv</t>
  </si>
  <si>
    <t>citalopram40mg.us</t>
  </si>
  <si>
    <t>adalat.club</t>
  </si>
  <si>
    <t>in-stat.com</t>
  </si>
  <si>
    <t>mapofthedead.com</t>
  </si>
  <si>
    <t>gathering.org</t>
  </si>
  <si>
    <t>marinemammalscience.org</t>
  </si>
  <si>
    <t>2k15mt.com</t>
  </si>
  <si>
    <t>teamestrogen.com</t>
  </si>
  <si>
    <t>seoparty.net</t>
  </si>
  <si>
    <t>aednet.org</t>
  </si>
  <si>
    <t>stateoftheocean.org</t>
  </si>
  <si>
    <t>intlss.com.tw</t>
  </si>
  <si>
    <t>neu.com.cn</t>
  </si>
  <si>
    <t>attensity.com</t>
  </si>
  <si>
    <t>daybreakersmovie.com</t>
  </si>
  <si>
    <t>planetsmilies.com</t>
  </si>
  <si>
    <t>yndcdh.com</t>
  </si>
  <si>
    <t>eduhk.hk</t>
  </si>
  <si>
    <t>mwsc.edu</t>
  </si>
  <si>
    <t>flagfox.net</t>
  </si>
  <si>
    <t>nodeone.se</t>
  </si>
  <si>
    <t>buyamitriptyline5.us</t>
  </si>
  <si>
    <t>lisinopril2.top</t>
  </si>
  <si>
    <t>wolosoft.com</t>
  </si>
  <si>
    <t>wtgrantfoundation.org</t>
  </si>
  <si>
    <t>diclofenac-50mg.trade</t>
  </si>
  <si>
    <t>kmt.org.tw</t>
  </si>
  <si>
    <t>mofat.gov.bn</t>
  </si>
  <si>
    <t>wholesalejerseysfanatic.com</t>
  </si>
  <si>
    <t>lerumbasocial.com</t>
  </si>
  <si>
    <t>allianceonline.org</t>
  </si>
  <si>
    <t>arimidexonline.us</t>
  </si>
  <si>
    <t>fieldtechnologiesonline.com</t>
  </si>
  <si>
    <t>pegtop.net</t>
  </si>
  <si>
    <t>atarax-8.top</t>
  </si>
  <si>
    <t>opensignalmaps.com</t>
  </si>
  <si>
    <t>regettingold.com</t>
  </si>
  <si>
    <t>theanimenetwork.com</t>
  </si>
  <si>
    <t>jehiah.cz</t>
  </si>
  <si>
    <t>generic-advair.trade</t>
  </si>
  <si>
    <t>callbackhell.com</t>
  </si>
  <si>
    <t>renren-inc.com</t>
  </si>
  <si>
    <t>vita.com</t>
  </si>
  <si>
    <t>amoxicillinonline.date</t>
  </si>
  <si>
    <t>tech221.net</t>
  </si>
  <si>
    <t>naab.org</t>
  </si>
  <si>
    <t>chinacia.org.cn</t>
  </si>
  <si>
    <t>connectube.com</t>
  </si>
  <si>
    <t>fuckyou.com</t>
  </si>
  <si>
    <t>xyxcar.com</t>
  </si>
  <si>
    <t>oit.org.pe</t>
  </si>
  <si>
    <t>uoherald.com</t>
  </si>
  <si>
    <t>elongtian.com</t>
  </si>
  <si>
    <t>bootstrap-switch.org</t>
  </si>
  <si>
    <t>acard.com</t>
  </si>
  <si>
    <t>companyname.com</t>
  </si>
  <si>
    <t>initiative.com</t>
  </si>
  <si>
    <t>raphaelhertzog.com</t>
  </si>
  <si>
    <t>boardwatch.com</t>
  </si>
  <si>
    <t>greatdress.uk</t>
  </si>
  <si>
    <t>onlinelearningsurvey.com</t>
  </si>
  <si>
    <t>china-power.net</t>
  </si>
  <si>
    <t>cygnus-software.com</t>
  </si>
  <si>
    <t>ogt.com</t>
  </si>
  <si>
    <t>graindesigners.com</t>
  </si>
  <si>
    <t>mingyihui.net</t>
  </si>
  <si>
    <t>ykso.co</t>
  </si>
  <si>
    <t>lnmea.com</t>
  </si>
  <si>
    <t>jinyusp.com</t>
  </si>
  <si>
    <t>bjad4s.com</t>
  </si>
  <si>
    <t>zhouyi.cc</t>
  </si>
  <si>
    <t>kenia-online.de</t>
  </si>
  <si>
    <t>kauwuerfel.de</t>
  </si>
  <si>
    <t>kehrmaschinendiscount.de</t>
  </si>
  <si>
    <t>kennzahlen.de</t>
  </si>
  <si>
    <t>kaviarboerse.de</t>
  </si>
  <si>
    <t>kemerfuehrer.de</t>
  </si>
  <si>
    <t>kennungen.de</t>
  </si>
  <si>
    <t>kemer-fuehrer.de</t>
  </si>
  <si>
    <t>keniaonline.de</t>
  </si>
  <si>
    <t>kaviar-boerse.de</t>
  </si>
  <si>
    <t>xn--kemerfhrer-feb.de</t>
  </si>
  <si>
    <t>kemerfÃ¼hrer.de</t>
  </si>
  <si>
    <t>xn--kemer-fhrer-zhb.de</t>
  </si>
  <si>
    <t>kemer-fÃ¼hrer.de</t>
  </si>
  <si>
    <t>xn--kaviarbrse-kcb.de</t>
  </si>
  <si>
    <t>kaviarbÃ¶rse.de</t>
  </si>
  <si>
    <t>xn--kaviar-brse-yfb.de</t>
  </si>
  <si>
    <t>kaviar-bÃ¶rse.de</t>
  </si>
  <si>
    <t>kennungen.info</t>
  </si>
  <si>
    <t>kennungen.net</t>
  </si>
  <si>
    <t>kehrmaschinen-discount.de</t>
  </si>
  <si>
    <t>hardware-stores.net</t>
  </si>
  <si>
    <t>kidleather.at</t>
  </si>
  <si>
    <t>kickfinger.at</t>
  </si>
  <si>
    <t>kickfinger.ch</t>
  </si>
  <si>
    <t>kfzboerse.de</t>
  </si>
  <si>
    <t>kfzschutz.de</t>
  </si>
  <si>
    <t>kidleather.de</t>
  </si>
  <si>
    <t>kinder-funk.de</t>
  </si>
  <si>
    <t>kinder-namen.de</t>
  </si>
  <si>
    <t>xn--kfzfhrer-95a.de</t>
  </si>
  <si>
    <t>kfzfÃ¼hrer.de</t>
  </si>
  <si>
    <t>kidleather.net</t>
  </si>
  <si>
    <t>kickfinger.net</t>
  </si>
  <si>
    <t>kfzmanagement.de</t>
  </si>
  <si>
    <t>kfzdiscount.de</t>
  </si>
  <si>
    <t>kfzfuehrer.de</t>
  </si>
  <si>
    <t>kinder-online.de</t>
  </si>
  <si>
    <t>kidleather.info</t>
  </si>
  <si>
    <t>knetmasse.de</t>
  </si>
  <si>
    <t>slodc.com</t>
  </si>
  <si>
    <t>whoismocca.com</t>
  </si>
  <si>
    <t>knopfboerse.de</t>
  </si>
  <si>
    <t>knopfdiscount.de</t>
  </si>
  <si>
    <t>kochen-online.de</t>
  </si>
  <si>
    <t>koe-online.de</t>
  </si>
  <si>
    <t>koenigs-allee.de</t>
  </si>
  <si>
    <t>xn--knpfe-online-5ib.de</t>
  </si>
  <si>
    <t>knÃ¶pfe-online.de</t>
  </si>
  <si>
    <t>xn--knopf-brse-kcb.de</t>
  </si>
  <si>
    <t>knopf-bÃ¶rse.de</t>
  </si>
  <si>
    <t>xn--knopfbrse-57a.de</t>
  </si>
  <si>
    <t>knopfbÃ¶rse.de</t>
  </si>
  <si>
    <t>xn--knpfe-brse-fcbf.de</t>
  </si>
  <si>
    <t>knÃ¶pfe-bÃ¶rse.de</t>
  </si>
  <si>
    <t>xn--knpfe-discount-wpb.de</t>
  </si>
  <si>
    <t>knÃ¶pfe-discount.de</t>
  </si>
  <si>
    <t>xn--knpfebrse-17ae.de</t>
  </si>
  <si>
    <t>knÃ¶pfebÃ¶rse.de</t>
  </si>
  <si>
    <t>xn--knpfediscount-jmb.de</t>
  </si>
  <si>
    <t>knÃ¶pfediscount.de</t>
  </si>
  <si>
    <t>xn--knpfeonline-sfb.de</t>
  </si>
  <si>
    <t>knÃ¶pfeonline.de</t>
  </si>
  <si>
    <t>koenigsallee.eu</t>
  </si>
  <si>
    <t>knopf-discount.de</t>
  </si>
  <si>
    <t>koe.eu</t>
  </si>
  <si>
    <t>wallpapersonly.net</t>
  </si>
  <si>
    <t>androidgame365.com</t>
  </si>
  <si>
    <t>engine.net.cn</t>
  </si>
  <si>
    <t>dz-z.com</t>
  </si>
  <si>
    <t>exashare.com</t>
  </si>
  <si>
    <t>qumania.com</t>
  </si>
  <si>
    <t>yzzdsqw.top</t>
  </si>
  <si>
    <t>ultraswank.net</t>
  </si>
  <si>
    <t>direktpress.se</t>
  </si>
  <si>
    <t>easyrencontre.com</t>
  </si>
  <si>
    <t>topclassiccarsforsale.com</t>
  </si>
  <si>
    <t>manhuatai.com</t>
  </si>
  <si>
    <t>give-it-a-shot.org</t>
  </si>
  <si>
    <t>honytd.cn</t>
  </si>
  <si>
    <t>referal.ru</t>
  </si>
  <si>
    <t>allthingsmamma.com</t>
  </si>
  <si>
    <t>wetterauer-zeitung.de</t>
  </si>
  <si>
    <t>player.hu</t>
  </si>
  <si>
    <t>buzzlamp.com</t>
  </si>
  <si>
    <t>kb-design.at</t>
  </si>
  <si>
    <t>bayerischerbauernverband.de</t>
  </si>
  <si>
    <t>skimp.link</t>
  </si>
  <si>
    <t>craftbuds.com</t>
  </si>
  <si>
    <t>tcat.ne.jp</t>
  </si>
  <si>
    <t>permalp.at</t>
  </si>
  <si>
    <t>johngreedjewellery.com</t>
  </si>
  <si>
    <t>yagody-g0dji.ru</t>
  </si>
  <si>
    <t>stadtmobil.de</t>
  </si>
  <si>
    <t>theglow.com.au</t>
  </si>
  <si>
    <t>huayimachine.com</t>
  </si>
  <si>
    <t>xxzhushou.cn</t>
  </si>
  <si>
    <t>herrenberg.de</t>
  </si>
  <si>
    <t>tatenfuermorgen.de</t>
  </si>
  <si>
    <t>astuces-pratiques.fr</t>
  </si>
  <si>
    <t>boeblingen.de</t>
  </si>
  <si>
    <t>szhrsoft.com</t>
  </si>
  <si>
    <t>xn--btrygu48py7b.com</t>
  </si>
  <si>
    <t>å‘³éš†é£Ÿå“.com</t>
  </si>
  <si>
    <t>yjyjbl.com</t>
  </si>
  <si>
    <t>sinogift.com.cn</t>
  </si>
  <si>
    <t>landsberg.de</t>
  </si>
  <si>
    <t>otakukart.com</t>
  </si>
  <si>
    <t>megarapid.net</t>
  </si>
  <si>
    <t>ppxmw.com</t>
  </si>
  <si>
    <t>darelease.com</t>
  </si>
  <si>
    <t>gewoondoof.nl</t>
  </si>
  <si>
    <t>pldh.net</t>
  </si>
  <si>
    <t>tsuruoka.lg.jp</t>
  </si>
  <si>
    <t>a-to-zchallenge.com</t>
  </si>
  <si>
    <t>purepov.com</t>
  </si>
  <si>
    <t>fakti.bg</t>
  </si>
  <si>
    <t>chinarundo.com</t>
  </si>
  <si>
    <t>aromatools.com</t>
  </si>
  <si>
    <t>kanman.com</t>
  </si>
  <si>
    <t>udv.de</t>
  </si>
  <si>
    <t>internet-business-online.com</t>
  </si>
  <si>
    <t>simone.it</t>
  </si>
  <si>
    <t>chrysogelos.gr</t>
  </si>
  <si>
    <t>mtk-tuning.com</t>
  </si>
  <si>
    <t>karlshamn.se</t>
  </si>
  <si>
    <t>s-max.jp</t>
  </si>
  <si>
    <t>simoncpage.co.uk</t>
  </si>
  <si>
    <t>iizuka.lg.jp</t>
  </si>
  <si>
    <t>imuraya.co.jp</t>
  </si>
  <si>
    <t>mjusli.ru</t>
  </si>
  <si>
    <t>royalcanin.es</t>
  </si>
  <si>
    <t>romanhomes.com</t>
  </si>
  <si>
    <t>diary.to</t>
  </si>
  <si>
    <t>runwalkjog.com</t>
  </si>
  <si>
    <t>moet.edu.vn</t>
  </si>
  <si>
    <t>honya-town.co.jp</t>
  </si>
  <si>
    <t>dongfangqitong.com</t>
  </si>
  <si>
    <t>sunshineenglish.org</t>
  </si>
  <si>
    <t>geolog.ru</t>
  </si>
  <si>
    <t>grassimuseum.de</t>
  </si>
  <si>
    <t>suprmchaos.com</t>
  </si>
  <si>
    <t>hellers.co.nz</t>
  </si>
  <si>
    <t>longcai0351.com</t>
  </si>
  <si>
    <t>gloryforever.net</t>
  </si>
  <si>
    <t>peaceloveworld.com</t>
  </si>
  <si>
    <t>zw234.cn</t>
  </si>
  <si>
    <t>hobby-web.net</t>
  </si>
  <si>
    <t>kolduhka.ru</t>
  </si>
  <si>
    <t>senatorfachrulrazi.com</t>
  </si>
  <si>
    <t>misoul.it</t>
  </si>
  <si>
    <t>metod-kopilka.ru</t>
  </si>
  <si>
    <t>lyco.co.uk</t>
  </si>
  <si>
    <t>trabalhoaqui.com</t>
  </si>
  <si>
    <t>hierontaespoo.info</t>
  </si>
  <si>
    <t>subyayin.com</t>
  </si>
  <si>
    <t>buonissimo.org</t>
  </si>
  <si>
    <t>interconti-tokyo.com</t>
  </si>
  <si>
    <t>moosicpublishing.com</t>
  </si>
  <si>
    <t>u-stal.ru</t>
  </si>
  <si>
    <t>artichokepizza.com</t>
  </si>
  <si>
    <t>southwestart.com</t>
  </si>
  <si>
    <t>1300k.com</t>
  </si>
  <si>
    <t>bxjyw.com</t>
  </si>
  <si>
    <t>love-makeup.co.uk</t>
  </si>
  <si>
    <t>soydemac.com</t>
  </si>
  <si>
    <t>ding.deals</t>
  </si>
  <si>
    <t>glofortech.org</t>
  </si>
  <si>
    <t>zeostravelling.com.br</t>
  </si>
  <si>
    <t>revistafator.com.br</t>
  </si>
  <si>
    <t>hasancalp.com</t>
  </si>
  <si>
    <t>demis.ru</t>
  </si>
  <si>
    <t>catholicbible101.com</t>
  </si>
  <si>
    <t>ural-auto.ru</t>
  </si>
  <si>
    <t>blackfootbarcode.com</t>
  </si>
  <si>
    <t>northamericanwhitetail.com</t>
  </si>
  <si>
    <t>rvatechsolutions.com</t>
  </si>
  <si>
    <t>accessiweb.org</t>
  </si>
  <si>
    <t>thaiminhchau.com</t>
  </si>
  <si>
    <t>virtualofficenet.com</t>
  </si>
  <si>
    <t>gaodachina.com</t>
  </si>
  <si>
    <t>ins1.eu</t>
  </si>
  <si>
    <t>jpschools.org</t>
  </si>
  <si>
    <t>feicon.com.br</t>
  </si>
  <si>
    <t>ginaskitchendelights.com</t>
  </si>
  <si>
    <t>linknow.com</t>
  </si>
  <si>
    <t>zentiz.com</t>
  </si>
  <si>
    <t>moviesinthemaking.com</t>
  </si>
  <si>
    <t>irc.gov.ua</t>
  </si>
  <si>
    <t>workmentors.net</t>
  </si>
  <si>
    <t>piao.com</t>
  </si>
  <si>
    <t>mediclin.de</t>
  </si>
  <si>
    <t>ytnyq.cn</t>
  </si>
  <si>
    <t>promotion-gift-china.com</t>
  </si>
  <si>
    <t>ksv.at</t>
  </si>
  <si>
    <t>aokaivalve.com</t>
  </si>
  <si>
    <t>bacsinguyenhuuthoi.com</t>
  </si>
  <si>
    <t>horacero.com.mx</t>
  </si>
  <si>
    <t>iwfi.com.au</t>
  </si>
  <si>
    <t>mirandroids.net</t>
  </si>
  <si>
    <t>nfyk.com</t>
  </si>
  <si>
    <t>thefanlistings.org</t>
  </si>
  <si>
    <t>corel.ru</t>
  </si>
  <si>
    <t>thecasedxb.com</t>
  </si>
  <si>
    <t>ltmf.de</t>
  </si>
  <si>
    <t>chatazeri.org</t>
  </si>
  <si>
    <t>frases.pe</t>
  </si>
  <si>
    <t>danielezecca.com</t>
  </si>
  <si>
    <t>lotpro.com</t>
  </si>
  <si>
    <t>singatron.net</t>
  </si>
  <si>
    <t>ebihoreanul.ro</t>
  </si>
  <si>
    <t>aqualibra.biz</t>
  </si>
  <si>
    <t>emprirecocobay.com</t>
  </si>
  <si>
    <t>studio-cube.pro</t>
  </si>
  <si>
    <t>amginterior.ru</t>
  </si>
  <si>
    <t>mylawyer.bg</t>
  </si>
  <si>
    <t>sabinaweddings.ca</t>
  </si>
  <si>
    <t>jssanniao.com</t>
  </si>
  <si>
    <t>progressivefiberglass.com</t>
  </si>
  <si>
    <t>fallsoftheohio.org</t>
  </si>
  <si>
    <t>edu-pekin.com.ua</t>
  </si>
  <si>
    <t>burtsbees.co.uk</t>
  </si>
  <si>
    <t>herenow4u.net</t>
  </si>
  <si>
    <t>szhuang.net</t>
  </si>
  <si>
    <t>aklar.ru</t>
  </si>
  <si>
    <t>eagleforgings.com</t>
  </si>
  <si>
    <t>fuxixiangmi.com</t>
  </si>
  <si>
    <t>reisgraag.nl</t>
  </si>
  <si>
    <t>cnk-spb.ru</t>
  </si>
  <si>
    <t>project-navel.com</t>
  </si>
  <si>
    <t>kornati.hr</t>
  </si>
  <si>
    <t>doctor-work.info</t>
  </si>
  <si>
    <t>mstrok.ru</t>
  </si>
  <si>
    <t>investimenti.news</t>
  </si>
  <si>
    <t>pavlovsk-region.ru</t>
  </si>
  <si>
    <t>edmcorporate.com</t>
  </si>
  <si>
    <t>gernot-katzers-spice-pages.com</t>
  </si>
  <si>
    <t>xn--b1aedacfkk6afbxi.xn--p1ai</t>
  </si>
  <si>
    <t>ÑÐºÐ²Ð¾Ð·Ñ€Ð¾Ð¶Ð´ÐµÐ½Ð¸Ðµ.Ñ€Ñ„</t>
  </si>
  <si>
    <t>pheromonetalk.com</t>
  </si>
  <si>
    <t>regiobank.nl</t>
  </si>
  <si>
    <t>fablab.pro</t>
  </si>
  <si>
    <t>aygconsult.com</t>
  </si>
  <si>
    <t>lesterbanks.com</t>
  </si>
  <si>
    <t>converzen.com</t>
  </si>
  <si>
    <t>manfrotto.jp</t>
  </si>
  <si>
    <t>twpf.jp</t>
  </si>
  <si>
    <t>davay.site</t>
  </si>
  <si>
    <t>cialisonline51.com</t>
  </si>
  <si>
    <t>flambards.co.uk</t>
  </si>
  <si>
    <t>goblingroup.co.za</t>
  </si>
  <si>
    <t>afa.by</t>
  </si>
  <si>
    <t>multi-centers.com</t>
  </si>
  <si>
    <t>rioja2.com</t>
  </si>
  <si>
    <t>seositemanager.com</t>
  </si>
  <si>
    <t>ckoene.de</t>
  </si>
  <si>
    <t>fabzinfo.in</t>
  </si>
  <si>
    <t>tapguitar.net</t>
  </si>
  <si>
    <t>farmersmap.ru</t>
  </si>
  <si>
    <t>chrisandsusan.tv</t>
  </si>
  <si>
    <t>onceamonthmom.com</t>
  </si>
  <si>
    <t>arden.ie</t>
  </si>
  <si>
    <t>inorajdy4x4.pl</t>
  </si>
  <si>
    <t>audi.jp</t>
  </si>
  <si>
    <t>jnconsultoria.com.pe</t>
  </si>
  <si>
    <t>mchpomiar.pl</t>
  </si>
  <si>
    <t>kavoshgoogerd.com</t>
  </si>
  <si>
    <t>miniatures.de</t>
  </si>
  <si>
    <t>coffeecollective.dk</t>
  </si>
  <si>
    <t>bebvittorioemanuele.it</t>
  </si>
  <si>
    <t>inovatron.com.br</t>
  </si>
  <si>
    <t>planet-9.com</t>
  </si>
  <si>
    <t>usarci.it</t>
  </si>
  <si>
    <t>affinityhealth.org</t>
  </si>
  <si>
    <t>sercantr.com</t>
  </si>
  <si>
    <t>gallery-weekend-berlin.de</t>
  </si>
  <si>
    <t>ofoghmed.com</t>
  </si>
  <si>
    <t>discount10pills.com</t>
  </si>
  <si>
    <t>nmgs.gov.cn</t>
  </si>
  <si>
    <t>scripophily.com</t>
  </si>
  <si>
    <t>segahome.com</t>
  </si>
  <si>
    <t>luminanews.com</t>
  </si>
  <si>
    <t>xn----7sbbpcak2aq2c1d.com</t>
  </si>
  <si>
    <t>ÑÐµÐ¼ÐµÑ‡ÐºÐ°-Ð´Ð¶Ð°.com</t>
  </si>
  <si>
    <t>icc.es</t>
  </si>
  <si>
    <t>autotre.eu</t>
  </si>
  <si>
    <t>nordea.ru</t>
  </si>
  <si>
    <t>commonkindness.com</t>
  </si>
  <si>
    <t>coupons-coupon-codes.com</t>
  </si>
  <si>
    <t>podem.org.mk</t>
  </si>
  <si>
    <t>essentialapparel.com</t>
  </si>
  <si>
    <t>fordownersclub.com</t>
  </si>
  <si>
    <t>art-motorsazov.ru</t>
  </si>
  <si>
    <t>cialisnorx.ru</t>
  </si>
  <si>
    <t>zerodha.com</t>
  </si>
  <si>
    <t>chapeitao.com</t>
  </si>
  <si>
    <t>fannix.net</t>
  </si>
  <si>
    <t>startpeople.nl</t>
  </si>
  <si>
    <t>authenticliferetreats.com</t>
  </si>
  <si>
    <t>btm.hu</t>
  </si>
  <si>
    <t>albergoreginagiovanna.it</t>
  </si>
  <si>
    <t>virgildhawkins-wtf.org</t>
  </si>
  <si>
    <t>shahsavandglobal.com</t>
  </si>
  <si>
    <t>ptonthenet.com</t>
  </si>
  <si>
    <t>al2you.com</t>
  </si>
  <si>
    <t>allkindsoftech.com</t>
  </si>
  <si>
    <t>news-asia.ru</t>
  </si>
  <si>
    <t>fleetequipmentmag.com</t>
  </si>
  <si>
    <t>qwerkity.com</t>
  </si>
  <si>
    <t>tcu.es</t>
  </si>
  <si>
    <t>pedrostjames.ky</t>
  </si>
  <si>
    <t>attachmail.ru</t>
  </si>
  <si>
    <t>tagaloglang.com</t>
  </si>
  <si>
    <t>alnishat.com</t>
  </si>
  <si>
    <t>beautyofkenya.com</t>
  </si>
  <si>
    <t>gijonfilmfestival.com</t>
  </si>
  <si>
    <t>protema.ru</t>
  </si>
  <si>
    <t>jaimaharashtranews.tv</t>
  </si>
  <si>
    <t>belgiumtheplaceto.be</t>
  </si>
  <si>
    <t>bloodwatermission.com</t>
  </si>
  <si>
    <t>gohacking.com</t>
  </si>
  <si>
    <t>oliva.ru</t>
  </si>
  <si>
    <t>mercedes-benz.ch</t>
  </si>
  <si>
    <t>cartoonchurch.com</t>
  </si>
  <si>
    <t>moapi.net</t>
  </si>
  <si>
    <t>carbu.com</t>
  </si>
  <si>
    <t>uschedule.com</t>
  </si>
  <si>
    <t>greensboroday.org</t>
  </si>
  <si>
    <t>theultimatefinish.co.uk</t>
  </si>
  <si>
    <t>angulab.com</t>
  </si>
  <si>
    <t>travestihikaye.com</t>
  </si>
  <si>
    <t>abominablegames.net</t>
  </si>
  <si>
    <t>write-my-essays.org</t>
  </si>
  <si>
    <t>buycctvcameras.co.uk</t>
  </si>
  <si>
    <t>yedangin.com</t>
  </si>
  <si>
    <t>genesisinvestments.org</t>
  </si>
  <si>
    <t>plokna.ru</t>
  </si>
  <si>
    <t>liveandlearn.com</t>
  </si>
  <si>
    <t>hope-of-israel.org</t>
  </si>
  <si>
    <t>oaeservice.ru</t>
  </si>
  <si>
    <t>justkampers.com</t>
  </si>
  <si>
    <t>koeitecmo.co.jp</t>
  </si>
  <si>
    <t>radmin.ru</t>
  </si>
  <si>
    <t>hartlepoolunited.co.uk</t>
  </si>
  <si>
    <t>securityreason.com</t>
  </si>
  <si>
    <t>usbtoken.ir</t>
  </si>
  <si>
    <t>wakabi.ru</t>
  </si>
  <si>
    <t>4778499eea.cn</t>
  </si>
  <si>
    <t>artnet.fr</t>
  </si>
  <si>
    <t>equine-world.co.uk</t>
  </si>
  <si>
    <t>royalangkorresort.com</t>
  </si>
  <si>
    <t>fic.cv</t>
  </si>
  <si>
    <t>telekom.rs</t>
  </si>
  <si>
    <t>shukatsu.jp</t>
  </si>
  <si>
    <t>visitgreenwich.org.uk</t>
  </si>
  <si>
    <t>artsfotoevideo.com</t>
  </si>
  <si>
    <t>lambdaphiepsilon.com</t>
  </si>
  <si>
    <t>misnomerjones.com</t>
  </si>
  <si>
    <t>pdtw.com</t>
  </si>
  <si>
    <t>dissertationreviews.org</t>
  </si>
  <si>
    <t>sneakersde.com</t>
  </si>
  <si>
    <t>yslbm.com</t>
  </si>
  <si>
    <t>space.net</t>
  </si>
  <si>
    <t>brandlady.com</t>
  </si>
  <si>
    <t>huntsphotoandvideo.com</t>
  </si>
  <si>
    <t>viennashorts.com</t>
  </si>
  <si>
    <t>cafebabel.fr</t>
  </si>
  <si>
    <t>coasttocoastamforum.com</t>
  </si>
  <si>
    <t>madlemmings.com</t>
  </si>
  <si>
    <t>starturcompany.com</t>
  </si>
  <si>
    <t>psichogios.gr</t>
  </si>
  <si>
    <t>ferrari488.ae</t>
  </si>
  <si>
    <t>judao.com.br</t>
  </si>
  <si>
    <t>panaoffshore.com</t>
  </si>
  <si>
    <t>disfracesvalencia.es</t>
  </si>
  <si>
    <t>hylsjj.cn</t>
  </si>
  <si>
    <t>thinonceagain.com</t>
  </si>
  <si>
    <t>woolery.com</t>
  </si>
  <si>
    <t>epit.info</t>
  </si>
  <si>
    <t>mxtrackguide.com</t>
  </si>
  <si>
    <t>myshingle.com</t>
  </si>
  <si>
    <t>terralis.eu</t>
  </si>
  <si>
    <t>mairie-marseille.fr</t>
  </si>
  <si>
    <t>axel-vervoordt.com</t>
  </si>
  <si>
    <t>baibangpaper.com</t>
  </si>
  <si>
    <t>bariloche2000.com</t>
  </si>
  <si>
    <t>freshvisionschurch.com</t>
  </si>
  <si>
    <t>esnuk-kcl.org</t>
  </si>
  <si>
    <t>wxtdf.com</t>
  </si>
  <si>
    <t>zadar.hr</t>
  </si>
  <si>
    <t>korculainfo.com</t>
  </si>
  <si>
    <t>shiawasesolar-p.jp</t>
  </si>
  <si>
    <t>xianhuasiyu1688.com</t>
  </si>
  <si>
    <t>wwoofusa.org</t>
  </si>
  <si>
    <t>engineersupply.com</t>
  </si>
  <si>
    <t>woodturnerscatalog.com</t>
  </si>
  <si>
    <t>ttca.jp</t>
  </si>
  <si>
    <t>soletek.co.kr</t>
  </si>
  <si>
    <t>grubert.ch</t>
  </si>
  <si>
    <t>fleecejacketsz.com</t>
  </si>
  <si>
    <t>mississippistudios.com</t>
  </si>
  <si>
    <t>race-robotics.com</t>
  </si>
  <si>
    <t>aromik.ru</t>
  </si>
  <si>
    <t>blackhorseny.com</t>
  </si>
  <si>
    <t>downpaymentresource.com</t>
  </si>
  <si>
    <t>ases.info</t>
  </si>
  <si>
    <t>xn----8sbfidasfmg9agfeql5i.xn--p1ai</t>
  </si>
  <si>
    <t>Ð¿Ð¾Ð¸ÑÐº-Ð¿ÐµÑ€ÐµÐ²Ð¾Ð´Ñ‡Ð¸ÐºÐ°.Ñ€Ñ„</t>
  </si>
  <si>
    <t>catalinayachts.com</t>
  </si>
  <si>
    <t>cinemascore.com</t>
  </si>
  <si>
    <t>oopt.info</t>
  </si>
  <si>
    <t>lafabbricadeglispot.it</t>
  </si>
  <si>
    <t>theascent.in</t>
  </si>
  <si>
    <t>ctol.info</t>
  </si>
  <si>
    <t>ostechnology.co.jp</t>
  </si>
  <si>
    <t>paris-brest-paris.org</t>
  </si>
  <si>
    <t>wikisports.org</t>
  </si>
  <si>
    <t>cialison.party</t>
  </si>
  <si>
    <t>vast.ac.vn</t>
  </si>
  <si>
    <t>onelifetalent.com</t>
  </si>
  <si>
    <t>cleanwatermn.org</t>
  </si>
  <si>
    <t>sanmateocourt.org</t>
  </si>
  <si>
    <t>sandy.ru</t>
  </si>
  <si>
    <t>marifat.uz</t>
  </si>
  <si>
    <t>fpoe-aggsbach.at</t>
  </si>
  <si>
    <t>abnhost.com</t>
  </si>
  <si>
    <t>ethainan.com</t>
  </si>
  <si>
    <t>nitrotype.com</t>
  </si>
  <si>
    <t>viagrawithoutdoctors-prescription.com</t>
  </si>
  <si>
    <t>warfacez.com</t>
  </si>
  <si>
    <t>nagawa.info</t>
  </si>
  <si>
    <t>mywindows.nl</t>
  </si>
  <si>
    <t>experis.com.cn</t>
  </si>
  <si>
    <t>coloradonewsdesk.com</t>
  </si>
  <si>
    <t>greenwichdevelopments.com</t>
  </si>
  <si>
    <t>montereymedia.com</t>
  </si>
  <si>
    <t>solution-tree.com</t>
  </si>
  <si>
    <t>cardiomontblanc.fr</t>
  </si>
  <si>
    <t>hsclsc.com</t>
  </si>
  <si>
    <t>kisho.co.jp</t>
  </si>
  <si>
    <t>psychology.com.ru</t>
  </si>
  <si>
    <t>everindex.se</t>
  </si>
  <si>
    <t>e800.com.cn</t>
  </si>
  <si>
    <t>blog-gourmet.com</t>
  </si>
  <si>
    <t>buildiumreviews.com</t>
  </si>
  <si>
    <t>exnovos.com</t>
  </si>
  <si>
    <t>genericcialisrsf.com</t>
  </si>
  <si>
    <t>midwestcover.com</t>
  </si>
  <si>
    <t>chukoh.vn</t>
  </si>
  <si>
    <t>gear.ac</t>
  </si>
  <si>
    <t>bestbelgianspecialbeers.be</t>
  </si>
  <si>
    <t>oilsandsnetwork.ca</t>
  </si>
  <si>
    <t>itweb2.com</t>
  </si>
  <si>
    <t>kingroy-it.com</t>
  </si>
  <si>
    <t>monclerforwomens.com</t>
  </si>
  <si>
    <t>sonomavalley.com</t>
  </si>
  <si>
    <t>soundrink.com</t>
  </si>
  <si>
    <t>eurocoin-competition.eu</t>
  </si>
  <si>
    <t>luxtime.su</t>
  </si>
  <si>
    <t>actionfraud.org.uk</t>
  </si>
  <si>
    <t>boredgames.com</t>
  </si>
  <si>
    <t>cheapuggclassicsale.com</t>
  </si>
  <si>
    <t>halldis.com</t>
  </si>
  <si>
    <t>marketwww.pl</t>
  </si>
  <si>
    <t>xinyu.bid</t>
  </si>
  <si>
    <t>jx-tx.cn</t>
  </si>
  <si>
    <t>aeondreamstudios.com</t>
  </si>
  <si>
    <t>crous-paris.fr</t>
  </si>
  <si>
    <t>svffoundation.org</t>
  </si>
  <si>
    <t>dvervmoskvu.ru</t>
  </si>
  <si>
    <t>msa.com.sa</t>
  </si>
  <si>
    <t>nasdaqbaltic.com</t>
  </si>
  <si>
    <t>newjerseyheadlines.com</t>
  </si>
  <si>
    <t>newsheadlinesnow.com</t>
  </si>
  <si>
    <t>ttzyw.com</t>
  </si>
  <si>
    <t>qrim.org</t>
  </si>
  <si>
    <t>szgcl.com.cn</t>
  </si>
  <si>
    <t>zhenyu.cn</t>
  </si>
  <si>
    <t>dentalaegis.com</t>
  </si>
  <si>
    <t>essaywritingmusic.com</t>
  </si>
  <si>
    <t>joraweb.com</t>
  </si>
  <si>
    <t>gemeinde-st-sebastian.de</t>
  </si>
  <si>
    <t>pcsoft.com.cn</t>
  </si>
  <si>
    <t>b5media.com</t>
  </si>
  <si>
    <t>terminallance.com</t>
  </si>
  <si>
    <t>pelucas.com.es</t>
  </si>
  <si>
    <t>earthhour.fr</t>
  </si>
  <si>
    <t>mistersys.pt</t>
  </si>
  <si>
    <t>lilyumas.com.tr</t>
  </si>
  <si>
    <t>pathscrossed.co.uk</t>
  </si>
  <si>
    <t>hqontario.ca</t>
  </si>
  <si>
    <t>executivewhitepaper.com</t>
  </si>
  <si>
    <t>festivalofcolorsusa.com</t>
  </si>
  <si>
    <t>fincacortesin.com</t>
  </si>
  <si>
    <t>fred08.com</t>
  </si>
  <si>
    <t>lehuot.com</t>
  </si>
  <si>
    <t>the-pallets.com</t>
  </si>
  <si>
    <t>zhongtouyanglao.com</t>
  </si>
  <si>
    <t>angelina.edu</t>
  </si>
  <si>
    <t>41pounds.org</t>
  </si>
  <si>
    <t>handla2u.se</t>
  </si>
  <si>
    <t>weddingplannerscotland.co</t>
  </si>
  <si>
    <t>arenda-ilososa.ru</t>
  </si>
  <si>
    <t>melodii-gratsii.ru</t>
  </si>
  <si>
    <t>funeralplan.com</t>
  </si>
  <si>
    <t>photonteck-laser.com</t>
  </si>
  <si>
    <t>calvinseminary.edu</t>
  </si>
  <si>
    <t>lageode.fr</t>
  </si>
  <si>
    <t>geologopatelli.it</t>
  </si>
  <si>
    <t>imemo.ru</t>
  </si>
  <si>
    <t>elitebridal.com.au</t>
  </si>
  <si>
    <t>chiflatiron2015.com</t>
  </si>
  <si>
    <t>ensoniq.com</t>
  </si>
  <si>
    <t>fosoolbook.com</t>
  </si>
  <si>
    <t>majesticdocuments.com</t>
  </si>
  <si>
    <t>pension-restaurant.com</t>
  </si>
  <si>
    <t>floortrailers.eu</t>
  </si>
  <si>
    <t>adageindia.in</t>
  </si>
  <si>
    <t>hanbeet.kr</t>
  </si>
  <si>
    <t>3cmedia.org</t>
  </si>
  <si>
    <t>webmagik.co.uk</t>
  </si>
  <si>
    <t>44wallpapers.com</t>
  </si>
  <si>
    <t>wefou.com</t>
  </si>
  <si>
    <t>laminatline.md</t>
  </si>
  <si>
    <t>pharmacyatwalmart.net</t>
  </si>
  <si>
    <t>marmotstore.online</t>
  </si>
  <si>
    <t>esperanto-jeunes.org</t>
  </si>
  <si>
    <t>reviewsbuilders.com</t>
  </si>
  <si>
    <t>britishscienceweek.org</t>
  </si>
  <si>
    <t>messiahcompany.org</t>
  </si>
  <si>
    <t>yaddo.org</t>
  </si>
  <si>
    <t>livekelly.com</t>
  </si>
  <si>
    <t>merucabs.com</t>
  </si>
  <si>
    <t>tarjetasgraficas.es</t>
  </si>
  <si>
    <t>paesenotizie.it</t>
  </si>
  <si>
    <t>minnesotanationalguard.org</t>
  </si>
  <si>
    <t>teenaids.org</t>
  </si>
  <si>
    <t>vconline.org</t>
  </si>
  <si>
    <t>etadbir.com</t>
  </si>
  <si>
    <t>webcyber.net</t>
  </si>
  <si>
    <t>renecaovillasale.online</t>
  </si>
  <si>
    <t>delta-vn.com</t>
  </si>
  <si>
    <t>ermetsove.com</t>
  </si>
  <si>
    <t>nilfisk-advance.com</t>
  </si>
  <si>
    <t>forumbiznes.ru</t>
  </si>
  <si>
    <t>economia.cl</t>
  </si>
  <si>
    <t>skilled.co</t>
  </si>
  <si>
    <t>iapple-wedding.com</t>
  </si>
  <si>
    <t>remontclub.com</t>
  </si>
  <si>
    <t>tutorbureau.com</t>
  </si>
  <si>
    <t>sci.io</t>
  </si>
  <si>
    <t>epoline.org</t>
  </si>
  <si>
    <t>homehealthcarenews.com</t>
  </si>
  <si>
    <t>iuvsohappy.com</t>
  </si>
  <si>
    <t>law1949.com</t>
  </si>
  <si>
    <t>townhousehotels.com</t>
  </si>
  <si>
    <t>entropia.de</t>
  </si>
  <si>
    <t>flra.gov</t>
  </si>
  <si>
    <t>identitynetwork.net</t>
  </si>
  <si>
    <t>gsperu.org</t>
  </si>
  <si>
    <t>globalfinancialdata.com</t>
  </si>
  <si>
    <t>gradireland.com</t>
  </si>
  <si>
    <t>kbhmaui.com</t>
  </si>
  <si>
    <t>officialaushop.com</t>
  </si>
  <si>
    <t>wklondon.com</t>
  </si>
  <si>
    <t>linguistik-online.de</t>
  </si>
  <si>
    <t>oklo.org</t>
  </si>
  <si>
    <t>promocionais.top</t>
  </si>
  <si>
    <t>keiko.com.tw</t>
  </si>
  <si>
    <t>troismille.be</t>
  </si>
  <si>
    <t>buyrolls.com</t>
  </si>
  <si>
    <t>earlymorninghearld.com</t>
  </si>
  <si>
    <t>servicom.es</t>
  </si>
  <si>
    <t>sygjj.gov.cn</t>
  </si>
  <si>
    <t>clinicareboiras.com</t>
  </si>
  <si>
    <t>comatonse.com</t>
  </si>
  <si>
    <t>privatemilfpics.com</t>
  </si>
  <si>
    <t>daunknownadmin.com</t>
  </si>
  <si>
    <t>giahuychemicals.com</t>
  </si>
  <si>
    <t>smalutioncrm.com</t>
  </si>
  <si>
    <t>zxswy.com</t>
  </si>
  <si>
    <t>koumaki.gr</t>
  </si>
  <si>
    <t>peterdavid.net</t>
  </si>
  <si>
    <t>prednisoneusa.com</t>
  </si>
  <si>
    <t>star28.com</t>
  </si>
  <si>
    <t>walkernews.net</t>
  </si>
  <si>
    <t>abronsartscenter.org</t>
  </si>
  <si>
    <t>esyria.sy</t>
  </si>
  <si>
    <t>cheapjerseysoverchina.us</t>
  </si>
  <si>
    <t>cada-batterijen.be</t>
  </si>
  <si>
    <t>candfwater.com</t>
  </si>
  <si>
    <t>cialistadalafil-20mg.com</t>
  </si>
  <si>
    <t>growvc.com</t>
  </si>
  <si>
    <t>knskashmir.com</t>
  </si>
  <si>
    <t>reachtech.com</t>
  </si>
  <si>
    <t>topicsjp.com</t>
  </si>
  <si>
    <t>peczwolle.nl</t>
  </si>
  <si>
    <t>asoprs.org</t>
  </si>
  <si>
    <t>texclub.ro</t>
  </si>
  <si>
    <t>qhepb.gov.cn</t>
  </si>
  <si>
    <t>drishtischool.com</t>
  </si>
  <si>
    <t>rdcm.com</t>
  </si>
  <si>
    <t>zggczj.com</t>
  </si>
  <si>
    <t>judeofascism.com</t>
  </si>
  <si>
    <t>leonbridges.com</t>
  </si>
  <si>
    <t>pangolin.com</t>
  </si>
  <si>
    <t>ridout-law.com</t>
  </si>
  <si>
    <t>forum-magved.ru</t>
  </si>
  <si>
    <t>synthroid247.us</t>
  </si>
  <si>
    <t>onn.by</t>
  </si>
  <si>
    <t>cutandpaste.com</t>
  </si>
  <si>
    <t>pnp-studio.com</t>
  </si>
  <si>
    <t>regen-time.com</t>
  </si>
  <si>
    <t>sgsido.com</t>
  </si>
  <si>
    <t>tradesports.com</t>
  </si>
  <si>
    <t>dahho.org</t>
  </si>
  <si>
    <t>drii.org</t>
  </si>
  <si>
    <t>veteranjob.fr</t>
  </si>
  <si>
    <t>buycipro7.us</t>
  </si>
  <si>
    <t>cheapautoinsurancetn.xyz</t>
  </si>
  <si>
    <t>apa.ca</t>
  </si>
  <si>
    <t>addamsfamily.com</t>
  </si>
  <si>
    <t>bagnak.com</t>
  </si>
  <si>
    <t>bjtour.com</t>
  </si>
  <si>
    <t>tgtherapeutics.com</t>
  </si>
  <si>
    <t>timessquare.com</t>
  </si>
  <si>
    <t>tutorialgrad.com</t>
  </si>
  <si>
    <t>manondemoor.co.uk</t>
  </si>
  <si>
    <t>yllss.gov.cn</t>
  </si>
  <si>
    <t>bigskycosmeticsurgery.com</t>
  </si>
  <si>
    <t>bizofbaseball.com</t>
  </si>
  <si>
    <t>hearos.com</t>
  </si>
  <si>
    <t>htjxw.com</t>
  </si>
  <si>
    <t>thmjjd.com</t>
  </si>
  <si>
    <t>kishwaukeecollege.edu</t>
  </si>
  <si>
    <t>majoritywhip.gov</t>
  </si>
  <si>
    <t>dorset-college.ie</t>
  </si>
  <si>
    <t>medicinalife.ru</t>
  </si>
  <si>
    <t>mylanviewer.com</t>
  </si>
  <si>
    <t>valentinesdaymovie.com</t>
  </si>
  <si>
    <t>nefrona.es</t>
  </si>
  <si>
    <t>lff.org.uk</t>
  </si>
  <si>
    <t>etrucker.com</t>
  </si>
  <si>
    <t>lot18.com</t>
  </si>
  <si>
    <t>marc-jacobshandbags.com</t>
  </si>
  <si>
    <t>smart-kids.com</t>
  </si>
  <si>
    <t>tgmpluginactivation.com</t>
  </si>
  <si>
    <t>wintergatan.net</t>
  </si>
  <si>
    <t>hubud.org</t>
  </si>
  <si>
    <t>augmentin875mg.review</t>
  </si>
  <si>
    <t>pilotocivil.com.br</t>
  </si>
  <si>
    <t>passexamonline.com</t>
  </si>
  <si>
    <t>smarsh.com</t>
  </si>
  <si>
    <t>theafghanwhigs.com</t>
  </si>
  <si>
    <t>bestboyz.de</t>
  </si>
  <si>
    <t>kyorindo.co.jp</t>
  </si>
  <si>
    <t>greenlodgingnews.com</t>
  </si>
  <si>
    <t>hkbiao.net</t>
  </si>
  <si>
    <t>overstated.net</t>
  </si>
  <si>
    <t>prednisolonetablets.review</t>
  </si>
  <si>
    <t>bfh.com.cn</t>
  </si>
  <si>
    <t>business-times.com</t>
  </si>
  <si>
    <t>onlineuniversity.net</t>
  </si>
  <si>
    <t>stromectol.world</t>
  </si>
  <si>
    <t>caletaweb.com.ar</t>
  </si>
  <si>
    <t>highq.com</t>
  </si>
  <si>
    <t>jiuan.com</t>
  </si>
  <si>
    <t>lgmobile.co.kr</t>
  </si>
  <si>
    <t>learningpolicyinstitute.org</t>
  </si>
  <si>
    <t>buyprednisolone365.us</t>
  </si>
  <si>
    <t>clomid100.us</t>
  </si>
  <si>
    <t>horde.ws</t>
  </si>
  <si>
    <t>sintolvr.com</t>
  </si>
  <si>
    <t>trendintech.com</t>
  </si>
  <si>
    <t>aiminktx.com</t>
  </si>
  <si>
    <t>bloombergbriefs.com</t>
  </si>
  <si>
    <t>kurtelling.com</t>
  </si>
  <si>
    <t>otherinbox.com</t>
  </si>
  <si>
    <t>paulrademacher.com</t>
  </si>
  <si>
    <t>symas.com</t>
  </si>
  <si>
    <t>grandview.edu</t>
  </si>
  <si>
    <t>lightspeed.net</t>
  </si>
  <si>
    <t>allaboutscience.org</t>
  </si>
  <si>
    <t>paepard.org</t>
  </si>
  <si>
    <t>barlens.com.au</t>
  </si>
  <si>
    <t>zycyb.gov.cn</t>
  </si>
  <si>
    <t>gamerthemovie.com</t>
  </si>
  <si>
    <t>psow.edu</t>
  </si>
  <si>
    <t>closeup.org</t>
  </si>
  <si>
    <t>cephalexin247.top</t>
  </si>
  <si>
    <t>midwestgrillrestaurant.com</t>
  </si>
  <si>
    <t>mirskoy.ru</t>
  </si>
  <si>
    <t>cenzic.com</t>
  </si>
  <si>
    <t>harmondiscount.com</t>
  </si>
  <si>
    <t>pharmpress.com</t>
  </si>
  <si>
    <t>lisinopril.directory</t>
  </si>
  <si>
    <t>articlepoint.info</t>
  </si>
  <si>
    <t>ubl.org</t>
  </si>
  <si>
    <t>skydivedubai.ae</t>
  </si>
  <si>
    <t>laibaoying99.com</t>
  </si>
  <si>
    <t>y3266.com</t>
  </si>
  <si>
    <t>highland.edu</t>
  </si>
  <si>
    <t>nbbn.net</t>
  </si>
  <si>
    <t>grrn.org</t>
  </si>
  <si>
    <t>liberace.org</t>
  </si>
  <si>
    <t>halifaxpubliclibraries.ca</t>
  </si>
  <si>
    <t>jxzj.net.cn</t>
  </si>
  <si>
    <t>centrofx.com</t>
  </si>
  <si>
    <t>handballfan.com</t>
  </si>
  <si>
    <t>lexjuris.com</t>
  </si>
  <si>
    <t>parknshop.com</t>
  </si>
  <si>
    <t>sparklabs.com</t>
  </si>
  <si>
    <t>screenshot.net</t>
  </si>
  <si>
    <t>carbontradewatch.org</t>
  </si>
  <si>
    <t>chilepepperinstitute.org</t>
  </si>
  <si>
    <t>idm.net.au</t>
  </si>
  <si>
    <t>consultingbyrpm.com</t>
  </si>
  <si>
    <t>freeagentcentral.com</t>
  </si>
  <si>
    <t>gloss.com</t>
  </si>
  <si>
    <t>grandtimes.com</t>
  </si>
  <si>
    <t>weeb.tv</t>
  </si>
  <si>
    <t>animeigo.com</t>
  </si>
  <si>
    <t>lsainsider.com</t>
  </si>
  <si>
    <t>valley.net</t>
  </si>
  <si>
    <t>faravahars.org</t>
  </si>
  <si>
    <t>globaldashboard.org</t>
  </si>
  <si>
    <t>agamarcocinas.com</t>
  </si>
  <si>
    <t>baboom.com</t>
  </si>
  <si>
    <t>unipress.com</t>
  </si>
  <si>
    <t>wafsaas.com</t>
  </si>
  <si>
    <t>glide.me</t>
  </si>
  <si>
    <t>loma.org</t>
  </si>
  <si>
    <t>bengalboy.com</t>
  </si>
  <si>
    <t>gdsbuild.com</t>
  </si>
  <si>
    <t>onepagecrm.com</t>
  </si>
  <si>
    <t>augmentin2012.top</t>
  </si>
  <si>
    <t>amoschapplephoto.com</t>
  </si>
  <si>
    <t>choptsalad.com</t>
  </si>
  <si>
    <t>chsqn.com</t>
  </si>
  <si>
    <t>massinc.org</t>
  </si>
  <si>
    <t>buyrobaxin.us</t>
  </si>
  <si>
    <t>365iart.cn</t>
  </si>
  <si>
    <t>aolautos.com</t>
  </si>
  <si>
    <t>bodyscapes.com</t>
  </si>
  <si>
    <t>chinavitae.com</t>
  </si>
  <si>
    <t>looklet.com</t>
  </si>
  <si>
    <t>nugenaudio.com</t>
  </si>
  <si>
    <t>advair2014.top</t>
  </si>
  <si>
    <t>lilybai.net</t>
  </si>
  <si>
    <t>buy-robaxin.us</t>
  </si>
  <si>
    <t>gurit.com</t>
  </si>
  <si>
    <t>americaonwheels.org</t>
  </si>
  <si>
    <t>noteandpoint.com</t>
  </si>
  <si>
    <t>kettering.org</t>
  </si>
  <si>
    <t>rajapoker99.com</t>
  </si>
  <si>
    <t>ibtta.org</t>
  </si>
  <si>
    <t>ampicillinsulbactam.us</t>
  </si>
  <si>
    <t>semantic-web.at</t>
  </si>
  <si>
    <t>accuity.com</t>
  </si>
  <si>
    <t>hieroglyphics.com</t>
  </si>
  <si>
    <t>uinames.com</t>
  </si>
  <si>
    <t>welltok.com</t>
  </si>
  <si>
    <t>securitypark.co.uk</t>
  </si>
  <si>
    <t>gamegarage.com</t>
  </si>
  <si>
    <t>www.so</t>
  </si>
  <si>
    <t>caleague.com</t>
  </si>
  <si>
    <t>acesoft.net</t>
  </si>
  <si>
    <t>buyzoloft.site</t>
  </si>
  <si>
    <t>clipboard.com</t>
  </si>
  <si>
    <t>buycelebrex.club</t>
  </si>
  <si>
    <t>mepart.com</t>
  </si>
  <si>
    <t>nobrain.dk</t>
  </si>
  <si>
    <t>find-ip-address.org</t>
  </si>
  <si>
    <t>bonzi.com</t>
  </si>
  <si>
    <t>langintro.com</t>
  </si>
  <si>
    <t>searca.org</t>
  </si>
  <si>
    <t>buycitalopram5.top</t>
  </si>
  <si>
    <t>windowsgames.co.uk</t>
  </si>
  <si>
    <t>ctvoices.org</t>
  </si>
  <si>
    <t>academiccareers.com</t>
  </si>
  <si>
    <t>efficient.com</t>
  </si>
  <si>
    <t>widexl.com</t>
  </si>
  <si>
    <t>cheapjerseyschinashop.cc</t>
  </si>
  <si>
    <t>newmediadenver.com</t>
  </si>
  <si>
    <t>diveintogreasemonkey.org</t>
  </si>
  <si>
    <t>website-worth.org</t>
  </si>
  <si>
    <t>plantskydd.com</t>
  </si>
  <si>
    <t>sea-monkey.com</t>
  </si>
  <si>
    <t>acalog.com</t>
  </si>
  <si>
    <t>componentace.com</t>
  </si>
  <si>
    <t>aziotv.tv</t>
  </si>
  <si>
    <t>gutkleider.de</t>
  </si>
  <si>
    <t>robesmariage.fr</t>
  </si>
  <si>
    <t>ufinet.org</t>
  </si>
  <si>
    <t>azithromycin2014.top</t>
  </si>
  <si>
    <t>sebpearce.com</t>
  </si>
  <si>
    <t>keyserver.net</t>
  </si>
  <si>
    <t>david-dm.org</t>
  </si>
  <si>
    <t>c2.org</t>
  </si>
  <si>
    <t>refcards.com</t>
  </si>
  <si>
    <t>e-partenaire.com</t>
  </si>
  <si>
    <t>hydra-lister.com</t>
  </si>
  <si>
    <t>rhyzyh.com</t>
  </si>
  <si>
    <t>clipartall.com</t>
  </si>
  <si>
    <t>hnshelf.com</t>
  </si>
  <si>
    <t>allwallpaper.in</t>
  </si>
  <si>
    <t>homedosh.com</t>
  </si>
  <si>
    <t>heartworkorg.com</t>
  </si>
  <si>
    <t>laek-rlp.de</t>
  </si>
  <si>
    <t>clipartsign.com</t>
  </si>
  <si>
    <t>pozary.cz</t>
  </si>
  <si>
    <t>kennungen.com</t>
  </si>
  <si>
    <t>xn--kauwrfel-95a.de</t>
  </si>
  <si>
    <t>kauwÃ¼rfel.de</t>
  </si>
  <si>
    <t>kettel.net</t>
  </si>
  <si>
    <t>sztx.org</t>
  </si>
  <si>
    <t>xwjdcjzx.com</t>
  </si>
  <si>
    <t>kickfinger.com</t>
  </si>
  <si>
    <t>tvwcparadise.com</t>
  </si>
  <si>
    <t>kfznr.de</t>
  </si>
  <si>
    <t>kiddy.in</t>
  </si>
  <si>
    <t>mailserveradmin.de</t>
  </si>
  <si>
    <t>80710.com</t>
  </si>
  <si>
    <t>klimaonline.de</t>
  </si>
  <si>
    <t>kneipenonline.de</t>
  </si>
  <si>
    <t>kneipen-online.de</t>
  </si>
  <si>
    <t>kluengeleien.de</t>
  </si>
  <si>
    <t>knallerdiscount.de</t>
  </si>
  <si>
    <t>knet-gummi.de</t>
  </si>
  <si>
    <t>knallerboerse.de</t>
  </si>
  <si>
    <t>knaller-discount.de</t>
  </si>
  <si>
    <t>kluengelei.de</t>
  </si>
  <si>
    <t>knaller-boerse.de</t>
  </si>
  <si>
    <t>knetgummi.de</t>
  </si>
  <si>
    <t>knaller-shop.de</t>
  </si>
  <si>
    <t>xn--klngeleien-beb.de</t>
  </si>
  <si>
    <t>klÃ¼ngeleien.de</t>
  </si>
  <si>
    <t>xn--klngelei-75a.de</t>
  </si>
  <si>
    <t>klÃ¼ngelei.de</t>
  </si>
  <si>
    <t>xn--knallerbrse-yfb.de</t>
  </si>
  <si>
    <t>knallerbÃ¶rse.de</t>
  </si>
  <si>
    <t>xn--knaller-brse-djb.de</t>
  </si>
  <si>
    <t>knaller-bÃ¶rse.de</t>
  </si>
  <si>
    <t>knurrhahn.net</t>
  </si>
  <si>
    <t>dif.dk</t>
  </si>
  <si>
    <t>bftmw.com</t>
  </si>
  <si>
    <t>numento.com</t>
  </si>
  <si>
    <t>101coloringpages.com</t>
  </si>
  <si>
    <t>ou99.com</t>
  </si>
  <si>
    <t>happyhotel.jp</t>
  </si>
  <si>
    <t>qjwy0777.com</t>
  </si>
  <si>
    <t>hqptm.com</t>
  </si>
  <si>
    <t>teensanalyzed.com</t>
  </si>
  <si>
    <t>mostmagazine.ru</t>
  </si>
  <si>
    <t>xuyunjt.com</t>
  </si>
  <si>
    <t>bddjyr.net</t>
  </si>
  <si>
    <t>automiddleeast.com</t>
  </si>
  <si>
    <t>jugendpresse.de</t>
  </si>
  <si>
    <t>schuminweb.com</t>
  </si>
  <si>
    <t>gwegner.de</t>
  </si>
  <si>
    <t>2chcopipe.com</t>
  </si>
  <si>
    <t>zhandi.cc</t>
  </si>
  <si>
    <t>prezidentnsk.ru</t>
  </si>
  <si>
    <t>syxjcty.com</t>
  </si>
  <si>
    <t>cleaneatingveggiegirl.com</t>
  </si>
  <si>
    <t>websoftdreams.co.uk</t>
  </si>
  <si>
    <t>writtenreality.com</t>
  </si>
  <si>
    <t>animalstime.com</t>
  </si>
  <si>
    <t>bjdfhw.com</t>
  </si>
  <si>
    <t>batteryoperatedcandles.net</t>
  </si>
  <si>
    <t>tuzodasi.biz</t>
  </si>
  <si>
    <t>myfin.by</t>
  </si>
  <si>
    <t>polimerkor.ru</t>
  </si>
  <si>
    <t>babybanz.ru</t>
  </si>
  <si>
    <t>thatbaldchick.com</t>
  </si>
  <si>
    <t>xbank.ru</t>
  </si>
  <si>
    <t>mongalab.com</t>
  </si>
  <si>
    <t>freies-wort.de</t>
  </si>
  <si>
    <t>hzjbkj.com</t>
  </si>
  <si>
    <t>inkota.de</t>
  </si>
  <si>
    <t>center.tv</t>
  </si>
  <si>
    <t>vatanemrooz.ir</t>
  </si>
  <si>
    <t>cedia.fr</t>
  </si>
  <si>
    <t>lindingjt.com</t>
  </si>
  <si>
    <t>365bfk.com</t>
  </si>
  <si>
    <t>powerpigs.net</t>
  </si>
  <si>
    <t>geographics.com</t>
  </si>
  <si>
    <t>sailauto.com</t>
  </si>
  <si>
    <t>stainlesssteelweldpipe.com</t>
  </si>
  <si>
    <t>bad-harzburg.de</t>
  </si>
  <si>
    <t>accordo.it</t>
  </si>
  <si>
    <t>book2look.de</t>
  </si>
  <si>
    <t>fszek.hu</t>
  </si>
  <si>
    <t>gardenbreizh.org</t>
  </si>
  <si>
    <t>codester.com</t>
  </si>
  <si>
    <t>vipamateurtube.com</t>
  </si>
  <si>
    <t>truemetal.it</t>
  </si>
  <si>
    <t>egov-nsdl.com</t>
  </si>
  <si>
    <t>berlinjournal.biz</t>
  </si>
  <si>
    <t>watchstor.com</t>
  </si>
  <si>
    <t>geolid.com</t>
  </si>
  <si>
    <t>jamiemagazine.nl</t>
  </si>
  <si>
    <t>financewalk.com</t>
  </si>
  <si>
    <t>visite.org</t>
  </si>
  <si>
    <t>gzhaixier.com</t>
  </si>
  <si>
    <t>astwinds.com</t>
  </si>
  <si>
    <t>starzlife.com</t>
  </si>
  <si>
    <t>sumai-info.jp</t>
  </si>
  <si>
    <t>brainlesstales.com</t>
  </si>
  <si>
    <t>wwerealtalk.com</t>
  </si>
  <si>
    <t>research-methodology.net</t>
  </si>
  <si>
    <t>doctors.co.il</t>
  </si>
  <si>
    <t>kahlaporzellan.com</t>
  </si>
  <si>
    <t>everythinglongbeach.com</t>
  </si>
  <si>
    <t>fishpondinfo.com</t>
  </si>
  <si>
    <t>borsecchina.com</t>
  </si>
  <si>
    <t>davison.com</t>
  </si>
  <si>
    <t>itstaitran.com</t>
  </si>
  <si>
    <t>hfmdk-frankfurt.info</t>
  </si>
  <si>
    <t>vozclara.com</t>
  </si>
  <si>
    <t>cheapviagra-jojopharma.com</t>
  </si>
  <si>
    <t>savannahsurgerycenter.com</t>
  </si>
  <si>
    <t>akzfa.com</t>
  </si>
  <si>
    <t>cuba-info-guide.com</t>
  </si>
  <si>
    <t>ounaircraftrentals.com</t>
  </si>
  <si>
    <t>unfamished.com</t>
  </si>
  <si>
    <t>pozdravlandia.ru</t>
  </si>
  <si>
    <t>cityart.su</t>
  </si>
  <si>
    <t>domotdihapokrovskoe.su</t>
  </si>
  <si>
    <t>fashionspoty.com</t>
  </si>
  <si>
    <t>havells.com</t>
  </si>
  <si>
    <t>sports-sante.com</t>
  </si>
  <si>
    <t>ballistol.de</t>
  </si>
  <si>
    <t>kaiseisha.co.jp</t>
  </si>
  <si>
    <t>alotoflaughs.com</t>
  </si>
  <si>
    <t>asbuiltmedia.com</t>
  </si>
  <si>
    <t>venkatbaddipudi.com</t>
  </si>
  <si>
    <t>cheap5c.com</t>
  </si>
  <si>
    <t>lada.de</t>
  </si>
  <si>
    <t>legestart.ro</t>
  </si>
  <si>
    <t>lcsupply.com</t>
  </si>
  <si>
    <t>rafl.es</t>
  </si>
  <si>
    <t>bitcoinpocalypse.com</t>
  </si>
  <si>
    <t>ligula.se</t>
  </si>
  <si>
    <t>myalexandertechniqueteacher.com</t>
  </si>
  <si>
    <t>virtualpoint.com</t>
  </si>
  <si>
    <t>earn4free.co.uk</t>
  </si>
  <si>
    <t>deusmarketing.com</t>
  </si>
  <si>
    <t>happytripfinder.com</t>
  </si>
  <si>
    <t>breakingofthewaves.com</t>
  </si>
  <si>
    <t>classic-music.ru</t>
  </si>
  <si>
    <t>ifajprfurniture.com</t>
  </si>
  <si>
    <t>mantanpns.com</t>
  </si>
  <si>
    <t>nighttours.com</t>
  </si>
  <si>
    <t>tweetys.com</t>
  </si>
  <si>
    <t>sapteseri.ro</t>
  </si>
  <si>
    <t>iahe.org</t>
  </si>
  <si>
    <t>cracker.com</t>
  </si>
  <si>
    <t>foooooot.com</t>
  </si>
  <si>
    <t>maximarkets.ru</t>
  </si>
  <si>
    <t>warotagamer.com</t>
  </si>
  <si>
    <t>bleta.at</t>
  </si>
  <si>
    <t>babyanimalz.com</t>
  </si>
  <si>
    <t>gardenia-serviceapartments.com</t>
  </si>
  <si>
    <t>prosiebenmaxx.de</t>
  </si>
  <si>
    <t>fundacionlaboral.org</t>
  </si>
  <si>
    <t>boots.ie</t>
  </si>
  <si>
    <t>reliancemutual.com</t>
  </si>
  <si>
    <t>theheartspecialistclinic.com</t>
  </si>
  <si>
    <t>shop.de</t>
  </si>
  <si>
    <t>mastervisioneducation.com</t>
  </si>
  <si>
    <t>minikciftlik.com</t>
  </si>
  <si>
    <t>workinghomeguide.com</t>
  </si>
  <si>
    <t>desler.ru</t>
  </si>
  <si>
    <t>genericviagra.shop</t>
  </si>
  <si>
    <t>bbqgalore.com</t>
  </si>
  <si>
    <t>multiyork.co.uk</t>
  </si>
  <si>
    <t>scheldeman.be</t>
  </si>
  <si>
    <t>goseetrade.com</t>
  </si>
  <si>
    <t>qualidadedigital.com.br</t>
  </si>
  <si>
    <t>autoservice-arndtstrasse.de</t>
  </si>
  <si>
    <t>sportmuseum.de</t>
  </si>
  <si>
    <t>termitetreatmentcost.org</t>
  </si>
  <si>
    <t>funlabspace.com</t>
  </si>
  <si>
    <t>chipchop.com.mx</t>
  </si>
  <si>
    <t>be24.at</t>
  </si>
  <si>
    <t>cdpe.com</t>
  </si>
  <si>
    <t>gentlegiantsrescue-sasquatch.com</t>
  </si>
  <si>
    <t>thetrendygirl.net</t>
  </si>
  <si>
    <t>zspzydowo.pl</t>
  </si>
  <si>
    <t>jazco.us</t>
  </si>
  <si>
    <t>luxurystyle.com.vn</t>
  </si>
  <si>
    <t>atp.org.za</t>
  </si>
  <si>
    <t>hno-britz.de</t>
  </si>
  <si>
    <t>medical-marketing.net</t>
  </si>
  <si>
    <t>cea.gov.sg</t>
  </si>
  <si>
    <t>webwise.ie</t>
  </si>
  <si>
    <t>arquicasacr.com</t>
  </si>
  <si>
    <t>da11.us</t>
  </si>
  <si>
    <t>forumadsense.com</t>
  </si>
  <si>
    <t>greenpromocode.com</t>
  </si>
  <si>
    <t>marcacorona.it</t>
  </si>
  <si>
    <t>ukr-foto.com.ua</t>
  </si>
  <si>
    <t>fisioquercus.com</t>
  </si>
  <si>
    <t>freshmask.net</t>
  </si>
  <si>
    <t>redarrowentertainment.net</t>
  </si>
  <si>
    <t>think.org.pl</t>
  </si>
  <si>
    <t>reviewmylife.co.uk</t>
  </si>
  <si>
    <t>routeconverter.de</t>
  </si>
  <si>
    <t>ooolift.ru</t>
  </si>
  <si>
    <t>0512.com.ua</t>
  </si>
  <si>
    <t>tmp-domen.ru</t>
  </si>
  <si>
    <t>insidegames.ch</t>
  </si>
  <si>
    <t>makeupstorecosmetics.com</t>
  </si>
  <si>
    <t>alisonmayphotography.com</t>
  </si>
  <si>
    <t>fullmask.hk</t>
  </si>
  <si>
    <t>dandywheels.com</t>
  </si>
  <si>
    <t>koda.ee</t>
  </si>
  <si>
    <t>xn--80aagtf0bcjv.net</t>
  </si>
  <si>
    <t>Ð¿Ð°Ñ€Ð°Ð·Ð¸Ñ‚Ð¾Ð².net</t>
  </si>
  <si>
    <t>strizhki.ru</t>
  </si>
  <si>
    <t>qp.ru</t>
  </si>
  <si>
    <t>bmk182.net</t>
  </si>
  <si>
    <t>bimyad.org</t>
  </si>
  <si>
    <t>delasparaelas.com.br</t>
  </si>
  <si>
    <t>vadejuegos.com</t>
  </si>
  <si>
    <t>informalthinkers.com</t>
  </si>
  <si>
    <t>kolibrishop.com</t>
  </si>
  <si>
    <t>cincodias.es</t>
  </si>
  <si>
    <t>acuai.com</t>
  </si>
  <si>
    <t>gelenekseltip.com</t>
  </si>
  <si>
    <t>spartoo.es</t>
  </si>
  <si>
    <t>society805.com</t>
  </si>
  <si>
    <t>feudi.it</t>
  </si>
  <si>
    <t>alter-web.jp</t>
  </si>
  <si>
    <t>anrsdpfspco.com</t>
  </si>
  <si>
    <t>hikosen-cara.com.my</t>
  </si>
  <si>
    <t>adverforce.com</t>
  </si>
  <si>
    <t>phukienxyz.com</t>
  </si>
  <si>
    <t>teambuildingpros.com</t>
  </si>
  <si>
    <t>aet-group.ru</t>
  </si>
  <si>
    <t>cialis7price.com</t>
  </si>
  <si>
    <t>hs-neu-ulm.de</t>
  </si>
  <si>
    <t>ottopraca.pl</t>
  </si>
  <si>
    <t>ledautolightsdirect.com</t>
  </si>
  <si>
    <t>slrphotographyguide.com</t>
  </si>
  <si>
    <t>seattlegoodwill.org</t>
  </si>
  <si>
    <t>benka.vn</t>
  </si>
  <si>
    <t>la-gruyere.ch</t>
  </si>
  <si>
    <t>alpa.es</t>
  </si>
  <si>
    <t>dilloconunfioreovada.it</t>
  </si>
  <si>
    <t>theateraanhetvrijthof.nl</t>
  </si>
  <si>
    <t>jelmar.com</t>
  </si>
  <si>
    <t>careersportal.ie</t>
  </si>
  <si>
    <t>bimcn.org</t>
  </si>
  <si>
    <t>kong.tw</t>
  </si>
  <si>
    <t>countywebsite.com</t>
  </si>
  <si>
    <t>buero-computerservice-berlin.de</t>
  </si>
  <si>
    <t>studentjob.co.id</t>
  </si>
  <si>
    <t>mm.com</t>
  </si>
  <si>
    <t>axedirectmail.ca</t>
  </si>
  <si>
    <t>romanicoaragones.com</t>
  </si>
  <si>
    <t>dhmc.com.ec</t>
  </si>
  <si>
    <t>fundit.ie</t>
  </si>
  <si>
    <t>cfecgc.org</t>
  </si>
  <si>
    <t>amigosdovolei.org.br</t>
  </si>
  <si>
    <t>biscaynedentalgroup.com</t>
  </si>
  <si>
    <t>choosebsg.com</t>
  </si>
  <si>
    <t>songaliang.com</t>
  </si>
  <si>
    <t>sunrealtors.com</t>
  </si>
  <si>
    <t>tritontools.com</t>
  </si>
  <si>
    <t>deprem.gov.tr</t>
  </si>
  <si>
    <t>literaturabarata.com</t>
  </si>
  <si>
    <t>tops-products.com</t>
  </si>
  <si>
    <t>cocinascastillo.es</t>
  </si>
  <si>
    <t>justjewelry.co.uk</t>
  </si>
  <si>
    <t>ciat.org.uk</t>
  </si>
  <si>
    <t>annacampbell.com.au</t>
  </si>
  <si>
    <t>guiafloripa.com.br</t>
  </si>
  <si>
    <t>seletivoetapa.com.br</t>
  </si>
  <si>
    <t>editionsmilan.com</t>
  </si>
  <si>
    <t>cevapne.net</t>
  </si>
  <si>
    <t>acasaporno.com</t>
  </si>
  <si>
    <t>safavieh.com</t>
  </si>
  <si>
    <t>dolce--gabbana.net</t>
  </si>
  <si>
    <t>ort-med.ru</t>
  </si>
  <si>
    <t>viagrapfizer100mgrx.ru</t>
  </si>
  <si>
    <t>ncfe.org.uk</t>
  </si>
  <si>
    <t>playit.ch</t>
  </si>
  <si>
    <t>oludeniztour.com</t>
  </si>
  <si>
    <t>caraudiowholesale.net</t>
  </si>
  <si>
    <t>autosaratov.ru</t>
  </si>
  <si>
    <t>akviranticaret.com</t>
  </si>
  <si>
    <t>changeschooling.com</t>
  </si>
  <si>
    <t>georgian-airways.com</t>
  </si>
  <si>
    <t>joomlaa.com</t>
  </si>
  <si>
    <t>meinlpercussion.com</t>
  </si>
  <si>
    <t>ulhandhu.com</t>
  </si>
  <si>
    <t>burnaway.org</t>
  </si>
  <si>
    <t>floodplanuk.org</t>
  </si>
  <si>
    <t>bodyfollowmind.com</t>
  </si>
  <si>
    <t>boredwagon.com</t>
  </si>
  <si>
    <t>host4zero.com</t>
  </si>
  <si>
    <t>emlakta.net</t>
  </si>
  <si>
    <t>724markatescil.com</t>
  </si>
  <si>
    <t>shwuyun.com</t>
  </si>
  <si>
    <t>newcanaanartisans.org</t>
  </si>
  <si>
    <t>westcoastembroidery.co.za</t>
  </si>
  <si>
    <t>csgosecond.com</t>
  </si>
  <si>
    <t>everyfreeebooks.com</t>
  </si>
  <si>
    <t>kerenwow.com</t>
  </si>
  <si>
    <t>ts3index.com</t>
  </si>
  <si>
    <t>deltion.nl</t>
  </si>
  <si>
    <t>bootinit.com</t>
  </si>
  <si>
    <t>scandiae.com</t>
  </si>
  <si>
    <t>polywood.ru</t>
  </si>
  <si>
    <t>atelierdecoaching.com</t>
  </si>
  <si>
    <t>fitospray-bulgaria.com</t>
  </si>
  <si>
    <t>yidao1.com</t>
  </si>
  <si>
    <t>cgpme.fr</t>
  </si>
  <si>
    <t>sogensha.co.jp</t>
  </si>
  <si>
    <t>instruktorr.pl</t>
  </si>
  <si>
    <t>horizon.az</t>
  </si>
  <si>
    <t>shift-f1.de</t>
  </si>
  <si>
    <t>footlocker.com.au</t>
  </si>
  <si>
    <t>siticecom.com.br</t>
  </si>
  <si>
    <t>maxyporn.com</t>
  </si>
  <si>
    <t>shilohcabinetry.com</t>
  </si>
  <si>
    <t>educationquest.org</t>
  </si>
  <si>
    <t>0pacity.com</t>
  </si>
  <si>
    <t>ncfu.ru</t>
  </si>
  <si>
    <t>ellaskitchen.com</t>
  </si>
  <si>
    <t>kitelife.com</t>
  </si>
  <si>
    <t>ssapf888.com</t>
  </si>
  <si>
    <t>ds-pharma.co.jp</t>
  </si>
  <si>
    <t>polskieszlaki.pl</t>
  </si>
  <si>
    <t>myclang.com</t>
  </si>
  <si>
    <t>ftbwiki.org</t>
  </si>
  <si>
    <t>bizunikat.pl</t>
  </si>
  <si>
    <t>radar.org.uk</t>
  </si>
  <si>
    <t>chinaface.com</t>
  </si>
  <si>
    <t>footballtransfertavern.com</t>
  </si>
  <si>
    <t>cashwithatrueconscience.com</t>
  </si>
  <si>
    <t>engleza-audio.com</t>
  </si>
  <si>
    <t>kaviran.com</t>
  </si>
  <si>
    <t>g-cafe.jp</t>
  </si>
  <si>
    <t>alimero.ru</t>
  </si>
  <si>
    <t>uuuu.cc</t>
  </si>
  <si>
    <t>uczciwa-pozyczka.pl</t>
  </si>
  <si>
    <t>sveterra.ru</t>
  </si>
  <si>
    <t>viagra-genericonline.com</t>
  </si>
  <si>
    <t>fikir.online</t>
  </si>
  <si>
    <t>meningitis-trust.org</t>
  </si>
  <si>
    <t>cska-hockey.ru</t>
  </si>
  <si>
    <t>gobrick.com</t>
  </si>
  <si>
    <t>reachrecords.com</t>
  </si>
  <si>
    <t>trustly.com</t>
  </si>
  <si>
    <t>reachforchange.org</t>
  </si>
  <si>
    <t>forces-war-records.co.uk</t>
  </si>
  <si>
    <t>talkiforum.com</t>
  </si>
  <si>
    <t>cpaireland.ie</t>
  </si>
  <si>
    <t>newcoldwar.org</t>
  </si>
  <si>
    <t>bugged.ro</t>
  </si>
  <si>
    <t>sunny7.ua</t>
  </si>
  <si>
    <t>probasketballhoop.us</t>
  </si>
  <si>
    <t>rsisintl.com</t>
  </si>
  <si>
    <t>amt-k.ru</t>
  </si>
  <si>
    <t>9ory.com</t>
  </si>
  <si>
    <t>barijay.com</t>
  </si>
  <si>
    <t>dragonwan.com</t>
  </si>
  <si>
    <t>necclassicmotorshow.com</t>
  </si>
  <si>
    <t>peri.com</t>
  </si>
  <si>
    <t>nse.com.ng</t>
  </si>
  <si>
    <t>yesflowers.ru</t>
  </si>
  <si>
    <t>londonjazznews.com</t>
  </si>
  <si>
    <t>genericcialisfromindiarx.ru</t>
  </si>
  <si>
    <t>autonew.biz</t>
  </si>
  <si>
    <t>casaemail.com.br</t>
  </si>
  <si>
    <t>rainbownewsline.com</t>
  </si>
  <si>
    <t>cadstudio.cz</t>
  </si>
  <si>
    <t>cegos.fr</t>
  </si>
  <si>
    <t>brpo.gov.pl</t>
  </si>
  <si>
    <t>musicbanter.com</t>
  </si>
  <si>
    <t>zelteks.ru</t>
  </si>
  <si>
    <t>builtinaustin.com</t>
  </si>
  <si>
    <t>politimongo.com</t>
  </si>
  <si>
    <t>reframeiran.com</t>
  </si>
  <si>
    <t>jourdelaterre.org</t>
  </si>
  <si>
    <t>kubometr-samara.ru</t>
  </si>
  <si>
    <t>ozgarciniaz.com</t>
  </si>
  <si>
    <t>zgzqnshj.com</t>
  </si>
  <si>
    <t>aionfan.ru</t>
  </si>
  <si>
    <t>kobeonline.space</t>
  </si>
  <si>
    <t>hoimakontikihotel.com</t>
  </si>
  <si>
    <t>mikeonline.com</t>
  </si>
  <si>
    <t>talesofendearment.com</t>
  </si>
  <si>
    <t>kaminsoft.ru</t>
  </si>
  <si>
    <t>magiya-sveta.com.ua</t>
  </si>
  <si>
    <t>quickiso.org.uk</t>
  </si>
  <si>
    <t>nmpft.org.uk</t>
  </si>
  <si>
    <t>findmyotherhalf.com</t>
  </si>
  <si>
    <t>gtmsportswear.com</t>
  </si>
  <si>
    <t>lokmat.com</t>
  </si>
  <si>
    <t>carusa.es</t>
  </si>
  <si>
    <t>langara.ca</t>
  </si>
  <si>
    <t>webinarninja.co</t>
  </si>
  <si>
    <t>faqmind.com</t>
  </si>
  <si>
    <t>matronics.com</t>
  </si>
  <si>
    <t>micamonline.com</t>
  </si>
  <si>
    <t>nofearzzgaming.com</t>
  </si>
  <si>
    <t>theranchatrockcreek.com</t>
  </si>
  <si>
    <t>viagraonlineph.com</t>
  </si>
  <si>
    <t>ifen.fr</t>
  </si>
  <si>
    <t>wavefarm.org</t>
  </si>
  <si>
    <t>plugin-alliance.com</t>
  </si>
  <si>
    <t>wittenstein.de</t>
  </si>
  <si>
    <t>cocacola.fr</t>
  </si>
  <si>
    <t>ticketservice.nl</t>
  </si>
  <si>
    <t>benzclub.ru</t>
  </si>
  <si>
    <t>wizbabies.club</t>
  </si>
  <si>
    <t>nbfcrt.com</t>
  </si>
  <si>
    <t>risumaa.com</t>
  </si>
  <si>
    <t>stocknewsusa.com</t>
  </si>
  <si>
    <t>mecenasowie.pl</t>
  </si>
  <si>
    <t>hanson.co.uk</t>
  </si>
  <si>
    <t>newbusiness.co.uk</t>
  </si>
  <si>
    <t>gravitypicks.com</t>
  </si>
  <si>
    <t>infinityinternationalgroup.com</t>
  </si>
  <si>
    <t>trouva.com</t>
  </si>
  <si>
    <t>dhrh.com.br</t>
  </si>
  <si>
    <t>wilding.ch</t>
  </si>
  <si>
    <t>gamevicio.com</t>
  </si>
  <si>
    <t>hillcountryny.com</t>
  </si>
  <si>
    <t>horizonherbs.com</t>
  </si>
  <si>
    <t>me-coin.com</t>
  </si>
  <si>
    <t>otostyl.com</t>
  </si>
  <si>
    <t>q68.com</t>
  </si>
  <si>
    <t>hiltonlondonmet.com</t>
  </si>
  <si>
    <t>holisticjunction.com</t>
  </si>
  <si>
    <t>naturalhealthsource.com</t>
  </si>
  <si>
    <t>sieduca.com</t>
  </si>
  <si>
    <t>x-mp4-18.info</t>
  </si>
  <si>
    <t>caerparana.com.ar</t>
  </si>
  <si>
    <t>footballchannelasia.com</t>
  </si>
  <si>
    <t>garcinia-xtreme.com</t>
  </si>
  <si>
    <t>woodhavenlabs.com</t>
  </si>
  <si>
    <t>indah-education.nl</t>
  </si>
  <si>
    <t>centroculturalrecoleta.org</t>
  </si>
  <si>
    <t>bgh.com.ar</t>
  </si>
  <si>
    <t>aroundyou.com.au</t>
  </si>
  <si>
    <t>atmkingwood.com</t>
  </si>
  <si>
    <t>zdcarbon.com</t>
  </si>
  <si>
    <t>mrun.info</t>
  </si>
  <si>
    <t>ksa.be</t>
  </si>
  <si>
    <t>golfclubatlas.com</t>
  </si>
  <si>
    <t>hotelinlhasa.com</t>
  </si>
  <si>
    <t>pembedosya.com</t>
  </si>
  <si>
    <t>symr8.com</t>
  </si>
  <si>
    <t>theflyer.com</t>
  </si>
  <si>
    <t>sato.co.jp</t>
  </si>
  <si>
    <t>massachusettschronicle.com</t>
  </si>
  <si>
    <t>riverwalk.co.jp</t>
  </si>
  <si>
    <t>lovers4u.ca</t>
  </si>
  <si>
    <t>garciniaextraguide.com</t>
  </si>
  <si>
    <t>kccwebtasarim.com</t>
  </si>
  <si>
    <t>liseetchloe.com</t>
  </si>
  <si>
    <t>perfectmind.com</t>
  </si>
  <si>
    <t>pohodapension.cz</t>
  </si>
  <si>
    <t>neues-museum.de</t>
  </si>
  <si>
    <t>obv.org.uk</t>
  </si>
  <si>
    <t>lc.gs</t>
  </si>
  <si>
    <t>auctiontigers.in</t>
  </si>
  <si>
    <t>bestprofi.kz</t>
  </si>
  <si>
    <t>lamst7b.net</t>
  </si>
  <si>
    <t>eriecanal.org</t>
  </si>
  <si>
    <t>lideria.pl</t>
  </si>
  <si>
    <t>touaregclub.pl</t>
  </si>
  <si>
    <t>cabolib.org.bo</t>
  </si>
  <si>
    <t>bjyfmp.com</t>
  </si>
  <si>
    <t>sizegeneticstore.com</t>
  </si>
  <si>
    <t>hardwarezone.com.my</t>
  </si>
  <si>
    <t>primecrime.ru</t>
  </si>
  <si>
    <t>plazovetasky.sk</t>
  </si>
  <si>
    <t>beiramarpescados.com.br</t>
  </si>
  <si>
    <t>holzline.by</t>
  </si>
  <si>
    <t>ihea.com</t>
  </si>
  <si>
    <t>thedreamshake.com</t>
  </si>
  <si>
    <t>hypnosis.edu</t>
  </si>
  <si>
    <t>artceram.it</t>
  </si>
  <si>
    <t>straponforum.xyz</t>
  </si>
  <si>
    <t>oshaliang.com.cn</t>
  </si>
  <si>
    <t>sczj.gov.cn</t>
  </si>
  <si>
    <t>dripirrigationfilter.com</t>
  </si>
  <si>
    <t>gallery-shoes.com</t>
  </si>
  <si>
    <t>mierzeja.pl</t>
  </si>
  <si>
    <t>arnepurves.co.za</t>
  </si>
  <si>
    <t>cheapautoinsurancech.com</t>
  </si>
  <si>
    <t>kaliningrad-putany24.info</t>
  </si>
  <si>
    <t>kundalini.it</t>
  </si>
  <si>
    <t>mediado.jp</t>
  </si>
  <si>
    <t>handelhouse.org</t>
  </si>
  <si>
    <t>farmos-holding.ru</t>
  </si>
  <si>
    <t>retro-garage.ru</t>
  </si>
  <si>
    <t>elephant.co.uk</t>
  </si>
  <si>
    <t>kb6nu.com</t>
  </si>
  <si>
    <t>chukoh.id</t>
  </si>
  <si>
    <t>academiadeadministratie.ro</t>
  </si>
  <si>
    <t>bongojava.com</t>
  </si>
  <si>
    <t>h0591.com</t>
  </si>
  <si>
    <t>l2pvp.com</t>
  </si>
  <si>
    <t>manofsteel.com</t>
  </si>
  <si>
    <t>marineworkx.com</t>
  </si>
  <si>
    <t>radio-tv-ruc.com</t>
  </si>
  <si>
    <t>global-opportunities.net</t>
  </si>
  <si>
    <t>pierrehardyoutlet.online</t>
  </si>
  <si>
    <t>forum-antikvariat.ru</t>
  </si>
  <si>
    <t>rayonline.ru</t>
  </si>
  <si>
    <t>highland-news.co.uk</t>
  </si>
  <si>
    <t>genericviagraonlinedb.com</t>
  </si>
  <si>
    <t>mcrobertshealthcare.com</t>
  </si>
  <si>
    <t>cheaparcteryx.online</t>
  </si>
  <si>
    <t>kingstravel.org</t>
  </si>
  <si>
    <t>gorodbelozersk.ru</t>
  </si>
  <si>
    <t>legalsounds.co.uk</t>
  </si>
  <si>
    <t>boxerdapolenta.com</t>
  </si>
  <si>
    <t>webs123.com</t>
  </si>
  <si>
    <t>yogastudioapp.com</t>
  </si>
  <si>
    <t>petit-bateau.cz</t>
  </si>
  <si>
    <t>kynal.ru</t>
  </si>
  <si>
    <t>rockettheme.su</t>
  </si>
  <si>
    <t>hbtzc6.com</t>
  </si>
  <si>
    <t>listing88.com</t>
  </si>
  <si>
    <t>valsadindustries.com</t>
  </si>
  <si>
    <t>eldiariocba.com.ar</t>
  </si>
  <si>
    <t>domprestarelih.com</t>
  </si>
  <si>
    <t>evenium.com</t>
  </si>
  <si>
    <t>ventanainn.com</t>
  </si>
  <si>
    <t>toyota-finance.co.jp</t>
  </si>
  <si>
    <t>kentem.jp</t>
  </si>
  <si>
    <t>atlasassistans.net</t>
  </si>
  <si>
    <t>meguiars.co.nz</t>
  </si>
  <si>
    <t>alahliacademy.com</t>
  </si>
  <si>
    <t>dyndns-ip.com</t>
  </si>
  <si>
    <t>hoppecke.com</t>
  </si>
  <si>
    <t>primates.com</t>
  </si>
  <si>
    <t>v90v.com</t>
  </si>
  <si>
    <t>outsidethebox.ms</t>
  </si>
  <si>
    <t>oralwarts.net</t>
  </si>
  <si>
    <t>visionfundmexico.org</t>
  </si>
  <si>
    <t>welingkar.org</t>
  </si>
  <si>
    <t>zenshin.org</t>
  </si>
  <si>
    <t>boxofficetickets.com</t>
  </si>
  <si>
    <t>groupinfinitus.com</t>
  </si>
  <si>
    <t>visittallahassee.com</t>
  </si>
  <si>
    <t>onepunchman-anime.net</t>
  </si>
  <si>
    <t>wxlib.cn</t>
  </si>
  <si>
    <t>crockerhouseinn.com</t>
  </si>
  <si>
    <t>londonfilmmuseum.com</t>
  </si>
  <si>
    <t>myshop.com</t>
  </si>
  <si>
    <t>effectivetalk.es</t>
  </si>
  <si>
    <t>depaulca.org</t>
  </si>
  <si>
    <t>automatykado-bram.pl</t>
  </si>
  <si>
    <t>merseyferries.co.uk</t>
  </si>
  <si>
    <t>bloodthrone.com</t>
  </si>
  <si>
    <t>caravan.com</t>
  </si>
  <si>
    <t>iusedtobebald.com</t>
  </si>
  <si>
    <t>nyymyj.com</t>
  </si>
  <si>
    <t>antibioticdoxycycline.nu</t>
  </si>
  <si>
    <t>zhushan.cn</t>
  </si>
  <si>
    <t>chiflatirons.com.co</t>
  </si>
  <si>
    <t>bernhardtdesign.com</t>
  </si>
  <si>
    <t>steamboat-chamber.com</t>
  </si>
  <si>
    <t>kaiz.ru</t>
  </si>
  <si>
    <t>groenweb.be</t>
  </si>
  <si>
    <t>hm16888.com</t>
  </si>
  <si>
    <t>toryburchboots.com</t>
  </si>
  <si>
    <t>toutiaoguanggao.com</t>
  </si>
  <si>
    <t>utatouring.com</t>
  </si>
  <si>
    <t>government.gov.gr</t>
  </si>
  <si>
    <t>run4orphans.org</t>
  </si>
  <si>
    <t>bhfs.com</t>
  </si>
  <si>
    <t>khazixteam.com</t>
  </si>
  <si>
    <t>paper-writer-help.com</t>
  </si>
  <si>
    <t>interdevis.fr</t>
  </si>
  <si>
    <t>travel.lt</t>
  </si>
  <si>
    <t>gizadeathstar.com</t>
  </si>
  <si>
    <t>taiwanfun.com</t>
  </si>
  <si>
    <t>emuoutlet.online</t>
  </si>
  <si>
    <t>marmotiling.pl</t>
  </si>
  <si>
    <t>autoinsuranceoq.top</t>
  </si>
  <si>
    <t>cheatplanet.co.uk</t>
  </si>
  <si>
    <t>firebb.com</t>
  </si>
  <si>
    <t>marianos.com</t>
  </si>
  <si>
    <t>kingcosmonaut.de</t>
  </si>
  <si>
    <t>fyfc.net</t>
  </si>
  <si>
    <t>successacademies.org</t>
  </si>
  <si>
    <t>jewishfestival.pl</t>
  </si>
  <si>
    <t>eholit.ru</t>
  </si>
  <si>
    <t>granit-gsm.ru</t>
  </si>
  <si>
    <t>pencanada.ca</t>
  </si>
  <si>
    <t>holycrossintercollege.com</t>
  </si>
  <si>
    <t>klick.com</t>
  </si>
  <si>
    <t>martaqueiroz.com</t>
  </si>
  <si>
    <t>sfcarinsurance.net</t>
  </si>
  <si>
    <t>hk9527.com</t>
  </si>
  <si>
    <t>hongthongrice.com</t>
  </si>
  <si>
    <t>levick.com</t>
  </si>
  <si>
    <t>panorama.nyc</t>
  </si>
  <si>
    <t>earthscope.org</t>
  </si>
  <si>
    <t>rehab-international.org</t>
  </si>
  <si>
    <t>tensioncontrolbolts.co.uk</t>
  </si>
  <si>
    <t>29-95.com</t>
  </si>
  <si>
    <t>delight.com</t>
  </si>
  <si>
    <t>greathealthinsur.com</t>
  </si>
  <si>
    <t>zocken-in-gesellschaft.de</t>
  </si>
  <si>
    <t>eretzmuseum.org.il</t>
  </si>
  <si>
    <t>microsign.nl</t>
  </si>
  <si>
    <t>videoszoofilia.org</t>
  </si>
  <si>
    <t>wihumane.org</t>
  </si>
  <si>
    <t>biseb.edu.pk</t>
  </si>
  <si>
    <t>ledsber.ru</t>
  </si>
  <si>
    <t>nlpcenter.ru</t>
  </si>
  <si>
    <t>phenergan.work</t>
  </si>
  <si>
    <t>yunnan-flower.org.cn</t>
  </si>
  <si>
    <t>comicconsocial.com</t>
  </si>
  <si>
    <t>hec-china.com</t>
  </si>
  <si>
    <t>szuretinapok.hu</t>
  </si>
  <si>
    <t>qb8.ru</t>
  </si>
  <si>
    <t>okczoo.com</t>
  </si>
  <si>
    <t>f.hr</t>
  </si>
  <si>
    <t>smile.kg</t>
  </si>
  <si>
    <t>holycrosshealth.org</t>
  </si>
  <si>
    <t>slps.org</t>
  </si>
  <si>
    <t>hockeyredwingsshop.com</t>
  </si>
  <si>
    <t>sanjanametalware.com</t>
  </si>
  <si>
    <t>tvone.com</t>
  </si>
  <si>
    <t>zgxwdb.com</t>
  </si>
  <si>
    <t>birdweb.org</t>
  </si>
  <si>
    <t>welcomingamerica.org</t>
  </si>
  <si>
    <t>brazilsa.com.br</t>
  </si>
  <si>
    <t>1dasia.com</t>
  </si>
  <si>
    <t>atm-rd.com</t>
  </si>
  <si>
    <t>teeurl.com</t>
  </si>
  <si>
    <t>youarestars.com</t>
  </si>
  <si>
    <t>threatcrowd.org</t>
  </si>
  <si>
    <t>mmnails.com.pl</t>
  </si>
  <si>
    <t>energyx.com.tw</t>
  </si>
  <si>
    <t>jetreports.com</t>
  </si>
  <si>
    <t>mainelobsterfestival.com</t>
  </si>
  <si>
    <t>now8news.com</t>
  </si>
  <si>
    <t>surfersparadise75.com</t>
  </si>
  <si>
    <t>whaledesign.com</t>
  </si>
  <si>
    <t>appledaily.com.hk</t>
  </si>
  <si>
    <t>lisahannigan.ie</t>
  </si>
  <si>
    <t>semiconeuropa.org</t>
  </si>
  <si>
    <t>clomid6.top</t>
  </si>
  <si>
    <t>clicksnmore.com</t>
  </si>
  <si>
    <t>ewaibartek.com</t>
  </si>
  <si>
    <t>fargo.com</t>
  </si>
  <si>
    <t>lawsonlabs.com</t>
  </si>
  <si>
    <t>makerfaireafrica.com</t>
  </si>
  <si>
    <t>bhondehighschool.in</t>
  </si>
  <si>
    <t>kamagraija.pl</t>
  </si>
  <si>
    <t>autronica.com</t>
  </si>
  <si>
    <t>jxmddp.com</t>
  </si>
  <si>
    <t>southcentral.edu</t>
  </si>
  <si>
    <t>thegraycenter.org</t>
  </si>
  <si>
    <t>dcspace.com.cn</t>
  </si>
  <si>
    <t>lenlenfamily.cn</t>
  </si>
  <si>
    <t>97zb.com</t>
  </si>
  <si>
    <t>aaadream.com</t>
  </si>
  <si>
    <t>buyfurosemidetablets.com</t>
  </si>
  <si>
    <t>ireshoesonline.com</t>
  </si>
  <si>
    <t>poncacitynews.com</t>
  </si>
  <si>
    <t>cialisbuy-canada.org</t>
  </si>
  <si>
    <t>ciuvu.org</t>
  </si>
  <si>
    <t>tomoffinlandfoundation.org</t>
  </si>
  <si>
    <t>avtopoisk.ua</t>
  </si>
  <si>
    <t>cqzx.gov.cn</t>
  </si>
  <si>
    <t>jordanknight.com</t>
  </si>
  <si>
    <t>quizland.com</t>
  </si>
  <si>
    <t>tuoithantien.com</t>
  </si>
  <si>
    <t>vipmmobank.com</t>
  </si>
  <si>
    <t>danville-va.gov</t>
  </si>
  <si>
    <t>rijb3wijs.nl</t>
  </si>
  <si>
    <t>asphalt-plant.com</t>
  </si>
  <si>
    <t>cialis-generic-lowest-price.com</t>
  </si>
  <si>
    <t>dubai-yacht.com</t>
  </si>
  <si>
    <t>ukgser.com</t>
  </si>
  <si>
    <t>washingtonautoshow.com</t>
  </si>
  <si>
    <t>angelpad.org</t>
  </si>
  <si>
    <t>yesprep.org</t>
  </si>
  <si>
    <t>rheumatology.org.uk</t>
  </si>
  <si>
    <t>apexlearning.com</t>
  </si>
  <si>
    <t>buytamoxifencitrat.com</t>
  </si>
  <si>
    <t>jseo.com</t>
  </si>
  <si>
    <t>nflwholesalejerseyslife.com</t>
  </si>
  <si>
    <t>njehome.com</t>
  </si>
  <si>
    <t>nomiku.com</t>
  </si>
  <si>
    <t>coolmath-games.net</t>
  </si>
  <si>
    <t>indygo.net</t>
  </si>
  <si>
    <t>on-the-move.org</t>
  </si>
  <si>
    <t>sixdegrees.org</t>
  </si>
  <si>
    <t>wsek.se</t>
  </si>
  <si>
    <t>cnc.net.cn</t>
  </si>
  <si>
    <t>chevredor.com</t>
  </si>
  <si>
    <t>senikeol.com</t>
  </si>
  <si>
    <t>statsf1.com</t>
  </si>
  <si>
    <t>bluefieldstate.edu</t>
  </si>
  <si>
    <t>mclswdivision.org</t>
  </si>
  <si>
    <t>tekzavse.si</t>
  </si>
  <si>
    <t>celeste.co.zw</t>
  </si>
  <si>
    <t>bentyloral.club</t>
  </si>
  <si>
    <t>alessandrodelpiero.com</t>
  </si>
  <si>
    <t>fashionetc.com</t>
  </si>
  <si>
    <t>koi.com.my</t>
  </si>
  <si>
    <t>fischerconnectors.com</t>
  </si>
  <si>
    <t>marmol-radziner.com</t>
  </si>
  <si>
    <t>swims.com</t>
  </si>
  <si>
    <t>thennt.com</t>
  </si>
  <si>
    <t>online-prednisone-20mg.net</t>
  </si>
  <si>
    <t>num.to</t>
  </si>
  <si>
    <t>23ecshop.com</t>
  </si>
  <si>
    <t>askaprice.com</t>
  </si>
  <si>
    <t>beme.com</t>
  </si>
  <si>
    <t>cssawards.net</t>
  </si>
  <si>
    <t>qulture.org</t>
  </si>
  <si>
    <t>droid-mod.ru</t>
  </si>
  <si>
    <t>mat.fi</t>
  </si>
  <si>
    <t>fenixer.pl</t>
  </si>
  <si>
    <t>diskmakerx.com</t>
  </si>
  <si>
    <t>facebbok.com</t>
  </si>
  <si>
    <t>lebanesetaverna.com</t>
  </si>
  <si>
    <t>newtrent.com</t>
  </si>
  <si>
    <t>cser.org</t>
  </si>
  <si>
    <t>buyrevia.us</t>
  </si>
  <si>
    <t>harrisscarfe.com.au</t>
  </si>
  <si>
    <t>942n.cn</t>
  </si>
  <si>
    <t>probasketballshop.com</t>
  </si>
  <si>
    <t>radiodalian.com</t>
  </si>
  <si>
    <t>pmis.gov.mn</t>
  </si>
  <si>
    <t>litci.org</t>
  </si>
  <si>
    <t>bloor-yorkville.com</t>
  </si>
  <si>
    <t>btguard.com</t>
  </si>
  <si>
    <t>haloneuro.com</t>
  </si>
  <si>
    <t>meatingplace.com</t>
  </si>
  <si>
    <t>sea-launch.com</t>
  </si>
  <si>
    <t>wildhorsepassresort.com</t>
  </si>
  <si>
    <t>world-of-dawkins.com</t>
  </si>
  <si>
    <t>themealien.com</t>
  </si>
  <si>
    <t>tomitakyoko.jp</t>
  </si>
  <si>
    <t>buy-propranolol-inderal.net</t>
  </si>
  <si>
    <t>civicfed.org</t>
  </si>
  <si>
    <t>karatmotors.ru</t>
  </si>
  <si>
    <t>altarsoft.com</t>
  </si>
  <si>
    <t>catzilla.com</t>
  </si>
  <si>
    <t>cos.name</t>
  </si>
  <si>
    <t>artspacecinderford.org</t>
  </si>
  <si>
    <t>cialispills.club</t>
  </si>
  <si>
    <t>duragarages.com</t>
  </si>
  <si>
    <t>fireflybooks.com</t>
  </si>
  <si>
    <t>brand24.net</t>
  </si>
  <si>
    <t>xxszxyy.com.cn</t>
  </si>
  <si>
    <t>oree.co</t>
  </si>
  <si>
    <t>nikeoutletstoreonlinecheapsale.com</t>
  </si>
  <si>
    <t>multiverse.org</t>
  </si>
  <si>
    <t>area17.com</t>
  </si>
  <si>
    <t>effortlessenglishclub.com</t>
  </si>
  <si>
    <t>fortmcdowelladventures.com</t>
  </si>
  <si>
    <t>stoneproshine.com</t>
  </si>
  <si>
    <t>idola188.net</t>
  </si>
  <si>
    <t>amca.org</t>
  </si>
  <si>
    <t>canalrcnmsn.com</t>
  </si>
  <si>
    <t>fiddler-cn.com</t>
  </si>
  <si>
    <t>justproveit.net</t>
  </si>
  <si>
    <t>huiyi86.com</t>
  </si>
  <si>
    <t>landmarkcinemas.com</t>
  </si>
  <si>
    <t>thewritersden.net</t>
  </si>
  <si>
    <t>valtrex250.us</t>
  </si>
  <si>
    <t>randstad.com.au</t>
  </si>
  <si>
    <t>spytoapp.com</t>
  </si>
  <si>
    <t>twtelecom.com</t>
  </si>
  <si>
    <t>webcamtoy.com</t>
  </si>
  <si>
    <t>navig8.to</t>
  </si>
  <si>
    <t>magnaflux.com</t>
  </si>
  <si>
    <t>acejanghyuk.com</t>
  </si>
  <si>
    <t>buybupropion.info</t>
  </si>
  <si>
    <t>digitalanalyticsassociation.org</t>
  </si>
  <si>
    <t>johnlydon.com</t>
  </si>
  <si>
    <t>santarita.com</t>
  </si>
  <si>
    <t>xunitpatterns.com</t>
  </si>
  <si>
    <t>buyatenolol.info</t>
  </si>
  <si>
    <t>eiuc.org</t>
  </si>
  <si>
    <t>buyretina2012.top</t>
  </si>
  <si>
    <t>cialis0.top</t>
  </si>
  <si>
    <t>dcimprov.com</t>
  </si>
  <si>
    <t>houseabc.com</t>
  </si>
  <si>
    <t>pulsant.com</t>
  </si>
  <si>
    <t>wimba.com</t>
  </si>
  <si>
    <t>buyretina.club</t>
  </si>
  <si>
    <t>ding12.com</t>
  </si>
  <si>
    <t>statpages.info</t>
  </si>
  <si>
    <t>unimet.edu.ve</t>
  </si>
  <si>
    <t>microstring.cn</t>
  </si>
  <si>
    <t>frenchtutorial.com</t>
  </si>
  <si>
    <t>gideontech.com</t>
  </si>
  <si>
    <t>x-gameclub.com</t>
  </si>
  <si>
    <t>filesearching.com</t>
  </si>
  <si>
    <t>imgboot.com</t>
  </si>
  <si>
    <t>nolvadexpct.us</t>
  </si>
  <si>
    <t>cramsession.com</t>
  </si>
  <si>
    <t>milksucks.com</t>
  </si>
  <si>
    <t>pixelapse.com</t>
  </si>
  <si>
    <t>genericzoloft.date</t>
  </si>
  <si>
    <t>kenney.nl</t>
  </si>
  <si>
    <t>globalink.org</t>
  </si>
  <si>
    <t>gefanuc.com</t>
  </si>
  <si>
    <t>railsinstaller.org</t>
  </si>
  <si>
    <t>clomid250.top</t>
  </si>
  <si>
    <t>cqbangtian.com</t>
  </si>
  <si>
    <t>flashbynight.com</t>
  </si>
  <si>
    <t>freebord.com</t>
  </si>
  <si>
    <t>wilk4.com</t>
  </si>
  <si>
    <t>appmobi.com</t>
  </si>
  <si>
    <t>sy2shou.com</t>
  </si>
  <si>
    <t>adalat-247.top</t>
  </si>
  <si>
    <t>davidreilly.com</t>
  </si>
  <si>
    <t>eone-time.com</t>
  </si>
  <si>
    <t>udes.edu.co</t>
  </si>
  <si>
    <t>justmysize.com</t>
  </si>
  <si>
    <t>whybiotech.com</t>
  </si>
  <si>
    <t>buy-vardenafil.gdn</t>
  </si>
  <si>
    <t>elephant.se</t>
  </si>
  <si>
    <t>bupropion-hcl-xl.us</t>
  </si>
  <si>
    <t>barabasilab.com</t>
  </si>
  <si>
    <t>esmmagazine.com</t>
  </si>
  <si>
    <t>buylasix.club</t>
  </si>
  <si>
    <t>nutrirsidipaesaggio.it</t>
  </si>
  <si>
    <t>ncti.org</t>
  </si>
  <si>
    <t>advair-1.top</t>
  </si>
  <si>
    <t>methotrexate-cost.trade</t>
  </si>
  <si>
    <t>myownemail.com</t>
  </si>
  <si>
    <t>wabaka.com</t>
  </si>
  <si>
    <t>airmax90chaussures.fr</t>
  </si>
  <si>
    <t>pachi.net</t>
  </si>
  <si>
    <t>vcsoftwares.com</t>
  </si>
  <si>
    <t>amitriptylinehydrochloride.club</t>
  </si>
  <si>
    <t>surveillance-and-society.org</t>
  </si>
  <si>
    <t>superfluousbanter.org</t>
  </si>
  <si>
    <t>kolorea.fr</t>
  </si>
  <si>
    <t>dot.net</t>
  </si>
  <si>
    <t>worldforge.org</t>
  </si>
  <si>
    <t>genericcelexa.link</t>
  </si>
  <si>
    <t>cmder.net</t>
  </si>
  <si>
    <t>duplexsecure.com</t>
  </si>
  <si>
    <t>phpro.org</t>
  </si>
  <si>
    <t>npaci.edu</t>
  </si>
  <si>
    <t>hep.net</t>
  </si>
  <si>
    <t>marknelson.us</t>
  </si>
  <si>
    <t>thrysoee.dk</t>
  </si>
  <si>
    <t>goldenftpserver.com</t>
  </si>
  <si>
    <t>qcsem.com</t>
  </si>
  <si>
    <t>aaegu.com</t>
  </si>
  <si>
    <t>wall--art.com</t>
  </si>
  <si>
    <t>allianz.cz</t>
  </si>
  <si>
    <t>otstatic.com</t>
  </si>
  <si>
    <t>shanxizhongdun.com</t>
  </si>
  <si>
    <t>architectureadmirers.com</t>
  </si>
  <si>
    <t>kernlochbohrungen.de</t>
  </si>
  <si>
    <t>kep-dienst.de</t>
  </si>
  <si>
    <t>kep-service.de</t>
  </si>
  <si>
    <t>kep-services.de</t>
  </si>
  <si>
    <t>kepdienst.de</t>
  </si>
  <si>
    <t>kepservice.de</t>
  </si>
  <si>
    <t>kepservices.de</t>
  </si>
  <si>
    <t>ketteln.at</t>
  </si>
  <si>
    <t>kettel.at</t>
  </si>
  <si>
    <t>kettelei.at</t>
  </si>
  <si>
    <t>kerzen-discount.de</t>
  </si>
  <si>
    <t>kerzendiscount.de</t>
  </si>
  <si>
    <t>xn--kerzen-brse-yfb.de</t>
  </si>
  <si>
    <t>kerzen-bÃ¶rse.de</t>
  </si>
  <si>
    <t>xn--kerzenbrse-kcb.de</t>
  </si>
  <si>
    <t>kerzenbÃ¶rse.de</t>
  </si>
  <si>
    <t>kettel.info</t>
  </si>
  <si>
    <t>kerzenboerse.de</t>
  </si>
  <si>
    <t>kettelei.net</t>
  </si>
  <si>
    <t>goldeneagleloghomes.com</t>
  </si>
  <si>
    <t>dexform.com</t>
  </si>
  <si>
    <t>knallershop.de</t>
  </si>
  <si>
    <t>klima-online.de</t>
  </si>
  <si>
    <t>kachoufuugetu.net</t>
  </si>
  <si>
    <t>novostroyka.biz</t>
  </si>
  <si>
    <t>tradingphrases.com</t>
  </si>
  <si>
    <t>hancity.cn</t>
  </si>
  <si>
    <t>visitacasas.com</t>
  </si>
  <si>
    <t>kebi.biz</t>
  </si>
  <si>
    <t>holyflora.com</t>
  </si>
  <si>
    <t>longdingjt.com</t>
  </si>
  <si>
    <t>agd.de</t>
  </si>
  <si>
    <t>shouyoutv.com</t>
  </si>
  <si>
    <t>drag-garage.ru</t>
  </si>
  <si>
    <t>stateofmind.it</t>
  </si>
  <si>
    <t>az4b.com</t>
  </si>
  <si>
    <t>dailypostal.com</t>
  </si>
  <si>
    <t>sweetvioletbride.com</t>
  </si>
  <si>
    <t>arcadianlighting.com</t>
  </si>
  <si>
    <t>prettygossip.com</t>
  </si>
  <si>
    <t>gyutto.com</t>
  </si>
  <si>
    <t>81zw.com</t>
  </si>
  <si>
    <t>gossipkings.com</t>
  </si>
  <si>
    <t>iberweb.com.es</t>
  </si>
  <si>
    <t>eenpunt.nl</t>
  </si>
  <si>
    <t>offerscdn.net</t>
  </si>
  <si>
    <t>stylesprinter.com</t>
  </si>
  <si>
    <t>travelbook.ph</t>
  </si>
  <si>
    <t>extraschicht.de</t>
  </si>
  <si>
    <t>zjhymj.cn</t>
  </si>
  <si>
    <t>freebie-depot.com</t>
  </si>
  <si>
    <t>prox100download.com</t>
  </si>
  <si>
    <t>voorschoollangedijk.nl</t>
  </si>
  <si>
    <t>globalfashionreport.com</t>
  </si>
  <si>
    <t>mingxiuchun.com</t>
  </si>
  <si>
    <t>baltimore1178.se</t>
  </si>
  <si>
    <t>umweltfoerderung.at</t>
  </si>
  <si>
    <t>culture.gov.sk</t>
  </si>
  <si>
    <t>syyxbj.com</t>
  </si>
  <si>
    <t>xingyunba.com</t>
  </si>
  <si>
    <t>koalanet.ne.jp</t>
  </si>
  <si>
    <t>sunwardpumpjacks.com</t>
  </si>
  <si>
    <t>kpdstr.ru</t>
  </si>
  <si>
    <t>trf2.gov.br</t>
  </si>
  <si>
    <t>southbeachswimsuits.com</t>
  </si>
  <si>
    <t>yizhuo360.com</t>
  </si>
  <si>
    <t>remodelormove.com</t>
  </si>
  <si>
    <t>bestdissertationassist.net</t>
  </si>
  <si>
    <t>aliria.org</t>
  </si>
  <si>
    <t>hometown-pasadena.com</t>
  </si>
  <si>
    <t>monasterodibose.it</t>
  </si>
  <si>
    <t>xn-----flcibbcsbbblyjmi2atv0gxcuek0d.xn--p1ai</t>
  </si>
  <si>
    <t>Ð¸Ð¼Ð¿ÐµÑ€Ð¸Ñ-ÑÐ¸Ð»ÑŒÐ½ÐµÐ¹ÑˆÐ¸Ñ…-Ð²ÐµÐ´ÑŒÐ¼.Ñ€Ñ„</t>
  </si>
  <si>
    <t>lemessager.fr</t>
  </si>
  <si>
    <t>magnaromagna.it</t>
  </si>
  <si>
    <t>mutuionline.it</t>
  </si>
  <si>
    <t>screenused.com</t>
  </si>
  <si>
    <t>badenweiler.de</t>
  </si>
  <si>
    <t>nasuhai.co.jp</t>
  </si>
  <si>
    <t>fachwerk.de</t>
  </si>
  <si>
    <t>owan.com.cn</t>
  </si>
  <si>
    <t>awa.fm</t>
  </si>
  <si>
    <t>jarc.or.jp</t>
  </si>
  <si>
    <t>mephisto976.de</t>
  </si>
  <si>
    <t>vitavous.com</t>
  </si>
  <si>
    <t>kr.it</t>
  </si>
  <si>
    <t>peterburg.ru</t>
  </si>
  <si>
    <t>ftxgame.com</t>
  </si>
  <si>
    <t>xn----8sbwhc1awfp1bybg.xn--p1ai</t>
  </si>
  <si>
    <t>ÐºÑƒÐ¿Ð¸Ñ‚ÑŒ-ÑˆÐºÐ°Ñ„Ñ‹.Ñ€Ñ„</t>
  </si>
  <si>
    <t>cabinetstogo.com</t>
  </si>
  <si>
    <t>guangdongrc.com</t>
  </si>
  <si>
    <t>bolid.ru</t>
  </si>
  <si>
    <t>changdachu.com</t>
  </si>
  <si>
    <t>onlinepillsland.com</t>
  </si>
  <si>
    <t>bestpharmacypills.com</t>
  </si>
  <si>
    <t>bestpillsupply.in</t>
  </si>
  <si>
    <t>kenko100.jp</t>
  </si>
  <si>
    <t>technokrata.hu</t>
  </si>
  <si>
    <t>regionews.at</t>
  </si>
  <si>
    <t>landreise.de</t>
  </si>
  <si>
    <t>dog-health-guide.org</t>
  </si>
  <si>
    <t>bghw.de</t>
  </si>
  <si>
    <t>xmzhiya.com</t>
  </si>
  <si>
    <t>bd720.ru</t>
  </si>
  <si>
    <t>comediks.ru</t>
  </si>
  <si>
    <t>beaumesnil.ca</t>
  </si>
  <si>
    <t>bgland24.de</t>
  </si>
  <si>
    <t>sphustle.ru</t>
  </si>
  <si>
    <t>kanhona.com</t>
  </si>
  <si>
    <t>pixandvideo.com</t>
  </si>
  <si>
    <t>sihomeowner.com</t>
  </si>
  <si>
    <t>startuplawyervegas.com</t>
  </si>
  <si>
    <t>vinejewellers.com</t>
  </si>
  <si>
    <t>promalp-tambov.ru</t>
  </si>
  <si>
    <t>hollandamericablog.com</t>
  </si>
  <si>
    <t>moorequalityairsd.com</t>
  </si>
  <si>
    <t>m-antenna.ru</t>
  </si>
  <si>
    <t>cyco4cycling.com</t>
  </si>
  <si>
    <t>military-history.org</t>
  </si>
  <si>
    <t>nadiaonline.com</t>
  </si>
  <si>
    <t>xmymom.com</t>
  </si>
  <si>
    <t>uloth.de</t>
  </si>
  <si>
    <t>ymsyzz.com</t>
  </si>
  <si>
    <t>desknewz.com</t>
  </si>
  <si>
    <t>mitsunoverseas.com</t>
  </si>
  <si>
    <t>bctv.com.cn</t>
  </si>
  <si>
    <t>bestanglais.com</t>
  </si>
  <si>
    <t>ae-studio.su</t>
  </si>
  <si>
    <t>huadchai.com</t>
  </si>
  <si>
    <t>techronics.com</t>
  </si>
  <si>
    <t>karrierefuehrer.de</t>
  </si>
  <si>
    <t>meinprospekt.de</t>
  </si>
  <si>
    <t>infocop.es</t>
  </si>
  <si>
    <t>topptjanster.se</t>
  </si>
  <si>
    <t>saintbhanudas.guru</t>
  </si>
  <si>
    <t>dicapribikecoffee.com</t>
  </si>
  <si>
    <t>kauaiexplorer.com</t>
  </si>
  <si>
    <t>yzsfwgw.com</t>
  </si>
  <si>
    <t>pokerstarscasino.eu</t>
  </si>
  <si>
    <t>fudemame.net</t>
  </si>
  <si>
    <t>avs-logistic.ru</t>
  </si>
  <si>
    <t>yairleolam.com</t>
  </si>
  <si>
    <t>saone-elagage.eu</t>
  </si>
  <si>
    <t>hzjingwei.gov.cn</t>
  </si>
  <si>
    <t>manhuntdaily.com</t>
  </si>
  <si>
    <t>thai-meko.com</t>
  </si>
  <si>
    <t>leonardo.de</t>
  </si>
  <si>
    <t>54read.com</t>
  </si>
  <si>
    <t>varsitygymsystems.com</t>
  </si>
  <si>
    <t>depechecanis.eu</t>
  </si>
  <si>
    <t>legalwifi.info</t>
  </si>
  <si>
    <t>newnation.sg</t>
  </si>
  <si>
    <t>sainsburysmagazine.co.uk</t>
  </si>
  <si>
    <t>ullmannmedien.com</t>
  </si>
  <si>
    <t>hawkstown.com</t>
  </si>
  <si>
    <t>i-bpshop.com</t>
  </si>
  <si>
    <t>softbanktelecom.co.jp</t>
  </si>
  <si>
    <t>crn.or.jp</t>
  </si>
  <si>
    <t>thancoc.com</t>
  </si>
  <si>
    <t>eppice.ch</t>
  </si>
  <si>
    <t>customcomposite.com</t>
  </si>
  <si>
    <t>detikinet.com</t>
  </si>
  <si>
    <t>oldcaronline.com</t>
  </si>
  <si>
    <t>solar-ukr.com</t>
  </si>
  <si>
    <t>chameleonresumes.com</t>
  </si>
  <si>
    <t>kaijihao.com</t>
  </si>
  <si>
    <t>tarkhon-food.com</t>
  </si>
  <si>
    <t>artemat.it</t>
  </si>
  <si>
    <t>amateurindex.com</t>
  </si>
  <si>
    <t>palfeis.com</t>
  </si>
  <si>
    <t>velintrade.com</t>
  </si>
  <si>
    <t>nh-art.ru</t>
  </si>
  <si>
    <t>cubaporfavor.com</t>
  </si>
  <si>
    <t>prettypuke.com</t>
  </si>
  <si>
    <t>maisondesbulliats.fr</t>
  </si>
  <si>
    <t>kaizen-magazine.com</t>
  </si>
  <si>
    <t>showbizgeek.com</t>
  </si>
  <si>
    <t>gallmarindustries.com</t>
  </si>
  <si>
    <t>ciclismoafondo.es</t>
  </si>
  <si>
    <t>windmillhouse.co.za</t>
  </si>
  <si>
    <t>scoutsdrongen.be</t>
  </si>
  <si>
    <t>auwisdomgroup.com</t>
  </si>
  <si>
    <t>jacek-ringwelski.de</t>
  </si>
  <si>
    <t>avtor-mebeli.kz</t>
  </si>
  <si>
    <t>derby-drift.ru</t>
  </si>
  <si>
    <t>tolkovino.ru</t>
  </si>
  <si>
    <t>stets.com.ua</t>
  </si>
  <si>
    <t>karex.ru</t>
  </si>
  <si>
    <t>sotokabe.top</t>
  </si>
  <si>
    <t>groovycandies.com</t>
  </si>
  <si>
    <t>mgyxfyz.com</t>
  </si>
  <si>
    <t>cialisviagracombopack.life</t>
  </si>
  <si>
    <t>xn--g1abhxpc.net</t>
  </si>
  <si>
    <t>Ñ„Ð¸Ð·Ñ€ÑƒÐº.net</t>
  </si>
  <si>
    <t>xn--80ajpldamj0c.net</t>
  </si>
  <si>
    <t>Ñ€Ð¾ÑÐ¾Ñ†ÐµÐ½ÐºÐ°.net</t>
  </si>
  <si>
    <t>briselas.com</t>
  </si>
  <si>
    <t>passivehousedatabase.eu</t>
  </si>
  <si>
    <t>anturag74.ru</t>
  </si>
  <si>
    <t>hrassignments.com</t>
  </si>
  <si>
    <t>thesocial.ca</t>
  </si>
  <si>
    <t>happy-size.de</t>
  </si>
  <si>
    <t>thwink.org</t>
  </si>
  <si>
    <t>marmozetka.ru</t>
  </si>
  <si>
    <t>volgasib.ru</t>
  </si>
  <si>
    <t>turquoiseholidays.co.uk</t>
  </si>
  <si>
    <t>jichuangpeijian.net.cn</t>
  </si>
  <si>
    <t>gallmar.com</t>
  </si>
  <si>
    <t>papayaclothing.com</t>
  </si>
  <si>
    <t>imageshotel.org</t>
  </si>
  <si>
    <t>craftagency.ru</t>
  </si>
  <si>
    <t>vnpost.vn</t>
  </si>
  <si>
    <t>bookpalace.com</t>
  </si>
  <si>
    <t>zolmax.com</t>
  </si>
  <si>
    <t>alfemminile.news</t>
  </si>
  <si>
    <t>happygym.ro</t>
  </si>
  <si>
    <t>fullyraw.com</t>
  </si>
  <si>
    <t>zeppelinflug.de</t>
  </si>
  <si>
    <t>huochepiao.net</t>
  </si>
  <si>
    <t>classlog.com.br</t>
  </si>
  <si>
    <t>reporterdiario.com.br</t>
  </si>
  <si>
    <t>boxxtechtr.com</t>
  </si>
  <si>
    <t>orologi.news</t>
  </si>
  <si>
    <t>zerouav.ir</t>
  </si>
  <si>
    <t>leadmanbio.com</t>
  </si>
  <si>
    <t>rsbc.org.uk</t>
  </si>
  <si>
    <t>apropat.info</t>
  </si>
  <si>
    <t>acoemgroup.ru</t>
  </si>
  <si>
    <t>cacppf.org</t>
  </si>
  <si>
    <t>acoustiblok.com</t>
  </si>
  <si>
    <t>property118.com</t>
  </si>
  <si>
    <t>quranqanda.com</t>
  </si>
  <si>
    <t>astrum30.ru</t>
  </si>
  <si>
    <t>basketvignate.it</t>
  </si>
  <si>
    <t>elektrodoka.ru</t>
  </si>
  <si>
    <t>turismomondejar.com</t>
  </si>
  <si>
    <t>intage.co.jp</t>
  </si>
  <si>
    <t>haircutexpress.com.ua</t>
  </si>
  <si>
    <t>ritual-status.ru</t>
  </si>
  <si>
    <t>sbhyd.com</t>
  </si>
  <si>
    <t>happylove.com.vn</t>
  </si>
  <si>
    <t>godsownwings.com</t>
  </si>
  <si>
    <t>royaltobaccoandcigar.com</t>
  </si>
  <si>
    <t>smallmiracle.lk</t>
  </si>
  <si>
    <t>svbclub.biz</t>
  </si>
  <si>
    <t>ruixinpetrol.com</t>
  </si>
  <si>
    <t>sovereign.com</t>
  </si>
  <si>
    <t>huzhe.net</t>
  </si>
  <si>
    <t>aandsrestoration.com</t>
  </si>
  <si>
    <t>cyty.com</t>
  </si>
  <si>
    <t>enchongus.com</t>
  </si>
  <si>
    <t>unmondemusic.com</t>
  </si>
  <si>
    <t>rotterdamseschouwburg.nl</t>
  </si>
  <si>
    <t>archstruktura.com</t>
  </si>
  <si>
    <t>jacques-lemans.com</t>
  </si>
  <si>
    <t>irt.de</t>
  </si>
  <si>
    <t>cardul.ru</t>
  </si>
  <si>
    <t>xxxlutz.at</t>
  </si>
  <si>
    <t>faracctv.com</t>
  </si>
  <si>
    <t>cesarovalle.com</t>
  </si>
  <si>
    <t>parkcitiespeople.com</t>
  </si>
  <si>
    <t>rku.ac.jp</t>
  </si>
  <si>
    <t>sacfa.org.za</t>
  </si>
  <si>
    <t>2caipiao.com</t>
  </si>
  <si>
    <t>medslistusamen.com</t>
  </si>
  <si>
    <t>itameriportaali.fi</t>
  </si>
  <si>
    <t>newlit.ru</t>
  </si>
  <si>
    <t>imiumiu.com</t>
  </si>
  <si>
    <t>villagebooks.com</t>
  </si>
  <si>
    <t>formed.org</t>
  </si>
  <si>
    <t>comelead.com</t>
  </si>
  <si>
    <t>aradio.ru</t>
  </si>
  <si>
    <t>anagen.net</t>
  </si>
  <si>
    <t>czeducation.ru</t>
  </si>
  <si>
    <t>oldtimer.ru</t>
  </si>
  <si>
    <t>aytoajofrin.com</t>
  </si>
  <si>
    <t>gosbook.ru</t>
  </si>
  <si>
    <t>bakemono-no-ko.jp</t>
  </si>
  <si>
    <t>diethealthmag.com</t>
  </si>
  <si>
    <t>monespace.net</t>
  </si>
  <si>
    <t>tabletkinawypadaniewlosow.ovh</t>
  </si>
  <si>
    <t>brabys.com</t>
  </si>
  <si>
    <t>funny-city.com</t>
  </si>
  <si>
    <t>gwchurch.com</t>
  </si>
  <si>
    <t>avifauna.nl</t>
  </si>
  <si>
    <t>tgn.tv</t>
  </si>
  <si>
    <t>dangjiancn.com</t>
  </si>
  <si>
    <t>lesveusdereus.com</t>
  </si>
  <si>
    <t>sterling.dk</t>
  </si>
  <si>
    <t>dallasglassandmirror.net</t>
  </si>
  <si>
    <t>coreyquotes.com</t>
  </si>
  <si>
    <t>ibfriedrich.com</t>
  </si>
  <si>
    <t>kourtneykardashian.com</t>
  </si>
  <si>
    <t>znbo.com</t>
  </si>
  <si>
    <t>actingnew.com</t>
  </si>
  <si>
    <t>hyggeandwest.com</t>
  </si>
  <si>
    <t>njsiyan.com</t>
  </si>
  <si>
    <t>extradom.pl</t>
  </si>
  <si>
    <t>betaimp.com</t>
  </si>
  <si>
    <t>aylesburyvaledc.gov.uk</t>
  </si>
  <si>
    <t>4randombrothers.com</t>
  </si>
  <si>
    <t>dentylux32.com</t>
  </si>
  <si>
    <t>marysmeals.org.uk</t>
  </si>
  <si>
    <t>redarc.com.au</t>
  </si>
  <si>
    <t>facts.be</t>
  </si>
  <si>
    <t>trupes.com.br</t>
  </si>
  <si>
    <t>fitospray-italy.com</t>
  </si>
  <si>
    <t>jasnagora.com</t>
  </si>
  <si>
    <t>raphaelbizerra.com</t>
  </si>
  <si>
    <t>vivatowels.com</t>
  </si>
  <si>
    <t>accountshore.com</t>
  </si>
  <si>
    <t>its-sav.com</t>
  </si>
  <si>
    <t>tongda2000.com</t>
  </si>
  <si>
    <t>hanayamatoys.co.jp</t>
  </si>
  <si>
    <t>how-to-lose-weight.org</t>
  </si>
  <si>
    <t>jumpoff.tv</t>
  </si>
  <si>
    <t>hoor.ir</t>
  </si>
  <si>
    <t>heyiceland.is</t>
  </si>
  <si>
    <t>aujourdhuilemonde.com</t>
  </si>
  <si>
    <t>paydayloansmemphistn.tk</t>
  </si>
  <si>
    <t>angcny.com</t>
  </si>
  <si>
    <t>ducganghanviet.com</t>
  </si>
  <si>
    <t>0pacity.org</t>
  </si>
  <si>
    <t>valueweb.com</t>
  </si>
  <si>
    <t>olvg.nl</t>
  </si>
  <si>
    <t>hall-woodhouse.co.uk</t>
  </si>
  <si>
    <t>ricottisrl.com</t>
  </si>
  <si>
    <t>entreprendre.fr</t>
  </si>
  <si>
    <t>nda.ac.jp</t>
  </si>
  <si>
    <t>547179.com</t>
  </si>
  <si>
    <t>hnhoa.com</t>
  </si>
  <si>
    <t>vale-vision.com</t>
  </si>
  <si>
    <t>tabletkipotencja.xyz</t>
  </si>
  <si>
    <t>nicematin.fr</t>
  </si>
  <si>
    <t>wordpress-hosting.me</t>
  </si>
  <si>
    <t>coachcal.com</t>
  </si>
  <si>
    <t>engineventure.com</t>
  </si>
  <si>
    <t>i-ready.com</t>
  </si>
  <si>
    <t>dogfencediy.com</t>
  </si>
  <si>
    <t>berkeleyschools.net</t>
  </si>
  <si>
    <t>pc-torrent.net</t>
  </si>
  <si>
    <t>altinparktesisleri.com</t>
  </si>
  <si>
    <t>imineo.com</t>
  </si>
  <si>
    <t>rayymoneyyyvisions.com</t>
  </si>
  <si>
    <t>satucket.com</t>
  </si>
  <si>
    <t>smalltownhomes.com</t>
  </si>
  <si>
    <t>sputnik-news.ee</t>
  </si>
  <si>
    <t>amusement.net</t>
  </si>
  <si>
    <t>coventrycathedral.org.uk</t>
  </si>
  <si>
    <t>celebrexgeneric-rxstore.com</t>
  </si>
  <si>
    <t>gzwhir.com</t>
  </si>
  <si>
    <t>yonagobunka.net</t>
  </si>
  <si>
    <t>mmkrakow.pl</t>
  </si>
  <si>
    <t>biggreensmile.com</t>
  </si>
  <si>
    <t>jcpnewsroom.com</t>
  </si>
  <si>
    <t>pineconeresearch.com</t>
  </si>
  <si>
    <t>rampagedreality.com</t>
  </si>
  <si>
    <t>salt-mines.net</t>
  </si>
  <si>
    <t>winparts.nl</t>
  </si>
  <si>
    <t>blkhyy.cn</t>
  </si>
  <si>
    <t>gdyj.com</t>
  </si>
  <si>
    <t>churchpublishing.org</t>
  </si>
  <si>
    <t>besuconas.com</t>
  </si>
  <si>
    <t>background-screening.life</t>
  </si>
  <si>
    <t>bvssolitaire.com</t>
  </si>
  <si>
    <t>ldczzx.com</t>
  </si>
  <si>
    <t>noonebelongsheremorethanyou.com</t>
  </si>
  <si>
    <t>jumpsport.cz</t>
  </si>
  <si>
    <t>geelfm.be</t>
  </si>
  <si>
    <t>maineharbors.com</t>
  </si>
  <si>
    <t>vermontcreamery.com</t>
  </si>
  <si>
    <t>rvita.in</t>
  </si>
  <si>
    <t>bobshots.net</t>
  </si>
  <si>
    <t>evrodoors.ru</t>
  </si>
  <si>
    <t>perguruanksatrya.tk</t>
  </si>
  <si>
    <t>smlinstitute.org</t>
  </si>
  <si>
    <t>loveyourdog.com</t>
  </si>
  <si>
    <t>cmsideas.net</t>
  </si>
  <si>
    <t>awc-drugstore.com</t>
  </si>
  <si>
    <t>insightcuba.com</t>
  </si>
  <si>
    <t>petitefriture.com</t>
  </si>
  <si>
    <t>ahorro.com.ec</t>
  </si>
  <si>
    <t>giorgiomoroder.com</t>
  </si>
  <si>
    <t>print3dforum.com</t>
  </si>
  <si>
    <t>rock-a-burly.com</t>
  </si>
  <si>
    <t>worldventure.com</t>
  </si>
  <si>
    <t>sportsauthority.jp</t>
  </si>
  <si>
    <t>publishernews.ru</t>
  </si>
  <si>
    <t>simplon.co</t>
  </si>
  <si>
    <t>2insure4less.com</t>
  </si>
  <si>
    <t>hearstmobile.com</t>
  </si>
  <si>
    <t>junkconverter.com</t>
  </si>
  <si>
    <t>stihl-bulgaria.com</t>
  </si>
  <si>
    <t>eliteandreal.com</t>
  </si>
  <si>
    <t>ra360w.com</t>
  </si>
  <si>
    <t>journal.fi</t>
  </si>
  <si>
    <t>radiostyle.ru</t>
  </si>
  <si>
    <t>guerrapropaganda.com.br</t>
  </si>
  <si>
    <t>jaksieleczyc.com</t>
  </si>
  <si>
    <t>jualreyeslaw.com</t>
  </si>
  <si>
    <t>ntrsupport.com</t>
  </si>
  <si>
    <t>promofactorybrussels.com</t>
  </si>
  <si>
    <t>shiawasehome.jp</t>
  </si>
  <si>
    <t>mightyrabbitstudios.com</t>
  </si>
  <si>
    <t>yigeoffice.com</t>
  </si>
  <si>
    <t>pumpupthejamm.nl</t>
  </si>
  <si>
    <t>hmjsi.org</t>
  </si>
  <si>
    <t>beevenom.ro</t>
  </si>
  <si>
    <t>getlofi.com</t>
  </si>
  <si>
    <t>silgapneus.com</t>
  </si>
  <si>
    <t>speedeesignsandgraphics.com</t>
  </si>
  <si>
    <t>woodlandsbookkeeping.com</t>
  </si>
  <si>
    <t>jinqiuhuren.com</t>
  </si>
  <si>
    <t>nydj.com</t>
  </si>
  <si>
    <t>imaginelearning.com</t>
  </si>
  <si>
    <t>stanley.co.jp</t>
  </si>
  <si>
    <t>newrezume.org</t>
  </si>
  <si>
    <t>berui.com</t>
  </si>
  <si>
    <t>writeessay.me</t>
  </si>
  <si>
    <t>baytown.org</t>
  </si>
  <si>
    <t>dfee.gov.uk</t>
  </si>
  <si>
    <t>kodawarisan.com</t>
  </si>
  <si>
    <t>kingston.sch.uk</t>
  </si>
  <si>
    <t>paydayloans2uz.com</t>
  </si>
  <si>
    <t>viagra-generica.com</t>
  </si>
  <si>
    <t>greatmedschoice.net</t>
  </si>
  <si>
    <t>airportlimohire.ca</t>
  </si>
  <si>
    <t>440fence.com</t>
  </si>
  <si>
    <t>rolta.com</t>
  </si>
  <si>
    <t>ilcom.com.br</t>
  </si>
  <si>
    <t>ciaobellagelato.com</t>
  </si>
  <si>
    <t>hnoutward.com</t>
  </si>
  <si>
    <t>seiyo-ginza.co.jp</t>
  </si>
  <si>
    <t>arcteryxoutlet.online</t>
  </si>
  <si>
    <t>lbyp.org</t>
  </si>
  <si>
    <t>mankindproject.org</t>
  </si>
  <si>
    <t>kinobaza.tv</t>
  </si>
  <si>
    <t>dnzb.com.cn</t>
  </si>
  <si>
    <t>snqi.gov.cn</t>
  </si>
  <si>
    <t>creditgo24.com</t>
  </si>
  <si>
    <t>eltamd.com</t>
  </si>
  <si>
    <t>msmrsounds.com</t>
  </si>
  <si>
    <t>revenuegiants.com</t>
  </si>
  <si>
    <t>gc-badorb.de</t>
  </si>
  <si>
    <t>sv-luexem.eu</t>
  </si>
  <si>
    <t>mammutstore.online</t>
  </si>
  <si>
    <t>pnlcoach.ch</t>
  </si>
  <si>
    <t>saintpaulchronicle.com</t>
  </si>
  <si>
    <t>guenter-mainka.de</t>
  </si>
  <si>
    <t>mcf.gr</t>
  </si>
  <si>
    <t>asakusa-noren.ne.jp</t>
  </si>
  <si>
    <t>affordable-paper.net</t>
  </si>
  <si>
    <t>aspheute.com</t>
  </si>
  <si>
    <t>chefannfoundation.org</t>
  </si>
  <si>
    <t>paramsr.us</t>
  </si>
  <si>
    <t>baydangcap.com</t>
  </si>
  <si>
    <t>darstepbystep.com</t>
  </si>
  <si>
    <t>ergaosy.com</t>
  </si>
  <si>
    <t>as-bauberater.de</t>
  </si>
  <si>
    <t>subtense.co.uk</t>
  </si>
  <si>
    <t>oppikoppi.co.za</t>
  </si>
  <si>
    <t>shtdu.edu.cn</t>
  </si>
  <si>
    <t>jjfhc.cn</t>
  </si>
  <si>
    <t>cnseaskycn.com</t>
  </si>
  <si>
    <t>ilonadorr.com</t>
  </si>
  <si>
    <t>tsa-tecnology.com</t>
  </si>
  <si>
    <t>leeelections.info</t>
  </si>
  <si>
    <t>dreamarts.co.jp</t>
  </si>
  <si>
    <t>saturn-fc.ru</t>
  </si>
  <si>
    <t>astonvilla-fc.co.uk</t>
  </si>
  <si>
    <t>etprofile.com.au</t>
  </si>
  <si>
    <t>ceecert.com</t>
  </si>
  <si>
    <t>designverb.com</t>
  </si>
  <si>
    <t>shuei-yobiko.co.jp</t>
  </si>
  <si>
    <t>chayon.co.kr</t>
  </si>
  <si>
    <t>explore-mag.com</t>
  </si>
  <si>
    <t>kyazoonga.com</t>
  </si>
  <si>
    <t>sawristwatches.com</t>
  </si>
  <si>
    <t>generiskreseptfritt.online</t>
  </si>
  <si>
    <t>luydmilakostikova.ru</t>
  </si>
  <si>
    <t>passatworld.ru</t>
  </si>
  <si>
    <t>runreg.com</t>
  </si>
  <si>
    <t>theviolethour.com</t>
  </si>
  <si>
    <t>ellenallien.de</t>
  </si>
  <si>
    <t>malerprofi.eu</t>
  </si>
  <si>
    <t>civistranszfer.hu</t>
  </si>
  <si>
    <t>climatenexus.org</t>
  </si>
  <si>
    <t>farnoosh.tv</t>
  </si>
  <si>
    <t>wcml.org.uk</t>
  </si>
  <si>
    <t>chriszabriskie.com</t>
  </si>
  <si>
    <t>dremia.com</t>
  </si>
  <si>
    <t>nobulljustvape.co.nf</t>
  </si>
  <si>
    <t>01taganrog.ru</t>
  </si>
  <si>
    <t>worldunion.com.cn</t>
  </si>
  <si>
    <t>1800freewebsites.com</t>
  </si>
  <si>
    <t>brave178.com</t>
  </si>
  <si>
    <t>hospitalmaterial.com</t>
  </si>
  <si>
    <t>lotto-daily.com</t>
  </si>
  <si>
    <t>e60-forum.de</t>
  </si>
  <si>
    <t>kunstsuche24.de</t>
  </si>
  <si>
    <t>campquality.org.au</t>
  </si>
  <si>
    <t>fatshadow.com</t>
  </si>
  <si>
    <t>marketnewslatest.com</t>
  </si>
  <si>
    <t>shfsyy.com</t>
  </si>
  <si>
    <t>populerkan.info</t>
  </si>
  <si>
    <t>bousai.ne.jp</t>
  </si>
  <si>
    <t>jellyfeet365.com</t>
  </si>
  <si>
    <t>paidpertweet.com</t>
  </si>
  <si>
    <t>pewterreport.com</t>
  </si>
  <si>
    <t>rightstep.com</t>
  </si>
  <si>
    <t>webcamworld.com</t>
  </si>
  <si>
    <t>yourcloudlibrary.com</t>
  </si>
  <si>
    <t>hydeparkart.org</t>
  </si>
  <si>
    <t>nationalnutritionmonth.org</t>
  </si>
  <si>
    <t>alcest-music.com</t>
  </si>
  <si>
    <t>beb-oasisantamaria.com</t>
  </si>
  <si>
    <t>capeverde.com</t>
  </si>
  <si>
    <t>evreimir.com</t>
  </si>
  <si>
    <t>gwbush.com</t>
  </si>
  <si>
    <t>parisdesignweek.fr</t>
  </si>
  <si>
    <t>ncd.co.jp</t>
  </si>
  <si>
    <t>kawa-net.online</t>
  </si>
  <si>
    <t>coolcomponents.co.uk</t>
  </si>
  <si>
    <t>indoretravelsbhopal.com</t>
  </si>
  <si>
    <t>hokusei-y-h.ed.jp</t>
  </si>
  <si>
    <t>allentownartmuseum.org</t>
  </si>
  <si>
    <t>cretetravel.com</t>
  </si>
  <si>
    <t>morleypedals.com</t>
  </si>
  <si>
    <t>ncfgiving.com</t>
  </si>
  <si>
    <t>skyminds.net</t>
  </si>
  <si>
    <t>transgenderdor.org</t>
  </si>
  <si>
    <t>priceongenericsviagra.us</t>
  </si>
  <si>
    <t>3pukusyataku.com</t>
  </si>
  <si>
    <t>chrisvanallsburg.com</t>
  </si>
  <si>
    <t>delitosinformaticos.com</t>
  </si>
  <si>
    <t>xap.com</t>
  </si>
  <si>
    <t>weihnachtenwunsche.eu</t>
  </si>
  <si>
    <t>ppnf.org</t>
  </si>
  <si>
    <t>pravo-med.ru</t>
  </si>
  <si>
    <t>etop.com.cn</t>
  </si>
  <si>
    <t>accreditedonlinecolleges.com</t>
  </si>
  <si>
    <t>kennel-interwin.com</t>
  </si>
  <si>
    <t>ofarevolution.com</t>
  </si>
  <si>
    <t>wibsite.com</t>
  </si>
  <si>
    <t>qoo10.my</t>
  </si>
  <si>
    <t>sharks.org</t>
  </si>
  <si>
    <t>freedomintour.com</t>
  </si>
  <si>
    <t>gulfoil.com</t>
  </si>
  <si>
    <t>milwaukeecourieronline.com</t>
  </si>
  <si>
    <t>timberland-shoes.com</t>
  </si>
  <si>
    <t>zcjxl.com</t>
  </si>
  <si>
    <t>minid.net</t>
  </si>
  <si>
    <t>hkce.org</t>
  </si>
  <si>
    <t>simplesteps.org</t>
  </si>
  <si>
    <t>spyder-inc.org</t>
  </si>
  <si>
    <t>swmodel.ru</t>
  </si>
  <si>
    <t>weetabix.co.uk</t>
  </si>
  <si>
    <t>fxjm.com.cn</t>
  </si>
  <si>
    <t>floriadeaustralia.com</t>
  </si>
  <si>
    <t>gamesdeal.com</t>
  </si>
  <si>
    <t>comcittawedding.jp</t>
  </si>
  <si>
    <t>medetai-tsuruta.jp</t>
  </si>
  <si>
    <t>viagraof.net</t>
  </si>
  <si>
    <t>footlockers.us</t>
  </si>
  <si>
    <t>tb901.cn</t>
  </si>
  <si>
    <t>96990.com</t>
  </si>
  <si>
    <t>ebookbb.com</t>
  </si>
  <si>
    <t>pzh122.com</t>
  </si>
  <si>
    <t>wicksaircraft.com</t>
  </si>
  <si>
    <t>yourhead.com</t>
  </si>
  <si>
    <t>our-kids.org</t>
  </si>
  <si>
    <t>philapark.org</t>
  </si>
  <si>
    <t>tourmart.cn</t>
  </si>
  <si>
    <t>careerlifeconnection.com</t>
  </si>
  <si>
    <t>naklejkidekoracyjne.com</t>
  </si>
  <si>
    <t>retin-aonline-cream.com</t>
  </si>
  <si>
    <t>thejeffreylewissite.com</t>
  </si>
  <si>
    <t>schreinerei-renaltner.de</t>
  </si>
  <si>
    <t>radiomundoreal.fm</t>
  </si>
  <si>
    <t>carrellimario.it</t>
  </si>
  <si>
    <t>coins-shop-orel.ru</t>
  </si>
  <si>
    <t>tantexcorp.com</t>
  </si>
  <si>
    <t>signaturehomes.com.hk</t>
  </si>
  <si>
    <t>buyyeastrolonline.net</t>
  </si>
  <si>
    <t>insidehallmark.net</t>
  </si>
  <si>
    <t>mythicjourneys.org</t>
  </si>
  <si>
    <t>thachanhvang.com</t>
  </si>
  <si>
    <t>cheapmoncler.online</t>
  </si>
  <si>
    <t>scientonline.org</t>
  </si>
  <si>
    <t>robinhoodtax.org.uk</t>
  </si>
  <si>
    <t>imagix.be</t>
  </si>
  <si>
    <t>oneshare.com</t>
  </si>
  <si>
    <t>playthisthing.com</t>
  </si>
  <si>
    <t>ponderosasteakhouses.com</t>
  </si>
  <si>
    <t>comhotelaroma.jp</t>
  </si>
  <si>
    <t>silentwhisper.net</t>
  </si>
  <si>
    <t>bideawee.org</t>
  </si>
  <si>
    <t>grassrootspeace.org</t>
  </si>
  <si>
    <t>fertileway.com</t>
  </si>
  <si>
    <t>followedapp.com</t>
  </si>
  <si>
    <t>footfetishtube.com</t>
  </si>
  <si>
    <t>schellsbrewery.com</t>
  </si>
  <si>
    <t>traxon.com</t>
  </si>
  <si>
    <t>fenester.cz</t>
  </si>
  <si>
    <t>alaskausa.org</t>
  </si>
  <si>
    <t>glimmerglass.org</t>
  </si>
  <si>
    <t>networksecuritytoolkit.org</t>
  </si>
  <si>
    <t>skelliewag.org</t>
  </si>
  <si>
    <t>profeo.pl</t>
  </si>
  <si>
    <t>lubercity.ru</t>
  </si>
  <si>
    <t>vpxl-365.top</t>
  </si>
  <si>
    <t>mjolk.ca</t>
  </si>
  <si>
    <t>szpb.gov.cn</t>
  </si>
  <si>
    <t>100mglowestprice-viagra.com</t>
  </si>
  <si>
    <t>casella.com</t>
  </si>
  <si>
    <t>powwowhawaii.com</t>
  </si>
  <si>
    <t>wholesalejerseysbests.com</t>
  </si>
  <si>
    <t>subaru-sti.co.jp</t>
  </si>
  <si>
    <t>pbfx.ru</t>
  </si>
  <si>
    <t>buylasix.tech</t>
  </si>
  <si>
    <t>eubc.cn</t>
  </si>
  <si>
    <t>baxterstateparkauthority.com</t>
  </si>
  <si>
    <t>billiondollargraphics.com</t>
  </si>
  <si>
    <t>excely.com</t>
  </si>
  <si>
    <t>jordinsparks.com</t>
  </si>
  <si>
    <t>moogvideolarm.com</t>
  </si>
  <si>
    <t>prettyfoxy.com</t>
  </si>
  <si>
    <t>virtuafoot.com</t>
  </si>
  <si>
    <t>nexium40mggeneric.org</t>
  </si>
  <si>
    <t>diamondsphinx.ru</t>
  </si>
  <si>
    <t>actsofvolition.com</t>
  </si>
  <si>
    <t>ipixmedia.com</t>
  </si>
  <si>
    <t>lenovodata.com</t>
  </si>
  <si>
    <t>relakks.com</t>
  </si>
  <si>
    <t>thecoffeenatics.com</t>
  </si>
  <si>
    <t>grdodge.org</t>
  </si>
  <si>
    <t>cdbnz.cn</t>
  </si>
  <si>
    <t>movieblog.com</t>
  </si>
  <si>
    <t>populist.com</t>
  </si>
  <si>
    <t>sanctuaryasia.com</t>
  </si>
  <si>
    <t>swcombine.com</t>
  </si>
  <si>
    <t>talentmolding.com</t>
  </si>
  <si>
    <t>logch.net</t>
  </si>
  <si>
    <t>cinemapolitica.org</t>
  </si>
  <si>
    <t>allroadsat.com</t>
  </si>
  <si>
    <t>detroitbadboys.com</t>
  </si>
  <si>
    <t>huin8808.com</t>
  </si>
  <si>
    <t>itsth.com</t>
  </si>
  <si>
    <t>doveonline.in</t>
  </si>
  <si>
    <t>foreignercn.com</t>
  </si>
  <si>
    <t>kinetico.com</t>
  </si>
  <si>
    <t>lebron13sshoeslow.com</t>
  </si>
  <si>
    <t>newspapermap.com</t>
  </si>
  <si>
    <t>claytonldc.org</t>
  </si>
  <si>
    <t>north-faceoutlet.com.co</t>
  </si>
  <si>
    <t>matmice.com</t>
  </si>
  <si>
    <t>oreskylaw.org</t>
  </si>
  <si>
    <t>ybet.cc</t>
  </si>
  <si>
    <t>dualit.com</t>
  </si>
  <si>
    <t>healthadvocate.com</t>
  </si>
  <si>
    <t>islonline.com</t>
  </si>
  <si>
    <t>jerseysnflwholesalenike.com</t>
  </si>
  <si>
    <t>penguinpetes.com</t>
  </si>
  <si>
    <t>9nl.com</t>
  </si>
  <si>
    <t>choctawglobal.com</t>
  </si>
  <si>
    <t>shanghaidz.com</t>
  </si>
  <si>
    <t>kamagraity.com.pl</t>
  </si>
  <si>
    <t>e-lobbyist.com</t>
  </si>
  <si>
    <t>waterworldcolorado.com</t>
  </si>
  <si>
    <t>financeone.com.hk</t>
  </si>
  <si>
    <t>altlaw.org</t>
  </si>
  <si>
    <t>deschuhead.com</t>
  </si>
  <si>
    <t>dgks0769.com</t>
  </si>
  <si>
    <t>kfmbfm.com</t>
  </si>
  <si>
    <t>rapsearch.com</t>
  </si>
  <si>
    <t>transitinfo.org</t>
  </si>
  <si>
    <t>amitriptylineonline.review</t>
  </si>
  <si>
    <t>greatwhitesnark.com</t>
  </si>
  <si>
    <t>readworld.com</t>
  </si>
  <si>
    <t>mazda6.com.cn</t>
  </si>
  <si>
    <t>hnyqsbw.cn</t>
  </si>
  <si>
    <t>centralwings.com</t>
  </si>
  <si>
    <t>cuddleparty.com</t>
  </si>
  <si>
    <t>vli-logistica.com</t>
  </si>
  <si>
    <t>webintravel.com</t>
  </si>
  <si>
    <t>blog5.net</t>
  </si>
  <si>
    <t>globaljusticeecology.org</t>
  </si>
  <si>
    <t>freespeechdebate.com</t>
  </si>
  <si>
    <t>cheapcarinsurancetp.info</t>
  </si>
  <si>
    <t>buytrazodone2017.us</t>
  </si>
  <si>
    <t>crazyrussian.com</t>
  </si>
  <si>
    <t>degerencia.com</t>
  </si>
  <si>
    <t>jacklalanne.com</t>
  </si>
  <si>
    <t>spendee.com</t>
  </si>
  <si>
    <t>strglobal.com</t>
  </si>
  <si>
    <t>yuesiang.com</t>
  </si>
  <si>
    <t>crossroad-fwch.org</t>
  </si>
  <si>
    <t>webcron.org</t>
  </si>
  <si>
    <t>calgaryflames.com</t>
  </si>
  <si>
    <t>e-sheep.com</t>
  </si>
  <si>
    <t>palmbeachgrillcleaner.com</t>
  </si>
  <si>
    <t>wzchess.com</t>
  </si>
  <si>
    <t>baptistandreflector.org</t>
  </si>
  <si>
    <t>newcitiesfoundation.org</t>
  </si>
  <si>
    <t>aszuqiu.com</t>
  </si>
  <si>
    <t>happywheelsaz.net</t>
  </si>
  <si>
    <t>buyabilify12.us</t>
  </si>
  <si>
    <t>disgruntledmusic.com</t>
  </si>
  <si>
    <t>ajevonline.org</t>
  </si>
  <si>
    <t>forbesautos.com</t>
  </si>
  <si>
    <t>lds-mormon.com</t>
  </si>
  <si>
    <t>pizzafusion.com</t>
  </si>
  <si>
    <t>taf.org</t>
  </si>
  <si>
    <t>jsgygs.gov.cn</t>
  </si>
  <si>
    <t>capekidnappers.com</t>
  </si>
  <si>
    <t>un-hotel-particulier-en-ardeche.com</t>
  </si>
  <si>
    <t>stevia.net</t>
  </si>
  <si>
    <t>buydoxycycline.biz</t>
  </si>
  <si>
    <t>aboutprojectors.com</t>
  </si>
  <si>
    <t>smcindiaonline.com</t>
  </si>
  <si>
    <t>ui-nap.com</t>
  </si>
  <si>
    <t>405themovie.com</t>
  </si>
  <si>
    <t>canadagoose-blackfriday.com</t>
  </si>
  <si>
    <t>yuxinfund.com</t>
  </si>
  <si>
    <t>restlessdevelopment.org</t>
  </si>
  <si>
    <t>advaircost.review</t>
  </si>
  <si>
    <t>tesla.cn</t>
  </si>
  <si>
    <t>darthhater.com</t>
  </si>
  <si>
    <t>hualuping.com</t>
  </si>
  <si>
    <t>teammexicoshop.com</t>
  </si>
  <si>
    <t>buyvaltrex911.top</t>
  </si>
  <si>
    <t>buylipitor.us</t>
  </si>
  <si>
    <t>fooju.com.cn</t>
  </si>
  <si>
    <t>nohack.cn</t>
  </si>
  <si>
    <t>bondsonline.com</t>
  </si>
  <si>
    <t>chinaab.com</t>
  </si>
  <si>
    <t>hbol.net</t>
  </si>
  <si>
    <t>buymotilium11.us</t>
  </si>
  <si>
    <t>flycrazy.co.za</t>
  </si>
  <si>
    <t>the-light.com</t>
  </si>
  <si>
    <t>tamilnation.org</t>
  </si>
  <si>
    <t>electricvisual.com</t>
  </si>
  <si>
    <t>bitmart.net</t>
  </si>
  <si>
    <t>buycephalexin2016.top</t>
  </si>
  <si>
    <t>marconi.com</t>
  </si>
  <si>
    <t>euroblind.org</t>
  </si>
  <si>
    <t>bamboohr.co.uk</t>
  </si>
  <si>
    <t>buy-tretinoin.us</t>
  </si>
  <si>
    <t>1bou.com</t>
  </si>
  <si>
    <t>apextoolgroup.com</t>
  </si>
  <si>
    <t>fansfc.com</t>
  </si>
  <si>
    <t>jahshaka.com</t>
  </si>
  <si>
    <t>rastervect.com</t>
  </si>
  <si>
    <t>uceprotect.net</t>
  </si>
  <si>
    <t>uispace.net</t>
  </si>
  <si>
    <t>anshan-tour.cn</t>
  </si>
  <si>
    <t>benfrain.com</t>
  </si>
  <si>
    <t>ewanse.com</t>
  </si>
  <si>
    <t>formapulia.com</t>
  </si>
  <si>
    <t>questfortherest.com</t>
  </si>
  <si>
    <t>techtour.com</t>
  </si>
  <si>
    <t>bch.hn</t>
  </si>
  <si>
    <t>free-market.net</t>
  </si>
  <si>
    <t>whoisx.co.uk</t>
  </si>
  <si>
    <t>synapse-audio.com</t>
  </si>
  <si>
    <t>celebrex2012.top</t>
  </si>
  <si>
    <t>99gamers.com</t>
  </si>
  <si>
    <t>mindgenius.com</t>
  </si>
  <si>
    <t>abbottvascular.com</t>
  </si>
  <si>
    <t>citationlabs.com</t>
  </si>
  <si>
    <t>degussa.com</t>
  </si>
  <si>
    <t>fireball20xl.com</t>
  </si>
  <si>
    <t>pcthreat.com</t>
  </si>
  <si>
    <t>valsartan-hydrochlorothiazide.bid</t>
  </si>
  <si>
    <t>ultimatefatburner.com</t>
  </si>
  <si>
    <t>archbang.org</t>
  </si>
  <si>
    <t>mplayerx.org</t>
  </si>
  <si>
    <t>informationprotected.com</t>
  </si>
  <si>
    <t>inderal-online.us</t>
  </si>
  <si>
    <t>vitalstreamcdn.com</t>
  </si>
  <si>
    <t>propecia-4.top</t>
  </si>
  <si>
    <t>avhub.com.au</t>
  </si>
  <si>
    <t>uashoessale.com</t>
  </si>
  <si>
    <t>brewery.org</t>
  </si>
  <si>
    <t>xiafun.com</t>
  </si>
  <si>
    <t>atenolol-3.top</t>
  </si>
  <si>
    <t>buyeurax.top</t>
  </si>
  <si>
    <t>top25web.com</t>
  </si>
  <si>
    <t>fceux.com</t>
  </si>
  <si>
    <t>freestone-group.com</t>
  </si>
  <si>
    <t>vypress.com</t>
  </si>
  <si>
    <t>appic.org</t>
  </si>
  <si>
    <t>html5reset.org</t>
  </si>
  <si>
    <t>iaphworldports.org</t>
  </si>
  <si>
    <t>andrefranca.com</t>
  </si>
  <si>
    <t>spzgh.org</t>
  </si>
  <si>
    <t>samygo.tv</t>
  </si>
  <si>
    <t>alkermes.com</t>
  </si>
  <si>
    <t>onestepback.org</t>
  </si>
  <si>
    <t>here.net</t>
  </si>
  <si>
    <t>atlantis-press.com</t>
  </si>
  <si>
    <t>wiretapped.net</t>
  </si>
  <si>
    <t>gain.org</t>
  </si>
  <si>
    <t>staubinnurseries.co.uk</t>
  </si>
  <si>
    <t>jangdonggun.co.kr</t>
  </si>
  <si>
    <t>benzedrine.cx</t>
  </si>
  <si>
    <t>elixus.org</t>
  </si>
  <si>
    <t>mpegtv.com</t>
  </si>
  <si>
    <t>ihostimg.com</t>
  </si>
  <si>
    <t>rcwdcd.com</t>
  </si>
  <si>
    <t>ahwhedu.com</t>
  </si>
  <si>
    <t>8930283.com</t>
  </si>
  <si>
    <t>notdienst-zahn.de</t>
  </si>
  <si>
    <t>asmsrv.co</t>
  </si>
  <si>
    <t>pratico-pratiques.com</t>
  </si>
  <si>
    <t>zba.jp</t>
  </si>
  <si>
    <t>mchschat.com</t>
  </si>
  <si>
    <t>jaysbrickblog.com</t>
  </si>
  <si>
    <t>landessportbund-hessen.de</t>
  </si>
  <si>
    <t>hj-gz.cn</t>
  </si>
  <si>
    <t>kerzen-boerse.de</t>
  </si>
  <si>
    <t>carnewscafe.com</t>
  </si>
  <si>
    <t>afoodiestaysfit.com</t>
  </si>
  <si>
    <t>szmxhg.com</t>
  </si>
  <si>
    <t>kola.de</t>
  </si>
  <si>
    <t>20let.kz</t>
  </si>
  <si>
    <t>new-salat-recept.ru</t>
  </si>
  <si>
    <t>olympic.cz</t>
  </si>
  <si>
    <t>adlibris.se</t>
  </si>
  <si>
    <t>email.cz</t>
  </si>
  <si>
    <t>bdjia.com</t>
  </si>
  <si>
    <t>dragonballzragingblast2pcdownload.com</t>
  </si>
  <si>
    <t>intelliprice.com</t>
  </si>
  <si>
    <t>axeetech.com</t>
  </si>
  <si>
    <t>77ds.com</t>
  </si>
  <si>
    <t>adwordsh.com</t>
  </si>
  <si>
    <t>vesmir.cz</t>
  </si>
  <si>
    <t>wiringdiagrams21.com</t>
  </si>
  <si>
    <t>roxyskitchen.com</t>
  </si>
  <si>
    <t>hirszerzo.hu</t>
  </si>
  <si>
    <t>ushikai.com</t>
  </si>
  <si>
    <t>styletips101.com</t>
  </si>
  <si>
    <t>threekidsandafish.com</t>
  </si>
  <si>
    <t>5douy.com</t>
  </si>
  <si>
    <t>nerdymamma.com</t>
  </si>
  <si>
    <t>hairuixiangsl.com</t>
  </si>
  <si>
    <t>hg.hu</t>
  </si>
  <si>
    <t>levitrasenzaricetta.com</t>
  </si>
  <si>
    <t>tzshengze.com</t>
  </si>
  <si>
    <t>glamour.co.za</t>
  </si>
  <si>
    <t>morethanamomofthree.com</t>
  </si>
  <si>
    <t>kathryngreeleydesigns.com</t>
  </si>
  <si>
    <t>adrianoviterbini.it</t>
  </si>
  <si>
    <t>patcatans.com</t>
  </si>
  <si>
    <t>sluh.org</t>
  </si>
  <si>
    <t>spiffykerms.com</t>
  </si>
  <si>
    <t>easeeyes.com</t>
  </si>
  <si>
    <t>acc-high.com</t>
  </si>
  <si>
    <t>frumenzel.dk</t>
  </si>
  <si>
    <t>tanabe.lg.jp</t>
  </si>
  <si>
    <t>51e-online.com</t>
  </si>
  <si>
    <t>moviecollection.jp</t>
  </si>
  <si>
    <t>egoholl.ru</t>
  </si>
  <si>
    <t>legeekcestchic.eu</t>
  </si>
  <si>
    <t>xzjibu.com</t>
  </si>
  <si>
    <t>farmersmarkets.jp</t>
  </si>
  <si>
    <t>handa.lg.jp</t>
  </si>
  <si>
    <t>legadelfilodoro.it</t>
  </si>
  <si>
    <t>hometone.org</t>
  </si>
  <si>
    <t>yafeielec.com</t>
  </si>
  <si>
    <t>tabisland.ne.jp</t>
  </si>
  <si>
    <t>riteway-jp.com</t>
  </si>
  <si>
    <t>nenuno.co.uk</t>
  </si>
  <si>
    <t>schwarzwald.com</t>
  </si>
  <si>
    <t>asp24.ru</t>
  </si>
  <si>
    <t>gracessweetlife.com</t>
  </si>
  <si>
    <t>perfektegesundheit.de</t>
  </si>
  <si>
    <t>winyingaoge.com</t>
  </si>
  <si>
    <t>techem.de</t>
  </si>
  <si>
    <t>referencement-annuaire-web.fr</t>
  </si>
  <si>
    <t>classicshapewear.com</t>
  </si>
  <si>
    <t>centoscn.com</t>
  </si>
  <si>
    <t>verbraucher.de</t>
  </si>
  <si>
    <t>kaminchi.ru</t>
  </si>
  <si>
    <t>sidewalkshoes.com</t>
  </si>
  <si>
    <t>sennheiser.de</t>
  </si>
  <si>
    <t>3838.com</t>
  </si>
  <si>
    <t>reprodukt.com</t>
  </si>
  <si>
    <t>51jjcn.cn</t>
  </si>
  <si>
    <t>radio1.news</t>
  </si>
  <si>
    <t>gnezdo.ru</t>
  </si>
  <si>
    <t>bbowt.org.uk</t>
  </si>
  <si>
    <t>pocketmonsters.net</t>
  </si>
  <si>
    <t>cheapestautoglass.com</t>
  </si>
  <si>
    <t>mkio.ru</t>
  </si>
  <si>
    <t>pitomec.ru</t>
  </si>
  <si>
    <t>t-suslik.ru</t>
  </si>
  <si>
    <t>r-express.ru</t>
  </si>
  <si>
    <t>garmentory.com</t>
  </si>
  <si>
    <t>makingofamom.com</t>
  </si>
  <si>
    <t>orderofjulian.org</t>
  </si>
  <si>
    <t>memorandum.com</t>
  </si>
  <si>
    <t>doublewidehomes.online</t>
  </si>
  <si>
    <t>nano34.ru</t>
  </si>
  <si>
    <t>hmcare.net</t>
  </si>
  <si>
    <t>paperandlace.com</t>
  </si>
  <si>
    <t>mosoblonline.ru</t>
  </si>
  <si>
    <t>noc.net.cn</t>
  </si>
  <si>
    <t>seri.org</t>
  </si>
  <si>
    <t>sheroes.in</t>
  </si>
  <si>
    <t>shophive.com</t>
  </si>
  <si>
    <t>gladbeck.de</t>
  </si>
  <si>
    <t>echoesoflaughter.ca</t>
  </si>
  <si>
    <t>qy6668.com</t>
  </si>
  <si>
    <t>jimbou.info</t>
  </si>
  <si>
    <t>sustnabl.org</t>
  </si>
  <si>
    <t>eko-metal.pl</t>
  </si>
  <si>
    <t>komplett.dk</t>
  </si>
  <si>
    <t>fuss.edu.pl</t>
  </si>
  <si>
    <t>omegaomnident.ro</t>
  </si>
  <si>
    <t>ybttfc.com</t>
  </si>
  <si>
    <t>marktkauf.de</t>
  </si>
  <si>
    <t>parlamento.cv</t>
  </si>
  <si>
    <t>ekspresserwis.com</t>
  </si>
  <si>
    <t>erneuerbareenergien.de</t>
  </si>
  <si>
    <t>pracowniakaletnicza.info</t>
  </si>
  <si>
    <t>mobilara.md</t>
  </si>
  <si>
    <t>nomadic-life.com</t>
  </si>
  <si>
    <t>jauladelangel.com</t>
  </si>
  <si>
    <t>bridgestone-museum.gr.jp</t>
  </si>
  <si>
    <t>marykay.com.br</t>
  </si>
  <si>
    <t>tobethode.com</t>
  </si>
  <si>
    <t>thapongartscentre.org.bw</t>
  </si>
  <si>
    <t>kbr24.ru</t>
  </si>
  <si>
    <t>smittenonpaper.com</t>
  </si>
  <si>
    <t>die-stromsparinitiative.de</t>
  </si>
  <si>
    <t>ascendtoday.net</t>
  </si>
  <si>
    <t>123-parking.co.uk</t>
  </si>
  <si>
    <t>lavandaspa.com.br</t>
  </si>
  <si>
    <t>aprehendiendobiblia.com</t>
  </si>
  <si>
    <t>fumi23.com</t>
  </si>
  <si>
    <t>statnett.no</t>
  </si>
  <si>
    <t>riminiwellness.com</t>
  </si>
  <si>
    <t>nacnannys.com</t>
  </si>
  <si>
    <t>yyxww.net</t>
  </si>
  <si>
    <t>kultajarvi.ru</t>
  </si>
  <si>
    <t>hostingmumer.com</t>
  </si>
  <si>
    <t>trip.me</t>
  </si>
  <si>
    <t>iphone7free.pw</t>
  </si>
  <si>
    <t>postroy-nn.ru</t>
  </si>
  <si>
    <t>copeland.com.cn</t>
  </si>
  <si>
    <t>5canadiancialis.com</t>
  </si>
  <si>
    <t>suslik.kz</t>
  </si>
  <si>
    <t>fs-zhixing.net</t>
  </si>
  <si>
    <t>joshiplus.jp</t>
  </si>
  <si>
    <t>purina.com.au</t>
  </si>
  <si>
    <t>ldrsj.gov.cn</t>
  </si>
  <si>
    <t>alexander-technique-houston.com</t>
  </si>
  <si>
    <t>linared.net</t>
  </si>
  <si>
    <t>yanjia.cn</t>
  </si>
  <si>
    <t>peugeotforums.com</t>
  </si>
  <si>
    <t>praxisost.ch</t>
  </si>
  <si>
    <t>digitalproductionme.com</t>
  </si>
  <si>
    <t>intltravelnews.com</t>
  </si>
  <si>
    <t>creative4.ee</t>
  </si>
  <si>
    <t>twaber.ru</t>
  </si>
  <si>
    <t>laroma24.it</t>
  </si>
  <si>
    <t>kancelarialach.pl</t>
  </si>
  <si>
    <t>ksow.pl</t>
  </si>
  <si>
    <t>batini.ru</t>
  </si>
  <si>
    <t>trch.co.uk</t>
  </si>
  <si>
    <t>ideakenya.com</t>
  </si>
  <si>
    <t>autompv.ru</t>
  </si>
  <si>
    <t>samansg.com</t>
  </si>
  <si>
    <t>ws888.com</t>
  </si>
  <si>
    <t>sigs-datacom.de</t>
  </si>
  <si>
    <t>enviedefraise.fr</t>
  </si>
  <si>
    <t>vrode-po-mode.com</t>
  </si>
  <si>
    <t>windows-noob.com</t>
  </si>
  <si>
    <t>nihon-trim.co.jp</t>
  </si>
  <si>
    <t>blackmilk.kz</t>
  </si>
  <si>
    <t>joshuaoverbye.com</t>
  </si>
  <si>
    <t>visabangkok.com</t>
  </si>
  <si>
    <t>merkurmarkt.at</t>
  </si>
  <si>
    <t>agrandirsonpenis-fr.eu</t>
  </si>
  <si>
    <t>connectme.co.in</t>
  </si>
  <si>
    <t>citrite.org</t>
  </si>
  <si>
    <t>soundadvicefl.com</t>
  </si>
  <si>
    <t>astabler.com</t>
  </si>
  <si>
    <t>otchet-crimea.com</t>
  </si>
  <si>
    <t>novayaera.info</t>
  </si>
  <si>
    <t>dirittobancario.news</t>
  </si>
  <si>
    <t>pensioni.news</t>
  </si>
  <si>
    <t>dungs-rus.ru</t>
  </si>
  <si>
    <t>etrendsllc.com</t>
  </si>
  <si>
    <t>forumactif.info</t>
  </si>
  <si>
    <t>wildlifetravels.net</t>
  </si>
  <si>
    <t>graterra.ru</t>
  </si>
  <si>
    <t>amsterdampharma.com</t>
  </si>
  <si>
    <t>feistel-it.de</t>
  </si>
  <si>
    <t>patriziaparolini.ch</t>
  </si>
  <si>
    <t>samtekintl.com</t>
  </si>
  <si>
    <t>employershealthsolutions.com</t>
  </si>
  <si>
    <t>nylautoglass.com</t>
  </si>
  <si>
    <t>petprofessionalguild.com</t>
  </si>
  <si>
    <t>informaticaviadana.it</t>
  </si>
  <si>
    <t>bezpiaten.ru</t>
  </si>
  <si>
    <t>slovakiatur.com.ua</t>
  </si>
  <si>
    <t>patriciamathieu.be</t>
  </si>
  <si>
    <t>08vip1.com</t>
  </si>
  <si>
    <t>raptorforum.com</t>
  </si>
  <si>
    <t>tomkatroofing.com.au</t>
  </si>
  <si>
    <t>consoexpressmaroc.com</t>
  </si>
  <si>
    <t>sheetmusic1.com</t>
  </si>
  <si>
    <t>insider-week.de</t>
  </si>
  <si>
    <t>pensionsutbildning.se</t>
  </si>
  <si>
    <t>ghanalive.tv</t>
  </si>
  <si>
    <t>ccxp.com.br</t>
  </si>
  <si>
    <t>postemergentherbicide.com</t>
  </si>
  <si>
    <t>reaxzion.com</t>
  </si>
  <si>
    <t>shimelle.com</t>
  </si>
  <si>
    <t>arproindustrial.com.ec</t>
  </si>
  <si>
    <t>contrailwebsolutions.com</t>
  </si>
  <si>
    <t>dethjunkie.com</t>
  </si>
  <si>
    <t>houles.com</t>
  </si>
  <si>
    <t>lesilesdeguadeloupe.com</t>
  </si>
  <si>
    <t>createsmedia.de</t>
  </si>
  <si>
    <t>fundatiamara.ro</t>
  </si>
  <si>
    <t>dpgazeta.ru</t>
  </si>
  <si>
    <t>capricorn.my</t>
  </si>
  <si>
    <t>drivinganswers.com</t>
  </si>
  <si>
    <t>forfillo.com</t>
  </si>
  <si>
    <t>spreadshirt.es</t>
  </si>
  <si>
    <t>metalhearted.com</t>
  </si>
  <si>
    <t>st-arenda.com</t>
  </si>
  <si>
    <t>tokyobike.com</t>
  </si>
  <si>
    <t>wigglywigglers.co.uk</t>
  </si>
  <si>
    <t>dss-myanmar.com</t>
  </si>
  <si>
    <t>velobikestock.com</t>
  </si>
  <si>
    <t>foodmayhem.com</t>
  </si>
  <si>
    <t>gwallet.com</t>
  </si>
  <si>
    <t>fensterdoktor.com</t>
  </si>
  <si>
    <t>mewebdirectory.com</t>
  </si>
  <si>
    <t>ville-jardsurmer.fr</t>
  </si>
  <si>
    <t>beakdrum.net</t>
  </si>
  <si>
    <t>scandinaviaclub.moscow</t>
  </si>
  <si>
    <t>direitotecnologico.com.br</t>
  </si>
  <si>
    <t>infosnap.com</t>
  </si>
  <si>
    <t>tcscope.com</t>
  </si>
  <si>
    <t>trinuxgt.com</t>
  </si>
  <si>
    <t>yoshikawakaikei.net</t>
  </si>
  <si>
    <t>dnsnetworks.ca</t>
  </si>
  <si>
    <t>hrauniquimica.com</t>
  </si>
  <si>
    <t>pornoreino.com</t>
  </si>
  <si>
    <t>slowfood.org.uk</t>
  </si>
  <si>
    <t>acalonproperties.com</t>
  </si>
  <si>
    <t>krasrab.com</t>
  </si>
  <si>
    <t>newplanetdance.it</t>
  </si>
  <si>
    <t>site-building-studio.ru</t>
  </si>
  <si>
    <t>visitessex.com</t>
  </si>
  <si>
    <t>chamber.fi</t>
  </si>
  <si>
    <t>plannhusti.com.br</t>
  </si>
  <si>
    <t>csa-is.com</t>
  </si>
  <si>
    <t>resto.ru</t>
  </si>
  <si>
    <t>cuisineetvinsdefrance.com</t>
  </si>
  <si>
    <t>agent-online.com.pl</t>
  </si>
  <si>
    <t>dtkt.com.ua</t>
  </si>
  <si>
    <t>petbarn.com.au</t>
  </si>
  <si>
    <t>anssalesandmarketing.com</t>
  </si>
  <si>
    <t>heliosmediadesign.com</t>
  </si>
  <si>
    <t>nullswap.com</t>
  </si>
  <si>
    <t>denieuwewinkel.nl</t>
  </si>
  <si>
    <t>blenheimontario.com</t>
  </si>
  <si>
    <t>baznica.info</t>
  </si>
  <si>
    <t>silverorange.ru</t>
  </si>
  <si>
    <t>uh-ti-camp.com.ua</t>
  </si>
  <si>
    <t>adria.cr</t>
  </si>
  <si>
    <t>kazdiplomy.com</t>
  </si>
  <si>
    <t>kyoto-shinkin.co.jp</t>
  </si>
  <si>
    <t>companiadehigiene.com.ar</t>
  </si>
  <si>
    <t>polymer.cn</t>
  </si>
  <si>
    <t>anishdcruz.com</t>
  </si>
  <si>
    <t>wsche.com</t>
  </si>
  <si>
    <t>allinsurance.ru</t>
  </si>
  <si>
    <t>eastrussia.ru</t>
  </si>
  <si>
    <t>movingsaude.com.br</t>
  </si>
  <si>
    <t>bullasa.com</t>
  </si>
  <si>
    <t>chatbotgameengine.com</t>
  </si>
  <si>
    <t>sandboxresourcesolutions.com</t>
  </si>
  <si>
    <t>lzjtu.cn</t>
  </si>
  <si>
    <t>123huaiyun.com</t>
  </si>
  <si>
    <t>curatti.com</t>
  </si>
  <si>
    <t>grimme.com</t>
  </si>
  <si>
    <t>edukans.nl</t>
  </si>
  <si>
    <t>middelburg.nl</t>
  </si>
  <si>
    <t>guojiangge.com</t>
  </si>
  <si>
    <t>sanctamissa.org</t>
  </si>
  <si>
    <t>advancedtrainingandconsulting.com</t>
  </si>
  <si>
    <t>bak3ry.com</t>
  </si>
  <si>
    <t>carpetsdubai.com</t>
  </si>
  <si>
    <t>cauac.com</t>
  </si>
  <si>
    <t>oldorchard.com</t>
  </si>
  <si>
    <t>hanseata.de</t>
  </si>
  <si>
    <t>bastardserver.info</t>
  </si>
  <si>
    <t>result.pk</t>
  </si>
  <si>
    <t>air-gun.ru</t>
  </si>
  <si>
    <t>shuum.ru</t>
  </si>
  <si>
    <t>carrhardware.com</t>
  </si>
  <si>
    <t>colorsallaround.com</t>
  </si>
  <si>
    <t>mtqb.info</t>
  </si>
  <si>
    <t>komiksy-onlain.ru</t>
  </si>
  <si>
    <t>tabletki-na-odchudzanie5.top</t>
  </si>
  <si>
    <t>truereligion-jeans.cc</t>
  </si>
  <si>
    <t>breachly.com</t>
  </si>
  <si>
    <t>sanantoniowinery.com</t>
  </si>
  <si>
    <t>machoarts.com</t>
  </si>
  <si>
    <t>shinrinkoen.jp</t>
  </si>
  <si>
    <t>yumeshisei.com</t>
  </si>
  <si>
    <t>menshealth.nl</t>
  </si>
  <si>
    <t>nacionalbrindesrp.com.br</t>
  </si>
  <si>
    <t>kayseriiselbiseleri.com</t>
  </si>
  <si>
    <t>seoterbaik.com</t>
  </si>
  <si>
    <t>wirejewelry.com</t>
  </si>
  <si>
    <t>epicurien.be</t>
  </si>
  <si>
    <t>sweetadelineintl.org</t>
  </si>
  <si>
    <t>esfirtomsk.ru</t>
  </si>
  <si>
    <t>shantiviajes.com</t>
  </si>
  <si>
    <t>curationsoft.com</t>
  </si>
  <si>
    <t>wellnessinfoonline.com</t>
  </si>
  <si>
    <t>kawamura.co.jp</t>
  </si>
  <si>
    <t>briconsulting.ro</t>
  </si>
  <si>
    <t>mywebs.su</t>
  </si>
  <si>
    <t>greenlandia1.ru</t>
  </si>
  <si>
    <t>ead-it.com</t>
  </si>
  <si>
    <t>klintsy.ru</t>
  </si>
  <si>
    <t>montauban.com</t>
  </si>
  <si>
    <t>ajanta-apteka.pl</t>
  </si>
  <si>
    <t>watch-wiki.org</t>
  </si>
  <si>
    <t>gums.ac.ir</t>
  </si>
  <si>
    <t>hint.no</t>
  </si>
  <si>
    <t>mib.gov.pl</t>
  </si>
  <si>
    <t>ankara.gov.tr</t>
  </si>
  <si>
    <t>scm.com.ua</t>
  </si>
  <si>
    <t>focusky.com</t>
  </si>
  <si>
    <t>viagrasamplesfrompfizer.life</t>
  </si>
  <si>
    <t>imca.edu.pe</t>
  </si>
  <si>
    <t>stampauctionnetwork.com</t>
  </si>
  <si>
    <t>wisconsinchronicle.com</t>
  </si>
  <si>
    <t>thebigfeastival.com</t>
  </si>
  <si>
    <t>ukrday.com</t>
  </si>
  <si>
    <t>mohebban-neyriz.ir</t>
  </si>
  <si>
    <t>manager.com.br</t>
  </si>
  <si>
    <t>balermanufacturers.com</t>
  </si>
  <si>
    <t>czech-transport.com</t>
  </si>
  <si>
    <t>warsteiner.com</t>
  </si>
  <si>
    <t>winniecouture.com</t>
  </si>
  <si>
    <t>huntsvilleutahtown.com</t>
  </si>
  <si>
    <t>myjaxchamber.com</t>
  </si>
  <si>
    <t>sphere-ict.it</t>
  </si>
  <si>
    <t>foundpets.org</t>
  </si>
  <si>
    <t>zapallal.org</t>
  </si>
  <si>
    <t>adamspolishes.com</t>
  </si>
  <si>
    <t>thepaydaygetloans4online.com</t>
  </si>
  <si>
    <t>xztopware.com</t>
  </si>
  <si>
    <t>fansektor.kz</t>
  </si>
  <si>
    <t>fotoifolder.ru</t>
  </si>
  <si>
    <t>morgancomputers.co.uk</t>
  </si>
  <si>
    <t>bristol-city.gov.uk</t>
  </si>
  <si>
    <t>acousticscenter.com</t>
  </si>
  <si>
    <t>hy2007.com</t>
  </si>
  <si>
    <t>lanson.com</t>
  </si>
  <si>
    <t>bigspeak.com</t>
  </si>
  <si>
    <t>nkjemisin.com</t>
  </si>
  <si>
    <t>orderviagrarrr.com</t>
  </si>
  <si>
    <t>nationalpdr.org</t>
  </si>
  <si>
    <t>amigatoy.com</t>
  </si>
  <si>
    <t>singviral.com</t>
  </si>
  <si>
    <t>sylvansport.com</t>
  </si>
  <si>
    <t>avicolasarranz.es</t>
  </si>
  <si>
    <t>polmax.co</t>
  </si>
  <si>
    <t>cammodels.com</t>
  </si>
  <si>
    <t>frogsareevil.com</t>
  </si>
  <si>
    <t>no-sign-of-life.com</t>
  </si>
  <si>
    <t>phantomknowledge.com</t>
  </si>
  <si>
    <t>xuanphuc.com</t>
  </si>
  <si>
    <t>kadokawa-anime.jp</t>
  </si>
  <si>
    <t>findmates.net</t>
  </si>
  <si>
    <t>sport1.at</t>
  </si>
  <si>
    <t>x-mp4-hq.info</t>
  </si>
  <si>
    <t>muscolitalia.it</t>
  </si>
  <si>
    <t>weonline.com.ua</t>
  </si>
  <si>
    <t>festival-deauville.com</t>
  </si>
  <si>
    <t>welllifegarden.jp</t>
  </si>
  <si>
    <t>sato-store.online</t>
  </si>
  <si>
    <t>esprit.co.uk</t>
  </si>
  <si>
    <t>allthingsuf.com</t>
  </si>
  <si>
    <t>artoftea.com</t>
  </si>
  <si>
    <t>lextreme.com</t>
  </si>
  <si>
    <t>realestateogdenvalley.com</t>
  </si>
  <si>
    <t>wholesalecheapjerseyselite.com</t>
  </si>
  <si>
    <t>neagenia.gr</t>
  </si>
  <si>
    <t>dryplugs.com</t>
  </si>
  <si>
    <t>sttsaptataruna.ac.id</t>
  </si>
  <si>
    <t>subrosa.net</t>
  </si>
  <si>
    <t>medical-sm.ru</t>
  </si>
  <si>
    <t>matteguiden.se</t>
  </si>
  <si>
    <t>lylxy.cc</t>
  </si>
  <si>
    <t>frogtape.com</t>
  </si>
  <si>
    <t>kuzoku.com</t>
  </si>
  <si>
    <t>tonylevin.com</t>
  </si>
  <si>
    <t>garant.pro</t>
  </si>
  <si>
    <t>altdaily.com</t>
  </si>
  <si>
    <t>cultofluna.com</t>
  </si>
  <si>
    <t>demolitionforum.com</t>
  </si>
  <si>
    <t>findmealocalpainter.com</t>
  </si>
  <si>
    <t>nnzs100.com</t>
  </si>
  <si>
    <t>thamorgroup.com</t>
  </si>
  <si>
    <t>eurotechcenter.eu</t>
  </si>
  <si>
    <t>pn-painan.info</t>
  </si>
  <si>
    <t>hyatt.jobs</t>
  </si>
  <si>
    <t>israsoft.biz.tr</t>
  </si>
  <si>
    <t>speedsms.vn</t>
  </si>
  <si>
    <t>fpoe-frankenfels.at</t>
  </si>
  <si>
    <t>dciimoveis.com.br</t>
  </si>
  <si>
    <t>bonfire.com</t>
  </si>
  <si>
    <t>customessaysdiscount.com</t>
  </si>
  <si>
    <t>meetmark.com</t>
  </si>
  <si>
    <t>mytown.ie</t>
  </si>
  <si>
    <t>4link.in</t>
  </si>
  <si>
    <t>memo-off-sex.info</t>
  </si>
  <si>
    <t>a401.ru</t>
  </si>
  <si>
    <t>potenssihairio.top</t>
  </si>
  <si>
    <t>sealey.co.uk</t>
  </si>
  <si>
    <t>americangeneral.com</t>
  </si>
  <si>
    <t>islandpackers.com</t>
  </si>
  <si>
    <t>performance-classics.de</t>
  </si>
  <si>
    <t>co-opfs.org</t>
  </si>
  <si>
    <t>blacksfatswomensex.com</t>
  </si>
  <si>
    <t>xtyin.com</t>
  </si>
  <si>
    <t>extra.ec</t>
  </si>
  <si>
    <t>kashiwa.info</t>
  </si>
  <si>
    <t>uitgeverijmozaiek.nl</t>
  </si>
  <si>
    <t>eerker.at</t>
  </si>
  <si>
    <t>nebis.ch</t>
  </si>
  <si>
    <t>klockit.com</t>
  </si>
  <si>
    <t>maruso-cn.com</t>
  </si>
  <si>
    <t>wyomingnewsheadlines.com</t>
  </si>
  <si>
    <t>jwd.fr</t>
  </si>
  <si>
    <t>awi.co.jp</t>
  </si>
  <si>
    <t>passat-b5.ru</t>
  </si>
  <si>
    <t>woman-books.ru</t>
  </si>
  <si>
    <t>barbaracorcoran.com</t>
  </si>
  <si>
    <t>sourceaudio.com</t>
  </si>
  <si>
    <t>finec.ru</t>
  </si>
  <si>
    <t>factmagazine.co.uk</t>
  </si>
  <si>
    <t>longfellowchat.com</t>
  </si>
  <si>
    <t>glamurnie-telki-tut.info</t>
  </si>
  <si>
    <t>gakusei.go.jp</t>
  </si>
  <si>
    <t>afrolux-luminance.com</t>
  </si>
  <si>
    <t>basaranmak.com</t>
  </si>
  <si>
    <t>fatcatart.com</t>
  </si>
  <si>
    <t>photoanimaliere.com</t>
  </si>
  <si>
    <t>theweddingitaly.com</t>
  </si>
  <si>
    <t>nordforsk.org</t>
  </si>
  <si>
    <t>gold3.com.tw</t>
  </si>
  <si>
    <t>myerscough.ac.uk</t>
  </si>
  <si>
    <t>rhulcs.co.uk</t>
  </si>
  <si>
    <t>paydayloans2uo.com</t>
  </si>
  <si>
    <t>antimaydan.info</t>
  </si>
  <si>
    <t>33rdalabama.org</t>
  </si>
  <si>
    <t>grmg.org</t>
  </si>
  <si>
    <t>bimm.co.uk</t>
  </si>
  <si>
    <t>allfreelancewriting.com</t>
  </si>
  <si>
    <t>newrainmaker.com</t>
  </si>
  <si>
    <t>triplecrownsports.com</t>
  </si>
  <si>
    <t>verallia.com</t>
  </si>
  <si>
    <t>textme.me</t>
  </si>
  <si>
    <t>z6.cn</t>
  </si>
  <si>
    <t>bookmanager.com</t>
  </si>
  <si>
    <t>churchlawandtax.com</t>
  </si>
  <si>
    <t>mxwebrank.com</t>
  </si>
  <si>
    <t>yunqingsuan.com</t>
  </si>
  <si>
    <t>disabroad.org</t>
  </si>
  <si>
    <t>2cb.cn</t>
  </si>
  <si>
    <t>diariodelosandes.com</t>
  </si>
  <si>
    <t>innovationgames.com</t>
  </si>
  <si>
    <t>marzetti.com</t>
  </si>
  <si>
    <t>sthifi.com</t>
  </si>
  <si>
    <t>zjwater.com</t>
  </si>
  <si>
    <t>petit-bateau.gr</t>
  </si>
  <si>
    <t>fishcoral.it</t>
  </si>
  <si>
    <t>fsffrance.org</t>
  </si>
  <si>
    <t>ywga.gov.cn</t>
  </si>
  <si>
    <t>3homevideo.com</t>
  </si>
  <si>
    <t>payard.com</t>
  </si>
  <si>
    <t>warumdarum.de</t>
  </si>
  <si>
    <t>imtsoft.net</t>
  </si>
  <si>
    <t>ihaveanidea.org</t>
  </si>
  <si>
    <t>inserv.ro</t>
  </si>
  <si>
    <t>juniormagazine.co.uk</t>
  </si>
  <si>
    <t>carinsurancequotesml.us</t>
  </si>
  <si>
    <t>instytutdermatologii.com</t>
  </si>
  <si>
    <t>pandoraclearancedeals.com</t>
  </si>
  <si>
    <t>supremecraftech.com</t>
  </si>
  <si>
    <t>vertano.com</t>
  </si>
  <si>
    <t>oasa-elec.co.jp</t>
  </si>
  <si>
    <t>meetlima.com</t>
  </si>
  <si>
    <t>wheeldecide.com</t>
  </si>
  <si>
    <t>cravencc.edu</t>
  </si>
  <si>
    <t>gunball.net</t>
  </si>
  <si>
    <t>47brand.com</t>
  </si>
  <si>
    <t>alphacmarkets.com</t>
  </si>
  <si>
    <t>dashinyuan.com</t>
  </si>
  <si>
    <t>janaturismointegrato.com</t>
  </si>
  <si>
    <t>lavalencia.com</t>
  </si>
  <si>
    <t>relocation.com</t>
  </si>
  <si>
    <t>topseo.ie</t>
  </si>
  <si>
    <t>bluewateraquarium.in</t>
  </si>
  <si>
    <t>echoes.org</t>
  </si>
  <si>
    <t>saintalphonsus.org</t>
  </si>
  <si>
    <t>filter-tula.ru</t>
  </si>
  <si>
    <t>herrljungacider.se</t>
  </si>
  <si>
    <t>xn--80akijsfhgo.xn--p1ai</t>
  </si>
  <si>
    <t>Ð°Ð¸ÑÐ¿Ñ€Ð¾ÐµÐºÑ‚.Ñ€Ñ„</t>
  </si>
  <si>
    <t>siteinfo.ch</t>
  </si>
  <si>
    <t>freepressreleases.com</t>
  </si>
  <si>
    <t>louisvuittonfactoryoutlet.com</t>
  </si>
  <si>
    <t>mohawkaustin.com</t>
  </si>
  <si>
    <t>fsairlines.net</t>
  </si>
  <si>
    <t>patagoniaoutlet.online</t>
  </si>
  <si>
    <t>behaviorgap.com</t>
  </si>
  <si>
    <t>bellamihair.com</t>
  </si>
  <si>
    <t>thanyapura.com</t>
  </si>
  <si>
    <t>uggsale.online</t>
  </si>
  <si>
    <t>30days30songs.com</t>
  </si>
  <si>
    <t>canadianonline-pharmacies.com</t>
  </si>
  <si>
    <t>e-sosyalbilgiler.com</t>
  </si>
  <si>
    <t>lafamigliagiorgios.com</t>
  </si>
  <si>
    <t>watchlistmagazine.com</t>
  </si>
  <si>
    <t>webo-kobe.com</t>
  </si>
  <si>
    <t>asv-solnice.cz</t>
  </si>
  <si>
    <t>bbfs.cz</t>
  </si>
  <si>
    <t>jmart.co.jp</t>
  </si>
  <si>
    <t>uwwesternct.org</t>
  </si>
  <si>
    <t>wisconsinplanners.org</t>
  </si>
  <si>
    <t>aparthotelbuenretiro.com.bo</t>
  </si>
  <si>
    <t>calvinandhobbes.com</t>
  </si>
  <si>
    <t>dhammapreeda.com</t>
  </si>
  <si>
    <t>hnclouds.com</t>
  </si>
  <si>
    <t>ornishspectrum.com</t>
  </si>
  <si>
    <t>zimaoxy.com</t>
  </si>
  <si>
    <t>librosenred.net</t>
  </si>
  <si>
    <t>directory4u.org</t>
  </si>
  <si>
    <t>agrismetin2.ro</t>
  </si>
  <si>
    <t>pressbb.ru</t>
  </si>
  <si>
    <t>sdwlsc.cn</t>
  </si>
  <si>
    <t>chariotcarriers.com</t>
  </si>
  <si>
    <t>mantyobras.com</t>
  </si>
  <si>
    <t>shopopfr.com</t>
  </si>
  <si>
    <t>amicidellacampania.it</t>
  </si>
  <si>
    <t>modnakasta.ua</t>
  </si>
  <si>
    <t>elinformador.com.ve</t>
  </si>
  <si>
    <t>birkfelderhof.at</t>
  </si>
  <si>
    <t>campsite-amboise.com</t>
  </si>
  <si>
    <t>hyundai-forums.com</t>
  </si>
  <si>
    <t>mmgselfmade.com</t>
  </si>
  <si>
    <t>spinandspell.com</t>
  </si>
  <si>
    <t>xnszxxz.com</t>
  </si>
  <si>
    <t>mytake.it</t>
  </si>
  <si>
    <t>achd.net</t>
  </si>
  <si>
    <t>focaljet.com</t>
  </si>
  <si>
    <t>zsbbbs.com</t>
  </si>
  <si>
    <t>envicompliance-reo5.net</t>
  </si>
  <si>
    <t>sarwatch.org</t>
  </si>
  <si>
    <t>opus.tv</t>
  </si>
  <si>
    <t>sat-digest.com</t>
  </si>
  <si>
    <t>tennesseeheadlines.com</t>
  </si>
  <si>
    <t>telenor.rs</t>
  </si>
  <si>
    <t>autoinsurancequoteds.top</t>
  </si>
  <si>
    <t>coarg.org.ar</t>
  </si>
  <si>
    <t>cqgzfglj.gov.cn</t>
  </si>
  <si>
    <t>fullservicere.com</t>
  </si>
  <si>
    <t>klaus-gruppe.de</t>
  </si>
  <si>
    <t>caretaker.org</t>
  </si>
  <si>
    <t>gidros-ukraine.com.ua</t>
  </si>
  <si>
    <t>traveldoctor.co.uk</t>
  </si>
  <si>
    <t>broncos.com.au</t>
  </si>
  <si>
    <t>authentichornetsofficial.com</t>
  </si>
  <si>
    <t>gnomestew.com</t>
  </si>
  <si>
    <t>newfreescreensavers.com</t>
  </si>
  <si>
    <t>nikeoutletshoesonlinesale.com</t>
  </si>
  <si>
    <t>xseedgames.com</t>
  </si>
  <si>
    <t>ytbangbangbang.com</t>
  </si>
  <si>
    <t>businesslondon.ca</t>
  </si>
  <si>
    <t>raymondli.ca</t>
  </si>
  <si>
    <t>canterburymuseum.com</t>
  </si>
  <si>
    <t>carburetion.com</t>
  </si>
  <si>
    <t>getwhoisdata.com</t>
  </si>
  <si>
    <t>vatlus.com</t>
  </si>
  <si>
    <t>mobilephoneinsurance.company</t>
  </si>
  <si>
    <t>kneu.edu.ua</t>
  </si>
  <si>
    <t>interlangua.us</t>
  </si>
  <si>
    <t>5l.com.cn</t>
  </si>
  <si>
    <t>aiarchitecture.com</t>
  </si>
  <si>
    <t>bfscapital.com</t>
  </si>
  <si>
    <t>chimneyfans.com</t>
  </si>
  <si>
    <t>cccti.edu</t>
  </si>
  <si>
    <t>aero-web.org</t>
  </si>
  <si>
    <t>ocgp.org</t>
  </si>
  <si>
    <t>abercrombiefitch.net.au</t>
  </si>
  <si>
    <t>artistsammoore.com</t>
  </si>
  <si>
    <t>gotvape.com</t>
  </si>
  <si>
    <t>laduenews.com</t>
  </si>
  <si>
    <t>m2sys.com</t>
  </si>
  <si>
    <t>vague-terrain.com</t>
  </si>
  <si>
    <t>zgwzjs.net</t>
  </si>
  <si>
    <t>azithromycinonline.racing</t>
  </si>
  <si>
    <t>canadianmysteries.ca</t>
  </si>
  <si>
    <t>roborace.com</t>
  </si>
  <si>
    <t>gurdjieff.org</t>
  </si>
  <si>
    <t>galeriareguly.pl</t>
  </si>
  <si>
    <t>carinsurancemin.xyz</t>
  </si>
  <si>
    <t>ausietech.com</t>
  </si>
  <si>
    <t>circle-seal.com</t>
  </si>
  <si>
    <t>discothequerecords.com</t>
  </si>
  <si>
    <t>emilydavinci.com</t>
  </si>
  <si>
    <t>grom-games.com</t>
  </si>
  <si>
    <t>minibardelivery.com</t>
  </si>
  <si>
    <t>mib.edu</t>
  </si>
  <si>
    <t>ibakosen-doso.jp</t>
  </si>
  <si>
    <t>pocnet.net</t>
  </si>
  <si>
    <t>ycnews.net</t>
  </si>
  <si>
    <t>bbbsa.org</t>
  </si>
  <si>
    <t>bassnoodle.com</t>
  </si>
  <si>
    <t>shanxixjxy.com</t>
  </si>
  <si>
    <t>xtkg.com</t>
  </si>
  <si>
    <t>edwardgoreyhouse.org</t>
  </si>
  <si>
    <t>generic-prices-levitra.org</t>
  </si>
  <si>
    <t>intelligenceexplosion.org</t>
  </si>
  <si>
    <t>emailfake.us</t>
  </si>
  <si>
    <t>flashplayerpro.com</t>
  </si>
  <si>
    <t>gyotakuhawaii.com</t>
  </si>
  <si>
    <t>juventussoccerclubshop.com</t>
  </si>
  <si>
    <t>mycloud.com</t>
  </si>
  <si>
    <t>okomode.com</t>
  </si>
  <si>
    <t>grizzlygym.cz</t>
  </si>
  <si>
    <t>cfa.ca</t>
  </si>
  <si>
    <t>dwlz.com</t>
  </si>
  <si>
    <t>forextradersinc.com</t>
  </si>
  <si>
    <t>xfbbs.com</t>
  </si>
  <si>
    <t>fhspg.com</t>
  </si>
  <si>
    <t>lizardskins.com</t>
  </si>
  <si>
    <t>webstatschecker.com</t>
  </si>
  <si>
    <t>raptorresource.org</t>
  </si>
  <si>
    <t>pacenation.us</t>
  </si>
  <si>
    <t>anafranilforocd.club</t>
  </si>
  <si>
    <t>citadel.com</t>
  </si>
  <si>
    <t>oralhealthbasics.com</t>
  </si>
  <si>
    <t>qatarlaw.com</t>
  </si>
  <si>
    <t>shengjundz.com</t>
  </si>
  <si>
    <t>speedysigns.com</t>
  </si>
  <si>
    <t>wldq.com</t>
  </si>
  <si>
    <t>hamd-riyadh.org</t>
  </si>
  <si>
    <t>buyinderal2.top</t>
  </si>
  <si>
    <t>elewanacollection.com</t>
  </si>
  <si>
    <t>greatwallwild.com</t>
  </si>
  <si>
    <t>rangershockeyonlineshop.com</t>
  </si>
  <si>
    <t>trashmasters.de</t>
  </si>
  <si>
    <t>avana247.us</t>
  </si>
  <si>
    <t>vtaoke.cc</t>
  </si>
  <si>
    <t>aeryon.com</t>
  </si>
  <si>
    <t>cheapnfljerseysauthenticusa.com</t>
  </si>
  <si>
    <t>tytyga.com</t>
  </si>
  <si>
    <t>holyangelsisc.edu.in</t>
  </si>
  <si>
    <t>vardenafillevitra20mg.net</t>
  </si>
  <si>
    <t>mississippitoday.org</t>
  </si>
  <si>
    <t>360istanbul.com</t>
  </si>
  <si>
    <t>amoxil-buy-amoxicillin.com</t>
  </si>
  <si>
    <t>bikersoracle.com</t>
  </si>
  <si>
    <t>infinisource.com</t>
  </si>
  <si>
    <t>lotuslive.com</t>
  </si>
  <si>
    <t>ncaafootball.com</t>
  </si>
  <si>
    <t>yc120.net</t>
  </si>
  <si>
    <t>yuanruiying.net</t>
  </si>
  <si>
    <t>vermox2013.top</t>
  </si>
  <si>
    <t>lasallista.edu.co</t>
  </si>
  <si>
    <t>popularclones.com</t>
  </si>
  <si>
    <t>azirivka.org.ua</t>
  </si>
  <si>
    <t>viagraonlinesp.xyz</t>
  </si>
  <si>
    <t>flickerfest.com.au</t>
  </si>
  <si>
    <t>amoxilamoxicillin-online.com</t>
  </si>
  <si>
    <t>citroenracing.com</t>
  </si>
  <si>
    <t>ferragamo-belts.com</t>
  </si>
  <si>
    <t>diflucan150mg.review</t>
  </si>
  <si>
    <t>dsmu.edu.ua</t>
  </si>
  <si>
    <t>cyac.com</t>
  </si>
  <si>
    <t>feebleminds-gifs.com</t>
  </si>
  <si>
    <t>rayssignshop.com</t>
  </si>
  <si>
    <t>tokyo-bed.co.jp</t>
  </si>
  <si>
    <t>pacifichistoricparks.org</t>
  </si>
  <si>
    <t>buybentyl0.us</t>
  </si>
  <si>
    <t>carinsurancerateszip.co</t>
  </si>
  <si>
    <t>hack86.com</t>
  </si>
  <si>
    <t>stariq.com</t>
  </si>
  <si>
    <t>lbry.io</t>
  </si>
  <si>
    <t>wf.net</t>
  </si>
  <si>
    <t>hitag.pt</t>
  </si>
  <si>
    <t>verulamwebdesign.co.uk</t>
  </si>
  <si>
    <t>ucla.edu.ve</t>
  </si>
  <si>
    <t>drivingskillsforlife.com</t>
  </si>
  <si>
    <t>ffjjw.com</t>
  </si>
  <si>
    <t>cemetech.net</t>
  </si>
  <si>
    <t>regionalfoodbank.org</t>
  </si>
  <si>
    <t>aavantbackdrops.com</t>
  </si>
  <si>
    <t>football49ersjerseyauthentic.com</t>
  </si>
  <si>
    <t>girl91.com</t>
  </si>
  <si>
    <t>teamnflravensshop.com</t>
  </si>
  <si>
    <t>zstv.com.cn</t>
  </si>
  <si>
    <t>lynnemusic.com</t>
  </si>
  <si>
    <t>rock103.com</t>
  </si>
  <si>
    <t>sinfuliphone.com</t>
  </si>
  <si>
    <t>zenhex.com</t>
  </si>
  <si>
    <t>kamagrainfo.pl</t>
  </si>
  <si>
    <t>delixi.com</t>
  </si>
  <si>
    <t>dghxx.com</t>
  </si>
  <si>
    <t>glammedia.com</t>
  </si>
  <si>
    <t>nxeat.com</t>
  </si>
  <si>
    <t>roninhk.com</t>
  </si>
  <si>
    <t>levitravardenafil-buy.net</t>
  </si>
  <si>
    <t>online-forsale-nolvadex.net</t>
  </si>
  <si>
    <t>radiation.org</t>
  </si>
  <si>
    <t>buyseroquel.info</t>
  </si>
  <si>
    <t>viagranoprescription.review</t>
  </si>
  <si>
    <t>m2-77.ru</t>
  </si>
  <si>
    <t>iisadmin.co.uk</t>
  </si>
  <si>
    <t>coachoutletonline70off.com</t>
  </si>
  <si>
    <t>technical-assistance.co.uk</t>
  </si>
  <si>
    <t>eyewonder.com</t>
  </si>
  <si>
    <t>avantgarde-acoustic.de</t>
  </si>
  <si>
    <t>aci.info</t>
  </si>
  <si>
    <t>goods123.net</t>
  </si>
  <si>
    <t>cialis-coupons.us</t>
  </si>
  <si>
    <t>antonbauer.com</t>
  </si>
  <si>
    <t>cnwusunjiance.com</t>
  </si>
  <si>
    <t>imaginechina.com</t>
  </si>
  <si>
    <t>jerryseinfeld.com</t>
  </si>
  <si>
    <t>konami-castlevania.com</t>
  </si>
  <si>
    <t>intellectuk.org</t>
  </si>
  <si>
    <t>ciproantibiotic.club</t>
  </si>
  <si>
    <t>killauthor.com</t>
  </si>
  <si>
    <t>pediatriconcall.com</t>
  </si>
  <si>
    <t>buyerythromycin.space</t>
  </si>
  <si>
    <t>sundials.co.uk</t>
  </si>
  <si>
    <t>tootoomoo.co.uk</t>
  </si>
  <si>
    <t>digi-ray.com</t>
  </si>
  <si>
    <t>palabravirtual.com</t>
  </si>
  <si>
    <t>paulkidby.com</t>
  </si>
  <si>
    <t>taulia.com</t>
  </si>
  <si>
    <t>weddles.com</t>
  </si>
  <si>
    <t>twip.org</t>
  </si>
  <si>
    <t>sbar.com.cn</t>
  </si>
  <si>
    <t>gp2x.de</t>
  </si>
  <si>
    <t>platform.sh</t>
  </si>
  <si>
    <t>icebrrg.com</t>
  </si>
  <si>
    <t>keithschofield.com</t>
  </si>
  <si>
    <t>lgi.com</t>
  </si>
  <si>
    <t>mediasnackers.com</t>
  </si>
  <si>
    <t>midiillustrator.com</t>
  </si>
  <si>
    <t>domob.cn</t>
  </si>
  <si>
    <t>aoshist.com</t>
  </si>
  <si>
    <t>nova-snab.ru</t>
  </si>
  <si>
    <t>groomandboom.com</t>
  </si>
  <si>
    <t>jim-s.com</t>
  </si>
  <si>
    <t>newsgaming.com</t>
  </si>
  <si>
    <t>bristolcc.edu</t>
  </si>
  <si>
    <t>buylisinopril.info</t>
  </si>
  <si>
    <t>aabgu.org</t>
  </si>
  <si>
    <t>appanet.org</t>
  </si>
  <si>
    <t>texi.org</t>
  </si>
  <si>
    <t>drpete.co</t>
  </si>
  <si>
    <t>themusicnetwork.com</t>
  </si>
  <si>
    <t>citalopram2011.top</t>
  </si>
  <si>
    <t>buy-elimite.us</t>
  </si>
  <si>
    <t>jumpstartfund.com</t>
  </si>
  <si>
    <t>swrebellion.com</t>
  </si>
  <si>
    <t>vallen.de</t>
  </si>
  <si>
    <t>vectrix.nl</t>
  </si>
  <si>
    <t>ifitt.org</t>
  </si>
  <si>
    <t>lexapro10mg.click</t>
  </si>
  <si>
    <t>buy-acomplia.click</t>
  </si>
  <si>
    <t>cobocenter.com</t>
  </si>
  <si>
    <t>franson.com</t>
  </si>
  <si>
    <t>ysangna.com</t>
  </si>
  <si>
    <t>tadacip2015.top</t>
  </si>
  <si>
    <t>oead.ac.at</t>
  </si>
  <si>
    <t>clindamycin-online.trade</t>
  </si>
  <si>
    <t>campusi.com</t>
  </si>
  <si>
    <t>allopurinol300mg.review</t>
  </si>
  <si>
    <t>must.edu.tw</t>
  </si>
  <si>
    <t>advair-online.us</t>
  </si>
  <si>
    <t>harwin.com</t>
  </si>
  <si>
    <t>domain-registry.nl</t>
  </si>
  <si>
    <t>iiiedu.org.tw</t>
  </si>
  <si>
    <t>56135.com</t>
  </si>
  <si>
    <t>abstractpath.com</t>
  </si>
  <si>
    <t>arcadeprehacks.com</t>
  </si>
  <si>
    <t>proboards46.com</t>
  </si>
  <si>
    <t>buyadalat1.top</t>
  </si>
  <si>
    <t>computergear.com</t>
  </si>
  <si>
    <t>nicetranslator.com</t>
  </si>
  <si>
    <t>kickstart.org</t>
  </si>
  <si>
    <t>buyclindamycin.club</t>
  </si>
  <si>
    <t>alexisohanian.com</t>
  </si>
  <si>
    <t>eyegas.com</t>
  </si>
  <si>
    <t>sandervandoorn.com</t>
  </si>
  <si>
    <t>zuula.com</t>
  </si>
  <si>
    <t>caiyan.com.tw</t>
  </si>
  <si>
    <t>bannermakerpro.com</t>
  </si>
  <si>
    <t>urbangreenenergy.com</t>
  </si>
  <si>
    <t>cephalexin500mgcapsules.click</t>
  </si>
  <si>
    <t>buylipitor.club</t>
  </si>
  <si>
    <t>sportingo.com</t>
  </si>
  <si>
    <t>thejackol.com</t>
  </si>
  <si>
    <t>proactive.com</t>
  </si>
  <si>
    <t>xerobank.com</t>
  </si>
  <si>
    <t>metformin-online.party</t>
  </si>
  <si>
    <t>oesnb.ca</t>
  </si>
  <si>
    <t>cipherlab.com</t>
  </si>
  <si>
    <t>zelo.com</t>
  </si>
  <si>
    <t>socialwork.com.hk</t>
  </si>
  <si>
    <t>zgztq.cn</t>
  </si>
  <si>
    <t>elliptics.com</t>
  </si>
  <si>
    <t>evidence-eliminator.com</t>
  </si>
  <si>
    <t>venetolago.it</t>
  </si>
  <si>
    <t>analogic.com</t>
  </si>
  <si>
    <t>qrohlf.com</t>
  </si>
  <si>
    <t>nintendods.com</t>
  </si>
  <si>
    <t>sensable.com</t>
  </si>
  <si>
    <t>soccer-media.com</t>
  </si>
  <si>
    <t>level3.net</t>
  </si>
  <si>
    <t>i-plugins.com</t>
  </si>
  <si>
    <t>windows7center.com</t>
  </si>
  <si>
    <t>wikimedia.org.uk</t>
  </si>
  <si>
    <t>plexus.com</t>
  </si>
  <si>
    <t>appreviewtimes.com</t>
  </si>
  <si>
    <t>observium.org</t>
  </si>
  <si>
    <t>pythonweb.org</t>
  </si>
  <si>
    <t>uni-trend.com</t>
  </si>
  <si>
    <t>oau-oua.org</t>
  </si>
  <si>
    <t>linxnet.com</t>
  </si>
  <si>
    <t>gforge.org</t>
  </si>
  <si>
    <t>aaebu.com</t>
  </si>
  <si>
    <t>aaelv.com</t>
  </si>
  <si>
    <t>arafen.com</t>
  </si>
  <si>
    <t>homedesignideas.eu</t>
  </si>
  <si>
    <t>yourscoops.com</t>
  </si>
  <si>
    <t>darlingdoodlesdesign.com</t>
  </si>
  <si>
    <t>mosbybuildingarts.com</t>
  </si>
  <si>
    <t>kr-zlinsky.cz</t>
  </si>
  <si>
    <t>kitts-nevis.at</t>
  </si>
  <si>
    <t>kinotipp.com</t>
  </si>
  <si>
    <t>kinderbetreuung.de</t>
  </si>
  <si>
    <t>wetest.de</t>
  </si>
  <si>
    <t>kolade.net</t>
  </si>
  <si>
    <t>milandesignagenda.com</t>
  </si>
  <si>
    <t>sjxdqczl.com</t>
  </si>
  <si>
    <t>nerdywithchildren.com</t>
  </si>
  <si>
    <t>gdtcpc.com</t>
  </si>
  <si>
    <t>zz1x.com</t>
  </si>
  <si>
    <t>teachstarter.com</t>
  </si>
  <si>
    <t>okticket.de</t>
  </si>
  <si>
    <t>ydcdn.net</t>
  </si>
  <si>
    <t>adobephotoshopcs6serialnumbergenerator.com</t>
  </si>
  <si>
    <t>ipaustralia.com.au</t>
  </si>
  <si>
    <t>artforkidshub.com</t>
  </si>
  <si>
    <t>mr1-kossuth.hu</t>
  </si>
  <si>
    <t>simcity5mactorrent.com</t>
  </si>
  <si>
    <t>mummyalarm.co.uk</t>
  </si>
  <si>
    <t>bollywoodmdb.com</t>
  </si>
  <si>
    <t>ddccdn.com</t>
  </si>
  <si>
    <t>netu.tv</t>
  </si>
  <si>
    <t>sauna-azur.be</t>
  </si>
  <si>
    <t>cultjer.com</t>
  </si>
  <si>
    <t>aremond.net</t>
  </si>
  <si>
    <t>ahjzdq.com</t>
  </si>
  <si>
    <t>weltweit-urlaub.de</t>
  </si>
  <si>
    <t>sportsmansoutdoorsuperstore.com</t>
  </si>
  <si>
    <t>cheatworlds.ru</t>
  </si>
  <si>
    <t>keviniscooking.com</t>
  </si>
  <si>
    <t>xmfhship.com</t>
  </si>
  <si>
    <t>355nation.net</t>
  </si>
  <si>
    <t>jiaotou.org</t>
  </si>
  <si>
    <t>bellamumma.com</t>
  </si>
  <si>
    <t>faitid.org</t>
  </si>
  <si>
    <t>kindercraze.com</t>
  </si>
  <si>
    <t>regiotrends.de</t>
  </si>
  <si>
    <t>aquitaweb.com</t>
  </si>
  <si>
    <t>usa-kulinarisch.de</t>
  </si>
  <si>
    <t>kaveyeats.com</t>
  </si>
  <si>
    <t>liangcaishiye.com</t>
  </si>
  <si>
    <t>isqsd.com</t>
  </si>
  <si>
    <t>yanbohmarboh.jp</t>
  </si>
  <si>
    <t>hnyouth.org.cn</t>
  </si>
  <si>
    <t>tag11infotech.com</t>
  </si>
  <si>
    <t>dundjinni.com</t>
  </si>
  <si>
    <t>mydevotionalthoughts.net</t>
  </si>
  <si>
    <t>cgacf.eu</t>
  </si>
  <si>
    <t>cochem.de</t>
  </si>
  <si>
    <t>shfxsj.com</t>
  </si>
  <si>
    <t>iho.hu</t>
  </si>
  <si>
    <t>technologijos.lt</t>
  </si>
  <si>
    <t>dubistterrorist.de</t>
  </si>
  <si>
    <t>yumetenpo.jp</t>
  </si>
  <si>
    <t>stangl.eu</t>
  </si>
  <si>
    <t>discount-travel.com.ua</t>
  </si>
  <si>
    <t>svet-stranek.cz</t>
  </si>
  <si>
    <t>ttuu.com</t>
  </si>
  <si>
    <t>jasc.or.jp</t>
  </si>
  <si>
    <t>landroversonly.com</t>
  </si>
  <si>
    <t>teletek.com.cn</t>
  </si>
  <si>
    <t>e-steiermark.com</t>
  </si>
  <si>
    <t>bestcomfort.co.il</t>
  </si>
  <si>
    <t>zhongqipeijian.com.cn</t>
  </si>
  <si>
    <t>fsk-lider.ru</t>
  </si>
  <si>
    <t>daytonlocal.com</t>
  </si>
  <si>
    <t>hochzeitsguide.com</t>
  </si>
  <si>
    <t>nicoseiga.jp</t>
  </si>
  <si>
    <t>petervis.com</t>
  </si>
  <si>
    <t>artpark78.com</t>
  </si>
  <si>
    <t>hdfcfund.com</t>
  </si>
  <si>
    <t>tierpark-hellabrunn.de</t>
  </si>
  <si>
    <t>efterfoedselsguiden.dk</t>
  </si>
  <si>
    <t>pmpartners.com.pl</t>
  </si>
  <si>
    <t>hoshinechina.com</t>
  </si>
  <si>
    <t>idress.co.nz</t>
  </si>
  <si>
    <t>zdqatls.com</t>
  </si>
  <si>
    <t>osram.ru</t>
  </si>
  <si>
    <t>di-sl.ru</t>
  </si>
  <si>
    <t>thrashhits.com</t>
  </si>
  <si>
    <t>xn--espaaescultura-tnb.es</t>
  </si>
  <si>
    <t>espaÃ±aescultura.es</t>
  </si>
  <si>
    <t>mastersmart-nn.ru</t>
  </si>
  <si>
    <t>porchdrinking.com</t>
  </si>
  <si>
    <t>kundendesign.info</t>
  </si>
  <si>
    <t>windbriks.net</t>
  </si>
  <si>
    <t>cliped.com.br</t>
  </si>
  <si>
    <t>aegis-bio.com</t>
  </si>
  <si>
    <t>erlebnisgeschenke.de</t>
  </si>
  <si>
    <t>ecomagazin.ro</t>
  </si>
  <si>
    <t>doreendonalee.com</t>
  </si>
  <si>
    <t>hollywoodoutlaws.com</t>
  </si>
  <si>
    <t>jcstationery.com</t>
  </si>
  <si>
    <t>wanderthemap.com</t>
  </si>
  <si>
    <t>bootyhairdresser.com</t>
  </si>
  <si>
    <t>kensetsu-kikin.or.jp</t>
  </si>
  <si>
    <t>shebudgets.com</t>
  </si>
  <si>
    <t>ligaportal.at</t>
  </si>
  <si>
    <t>hxwmmd.com</t>
  </si>
  <si>
    <t>storables.com</t>
  </si>
  <si>
    <t>tmhp.com</t>
  </si>
  <si>
    <t>yayahan.com</t>
  </si>
  <si>
    <t>znanje.org</t>
  </si>
  <si>
    <t>cookiesound.com</t>
  </si>
  <si>
    <t>selfiebox.info</t>
  </si>
  <si>
    <t>cgbridalmag.com</t>
  </si>
  <si>
    <t>kikumasamune.co.jp</t>
  </si>
  <si>
    <t>germanscooterforum.de</t>
  </si>
  <si>
    <t>htbg.com</t>
  </si>
  <si>
    <t>manicuredhomes.com</t>
  </si>
  <si>
    <t>technologyalpha.net</t>
  </si>
  <si>
    <t>accurateofficeservices.com</t>
  </si>
  <si>
    <t>co-berlin.info</t>
  </si>
  <si>
    <t>stamberdigital.com</t>
  </si>
  <si>
    <t>workinlexington.com</t>
  </si>
  <si>
    <t>gci.ch</t>
  </si>
  <si>
    <t>cigarinspector.com</t>
  </si>
  <si>
    <t>worldoftanksblitzhack.xyz</t>
  </si>
  <si>
    <t>milsurps.com</t>
  </si>
  <si>
    <t>auto-entrepreneur.fr</t>
  </si>
  <si>
    <t>jsnol.com</t>
  </si>
  <si>
    <t>wayveservices.com</t>
  </si>
  <si>
    <t>mina-perhonen.jp</t>
  </si>
  <si>
    <t>taekwondo-kloetzel.de</t>
  </si>
  <si>
    <t>gaurapad.org</t>
  </si>
  <si>
    <t>crossdigitalagency.co.uk</t>
  </si>
  <si>
    <t>thewoodlandsalexandertechnique.com</t>
  </si>
  <si>
    <t>sicak-video.info</t>
  </si>
  <si>
    <t>kasen.or.jp</t>
  </si>
  <si>
    <t>sandomain.net</t>
  </si>
  <si>
    <t>sdzqsz.cn</t>
  </si>
  <si>
    <t>donnaida.com</t>
  </si>
  <si>
    <t>logicalharmony.net</t>
  </si>
  <si>
    <t>partymodul.de</t>
  </si>
  <si>
    <t>rototillerguy.com</t>
  </si>
  <si>
    <t>eurotecspa.it</t>
  </si>
  <si>
    <t>cesaranzaldo.com</t>
  </si>
  <si>
    <t>wnpeng.com</t>
  </si>
  <si>
    <t>sclera.be</t>
  </si>
  <si>
    <t>zexinsy.com</t>
  </si>
  <si>
    <t>berktravelagency.com</t>
  </si>
  <si>
    <t>virago22.co.uk</t>
  </si>
  <si>
    <t>hairsite.com</t>
  </si>
  <si>
    <t>quanamtuvien.com</t>
  </si>
  <si>
    <t>chunsoft.co.jp</t>
  </si>
  <si>
    <t>i-compas.ru</t>
  </si>
  <si>
    <t>6s5z.com</t>
  </si>
  <si>
    <t>genloft.es</t>
  </si>
  <si>
    <t>bebacasadaermelinda.it</t>
  </si>
  <si>
    <t>rakayagemilang.com</t>
  </si>
  <si>
    <t>netbrazil.org</t>
  </si>
  <si>
    <t>fairplaywellness.com</t>
  </si>
  <si>
    <t>eab-nrw.de</t>
  </si>
  <si>
    <t>flashforum.de</t>
  </si>
  <si>
    <t>care-work.info</t>
  </si>
  <si>
    <t>muggianoinmusica.it</t>
  </si>
  <si>
    <t>sconti.news</t>
  </si>
  <si>
    <t>ingenweb.org</t>
  </si>
  <si>
    <t>zoomall.by</t>
  </si>
  <si>
    <t>energywind.kz</t>
  </si>
  <si>
    <t>personalmasterchef.com</t>
  </si>
  <si>
    <t>bams.fr</t>
  </si>
  <si>
    <t>sporazumei.se</t>
  </si>
  <si>
    <t>kwvr.co.uk</t>
  </si>
  <si>
    <t>madarsazanayandeh.com</t>
  </si>
  <si>
    <t>catholic.by</t>
  </si>
  <si>
    <t>thisoldtractor.com</t>
  </si>
  <si>
    <t>styleclicker.net</t>
  </si>
  <si>
    <t>shsmzx.org</t>
  </si>
  <si>
    <t>galina-shmerling.com</t>
  </si>
  <si>
    <t>k922.com</t>
  </si>
  <si>
    <t>magnacoat.com</t>
  </si>
  <si>
    <t>hohoehoes.cf</t>
  </si>
  <si>
    <t>lum-industry.com</t>
  </si>
  <si>
    <t>voteburch.com</t>
  </si>
  <si>
    <t>drautaler.at</t>
  </si>
  <si>
    <t>expertisa.kz</t>
  </si>
  <si>
    <t>9a99.be</t>
  </si>
  <si>
    <t>weissensee.com</t>
  </si>
  <si>
    <t>elprocus.com</t>
  </si>
  <si>
    <t>the-cover-store.com</t>
  </si>
  <si>
    <t>aec4dtemplates.com</t>
  </si>
  <si>
    <t>jmrongshen.com</t>
  </si>
  <si>
    <t>fh-karlsruhe.de</t>
  </si>
  <si>
    <t>sanitaetshaus-arnstadt.de</t>
  </si>
  <si>
    <t>brashgames.co.uk</t>
  </si>
  <si>
    <t>readylift.com</t>
  </si>
  <si>
    <t>itesoforum.org</t>
  </si>
  <si>
    <t>zgldmz.cn</t>
  </si>
  <si>
    <t>der-betze-brennt.de</t>
  </si>
  <si>
    <t>javiercalderon.net</t>
  </si>
  <si>
    <t>highonandroid.com</t>
  </si>
  <si>
    <t>txtlibrary.com</t>
  </si>
  <si>
    <t>ps2netdrivers.net</t>
  </si>
  <si>
    <t>cianegroup.com</t>
  </si>
  <si>
    <t>easybodydetoxhelp.com</t>
  </si>
  <si>
    <t>bioxlim.co.za</t>
  </si>
  <si>
    <t>sau.com.au</t>
  </si>
  <si>
    <t>greentouchgroupbd.com</t>
  </si>
  <si>
    <t>juventas.co.me</t>
  </si>
  <si>
    <t>parter.ua</t>
  </si>
  <si>
    <t>gizmodesigns.co.za</t>
  </si>
  <si>
    <t>advantagelumber.com</t>
  </si>
  <si>
    <t>earnwithtray.com</t>
  </si>
  <si>
    <t>c-2-s.eu</t>
  </si>
  <si>
    <t>carnivone.com</t>
  </si>
  <si>
    <t>advokat-bondarchuk.ru</t>
  </si>
  <si>
    <t>franklywines.com.au</t>
  </si>
  <si>
    <t>alelmalnafea.com</t>
  </si>
  <si>
    <t>jmetlead.com</t>
  </si>
  <si>
    <t>tflobasketball.com</t>
  </si>
  <si>
    <t>visualshows.com</t>
  </si>
  <si>
    <t>byross.net</t>
  </si>
  <si>
    <t>sv338.net</t>
  </si>
  <si>
    <t>biplove.com</t>
  </si>
  <si>
    <t>concept-to-solution.com</t>
  </si>
  <si>
    <t>bartimpex.eu</t>
  </si>
  <si>
    <t>congde.org</t>
  </si>
  <si>
    <t>dobespoke.com</t>
  </si>
  <si>
    <t>masswords.com</t>
  </si>
  <si>
    <t>imsource.id</t>
  </si>
  <si>
    <t>petfriendlyagedcare.com.au</t>
  </si>
  <si>
    <t>a7colores.com</t>
  </si>
  <si>
    <t>paket.de</t>
  </si>
  <si>
    <t>hanoimart.biz</t>
  </si>
  <si>
    <t>tatapower.com</t>
  </si>
  <si>
    <t>jordandistrict.org</t>
  </si>
  <si>
    <t>coolglow.com</t>
  </si>
  <si>
    <t>kadincahersey.com</t>
  </si>
  <si>
    <t>waterex.com.cn</t>
  </si>
  <si>
    <t>2000ish.com</t>
  </si>
  <si>
    <t>624338.com</t>
  </si>
  <si>
    <t>wb.to</t>
  </si>
  <si>
    <t>fjtcotebasque.com</t>
  </si>
  <si>
    <t>licoesaprendidas.com</t>
  </si>
  <si>
    <t>88860.net</t>
  </si>
  <si>
    <t>hshan.com</t>
  </si>
  <si>
    <t>kreigbankingexpert.com</t>
  </si>
  <si>
    <t>laguiago.com</t>
  </si>
  <si>
    <t>towers-eg.com</t>
  </si>
  <si>
    <t>paperfashion.net</t>
  </si>
  <si>
    <t>estemb.ru</t>
  </si>
  <si>
    <t>goodlifenews.ru</t>
  </si>
  <si>
    <t>lentaregion.ru</t>
  </si>
  <si>
    <t>imgs.su</t>
  </si>
  <si>
    <t>novosti116.ru</t>
  </si>
  <si>
    <t>pg12.ru</t>
  </si>
  <si>
    <t>berill-vrn.ru</t>
  </si>
  <si>
    <t>4barsrest.com</t>
  </si>
  <si>
    <t>empower-coach.com</t>
  </si>
  <si>
    <t>fdlx.com</t>
  </si>
  <si>
    <t>onlinebahissiteleri37.com</t>
  </si>
  <si>
    <t>statenvertaling.net</t>
  </si>
  <si>
    <t>essentiel-antwerp.com</t>
  </si>
  <si>
    <t>themisweb.fr</t>
  </si>
  <si>
    <t>frenchboard.com</t>
  </si>
  <si>
    <t>i-melk.ir</t>
  </si>
  <si>
    <t>mission.net</t>
  </si>
  <si>
    <t>borsato.nl</t>
  </si>
  <si>
    <t>youaretrader.ru</t>
  </si>
  <si>
    <t>garamstone.com</t>
  </si>
  <si>
    <t>tab.do</t>
  </si>
  <si>
    <t>aparisguide.com</t>
  </si>
  <si>
    <t>channingtatumunwrapped.com</t>
  </si>
  <si>
    <t>hiberus.com</t>
  </si>
  <si>
    <t>background-checks-for-employment.life</t>
  </si>
  <si>
    <t>blonde-london-escorts.com</t>
  </si>
  <si>
    <t>mastersofarchicad.com</t>
  </si>
  <si>
    <t>televandalist.com</t>
  </si>
  <si>
    <t>twelveseeds.com</t>
  </si>
  <si>
    <t>serbagadget.id</t>
  </si>
  <si>
    <t>24online.info</t>
  </si>
  <si>
    <t>all-kids.net</t>
  </si>
  <si>
    <t>skilledforlife.com.au</t>
  </si>
  <si>
    <t>costofsolar.com</t>
  </si>
  <si>
    <t>tandcbedrooms.co.uk</t>
  </si>
  <si>
    <t>dtcsrni.co.cc</t>
  </si>
  <si>
    <t>berkeleysciencereview.com</t>
  </si>
  <si>
    <t>musicanapalmadamao.pt</t>
  </si>
  <si>
    <t>mdgaming.co.uk</t>
  </si>
  <si>
    <t>breathingcolor.com</t>
  </si>
  <si>
    <t>oaklandscottishrite.com</t>
  </si>
  <si>
    <t>producm.ru</t>
  </si>
  <si>
    <t>grandpastore.com</t>
  </si>
  <si>
    <t>innovmetric.com</t>
  </si>
  <si>
    <t>eskitmetugla.com.tr</t>
  </si>
  <si>
    <t>solsticefestival.co.za</t>
  </si>
  <si>
    <t>18press.com</t>
  </si>
  <si>
    <t>baracudamedia.com</t>
  </si>
  <si>
    <t>boostmotions.com</t>
  </si>
  <si>
    <t>classofsmryl.com</t>
  </si>
  <si>
    <t>giravivaperu.com</t>
  </si>
  <si>
    <t>nongthonviet.com</t>
  </si>
  <si>
    <t>ppmmiltonkeynes.com</t>
  </si>
  <si>
    <t>forbonuscasinomoreonline.today</t>
  </si>
  <si>
    <t>muscularmustangs.com</t>
  </si>
  <si>
    <t>turstat.com</t>
  </si>
  <si>
    <t>b2bhunters.com</t>
  </si>
  <si>
    <t>crownandcaliber.com</t>
  </si>
  <si>
    <t>eckeroline.fi</t>
  </si>
  <si>
    <t>cdnis.edu.hk</t>
  </si>
  <si>
    <t>speedmynet.info</t>
  </si>
  <si>
    <t>emuparadise.ru</t>
  </si>
  <si>
    <t>capegateway.gov.za</t>
  </si>
  <si>
    <t>martiko.com</t>
  </si>
  <si>
    <t>knapebv.nl</t>
  </si>
  <si>
    <t>taconcitos.com.co</t>
  </si>
  <si>
    <t>linkpendium.com</t>
  </si>
  <si>
    <t>szpxxy.com</t>
  </si>
  <si>
    <t>theransomnote.com</t>
  </si>
  <si>
    <t>portolavalley.net</t>
  </si>
  <si>
    <t>uni-sat.ru</t>
  </si>
  <si>
    <t>quangcaotst.com.vn</t>
  </si>
  <si>
    <t>soglos.com</t>
  </si>
  <si>
    <t>belstaff-jackets.com</t>
  </si>
  <si>
    <t>vacationscostarica.com</t>
  </si>
  <si>
    <t>abk.it</t>
  </si>
  <si>
    <t>imageshare.xyz</t>
  </si>
  <si>
    <t>anniehammer.com</t>
  </si>
  <si>
    <t>xwkj.com</t>
  </si>
  <si>
    <t>access-home.de</t>
  </si>
  <si>
    <t>abwe.org</t>
  </si>
  <si>
    <t>bahsegel.org</t>
  </si>
  <si>
    <t>salon-agnes.pl</t>
  </si>
  <si>
    <t>riasbaixaswines.com</t>
  </si>
  <si>
    <t>artmorrison.com</t>
  </si>
  <si>
    <t>usabooknews.com</t>
  </si>
  <si>
    <t>solarlove.org</t>
  </si>
  <si>
    <t>genealogybuff.com</t>
  </si>
  <si>
    <t>geodesic-tents.com</t>
  </si>
  <si>
    <t>xtralights.com</t>
  </si>
  <si>
    <t>tesfanews.net</t>
  </si>
  <si>
    <t>hvhl.nl</t>
  </si>
  <si>
    <t>flatpanels.de</t>
  </si>
  <si>
    <t>oxfamireland.org</t>
  </si>
  <si>
    <t>bluebridge.co.nz</t>
  </si>
  <si>
    <t>viagrasamplesfrompfizer.su</t>
  </si>
  <si>
    <t>haizhu.gov.cn</t>
  </si>
  <si>
    <t>5ligi.com</t>
  </si>
  <si>
    <t>sport1.nl</t>
  </si>
  <si>
    <t>ts3.uz</t>
  </si>
  <si>
    <t>qq-card.com</t>
  </si>
  <si>
    <t>soodoor.co.kr</t>
  </si>
  <si>
    <t>lqshsh.com</t>
  </si>
  <si>
    <t>oncetitular.com</t>
  </si>
  <si>
    <t>kfie.cn</t>
  </si>
  <si>
    <t>bayclubs.com</t>
  </si>
  <si>
    <t>bretagne35.com</t>
  </si>
  <si>
    <t>overhaulsking.com</t>
  </si>
  <si>
    <t>grenouille.com</t>
  </si>
  <si>
    <t>karaama.org</t>
  </si>
  <si>
    <t>itsec.ru</t>
  </si>
  <si>
    <t>argo-city.com</t>
  </si>
  <si>
    <t>captainu.com</t>
  </si>
  <si>
    <t>reusablebagsdepot.com</t>
  </si>
  <si>
    <t>zhendinghong.com</t>
  </si>
  <si>
    <t>ocenafirm.pl</t>
  </si>
  <si>
    <t>knivesplus.com</t>
  </si>
  <si>
    <t>miniquadtopix.com</t>
  </si>
  <si>
    <t>smartxda.com</t>
  </si>
  <si>
    <t>soulofthesale.com</t>
  </si>
  <si>
    <t>yesnew.com</t>
  </si>
  <si>
    <t>ushio.co.jp</t>
  </si>
  <si>
    <t>eurorock-belgium.com</t>
  </si>
  <si>
    <t>ietravel.com</t>
  </si>
  <si>
    <t>neregate.com</t>
  </si>
  <si>
    <t>elov.info</t>
  </si>
  <si>
    <t>bindella.ch</t>
  </si>
  <si>
    <t>hbalyz.cn</t>
  </si>
  <si>
    <t>dzbchina.com</t>
  </si>
  <si>
    <t>theshack.movie</t>
  </si>
  <si>
    <t>kemmlit.org</t>
  </si>
  <si>
    <t>azkenarockfestival.com</t>
  </si>
  <si>
    <t>heattracingireland.com</t>
  </si>
  <si>
    <t>whatispaul.com</t>
  </si>
  <si>
    <t>l5s.net</t>
  </si>
  <si>
    <t>kielce.com.pl</t>
  </si>
  <si>
    <t>praktiker.pl</t>
  </si>
  <si>
    <t>gigantm.ru</t>
  </si>
  <si>
    <t>ligo.co.uk</t>
  </si>
  <si>
    <t>cityra.com</t>
  </si>
  <si>
    <t>jerseyscheapbizwholesale.com</t>
  </si>
  <si>
    <t>sombre-etreinte.com</t>
  </si>
  <si>
    <t>tripleseat.com</t>
  </si>
  <si>
    <t>uhcmedicaresolutions.com</t>
  </si>
  <si>
    <t>writersincharge.com</t>
  </si>
  <si>
    <t>higashin.co.jp</t>
  </si>
  <si>
    <t>hnzoom.com</t>
  </si>
  <si>
    <t>learningstrategies.com</t>
  </si>
  <si>
    <t>tan-rok.com</t>
  </si>
  <si>
    <t>enjukuracing.com</t>
  </si>
  <si>
    <t>hjf123.com</t>
  </si>
  <si>
    <t>lakesuperior.com</t>
  </si>
  <si>
    <t>team-schuman.com</t>
  </si>
  <si>
    <t>metin7d.in</t>
  </si>
  <si>
    <t>app-prosmotr.practicatravel.ru</t>
  </si>
  <si>
    <t>edufuture.biz</t>
  </si>
  <si>
    <t>lyukatsu.com</t>
  </si>
  <si>
    <t>up99.com</t>
  </si>
  <si>
    <t>zhengnuoda.com</t>
  </si>
  <si>
    <t>seoexpert1.info</t>
  </si>
  <si>
    <t>slik.co.jp</t>
  </si>
  <si>
    <t>batumionline.net</t>
  </si>
  <si>
    <t>ipolisy.pl</t>
  </si>
  <si>
    <t>junanyinsheng.cn</t>
  </si>
  <si>
    <t>deepwater-valve.com</t>
  </si>
  <si>
    <t>desmoinesnewsdesk.com</t>
  </si>
  <si>
    <t>tabernaselbuo.eu</t>
  </si>
  <si>
    <t>maisondelitalie.fr</t>
  </si>
  <si>
    <t>seaic.org</t>
  </si>
  <si>
    <t>ukdomains.org.uk</t>
  </si>
  <si>
    <t>patsfans.com</t>
  </si>
  <si>
    <t>gooddrama.net</t>
  </si>
  <si>
    <t>aboveallelectrical.co.nz</t>
  </si>
  <si>
    <t>ticaretvitrini.com</t>
  </si>
  <si>
    <t>dnavi.info</t>
  </si>
  <si>
    <t>cyclechat.net</t>
  </si>
  <si>
    <t>ippon.org</t>
  </si>
  <si>
    <t>desi-american.com</t>
  </si>
  <si>
    <t>sawdust-phuansinh.com</t>
  </si>
  <si>
    <t>sukhumvitbar.com</t>
  </si>
  <si>
    <t>seloc.org</t>
  </si>
  <si>
    <t>klimatyzacjapolska.pl</t>
  </si>
  <si>
    <t>moci.pl</t>
  </si>
  <si>
    <t>multi-show.ru</t>
  </si>
  <si>
    <t>mothersdayclassic.com.au</t>
  </si>
  <si>
    <t>hxjq.com.cn</t>
  </si>
  <si>
    <t>szaituo.com</t>
  </si>
  <si>
    <t>wdvx.com</t>
  </si>
  <si>
    <t>inethonduras.net</t>
  </si>
  <si>
    <t>justfreeporn.net</t>
  </si>
  <si>
    <t>becompact.ru</t>
  </si>
  <si>
    <t>energy.gov.ua</t>
  </si>
  <si>
    <t>clairsas.com</t>
  </si>
  <si>
    <t>fixyourphonescreen.com</t>
  </si>
  <si>
    <t>gqconsultoria.com</t>
  </si>
  <si>
    <t>grimmyfamilycircus.com</t>
  </si>
  <si>
    <t>nycbikemaps.com</t>
  </si>
  <si>
    <t>thebrewworks.com</t>
  </si>
  <si>
    <t>boschservicepawlik.pl</t>
  </si>
  <si>
    <t>enekretnine.com</t>
  </si>
  <si>
    <t>grrl.com</t>
  </si>
  <si>
    <t>lamiglas.com</t>
  </si>
  <si>
    <t>gardengate.eu</t>
  </si>
  <si>
    <t>erif.pl</t>
  </si>
  <si>
    <t>kopertababelkowa.pl</t>
  </si>
  <si>
    <t>tristarwebdesign.co.uk</t>
  </si>
  <si>
    <t>puldownload.com</t>
  </si>
  <si>
    <t>openbank.es</t>
  </si>
  <si>
    <t>meidaisha.co.jp</t>
  </si>
  <si>
    <t>sporthornan.se</t>
  </si>
  <si>
    <t>buymenstabs.com</t>
  </si>
  <si>
    <t>ferromagazine.com</t>
  </si>
  <si>
    <t>g2tsleicester.com</t>
  </si>
  <si>
    <t>gameclassroom.com</t>
  </si>
  <si>
    <t>onotalake.com</t>
  </si>
  <si>
    <t>referweb.net</t>
  </si>
  <si>
    <t>szona.org</t>
  </si>
  <si>
    <t>laiguana.tv</t>
  </si>
  <si>
    <t>bobwp.com</t>
  </si>
  <si>
    <t>bonacoffee.com</t>
  </si>
  <si>
    <t>hardwareoverclock.com</t>
  </si>
  <si>
    <t>invest-in-picardie-maritime.com</t>
  </si>
  <si>
    <t>procrastinationsupport.com</t>
  </si>
  <si>
    <t>raleighnewsnow.com</t>
  </si>
  <si>
    <t>justdust.es</t>
  </si>
  <si>
    <t>rpk-rens.ru</t>
  </si>
  <si>
    <t>fuelrewards.com</t>
  </si>
  <si>
    <t>linkedinfluence.com</t>
  </si>
  <si>
    <t>packetradio.com</t>
  </si>
  <si>
    <t>benincasa.eu</t>
  </si>
  <si>
    <t>emp.hk</t>
  </si>
  <si>
    <t>treesforlife.org</t>
  </si>
  <si>
    <t>cybercandy.co.uk</t>
  </si>
  <si>
    <t>haber365.com</t>
  </si>
  <si>
    <t>kiniwini.com</t>
  </si>
  <si>
    <t>michaelcfina.com</t>
  </si>
  <si>
    <t>outsidetheboxsoftware.com</t>
  </si>
  <si>
    <t>rinofot.com</t>
  </si>
  <si>
    <t>comproyrento.com.mx</t>
  </si>
  <si>
    <t>21clhk.org</t>
  </si>
  <si>
    <t>mansfieldct.org</t>
  </si>
  <si>
    <t>laothai.pl</t>
  </si>
  <si>
    <t>cmf.org.uk</t>
  </si>
  <si>
    <t>indychamber.com</t>
  </si>
  <si>
    <t>jizzcandance.com</t>
  </si>
  <si>
    <t>mandieselturbo.com</t>
  </si>
  <si>
    <t>welcome-nara.jp</t>
  </si>
  <si>
    <t>e-ring.ro</t>
  </si>
  <si>
    <t>jacquieaiche.com</t>
  </si>
  <si>
    <t>qjcsw.com</t>
  </si>
  <si>
    <t>relayfoods.com</t>
  </si>
  <si>
    <t>tjlskj.com</t>
  </si>
  <si>
    <t>genopole.fr</t>
  </si>
  <si>
    <t>eindeloosvrij.nl</t>
  </si>
  <si>
    <t>pozzdravlenie.ru</t>
  </si>
  <si>
    <t>badlydrawnboy.co.uk</t>
  </si>
  <si>
    <t>whitworths.com.au</t>
  </si>
  <si>
    <t>barcelonabusturistic.cat</t>
  </si>
  <si>
    <t>elconvento.com</t>
  </si>
  <si>
    <t>lydmx.com</t>
  </si>
  <si>
    <t>q8yat.com</t>
  </si>
  <si>
    <t>sanmaobbs.com</t>
  </si>
  <si>
    <t>veterans-jobs.fr</t>
  </si>
  <si>
    <t>salvamont.info</t>
  </si>
  <si>
    <t>joomfarsi.ir</t>
  </si>
  <si>
    <t>silkworth.net</t>
  </si>
  <si>
    <t>mixedmagictheatre.org</t>
  </si>
  <si>
    <t>peaceofmindrescueofnm.org</t>
  </si>
  <si>
    <t>newcomeraward.at</t>
  </si>
  <si>
    <t>altright.com</t>
  </si>
  <si>
    <t>st-gracecourt.com</t>
  </si>
  <si>
    <t>storycubes.com</t>
  </si>
  <si>
    <t>chaomen.net</t>
  </si>
  <si>
    <t>msshw.net</t>
  </si>
  <si>
    <t>thespearsgroup.com</t>
  </si>
  <si>
    <t>thewesterntribune.com</t>
  </si>
  <si>
    <t>mesquiteisd.org</t>
  </si>
  <si>
    <t>toyota-russia.ru</t>
  </si>
  <si>
    <t>andrespascual.com.ar</t>
  </si>
  <si>
    <t>xxmc.edu.cn</t>
  </si>
  <si>
    <t>elobolygo.com</t>
  </si>
  <si>
    <t>magentodeveloperslondon.com</t>
  </si>
  <si>
    <t>oasis-natural.com</t>
  </si>
  <si>
    <t>hauschka-net.de</t>
  </si>
  <si>
    <t>arcteryxsale.online</t>
  </si>
  <si>
    <t>lackfolien-russia.ru</t>
  </si>
  <si>
    <t>paikstudios.com</t>
  </si>
  <si>
    <t>wmbr.org</t>
  </si>
  <si>
    <t>adiktapc.com</t>
  </si>
  <si>
    <t>designcrumbs.com</t>
  </si>
  <si>
    <t>fwb-movie.com</t>
  </si>
  <si>
    <t>topnotchresort.com</t>
  </si>
  <si>
    <t>veteransjobs.fr</t>
  </si>
  <si>
    <t>mb-alati.hr</t>
  </si>
  <si>
    <t>ami.org</t>
  </si>
  <si>
    <t>hghgrowthhormoness.accountant</t>
  </si>
  <si>
    <t>apimagazine.com.au</t>
  </si>
  <si>
    <t>xjx.cc</t>
  </si>
  <si>
    <t>abssatsang.com</t>
  </si>
  <si>
    <t>framinghamfirst.com</t>
  </si>
  <si>
    <t>polchat.pl</t>
  </si>
  <si>
    <t>elkproducts.com</t>
  </si>
  <si>
    <t>ghostpapers.com</t>
  </si>
  <si>
    <t>oceancity.com</t>
  </si>
  <si>
    <t>tunestotube.com</t>
  </si>
  <si>
    <t>cuf.org</t>
  </si>
  <si>
    <t>sklepnemezis.net.pl</t>
  </si>
  <si>
    <t>habitathq.com.au</t>
  </si>
  <si>
    <t>lordstarhotel.co</t>
  </si>
  <si>
    <t>webac.co</t>
  </si>
  <si>
    <t>arrakisoggetti.com</t>
  </si>
  <si>
    <t>foxsportsohio.com</t>
  </si>
  <si>
    <t>glorycafe.hu</t>
  </si>
  <si>
    <t>dachy-radom.pl</t>
  </si>
  <si>
    <t>doktor.rs</t>
  </si>
  <si>
    <t>simvastatin.club</t>
  </si>
  <si>
    <t>hosts-ca.com</t>
  </si>
  <si>
    <t>binarypark.org</t>
  </si>
  <si>
    <t>autoinsurancemc.xyz</t>
  </si>
  <si>
    <t>aerochina.com.cn</t>
  </si>
  <si>
    <t>henastyle.com</t>
  </si>
  <si>
    <t>oregon4biz.com</t>
  </si>
  <si>
    <t>quran-radio.com</t>
  </si>
  <si>
    <t>ciut.fm</t>
  </si>
  <si>
    <t>uajm.ac.id</t>
  </si>
  <si>
    <t>richgoldstein.net</t>
  </si>
  <si>
    <t>pioneersquare.org</t>
  </si>
  <si>
    <t>blogerki.pl</t>
  </si>
  <si>
    <t>buyrobaxin6.us</t>
  </si>
  <si>
    <t>comedyworks.com</t>
  </si>
  <si>
    <t>prix-ciajis-generique.com</t>
  </si>
  <si>
    <t>kemo-electronic.de</t>
  </si>
  <si>
    <t>tsunashimashoji.co.jp</t>
  </si>
  <si>
    <t>sunwoodrealestate.com</t>
  </si>
  <si>
    <t>makes.org</t>
  </si>
  <si>
    <t>albumarium.com</t>
  </si>
  <si>
    <t>inteceq.com</t>
  </si>
  <si>
    <t>trumpnationallosangeles.com</t>
  </si>
  <si>
    <t>bke.hu</t>
  </si>
  <si>
    <t>bj148.org</t>
  </si>
  <si>
    <t>carinsurancenm.top</t>
  </si>
  <si>
    <t>adelaidecentralmarket.com.au</t>
  </si>
  <si>
    <t>visiterioclaro.com.br</t>
  </si>
  <si>
    <t>cyanogen.com</t>
  </si>
  <si>
    <t>effectiveui.com</t>
  </si>
  <si>
    <t>tanenapetshop.com</t>
  </si>
  <si>
    <t>cose.org</t>
  </si>
  <si>
    <t>superga-usa.com</t>
  </si>
  <si>
    <t>pts.edu</t>
  </si>
  <si>
    <t>clarencevalley.org</t>
  </si>
  <si>
    <t>discoverislam.com</t>
  </si>
  <si>
    <t>martinwilsonwrites.com</t>
  </si>
  <si>
    <t>whyd.com</t>
  </si>
  <si>
    <t>onlineschoolsoffer.net</t>
  </si>
  <si>
    <t>avgkorea.com</t>
  </si>
  <si>
    <t>e-rabatkode.com</t>
  </si>
  <si>
    <t>emersonknives.com</t>
  </si>
  <si>
    <t>euskontu.com</t>
  </si>
  <si>
    <t>filbalad.com</t>
  </si>
  <si>
    <t>loadspy.com</t>
  </si>
  <si>
    <t>gatewayct.edu</t>
  </si>
  <si>
    <t>propeciapr.xyz</t>
  </si>
  <si>
    <t>wxfriend.cn</t>
  </si>
  <si>
    <t>adultvideoscript.com</t>
  </si>
  <si>
    <t>arcurs.com</t>
  </si>
  <si>
    <t>delawareemploymentlawblog.com</t>
  </si>
  <si>
    <t>extratasty.com</t>
  </si>
  <si>
    <t>healthtechzone.com</t>
  </si>
  <si>
    <t>top20free.com</t>
  </si>
  <si>
    <t>snelklaarkomennl.eu</t>
  </si>
  <si>
    <t>buyatenolol-8.top</t>
  </si>
  <si>
    <t>bonartstudio.com</t>
  </si>
  <si>
    <t>new-teembase.com</t>
  </si>
  <si>
    <t>virtus.com</t>
  </si>
  <si>
    <t>kevinsites.net</t>
  </si>
  <si>
    <t>sogeti.nl</t>
  </si>
  <si>
    <t>flytech.com</t>
  </si>
  <si>
    <t>pdfaid.com</t>
  </si>
  <si>
    <t>sonydigital-link.com</t>
  </si>
  <si>
    <t>xiwucm.com</t>
  </si>
  <si>
    <t>snue.ac.kr</t>
  </si>
  <si>
    <t>guild.org.au</t>
  </si>
  <si>
    <t>quaker.ca</t>
  </si>
  <si>
    <t>arabtravelersforums.com</t>
  </si>
  <si>
    <t>shilikaisuo.com</t>
  </si>
  <si>
    <t>ecat.com</t>
  </si>
  <si>
    <t>officialshoesuk.com</t>
  </si>
  <si>
    <t>royalresorts.com</t>
  </si>
  <si>
    <t>tlf.cx</t>
  </si>
  <si>
    <t>retin-a-generic-online.org</t>
  </si>
  <si>
    <t>genericeffexor.us</t>
  </si>
  <si>
    <t>lonestartimes.com</t>
  </si>
  <si>
    <t>storrepenis.eu</t>
  </si>
  <si>
    <t>glowbalgroup.com</t>
  </si>
  <si>
    <t>hssxly.com</t>
  </si>
  <si>
    <t>memoto.com</t>
  </si>
  <si>
    <t>americanbenefitscouncil.org</t>
  </si>
  <si>
    <t>pfizerviagra.review</t>
  </si>
  <si>
    <t>anafranilcost.club</t>
  </si>
  <si>
    <t>emosaustin.com</t>
  </si>
  <si>
    <t>ghanamma.com</t>
  </si>
  <si>
    <t>instyrochmarketing.com</t>
  </si>
  <si>
    <t>udp.jp</t>
  </si>
  <si>
    <t>saintetienne.com</t>
  </si>
  <si>
    <t>elpecat.es</t>
  </si>
  <si>
    <t>fcic.gov</t>
  </si>
  <si>
    <t>cialisija.pl</t>
  </si>
  <si>
    <t>capnwacky.com</t>
  </si>
  <si>
    <t>cliffordawright.com</t>
  </si>
  <si>
    <t>loghaty.com</t>
  </si>
  <si>
    <t>qbaobao.com</t>
  </si>
  <si>
    <t>binaryworks.it</t>
  </si>
  <si>
    <t>bmi.net</t>
  </si>
  <si>
    <t>jazzzonenetwork.net</t>
  </si>
  <si>
    <t>neveragain.tech</t>
  </si>
  <si>
    <t>avodart0.us</t>
  </si>
  <si>
    <t>aaliyah.com</t>
  </si>
  <si>
    <t>wigwam.com</t>
  </si>
  <si>
    <t>dmuth.org</t>
  </si>
  <si>
    <t>nscd.org</t>
  </si>
  <si>
    <t>idiomconnection.com</t>
  </si>
  <si>
    <t>thekcrachannel.com</t>
  </si>
  <si>
    <t>onderzoekinformatie.nl</t>
  </si>
  <si>
    <t>airforce.mil.nz</t>
  </si>
  <si>
    <t>designsingapore.org</t>
  </si>
  <si>
    <t>lisinoprilonline.review</t>
  </si>
  <si>
    <t>fuel-design.com</t>
  </si>
  <si>
    <t>1url.me</t>
  </si>
  <si>
    <t>ihrb.org</t>
  </si>
  <si>
    <t>bupropionxl.review</t>
  </si>
  <si>
    <t>ispa.org.uk</t>
  </si>
  <si>
    <t>cafergot-2015.us</t>
  </si>
  <si>
    <t>edmiston.com</t>
  </si>
  <si>
    <t>le-train-bleu.com</t>
  </si>
  <si>
    <t>furosemide-lasix-online.org</t>
  </si>
  <si>
    <t>610cktb.com</t>
  </si>
  <si>
    <t>guocai.com</t>
  </si>
  <si>
    <t>hungart.org</t>
  </si>
  <si>
    <t>sustainer.org</t>
  </si>
  <si>
    <t>hfw.com</t>
  </si>
  <si>
    <t>networking4all.com</t>
  </si>
  <si>
    <t>okstiga.com</t>
  </si>
  <si>
    <t>chantillyplace.net</t>
  </si>
  <si>
    <t>dlsyxx.net</t>
  </si>
  <si>
    <t>atlantapd.org</t>
  </si>
  <si>
    <t>magicwinmail.com</t>
  </si>
  <si>
    <t>psytopic.com</t>
  </si>
  <si>
    <t>lasix-without-prescriptionbuy.org</t>
  </si>
  <si>
    <t>midatlanticarts.org</t>
  </si>
  <si>
    <t>stockjournal.com.au</t>
  </si>
  <si>
    <t>hnpatent.gov.cn</t>
  </si>
  <si>
    <t>yoyv.com</t>
  </si>
  <si>
    <t>metabase.net</t>
  </si>
  <si>
    <t>cyted.org</t>
  </si>
  <si>
    <t>acyclovir.red</t>
  </si>
  <si>
    <t>matazone.co.uk</t>
  </si>
  <si>
    <t>barbiemedia.com</t>
  </si>
  <si>
    <t>jsnetcom.com</t>
  </si>
  <si>
    <t>jpss.jp</t>
  </si>
  <si>
    <t>effexor5.top</t>
  </si>
  <si>
    <t>datatogel.asia</t>
  </si>
  <si>
    <t>nanan.gov.cn</t>
  </si>
  <si>
    <t>exampleessays.com</t>
  </si>
  <si>
    <t>infosecuritymag.com</t>
  </si>
  <si>
    <t>lejiaboats.com</t>
  </si>
  <si>
    <t>cephalexin75.top</t>
  </si>
  <si>
    <t>sangamo.com</t>
  </si>
  <si>
    <t>canadianpharmacycialis.review</t>
  </si>
  <si>
    <t>battlefield1943.com</t>
  </si>
  <si>
    <t>hzsteel.com</t>
  </si>
  <si>
    <t>ikon.com</t>
  </si>
  <si>
    <t>mayaresorts.com</t>
  </si>
  <si>
    <t>textileweb.com</t>
  </si>
  <si>
    <t>unreasonable.is</t>
  </si>
  <si>
    <t>concordehotelsresorts.com</t>
  </si>
  <si>
    <t>midsizeinsider.com</t>
  </si>
  <si>
    <t>buycafergot-2015.top</t>
  </si>
  <si>
    <t>cftech.com</t>
  </si>
  <si>
    <t>gurock.com</t>
  </si>
  <si>
    <t>youdou28.com</t>
  </si>
  <si>
    <t>gameroom.com</t>
  </si>
  <si>
    <t>wex5.com</t>
  </si>
  <si>
    <t>youchien.to</t>
  </si>
  <si>
    <t>generic-seroquel.us</t>
  </si>
  <si>
    <t>jdmstyletuning.com</t>
  </si>
  <si>
    <t>supermechanical.com</t>
  </si>
  <si>
    <t>tauniverse.com</t>
  </si>
  <si>
    <t>syfywire.com</t>
  </si>
  <si>
    <t>wholesalejerseysatcheapest.com</t>
  </si>
  <si>
    <t>96boards.org</t>
  </si>
  <si>
    <t>cspo.org</t>
  </si>
  <si>
    <t>marklyon.org</t>
  </si>
  <si>
    <t>linuxfestnorthwest.org</t>
  </si>
  <si>
    <t>za-ny.com</t>
  </si>
  <si>
    <t>robaxin12.top</t>
  </si>
  <si>
    <t>preparetodie.com</t>
  </si>
  <si>
    <t>buy-acomplia.gdn</t>
  </si>
  <si>
    <t>foruto.com</t>
  </si>
  <si>
    <t>mcvpacific.com</t>
  </si>
  <si>
    <t>luminet.net</t>
  </si>
  <si>
    <t>dxsym.com</t>
  </si>
  <si>
    <t>winnertweak.com</t>
  </si>
  <si>
    <t>electionresources.org</t>
  </si>
  <si>
    <t>amitriptyline-online.trade</t>
  </si>
  <si>
    <t>petridish.org</t>
  </si>
  <si>
    <t>modmyifone.com</t>
  </si>
  <si>
    <t>backgroundcheckoutisabelle.science</t>
  </si>
  <si>
    <t>wallpapercave.net</t>
  </si>
  <si>
    <t>kineticjs.com</t>
  </si>
  <si>
    <t>blackdiamondforce.net</t>
  </si>
  <si>
    <t>browseryoulovedtohate.com</t>
  </si>
  <si>
    <t>vdrift.net</t>
  </si>
  <si>
    <t>tilera.com</t>
  </si>
  <si>
    <t>rawgithub.com</t>
  </si>
  <si>
    <t>iwmi.org</t>
  </si>
  <si>
    <t>contentwithstyle.co.uk</t>
  </si>
  <si>
    <t>ktclearinghouse.ca</t>
  </si>
  <si>
    <t>nitro.dk</t>
  </si>
  <si>
    <t>opensc-project.org</t>
  </si>
  <si>
    <t>my6677.net</t>
  </si>
  <si>
    <t>aaelo.com</t>
  </si>
  <si>
    <t>pixball.com</t>
  </si>
  <si>
    <t>qdexam.com</t>
  </si>
  <si>
    <t>8930676.com</t>
  </si>
  <si>
    <t>8909736.com</t>
  </si>
  <si>
    <t>roomeon.com</t>
  </si>
  <si>
    <t>gszkzx-edu.com</t>
  </si>
  <si>
    <t>mintj.com</t>
  </si>
  <si>
    <t>nuttit.com</t>
  </si>
  <si>
    <t>304l316gg.cn</t>
  </si>
  <si>
    <t>vackertvader.se</t>
  </si>
  <si>
    <t>kirmes.de</t>
  </si>
  <si>
    <t>sxth.net</t>
  </si>
  <si>
    <t>kirchen-online.de</t>
  </si>
  <si>
    <t>kistenverlader.de</t>
  </si>
  <si>
    <t>kioskboerse.de</t>
  </si>
  <si>
    <t>kioskbedarf.de</t>
  </si>
  <si>
    <t>kistenverladung.de</t>
  </si>
  <si>
    <t>kinotip.de</t>
  </si>
  <si>
    <t>kirchen-service.de</t>
  </si>
  <si>
    <t>kirchenservice.de</t>
  </si>
  <si>
    <t>kiosk-boerse.de</t>
  </si>
  <si>
    <t>kiribati.de</t>
  </si>
  <si>
    <t>kiosk-bedarf.de</t>
  </si>
  <si>
    <t>kircheonline.de</t>
  </si>
  <si>
    <t>kitts-nevis.de</t>
  </si>
  <si>
    <t>xn--kiosk-brse-kcb.de</t>
  </si>
  <si>
    <t>kiosk-bÃ¶rse.de</t>
  </si>
  <si>
    <t>xn--kioskbrse-57a.de</t>
  </si>
  <si>
    <t>kioskbÃ¶rse.de</t>
  </si>
  <si>
    <t>kirchenonline.de</t>
  </si>
  <si>
    <t>kistenlader.de</t>
  </si>
  <si>
    <t>icitta.it</t>
  </si>
  <si>
    <t>hfdnwxw.com</t>
  </si>
  <si>
    <t>kinotip.com</t>
  </si>
  <si>
    <t>kniebandage.at</t>
  </si>
  <si>
    <t>kniffel-online.de</t>
  </si>
  <si>
    <t>kniebandage.net</t>
  </si>
  <si>
    <t>kollegreise.de</t>
  </si>
  <si>
    <t>koeonline.de</t>
  </si>
  <si>
    <t>koerperhygiene.de</t>
  </si>
  <si>
    <t>koerper-hygiene.de</t>
  </si>
  <si>
    <t>koerpermilch.de</t>
  </si>
  <si>
    <t>koeniz.de</t>
  </si>
  <si>
    <t>kollegreisen.de</t>
  </si>
  <si>
    <t>kolumbien-fuehrer.de</t>
  </si>
  <si>
    <t>koerperkultur.de</t>
  </si>
  <si>
    <t>kolumbien-online.de</t>
  </si>
  <si>
    <t>kolumbienfuehrer.de</t>
  </si>
  <si>
    <t>xn--kolumbien-fhrer-9vb.de</t>
  </si>
  <si>
    <t>kolumbien-fÃ¼hrer.de</t>
  </si>
  <si>
    <t>kollegreisen.info</t>
  </si>
  <si>
    <t>kollegreise.info</t>
  </si>
  <si>
    <t>kolade.info</t>
  </si>
  <si>
    <t>koenigsallee.tel</t>
  </si>
  <si>
    <t>koenigsallee.net</t>
  </si>
  <si>
    <t>lecahier.com</t>
  </si>
  <si>
    <t>zntent.com</t>
  </si>
  <si>
    <t>morfurniture.com</t>
  </si>
  <si>
    <t>canon.cz</t>
  </si>
  <si>
    <t>folkeskolen.dk</t>
  </si>
  <si>
    <t>bonbone.ru</t>
  </si>
  <si>
    <t>starcraftcustombuilders.com</t>
  </si>
  <si>
    <t>analteenangels.com</t>
  </si>
  <si>
    <t>myclassroomideas.com</t>
  </si>
  <si>
    <t>partiesforpennies.com</t>
  </si>
  <si>
    <t>infographicszone.com</t>
  </si>
  <si>
    <t>callydus.com</t>
  </si>
  <si>
    <t>bioexpedition.com</t>
  </si>
  <si>
    <t>fxguruunlockcode.com</t>
  </si>
  <si>
    <t>babywhatsup.com</t>
  </si>
  <si>
    <t>tripandtravelblog.com</t>
  </si>
  <si>
    <t>oppetarkiv.se</t>
  </si>
  <si>
    <t>signspecialist.com</t>
  </si>
  <si>
    <t>stylepit.dk</t>
  </si>
  <si>
    <t>demokratie-leben.de</t>
  </si>
  <si>
    <t>misi.co.uk</t>
  </si>
  <si>
    <t>notedlist.com</t>
  </si>
  <si>
    <t>businessformtemplate.com</t>
  </si>
  <si>
    <t>powerboatlistings.com</t>
  </si>
  <si>
    <t>weddingcollectibles.com</t>
  </si>
  <si>
    <t>vanmeuwen.com</t>
  </si>
  <si>
    <t>sian.it</t>
  </si>
  <si>
    <t>leselupe.de</t>
  </si>
  <si>
    <t>internet-beschwerdestelle.de</t>
  </si>
  <si>
    <t>aerofotovideo.ru</t>
  </si>
  <si>
    <t>dezineguide.com</t>
  </si>
  <si>
    <t>idealmaximum.ru</t>
  </si>
  <si>
    <t>sbi.dk</t>
  </si>
  <si>
    <t>sprinthost.ru</t>
  </si>
  <si>
    <t>graciousstyle.com</t>
  </si>
  <si>
    <t>sysmaya.net</t>
  </si>
  <si>
    <t>meiden-mze.com</t>
  </si>
  <si>
    <t>magnoliadays.com</t>
  </si>
  <si>
    <t>cittanuova.it</t>
  </si>
  <si>
    <t>picautos.com</t>
  </si>
  <si>
    <t>hedpvc.com</t>
  </si>
  <si>
    <t>hit2k.com</t>
  </si>
  <si>
    <t>cinefilos.it</t>
  </si>
  <si>
    <t>maistraatti.fi</t>
  </si>
  <si>
    <t>car104.com</t>
  </si>
  <si>
    <t>f2p.com</t>
  </si>
  <si>
    <t>soapway.ru</t>
  </si>
  <si>
    <t>keinundaber.ch</t>
  </si>
  <si>
    <t>radiondadurto.org</t>
  </si>
  <si>
    <t>carls-sims-4-guide.com</t>
  </si>
  <si>
    <t>radeberger.de</t>
  </si>
  <si>
    <t>emtg.jp</t>
  </si>
  <si>
    <t>edu.net.vn</t>
  </si>
  <si>
    <t>ero-video.net</t>
  </si>
  <si>
    <t>lushstories.com</t>
  </si>
  <si>
    <t>photovoltaik.eu</t>
  </si>
  <si>
    <t>123ici.com</t>
  </si>
  <si>
    <t>short-hair-style.com</t>
  </si>
  <si>
    <t>hawr-digital.de</t>
  </si>
  <si>
    <t>maccosmetics.fr</t>
  </si>
  <si>
    <t>fte.jp</t>
  </si>
  <si>
    <t>avtoradosti.com.ua</t>
  </si>
  <si>
    <t>eisenachonline.de</t>
  </si>
  <si>
    <t>gazeta-shqip.com</t>
  </si>
  <si>
    <t>onlythegames.com</t>
  </si>
  <si>
    <t>iknews.de</t>
  </si>
  <si>
    <t>bivv.be</t>
  </si>
  <si>
    <t>toskanaworld.net</t>
  </si>
  <si>
    <t>gdw.de</t>
  </si>
  <si>
    <t>gamakatsu.co.jp</t>
  </si>
  <si>
    <t>quemdisseberenice.com.br</t>
  </si>
  <si>
    <t>computerlexikon.com</t>
  </si>
  <si>
    <t>killahbeez.com</t>
  </si>
  <si>
    <t>golfstream.org</t>
  </si>
  <si>
    <t>hiphopmakers.com</t>
  </si>
  <si>
    <t>zoo-dresden.de</t>
  </si>
  <si>
    <t>multivitik.ru</t>
  </si>
  <si>
    <t>flyingarchitecture.com</t>
  </si>
  <si>
    <t>joom.ru</t>
  </si>
  <si>
    <t>newrelizkino.ru</t>
  </si>
  <si>
    <t>hbmpld.com</t>
  </si>
  <si>
    <t>mixology.eu</t>
  </si>
  <si>
    <t>upered.ru</t>
  </si>
  <si>
    <t>minipint.com</t>
  </si>
  <si>
    <t>shopgiftavenue.com</t>
  </si>
  <si>
    <t>baskervil-nn.ru</t>
  </si>
  <si>
    <t>x-met.ch</t>
  </si>
  <si>
    <t>amypink.com</t>
  </si>
  <si>
    <t>alhafizengineering.com</t>
  </si>
  <si>
    <t>bundesforste.at</t>
  </si>
  <si>
    <t>motipdupli.de</t>
  </si>
  <si>
    <t>sports4fans.info</t>
  </si>
  <si>
    <t>hiramatsurestaurant.jp</t>
  </si>
  <si>
    <t>berlinergazette.de</t>
  </si>
  <si>
    <t>identitee.com.au</t>
  </si>
  <si>
    <t>flabek.pl</t>
  </si>
  <si>
    <t>delidetalles.com</t>
  </si>
  <si>
    <t>vexcash.com</t>
  </si>
  <si>
    <t>aquarist-classifieds.co.uk</t>
  </si>
  <si>
    <t>leecommunitychurch.co.uk</t>
  </si>
  <si>
    <t>munich-innovation.com</t>
  </si>
  <si>
    <t>pazlsro.ru</t>
  </si>
  <si>
    <t>patinapotash.com</t>
  </si>
  <si>
    <t>susancampise-homeloansfresno.com</t>
  </si>
  <si>
    <t>mvv-energie.de</t>
  </si>
  <si>
    <t>tdsag.ru</t>
  </si>
  <si>
    <t>amanhsa.com</t>
  </si>
  <si>
    <t>bambufotografos.com</t>
  </si>
  <si>
    <t>northstarmoving.com</t>
  </si>
  <si>
    <t>substancenews.net</t>
  </si>
  <si>
    <t>159cai.com</t>
  </si>
  <si>
    <t>handmadedecor.shop</t>
  </si>
  <si>
    <t>spm.gov.br</t>
  </si>
  <si>
    <t>numcgc.org</t>
  </si>
  <si>
    <t>topchaneloutletbags.us</t>
  </si>
  <si>
    <t>livrariascuritiba.com.br</t>
  </si>
  <si>
    <t>mamacielo.com</t>
  </si>
  <si>
    <t>sabrinasaundersaustralia.com</t>
  </si>
  <si>
    <t>freebieshark.com</t>
  </si>
  <si>
    <t>flyalp.ru</t>
  </si>
  <si>
    <t>meditech.com.au</t>
  </si>
  <si>
    <t>classicparts.com</t>
  </si>
  <si>
    <t>xn----7sbikmadihshk7abfq0a1c.xn--p1ai</t>
  </si>
  <si>
    <t>Ð³Ð¾ÑÑ‚Ð¸Ð½Ð¸Ñ†Ð°-Ð¼ÐµÑ€ÐºÑƒÑ€Ð¸Ð¹.Ñ€Ñ„</t>
  </si>
  <si>
    <t>aquascapingworld.com</t>
  </si>
  <si>
    <t>zgyktw.com</t>
  </si>
  <si>
    <t>crystalband.cz</t>
  </si>
  <si>
    <t>mairi.io</t>
  </si>
  <si>
    <t>thermatutsbgggtop.top</t>
  </si>
  <si>
    <t>mabb.de</t>
  </si>
  <si>
    <t>olibyte.net</t>
  </si>
  <si>
    <t>sbb.su</t>
  </si>
  <si>
    <t>bv-logistics.com</t>
  </si>
  <si>
    <t>geo-mexico.com</t>
  </si>
  <si>
    <t>penexxlallungareil.xyz</t>
  </si>
  <si>
    <t>zyzul.com</t>
  </si>
  <si>
    <t>themukarkergroup.info</t>
  </si>
  <si>
    <t>areal-lifehousewife.com</t>
  </si>
  <si>
    <t>freedailycamshows.com</t>
  </si>
  <si>
    <t>yvimg.kz</t>
  </si>
  <si>
    <t>seguridadelitnor.com</t>
  </si>
  <si>
    <t>danzaebano.com</t>
  </si>
  <si>
    <t>supercriolla.com</t>
  </si>
  <si>
    <t>charmart.cn</t>
  </si>
  <si>
    <t>opusdei.es</t>
  </si>
  <si>
    <t>dailyplateofcrazy.com</t>
  </si>
  <si>
    <t>amnesty.no</t>
  </si>
  <si>
    <t>aktok.ca</t>
  </si>
  <si>
    <t>ispserver.com</t>
  </si>
  <si>
    <t>efav.de</t>
  </si>
  <si>
    <t>tilzit-kollege.ru</t>
  </si>
  <si>
    <t>arnoroth-baukrane.de</t>
  </si>
  <si>
    <t>job-net.jp</t>
  </si>
  <si>
    <t>stylebon.com</t>
  </si>
  <si>
    <t>mochida.co.jp</t>
  </si>
  <si>
    <t>present.name</t>
  </si>
  <si>
    <t>oz-racing.de</t>
  </si>
  <si>
    <t>ariamanesh.net</t>
  </si>
  <si>
    <t>medizinischer-tourismus.net</t>
  </si>
  <si>
    <t>xn--c1ae1aip.xn--p1ai</t>
  </si>
  <si>
    <t>Ð³ÐµÐ¾Ñ€Ñƒ.Ñ€Ñ„</t>
  </si>
  <si>
    <t>coconatswimwear.com</t>
  </si>
  <si>
    <t>ilslearningcorner.com</t>
  </si>
  <si>
    <t>handlingdogs.de</t>
  </si>
  <si>
    <t>somamana.de</t>
  </si>
  <si>
    <t>umma.in</t>
  </si>
  <si>
    <t>foreign.gov.sk</t>
  </si>
  <si>
    <t>2157rymal.com</t>
  </si>
  <si>
    <t>newforgamer.ru</t>
  </si>
  <si>
    <t>streetartlondon.co.uk</t>
  </si>
  <si>
    <t>ivkings.com</t>
  </si>
  <si>
    <t>ibew1340.org</t>
  </si>
  <si>
    <t>apousadinha.pt</t>
  </si>
  <si>
    <t>bio-papa.ru</t>
  </si>
  <si>
    <t>kfc.de</t>
  </si>
  <si>
    <t>amin-hozor.com</t>
  </si>
  <si>
    <t>hrhrivieramaya.com</t>
  </si>
  <si>
    <t>xinyiaudio.com</t>
  </si>
  <si>
    <t>shopezy.co.nz</t>
  </si>
  <si>
    <t>pcpixel.cl</t>
  </si>
  <si>
    <t>filmfest-dresden.de</t>
  </si>
  <si>
    <t>80bpm.net</t>
  </si>
  <si>
    <t>signal-iduna.pl</t>
  </si>
  <si>
    <t>sc.ua</t>
  </si>
  <si>
    <t>electrolux.com.br</t>
  </si>
  <si>
    <t>any-diplomy.com</t>
  </si>
  <si>
    <t>panduansukses.com</t>
  </si>
  <si>
    <t>thrivingfamily.com</t>
  </si>
  <si>
    <t>hnhappyfarm.com</t>
  </si>
  <si>
    <t>radson.com</t>
  </si>
  <si>
    <t>realacademiabellasartessanfernando.com</t>
  </si>
  <si>
    <t>castlebar.ie</t>
  </si>
  <si>
    <t>kusatsu-kokusai.com</t>
  </si>
  <si>
    <t>sisatasarim.com</t>
  </si>
  <si>
    <t>cobracountry.com</t>
  </si>
  <si>
    <t>simpatia.eu</t>
  </si>
  <si>
    <t>rubi24.ru</t>
  </si>
  <si>
    <t>pavimir.es</t>
  </si>
  <si>
    <t>tffoodtech.com</t>
  </si>
  <si>
    <t>clickroi.net</t>
  </si>
  <si>
    <t>syfengcai.net</t>
  </si>
  <si>
    <t>littlemuhejischool.org</t>
  </si>
  <si>
    <t>eventcomm.us</t>
  </si>
  <si>
    <t>gv-group.co.uk</t>
  </si>
  <si>
    <t>accademiadeltennis.com</t>
  </si>
  <si>
    <t>battistellicompressori.com</t>
  </si>
  <si>
    <t>bestgrinds.com</t>
  </si>
  <si>
    <t>flatearth.dk</t>
  </si>
  <si>
    <t>porthole.com</t>
  </si>
  <si>
    <t>amu.cz</t>
  </si>
  <si>
    <t>shiroyama-g.co.jp</t>
  </si>
  <si>
    <t>qysiit.gov.cn</t>
  </si>
  <si>
    <t>tvarm.ru</t>
  </si>
  <si>
    <t>fsc-co.net</t>
  </si>
  <si>
    <t>roomove.com</t>
  </si>
  <si>
    <t>perfexa.co.uk</t>
  </si>
  <si>
    <t>aifei.com</t>
  </si>
  <si>
    <t>zilcc.ru</t>
  </si>
  <si>
    <t>xn--kocita-syberyjskie-gnc.xyz</t>
  </si>
  <si>
    <t>kociÄ™ta-syberyjskie.xyz</t>
  </si>
  <si>
    <t>electricalschool.info</t>
  </si>
  <si>
    <t>minutemennews.com</t>
  </si>
  <si>
    <t>roophunting.com</t>
  </si>
  <si>
    <t>noavaranteb.ir</t>
  </si>
  <si>
    <t>comfort-egypt.com</t>
  </si>
  <si>
    <t>douce-france-bd.fr</t>
  </si>
  <si>
    <t>icvj.org.br</t>
  </si>
  <si>
    <t>impcia.cl</t>
  </si>
  <si>
    <t>fixmybeard.com</t>
  </si>
  <si>
    <t>energy.mn</t>
  </si>
  <si>
    <t>picture1000.co.za</t>
  </si>
  <si>
    <t>cryptobitcoinnews.com</t>
  </si>
  <si>
    <t>music-story.com</t>
  </si>
  <si>
    <t>oglasi-a-z.com</t>
  </si>
  <si>
    <t>runcity.org</t>
  </si>
  <si>
    <t>oldelpaso.com</t>
  </si>
  <si>
    <t>drm39.ru</t>
  </si>
  <si>
    <t>joliprint.com</t>
  </si>
  <si>
    <t>ordermagiced.com</t>
  </si>
  <si>
    <t>infonia.ne.jp</t>
  </si>
  <si>
    <t>adspause.com</t>
  </si>
  <si>
    <t>groenrijk.nl</t>
  </si>
  <si>
    <t>useoftechnology.com</t>
  </si>
  <si>
    <t>newgadgets.de</t>
  </si>
  <si>
    <t>dorogiby.info</t>
  </si>
  <si>
    <t>dongguan.gov.cn</t>
  </si>
  <si>
    <t>bucarotechelp.com</t>
  </si>
  <si>
    <t>trustedrxpharmacy.ru</t>
  </si>
  <si>
    <t>activedartmoor.com</t>
  </si>
  <si>
    <t>allfreeknitting.com</t>
  </si>
  <si>
    <t>designious.com</t>
  </si>
  <si>
    <t>dentalblu.co</t>
  </si>
  <si>
    <t>wingmanplanning.com</t>
  </si>
  <si>
    <t>refdb.ru</t>
  </si>
  <si>
    <t>vashant.co.za</t>
  </si>
  <si>
    <t>extremepizza.com</t>
  </si>
  <si>
    <t>dyad.gr</t>
  </si>
  <si>
    <t>impresacappellaro.it</t>
  </si>
  <si>
    <t>dudecomedy.com</t>
  </si>
  <si>
    <t>theblock.com</t>
  </si>
  <si>
    <t>fivestarbets.net</t>
  </si>
  <si>
    <t>buyfromfarmer.com</t>
  </si>
  <si>
    <t>wideareaofchina.com</t>
  </si>
  <si>
    <t>fundacionalternativas.org</t>
  </si>
  <si>
    <t>aluagro.com</t>
  </si>
  <si>
    <t>deforem.com</t>
  </si>
  <si>
    <t>triggerinstalls.com</t>
  </si>
  <si>
    <t>cpme.fr</t>
  </si>
  <si>
    <t>geoflame.hu</t>
  </si>
  <si>
    <t>fotomuseumdenhaag.nl</t>
  </si>
  <si>
    <t>dinnersomewhere.com</t>
  </si>
  <si>
    <t>viewconference.it</t>
  </si>
  <si>
    <t>depositrealhqslotsplaynomoneyonline.org</t>
  </si>
  <si>
    <t>usaonlinegambling.today</t>
  </si>
  <si>
    <t>buycheapcialisonline6b.com</t>
  </si>
  <si>
    <t>teamvaayushastra.com</t>
  </si>
  <si>
    <t>f2f-rx.store</t>
  </si>
  <si>
    <t>canadahifi.com</t>
  </si>
  <si>
    <t>selfmy.com</t>
  </si>
  <si>
    <t>akvahit.ru</t>
  </si>
  <si>
    <t>richter.hu</t>
  </si>
  <si>
    <t>greenery-niigata.or.jp</t>
  </si>
  <si>
    <t>pspstrana.org</t>
  </si>
  <si>
    <t>hup.edu.pk</t>
  </si>
  <si>
    <t>sendpic.ru</t>
  </si>
  <si>
    <t>dodge.ca</t>
  </si>
  <si>
    <t>f-automation.com</t>
  </si>
  <si>
    <t>puyou888.com</t>
  </si>
  <si>
    <t>bzs.su</t>
  </si>
  <si>
    <t>menifeebuzz.com</t>
  </si>
  <si>
    <t>eyekarekilitch.com</t>
  </si>
  <si>
    <t>houseboatingadventuresmagazine.com</t>
  </si>
  <si>
    <t>http-live-streaming.com</t>
  </si>
  <si>
    <t>indianmusicrevolution.com</t>
  </si>
  <si>
    <t>opticiens-atol.com</t>
  </si>
  <si>
    <t>jsmi.jp</t>
  </si>
  <si>
    <t>sztab.com</t>
  </si>
  <si>
    <t>iocondomino.it</t>
  </si>
  <si>
    <t>foliesbergere.com</t>
  </si>
  <si>
    <t>polismed.ru</t>
  </si>
  <si>
    <t>rm-landscaping.co.uk</t>
  </si>
  <si>
    <t>matternetwork.com</t>
  </si>
  <si>
    <t>viagrasildenafildoctor.com</t>
  </si>
  <si>
    <t>knoxblogs.com</t>
  </si>
  <si>
    <t>marketurbanism.com</t>
  </si>
  <si>
    <t>k0308.com</t>
  </si>
  <si>
    <t>poisk-druga.ru</t>
  </si>
  <si>
    <t>confidencialcolombia.com</t>
  </si>
  <si>
    <t>duw.pl</t>
  </si>
  <si>
    <t>shabakiehhost.com</t>
  </si>
  <si>
    <t>theconsciouslife.com</t>
  </si>
  <si>
    <t>manlyrugby.com.au</t>
  </si>
  <si>
    <t>czfengding.com.cn</t>
  </si>
  <si>
    <t>yogalifehomestay.com</t>
  </si>
  <si>
    <t>iwatekeiba.or.jp</t>
  </si>
  <si>
    <t>weltklassejungs.de</t>
  </si>
  <si>
    <t>provo.edu</t>
  </si>
  <si>
    <t>inbar.org</t>
  </si>
  <si>
    <t>farmadsusa.com</t>
  </si>
  <si>
    <t>thebelfry.co.uk</t>
  </si>
  <si>
    <t>tzhrss.gov.cn</t>
  </si>
  <si>
    <t>bookland.com</t>
  </si>
  <si>
    <t>swedishvallhund.com</t>
  </si>
  <si>
    <t>europa-etterem.hu</t>
  </si>
  <si>
    <t>isglobal.org</t>
  </si>
  <si>
    <t>female.pl</t>
  </si>
  <si>
    <t>kznhealth.gov.za</t>
  </si>
  <si>
    <t>reprtoire.ca</t>
  </si>
  <si>
    <t>blogli.co.il</t>
  </si>
  <si>
    <t>lavca.org</t>
  </si>
  <si>
    <t>paff.org</t>
  </si>
  <si>
    <t>thevlm.org</t>
  </si>
  <si>
    <t>colchester.ac.uk</t>
  </si>
  <si>
    <t>screencastsonline.com</t>
  </si>
  <si>
    <t>adiac-congo.com</t>
  </si>
  <si>
    <t>damynghehoalu.com</t>
  </si>
  <si>
    <t>lapd.com</t>
  </si>
  <si>
    <t>njrrzx.com</t>
  </si>
  <si>
    <t>templatepanic.com</t>
  </si>
  <si>
    <t>uplandbeer.com</t>
  </si>
  <si>
    <t>flunch.fr</t>
  </si>
  <si>
    <t>genietv.co.uk</t>
  </si>
  <si>
    <t>newlyncats.com.au</t>
  </si>
  <si>
    <t>vickimayhamm.ca</t>
  </si>
  <si>
    <t>racespan.com</t>
  </si>
  <si>
    <t>oelbinder.de</t>
  </si>
  <si>
    <t>cnic.es</t>
  </si>
  <si>
    <t>shiawasesolar.jp</t>
  </si>
  <si>
    <t>jackworld.co.kr</t>
  </si>
  <si>
    <t>videobabylon.ca</t>
  </si>
  <si>
    <t>unhaggle.com</t>
  </si>
  <si>
    <t>animacanis.cz</t>
  </si>
  <si>
    <t>valenciennes.fr</t>
  </si>
  <si>
    <t>zardent.pl</t>
  </si>
  <si>
    <t>doingbusiness.ro</t>
  </si>
  <si>
    <t>lawrussia.ru</t>
  </si>
  <si>
    <t>kingscountynews.ca</t>
  </si>
  <si>
    <t>recruitingtools.com</t>
  </si>
  <si>
    <t>theinnatlittlewashington.com</t>
  </si>
  <si>
    <t>ravenol.de</t>
  </si>
  <si>
    <t>sbp.de</t>
  </si>
  <si>
    <t>frozencosmos.net</t>
  </si>
  <si>
    <t>canadianpharmaciesmailorderrx.ru</t>
  </si>
  <si>
    <t>ykykultur.com.tr</t>
  </si>
  <si>
    <t>hhjjzd.gov.cn</t>
  </si>
  <si>
    <t>beagle-amore.cz</t>
  </si>
  <si>
    <t>kobe-cufs.ac.jp</t>
  </si>
  <si>
    <t>clsnet.org</t>
  </si>
  <si>
    <t>rspcaqld.org.au</t>
  </si>
  <si>
    <t>40fit.com</t>
  </si>
  <si>
    <t>pinnaclemicro.com</t>
  </si>
  <si>
    <t>szjhwe.com</t>
  </si>
  <si>
    <t>win7dl.com</t>
  </si>
  <si>
    <t>joluvi.eu</t>
  </si>
  <si>
    <t>l2.gr</t>
  </si>
  <si>
    <t>sapphire2.org</t>
  </si>
  <si>
    <t>mrginternational.in</t>
  </si>
  <si>
    <t>sumaiz.jp</t>
  </si>
  <si>
    <t>redheadginger.top</t>
  </si>
  <si>
    <t>cheapgeneric5pills.com</t>
  </si>
  <si>
    <t>forex-for-fox.ru</t>
  </si>
  <si>
    <t>paydayloansitg.com</t>
  </si>
  <si>
    <t>providencela.com</t>
  </si>
  <si>
    <t>stylovyweb.cz</t>
  </si>
  <si>
    <t>lifecover.co.za</t>
  </si>
  <si>
    <t>chiqueaffairs.com</t>
  </si>
  <si>
    <t>etmc.org</t>
  </si>
  <si>
    <t>bonvoyag.ru</t>
  </si>
  <si>
    <t>house-baby.ru</t>
  </si>
  <si>
    <t>cars-club.com</t>
  </si>
  <si>
    <t>hygeiainformatics.com</t>
  </si>
  <si>
    <t>ludia.com</t>
  </si>
  <si>
    <t>olympiaprovisions.com</t>
  </si>
  <si>
    <t>welcometohotelt.com</t>
  </si>
  <si>
    <t>tlclawns.co.nz</t>
  </si>
  <si>
    <t>apsit.pl</t>
  </si>
  <si>
    <t>discountsemenaxpills.com</t>
  </si>
  <si>
    <t>studio-kosmetyczne.com</t>
  </si>
  <si>
    <t>kindertreff-wiesbaden.de</t>
  </si>
  <si>
    <t>danilomasci.it</t>
  </si>
  <si>
    <t>moncler-outletstores.org</t>
  </si>
  <si>
    <t>nyjkw.cn</t>
  </si>
  <si>
    <t>365jcw.com</t>
  </si>
  <si>
    <t>bettyscasablancadesigns.com</t>
  </si>
  <si>
    <t>cyclesurgery.com</t>
  </si>
  <si>
    <t>luckysmarket.com</t>
  </si>
  <si>
    <t>videonsk.com</t>
  </si>
  <si>
    <t>esli.info</t>
  </si>
  <si>
    <t>pingtek.cn</t>
  </si>
  <si>
    <t>agario-hack-and-cheats.com</t>
  </si>
  <si>
    <t>anneabgott.com</t>
  </si>
  <si>
    <t>ih-osaka.jp</t>
  </si>
  <si>
    <t>chengxianju.cn</t>
  </si>
  <si>
    <t>corenyc.com</t>
  </si>
  <si>
    <t>enbridgegas.com</t>
  </si>
  <si>
    <t>drmuller.cz</t>
  </si>
  <si>
    <t>kmpc.ir</t>
  </si>
  <si>
    <t>croisieresaml.com</t>
  </si>
  <si>
    <t>fasiagroup.com</t>
  </si>
  <si>
    <t>gtrnews.com</t>
  </si>
  <si>
    <t>midwestexpress.com</t>
  </si>
  <si>
    <t>astrored.org</t>
  </si>
  <si>
    <t>alljapaneseallthetime.com</t>
  </si>
  <si>
    <t>surfsnowdonia.com</t>
  </si>
  <si>
    <t>the-rangers-guild.com</t>
  </si>
  <si>
    <t>anbi.it</t>
  </si>
  <si>
    <t>shorelineschools.org</t>
  </si>
  <si>
    <t>griada.ru</t>
  </si>
  <si>
    <t>gam.cl</t>
  </si>
  <si>
    <t>dadunkzone.com</t>
  </si>
  <si>
    <t>ecotonejournal.com</t>
  </si>
  <si>
    <t>hao7zhe.com</t>
  </si>
  <si>
    <t>istanbultraktor.com</t>
  </si>
  <si>
    <t>lierse.com</t>
  </si>
  <si>
    <t>voyagesbuner.com</t>
  </si>
  <si>
    <t>bourabai.kz</t>
  </si>
  <si>
    <t>favordelivery.com</t>
  </si>
  <si>
    <t>joingotomeeting.com</t>
  </si>
  <si>
    <t>jss-fa.com</t>
  </si>
  <si>
    <t>santiewang.com</t>
  </si>
  <si>
    <t>siteencore.com</t>
  </si>
  <si>
    <t>carinsurancefornewyork.info</t>
  </si>
  <si>
    <t>autoinsurancequotes3.top</t>
  </si>
  <si>
    <t>momsorganicmarket.com</t>
  </si>
  <si>
    <t>webdesignfan.com</t>
  </si>
  <si>
    <t>party-junction.com.au</t>
  </si>
  <si>
    <t>universomovel.com</t>
  </si>
  <si>
    <t>dimokratianews.gr</t>
  </si>
  <si>
    <t>vecernji-list.hr</t>
  </si>
  <si>
    <t>fktk.lv</t>
  </si>
  <si>
    <t>unikod.ru</t>
  </si>
  <si>
    <t>bfc-ankhe.com</t>
  </si>
  <si>
    <t>essaywritingus.com</t>
  </si>
  <si>
    <t>peoplesjewellers.com</t>
  </si>
  <si>
    <t>sascurriculumpathways.com</t>
  </si>
  <si>
    <t>wiseoldsayings.com</t>
  </si>
  <si>
    <t>spinlock.co.uk</t>
  </si>
  <si>
    <t>hbhxry.com</t>
  </si>
  <si>
    <t>salamanderdesigns.com</t>
  </si>
  <si>
    <t>shxr88.com</t>
  </si>
  <si>
    <t>travelogblog.com</t>
  </si>
  <si>
    <t>zacaparum.com</t>
  </si>
  <si>
    <t>campsunshine.org</t>
  </si>
  <si>
    <t>craftburg.ru</t>
  </si>
  <si>
    <t>cdphp.com</t>
  </si>
  <si>
    <t>firearmsnews.com</t>
  </si>
  <si>
    <t>heirloomseeds.com</t>
  </si>
  <si>
    <t>szhylzs.com</t>
  </si>
  <si>
    <t>kaakonled.fi</t>
  </si>
  <si>
    <t>ecodes.ne.jp</t>
  </si>
  <si>
    <t>openlivewriter.org</t>
  </si>
  <si>
    <t>liubov-romashko.ru</t>
  </si>
  <si>
    <t>carltonfc.com.au</t>
  </si>
  <si>
    <t>abletree-care.com</t>
  </si>
  <si>
    <t>chinadmar.com</t>
  </si>
  <si>
    <t>licangwuye.com</t>
  </si>
  <si>
    <t>navimentum.com</t>
  </si>
  <si>
    <t>plenti.com</t>
  </si>
  <si>
    <t>stevesmith12.com</t>
  </si>
  <si>
    <t>turbonegro.com</t>
  </si>
  <si>
    <t>emusale.online</t>
  </si>
  <si>
    <t>barber.org.uk</t>
  </si>
  <si>
    <t>hrai.ca</t>
  </si>
  <si>
    <t>aeadvisorsllc.com</t>
  </si>
  <si>
    <t>genicalab.com</t>
  </si>
  <si>
    <t>highlandpreps.com</t>
  </si>
  <si>
    <t>itrade.gov.il</t>
  </si>
  <si>
    <t>mammutoutlet.online</t>
  </si>
  <si>
    <t>lakdiva.org</t>
  </si>
  <si>
    <t>oldminibikes.org</t>
  </si>
  <si>
    <t>weltkrieg.ru</t>
  </si>
  <si>
    <t>siswoo.com</t>
  </si>
  <si>
    <t>thisisdare.com</t>
  </si>
  <si>
    <t>eurocert.gr</t>
  </si>
  <si>
    <t>fairyland.org</t>
  </si>
  <si>
    <t>hamptoninstitution.org</t>
  </si>
  <si>
    <t>gr-oborona.ru</t>
  </si>
  <si>
    <t>szrx.top</t>
  </si>
  <si>
    <t>caogen98.com</t>
  </si>
  <si>
    <t>dmtsharp.com</t>
  </si>
  <si>
    <t>edgecam.com</t>
  </si>
  <si>
    <t>footlockersshop.com</t>
  </si>
  <si>
    <t>jxjdxy.com</t>
  </si>
  <si>
    <t>khamphamoi.com</t>
  </si>
  <si>
    <t>ripl.com</t>
  </si>
  <si>
    <t>stfranciswinery.com</t>
  </si>
  <si>
    <t>vescom.com</t>
  </si>
  <si>
    <t>geniuszplusz.hu</t>
  </si>
  <si>
    <t>buyprovigilusa.net</t>
  </si>
  <si>
    <t>emanuelamechurch.org</t>
  </si>
  <si>
    <t>nazimhikmetpoetryfestival.org</t>
  </si>
  <si>
    <t>nmdshoesadidas.us</t>
  </si>
  <si>
    <t>aqwomen.cn</t>
  </si>
  <si>
    <t>howtotranscend.com</t>
  </si>
  <si>
    <t>renefurtererusa.com</t>
  </si>
  <si>
    <t>knitting-info.ru</t>
  </si>
  <si>
    <t>albendazole.us</t>
  </si>
  <si>
    <t>wasserwelten-krimml.at</t>
  </si>
  <si>
    <t>cehr.com.br</t>
  </si>
  <si>
    <t>castelonegro.com</t>
  </si>
  <si>
    <t>graphiciran.net</t>
  </si>
  <si>
    <t>angeladuckworth.com</t>
  </si>
  <si>
    <t>avalaunchmedia.com</t>
  </si>
  <si>
    <t>gilligansisle.com</t>
  </si>
  <si>
    <t>hotreference.com</t>
  </si>
  <si>
    <t>kennistrailer.com</t>
  </si>
  <si>
    <t>gravity-hooves.de</t>
  </si>
  <si>
    <t>expertsoftware.gr</t>
  </si>
  <si>
    <t>myresepi.net</t>
  </si>
  <si>
    <t>sibida.net</t>
  </si>
  <si>
    <t>namiwalks.org</t>
  </si>
  <si>
    <t>se.com.pl</t>
  </si>
  <si>
    <t>loake.co.uk</t>
  </si>
  <si>
    <t>makeadifferenceday.com</t>
  </si>
  <si>
    <t>sonnysoftware.com</t>
  </si>
  <si>
    <t>blackbears.ru</t>
  </si>
  <si>
    <t>aronkozmetik.com.tr</t>
  </si>
  <si>
    <t>commakernews.biz</t>
  </si>
  <si>
    <t>pasocul.com</t>
  </si>
  <si>
    <t>projectpabst.com</t>
  </si>
  <si>
    <t>zinzanni.com</t>
  </si>
  <si>
    <t>simonelosi.it</t>
  </si>
  <si>
    <t>c-fol.net</t>
  </si>
  <si>
    <t>un-spider.org</t>
  </si>
  <si>
    <t>binarm.ru</t>
  </si>
  <si>
    <t>e-star.cn</t>
  </si>
  <si>
    <t>bahia-duque.com</t>
  </si>
  <si>
    <t>pgalinks.com</t>
  </si>
  <si>
    <t>smpcorp.com</t>
  </si>
  <si>
    <t>starreviews.net</t>
  </si>
  <si>
    <t>treehouseanimals.org</t>
  </si>
  <si>
    <t>wfo.org</t>
  </si>
  <si>
    <t>orangutan.org.au</t>
  </si>
  <si>
    <t>darlingtonraceway.com</t>
  </si>
  <si>
    <t>edbestmeds.com</t>
  </si>
  <si>
    <t>leyouhai.com</t>
  </si>
  <si>
    <t>pleasestaycalm.com</t>
  </si>
  <si>
    <t>shanghaibagel.com</t>
  </si>
  <si>
    <t>100mg-viagraonline.org</t>
  </si>
  <si>
    <t>asia99.poker</t>
  </si>
  <si>
    <t>51holiday.com</t>
  </si>
  <si>
    <t>dustbunny.com</t>
  </si>
  <si>
    <t>pixelovely.com</t>
  </si>
  <si>
    <t>esanya.net</t>
  </si>
  <si>
    <t>gezonderenleukerleven.nl</t>
  </si>
  <si>
    <t>tvguidelines.org</t>
  </si>
  <si>
    <t>lifeinsurancequotesad.xyz</t>
  </si>
  <si>
    <t>chrisstapleton.com</t>
  </si>
  <si>
    <t>homeinsurance.com</t>
  </si>
  <si>
    <t>samandfuzzy.com</t>
  </si>
  <si>
    <t>wallpapersaddict.com</t>
  </si>
  <si>
    <t>5zwezd.ru</t>
  </si>
  <si>
    <t>australiaday.com.au</t>
  </si>
  <si>
    <t>xiaohongmao.cc</t>
  </si>
  <si>
    <t>tulanegreenwave.com</t>
  </si>
  <si>
    <t>seirin.co.jp</t>
  </si>
  <si>
    <t>desibiu.ro</t>
  </si>
  <si>
    <t>fulbright.ru</t>
  </si>
  <si>
    <t>zoo-baza.com.ua</t>
  </si>
  <si>
    <t>face7.com</t>
  </si>
  <si>
    <t>gzpoly.com</t>
  </si>
  <si>
    <t>mobilecommercepress.com</t>
  </si>
  <si>
    <t>campingsinfrankrijk.nl</t>
  </si>
  <si>
    <t>buyalbendazole-4.top</t>
  </si>
  <si>
    <t>yda.gov.tw</t>
  </si>
  <si>
    <t>sharp.ca</t>
  </si>
  <si>
    <t>propecia-onlinefinasteride.com</t>
  </si>
  <si>
    <t>seahawksfansprostore.com</t>
  </si>
  <si>
    <t>urgesoftware.com</t>
  </si>
  <si>
    <t>alfredadler.edu</t>
  </si>
  <si>
    <t>chcoc.gov</t>
  </si>
  <si>
    <t>haishun.com.cn</t>
  </si>
  <si>
    <t>eurekaforbes.com</t>
  </si>
  <si>
    <t>11011.net</t>
  </si>
  <si>
    <t>cheapjerseysovernfl.us</t>
  </si>
  <si>
    <t>clonidine2010.us</t>
  </si>
  <si>
    <t>joolo.com</t>
  </si>
  <si>
    <t>tablascreek.com</t>
  </si>
  <si>
    <t>truvada.com</t>
  </si>
  <si>
    <t>win10go.com</t>
  </si>
  <si>
    <t>taliesin.edu</t>
  </si>
  <si>
    <t>carinsuranceinbaltimore.net</t>
  </si>
  <si>
    <t>knm.nl</t>
  </si>
  <si>
    <t>eurochild.org</t>
  </si>
  <si>
    <t>cheapcarinsurancemo.xyz</t>
  </si>
  <si>
    <t>id-m88.com</t>
  </si>
  <si>
    <t>klxmly.com</t>
  </si>
  <si>
    <t>nasuni.com</t>
  </si>
  <si>
    <t>sterjosoft.com</t>
  </si>
  <si>
    <t>texas47.com</t>
  </si>
  <si>
    <t>amtrauma.org</t>
  </si>
  <si>
    <t>talkingwithkids.org</t>
  </si>
  <si>
    <t>compraralbuterol.party</t>
  </si>
  <si>
    <t>messentools.com</t>
  </si>
  <si>
    <t>profinvent.com</t>
  </si>
  <si>
    <t>xuexizu.com</t>
  </si>
  <si>
    <t>billionbibles.org</t>
  </si>
  <si>
    <t>wpdh.pw</t>
  </si>
  <si>
    <t>blogstocks.ru</t>
  </si>
  <si>
    <t>giantsauthenticshop.com</t>
  </si>
  <si>
    <t>harmontown.com</t>
  </si>
  <si>
    <t>iodine.com</t>
  </si>
  <si>
    <t>mr-gate.com</t>
  </si>
  <si>
    <t>abilifyonline.info</t>
  </si>
  <si>
    <t>icuracao.net</t>
  </si>
  <si>
    <t>hybridpedagogy.com</t>
  </si>
  <si>
    <t>j-plan.com</t>
  </si>
  <si>
    <t>sinometal.com</t>
  </si>
  <si>
    <t>tigres.com.mx</t>
  </si>
  <si>
    <t>crv4all.nl</t>
  </si>
  <si>
    <t>basementjaxx.com</t>
  </si>
  <si>
    <t>cancerdecisions.com</t>
  </si>
  <si>
    <t>counterpointpress.com</t>
  </si>
  <si>
    <t>swatcci.com.pk</t>
  </si>
  <si>
    <t>elperiodicodemexico.com</t>
  </si>
  <si>
    <t>midland-hall.com</t>
  </si>
  <si>
    <t>riverpublishers.com</t>
  </si>
  <si>
    <t>temp.com</t>
  </si>
  <si>
    <t>zengerfolkman.com</t>
  </si>
  <si>
    <t>neurontin8.top</t>
  </si>
  <si>
    <t>3guolux.com</t>
  </si>
  <si>
    <t>ukessayreviews.com</t>
  </si>
  <si>
    <t>w88us.com</t>
  </si>
  <si>
    <t>autism-help.org</t>
  </si>
  <si>
    <t>chakd.com</t>
  </si>
  <si>
    <t>diversifiedus.com</t>
  </si>
  <si>
    <t>huachenauctions.com</t>
  </si>
  <si>
    <t>uconomix.com</t>
  </si>
  <si>
    <t>avawomen.com</t>
  </si>
  <si>
    <t>cialistadalafilonline.net</t>
  </si>
  <si>
    <t>njcatclub.net</t>
  </si>
  <si>
    <t>film-foundation.org</t>
  </si>
  <si>
    <t>glyburidemetformin.review</t>
  </si>
  <si>
    <t>amoxil.christmas</t>
  </si>
  <si>
    <t>cosmopolisthefilm.com</t>
  </si>
  <si>
    <t>eccobella.com</t>
  </si>
  <si>
    <t>misterfixit.com</t>
  </si>
  <si>
    <t>towsontigers.com</t>
  </si>
  <si>
    <t>whxld.com</t>
  </si>
  <si>
    <t>buyventolin-1.us</t>
  </si>
  <si>
    <t>bankinvestmentconsultant.com</t>
  </si>
  <si>
    <t>cheapnflsportsjerseyschina.com</t>
  </si>
  <si>
    <t>feiyoo.com</t>
  </si>
  <si>
    <t>gaplgoa.com</t>
  </si>
  <si>
    <t>hotelinvenice.com</t>
  </si>
  <si>
    <t>jrjg.com</t>
  </si>
  <si>
    <t>withum.com</t>
  </si>
  <si>
    <t>m2m.org</t>
  </si>
  <si>
    <t>buytamoxifen-3.top</t>
  </si>
  <si>
    <t>flolm.com</t>
  </si>
  <si>
    <t>idc.asia</t>
  </si>
  <si>
    <t>stimulhosting.com</t>
  </si>
  <si>
    <t>sony.com.mx</t>
  </si>
  <si>
    <t>gdchaoyang.gov.cn</t>
  </si>
  <si>
    <t>burntimpressions.com</t>
  </si>
  <si>
    <t>agronews.com.pl</t>
  </si>
  <si>
    <t>agmz.com.tw</t>
  </si>
  <si>
    <t>ccepp.ca</t>
  </si>
  <si>
    <t>eltiempolatino.com</t>
  </si>
  <si>
    <t>secretnaturaldiet.com</t>
  </si>
  <si>
    <t>jn001.net</t>
  </si>
  <si>
    <t>valsartanhydrochlorothiazide.review</t>
  </si>
  <si>
    <t>allworldcars.com</t>
  </si>
  <si>
    <t>almugada.com</t>
  </si>
  <si>
    <t>highsierra.com</t>
  </si>
  <si>
    <t>parc55hotel.com</t>
  </si>
  <si>
    <t>tsbaifeng.com</t>
  </si>
  <si>
    <t>yixiaozhongte.net</t>
  </si>
  <si>
    <t>jesseboring.com</t>
  </si>
  <si>
    <t>zfforum.de</t>
  </si>
  <si>
    <t>mobic-drug.gdn</t>
  </si>
  <si>
    <t>enacre.net</t>
  </si>
  <si>
    <t>ohiolinux.org</t>
  </si>
  <si>
    <t>perenedv.ru</t>
  </si>
  <si>
    <t>litecom.ch</t>
  </si>
  <si>
    <t>cellmaps.com</t>
  </si>
  <si>
    <t>innovatefinance.com</t>
  </si>
  <si>
    <t>jingo.com.tw</t>
  </si>
  <si>
    <t>shortcutworld.com</t>
  </si>
  <si>
    <t>yigal-azrouel.com</t>
  </si>
  <si>
    <t>ghazali.org</t>
  </si>
  <si>
    <t>carlicahn.com</t>
  </si>
  <si>
    <t>excelsoftware.com</t>
  </si>
  <si>
    <t>liugong.com</t>
  </si>
  <si>
    <t>nationalcar.ca</t>
  </si>
  <si>
    <t>googleuzmanligi.com</t>
  </si>
  <si>
    <t>loop.com</t>
  </si>
  <si>
    <t>bullatomsci.org</t>
  </si>
  <si>
    <t>saja.org</t>
  </si>
  <si>
    <t>sustainabilityconsortium.org</t>
  </si>
  <si>
    <t>cafergot-2015.top</t>
  </si>
  <si>
    <t>deuceofclubs.com</t>
  </si>
  <si>
    <t>shgresources.com</t>
  </si>
  <si>
    <t>prozac.red</t>
  </si>
  <si>
    <t>buynexium.space</t>
  </si>
  <si>
    <t>health-report.co.uk</t>
  </si>
  <si>
    <t>ukrockradio.co.uk</t>
  </si>
  <si>
    <t>idteam.cn</t>
  </si>
  <si>
    <t>conceptshare.com</t>
  </si>
  <si>
    <t>enailstore.com</t>
  </si>
  <si>
    <t>rube-goldberg.com</t>
  </si>
  <si>
    <t>reshade.me</t>
  </si>
  <si>
    <t>chineasy.org</t>
  </si>
  <si>
    <t>buyseroquel2013.top</t>
  </si>
  <si>
    <t>shgzw.gov.cn</t>
  </si>
  <si>
    <t>tushino.com</t>
  </si>
  <si>
    <t>hotel.com</t>
  </si>
  <si>
    <t>arachne.cz</t>
  </si>
  <si>
    <t>virusmyth.net</t>
  </si>
  <si>
    <t>astropro.com</t>
  </si>
  <si>
    <t>longren.io</t>
  </si>
  <si>
    <t>dxscgw.org</t>
  </si>
  <si>
    <t>allopurinol4.top</t>
  </si>
  <si>
    <t>vermox2011.top</t>
  </si>
  <si>
    <t>origami.as</t>
  </si>
  <si>
    <t>clonidine-hcl.bid</t>
  </si>
  <si>
    <t>tf2items.com</t>
  </si>
  <si>
    <t>thefruitpages.com</t>
  </si>
  <si>
    <t>zurqui.com</t>
  </si>
  <si>
    <t>strategicmanagement.net</t>
  </si>
  <si>
    <t>ecoinformatics.org</t>
  </si>
  <si>
    <t>oursci.org</t>
  </si>
  <si>
    <t>quake3arena.com</t>
  </si>
  <si>
    <t>amoxicillin.gdn</t>
  </si>
  <si>
    <t>gzeasy.com</t>
  </si>
  <si>
    <t>skylinemortgageinc.com</t>
  </si>
  <si>
    <t>cascading.org</t>
  </si>
  <si>
    <t>adalat50.top</t>
  </si>
  <si>
    <t>cpaz.org.cn</t>
  </si>
  <si>
    <t>dca.net</t>
  </si>
  <si>
    <t>irco.com</t>
  </si>
  <si>
    <t>rafflesmedicalgroup.com</t>
  </si>
  <si>
    <t>powerlevelings.com</t>
  </si>
  <si>
    <t>capify.org</t>
  </si>
  <si>
    <t>bcp.gov.py</t>
  </si>
  <si>
    <t>grafpedia.com</t>
  </si>
  <si>
    <t>glyburidemetformin.us</t>
  </si>
  <si>
    <t>archvision.com</t>
  </si>
  <si>
    <t>openhumanitiespress.org</t>
  </si>
  <si>
    <t>hackszine.com</t>
  </si>
  <si>
    <t>raidmax.com</t>
  </si>
  <si>
    <t>ayre.com</t>
  </si>
  <si>
    <t>mosync.com</t>
  </si>
  <si>
    <t>www.sa</t>
  </si>
  <si>
    <t>libreelec.tv</t>
  </si>
  <si>
    <t>buyhydrochlorothiazide2011.us</t>
  </si>
  <si>
    <t>bingmapsportal.com</t>
  </si>
  <si>
    <t>lurhq.com</t>
  </si>
  <si>
    <t>classicauthors.net</t>
  </si>
  <si>
    <t>celebrex-generic.party</t>
  </si>
  <si>
    <t>phpartners.org</t>
  </si>
  <si>
    <t>amoxicillin500.gdn</t>
  </si>
  <si>
    <t>iesc.org</t>
  </si>
  <si>
    <t>dmitrybrant.com</t>
  </si>
  <si>
    <t>lauradeutsch.com</t>
  </si>
  <si>
    <t>cartierlovering.co.uk</t>
  </si>
  <si>
    <t>leaseweb.net</t>
  </si>
  <si>
    <t>thejemreport.com</t>
  </si>
  <si>
    <t>aaequ.com</t>
  </si>
  <si>
    <t>modern-homedesign.com</t>
  </si>
  <si>
    <t>antiquesatlas.com</t>
  </si>
  <si>
    <t>vourtimeri.com</t>
  </si>
  <si>
    <t>muu.com.cn</t>
  </si>
  <si>
    <t>bargain-outlets.com</t>
  </si>
  <si>
    <t>moerlong.com</t>
  </si>
  <si>
    <t>saintclassified.in</t>
  </si>
  <si>
    <t>vibe-communications.com</t>
  </si>
  <si>
    <t>kinderlicht.com</t>
  </si>
  <si>
    <t>kino-tipp.com</t>
  </si>
  <si>
    <t>kino-tip.com</t>
  </si>
  <si>
    <t>lujietegang.com</t>
  </si>
  <si>
    <t>kinderfunk.de</t>
  </si>
  <si>
    <t>kino-tip.de</t>
  </si>
  <si>
    <t>kinoinfo.de</t>
  </si>
  <si>
    <t>kinderkleidung.de</t>
  </si>
  <si>
    <t>kinderabos.de</t>
  </si>
  <si>
    <t>kinderabo.de</t>
  </si>
  <si>
    <t>kinderradio.de</t>
  </si>
  <si>
    <t>kino-info.de</t>
  </si>
  <si>
    <t>kinder-radio.de</t>
  </si>
  <si>
    <t>kinderlicht.info</t>
  </si>
  <si>
    <t>kinderbetten.info</t>
  </si>
  <si>
    <t>kinderlicht.net</t>
  </si>
  <si>
    <t>kinderinitiative.de</t>
  </si>
  <si>
    <t>kinderbett.info</t>
  </si>
  <si>
    <t>kniebandagen.at</t>
  </si>
  <si>
    <t>kniebandagen.com</t>
  </si>
  <si>
    <t>kniebandage.com</t>
  </si>
  <si>
    <t>kniffelonline.de</t>
  </si>
  <si>
    <t>knoepfe-boerse.de</t>
  </si>
  <si>
    <t>knetmassen.de</t>
  </si>
  <si>
    <t>knoblauchoel.de</t>
  </si>
  <si>
    <t>knoepfeboerse.de</t>
  </si>
  <si>
    <t>knopf-boerse.de</t>
  </si>
  <si>
    <t>knoepfeonline.de</t>
  </si>
  <si>
    <t>knoepfe-discount.de</t>
  </si>
  <si>
    <t>knoepfediscount.de</t>
  </si>
  <si>
    <t>kniebandagen.info</t>
  </si>
  <si>
    <t>kniebandage.info</t>
  </si>
  <si>
    <t>kniebandagen.net</t>
  </si>
  <si>
    <t>kolade.de</t>
  </si>
  <si>
    <t>kelleybluebookimages.com</t>
  </si>
  <si>
    <t>lfsafe.com</t>
  </si>
  <si>
    <t>leathercelebrities.com</t>
  </si>
  <si>
    <t>boundinpublic.com</t>
  </si>
  <si>
    <t>familyfrugalfun.com</t>
  </si>
  <si>
    <t>jianshesanlun.net</t>
  </si>
  <si>
    <t>mountandbladewarbandserialkeygenerator.com</t>
  </si>
  <si>
    <t>vyplnto.cz</t>
  </si>
  <si>
    <t>maranatha.it</t>
  </si>
  <si>
    <t>healthy-websites.com</t>
  </si>
  <si>
    <t>sonet-tm.com</t>
  </si>
  <si>
    <t>esbjergkommune.dk</t>
  </si>
  <si>
    <t>china-steel-strapping.com</t>
  </si>
  <si>
    <t>ceramtrade.ru</t>
  </si>
  <si>
    <t>darion-box.com</t>
  </si>
  <si>
    <t>zhdmtl.com</t>
  </si>
  <si>
    <t>cib.hu</t>
  </si>
  <si>
    <t>kikirara.jp</t>
  </si>
  <si>
    <t>uipjapan.com</t>
  </si>
  <si>
    <t>bios-info.de</t>
  </si>
  <si>
    <t>accentclothing.com</t>
  </si>
  <si>
    <t>matress.ru</t>
  </si>
  <si>
    <t>ccic-industrial.com</t>
  </si>
  <si>
    <t>vitadent-arz.ru</t>
  </si>
  <si>
    <t>horseracingauthority.co.za</t>
  </si>
  <si>
    <t>fenzhiyuan.com</t>
  </si>
  <si>
    <t>hokkai.net</t>
  </si>
  <si>
    <t>sh133.cn</t>
  </si>
  <si>
    <t>ku-8.com</t>
  </si>
  <si>
    <t>wecker.de</t>
  </si>
  <si>
    <t>fiches-auto.fr</t>
  </si>
  <si>
    <t>gzsddz.com</t>
  </si>
  <si>
    <t>gautier.fr</t>
  </si>
  <si>
    <t>tvbvideo.de</t>
  </si>
  <si>
    <t>klickklick.nu</t>
  </si>
  <si>
    <t>falkenberg.se</t>
  </si>
  <si>
    <t>uvk.de</t>
  </si>
  <si>
    <t>buyshedsdirect.co.uk</t>
  </si>
  <si>
    <t>18x24.com</t>
  </si>
  <si>
    <t>samsung.it</t>
  </si>
  <si>
    <t>hlhnt8889177.com</t>
  </si>
  <si>
    <t>7624.net</t>
  </si>
  <si>
    <t>ameyawdebrah.com</t>
  </si>
  <si>
    <t>madeinatlantis.com</t>
  </si>
  <si>
    <t>zxhsd.com</t>
  </si>
  <si>
    <t>zakupay-ka.ru</t>
  </si>
  <si>
    <t>bolytech.com</t>
  </si>
  <si>
    <t>gourmandelle.com</t>
  </si>
  <si>
    <t>jyukou.go.jp</t>
  </si>
  <si>
    <t>igdas.com.tr</t>
  </si>
  <si>
    <t>mrt.jp</t>
  </si>
  <si>
    <t>cn-pw.cn</t>
  </si>
  <si>
    <t>skokka.com</t>
  </si>
  <si>
    <t>fnac.it</t>
  </si>
  <si>
    <t>shopmania.it</t>
  </si>
  <si>
    <t>cremesp.org.br</t>
  </si>
  <si>
    <t>glutenfreehomemaker.com</t>
  </si>
  <si>
    <t>superfront.com</t>
  </si>
  <si>
    <t>xn--zgltekstil-dcb8e.com</t>
  </si>
  <si>
    <t>Ã¶zgÃ¼ltekstil.com</t>
  </si>
  <si>
    <t>office-tourisme-usa.com</t>
  </si>
  <si>
    <t>all-nationz.com</t>
  </si>
  <si>
    <t>xn--samsung-ew3k930p.com</t>
  </si>
  <si>
    <t>samsungä¸‰æ˜Ÿ.com</t>
  </si>
  <si>
    <t>decorledi.ru</t>
  </si>
  <si>
    <t>lentz-detektei.de</t>
  </si>
  <si>
    <t>hoster.ru</t>
  </si>
  <si>
    <t>otava.fi</t>
  </si>
  <si>
    <t>classictravels.com.pk</t>
  </si>
  <si>
    <t>macduggal.com</t>
  </si>
  <si>
    <t>dostavka-stg.ru</t>
  </si>
  <si>
    <t>143.ch</t>
  </si>
  <si>
    <t>kancelarialach.com</t>
  </si>
  <si>
    <t>platinum321.com</t>
  </si>
  <si>
    <t>jb.com.hk</t>
  </si>
  <si>
    <t>rocketrecords.ru</t>
  </si>
  <si>
    <t>zlatodengi.ru</t>
  </si>
  <si>
    <t>kamagraaustralia.net</t>
  </si>
  <si>
    <t>rheumatologynetwork.com</t>
  </si>
  <si>
    <t>hostel-ul.ru</t>
  </si>
  <si>
    <t>planetcalypsoforum.com</t>
  </si>
  <si>
    <t>taylorssweet16.com</t>
  </si>
  <si>
    <t>energyenhancement.org</t>
  </si>
  <si>
    <t>datingmingle.co</t>
  </si>
  <si>
    <t>hekticket.de</t>
  </si>
  <si>
    <t>ishiya.co.jp</t>
  </si>
  <si>
    <t>bananocams.com</t>
  </si>
  <si>
    <t>managementsystemsinternational.com</t>
  </si>
  <si>
    <t>konstruktor96.ru</t>
  </si>
  <si>
    <t>doggies.com</t>
  </si>
  <si>
    <t>lebabi.net</t>
  </si>
  <si>
    <t>blogpreston.co.uk</t>
  </si>
  <si>
    <t>travelshop.de</t>
  </si>
  <si>
    <t>centrepresseaveyron.fr</t>
  </si>
  <si>
    <t>ccha.cl</t>
  </si>
  <si>
    <t>s-management.be</t>
  </si>
  <si>
    <t>game30t.com</t>
  </si>
  <si>
    <t>verbraucherzentrale-sachsen.de</t>
  </si>
  <si>
    <t>effinergie.org</t>
  </si>
  <si>
    <t>chocolatebuttons.co.uk</t>
  </si>
  <si>
    <t>chudov.com</t>
  </si>
  <si>
    <t>2000fun.net</t>
  </si>
  <si>
    <t>yuehejixie.com</t>
  </si>
  <si>
    <t>slitherhackss.xyz</t>
  </si>
  <si>
    <t>dadcando.com</t>
  </si>
  <si>
    <t>mantellini.it</t>
  </si>
  <si>
    <t>myspkpip.ru</t>
  </si>
  <si>
    <t>tisu8.com</t>
  </si>
  <si>
    <t>elpaso911.info</t>
  </si>
  <si>
    <t>sxlbsulu.com</t>
  </si>
  <si>
    <t>jamu.cz</t>
  </si>
  <si>
    <t>otsuma.ac.jp</t>
  </si>
  <si>
    <t>thailand.com.co</t>
  </si>
  <si>
    <t>pharmapractice.ru</t>
  </si>
  <si>
    <t>blackhostafrica.com</t>
  </si>
  <si>
    <t>cotswoldco.com</t>
  </si>
  <si>
    <t>pethobbyist.com</t>
  </si>
  <si>
    <t>kdc.clinic</t>
  </si>
  <si>
    <t>scpreussen-muenster.de</t>
  </si>
  <si>
    <t>uptional.net</t>
  </si>
  <si>
    <t>inwbud.pl</t>
  </si>
  <si>
    <t>ladieta3semanas.com</t>
  </si>
  <si>
    <t>newamericanjackets.com</t>
  </si>
  <si>
    <t>rushim.ru</t>
  </si>
  <si>
    <t>juchuangsz.com</t>
  </si>
  <si>
    <t>20mgtadalafilgeneric.bid</t>
  </si>
  <si>
    <t>sildenafilcitrate100mg20mg.bid</t>
  </si>
  <si>
    <t>gtpartner.by</t>
  </si>
  <si>
    <t>buylevitrakrx.com</t>
  </si>
  <si>
    <t>winghengguoji.com</t>
  </si>
  <si>
    <t>zath.co.uk</t>
  </si>
  <si>
    <t>cazservices.com</t>
  </si>
  <si>
    <t>nashvillegab.com</t>
  </si>
  <si>
    <t>cityplug.be</t>
  </si>
  <si>
    <t>ishitadesigner.in</t>
  </si>
  <si>
    <t>tenga.co.jp</t>
  </si>
  <si>
    <t>thermatutsbggtop.top</t>
  </si>
  <si>
    <t>nailpro.com</t>
  </si>
  <si>
    <t>ronniesgourmetcatering.com</t>
  </si>
  <si>
    <t>expediablog.co.uk</t>
  </si>
  <si>
    <t>fonbet.com</t>
  </si>
  <si>
    <t>zirvekulp.com</t>
  </si>
  <si>
    <t>ilyoseoul.co.kr</t>
  </si>
  <si>
    <t>gables-apartments.co.uk</t>
  </si>
  <si>
    <t>inspiraind.com</t>
  </si>
  <si>
    <t>uniekzuidafrika.nl</t>
  </si>
  <si>
    <t>iedersmondgezond.gent</t>
  </si>
  <si>
    <t>rsgcoursemelbourne.com</t>
  </si>
  <si>
    <t>treko.ru</t>
  </si>
  <si>
    <t>inforico.com.ua</t>
  </si>
  <si>
    <t>danzfamily.com</t>
  </si>
  <si>
    <t>castingtv.ru</t>
  </si>
  <si>
    <t>fcphoenixng.com</t>
  </si>
  <si>
    <t>gif6.com</t>
  </si>
  <si>
    <t>sizeer.com</t>
  </si>
  <si>
    <t>meeresrauschen-zingst.de</t>
  </si>
  <si>
    <t>austrian-tourist-guide.at</t>
  </si>
  <si>
    <t>fundacionremonte.org</t>
  </si>
  <si>
    <t>haas-azerbaijan.com</t>
  </si>
  <si>
    <t>sexpicsstories.com</t>
  </si>
  <si>
    <t>sanitaetshaus-rathmann.de</t>
  </si>
  <si>
    <t>araiche.ca</t>
  </si>
  <si>
    <t>roundaudio.com</t>
  </si>
  <si>
    <t>the-royal-flush.com</t>
  </si>
  <si>
    <t>truacuity.com</t>
  </si>
  <si>
    <t>websquare.eu</t>
  </si>
  <si>
    <t>nurse-work.info</t>
  </si>
  <si>
    <t>avihernandez.com</t>
  </si>
  <si>
    <t>czzdes.com</t>
  </si>
  <si>
    <t>purchase9vonline.com</t>
  </si>
  <si>
    <t>gg2.net</t>
  </si>
  <si>
    <t>onepakistan.com.pk</t>
  </si>
  <si>
    <t>condoblues.com</t>
  </si>
  <si>
    <t>6tv.ru</t>
  </si>
  <si>
    <t>americandrew.com</t>
  </si>
  <si>
    <t>pchelenok.com</t>
  </si>
  <si>
    <t>propertyinvestmentproject.co.uk</t>
  </si>
  <si>
    <t>deutsche-maerchenstrasse.com</t>
  </si>
  <si>
    <t>inakopersada.com</t>
  </si>
  <si>
    <t>makalepaketim.com</t>
  </si>
  <si>
    <t>sizvideos.com</t>
  </si>
  <si>
    <t>russianhighways.ru</t>
  </si>
  <si>
    <t>sekuritindia.com</t>
  </si>
  <si>
    <t>cloud9india.net</t>
  </si>
  <si>
    <t>request.org.uk</t>
  </si>
  <si>
    <t>justice4jodi.com</t>
  </si>
  <si>
    <t>straff.ru</t>
  </si>
  <si>
    <t>myjdtj.com</t>
  </si>
  <si>
    <t>nrnews.ru</t>
  </si>
  <si>
    <t>artigoo.com</t>
  </si>
  <si>
    <t>echarkdz.com</t>
  </si>
  <si>
    <t>essperoshop.ru</t>
  </si>
  <si>
    <t>thelunchclub.asia</t>
  </si>
  <si>
    <t>originalliveradiointer.com</t>
  </si>
  <si>
    <t>iverson.co.th</t>
  </si>
  <si>
    <t>thegarageblog.com</t>
  </si>
  <si>
    <t>troisportonline.co.za</t>
  </si>
  <si>
    <t>almazbur67.ru</t>
  </si>
  <si>
    <t>fbpower-balls.com</t>
  </si>
  <si>
    <t>cnasalerno.it</t>
  </si>
  <si>
    <t>bassdays.tv</t>
  </si>
  <si>
    <t>ynly.gov.cn</t>
  </si>
  <si>
    <t>clicanoo.com</t>
  </si>
  <si>
    <t>maggiofiorentino.com</t>
  </si>
  <si>
    <t>totalhockey.com</t>
  </si>
  <si>
    <t>lemarin.fr</t>
  </si>
  <si>
    <t>infomart.co.jp</t>
  </si>
  <si>
    <t>major-auto.ru</t>
  </si>
  <si>
    <t>zuiderstrandtheater.nl</t>
  </si>
  <si>
    <t>lewisham.sch.uk</t>
  </si>
  <si>
    <t>youthw.net</t>
  </si>
  <si>
    <t>lvyounj.cn</t>
  </si>
  <si>
    <t>clash-royalegem.com</t>
  </si>
  <si>
    <t>digitaldealer.com</t>
  </si>
  <si>
    <t>joeonedayservice.com</t>
  </si>
  <si>
    <t>proverasfestas.com.br</t>
  </si>
  <si>
    <t>alles-in-farbe.info</t>
  </si>
  <si>
    <t>radiosucesos.net</t>
  </si>
  <si>
    <t>bb77.ru</t>
  </si>
  <si>
    <t>itplusnet.gr</t>
  </si>
  <si>
    <t>abarishealth.com</t>
  </si>
  <si>
    <t>charmone.com</t>
  </si>
  <si>
    <t>cialis9fastdelivery.com</t>
  </si>
  <si>
    <t>cielcera.com</t>
  </si>
  <si>
    <t>projectswole.com</t>
  </si>
  <si>
    <t>houstoncatholics.com</t>
  </si>
  <si>
    <t>selectac.com</t>
  </si>
  <si>
    <t>weaponmasters.com</t>
  </si>
  <si>
    <t>woolimshipping.com</t>
  </si>
  <si>
    <t>jbl-home.com</t>
  </si>
  <si>
    <t>stoni-tenis.org</t>
  </si>
  <si>
    <t>manoharvalves.com</t>
  </si>
  <si>
    <t>volunteersweek.org</t>
  </si>
  <si>
    <t>gojishop.ro</t>
  </si>
  <si>
    <t>belgrade.co.uk</t>
  </si>
  <si>
    <t>naildesignideas.us</t>
  </si>
  <si>
    <t>abzzzmedia.com</t>
  </si>
  <si>
    <t>accessoweb.com</t>
  </si>
  <si>
    <t>greenmountaindiapers.com</t>
  </si>
  <si>
    <t>miristudentmarket.com</t>
  </si>
  <si>
    <t>otsjed.com</t>
  </si>
  <si>
    <t>palizesokhan.com</t>
  </si>
  <si>
    <t>kunstbus.nl</t>
  </si>
  <si>
    <t>as-cg.ru</t>
  </si>
  <si>
    <t>oximart.ru</t>
  </si>
  <si>
    <t>supplyht.com</t>
  </si>
  <si>
    <t>museuciencies.cat</t>
  </si>
  <si>
    <t>ecufilmfestival.com</t>
  </si>
  <si>
    <t>entechservices.co.za</t>
  </si>
  <si>
    <t>akrsconstruction.com</t>
  </si>
  <si>
    <t>betrilli.com</t>
  </si>
  <si>
    <t>lepetit-tertre.fr</t>
  </si>
  <si>
    <t>portal-ogloszenia.pl</t>
  </si>
  <si>
    <t>gilina.ru</t>
  </si>
  <si>
    <t>annebarge.com</t>
  </si>
  <si>
    <t>ithinkmedia.com</t>
  </si>
  <si>
    <t>unitemd.info</t>
  </si>
  <si>
    <t>arcticadvanced.is</t>
  </si>
  <si>
    <t>impumeleloonline.co.za</t>
  </si>
  <si>
    <t>fsasec.com</t>
  </si>
  <si>
    <t>hulsbus.nl</t>
  </si>
  <si>
    <t>spda-online.ca</t>
  </si>
  <si>
    <t>campbrainregistration.com</t>
  </si>
  <si>
    <t>kampaniespoleczne.pl</t>
  </si>
  <si>
    <t>artoftmt.com</t>
  </si>
  <si>
    <t>seattlefoodgeek.com</t>
  </si>
  <si>
    <t>witch-house.ru</t>
  </si>
  <si>
    <t>football-talk.co.uk</t>
  </si>
  <si>
    <t>alchemyconsulting.biz</t>
  </si>
  <si>
    <t>approvalteamnigeria.com</t>
  </si>
  <si>
    <t>gamisgrosiran.com</t>
  </si>
  <si>
    <t>mantasports.com</t>
  </si>
  <si>
    <t>hale-konstrukcje.pl</t>
  </si>
  <si>
    <t>ymuhin.ru</t>
  </si>
  <si>
    <t>gant.co.uk</t>
  </si>
  <si>
    <t>cac-ci.com</t>
  </si>
  <si>
    <t>comuru.com</t>
  </si>
  <si>
    <t>ogcogc.com</t>
  </si>
  <si>
    <t>openagenda.com</t>
  </si>
  <si>
    <t>instphil.org</t>
  </si>
  <si>
    <t>bitterbalcony.com</t>
  </si>
  <si>
    <t>inkasrestpuno.com</t>
  </si>
  <si>
    <t>multimeta.com</t>
  </si>
  <si>
    <t>v1sports.com</t>
  </si>
  <si>
    <t>contunegocio.es</t>
  </si>
  <si>
    <t>brian-walters-online.com</t>
  </si>
  <si>
    <t>planetgypsy.com</t>
  </si>
  <si>
    <t>bbszene.de</t>
  </si>
  <si>
    <t>theweddingdirectory.co.za</t>
  </si>
  <si>
    <t>mwands.com</t>
  </si>
  <si>
    <t>mesadeayuda.co</t>
  </si>
  <si>
    <t>lasallebrothers.com</t>
  </si>
  <si>
    <t>cmausa.org</t>
  </si>
  <si>
    <t>astra-honda.com</t>
  </si>
  <si>
    <t>realtyonegroup.com</t>
  </si>
  <si>
    <t>deals-n-steals.net</t>
  </si>
  <si>
    <t>londonbusroutes.net</t>
  </si>
  <si>
    <t>enjoy.ru</t>
  </si>
  <si>
    <t>sfae.com</t>
  </si>
  <si>
    <t>stavochka.com</t>
  </si>
  <si>
    <t>antat.ru</t>
  </si>
  <si>
    <t>finansy.ru</t>
  </si>
  <si>
    <t>chpedu.net</t>
  </si>
  <si>
    <t>magnitola.org</t>
  </si>
  <si>
    <t>brasserieblanc.com</t>
  </si>
  <si>
    <t>bigpenis-fr.eu</t>
  </si>
  <si>
    <t>lake-elsinore.org</t>
  </si>
  <si>
    <t>doublej.net.au</t>
  </si>
  <si>
    <t>gettruedeltasonenow.com</t>
  </si>
  <si>
    <t>udagawacafe.com</t>
  </si>
  <si>
    <t>palestine-net.com</t>
  </si>
  <si>
    <t>saechka.ru</t>
  </si>
  <si>
    <t>clover-usa.com</t>
  </si>
  <si>
    <t>schmidt-fit.com</t>
  </si>
  <si>
    <t>inkerinkirkko.fi</t>
  </si>
  <si>
    <t>berwick-advertiser.co.uk</t>
  </si>
  <si>
    <t>mokmin.ca</t>
  </si>
  <si>
    <t>sinhgad.edu</t>
  </si>
  <si>
    <t>16luntan.com</t>
  </si>
  <si>
    <t>kegerator.com</t>
  </si>
  <si>
    <t>maryjblige-tickets.com</t>
  </si>
  <si>
    <t>ankangjiaju.cn</t>
  </si>
  <si>
    <t>bialorus.pl</t>
  </si>
  <si>
    <t>khabara.ru</t>
  </si>
  <si>
    <t>muinferno.com.ar</t>
  </si>
  <si>
    <t>buycialisfsc.com</t>
  </si>
  <si>
    <t>achc.org</t>
  </si>
  <si>
    <t>ggrasia.com</t>
  </si>
  <si>
    <t>lc-automobiles.com</t>
  </si>
  <si>
    <t>nothnagle.com</t>
  </si>
  <si>
    <t>hill-kleerup.org</t>
  </si>
  <si>
    <t>smpl.city</t>
  </si>
  <si>
    <t>wildlifeworld.com</t>
  </si>
  <si>
    <t>radio-tv-lgb.com</t>
  </si>
  <si>
    <t>statsbygg.no</t>
  </si>
  <si>
    <t>pless.pl</t>
  </si>
  <si>
    <t>promo.ru</t>
  </si>
  <si>
    <t>yapo.cl</t>
  </si>
  <si>
    <t>funtleyflyers.com</t>
  </si>
  <si>
    <t>orphicsoftware.com</t>
  </si>
  <si>
    <t>ottoscharmer.com</t>
  </si>
  <si>
    <t>playtexplayon.com</t>
  </si>
  <si>
    <t>shivarweb.com</t>
  </si>
  <si>
    <t>bodybox.ir</t>
  </si>
  <si>
    <t>drivingitalia.net</t>
  </si>
  <si>
    <t>essexscouts.org.uk</t>
  </si>
  <si>
    <t>myidentifiers.com</t>
  </si>
  <si>
    <t>redmoonclassic.com</t>
  </si>
  <si>
    <t>wssa.pt</t>
  </si>
  <si>
    <t>vpgc.com.au</t>
  </si>
  <si>
    <t>findomfun.com</t>
  </si>
  <si>
    <t>pc4safe.com</t>
  </si>
  <si>
    <t>ruralheritage.com</t>
  </si>
  <si>
    <t>webers.eu</t>
  </si>
  <si>
    <t>customhistoryessays.com</t>
  </si>
  <si>
    <t>rx8clubsingapore.com</t>
  </si>
  <si>
    <t>wingontravel.com</t>
  </si>
  <si>
    <t>youniverseonline.com</t>
  </si>
  <si>
    <t>utv.ie</t>
  </si>
  <si>
    <t>bloxcms-ny1.com</t>
  </si>
  <si>
    <t>g6love.com</t>
  </si>
  <si>
    <t>unbrokenfilm.com</t>
  </si>
  <si>
    <t>apleg-ploty.cz</t>
  </si>
  <si>
    <t>hq-porno-lab.info</t>
  </si>
  <si>
    <t>k-west.co.uk</t>
  </si>
  <si>
    <t>londonexpo.com</t>
  </si>
  <si>
    <t>tuffshed.com</t>
  </si>
  <si>
    <t>zerolab.it</t>
  </si>
  <si>
    <t>hbo.pl</t>
  </si>
  <si>
    <t>kmtourscr.club</t>
  </si>
  <si>
    <t>betacom.cz</t>
  </si>
  <si>
    <t>sisef.it</t>
  </si>
  <si>
    <t>shangshushilang.com</t>
  </si>
  <si>
    <t>xamarin.mobi</t>
  </si>
  <si>
    <t>waterkant.net</t>
  </si>
  <si>
    <t>persian-star.org</t>
  </si>
  <si>
    <t>yc441.top</t>
  </si>
  <si>
    <t>espotting.com</t>
  </si>
  <si>
    <t>sensationsescorts.co.uk</t>
  </si>
  <si>
    <t>socialchef.co.za</t>
  </si>
  <si>
    <t>barbarabrennan.com</t>
  </si>
  <si>
    <t>bestpharmacyonline777.com</t>
  </si>
  <si>
    <t>cheapcialisttt.com</t>
  </si>
  <si>
    <t>dongenganggeban.com</t>
  </si>
  <si>
    <t>gastrohep.com</t>
  </si>
  <si>
    <t>hgzyxy.com</t>
  </si>
  <si>
    <t>shaoxingwater.com</t>
  </si>
  <si>
    <t>lsforum.net</t>
  </si>
  <si>
    <t>conservationgateway.org</t>
  </si>
  <si>
    <t>lordcharles.eu</t>
  </si>
  <si>
    <t>rotarykorea.org</t>
  </si>
  <si>
    <t>cebep.info</t>
  </si>
  <si>
    <t>jiaqii.cn</t>
  </si>
  <si>
    <t>globaltechnologyreport.com</t>
  </si>
  <si>
    <t>hndspfeed.com</t>
  </si>
  <si>
    <t>il4u.org.il</t>
  </si>
  <si>
    <t>economy.gov.kz</t>
  </si>
  <si>
    <t>acnuk.org</t>
  </si>
  <si>
    <t>alexanderyakovlev.org</t>
  </si>
  <si>
    <t>nationalletter.org</t>
  </si>
  <si>
    <t>co.za</t>
  </si>
  <si>
    <t>ndmetal.ae</t>
  </si>
  <si>
    <t>mcnbiografias.com</t>
  </si>
  <si>
    <t>zhkj.com.cn</t>
  </si>
  <si>
    <t>xianjj.gov.cn</t>
  </si>
  <si>
    <t>barbesbrooklyn.com</t>
  </si>
  <si>
    <t>casinodelrio.com</t>
  </si>
  <si>
    <t>egycottrading.com</t>
  </si>
  <si>
    <t>hisforhomeblog.com</t>
  </si>
  <si>
    <t>viebal-pornozvezdu.info</t>
  </si>
  <si>
    <t>lbtm.se</t>
  </si>
  <si>
    <t>lighttron.com</t>
  </si>
  <si>
    <t>swarthmorephoenix.com</t>
  </si>
  <si>
    <t>huacuhuizyy.cn</t>
  </si>
  <si>
    <t>billyjoelfan.com</t>
  </si>
  <si>
    <t>garfield-county.com</t>
  </si>
  <si>
    <t>kidsspell.com</t>
  </si>
  <si>
    <t>zhiyuead.com</t>
  </si>
  <si>
    <t>nerucrb.ru</t>
  </si>
  <si>
    <t>voluntarysectorjobs.co.uk</t>
  </si>
  <si>
    <t>autoinsurancenewjersey.xyz</t>
  </si>
  <si>
    <t>nhadat79.xyz</t>
  </si>
  <si>
    <t>medtronic.com.cn</t>
  </si>
  <si>
    <t>shjihe.cn</t>
  </si>
  <si>
    <t>biddingsonline.com</t>
  </si>
  <si>
    <t>hb9898.com</t>
  </si>
  <si>
    <t>seoproduction.com</t>
  </si>
  <si>
    <t>freemason.org</t>
  </si>
  <si>
    <t>im533.com</t>
  </si>
  <si>
    <t>iowanewsheadlines.com</t>
  </si>
  <si>
    <t>lovethatmax.com</t>
  </si>
  <si>
    <t>razorfamilyfarms.com</t>
  </si>
  <si>
    <t>spacerangercorp.com</t>
  </si>
  <si>
    <t>saltoff.eu</t>
  </si>
  <si>
    <t>travianz.info</t>
  </si>
  <si>
    <t>adecco.nl</t>
  </si>
  <si>
    <t>aerostep.com.ua</t>
  </si>
  <si>
    <t>gzbjc.cn</t>
  </si>
  <si>
    <t>nbhanger.com</t>
  </si>
  <si>
    <t>cheapugg.online</t>
  </si>
  <si>
    <t>residencyunlimited.org</t>
  </si>
  <si>
    <t>mikser.rs</t>
  </si>
  <si>
    <t>2x10.ru</t>
  </si>
  <si>
    <t>camci.com.ar</t>
  </si>
  <si>
    <t>doxafestival.ca</t>
  </si>
  <si>
    <t>essaywriting2017.com</t>
  </si>
  <si>
    <t>igenea.com</t>
  </si>
  <si>
    <t>johnkingdom.com</t>
  </si>
  <si>
    <t>naisedu.com</t>
  </si>
  <si>
    <t>harvesters.org</t>
  </si>
  <si>
    <t>aziahouse.ru</t>
  </si>
  <si>
    <t>iflorist.co.uk</t>
  </si>
  <si>
    <t>lombard.co.uk</t>
  </si>
  <si>
    <t>amb-co.com</t>
  </si>
  <si>
    <t>naturvedabio.com</t>
  </si>
  <si>
    <t>ngi.no</t>
  </si>
  <si>
    <t>capcus.org</t>
  </si>
  <si>
    <t>kbnce.org</t>
  </si>
  <si>
    <t>lungchicago.org</t>
  </si>
  <si>
    <t>tasbeha.org</t>
  </si>
  <si>
    <t>ninel-merlin.ru</t>
  </si>
  <si>
    <t>kisschat.co.uk</t>
  </si>
  <si>
    <t>xjca.gov.cn</t>
  </si>
  <si>
    <t>headwater.com</t>
  </si>
  <si>
    <t>howdini.com</t>
  </si>
  <si>
    <t>oxbowshop.com</t>
  </si>
  <si>
    <t>china-fishery.net</t>
  </si>
  <si>
    <t>comprarbarato.site</t>
  </si>
  <si>
    <t>grenson.co.uk</t>
  </si>
  <si>
    <t>premierweddingplannerscotland.co.uk</t>
  </si>
  <si>
    <t>jalurbola.com</t>
  </si>
  <si>
    <t>viagra-onlinecanadianpharmacy.mom</t>
  </si>
  <si>
    <t>aquariumdesignarchitects.co.uk</t>
  </si>
  <si>
    <t>supernanny.co.uk</t>
  </si>
  <si>
    <t>ccsn.gov.cn</t>
  </si>
  <si>
    <t>assateagueisland.com</t>
  </si>
  <si>
    <t>primeviewusa.com</t>
  </si>
  <si>
    <t>landshare.net</t>
  </si>
  <si>
    <t>e-tb.com.ua</t>
  </si>
  <si>
    <t>adidasnmdsxr1.us</t>
  </si>
  <si>
    <t>xynun.edu.cn</t>
  </si>
  <si>
    <t>kiasuparents.com</t>
  </si>
  <si>
    <t>tetralabsrl.it</t>
  </si>
  <si>
    <t>icatex.sk</t>
  </si>
  <si>
    <t>militarycampgrounds.us</t>
  </si>
  <si>
    <t>younique.be</t>
  </si>
  <si>
    <t>angkortaxidriver.com</t>
  </si>
  <si>
    <t>carmelvalleyranch.com</t>
  </si>
  <si>
    <t>cheapoakleysunglassescheap.com</t>
  </si>
  <si>
    <t>couponsforviagra.com</t>
  </si>
  <si>
    <t>reflectionsedge.com</t>
  </si>
  <si>
    <t>texasallergyonline.com</t>
  </si>
  <si>
    <t>atithiindia.in</t>
  </si>
  <si>
    <t>cheapbaseballbats.net</t>
  </si>
  <si>
    <t>impara.org</t>
  </si>
  <si>
    <t>parkeronline.org</t>
  </si>
  <si>
    <t>squirt.org</t>
  </si>
  <si>
    <t>crackactivator.com</t>
  </si>
  <si>
    <t>drbobah.com</t>
  </si>
  <si>
    <t>fitwaypoint.com</t>
  </si>
  <si>
    <t>payingforseniorcare.com</t>
  </si>
  <si>
    <t>romain-laurent.com</t>
  </si>
  <si>
    <t>fullercraft.org</t>
  </si>
  <si>
    <t>sc-support.pl</t>
  </si>
  <si>
    <t>serialsng.pl</t>
  </si>
  <si>
    <t>skrobak.pl</t>
  </si>
  <si>
    <t>armedforces.co.uk</t>
  </si>
  <si>
    <t>genkikushimoto.com</t>
  </si>
  <si>
    <t>nabou.com</t>
  </si>
  <si>
    <t>scorpion-exhausts.com</t>
  </si>
  <si>
    <t>fallenfromgrace.de</t>
  </si>
  <si>
    <t>ashleythevet.com</t>
  </si>
  <si>
    <t>gw-world.com</t>
  </si>
  <si>
    <t>mycountryman.com</t>
  </si>
  <si>
    <t>scjag.com</t>
  </si>
  <si>
    <t>thefirstyears.com</t>
  </si>
  <si>
    <t>madisoncountyal.gov</t>
  </si>
  <si>
    <t>3gphoneservice.at</t>
  </si>
  <si>
    <t>hiendgear.com</t>
  </si>
  <si>
    <t>mazdigital.com</t>
  </si>
  <si>
    <t>q3aspf1of3.com</t>
  </si>
  <si>
    <t>richer-elec.com</t>
  </si>
  <si>
    <t>skyhidailynews.com</t>
  </si>
  <si>
    <t>tribuastratte.it</t>
  </si>
  <si>
    <t>nadrukireklamowe.com.pl</t>
  </si>
  <si>
    <t>the1819creamery.com.sg</t>
  </si>
  <si>
    <t>levitraonlines.trade</t>
  </si>
  <si>
    <t>zoossa.com.au</t>
  </si>
  <si>
    <t>otherpress.com</t>
  </si>
  <si>
    <t>fastsync.de</t>
  </si>
  <si>
    <t>drysrhu.edu.in</t>
  </si>
  <si>
    <t>tiarnodisopra.it</t>
  </si>
  <si>
    <t>bookadventure.org</t>
  </si>
  <si>
    <t>autoinsurancequoteshc.top</t>
  </si>
  <si>
    <t>campusinterlinguas.com</t>
  </si>
  <si>
    <t>dormclick.com</t>
  </si>
  <si>
    <t>hayao.com</t>
  </si>
  <si>
    <t>iyuwan.com</t>
  </si>
  <si>
    <t>lhemispheredroit.com</t>
  </si>
  <si>
    <t>baldgaming.net</t>
  </si>
  <si>
    <t>vermontmaple.org</t>
  </si>
  <si>
    <t>anicon.pl</t>
  </si>
  <si>
    <t>carinsurancelio.pw</t>
  </si>
  <si>
    <t>hengfeng.com.cn</t>
  </si>
  <si>
    <t>kxwmh.com</t>
  </si>
  <si>
    <t>littlewhiteearbuds.com</t>
  </si>
  <si>
    <t>theironhorsehotel.com</t>
  </si>
  <si>
    <t>mmocenter.hu</t>
  </si>
  <si>
    <t>startelecom.ru</t>
  </si>
  <si>
    <t>fontifythis.com</t>
  </si>
  <si>
    <t>thecollegetreasurechest.com</t>
  </si>
  <si>
    <t>artistswanted.org</t>
  </si>
  <si>
    <t>selleys.com.au</t>
  </si>
  <si>
    <t>sanitarium.com.au</t>
  </si>
  <si>
    <t>caligrowkits.com</t>
  </si>
  <si>
    <t>gosnowmass.com</t>
  </si>
  <si>
    <t>jsrdirect.com</t>
  </si>
  <si>
    <t>kyjhcw.com</t>
  </si>
  <si>
    <t>sizegenetics.com</t>
  </si>
  <si>
    <t>tenormin.nu</t>
  </si>
  <si>
    <t>opencme.org</t>
  </si>
  <si>
    <t>unalou.org</t>
  </si>
  <si>
    <t>jonhopkins.co.uk</t>
  </si>
  <si>
    <t>aijqr.com</t>
  </si>
  <si>
    <t>cocargo.com</t>
  </si>
  <si>
    <t>ddcaz.com</t>
  </si>
  <si>
    <t>slyfoxbeer.com</t>
  </si>
  <si>
    <t>barcelonasoccerclubshop.com</t>
  </si>
  <si>
    <t>cascadevalleydesigns.com</t>
  </si>
  <si>
    <t>shoraipower.com</t>
  </si>
  <si>
    <t>whynotsport.com</t>
  </si>
  <si>
    <t>orient-express.eu</t>
  </si>
  <si>
    <t>oncars.in</t>
  </si>
  <si>
    <t>sunnylands.org</t>
  </si>
  <si>
    <t>altraclub.pl</t>
  </si>
  <si>
    <t>10writers.com</t>
  </si>
  <si>
    <t>dykema.com</t>
  </si>
  <si>
    <t>officialcoyoteshockey.com</t>
  </si>
  <si>
    <t>subarupower.com</t>
  </si>
  <si>
    <t>yezitu.com</t>
  </si>
  <si>
    <t>yunliao123.com</t>
  </si>
  <si>
    <t>tis.net</t>
  </si>
  <si>
    <t>canalstreetchronicles.com</t>
  </si>
  <si>
    <t>caresource.com</t>
  </si>
  <si>
    <t>woodfordfunds.com</t>
  </si>
  <si>
    <t>apollo18movie.net</t>
  </si>
  <si>
    <t>chyrp.net</t>
  </si>
  <si>
    <t>66north.com</t>
  </si>
  <si>
    <t>faithandhopehospice.com</t>
  </si>
  <si>
    <t>pointclickhome.com</t>
  </si>
  <si>
    <t>shamselkhaleeg.com</t>
  </si>
  <si>
    <t>soyazone.com</t>
  </si>
  <si>
    <t>tx1318.com</t>
  </si>
  <si>
    <t>xtep.com</t>
  </si>
  <si>
    <t>normanok.gov</t>
  </si>
  <si>
    <t>veilinghuiscoins-art.nl</t>
  </si>
  <si>
    <t>tronexbh.ba</t>
  </si>
  <si>
    <t>goofm.com</t>
  </si>
  <si>
    <t>krunation.com</t>
  </si>
  <si>
    <t>sssscomic.com</t>
  </si>
  <si>
    <t>transcriptionnow.com</t>
  </si>
  <si>
    <t>316l-stainless-plate.com</t>
  </si>
  <si>
    <t>footballbrownsnflprostore.com</t>
  </si>
  <si>
    <t>money6888.com</t>
  </si>
  <si>
    <t>quincerestaurant.com</t>
  </si>
  <si>
    <t>realtyshares.com</t>
  </si>
  <si>
    <t>wow-coupons.com</t>
  </si>
  <si>
    <t>pegasus.hk</t>
  </si>
  <si>
    <t>mastersindatascience.org</t>
  </si>
  <si>
    <t>vietkingtravel.vn</t>
  </si>
  <si>
    <t>donthaveone.com</t>
  </si>
  <si>
    <t>packagingsouthasia.com</t>
  </si>
  <si>
    <t>relativitymedia.com</t>
  </si>
  <si>
    <t>subom.com</t>
  </si>
  <si>
    <t>thenbhd.com</t>
  </si>
  <si>
    <t>spline.de</t>
  </si>
  <si>
    <t>closegroup.org</t>
  </si>
  <si>
    <t>e-wiedza24.pl</t>
  </si>
  <si>
    <t>jerseysnflandchinacheap.com</t>
  </si>
  <si>
    <t>mummyfull.com</t>
  </si>
  <si>
    <t>portocarras.com</t>
  </si>
  <si>
    <t>russellblaylockmd.com</t>
  </si>
  <si>
    <t>thailand-guide.com</t>
  </si>
  <si>
    <t>worldbusinesschicago.com</t>
  </si>
  <si>
    <t>colormarketing.org</t>
  </si>
  <si>
    <t>calpolyaes.com</t>
  </si>
  <si>
    <t>criptonoticias.com</t>
  </si>
  <si>
    <t>dazhicai.com</t>
  </si>
  <si>
    <t>gnlaser.com</t>
  </si>
  <si>
    <t>oth.net</t>
  </si>
  <si>
    <t>sehir.edu.tr</t>
  </si>
  <si>
    <t>aperam.com</t>
  </si>
  <si>
    <t>atomicreach.com</t>
  </si>
  <si>
    <t>nccic.org</t>
  </si>
  <si>
    <t>skillclear.co.uk</t>
  </si>
  <si>
    <t>lovely.com</t>
  </si>
  <si>
    <t>moncleroutletonlinestoresales.com</t>
  </si>
  <si>
    <t>zeeks.com</t>
  </si>
  <si>
    <t>crewzone.cz</t>
  </si>
  <si>
    <t>cheap-propecia-buy.net</t>
  </si>
  <si>
    <t>wanju.cn</t>
  </si>
  <si>
    <t>fathersoffice.com</t>
  </si>
  <si>
    <t>grippo.com</t>
  </si>
  <si>
    <t>rabatt-og-rabattkode.com</t>
  </si>
  <si>
    <t>yourinsurquoteshere.com</t>
  </si>
  <si>
    <t>nozomi.co.id</t>
  </si>
  <si>
    <t>onlinecarinsuranceys.info</t>
  </si>
  <si>
    <t>twilzone.ru</t>
  </si>
  <si>
    <t>amouage.com</t>
  </si>
  <si>
    <t>assmann.com</t>
  </si>
  <si>
    <t>ridevideogame.com</t>
  </si>
  <si>
    <t>shopinternationalplaza.com</t>
  </si>
  <si>
    <t>visendo.de</t>
  </si>
  <si>
    <t>abetterbalance.org</t>
  </si>
  <si>
    <t>filekeeper.org</t>
  </si>
  <si>
    <t>buysildalis.tech</t>
  </si>
  <si>
    <t>comcastcorporation.com</t>
  </si>
  <si>
    <t>dlccbar.com</t>
  </si>
  <si>
    <t>hksmartgrid.com</t>
  </si>
  <si>
    <t>thousandeyes.com</t>
  </si>
  <si>
    <t>chivalricorders.org</t>
  </si>
  <si>
    <t>levitra-vardenafil-20mg.org</t>
  </si>
  <si>
    <t>rook.org</t>
  </si>
  <si>
    <t>china-liandu.com</t>
  </si>
  <si>
    <t>euro-millions.com</t>
  </si>
  <si>
    <t>proraidersauthentic.com</t>
  </si>
  <si>
    <t>quatromentes.com</t>
  </si>
  <si>
    <t>earlyjewishwritings.com</t>
  </si>
  <si>
    <t>goapk.com</t>
  </si>
  <si>
    <t>lytron.com</t>
  </si>
  <si>
    <t>yamahamusicsoft.com</t>
  </si>
  <si>
    <t>gemueseorchester.org</t>
  </si>
  <si>
    <t>thuleracks.com</t>
  </si>
  <si>
    <t>ukpandi.com</t>
  </si>
  <si>
    <t>urban-collector.com</t>
  </si>
  <si>
    <t>pekingduck.org</t>
  </si>
  <si>
    <t>cleocingelonline.review</t>
  </si>
  <si>
    <t>bridgesventures.com</t>
  </si>
  <si>
    <t>counterfeitmini.com</t>
  </si>
  <si>
    <t>therealmadridsoccerstore.com</t>
  </si>
  <si>
    <t>uznetmarket.com</t>
  </si>
  <si>
    <t>hellenicnavy.gr</t>
  </si>
  <si>
    <t>nationalhrd.org</t>
  </si>
  <si>
    <t>congressworld.ru</t>
  </si>
  <si>
    <t>winnipegfolkfestival.ca</t>
  </si>
  <si>
    <t>fc114.com</t>
  </si>
  <si>
    <t>qburst.com</t>
  </si>
  <si>
    <t>fortunesociety.org</t>
  </si>
  <si>
    <t>hulaibao.com</t>
  </si>
  <si>
    <t>ikeaordeath.com</t>
  </si>
  <si>
    <t>1000city.cn</t>
  </si>
  <si>
    <t>keyframeonline.com</t>
  </si>
  <si>
    <t>t42design.com</t>
  </si>
  <si>
    <t>ultramanclub.com</t>
  </si>
  <si>
    <t>allopurinol.fashion</t>
  </si>
  <si>
    <t>modaitaliana.com.br</t>
  </si>
  <si>
    <t>hldec.cn</t>
  </si>
  <si>
    <t>crystal.com</t>
  </si>
  <si>
    <t>glenngould.com</t>
  </si>
  <si>
    <t>sgmeet.com</t>
  </si>
  <si>
    <t>ahuf.info</t>
  </si>
  <si>
    <t>easyparts.nl</t>
  </si>
  <si>
    <t>methotrexatecost.review</t>
  </si>
  <si>
    <t>philipbloom.co.uk</t>
  </si>
  <si>
    <t>upblogger.com.br</t>
  </si>
  <si>
    <t>usdirect.com</t>
  </si>
  <si>
    <t>walkingbrandonmill.org</t>
  </si>
  <si>
    <t>quanchu.com.cn</t>
  </si>
  <si>
    <t>blizzardinternet.com</t>
  </si>
  <si>
    <t>chancede.com</t>
  </si>
  <si>
    <t>macdirectory.com</t>
  </si>
  <si>
    <t>proboards31.com</t>
  </si>
  <si>
    <t>yf163.com</t>
  </si>
  <si>
    <t>optiworld.org</t>
  </si>
  <si>
    <t>whdlxx.org</t>
  </si>
  <si>
    <t>americaeconomica.com</t>
  </si>
  <si>
    <t>daviddarts.com</t>
  </si>
  <si>
    <t>fenix-store.com</t>
  </si>
  <si>
    <t>funnybone.com</t>
  </si>
  <si>
    <t>mcnc.org</t>
  </si>
  <si>
    <t>scholarsfor911truth.org</t>
  </si>
  <si>
    <t>mobileeurope.co.uk</t>
  </si>
  <si>
    <t>gogoinflight.com</t>
  </si>
  <si>
    <t>tarynsimon.com</t>
  </si>
  <si>
    <t>advair-hfa.us</t>
  </si>
  <si>
    <t>pandorablake.com</t>
  </si>
  <si>
    <t>gvsig.org</t>
  </si>
  <si>
    <t>buyclindamycin-0.top</t>
  </si>
  <si>
    <t>foresight.gov.uk</t>
  </si>
  <si>
    <t>jieyang.net.cn</t>
  </si>
  <si>
    <t>ebnchina.com</t>
  </si>
  <si>
    <t>scrummethodology.com</t>
  </si>
  <si>
    <t>zutalabs.com</t>
  </si>
  <si>
    <t>bbsnews.net</t>
  </si>
  <si>
    <t>freelinuxhost.com</t>
  </si>
  <si>
    <t>qualitypestx.com</t>
  </si>
  <si>
    <t>tri-edre.com</t>
  </si>
  <si>
    <t>shtyle.fm</t>
  </si>
  <si>
    <t>extension765.com</t>
  </si>
  <si>
    <t>funkykit.com</t>
  </si>
  <si>
    <t>howtoadvice.com</t>
  </si>
  <si>
    <t>humanhead.com</t>
  </si>
  <si>
    <t>cialis500.top</t>
  </si>
  <si>
    <t>elasticsearch.com</t>
  </si>
  <si>
    <t>videonewswire.com</t>
  </si>
  <si>
    <t>dwz11e.com</t>
  </si>
  <si>
    <t>lankalibrary.com</t>
  </si>
  <si>
    <t>mythings.com</t>
  </si>
  <si>
    <t>busdrivergame.com</t>
  </si>
  <si>
    <t>luminus.com</t>
  </si>
  <si>
    <t>sightspeed.com</t>
  </si>
  <si>
    <t>transcendencemovie.com</t>
  </si>
  <si>
    <t>lisinopril-5mg.science</t>
  </si>
  <si>
    <t>chimoosoft.com</t>
  </si>
  <si>
    <t>milbestlight.com</t>
  </si>
  <si>
    <t>survivalrules.com</t>
  </si>
  <si>
    <t>auto-tsukamoto.com</t>
  </si>
  <si>
    <t>spielzeugz.de</t>
  </si>
  <si>
    <t>skulpt.org</t>
  </si>
  <si>
    <t>cipro500mg.date</t>
  </si>
  <si>
    <t>stopp.se</t>
  </si>
  <si>
    <t>mp3mymp3.com</t>
  </si>
  <si>
    <t>rizhaobang.com</t>
  </si>
  <si>
    <t>apan.net</t>
  </si>
  <si>
    <t>macthemes.net</t>
  </si>
  <si>
    <t>2020ok.com</t>
  </si>
  <si>
    <t>csoft.net</t>
  </si>
  <si>
    <t>payu.com</t>
  </si>
  <si>
    <t>timwhitlock.info</t>
  </si>
  <si>
    <t>franciscamatteoli.com</t>
  </si>
  <si>
    <t>atenolol-chlorthalidone.trade</t>
  </si>
  <si>
    <t>airtightnetworks.com</t>
  </si>
  <si>
    <t>whatsmypass.com</t>
  </si>
  <si>
    <t>prednisolone0.top</t>
  </si>
  <si>
    <t>googlefeud.com</t>
  </si>
  <si>
    <t>ttjie.com</t>
  </si>
  <si>
    <t>scottlan.edu</t>
  </si>
  <si>
    <t>lumenlearning.com</t>
  </si>
  <si>
    <t>batterieprofessionnel.com</t>
  </si>
  <si>
    <t>invisionize.com</t>
  </si>
  <si>
    <t>ceylon-lang.org</t>
  </si>
  <si>
    <t>yxcf.org</t>
  </si>
  <si>
    <t>myhfushi.com</t>
  </si>
  <si>
    <t>decosee.com</t>
  </si>
  <si>
    <t>8922759.com</t>
  </si>
  <si>
    <t>cxtuku.com</t>
  </si>
  <si>
    <t>nyqx17.com</t>
  </si>
  <si>
    <t>jsjiangwei.com</t>
  </si>
  <si>
    <t>9669.cn</t>
  </si>
  <si>
    <t>tianrunshengtai.com</t>
  </si>
  <si>
    <t>kamdora.com</t>
  </si>
  <si>
    <t>kinderrabatt.de</t>
  </si>
  <si>
    <t>xazdsoft.com</t>
  </si>
  <si>
    <t>kniebandage.de</t>
  </si>
  <si>
    <t>knoepfe-online.de</t>
  </si>
  <si>
    <t>hadleycourt.com</t>
  </si>
  <si>
    <t>hospital2.com</t>
  </si>
  <si>
    <t>yumgoggle.com</t>
  </si>
  <si>
    <t>pinesolutions.co.uk</t>
  </si>
  <si>
    <t>downloadbestsoftwarehere.com</t>
  </si>
  <si>
    <t>oursouthernhomesc.com</t>
  </si>
  <si>
    <t>azaliaca.com</t>
  </si>
  <si>
    <t>colorefexpro4serialnumber.com</t>
  </si>
  <si>
    <t>weberdesigngroup.com</t>
  </si>
  <si>
    <t>lomalchik.ru</t>
  </si>
  <si>
    <t>withourbest.com</t>
  </si>
  <si>
    <t>johncullenlighting.com</t>
  </si>
  <si>
    <t>darkbeautymag.com</t>
  </si>
  <si>
    <t>sxsgsj.com</t>
  </si>
  <si>
    <t>networkingwitches.com</t>
  </si>
  <si>
    <t>thestylespy.com</t>
  </si>
  <si>
    <t>vz-bawue.de</t>
  </si>
  <si>
    <t>pinstripeandpearls.com</t>
  </si>
  <si>
    <t>themakerista.com</t>
  </si>
  <si>
    <t>kamigamojinja.jp</t>
  </si>
  <si>
    <t>craftelf.com</t>
  </si>
  <si>
    <t>pelmeshkin.su</t>
  </si>
  <si>
    <t>muenchner.de</t>
  </si>
  <si>
    <t>hfboon.com</t>
  </si>
  <si>
    <t>tjmingbo.com</t>
  </si>
  <si>
    <t>kartenmacherei.de</t>
  </si>
  <si>
    <t>athomemagazine.co.uk</t>
  </si>
  <si>
    <t>venuelust.com</t>
  </si>
  <si>
    <t>puceau.nu</t>
  </si>
  <si>
    <t>gartenhaus-gmbh.de</t>
  </si>
  <si>
    <t>link-tech.cn</t>
  </si>
  <si>
    <t>showplacewood.com</t>
  </si>
  <si>
    <t>lyricsmint.com</t>
  </si>
  <si>
    <t>sinuousmag.com</t>
  </si>
  <si>
    <t>xmfc.com</t>
  </si>
  <si>
    <t>cayservice.ru</t>
  </si>
  <si>
    <t>cbacat.com</t>
  </si>
  <si>
    <t>lu-gao.com</t>
  </si>
  <si>
    <t>usinger-anzeiger.de</t>
  </si>
  <si>
    <t>ranablad.no</t>
  </si>
  <si>
    <t>ufafabrik.de</t>
  </si>
  <si>
    <t>lushangkeji.com</t>
  </si>
  <si>
    <t>nichemodern.com</t>
  </si>
  <si>
    <t>oberhof.de</t>
  </si>
  <si>
    <t>underscoopfire.com</t>
  </si>
  <si>
    <t>ksb.co.jp</t>
  </si>
  <si>
    <t>homeschoolcreations.com</t>
  </si>
  <si>
    <t>idee.co.jp</t>
  </si>
  <si>
    <t>amv.de</t>
  </si>
  <si>
    <t>metabo.de</t>
  </si>
  <si>
    <t>arezzoweb.it</t>
  </si>
  <si>
    <t>bricoman.fr</t>
  </si>
  <si>
    <t>directwithhotels.com</t>
  </si>
  <si>
    <t>irvinecompanyapartments.com</t>
  </si>
  <si>
    <t>q-s.de</t>
  </si>
  <si>
    <t>apspsc.gov.in</t>
  </si>
  <si>
    <t>bhw.de</t>
  </si>
  <si>
    <t>recipesthatcrock.com</t>
  </si>
  <si>
    <t>borpor.com</t>
  </si>
  <si>
    <t>ukrainetrek.com</t>
  </si>
  <si>
    <t>xipolis.net</t>
  </si>
  <si>
    <t>koffer-arena.de</t>
  </si>
  <si>
    <t>cassina-ixc.jp</t>
  </si>
  <si>
    <t>mcclainheatcool.com</t>
  </si>
  <si>
    <t>arismenu.com</t>
  </si>
  <si>
    <t>sumax.de</t>
  </si>
  <si>
    <t>sensoor.nl</t>
  </si>
  <si>
    <t>gosiafilipek.com</t>
  </si>
  <si>
    <t>thekeywarmer.com</t>
  </si>
  <si>
    <t>7731yx.com</t>
  </si>
  <si>
    <t>webosfritos.es</t>
  </si>
  <si>
    <t>azmoon.org</t>
  </si>
  <si>
    <t>enfuzed.com</t>
  </si>
  <si>
    <t>immanuel.de</t>
  </si>
  <si>
    <t>cheladmin.ru</t>
  </si>
  <si>
    <t>sfbok.se</t>
  </si>
  <si>
    <t>ospk05.ru</t>
  </si>
  <si>
    <t>zeitzonen.de</t>
  </si>
  <si>
    <t>fionmixers.com</t>
  </si>
  <si>
    <t>referencement-wordpress.com</t>
  </si>
  <si>
    <t>datanews.co.kr</t>
  </si>
  <si>
    <t>sci-museum.jp</t>
  </si>
  <si>
    <t>freshdoc.ru</t>
  </si>
  <si>
    <t>tipps-tricks-kniffe.de</t>
  </si>
  <si>
    <t>wyszukajfelgi.com.pl</t>
  </si>
  <si>
    <t>263onet.com</t>
  </si>
  <si>
    <t>lidearus.ru</t>
  </si>
  <si>
    <t>mccooltravel.com</t>
  </si>
  <si>
    <t>leicester-motors.co.uk</t>
  </si>
  <si>
    <t>dailytut.com</t>
  </si>
  <si>
    <t>xunleimi.com</t>
  </si>
  <si>
    <t>zhcpic.com</t>
  </si>
  <si>
    <t>evstudienwerk.de</t>
  </si>
  <si>
    <t>ilikko.fi</t>
  </si>
  <si>
    <t>chiron.com.tr</t>
  </si>
  <si>
    <t>bizdatapro.com</t>
  </si>
  <si>
    <t>prfortress.com</t>
  </si>
  <si>
    <t>thereviewshub.com</t>
  </si>
  <si>
    <t>thisstage.la</t>
  </si>
  <si>
    <t>cbcw.org</t>
  </si>
  <si>
    <t>cmmdca.com</t>
  </si>
  <si>
    <t>drsandyb.info</t>
  </si>
  <si>
    <t>goryokaku-tower.co.jp</t>
  </si>
  <si>
    <t>solemskogen.org</t>
  </si>
  <si>
    <t>alphalab-asia.com</t>
  </si>
  <si>
    <t>fortresscommunications.com</t>
  </si>
  <si>
    <t>thedukesbeard.com</t>
  </si>
  <si>
    <t>comebackmomma.com</t>
  </si>
  <si>
    <t>destinybajasur.com</t>
  </si>
  <si>
    <t>findmidtownhomes.com</t>
  </si>
  <si>
    <t>manup.company</t>
  </si>
  <si>
    <t>bancopopolare.it</t>
  </si>
  <si>
    <t>partyboom.com.au</t>
  </si>
  <si>
    <t>minu25.es</t>
  </si>
  <si>
    <t>riparopoint.it</t>
  </si>
  <si>
    <t>travelincs.org</t>
  </si>
  <si>
    <t>kurganfoto.com</t>
  </si>
  <si>
    <t>springalexandertechnique.com</t>
  </si>
  <si>
    <t>xn--80asegtsc.xn--p1ai</t>
  </si>
  <si>
    <t>Ñ„Ð»Ð°Ð¹Ñ€ÑƒÐ¼.Ñ€Ñ„</t>
  </si>
  <si>
    <t>ptk-element.ru</t>
  </si>
  <si>
    <t>thegreenlabs.com</t>
  </si>
  <si>
    <t>fairytailrc.com</t>
  </si>
  <si>
    <t>japantag-duesseldorf-nrw.de</t>
  </si>
  <si>
    <t>jyjzzs.com</t>
  </si>
  <si>
    <t>lexjet.com</t>
  </si>
  <si>
    <t>gogo.ru</t>
  </si>
  <si>
    <t>skam-system.ru</t>
  </si>
  <si>
    <t>grc-eka.ru</t>
  </si>
  <si>
    <t>stpiousxschool.in</t>
  </si>
  <si>
    <t>u-gu.ru</t>
  </si>
  <si>
    <t>traube-tonbach.de</t>
  </si>
  <si>
    <t>teanabroad.org</t>
  </si>
  <si>
    <t>mav-lepnina.ru</t>
  </si>
  <si>
    <t>nfhbc.com</t>
  </si>
  <si>
    <t>givegift.us</t>
  </si>
  <si>
    <t>bernmobil.ch</t>
  </si>
  <si>
    <t>lesfruitsetlegumesfrais.com</t>
  </si>
  <si>
    <t>expocenter.or.jp</t>
  </si>
  <si>
    <t>dorogi-onf.ru</t>
  </si>
  <si>
    <t>thermatutsuaatop.top</t>
  </si>
  <si>
    <t>muhasebat.gov.tr</t>
  </si>
  <si>
    <t>fsc.bg</t>
  </si>
  <si>
    <t>yenmag.net</t>
  </si>
  <si>
    <t>felix.ru</t>
  </si>
  <si>
    <t>moedling.at</t>
  </si>
  <si>
    <t>genericviagrabuy.org</t>
  </si>
  <si>
    <t>donmilleris.com</t>
  </si>
  <si>
    <t>footballfoundation.org.uk</t>
  </si>
  <si>
    <t>hlvsc.com</t>
  </si>
  <si>
    <t>ewm.co.uk</t>
  </si>
  <si>
    <t>haas-georgia.com</t>
  </si>
  <si>
    <t>veganika.com</t>
  </si>
  <si>
    <t>muymolon.com</t>
  </si>
  <si>
    <t>rue89bordeaux.com</t>
  </si>
  <si>
    <t>gallmargrinding.com</t>
  </si>
  <si>
    <t>positivewriter.com</t>
  </si>
  <si>
    <t>brockandbierk.com</t>
  </si>
  <si>
    <t>cdchanyu.com</t>
  </si>
  <si>
    <t>shonengamez.com</t>
  </si>
  <si>
    <t>rwo-online.de</t>
  </si>
  <si>
    <t>hudhalsan.nu</t>
  </si>
  <si>
    <t>nuevaya.com.ni</t>
  </si>
  <si>
    <t>ruimtehuren.nl</t>
  </si>
  <si>
    <t>accurateaac.com</t>
  </si>
  <si>
    <t>cycles-lapierre.fr</t>
  </si>
  <si>
    <t>lcsbiz.com</t>
  </si>
  <si>
    <t>klein-ridder.de</t>
  </si>
  <si>
    <t>atlantatainment.net</t>
  </si>
  <si>
    <t>allobebe.fr</t>
  </si>
  <si>
    <t>leblogdelamechante.fr</t>
  </si>
  <si>
    <t>altf.biz</t>
  </si>
  <si>
    <t>iswah.id</t>
  </si>
  <si>
    <t>bogdanjovanovic.net</t>
  </si>
  <si>
    <t>vip-index.ru</t>
  </si>
  <si>
    <t>ronhereijgers.info</t>
  </si>
  <si>
    <t>canadagoosetakkistockmann.nu</t>
  </si>
  <si>
    <t>bestqualityfoodstuff.com</t>
  </si>
  <si>
    <t>joto.com</t>
  </si>
  <si>
    <t>lodenfrey.com</t>
  </si>
  <si>
    <t>lorty.eu</t>
  </si>
  <si>
    <t>cmtv.com.ar</t>
  </si>
  <si>
    <t>dearbornsigns.com</t>
  </si>
  <si>
    <t>famreview.com</t>
  </si>
  <si>
    <t>visitaalborg.com</t>
  </si>
  <si>
    <t>calidadnorte.com</t>
  </si>
  <si>
    <t>linea.fi</t>
  </si>
  <si>
    <t>incheon.kr</t>
  </si>
  <si>
    <t>allgarant.com</t>
  </si>
  <si>
    <t>gboxnn.ru</t>
  </si>
  <si>
    <t>foursightdubai.com</t>
  </si>
  <si>
    <t>pcm24.com</t>
  </si>
  <si>
    <t>zalogplus.ru</t>
  </si>
  <si>
    <t>lathuile.it</t>
  </si>
  <si>
    <t>gcu.edu.cn</t>
  </si>
  <si>
    <t>akhavantrading.com</t>
  </si>
  <si>
    <t>efavormart.com</t>
  </si>
  <si>
    <t>onlinecomics.net</t>
  </si>
  <si>
    <t>chastnye-zaymy.ru</t>
  </si>
  <si>
    <t>rubysoft.com.my</t>
  </si>
  <si>
    <t>storyfox.ru</t>
  </si>
  <si>
    <t>caraudiohelp.com</t>
  </si>
  <si>
    <t>heopa.com</t>
  </si>
  <si>
    <t>ineedacarjamaica.com</t>
  </si>
  <si>
    <t>steelexchangeindia.com</t>
  </si>
  <si>
    <t>survival-spot.com</t>
  </si>
  <si>
    <t>tamron.jp</t>
  </si>
  <si>
    <t>dahufarm.org.tw</t>
  </si>
  <si>
    <t>esplorambiente.it</t>
  </si>
  <si>
    <t>vietnambambooblinds.com</t>
  </si>
  <si>
    <t>hafezeh-bartar.com</t>
  </si>
  <si>
    <t>fwmedia.com</t>
  </si>
  <si>
    <t>klosek.net.pl</t>
  </si>
  <si>
    <t>gallen-bodensee.ch</t>
  </si>
  <si>
    <t>zoubida.nl</t>
  </si>
  <si>
    <t>dezstation-expert.ru</t>
  </si>
  <si>
    <t>esamspa.cl</t>
  </si>
  <si>
    <t>colecionaveisaf.com</t>
  </si>
  <si>
    <t>nourishingdays.com</t>
  </si>
  <si>
    <t>coirlogs.com</t>
  </si>
  <si>
    <t>desarrollososaka.com</t>
  </si>
  <si>
    <t>radio24.ua</t>
  </si>
  <si>
    <t>paidsocialmediajobs.com</t>
  </si>
  <si>
    <t>teachingushistory.org</t>
  </si>
  <si>
    <t>mmstudio.site</t>
  </si>
  <si>
    <t>styleinter.by</t>
  </si>
  <si>
    <t>hantaigo.com</t>
  </si>
  <si>
    <t>observerbd.com</t>
  </si>
  <si>
    <t>planetchristmas.com</t>
  </si>
  <si>
    <t>3forks.com</t>
  </si>
  <si>
    <t>ipo-photo.com</t>
  </si>
  <si>
    <t>standrewprepschool.com</t>
  </si>
  <si>
    <t>waarschuwingsdienst.nl</t>
  </si>
  <si>
    <t>mirbis.ru</t>
  </si>
  <si>
    <t>adventureafricasafaris.com</t>
  </si>
  <si>
    <t>germanshepherddog.com</t>
  </si>
  <si>
    <t>mouseprint.org</t>
  </si>
  <si>
    <t>androidmods.com</t>
  </si>
  <si>
    <t>tacheles.de</t>
  </si>
  <si>
    <t>juzaz.com</t>
  </si>
  <si>
    <t>snakecure.com</t>
  </si>
  <si>
    <t>surgutbus.ru</t>
  </si>
  <si>
    <t>xn-----6kcackjmac1amqsamhgnh8apcjaskgwk.xn--p1ai</t>
  </si>
  <si>
    <t>ÑÐ°Ð½Ð°Ñ‚Ð¾Ñ€Ð¸Ð¹-ÐµÑÑÐµÐ½Ñ‚ÑƒÐºÐ¾Ð²-Ð¼ÐµÑ‚Ð°Ð»Ð»ÑƒÑ€Ð³.Ñ€Ñ„</t>
  </si>
  <si>
    <t>corporativojuridicoacoxpa.com</t>
  </si>
  <si>
    <t>seattleschild.com</t>
  </si>
  <si>
    <t>novostnews.ru</t>
  </si>
  <si>
    <t>look.com</t>
  </si>
  <si>
    <t>uemc.es</t>
  </si>
  <si>
    <t>aret.org.mw</t>
  </si>
  <si>
    <t>andisulis.com</t>
  </si>
  <si>
    <t>esinpla.com</t>
  </si>
  <si>
    <t>100ms.ru</t>
  </si>
  <si>
    <t>remoteschach.de</t>
  </si>
  <si>
    <t>jmtv12.com.do</t>
  </si>
  <si>
    <t>crunkfeministcollective.com</t>
  </si>
  <si>
    <t>lctmag.com</t>
  </si>
  <si>
    <t>freebooksonlinetoread.org</t>
  </si>
  <si>
    <t>toeic.cn</t>
  </si>
  <si>
    <t>al-jumad.com</t>
  </si>
  <si>
    <t>inspiremetoday.com</t>
  </si>
  <si>
    <t>juedisches-museum-berlin.de</t>
  </si>
  <si>
    <t>fraternidadorante.org</t>
  </si>
  <si>
    <t>staatsoper-berlin.org</t>
  </si>
  <si>
    <t>novartis.ch</t>
  </si>
  <si>
    <t>esr5.com</t>
  </si>
  <si>
    <t>huskyhappyworld.com</t>
  </si>
  <si>
    <t>ybmsisa.com</t>
  </si>
  <si>
    <t>bernheim.org</t>
  </si>
  <si>
    <t>beatportplayer.com</t>
  </si>
  <si>
    <t>celotajs.lv</t>
  </si>
  <si>
    <t>playcasinosqualitybestonline.org</t>
  </si>
  <si>
    <t>setbc.org</t>
  </si>
  <si>
    <t>zhifuwang.com</t>
  </si>
  <si>
    <t>groupon.co.in</t>
  </si>
  <si>
    <t>tadalafilgenericvscialisrx.ru</t>
  </si>
  <si>
    <t>bikramyogavancouver.com</t>
  </si>
  <si>
    <t>duepiautomazioni.it</t>
  </si>
  <si>
    <t>visitfredericksburgtx.com</t>
  </si>
  <si>
    <t>zielonalinia.gov.pl</t>
  </si>
  <si>
    <t>telnews.ru</t>
  </si>
  <si>
    <t>bursahakimiyet.com.tr</t>
  </si>
  <si>
    <t>tommeetippee.us</t>
  </si>
  <si>
    <t>livehealthsolution.com</t>
  </si>
  <si>
    <t>rayjess.com</t>
  </si>
  <si>
    <t>yoread.ru</t>
  </si>
  <si>
    <t>gftforex.com</t>
  </si>
  <si>
    <t>cleanenergyresourceteams.org</t>
  </si>
  <si>
    <t>reaseheath.ac.uk</t>
  </si>
  <si>
    <t>etinspires.com</t>
  </si>
  <si>
    <t>troopwebhost.org</t>
  </si>
  <si>
    <t>akxw.cn</t>
  </si>
  <si>
    <t>anchorhocking.com</t>
  </si>
  <si>
    <t>familyholidayswithpets.com</t>
  </si>
  <si>
    <t>dotrubikprojects.com</t>
  </si>
  <si>
    <t>phedigital.com</t>
  </si>
  <si>
    <t>dezcool.com</t>
  </si>
  <si>
    <t>scouter.com</t>
  </si>
  <si>
    <t>youth.sk</t>
  </si>
  <si>
    <t>vip-techno.com.ua</t>
  </si>
  <si>
    <t>coral-club.com</t>
  </si>
  <si>
    <t>weconnectflorida.com</t>
  </si>
  <si>
    <t>eurogamer.cz</t>
  </si>
  <si>
    <t>cor.org</t>
  </si>
  <si>
    <t>surprisinglytasty.com.au</t>
  </si>
  <si>
    <t>henbo.com.cn</t>
  </si>
  <si>
    <t>irockpro.com</t>
  </si>
  <si>
    <t>virtualo.pl</t>
  </si>
  <si>
    <t>genericviagraforsalecanada.ru</t>
  </si>
  <si>
    <t>anrb.ru</t>
  </si>
  <si>
    <t>auditoriodetenerife.com</t>
  </si>
  <si>
    <t>lex-finanse.pl</t>
  </si>
  <si>
    <t>nagytoszegibalint.com</t>
  </si>
  <si>
    <t>xal.com</t>
  </si>
  <si>
    <t>artv.ca</t>
  </si>
  <si>
    <t>electoralgeography.com</t>
  </si>
  <si>
    <t>laybach.com</t>
  </si>
  <si>
    <t>iaabc.org</t>
  </si>
  <si>
    <t>buggiesunlimited.com</t>
  </si>
  <si>
    <t>promotiondm.com</t>
  </si>
  <si>
    <t>wafelsanddinges.com</t>
  </si>
  <si>
    <t>intel.pl</t>
  </si>
  <si>
    <t>lavra.ua</t>
  </si>
  <si>
    <t>carlisleunited.co.uk</t>
  </si>
  <si>
    <t>doesntgrowontrees.co.uk</t>
  </si>
  <si>
    <t>paydayloansukala.co.uk</t>
  </si>
  <si>
    <t>hnzj.edu.cn</t>
  </si>
  <si>
    <t>fuxinkeji.com</t>
  </si>
  <si>
    <t>monkeytownrecords.com</t>
  </si>
  <si>
    <t>afsset.fr</t>
  </si>
  <si>
    <t>berenschot.nl</t>
  </si>
  <si>
    <t>scribblevision.com.au</t>
  </si>
  <si>
    <t>electricteacher.com</t>
  </si>
  <si>
    <t>kmu.ac.ir</t>
  </si>
  <si>
    <t>tecnica.it</t>
  </si>
  <si>
    <t>palestine-pmc.com</t>
  </si>
  <si>
    <t>omca.info</t>
  </si>
  <si>
    <t>respira.com.mx</t>
  </si>
  <si>
    <t>retirementtaxinfo.net</t>
  </si>
  <si>
    <t>inface.nl</t>
  </si>
  <si>
    <t>australiannationalreview.com</t>
  </si>
  <si>
    <t>brookssaddles.com</t>
  </si>
  <si>
    <t>publicpolicynow.com</t>
  </si>
  <si>
    <t>rosemarycompany.com</t>
  </si>
  <si>
    <t>maisondesmetallos.paris</t>
  </si>
  <si>
    <t>swindontownfc.co.uk</t>
  </si>
  <si>
    <t>csoinsights.com</t>
  </si>
  <si>
    <t>grorbnat.com</t>
  </si>
  <si>
    <t>musicmixdaily.com</t>
  </si>
  <si>
    <t>tsl-timing.com</t>
  </si>
  <si>
    <t>itsd.cn</t>
  </si>
  <si>
    <t>jprifles.com</t>
  </si>
  <si>
    <t>steammining.com</t>
  </si>
  <si>
    <t>graokoniach.pl</t>
  </si>
  <si>
    <t>at1lla.com</t>
  </si>
  <si>
    <t>autoshini.com</t>
  </si>
  <si>
    <t>boatsmartexam.com</t>
  </si>
  <si>
    <t>schxmvc.com</t>
  </si>
  <si>
    <t>westkentuckystar.com</t>
  </si>
  <si>
    <t>gigazine.jp</t>
  </si>
  <si>
    <t>ventadisfraces.es</t>
  </si>
  <si>
    <t>alacourt.gov</t>
  </si>
  <si>
    <t>ritex.it</t>
  </si>
  <si>
    <t>glavenginer.ru</t>
  </si>
  <si>
    <t>headsetplus.com</t>
  </si>
  <si>
    <t>hyattrestaurants.com</t>
  </si>
  <si>
    <t>sfsketchfest.com</t>
  </si>
  <si>
    <t>kayotic.nl</t>
  </si>
  <si>
    <t>campolargo2030.com.br</t>
  </si>
  <si>
    <t>e-paczki.com</t>
  </si>
  <si>
    <t>wyrd-games.net</t>
  </si>
  <si>
    <t>seam.tv</t>
  </si>
  <si>
    <t>accademiaitaliana.com</t>
  </si>
  <si>
    <t>millstreamuk.com</t>
  </si>
  <si>
    <t>orchestredepicardie.fr</t>
  </si>
  <si>
    <t>chetv.ru</t>
  </si>
  <si>
    <t>electronicarts.ru</t>
  </si>
  <si>
    <t>chinadcpw.com</t>
  </si>
  <si>
    <t>didierantiques.com</t>
  </si>
  <si>
    <t>ps3gen.fr</t>
  </si>
  <si>
    <t>godoy.no</t>
  </si>
  <si>
    <t>carcanet.co.uk</t>
  </si>
  <si>
    <t>freetoasthost.us</t>
  </si>
  <si>
    <t>the--northface.us</t>
  </si>
  <si>
    <t>hebmz.gov.cn</t>
  </si>
  <si>
    <t>ajginternational.com</t>
  </si>
  <si>
    <t>transunique.com</t>
  </si>
  <si>
    <t>galleria.co.kr</t>
  </si>
  <si>
    <t>achetercialisgeneriquesansordonnance.net</t>
  </si>
  <si>
    <t>icri.org</t>
  </si>
  <si>
    <t>visitloudoun.org</t>
  </si>
  <si>
    <t>dreamgraft.com</t>
  </si>
  <si>
    <t>dreamfence.com</t>
  </si>
  <si>
    <t>jointsolutionsltd.com</t>
  </si>
  <si>
    <t>daosullivan.ie</t>
  </si>
  <si>
    <t>powellgardens.org</t>
  </si>
  <si>
    <t>worldofgnome.org</t>
  </si>
  <si>
    <t>divisioncore.com</t>
  </si>
  <si>
    <t>usandcanadareport.com</t>
  </si>
  <si>
    <t>gaofangyan.net</t>
  </si>
  <si>
    <t>yjzfzzw.gov.cn</t>
  </si>
  <si>
    <t>e0570.com</t>
  </si>
  <si>
    <t>kappaalphapsi1911.com</t>
  </si>
  <si>
    <t>pokersemdeposito.com</t>
  </si>
  <si>
    <t>bestbuy.com.mx</t>
  </si>
  <si>
    <t>manitowoc.org</t>
  </si>
  <si>
    <t>kp.pl</t>
  </si>
  <si>
    <t>realbiguys.com</t>
  </si>
  <si>
    <t>magentohub.in</t>
  </si>
  <si>
    <t>cynergyhosting.net</t>
  </si>
  <si>
    <t>islamacademy.net</t>
  </si>
  <si>
    <t>dentabrap.pt</t>
  </si>
  <si>
    <t>parkrun.com.au</t>
  </si>
  <si>
    <t>unifap.br</t>
  </si>
  <si>
    <t>keurig.ca</t>
  </si>
  <si>
    <t>dandrcanal.com</t>
  </si>
  <si>
    <t>eduq.com</t>
  </si>
  <si>
    <t>chikyu.ac.jp</t>
  </si>
  <si>
    <t>europort.nl</t>
  </si>
  <si>
    <t>sansiviero.com.ar</t>
  </si>
  <si>
    <t>paydayloansrns.com</t>
  </si>
  <si>
    <t>thebulletranch.com</t>
  </si>
  <si>
    <t>octonia.fr</t>
  </si>
  <si>
    <t>xboxlive.fr</t>
  </si>
  <si>
    <t>msac.org</t>
  </si>
  <si>
    <t>commonwealth.com</t>
  </si>
  <si>
    <t>iodscotland.com</t>
  </si>
  <si>
    <t>niceplayer.com</t>
  </si>
  <si>
    <t>norwichunion.com</t>
  </si>
  <si>
    <t>syzjz.com</t>
  </si>
  <si>
    <t>yourindustrynews.com</t>
  </si>
  <si>
    <t>asmallvictory.net</t>
  </si>
  <si>
    <t>btcforuminfo.com</t>
  </si>
  <si>
    <t>masteringphysics.com</t>
  </si>
  <si>
    <t>sussexcountyde.gov</t>
  </si>
  <si>
    <t>ford-klub.hu</t>
  </si>
  <si>
    <t>sunrisecapital.com.pk</t>
  </si>
  <si>
    <t>boltun.su</t>
  </si>
  <si>
    <t>greatrace.com</t>
  </si>
  <si>
    <t>tianshengcanyin.com</t>
  </si>
  <si>
    <t>aquesti.co.jp</t>
  </si>
  <si>
    <t>barboursale.online</t>
  </si>
  <si>
    <t>withamrc.org.uk</t>
  </si>
  <si>
    <t>buyuniqueessay.com</t>
  </si>
  <si>
    <t>makemoneyonlineof.com</t>
  </si>
  <si>
    <t>rootsofaction.com</t>
  </si>
  <si>
    <t>shermix.com</t>
  </si>
  <si>
    <t>minato.co.jp</t>
  </si>
  <si>
    <t>blogspot.net</t>
  </si>
  <si>
    <t>thezone.net</t>
  </si>
  <si>
    <t>igra3k.ru</t>
  </si>
  <si>
    <t>ubus.com.tw</t>
  </si>
  <si>
    <t>anakui.com</t>
  </si>
  <si>
    <t>cheapcarinsuranceys.com</t>
  </si>
  <si>
    <t>dennisrichman.com</t>
  </si>
  <si>
    <t>l-a-v-a.net</t>
  </si>
  <si>
    <t>zamki.pl</t>
  </si>
  <si>
    <t>tvoypartner.ru</t>
  </si>
  <si>
    <t>cheapautoinsuranceive.us</t>
  </si>
  <si>
    <t>anne-v.com</t>
  </si>
  <si>
    <t>controlchaostech.com</t>
  </si>
  <si>
    <t>kibrispostasi.com</t>
  </si>
  <si>
    <t>sh-zms.com</t>
  </si>
  <si>
    <t>interni.es</t>
  </si>
  <si>
    <t>latoquerose.fr</t>
  </si>
  <si>
    <t>medieval-life-and-times.info</t>
  </si>
  <si>
    <t>arca.net</t>
  </si>
  <si>
    <t>superdomek.pl</t>
  </si>
  <si>
    <t>xn----ctbj3ahmahg7gm.xn--p1ai</t>
  </si>
  <si>
    <t>Ð²Ñ‚Ð¾Ñ€ÑÑ‹Ñ€ÑŒÐµ-Ð¼.Ñ€Ñ„</t>
  </si>
  <si>
    <t>kersbrookhill.com.au</t>
  </si>
  <si>
    <t>mc-solutions.com</t>
  </si>
  <si>
    <t>patrickmoberg.com</t>
  </si>
  <si>
    <t>securitypadlock.com</t>
  </si>
  <si>
    <t>moncler-outletonlines.net</t>
  </si>
  <si>
    <t>carinsurancequotestm.com</t>
  </si>
  <si>
    <t>ld-systems.com</t>
  </si>
  <si>
    <t>my-articles-online.com</t>
  </si>
  <si>
    <t>pkreo.com</t>
  </si>
  <si>
    <t>yume-no-suke.com</t>
  </si>
  <si>
    <t>blazebayley.net</t>
  </si>
  <si>
    <t>ycrs.gov.cn</t>
  </si>
  <si>
    <t>phdmedia.com</t>
  </si>
  <si>
    <t>pomponik.pl</t>
  </si>
  <si>
    <t>xn--90aiajjjwfinb9i.xn--p1ai</t>
  </si>
  <si>
    <t>ÐºÐ¸Ð±ÐµÑ€Ð¿Ñ‹Ð»ÐµÑÐ¾Ñ.Ñ€Ñ„</t>
  </si>
  <si>
    <t>minge.gov.cn</t>
  </si>
  <si>
    <t>aryaka.com</t>
  </si>
  <si>
    <t>big-nose.com</t>
  </si>
  <si>
    <t>papaki.gr</t>
  </si>
  <si>
    <t>voionmaatanaan.net</t>
  </si>
  <si>
    <t>kunsthalle-detroit.org</t>
  </si>
  <si>
    <t>casbahmusic.com</t>
  </si>
  <si>
    <t>citizenshipper.com</t>
  </si>
  <si>
    <t>honda-geneve.com</t>
  </si>
  <si>
    <t>oculusclinic.com</t>
  </si>
  <si>
    <t>yogapoint.com</t>
  </si>
  <si>
    <t>ahrma.org</t>
  </si>
  <si>
    <t>jingfengjiaoyu.com</t>
  </si>
  <si>
    <t>laldinengg.com</t>
  </si>
  <si>
    <t>volumecast.com</t>
  </si>
  <si>
    <t>vrdeveloperforum.com</t>
  </si>
  <si>
    <t>dnevnik.com.mk</t>
  </si>
  <si>
    <t>yayasan-bani-saleh.org</t>
  </si>
  <si>
    <t>grupahatak.pl</t>
  </si>
  <si>
    <t>xctc.edu.cn</t>
  </si>
  <si>
    <t>bamkings.com</t>
  </si>
  <si>
    <t>nymetro.com</t>
  </si>
  <si>
    <t>patialageneraltrading.com</t>
  </si>
  <si>
    <t>repremoto.cz</t>
  </si>
  <si>
    <t>besuccess.com</t>
  </si>
  <si>
    <t>gynexol-reviews.com</t>
  </si>
  <si>
    <t>tabtale.com</t>
  </si>
  <si>
    <t>capeipi.org.ec</t>
  </si>
  <si>
    <t>aptransport.net</t>
  </si>
  <si>
    <t>skigo.pl</t>
  </si>
  <si>
    <t>ssearena.co.uk</t>
  </si>
  <si>
    <t>anonymousfo.com</t>
  </si>
  <si>
    <t>reshapeattire.com</t>
  </si>
  <si>
    <t>rjfsk.com</t>
  </si>
  <si>
    <t>theiiba.org</t>
  </si>
  <si>
    <t>gops-daszyna.pl</t>
  </si>
  <si>
    <t>poznanapartament.pl</t>
  </si>
  <si>
    <t>skanska.pl</t>
  </si>
  <si>
    <t>guestreservationservice.com</t>
  </si>
  <si>
    <t>hy1718.com</t>
  </si>
  <si>
    <t>nandosperiperi.com</t>
  </si>
  <si>
    <t>poslovni-kontakti.com</t>
  </si>
  <si>
    <t>sepbatteries.com</t>
  </si>
  <si>
    <t>cinderella.de</t>
  </si>
  <si>
    <t>aquilandia.it</t>
  </si>
  <si>
    <t>piligrimy.com.ua</t>
  </si>
  <si>
    <t>ahotu.com</t>
  </si>
  <si>
    <t>hrrecruitmentservices.com</t>
  </si>
  <si>
    <t>nanzhao1.com</t>
  </si>
  <si>
    <t>presidio.edu</t>
  </si>
  <si>
    <t>bibliopolis.info</t>
  </si>
  <si>
    <t>phormiga.net</t>
  </si>
  <si>
    <t>nefafoundation.org</t>
  </si>
  <si>
    <t>chocomama.vn</t>
  </si>
  <si>
    <t>cobi.bike</t>
  </si>
  <si>
    <t>intenseblog.com</t>
  </si>
  <si>
    <t>riverreporter.com</t>
  </si>
  <si>
    <t>stacksbowers.com</t>
  </si>
  <si>
    <t>tinyapparatus.com</t>
  </si>
  <si>
    <t>turnberryislemiami.com</t>
  </si>
  <si>
    <t>webby.com</t>
  </si>
  <si>
    <t>vseprolov.cz</t>
  </si>
  <si>
    <t>jima.or.jp</t>
  </si>
  <si>
    <t>xira.biz</t>
  </si>
  <si>
    <t>cbafaq.com</t>
  </si>
  <si>
    <t>chipmongconcrete.com</t>
  </si>
  <si>
    <t>donkbear.com</t>
  </si>
  <si>
    <t>tracesofcommerce.com</t>
  </si>
  <si>
    <t>dreamstudies.org</t>
  </si>
  <si>
    <t>vinacoma3.vn</t>
  </si>
  <si>
    <t>iamallama.com</t>
  </si>
  <si>
    <t>imperialpalace.com</t>
  </si>
  <si>
    <t>naxtravels.com</t>
  </si>
  <si>
    <t>passagemaker.com</t>
  </si>
  <si>
    <t>engineering-games.net</t>
  </si>
  <si>
    <t>leshalles.net</t>
  </si>
  <si>
    <t>renecaovillastore.online</t>
  </si>
  <si>
    <t>dvkeramik.ru</t>
  </si>
  <si>
    <t>gytouch.com.cn</t>
  </si>
  <si>
    <t>cyclonefanatic.com</t>
  </si>
  <si>
    <t>moviecms.com</t>
  </si>
  <si>
    <t>rleggat.com</t>
  </si>
  <si>
    <t>skunk2.com</t>
  </si>
  <si>
    <t>theindustryofcool.com</t>
  </si>
  <si>
    <t>anjomantanir.ir</t>
  </si>
  <si>
    <t>chronicdisease.org</t>
  </si>
  <si>
    <t>auvi-q.com</t>
  </si>
  <si>
    <t>montagar.com</t>
  </si>
  <si>
    <t>dam.org</t>
  </si>
  <si>
    <t>mmzones.net</t>
  </si>
  <si>
    <t>southeast-europe.net</t>
  </si>
  <si>
    <t>hujun.org</t>
  </si>
  <si>
    <t>neilturner.me.uk</t>
  </si>
  <si>
    <t>luxury-car-rental.us</t>
  </si>
  <si>
    <t>carinsurancequotessc.xyz</t>
  </si>
  <si>
    <t>myareaguide.com</t>
  </si>
  <si>
    <t>uneedadv.com</t>
  </si>
  <si>
    <t>hitechanswers.net</t>
  </si>
  <si>
    <t>magic-fabric.ru</t>
  </si>
  <si>
    <t>basmla.com</t>
  </si>
  <si>
    <t>fetzer.com</t>
  </si>
  <si>
    <t>futiq.com</t>
  </si>
  <si>
    <t>octunepharma.com</t>
  </si>
  <si>
    <t>astra-stella.com.ua</t>
  </si>
  <si>
    <t>almightydomains.com</t>
  </si>
  <si>
    <t>alseraj.net</t>
  </si>
  <si>
    <t>philadelphiaexplorers.org</t>
  </si>
  <si>
    <t>buyvardenafil-4.top</t>
  </si>
  <si>
    <t>ckwstv.com</t>
  </si>
  <si>
    <t>viagraonlines.trade</t>
  </si>
  <si>
    <t>bbwaa.com</t>
  </si>
  <si>
    <t>ipvm.com</t>
  </si>
  <si>
    <t>predictiveindex.com</t>
  </si>
  <si>
    <t>toshkoraychevprofitsystemreview.com</t>
  </si>
  <si>
    <t>zipcon.net</t>
  </si>
  <si>
    <t>livingclassrooms.org</t>
  </si>
  <si>
    <t>ninhbinhtour.vn</t>
  </si>
  <si>
    <t>calculated.com</t>
  </si>
  <si>
    <t>elitecheapwholesalejerseys.com</t>
  </si>
  <si>
    <t>mochigames.com</t>
  </si>
  <si>
    <t>seoreviewtools.com</t>
  </si>
  <si>
    <t>vpnunlimitedapp.com</t>
  </si>
  <si>
    <t>wikitel.ir</t>
  </si>
  <si>
    <t>paket-c.net</t>
  </si>
  <si>
    <t>sharelogo.cn</t>
  </si>
  <si>
    <t>guc-asic.com</t>
  </si>
  <si>
    <t>motorcraft.com</t>
  </si>
  <si>
    <t>mingdingdog.net</t>
  </si>
  <si>
    <t>vivocity.com.sg</t>
  </si>
  <si>
    <t>topfoto.co.uk</t>
  </si>
  <si>
    <t>blackstoneauctions.com</t>
  </si>
  <si>
    <t>caribbeanmag.com</t>
  </si>
  <si>
    <t>elga.net.id</t>
  </si>
  <si>
    <t>igneoyasi.net</t>
  </si>
  <si>
    <t>raredevice.net</t>
  </si>
  <si>
    <t>easthamptonchamber.org</t>
  </si>
  <si>
    <t>peeda.org</t>
  </si>
  <si>
    <t>sf-fire.org</t>
  </si>
  <si>
    <t>electapope.com</t>
  </si>
  <si>
    <t>jafra.com</t>
  </si>
  <si>
    <t>leclairryan.com</t>
  </si>
  <si>
    <t>naturline.com</t>
  </si>
  <si>
    <t>yndigopartners.com</t>
  </si>
  <si>
    <t>cab.de</t>
  </si>
  <si>
    <t>availstaffing.com</t>
  </si>
  <si>
    <t>mabuweb.com</t>
  </si>
  <si>
    <t>streetperformance.com</t>
  </si>
  <si>
    <t>kemnet.co.ke</t>
  </si>
  <si>
    <t>fractured-simplicity.net</t>
  </si>
  <si>
    <t>52sbw.com</t>
  </si>
  <si>
    <t>fifa-15-coins-generator.com</t>
  </si>
  <si>
    <t>q0760.com</t>
  </si>
  <si>
    <t>themwc.com</t>
  </si>
  <si>
    <t>trazodone-2015.top</t>
  </si>
  <si>
    <t>mfemanufacturinginc.com</t>
  </si>
  <si>
    <t>sonystyle-europe.com</t>
  </si>
  <si>
    <t>ynpacking.com</t>
  </si>
  <si>
    <t>guinnesspub.it</t>
  </si>
  <si>
    <t>ais.ac.nz</t>
  </si>
  <si>
    <t>guildford.ac.uk</t>
  </si>
  <si>
    <t>buyabilify2.us</t>
  </si>
  <si>
    <t>cob.us</t>
  </si>
  <si>
    <t>byroncrawford.com</t>
  </si>
  <si>
    <t>crowngears.com</t>
  </si>
  <si>
    <t>vansonleathers.com</t>
  </si>
  <si>
    <t>doremi-rose.net</t>
  </si>
  <si>
    <t>abctales.com</t>
  </si>
  <si>
    <t>metclub.com</t>
  </si>
  <si>
    <t>fm81.net</t>
  </si>
  <si>
    <t>plusmo.ru</t>
  </si>
  <si>
    <t>buypropecia.biz</t>
  </si>
  <si>
    <t>piranha-bytes.com</t>
  </si>
  <si>
    <t>spongecell.com</t>
  </si>
  <si>
    <t>sywater365.com</t>
  </si>
  <si>
    <t>dfki-bremen.de</t>
  </si>
  <si>
    <t>violence.de</t>
  </si>
  <si>
    <t>itp.edu</t>
  </si>
  <si>
    <t>e-light-security.jp</t>
  </si>
  <si>
    <t>afpls.org</t>
  </si>
  <si>
    <t>bizdb.co.uk</t>
  </si>
  <si>
    <t>chooseenergy.com</t>
  </si>
  <si>
    <t>columbiaheating.com</t>
  </si>
  <si>
    <t>lungthongbook.com</t>
  </si>
  <si>
    <t>rabatowe-kupony.com</t>
  </si>
  <si>
    <t>yqwjcl.com</t>
  </si>
  <si>
    <t>tadalafilonline.review</t>
  </si>
  <si>
    <t>evebit.com</t>
  </si>
  <si>
    <t>qiaofali.com</t>
  </si>
  <si>
    <t>virtuescience.com</t>
  </si>
  <si>
    <t>sildenafilgeneric.review</t>
  </si>
  <si>
    <t>cowboysproshopus.com</t>
  </si>
  <si>
    <t>giantmatrix.com</t>
  </si>
  <si>
    <t>hostm.com</t>
  </si>
  <si>
    <t>sciencegems.com</t>
  </si>
  <si>
    <t>winsetupfromusb.com</t>
  </si>
  <si>
    <t>greekchat.com</t>
  </si>
  <si>
    <t>martiancraft.com</t>
  </si>
  <si>
    <t>metaphilm.com</t>
  </si>
  <si>
    <t>phicomm.com</t>
  </si>
  <si>
    <t>peters1.dk</t>
  </si>
  <si>
    <t>patten.edu</t>
  </si>
  <si>
    <t>ema.gov.au</t>
  </si>
  <si>
    <t>nowcoder.com</t>
  </si>
  <si>
    <t>tadalafil-20mg.us</t>
  </si>
  <si>
    <t>toradol.christmas</t>
  </si>
  <si>
    <t>fortherecordmag.com</t>
  </si>
  <si>
    <t>withoomph.com</t>
  </si>
  <si>
    <t>xcdsystem.com</t>
  </si>
  <si>
    <t>ggabc.net</t>
  </si>
  <si>
    <t>intoino.it</t>
  </si>
  <si>
    <t>maedagumi.co.jp</t>
  </si>
  <si>
    <t>presidencymaldives.gov.mv</t>
  </si>
  <si>
    <t>22cans.com</t>
  </si>
  <si>
    <t>mnp.nl</t>
  </si>
  <si>
    <t>hcfama.org</t>
  </si>
  <si>
    <t>shakespearelives.org</t>
  </si>
  <si>
    <t>augmentin500mg.club</t>
  </si>
  <si>
    <t>rgtr.com</t>
  </si>
  <si>
    <t>formedia.nl</t>
  </si>
  <si>
    <t>iometer.org</t>
  </si>
  <si>
    <t>eurax.photography</t>
  </si>
  <si>
    <t>clindamycin16.us</t>
  </si>
  <si>
    <t>metro.com.cn</t>
  </si>
  <si>
    <t>engrishfunny.com</t>
  </si>
  <si>
    <t>graduateshotline.com</t>
  </si>
  <si>
    <t>mackido.com</t>
  </si>
  <si>
    <t>trapcode.com</t>
  </si>
  <si>
    <t>kdp.org</t>
  </si>
  <si>
    <t>dyn.ee</t>
  </si>
  <si>
    <t>extralabs.net</t>
  </si>
  <si>
    <t>soya.be</t>
  </si>
  <si>
    <t>abcbodybuilding.com</t>
  </si>
  <si>
    <t>tretinoincream.date</t>
  </si>
  <si>
    <t>clinicaltrial.gov</t>
  </si>
  <si>
    <t>megamek.info</t>
  </si>
  <si>
    <t>pro-academic.co.uk</t>
  </si>
  <si>
    <t>anagrammer.com</t>
  </si>
  <si>
    <t>bamtri.com</t>
  </si>
  <si>
    <t>diannereeves.com</t>
  </si>
  <si>
    <t>yz-china.com</t>
  </si>
  <si>
    <t>80lv.com</t>
  </si>
  <si>
    <t>decipherinc.com</t>
  </si>
  <si>
    <t>ebrd.org</t>
  </si>
  <si>
    <t>amitriptyline5.top</t>
  </si>
  <si>
    <t>buyprovera.us</t>
  </si>
  <si>
    <t>medrol-pak.bid</t>
  </si>
  <si>
    <t>identiv.com</t>
  </si>
  <si>
    <t>avana11.top</t>
  </si>
  <si>
    <t>xhwtv.com</t>
  </si>
  <si>
    <t>getlives.com</t>
  </si>
  <si>
    <t>greatnoiseensemble.com</t>
  </si>
  <si>
    <t>qu100.com</t>
  </si>
  <si>
    <t>start64.com</t>
  </si>
  <si>
    <t>nomadsportfishing.com.au</t>
  </si>
  <si>
    <t>elcor.net</t>
  </si>
  <si>
    <t>cephalexin-online.us</t>
  </si>
  <si>
    <t>focusinfo.com</t>
  </si>
  <si>
    <t>jimprice.com</t>
  </si>
  <si>
    <t>softdd.com</t>
  </si>
  <si>
    <t>buy-amoxil.site</t>
  </si>
  <si>
    <t>erictric.com</t>
  </si>
  <si>
    <t>saba.ye</t>
  </si>
  <si>
    <t>jordan6forsale.com</t>
  </si>
  <si>
    <t>mycryengine.com</t>
  </si>
  <si>
    <t>scas6x.com</t>
  </si>
  <si>
    <t>sparklee.com</t>
  </si>
  <si>
    <t>mediaplayercodecpack.com</t>
  </si>
  <si>
    <t>zingchart.com</t>
  </si>
  <si>
    <t>thegedi.org</t>
  </si>
  <si>
    <t>citalopram-10mg.trade</t>
  </si>
  <si>
    <t>disktrix.com</t>
  </si>
  <si>
    <t>mariclea.com</t>
  </si>
  <si>
    <t>uploadsend.com</t>
  </si>
  <si>
    <t>buy-atenolol.us</t>
  </si>
  <si>
    <t>haiweb.org</t>
  </si>
  <si>
    <t>craftyjs.com</t>
  </si>
  <si>
    <t>openinterconnect.org</t>
  </si>
  <si>
    <t>tekkenzaibatsu.com</t>
  </si>
  <si>
    <t>esl-world.net</t>
  </si>
  <si>
    <t>anti-dmca.org</t>
  </si>
  <si>
    <t>ntlug.org</t>
  </si>
  <si>
    <t>biomedical-engineering-online.com</t>
  </si>
  <si>
    <t>torrentflux.com</t>
  </si>
  <si>
    <t>crysis-online.com</t>
  </si>
  <si>
    <t>ttcf.com</t>
  </si>
  <si>
    <t>yywsb.com</t>
  </si>
  <si>
    <t>ccwpl.com</t>
  </si>
  <si>
    <t>8693962.com</t>
  </si>
  <si>
    <t>fads.co.uk</t>
  </si>
  <si>
    <t>eurway.com</t>
  </si>
  <si>
    <t>yyzy.cn</t>
  </si>
  <si>
    <t>thesmarttiles.com</t>
  </si>
  <si>
    <t>hq-celebrity.com</t>
  </si>
  <si>
    <t>maxabout.us</t>
  </si>
  <si>
    <t>webarchiv.cz</t>
  </si>
  <si>
    <t>wbmnet.cn</t>
  </si>
  <si>
    <t>hdgo.cc</t>
  </si>
  <si>
    <t>rfcsystems.com</t>
  </si>
  <si>
    <t>tjjy.com.cn</t>
  </si>
  <si>
    <t>sdongyu.com</t>
  </si>
  <si>
    <t>turigane.com</t>
  </si>
  <si>
    <t>psjichu.com</t>
  </si>
  <si>
    <t>reisebank.de</t>
  </si>
  <si>
    <t>4000121856.com</t>
  </si>
  <si>
    <t>lmlq.cc</t>
  </si>
  <si>
    <t>ehowcdn.co.uk</t>
  </si>
  <si>
    <t>premium-pay.ru</t>
  </si>
  <si>
    <t>adobepremiereprocs6serialnumberfreedownload.com</t>
  </si>
  <si>
    <t>naturehacks.com</t>
  </si>
  <si>
    <t>ync.ne.jp</t>
  </si>
  <si>
    <t>notjessfashion.com</t>
  </si>
  <si>
    <t>ete.cn</t>
  </si>
  <si>
    <t>faithfullyfree.com</t>
  </si>
  <si>
    <t>thefutureorganization.com</t>
  </si>
  <si>
    <t>usb.it</t>
  </si>
  <si>
    <t>eqtiming.no</t>
  </si>
  <si>
    <t>bee.net.vn</t>
  </si>
  <si>
    <t>addblueoff.com.ua</t>
  </si>
  <si>
    <t>ahsa.edu.cn</t>
  </si>
  <si>
    <t>livingbiginatinyhouse.com</t>
  </si>
  <si>
    <t>alimentipedia.it</t>
  </si>
  <si>
    <t>shuichulicn.com</t>
  </si>
  <si>
    <t>stickyhole.com</t>
  </si>
  <si>
    <t>vvbox.cz</t>
  </si>
  <si>
    <t>web-ip.ru</t>
  </si>
  <si>
    <t>qddianreban.cn</t>
  </si>
  <si>
    <t>remmob.com</t>
  </si>
  <si>
    <t>glistatigenerali.com</t>
  </si>
  <si>
    <t>arcph.dk</t>
  </si>
  <si>
    <t>cmestatic.com</t>
  </si>
  <si>
    <t>uppbpb.gov.in</t>
  </si>
  <si>
    <t>dbxianglong.cn</t>
  </si>
  <si>
    <t>angelswifelovers.net</t>
  </si>
  <si>
    <t>rf.hk</t>
  </si>
  <si>
    <t>litera.hu</t>
  </si>
  <si>
    <t>fulham-hammersmith-plumbing.co.uk</t>
  </si>
  <si>
    <t>promiseland.it</t>
  </si>
  <si>
    <t>ysssty.com</t>
  </si>
  <si>
    <t>zeon-ewr.com</t>
  </si>
  <si>
    <t>rechtzweinull.de</t>
  </si>
  <si>
    <t>umk.co.jp</t>
  </si>
  <si>
    <t>tot.co.th</t>
  </si>
  <si>
    <t>wfbrood.com</t>
  </si>
  <si>
    <t>tvoost.be</t>
  </si>
  <si>
    <t>internic.co.il</t>
  </si>
  <si>
    <t>smarticular.net</t>
  </si>
  <si>
    <t>nataliefranke.com</t>
  </si>
  <si>
    <t>locatour.com</t>
  </si>
  <si>
    <t>o-oi.net</t>
  </si>
  <si>
    <t>marialunarillos.com</t>
  </si>
  <si>
    <t>yoshino-gypsum.com</t>
  </si>
  <si>
    <t>androidrundown.com</t>
  </si>
  <si>
    <t>fahrschule.de</t>
  </si>
  <si>
    <t>tjftkj.com</t>
  </si>
  <si>
    <t>refinedprose.com</t>
  </si>
  <si>
    <t>faketaxi.com</t>
  </si>
  <si>
    <t>bwca.com</t>
  </si>
  <si>
    <t>villacanho.net</t>
  </si>
  <si>
    <t>smartkids.com.br</t>
  </si>
  <si>
    <t>fdaharyana.org</t>
  </si>
  <si>
    <t>dai.de</t>
  </si>
  <si>
    <t>martinagebhardt.hu</t>
  </si>
  <si>
    <t>budopedia.pl</t>
  </si>
  <si>
    <t>asehservices2000.com</t>
  </si>
  <si>
    <t>gta.cz</t>
  </si>
  <si>
    <t>mtb.gov.br</t>
  </si>
  <si>
    <t>kanja.jp</t>
  </si>
  <si>
    <t>evang.at</t>
  </si>
  <si>
    <t>supertastyrecipes.com</t>
  </si>
  <si>
    <t>catavencu.ro</t>
  </si>
  <si>
    <t>adorenaturalme.com</t>
  </si>
  <si>
    <t>oterra.fr</t>
  </si>
  <si>
    <t>minimodelshop.co.uk</t>
  </si>
  <si>
    <t>nordicadventure.net</t>
  </si>
  <si>
    <t>sbbvgtunderr.online</t>
  </si>
  <si>
    <t>gzccpx.com</t>
  </si>
  <si>
    <t>ghazalplastic.ir</t>
  </si>
  <si>
    <t>timeedu.cn</t>
  </si>
  <si>
    <t>techlib.cz</t>
  </si>
  <si>
    <t>buergerstiftung-hersbruck.de</t>
  </si>
  <si>
    <t>actionwarriors.org</t>
  </si>
  <si>
    <t>caribemall.com</t>
  </si>
  <si>
    <t>ppvet.com</t>
  </si>
  <si>
    <t>panipan.ro</t>
  </si>
  <si>
    <t>elasmodiver.com</t>
  </si>
  <si>
    <t>jadu.de</t>
  </si>
  <si>
    <t>powernet.ru</t>
  </si>
  <si>
    <t>7entertainment.com</t>
  </si>
  <si>
    <t>definitelyfilipino.com</t>
  </si>
  <si>
    <t>nww2m.com</t>
  </si>
  <si>
    <t>nestle.in</t>
  </si>
  <si>
    <t>mpda.ru</t>
  </si>
  <si>
    <t>pdmtntj.com</t>
  </si>
  <si>
    <t>kaisers.de</t>
  </si>
  <si>
    <t>fumin-darling.com</t>
  </si>
  <si>
    <t>mcdonalddentist.com</t>
  </si>
  <si>
    <t>bikehub.co.za</t>
  </si>
  <si>
    <t>bidnetwork.co</t>
  </si>
  <si>
    <t>pricep23.ru</t>
  </si>
  <si>
    <t>freecamview.com</t>
  </si>
  <si>
    <t>valorsdemprendre.com</t>
  </si>
  <si>
    <t>irenab.com</t>
  </si>
  <si>
    <t>svet24.si</t>
  </si>
  <si>
    <t>mountainblog.it</t>
  </si>
  <si>
    <t>aroundtheworldl.com</t>
  </si>
  <si>
    <t>thermatutsuatop.top</t>
  </si>
  <si>
    <t>finisteretourisme.com</t>
  </si>
  <si>
    <t>svanen.nu</t>
  </si>
  <si>
    <t>mycadsite.com</t>
  </si>
  <si>
    <t>took-took.ru</t>
  </si>
  <si>
    <t>nuttybavarianlb.com</t>
  </si>
  <si>
    <t>shishangwudao.com</t>
  </si>
  <si>
    <t>digigov.se</t>
  </si>
  <si>
    <t>raphy.de</t>
  </si>
  <si>
    <t>koffietijd.nl</t>
  </si>
  <si>
    <t>inesc.org.br</t>
  </si>
  <si>
    <t>buylevitra20mg.com</t>
  </si>
  <si>
    <t>fasttur.com</t>
  </si>
  <si>
    <t>fettesbrot.de</t>
  </si>
  <si>
    <t>220.lv</t>
  </si>
  <si>
    <t>tvh.by</t>
  </si>
  <si>
    <t>mbpavinhphuc.com</t>
  </si>
  <si>
    <t>med-datenbank.de</t>
  </si>
  <si>
    <t>acardim.be</t>
  </si>
  <si>
    <t>icccsp.com</t>
  </si>
  <si>
    <t>lebanesedays.com</t>
  </si>
  <si>
    <t>paintthemoon.net</t>
  </si>
  <si>
    <t>martempo.com</t>
  </si>
  <si>
    <t>citibank.de</t>
  </si>
  <si>
    <t>epilepsytreatment.org</t>
  </si>
  <si>
    <t>kukovenko.ru</t>
  </si>
  <si>
    <t>buketovdostavka.ru</t>
  </si>
  <si>
    <t>leader-id.ru</t>
  </si>
  <si>
    <t>sc28000.com</t>
  </si>
  <si>
    <t>vishwak.com</t>
  </si>
  <si>
    <t>perthtilingservice.com.au</t>
  </si>
  <si>
    <t>ascent.bm</t>
  </si>
  <si>
    <t>atomica.com</t>
  </si>
  <si>
    <t>majstruk.com</t>
  </si>
  <si>
    <t>yugdor.ru</t>
  </si>
  <si>
    <t>elitesecuritygroup.co.uk</t>
  </si>
  <si>
    <t>free-website-hit-counters.com</t>
  </si>
  <si>
    <t>oth-aw.de</t>
  </si>
  <si>
    <t>grupozentra.es</t>
  </si>
  <si>
    <t>cascaitgloballlc.com</t>
  </si>
  <si>
    <t>898club.com</t>
  </si>
  <si>
    <t>donspoint.com</t>
  </si>
  <si>
    <t>forexbargain.com</t>
  </si>
  <si>
    <t>visao.pt</t>
  </si>
  <si>
    <t>4mlifestyle.com</t>
  </si>
  <si>
    <t>darkzuckerberg.com</t>
  </si>
  <si>
    <t>dreamsharesucceed.com</t>
  </si>
  <si>
    <t>fontsgeek.com</t>
  </si>
  <si>
    <t>heart-valve-surgery.com</t>
  </si>
  <si>
    <t>linuxday.it</t>
  </si>
  <si>
    <t>hervis.at</t>
  </si>
  <si>
    <t>cialis11noscript.com</t>
  </si>
  <si>
    <t>heyatoshohadaa.ir</t>
  </si>
  <si>
    <t>acceleratetosixfigures.com</t>
  </si>
  <si>
    <t>shopandroid.com</t>
  </si>
  <si>
    <t>elenshleger.com</t>
  </si>
  <si>
    <t>epsondigitalprinter.com</t>
  </si>
  <si>
    <t>austeenllc.com</t>
  </si>
  <si>
    <t>einbaukuechen-info.de</t>
  </si>
  <si>
    <t>joomlaperfect.com</t>
  </si>
  <si>
    <t>shirazexpo.com</t>
  </si>
  <si>
    <t>realestatelinkexchange.com</t>
  </si>
  <si>
    <t>villadestetivoli.info</t>
  </si>
  <si>
    <t>odpadexwyburzenia.top</t>
  </si>
  <si>
    <t>azurecurve.co.uk</t>
  </si>
  <si>
    <t>philwong.com.cn</t>
  </si>
  <si>
    <t>thebalancedblonde.com</t>
  </si>
  <si>
    <t>iraqnfc.com</t>
  </si>
  <si>
    <t>pred-ed.com</t>
  </si>
  <si>
    <t>tutorblog.info</t>
  </si>
  <si>
    <t>sonhopraviagem.com</t>
  </si>
  <si>
    <t>gites-de-france.fr</t>
  </si>
  <si>
    <t>senioren-assistent.nl</t>
  </si>
  <si>
    <t>viktorefimov.ru</t>
  </si>
  <si>
    <t>studiosalmaso.com</t>
  </si>
  <si>
    <t>heartfoundation.org.nz</t>
  </si>
  <si>
    <t>edukation.com.ua</t>
  </si>
  <si>
    <t>bikecult.com</t>
  </si>
  <si>
    <t>rusyahaber.com</t>
  </si>
  <si>
    <t>alfonsomarialiquori.it</t>
  </si>
  <si>
    <t>lyse.net</t>
  </si>
  <si>
    <t>baon.ru</t>
  </si>
  <si>
    <t>georgeshelbourn.com</t>
  </si>
  <si>
    <t>scenting.com</t>
  </si>
  <si>
    <t>vaytien-tinchap-24h.com</t>
  </si>
  <si>
    <t>callting.kr</t>
  </si>
  <si>
    <t>spcity-friends.ru</t>
  </si>
  <si>
    <t>logosnap.com</t>
  </si>
  <si>
    <t>ramseycabinets.com</t>
  </si>
  <si>
    <t>ustoy.com</t>
  </si>
  <si>
    <t>cursopanamericano.com.br</t>
  </si>
  <si>
    <t>endis.com</t>
  </si>
  <si>
    <t>fairwayindependentmc.com</t>
  </si>
  <si>
    <t>attention-please.net</t>
  </si>
  <si>
    <t>niirf.ru</t>
  </si>
  <si>
    <t>dreamordonate.com</t>
  </si>
  <si>
    <t>lensbest.de</t>
  </si>
  <si>
    <t>crosswatergardens.org</t>
  </si>
  <si>
    <t>educationcloset.com</t>
  </si>
  <si>
    <t>j3ing.com</t>
  </si>
  <si>
    <t>quadral.com</t>
  </si>
  <si>
    <t>firebrandtraining.co.uk</t>
  </si>
  <si>
    <t>emojicoding.com</t>
  </si>
  <si>
    <t>varizperu.com</t>
  </si>
  <si>
    <t>blogcestnik.cz</t>
  </si>
  <si>
    <t>retireby40.org</t>
  </si>
  <si>
    <t>worldharmonyrun.org</t>
  </si>
  <si>
    <t>belgard.biz</t>
  </si>
  <si>
    <t>wefaq-dammam.com</t>
  </si>
  <si>
    <t>pep.is</t>
  </si>
  <si>
    <t>hello-pc.net</t>
  </si>
  <si>
    <t>zastroyshik.com.ua</t>
  </si>
  <si>
    <t>net-tec.biz</t>
  </si>
  <si>
    <t>au-rx.com</t>
  </si>
  <si>
    <t>blizzpro.com</t>
  </si>
  <si>
    <t>codeforhuman.com</t>
  </si>
  <si>
    <t>petros-online.com</t>
  </si>
  <si>
    <t>successonlinesuccesscasinorealusamoney.schule</t>
  </si>
  <si>
    <t>acronaut.de</t>
  </si>
  <si>
    <t>islamicfashionfestival.com.my</t>
  </si>
  <si>
    <t>danielramosdossantos.nl</t>
  </si>
  <si>
    <t>micropigmentacion1malaga.co.ps</t>
  </si>
  <si>
    <t>lanscabarberhouse.com</t>
  </si>
  <si>
    <t>stylebookapp.com</t>
  </si>
  <si>
    <t>changingnepal.com</t>
  </si>
  <si>
    <t>davidbrownireland.ie</t>
  </si>
  <si>
    <t>iran2.net</t>
  </si>
  <si>
    <t>mposec.online</t>
  </si>
  <si>
    <t>o2tv.ru</t>
  </si>
  <si>
    <t>tonybianco.com.au</t>
  </si>
  <si>
    <t>integralleadershipreview.com</t>
  </si>
  <si>
    <t>sj57.com</t>
  </si>
  <si>
    <t>bigpenis-cz.eu</t>
  </si>
  <si>
    <t>velo38.ru</t>
  </si>
  <si>
    <t>highschool-hangout.com</t>
  </si>
  <si>
    <t>kossoy.com</t>
  </si>
  <si>
    <t>relaisdusilence.com</t>
  </si>
  <si>
    <t>shawmut.com</t>
  </si>
  <si>
    <t>informatycynatelefon.pl</t>
  </si>
  <si>
    <t>predatoralarmsystems.co.za</t>
  </si>
  <si>
    <t>briodesign.com</t>
  </si>
  <si>
    <t>onedvr.com</t>
  </si>
  <si>
    <t>lv-sc.org</t>
  </si>
  <si>
    <t>buzzmoica.fr</t>
  </si>
  <si>
    <t>g-se.com</t>
  </si>
  <si>
    <t>nirankariuk.com</t>
  </si>
  <si>
    <t>tanzaniainvest.net</t>
  </si>
  <si>
    <t>seiha.org</t>
  </si>
  <si>
    <t>muff.com.au</t>
  </si>
  <si>
    <t>reinhausen.com</t>
  </si>
  <si>
    <t>moodypublishers.com</t>
  </si>
  <si>
    <t>realisti.ru</t>
  </si>
  <si>
    <t>pdpc.gov.sg</t>
  </si>
  <si>
    <t>nikonistas.com</t>
  </si>
  <si>
    <t>epolishwife.com.pl</t>
  </si>
  <si>
    <t>z33.be</t>
  </si>
  <si>
    <t>benchilds.com</t>
  </si>
  <si>
    <t>contactoclub.com</t>
  </si>
  <si>
    <t>desamaduri.com</t>
  </si>
  <si>
    <t>fitospray-serbia.com</t>
  </si>
  <si>
    <t>globalgreenrejuv.com</t>
  </si>
  <si>
    <t>viagragenericonline.bid</t>
  </si>
  <si>
    <t>cruiseshipjob.com</t>
  </si>
  <si>
    <t>majesticathletic.com</t>
  </si>
  <si>
    <t>isola2000.com</t>
  </si>
  <si>
    <t>kozoom.com</t>
  </si>
  <si>
    <t>ville-antony.fr</t>
  </si>
  <si>
    <t>constructingexcellence.org.uk</t>
  </si>
  <si>
    <t>sindinero.org</t>
  </si>
  <si>
    <t>ahjjw.com.cn</t>
  </si>
  <si>
    <t>dreamhorse.com</t>
  </si>
  <si>
    <t>papercurves.com</t>
  </si>
  <si>
    <t>stemjobs.com</t>
  </si>
  <si>
    <t>karlovy-vary.cz</t>
  </si>
  <si>
    <t>hartlepool.gov.uk</t>
  </si>
  <si>
    <t>jl-n-tax.gov.cn</t>
  </si>
  <si>
    <t>pixelofink.com</t>
  </si>
  <si>
    <t>apotheke.de</t>
  </si>
  <si>
    <t>dumlupinar.edu.tr</t>
  </si>
  <si>
    <t>freestuff4net.com</t>
  </si>
  <si>
    <t>huhubu.com</t>
  </si>
  <si>
    <t>cleanupaustraliaday.org.au</t>
  </si>
  <si>
    <t>balance.com</t>
  </si>
  <si>
    <t>irjece.com</t>
  </si>
  <si>
    <t>nutritionaction.com</t>
  </si>
  <si>
    <t>worldnewsbuy.com</t>
  </si>
  <si>
    <t>pkrlounge99.net</t>
  </si>
  <si>
    <t>ymck.net</t>
  </si>
  <si>
    <t>bestasfalt.ru</t>
  </si>
  <si>
    <t>8228338.com</t>
  </si>
  <si>
    <t>kll2.com</t>
  </si>
  <si>
    <t>mjxjzyxh.com</t>
  </si>
  <si>
    <t>euro-financie.sk</t>
  </si>
  <si>
    <t>textilia.nl</t>
  </si>
  <si>
    <t>braillenet.org</t>
  </si>
  <si>
    <t>1070thefan.com</t>
  </si>
  <si>
    <t>masscitistats.com</t>
  </si>
  <si>
    <t>potomitan.info</t>
  </si>
  <si>
    <t>kriminala.net</t>
  </si>
  <si>
    <t>animecons.com</t>
  </si>
  <si>
    <t>examcompetition.com</t>
  </si>
  <si>
    <t>huaxint.com</t>
  </si>
  <si>
    <t>yeodoug.com</t>
  </si>
  <si>
    <t>namibia-tourism.de</t>
  </si>
  <si>
    <t>dock-des-suds.org</t>
  </si>
  <si>
    <t>my-best.site</t>
  </si>
  <si>
    <t>ezregister.com</t>
  </si>
  <si>
    <t>isea.ru</t>
  </si>
  <si>
    <t>chicofootball.com</t>
  </si>
  <si>
    <t>wolfcreekutahhomes.com</t>
  </si>
  <si>
    <t>gliwice.eu</t>
  </si>
  <si>
    <t>lottiemaejones.nl</t>
  </si>
  <si>
    <t>floyen.no</t>
  </si>
  <si>
    <t>goldenpages.uz</t>
  </si>
  <si>
    <t>bambora.com</t>
  </si>
  <si>
    <t>csioz.gov.pl</t>
  </si>
  <si>
    <t>gosindex.ru</t>
  </si>
  <si>
    <t>fatea.br</t>
  </si>
  <si>
    <t>iqair.com</t>
  </si>
  <si>
    <t>colmar.it</t>
  </si>
  <si>
    <t>corinthiancapitalpartners.com</t>
  </si>
  <si>
    <t>carinsuranceia.pw</t>
  </si>
  <si>
    <t>forum-patronage.ru</t>
  </si>
  <si>
    <t>tohu.ca</t>
  </si>
  <si>
    <t>a-mot.com</t>
  </si>
  <si>
    <t>christie.com</t>
  </si>
  <si>
    <t>tgarnettcentrallautoads.com</t>
  </si>
  <si>
    <t>contralsa.es</t>
  </si>
  <si>
    <t>lancastergeneralhealth.org</t>
  </si>
  <si>
    <t>kizperde.com</t>
  </si>
  <si>
    <t>russian-women.net</t>
  </si>
  <si>
    <t>postcard.ru</t>
  </si>
  <si>
    <t>bhgrealestate.com</t>
  </si>
  <si>
    <t>gdeha.com</t>
  </si>
  <si>
    <t>hg90cp.com</t>
  </si>
  <si>
    <t>sahealth.com</t>
  </si>
  <si>
    <t>palace.de</t>
  </si>
  <si>
    <t>spaceadventure.club</t>
  </si>
  <si>
    <t>divinelipstick.com</t>
  </si>
  <si>
    <t>greaterstudy.com</t>
  </si>
  <si>
    <t>mariakefirova.com</t>
  </si>
  <si>
    <t>tritonboats.com</t>
  </si>
  <si>
    <t>softsoft.ru</t>
  </si>
  <si>
    <t>essaywritingorganizer.com</t>
  </si>
  <si>
    <t>grupo-cym.com</t>
  </si>
  <si>
    <t>seekthecougars.com</t>
  </si>
  <si>
    <t>qzc.co.jp</t>
  </si>
  <si>
    <t>jiban.or.jp</t>
  </si>
  <si>
    <t>e-reading.mobi</t>
  </si>
  <si>
    <t>catapult.co</t>
  </si>
  <si>
    <t>desertgarments.com</t>
  </si>
  <si>
    <t>mysticstamp.com</t>
  </si>
  <si>
    <t>tnttldns.org</t>
  </si>
  <si>
    <t>watchexpert.ro</t>
  </si>
  <si>
    <t>51haojiaxiao.com</t>
  </si>
  <si>
    <t>genericcialisttt.com</t>
  </si>
  <si>
    <t>kennys.ie</t>
  </si>
  <si>
    <t>cimaca.edu.np</t>
  </si>
  <si>
    <t>ice-era.org</t>
  </si>
  <si>
    <t>moncler-outletsale.org</t>
  </si>
  <si>
    <t>berq.pl</t>
  </si>
  <si>
    <t>nvros.ru</t>
  </si>
  <si>
    <t>bythebaycottagespei.ca</t>
  </si>
  <si>
    <t>immogetran.com</t>
  </si>
  <si>
    <t>wheretoshoot.org</t>
  </si>
  <si>
    <t>1clim.ru</t>
  </si>
  <si>
    <t>cartamundi.com</t>
  </si>
  <si>
    <t>eastcoastsentinel.com</t>
  </si>
  <si>
    <t>mta-zombies.com</t>
  </si>
  <si>
    <t>stuffmomnevertoldyou.com</t>
  </si>
  <si>
    <t>trophiesunlimitedaz.com</t>
  </si>
  <si>
    <t>kvie.org</t>
  </si>
  <si>
    <t>vancouverisland.travel</t>
  </si>
  <si>
    <t>ericafadini.com</t>
  </si>
  <si>
    <t>sabaihotelkorat.com</t>
  </si>
  <si>
    <t>essaywritinglaw.com</t>
  </si>
  <si>
    <t>nextdaydapoxetine.com</t>
  </si>
  <si>
    <t>paydayloansusaple.com</t>
  </si>
  <si>
    <t>kstolu.ru</t>
  </si>
  <si>
    <t>transforminglives.co.uk</t>
  </si>
  <si>
    <t>livinginstrata.com.au</t>
  </si>
  <si>
    <t>186kxh.com</t>
  </si>
  <si>
    <t>kjlogistique.com</t>
  </si>
  <si>
    <t>mobileyani.com</t>
  </si>
  <si>
    <t>testing011.com</t>
  </si>
  <si>
    <t>devochka-snimaet-trusiki.info</t>
  </si>
  <si>
    <t>ntknetwork.com</t>
  </si>
  <si>
    <t>unionpeer.com</t>
  </si>
  <si>
    <t>positiveaction.jp</t>
  </si>
  <si>
    <t>wintelcom-bo.com</t>
  </si>
  <si>
    <t>lotto.nl</t>
  </si>
  <si>
    <t>phoenixhealing.nl</t>
  </si>
  <si>
    <t>jazzandheritage.org</t>
  </si>
  <si>
    <t>zlublina.pl</t>
  </si>
  <si>
    <t>autoinsuranceprov.pw</t>
  </si>
  <si>
    <t>britishfashioncouncil.co.uk</t>
  </si>
  <si>
    <t>dysoncanada.ca</t>
  </si>
  <si>
    <t>ukadslist.com</t>
  </si>
  <si>
    <t>hbanet.org</t>
  </si>
  <si>
    <t>rus-fishsoft.ru</t>
  </si>
  <si>
    <t>grandtokaj.com</t>
  </si>
  <si>
    <t>researchtrends.com</t>
  </si>
  <si>
    <t>thomasmoresociety.org</t>
  </si>
  <si>
    <t>rankingtabletkinaodchudzaniee.pl</t>
  </si>
  <si>
    <t>pesupallo.com</t>
  </si>
  <si>
    <t>sfcdyw.com</t>
  </si>
  <si>
    <t>audiotec-fischer.de</t>
  </si>
  <si>
    <t>g-search.or.jp</t>
  </si>
  <si>
    <t>dongda668.com</t>
  </si>
  <si>
    <t>obxbound.com</t>
  </si>
  <si>
    <t>officialorlandoeye.com</t>
  </si>
  <si>
    <t>top50skills.com</t>
  </si>
  <si>
    <t>addictionrecoveryguide.org</t>
  </si>
  <si>
    <t>nbtexas.org</t>
  </si>
  <si>
    <t>peninsulahumanesociety.org</t>
  </si>
  <si>
    <t>traderteam.pl</t>
  </si>
  <si>
    <t>planning.org.au</t>
  </si>
  <si>
    <t>xsite.be</t>
  </si>
  <si>
    <t>domobyt.com</t>
  </si>
  <si>
    <t>giftcardmall.com</t>
  </si>
  <si>
    <t>sava-tires.com</t>
  </si>
  <si>
    <t>techgnosis.com</t>
  </si>
  <si>
    <t>topcarcrashes.com</t>
  </si>
  <si>
    <t>alpha.co.jp</t>
  </si>
  <si>
    <t>solware.co.uk</t>
  </si>
  <si>
    <t>anthony-industries.com</t>
  </si>
  <si>
    <t>tuxedoridge.com</t>
  </si>
  <si>
    <t>zghgc.com</t>
  </si>
  <si>
    <t>cdv.de</t>
  </si>
  <si>
    <t>acropolisrally.gr</t>
  </si>
  <si>
    <t>advanced-media.co.jp</t>
  </si>
  <si>
    <t>anikafoto.ru</t>
  </si>
  <si>
    <t>icartridge.net.au</t>
  </si>
  <si>
    <t>buyedmedications.com</t>
  </si>
  <si>
    <t>civicore.com</t>
  </si>
  <si>
    <t>goretosoftware.com</t>
  </si>
  <si>
    <t>saloni.com</t>
  </si>
  <si>
    <t>theblueoceanacademy.com</t>
  </si>
  <si>
    <t>yazichniki.com</t>
  </si>
  <si>
    <t>toelzer-rosentage.de</t>
  </si>
  <si>
    <t>nintendo.nl</t>
  </si>
  <si>
    <t>climatecamp.org.uk</t>
  </si>
  <si>
    <t>122114.com</t>
  </si>
  <si>
    <t>blincinc.com</t>
  </si>
  <si>
    <t>danteatravel.com</t>
  </si>
  <si>
    <t>laaurorahotel.com</t>
  </si>
  <si>
    <t>levitraset.com</t>
  </si>
  <si>
    <t>sortedfood.com</t>
  </si>
  <si>
    <t>viagralw.com</t>
  </si>
  <si>
    <t>tornillos.es</t>
  </si>
  <si>
    <t>obstanovka.by</t>
  </si>
  <si>
    <t>lndp.gov.cn</t>
  </si>
  <si>
    <t>robbierichards.com</t>
  </si>
  <si>
    <t>socearn.com</t>
  </si>
  <si>
    <t>disfracesdepiratas.es</t>
  </si>
  <si>
    <t>woodmen.org</t>
  </si>
  <si>
    <t>cialiswithoutprescription.science</t>
  </si>
  <si>
    <t>catjumppreschool.org.au</t>
  </si>
  <si>
    <t>coachoutletonline.ca</t>
  </si>
  <si>
    <t>shinyway.cn</t>
  </si>
  <si>
    <t>paydayloans2000.com</t>
  </si>
  <si>
    <t>volumepillscomparison.com</t>
  </si>
  <si>
    <t>englishteststore.net</t>
  </si>
  <si>
    <t>gx113.com</t>
  </si>
  <si>
    <t>sajamsajtova.com</t>
  </si>
  <si>
    <t>wellowner.org</t>
  </si>
  <si>
    <t>kinograf.com</t>
  </si>
  <si>
    <t>motoport.com</t>
  </si>
  <si>
    <t>smartcustomessay.com</t>
  </si>
  <si>
    <t>unlockboot.com</t>
  </si>
  <si>
    <t>sistersong.net</t>
  </si>
  <si>
    <t>united-academics.org</t>
  </si>
  <si>
    <t>autoprioritet.ru</t>
  </si>
  <si>
    <t>poste.tn</t>
  </si>
  <si>
    <t>balneum.com.ua</t>
  </si>
  <si>
    <t>dnb.co.uk</t>
  </si>
  <si>
    <t>famidoo.be</t>
  </si>
  <si>
    <t>cityofdavenportiowa.com</t>
  </si>
  <si>
    <t>creditnet.com</t>
  </si>
  <si>
    <t>mountairycasino.com</t>
  </si>
  <si>
    <t>vinhthien.com</t>
  </si>
  <si>
    <t>byggkeramik.no</t>
  </si>
  <si>
    <t>uhd.org</t>
  </si>
  <si>
    <t>underthesnow.ru</t>
  </si>
  <si>
    <t>acceptanceinsurance.com</t>
  </si>
  <si>
    <t>birdbrooklyn.com</t>
  </si>
  <si>
    <t>cree-europe.com</t>
  </si>
  <si>
    <t>eaglefordshale.com</t>
  </si>
  <si>
    <t>lifeinsuranceonreview.com</t>
  </si>
  <si>
    <t>nikeshoesoutletsonlinestore.com</t>
  </si>
  <si>
    <t>nikeshoesfactoryoutletcheap.com</t>
  </si>
  <si>
    <t>healthycal.org</t>
  </si>
  <si>
    <t>visitcharlottesville.org</t>
  </si>
  <si>
    <t>worldlibrary.org</t>
  </si>
  <si>
    <t>sb29.bzh</t>
  </si>
  <si>
    <t>solnet.ch</t>
  </si>
  <si>
    <t>tinyls.net</t>
  </si>
  <si>
    <t>linesballet.org</t>
  </si>
  <si>
    <t>klub31.ru</t>
  </si>
  <si>
    <t>carinsurancehelp.xyz</t>
  </si>
  <si>
    <t>andylee.pro</t>
  </si>
  <si>
    <t>inspirationline.com</t>
  </si>
  <si>
    <t>vascodagamarally.nl</t>
  </si>
  <si>
    <t>oeconline.org</t>
  </si>
  <si>
    <t>sunbeltsports.org</t>
  </si>
  <si>
    <t>shinden.pl</t>
  </si>
  <si>
    <t>adshippo.com</t>
  </si>
  <si>
    <t>pifmagazine.com</t>
  </si>
  <si>
    <t>mainehistory.org</t>
  </si>
  <si>
    <t>svlg.org</t>
  </si>
  <si>
    <t>cnss.cn</t>
  </si>
  <si>
    <t>ground-control-store.com</t>
  </si>
  <si>
    <t>hbxajt.com</t>
  </si>
  <si>
    <t>makersofmusic.com</t>
  </si>
  <si>
    <t>tacomac.com</t>
  </si>
  <si>
    <t>ten-x.com</t>
  </si>
  <si>
    <t>ttora.com</t>
  </si>
  <si>
    <t>globalsat.com.tw</t>
  </si>
  <si>
    <t>buymetformin10.us</t>
  </si>
  <si>
    <t>retweetrank.com</t>
  </si>
  <si>
    <t>scubatoys.com</t>
  </si>
  <si>
    <t>singtaonet.com</t>
  </si>
  <si>
    <t>fdk.co.jp</t>
  </si>
  <si>
    <t>minjoo.kr</t>
  </si>
  <si>
    <t>namibiatourism.net</t>
  </si>
  <si>
    <t>uainworld.com</t>
  </si>
  <si>
    <t>uppercanadavillage.com</t>
  </si>
  <si>
    <t>itzalan.net</t>
  </si>
  <si>
    <t>ratbike.org</t>
  </si>
  <si>
    <t>argo.com.br</t>
  </si>
  <si>
    <t>chinalco.com.cn</t>
  </si>
  <si>
    <t>hua002.com</t>
  </si>
  <si>
    <t>toketaware.com</t>
  </si>
  <si>
    <t>indianet.nl</t>
  </si>
  <si>
    <t>chinalawyer.org.cn</t>
  </si>
  <si>
    <t>fanfarlo.com</t>
  </si>
  <si>
    <t>jimmer.it</t>
  </si>
  <si>
    <t>sexoenvivo.net</t>
  </si>
  <si>
    <t>veths.no</t>
  </si>
  <si>
    <t>ae.org</t>
  </si>
  <si>
    <t>yutian.gov.cn</t>
  </si>
  <si>
    <t>b-and-t-world-seeds.com</t>
  </si>
  <si>
    <t>mgjs.com</t>
  </si>
  <si>
    <t>net1plus.com</t>
  </si>
  <si>
    <t>qas.com</t>
  </si>
  <si>
    <t>thedolphinsfansclub.com</t>
  </si>
  <si>
    <t>thevillagesdailysun.com</t>
  </si>
  <si>
    <t>vtarmynavy.com</t>
  </si>
  <si>
    <t>eliteeventos.es</t>
  </si>
  <si>
    <t>iran-tea.ir</t>
  </si>
  <si>
    <t>wavesweb.org</t>
  </si>
  <si>
    <t>sldc.pl</t>
  </si>
  <si>
    <t>pfizer.co.uk</t>
  </si>
  <si>
    <t>brinkzone.com</t>
  </si>
  <si>
    <t>cheapcialispillsfast.com</t>
  </si>
  <si>
    <t>indiastat.com</t>
  </si>
  <si>
    <t>scuolabuffo.it</t>
  </si>
  <si>
    <t>neurontin.christmas</t>
  </si>
  <si>
    <t>museonacional.gov.co</t>
  </si>
  <si>
    <t>carlosmiller.com</t>
  </si>
  <si>
    <t>graphicsgrotto.com</t>
  </si>
  <si>
    <t>performance-web.co.uk</t>
  </si>
  <si>
    <t>2chainz.com</t>
  </si>
  <si>
    <t>kmox.com</t>
  </si>
  <si>
    <t>hxmdlqj.com</t>
  </si>
  <si>
    <t>miamibeachconvention.com</t>
  </si>
  <si>
    <t>citizenscampaign.org</t>
  </si>
  <si>
    <t>jonathanpollard.org</t>
  </si>
  <si>
    <t>prednisolone-3.top</t>
  </si>
  <si>
    <t>tadacip4.top</t>
  </si>
  <si>
    <t>cialisforsale.club</t>
  </si>
  <si>
    <t>bol.com.cn</t>
  </si>
  <si>
    <t>sanmaotuku.com</t>
  </si>
  <si>
    <t>tbshops.com</t>
  </si>
  <si>
    <t>amitriptyline.fashion</t>
  </si>
  <si>
    <t>startupmanagement.org</t>
  </si>
  <si>
    <t>5x.pl</t>
  </si>
  <si>
    <t>pangroup.ro</t>
  </si>
  <si>
    <t>ghadeerco.com</t>
  </si>
  <si>
    <t>tciprofesional.com</t>
  </si>
  <si>
    <t>xl0760.com</t>
  </si>
  <si>
    <t>on.ma</t>
  </si>
  <si>
    <t>servis-kigbaevo.ru</t>
  </si>
  <si>
    <t>chatlaos.com</t>
  </si>
  <si>
    <t>consumergoods.com</t>
  </si>
  <si>
    <t>urban1.com</t>
  </si>
  <si>
    <t>whatisfinasteride.com</t>
  </si>
  <si>
    <t>inspire.net.nz</t>
  </si>
  <si>
    <t>canadianpharmdirectrx.ru</t>
  </si>
  <si>
    <t>buynothingday.co.uk</t>
  </si>
  <si>
    <t>czdjzs.com</t>
  </si>
  <si>
    <t>rickyswebtemplates.com</t>
  </si>
  <si>
    <t>tiga.ca</t>
  </si>
  <si>
    <t>immortalsmovie.com</t>
  </si>
  <si>
    <t>derrickjensen.org</t>
  </si>
  <si>
    <t>clomid10.top</t>
  </si>
  <si>
    <t>febooti.com</t>
  </si>
  <si>
    <t>mardomsara.com</t>
  </si>
  <si>
    <t>bupropiononline.club</t>
  </si>
  <si>
    <t>101cd.com</t>
  </si>
  <si>
    <t>nwcin.com</t>
  </si>
  <si>
    <t>peanutbutterlovers.com</t>
  </si>
  <si>
    <t>sheridaninstitute.ca</t>
  </si>
  <si>
    <t>helio.com</t>
  </si>
  <si>
    <t>jiankangdao.com</t>
  </si>
  <si>
    <t>unilat.org</t>
  </si>
  <si>
    <t>craigslist.com.au</t>
  </si>
  <si>
    <t>csyic.com.cn</t>
  </si>
  <si>
    <t>ynipo.gov.cn</t>
  </si>
  <si>
    <t>crownpoint.com</t>
  </si>
  <si>
    <t>hebrewsongs.com</t>
  </si>
  <si>
    <t>energy-community.org</t>
  </si>
  <si>
    <t>yesh-din.org</t>
  </si>
  <si>
    <t>atenololchlorthalidone.review</t>
  </si>
  <si>
    <t>bentylmusclerelaxer.club</t>
  </si>
  <si>
    <t>babylon-idiomas.com</t>
  </si>
  <si>
    <t>feistyle.com</t>
  </si>
  <si>
    <t>jerryspringertv.com</t>
  </si>
  <si>
    <t>cpcwiki.eu</t>
  </si>
  <si>
    <t>wincj.cn</t>
  </si>
  <si>
    <t>celebrex-247.top</t>
  </si>
  <si>
    <t>msgdiscovery.com</t>
  </si>
  <si>
    <t>globaledu.com.cn</t>
  </si>
  <si>
    <t>chinajiangnanw.com</t>
  </si>
  <si>
    <t>obduction.com</t>
  </si>
  <si>
    <t>swn.com</t>
  </si>
  <si>
    <t>dailyapps.net</t>
  </si>
  <si>
    <t>jayreding.com</t>
  </si>
  <si>
    <t>terrygoodkind.com</t>
  </si>
  <si>
    <t>propeller-island.de</t>
  </si>
  <si>
    <t>unrealsoftware.de</t>
  </si>
  <si>
    <t>gpx.plus</t>
  </si>
  <si>
    <t>lakka.tv</t>
  </si>
  <si>
    <t>advair50.us</t>
  </si>
  <si>
    <t>boardgames.com</t>
  </si>
  <si>
    <t>themysteryworld.com</t>
  </si>
  <si>
    <t>thenflbuccaneersshoponline.com</t>
  </si>
  <si>
    <t>ventolin-hfa.party</t>
  </si>
  <si>
    <t>cheapnfljerseysonlineg.top</t>
  </si>
  <si>
    <t>ibmandtheholocaust.com</t>
  </si>
  <si>
    <t>lalschools.com</t>
  </si>
  <si>
    <t>vts.com</t>
  </si>
  <si>
    <t>nrccafe.org</t>
  </si>
  <si>
    <t>thedaily.com.au</t>
  </si>
  <si>
    <t>descargaebook.com</t>
  </si>
  <si>
    <t>xp-dev.com</t>
  </si>
  <si>
    <t>mideasti.org</t>
  </si>
  <si>
    <t>vaticanobservatory.org</t>
  </si>
  <si>
    <t>devolo.co.uk</t>
  </si>
  <si>
    <t>talx.com</t>
  </si>
  <si>
    <t>jit.si</t>
  </si>
  <si>
    <t>chinacfa.com</t>
  </si>
  <si>
    <t>jarden.com</t>
  </si>
  <si>
    <t>oehelp.com</t>
  </si>
  <si>
    <t>esof.eu</t>
  </si>
  <si>
    <t>ecoschools.global</t>
  </si>
  <si>
    <t>spacegrant.org</t>
  </si>
  <si>
    <t>honda.ua</t>
  </si>
  <si>
    <t>canvasdemos.com</t>
  </si>
  <si>
    <t>riskmetrics.com</t>
  </si>
  <si>
    <t>agnula.org</t>
  </si>
  <si>
    <t>tfi.org</t>
  </si>
  <si>
    <t>tadalafil.pro</t>
  </si>
  <si>
    <t>prozac-generic.us</t>
  </si>
  <si>
    <t>sat-universe.com</t>
  </si>
  <si>
    <t>colchicine.gdn</t>
  </si>
  <si>
    <t>ept.ca</t>
  </si>
  <si>
    <t>ihsglobalinsight.com</t>
  </si>
  <si>
    <t>directory.net</t>
  </si>
  <si>
    <t>findory.com</t>
  </si>
  <si>
    <t>fortify.com</t>
  </si>
  <si>
    <t>macaubbs.com</t>
  </si>
  <si>
    <t>nexusradio.com</t>
  </si>
  <si>
    <t>buytriamterene.top</t>
  </si>
  <si>
    <t>dentysta-szczecin.com</t>
  </si>
  <si>
    <t>findapart.co.uk</t>
  </si>
  <si>
    <t>techexpo.com</t>
  </si>
  <si>
    <t>zpmc.com</t>
  </si>
  <si>
    <t>augmentin-generic.trade</t>
  </si>
  <si>
    <t>adaptiveblue.com</t>
  </si>
  <si>
    <t>freelock.com</t>
  </si>
  <si>
    <t>intelliborn.com</t>
  </si>
  <si>
    <t>tgfcer.com</t>
  </si>
  <si>
    <t>colorrrs.com</t>
  </si>
  <si>
    <t>buy-allopurinol.gdn</t>
  </si>
  <si>
    <t>themanaworld.org</t>
  </si>
  <si>
    <t>jscolor.com</t>
  </si>
  <si>
    <t>wikkii.com</t>
  </si>
  <si>
    <t>jave.de</t>
  </si>
  <si>
    <t>adminschoice.com</t>
  </si>
  <si>
    <t>jae.com</t>
  </si>
  <si>
    <t>scifeeds.com</t>
  </si>
  <si>
    <t>filewatcher.org</t>
  </si>
  <si>
    <t>championsofregnum.com</t>
  </si>
  <si>
    <t>cmdrtaco.net</t>
  </si>
  <si>
    <t>furf.com</t>
  </si>
  <si>
    <t>vanzonneveld.net</t>
  </si>
  <si>
    <t>iceis.org</t>
  </si>
  <si>
    <t>roesler-ac.de</t>
  </si>
  <si>
    <t>oldcitypublishing.com</t>
  </si>
  <si>
    <t>11ps.cc</t>
  </si>
  <si>
    <t>66yp.cc</t>
  </si>
  <si>
    <t>luxurybusla.com</t>
  </si>
  <si>
    <t>8695893.com</t>
  </si>
  <si>
    <t>notreloft.com</t>
  </si>
  <si>
    <t>xiangqu.com</t>
  </si>
  <si>
    <t>diningbransonmo.com</t>
  </si>
  <si>
    <t>kleintransporte.de</t>
  </si>
  <si>
    <t>cccommunication.biz</t>
  </si>
  <si>
    <t>modmyrv.com</t>
  </si>
  <si>
    <t>houseplans.net</t>
  </si>
  <si>
    <t>whcniucai.com</t>
  </si>
  <si>
    <t>sims-resource.com</t>
  </si>
  <si>
    <t>funnystack.com</t>
  </si>
  <si>
    <t>greenfo.hu</t>
  </si>
  <si>
    <t>lysjyj.net</t>
  </si>
  <si>
    <t>qingyanghualv.net</t>
  </si>
  <si>
    <t>xn----7sbb3awnbnik2ba9g.xn--p1ai</t>
  </si>
  <si>
    <t>Ð¿Ð¸Ñ†Ñ†Ð°-Ð¼Ð°ÑÑÑ‚Ñ€Ð¾.Ñ€Ñ„</t>
  </si>
  <si>
    <t>neurologylekar.ru</t>
  </si>
  <si>
    <t>concreteexchange.com</t>
  </si>
  <si>
    <t>vr.cn</t>
  </si>
  <si>
    <t>btpcmj.cn</t>
  </si>
  <si>
    <t>jchdcwgw.com</t>
  </si>
  <si>
    <t>fuckstudies.com</t>
  </si>
  <si>
    <t>traveltool.es</t>
  </si>
  <si>
    <t>vivadonna.ru</t>
  </si>
  <si>
    <t>bloomsbythebox.com</t>
  </si>
  <si>
    <t>daviddomoney.com</t>
  </si>
  <si>
    <t>bussgeldkataloge.de</t>
  </si>
  <si>
    <t>uyap.gov.tr</t>
  </si>
  <si>
    <t>comicsblog.it</t>
  </si>
  <si>
    <t>globalhandtools.com.cy</t>
  </si>
  <si>
    <t>neunetz.com</t>
  </si>
  <si>
    <t>ctktv.ne.jp</t>
  </si>
  <si>
    <t>fashionandcookies.com</t>
  </si>
  <si>
    <t>shrinathji.com</t>
  </si>
  <si>
    <t>fid.su</t>
  </si>
  <si>
    <t>demage.com</t>
  </si>
  <si>
    <t>adultshopping.com</t>
  </si>
  <si>
    <t>lawdoumi119.com</t>
  </si>
  <si>
    <t>marketing-chine.com</t>
  </si>
  <si>
    <t>snaphow.com</t>
  </si>
  <si>
    <t>chinamjmr.com</t>
  </si>
  <si>
    <t>remedyotc.com</t>
  </si>
  <si>
    <t>workplaner.se</t>
  </si>
  <si>
    <t>fmfuji.co.jp</t>
  </si>
  <si>
    <t>sd-zhijia.cn</t>
  </si>
  <si>
    <t>mathnstuff.com</t>
  </si>
  <si>
    <t>openbooksociety.com</t>
  </si>
  <si>
    <t>akishima.lg.jp</t>
  </si>
  <si>
    <t>98743.net</t>
  </si>
  <si>
    <t>nutritiouseats.com</t>
  </si>
  <si>
    <t>unitedstatesvisas.gov</t>
  </si>
  <si>
    <t>familiscope.fr</t>
  </si>
  <si>
    <t>beianchaxun.net</t>
  </si>
  <si>
    <t>mbnews.it</t>
  </si>
  <si>
    <t>hach.com.cn</t>
  </si>
  <si>
    <t>smart.de</t>
  </si>
  <si>
    <t>tattletailzz.com</t>
  </si>
  <si>
    <t>touristmaker.com</t>
  </si>
  <si>
    <t>burgen-und-schloesser.net</t>
  </si>
  <si>
    <t>watcheswax.com</t>
  </si>
  <si>
    <t>spilberk.cz</t>
  </si>
  <si>
    <t>auntiejellysevents.com</t>
  </si>
  <si>
    <t>aslobcomesclean.com</t>
  </si>
  <si>
    <t>ringsidecollectibles.com</t>
  </si>
  <si>
    <t>tellloveandparty.com</t>
  </si>
  <si>
    <t>pix.ge</t>
  </si>
  <si>
    <t>tattooartistmagazineblog.com</t>
  </si>
  <si>
    <t>2backpackers.com</t>
  </si>
  <si>
    <t>fryshuset.se</t>
  </si>
  <si>
    <t>manchesterhistory.net</t>
  </si>
  <si>
    <t>pyedu.cn</t>
  </si>
  <si>
    <t>salvos.com</t>
  </si>
  <si>
    <t>americanhome.co.jp</t>
  </si>
  <si>
    <t>c-sm.ru</t>
  </si>
  <si>
    <t>uminaka.go.jp</t>
  </si>
  <si>
    <t>buaxua.vn</t>
  </si>
  <si>
    <t>zqzz.com</t>
  </si>
  <si>
    <t>snowleader.com</t>
  </si>
  <si>
    <t>brittanymakes.com</t>
  </si>
  <si>
    <t>shadesshuttersblinds.com</t>
  </si>
  <si>
    <t>grandstroichka.ru</t>
  </si>
  <si>
    <t>unetable.be</t>
  </si>
  <si>
    <t>thewillnigeria.com</t>
  </si>
  <si>
    <t>stadtmuseum-online.de</t>
  </si>
  <si>
    <t>founditemclothing.com</t>
  </si>
  <si>
    <t>wap.annaichi.net</t>
  </si>
  <si>
    <t>champagneliving.net</t>
  </si>
  <si>
    <t>thehomeschoolscientist.com</t>
  </si>
  <si>
    <t>u0357.com</t>
  </si>
  <si>
    <t>neftegaz-expo.ru</t>
  </si>
  <si>
    <t>classydesign.ca</t>
  </si>
  <si>
    <t>inthegame.nl</t>
  </si>
  <si>
    <t>valverdefamily.com</t>
  </si>
  <si>
    <t>everydaygyaan.com</t>
  </si>
  <si>
    <t>cnhangyun.cn</t>
  </si>
  <si>
    <t>alupratic.com</t>
  </si>
  <si>
    <t>hitchhikershandbook.com</t>
  </si>
  <si>
    <t>shjiju.com</t>
  </si>
  <si>
    <t>tourismmalaysia.or.jp</t>
  </si>
  <si>
    <t>intex-press.by</t>
  </si>
  <si>
    <t>hanssem.com</t>
  </si>
  <si>
    <t>preparednesspro.com</t>
  </si>
  <si>
    <t>apriori63.ru</t>
  </si>
  <si>
    <t>dedietrich-thermique.fr</t>
  </si>
  <si>
    <t>harmonie.nl</t>
  </si>
  <si>
    <t>tourist-paradise.com</t>
  </si>
  <si>
    <t>cheapnet.it</t>
  </si>
  <si>
    <t>ahalyanews.com</t>
  </si>
  <si>
    <t>mkwed.net</t>
  </si>
  <si>
    <t>stannstarnaka.com</t>
  </si>
  <si>
    <t>web-ace.jp</t>
  </si>
  <si>
    <t>bsm.uz</t>
  </si>
  <si>
    <t>echanekropolii.pl</t>
  </si>
  <si>
    <t>aidewindows.net</t>
  </si>
  <si>
    <t>bluesmobil43.ru</t>
  </si>
  <si>
    <t>oilspecservise.ru</t>
  </si>
  <si>
    <t>tbeworldwide.com</t>
  </si>
  <si>
    <t>uninhibitedwellness.com</t>
  </si>
  <si>
    <t>belnovosti.ru</t>
  </si>
  <si>
    <t>ynstc.gov.cn</t>
  </si>
  <si>
    <t>cetaceanbycatch.org</t>
  </si>
  <si>
    <t>zgpta.gov.cn</t>
  </si>
  <si>
    <t>ahjmbyy.com</t>
  </si>
  <si>
    <t>lianealimentos.com.br</t>
  </si>
  <si>
    <t>acc10.cat</t>
  </si>
  <si>
    <t>benjmcneil.co.uk</t>
  </si>
  <si>
    <t>soccerloco.com</t>
  </si>
  <si>
    <t>myrtlebeachsccondos.com</t>
  </si>
  <si>
    <t>nanfa.org</t>
  </si>
  <si>
    <t>vinetur.com</t>
  </si>
  <si>
    <t>fishlee.net</t>
  </si>
  <si>
    <t>chjy100.com</t>
  </si>
  <si>
    <t>pujiang.gov.cn</t>
  </si>
  <si>
    <t>olibyte.com</t>
  </si>
  <si>
    <t>xpressds.com</t>
  </si>
  <si>
    <t>tammelackierung.de</t>
  </si>
  <si>
    <t>thermatutsuaaatop.top</t>
  </si>
  <si>
    <t>emergencymanagementontario.ca</t>
  </si>
  <si>
    <t>elcuadernodesibila.com</t>
  </si>
  <si>
    <t>serrurier-genas-69740.fr</t>
  </si>
  <si>
    <t>serrurier-oullins-69600.fr</t>
  </si>
  <si>
    <t>infomappe.it</t>
  </si>
  <si>
    <t>jaynestars.com</t>
  </si>
  <si>
    <t>slings.cn</t>
  </si>
  <si>
    <t>jequinesport.com</t>
  </si>
  <si>
    <t>wide-data.com</t>
  </si>
  <si>
    <t>sunhouse.pro</t>
  </si>
  <si>
    <t>yuanjz.com</t>
  </si>
  <si>
    <t>sportxx.ch</t>
  </si>
  <si>
    <t>ida-sol.com</t>
  </si>
  <si>
    <t>building-muscle101.com</t>
  </si>
  <si>
    <t>kaerntnermilch.com</t>
  </si>
  <si>
    <t>magaudio.by</t>
  </si>
  <si>
    <t>fairyvr.com</t>
  </si>
  <si>
    <t>petmrs.com</t>
  </si>
  <si>
    <t>remaxcommercial.com</t>
  </si>
  <si>
    <t>corsidiformazione.news</t>
  </si>
  <si>
    <t>mietwagen-aichinger.at</t>
  </si>
  <si>
    <t>asiasofti.com.cn</t>
  </si>
  <si>
    <t>strangemilitary.com</t>
  </si>
  <si>
    <t>matrixmeridian.com</t>
  </si>
  <si>
    <t>modeshop168.com</t>
  </si>
  <si>
    <t>rdgusa.com</t>
  </si>
  <si>
    <t>kymensanomat.fi</t>
  </si>
  <si>
    <t>loandsons.com</t>
  </si>
  <si>
    <t>oxydeorange.com</t>
  </si>
  <si>
    <t>lovado.de</t>
  </si>
  <si>
    <t>chelseafinestationery.com</t>
  </si>
  <si>
    <t>muscleprodigy.com</t>
  </si>
  <si>
    <t>faunalink.com.au</t>
  </si>
  <si>
    <t>countryrouteholidays.com</t>
  </si>
  <si>
    <t>circu.net</t>
  </si>
  <si>
    <t>bytovkin.by</t>
  </si>
  <si>
    <t>slk-asiatrade.com</t>
  </si>
  <si>
    <t>andalucesdiario.es</t>
  </si>
  <si>
    <t>assicurazione.news</t>
  </si>
  <si>
    <t>theboxfilms.net</t>
  </si>
  <si>
    <t>compeed.vn</t>
  </si>
  <si>
    <t>launchbel.by</t>
  </si>
  <si>
    <t>horseshoelake.ca</t>
  </si>
  <si>
    <t>cbketch.com</t>
  </si>
  <si>
    <t>chrisandsusan.me</t>
  </si>
  <si>
    <t>marpravda.ru</t>
  </si>
  <si>
    <t>romaniajournal.ro</t>
  </si>
  <si>
    <t>map98.com</t>
  </si>
  <si>
    <t>blacklabelgourmet.es</t>
  </si>
  <si>
    <t>stubenbordt.net</t>
  </si>
  <si>
    <t>xiangzhenjj.cn</t>
  </si>
  <si>
    <t>bamilo.com</t>
  </si>
  <si>
    <t>pinpaitea.com</t>
  </si>
  <si>
    <t>xxhunan.com</t>
  </si>
  <si>
    <t>zsxinjiang.com</t>
  </si>
  <si>
    <t>olfa.co.jp</t>
  </si>
  <si>
    <t>chinesefoodbuffetnear.me</t>
  </si>
  <si>
    <t>chaletlepasseu.co.uk</t>
  </si>
  <si>
    <t>cloudcondor.com</t>
  </si>
  <si>
    <t>periodicosemanariofrontera.com</t>
  </si>
  <si>
    <t>96119.cc</t>
  </si>
  <si>
    <t>zanis.co</t>
  </si>
  <si>
    <t>0354dn.com</t>
  </si>
  <si>
    <t>chrisandsusanrecommend.com</t>
  </si>
  <si>
    <t>feria-alicante.com</t>
  </si>
  <si>
    <t>jasonpaulwatson.com</t>
  </si>
  <si>
    <t>movenomove.com</t>
  </si>
  <si>
    <t>besthalorangefinderreviews.com</t>
  </si>
  <si>
    <t>raisingfivelittles.com</t>
  </si>
  <si>
    <t>terredisrael.com</t>
  </si>
  <si>
    <t>drbanga.in</t>
  </si>
  <si>
    <t>ghostsofdc.org</t>
  </si>
  <si>
    <t>xb-plus.ru</t>
  </si>
  <si>
    <t>cardiac.tokyo</t>
  </si>
  <si>
    <t>92baiji.com</t>
  </si>
  <si>
    <t>fusionmls.com</t>
  </si>
  <si>
    <t>zoovillage.com</t>
  </si>
  <si>
    <t>glaesernemanufaktur.de</t>
  </si>
  <si>
    <t>duquesalifestyle.co.uk</t>
  </si>
  <si>
    <t>deflecto.com</t>
  </si>
  <si>
    <t>pointgphone.com</t>
  </si>
  <si>
    <t>pg-penzberg.de</t>
  </si>
  <si>
    <t>mymargaritaman.com</t>
  </si>
  <si>
    <t>plongeur.com</t>
  </si>
  <si>
    <t>spaceelephant.com</t>
  </si>
  <si>
    <t>bayyan.ir</t>
  </si>
  <si>
    <t>njysxz.com</t>
  </si>
  <si>
    <t>danceadvantage.net</t>
  </si>
  <si>
    <t>segurosatlantida.com</t>
  </si>
  <si>
    <t>eraty.pl</t>
  </si>
  <si>
    <t>instantanatomy.net</t>
  </si>
  <si>
    <t>burgerking.ru</t>
  </si>
  <si>
    <t>toshiba.ru</t>
  </si>
  <si>
    <t>bcregisterednursesdirectory.ca</t>
  </si>
  <si>
    <t>location-amelcar.com</t>
  </si>
  <si>
    <t>interschutz.de</t>
  </si>
  <si>
    <t>plunket.org.nz</t>
  </si>
  <si>
    <t>filofax.co.uk</t>
  </si>
  <si>
    <t>sancorbr.com.br</t>
  </si>
  <si>
    <t>tedi.com</t>
  </si>
  <si>
    <t>spritzgeraete.at</t>
  </si>
  <si>
    <t>ramforumz.com</t>
  </si>
  <si>
    <t>virtualcitycasino.eu</t>
  </si>
  <si>
    <t>bluegrassclub.org</t>
  </si>
  <si>
    <t>peak.ag</t>
  </si>
  <si>
    <t>tuzlanskikanton.ba</t>
  </si>
  <si>
    <t>cialis10superactive.com</t>
  </si>
  <si>
    <t>freeemulator.com</t>
  </si>
  <si>
    <t>jeux-geographiques.com</t>
  </si>
  <si>
    <t>marikafokina.com</t>
  </si>
  <si>
    <t>exist.ua</t>
  </si>
  <si>
    <t>bitcoinref.com</t>
  </si>
  <si>
    <t>drapertools.com</t>
  </si>
  <si>
    <t>essentialcareercompass.com</t>
  </si>
  <si>
    <t>worlddesigncapital.com</t>
  </si>
  <si>
    <t>george-modenachmass.de</t>
  </si>
  <si>
    <t>penisforlengerr.ovh</t>
  </si>
  <si>
    <t>pisali.ru</t>
  </si>
  <si>
    <t>asianfoodchannel.com</t>
  </si>
  <si>
    <t>dvalverdeb.com</t>
  </si>
  <si>
    <t>fh10.net</t>
  </si>
  <si>
    <t>hve.ru</t>
  </si>
  <si>
    <t>suncamp.nl</t>
  </si>
  <si>
    <t>biochampagneardenne-observatoire.org</t>
  </si>
  <si>
    <t>campuscircle.com</t>
  </si>
  <si>
    <t>msktc.org</t>
  </si>
  <si>
    <t>qzgjj.com</t>
  </si>
  <si>
    <t>tokyustay.co.jp</t>
  </si>
  <si>
    <t>gabrielramos.com.br</t>
  </si>
  <si>
    <t>syroedenie.com</t>
  </si>
  <si>
    <t>gbpuat.ac.in</t>
  </si>
  <si>
    <t>zacom.org</t>
  </si>
  <si>
    <t>guardianrentalsltd.co.uk</t>
  </si>
  <si>
    <t>cscec2btz.com.cn</t>
  </si>
  <si>
    <t>canadagoosejacketsoutlet.ca</t>
  </si>
  <si>
    <t>snowraven.org</t>
  </si>
  <si>
    <t>elzab.com.pl</t>
  </si>
  <si>
    <t>directcigonline.com</t>
  </si>
  <si>
    <t>yemek.com</t>
  </si>
  <si>
    <t>przydomoweoczyszczalniesciekowchodziez.pl</t>
  </si>
  <si>
    <t>luckyemperorcasino.com</t>
  </si>
  <si>
    <t>uoko.com</t>
  </si>
  <si>
    <t>weighandslim.ie</t>
  </si>
  <si>
    <t>globososo.com</t>
  </si>
  <si>
    <t>seattlegenetics.com</t>
  </si>
  <si>
    <t>aceeight.com</t>
  </si>
  <si>
    <t>bookingwiz.com</t>
  </si>
  <si>
    <t>e-drazba.com</t>
  </si>
  <si>
    <t>greengentech.com</t>
  </si>
  <si>
    <t>jiksanpumps.com</t>
  </si>
  <si>
    <t>aptouring.com.au</t>
  </si>
  <si>
    <t>ablogaboutsomething.com</t>
  </si>
  <si>
    <t>meamaximaculpa.ie</t>
  </si>
  <si>
    <t>auto-ping.com</t>
  </si>
  <si>
    <t>fitospray-portugal.com</t>
  </si>
  <si>
    <t>hifi-wiki.de</t>
  </si>
  <si>
    <t>newportbrass.com</t>
  </si>
  <si>
    <t>activefitnesschair.com</t>
  </si>
  <si>
    <t>thejobfinder.co.uk</t>
  </si>
  <si>
    <t>boswellcontracting.com</t>
  </si>
  <si>
    <t>earthdayactivities-2016.com</t>
  </si>
  <si>
    <t>corkcoco.ie</t>
  </si>
  <si>
    <t>jishigou.net</t>
  </si>
  <si>
    <t>yadsl.org</t>
  </si>
  <si>
    <t>dna-sklad.ru</t>
  </si>
  <si>
    <t>utapri.tv</t>
  </si>
  <si>
    <t>gacetamedica.com</t>
  </si>
  <si>
    <t>virginialiving.com</t>
  </si>
  <si>
    <t>vips-star.ru</t>
  </si>
  <si>
    <t>fitnessatlantic.com</t>
  </si>
  <si>
    <t>loaris.com</t>
  </si>
  <si>
    <t>everythingfab.com</t>
  </si>
  <si>
    <t>mydarlingvegan.com</t>
  </si>
  <si>
    <t>smartgate.com</t>
  </si>
  <si>
    <t>youthfm99.com</t>
  </si>
  <si>
    <t>wbut.ac.in</t>
  </si>
  <si>
    <t>gazetadom.pl</t>
  </si>
  <si>
    <t>ray-bansunglasses.net.co</t>
  </si>
  <si>
    <t>jmyan.com</t>
  </si>
  <si>
    <t>sydneydancecompany.com</t>
  </si>
  <si>
    <t>kaysons.co.in</t>
  </si>
  <si>
    <t>sikanie.it</t>
  </si>
  <si>
    <t>magicvox.net</t>
  </si>
  <si>
    <t>beritajakarta.com</t>
  </si>
  <si>
    <t>urbanpro.com</t>
  </si>
  <si>
    <t>blowhd.pl</t>
  </si>
  <si>
    <t>de-online.ru</t>
  </si>
  <si>
    <t>wereldmuseum.nl</t>
  </si>
  <si>
    <t>cialisgenericonline.bid</t>
  </si>
  <si>
    <t>levitragenericonline.bid</t>
  </si>
  <si>
    <t>concertonet.com</t>
  </si>
  <si>
    <t>danielplan.com</t>
  </si>
  <si>
    <t>donday.ru</t>
  </si>
  <si>
    <t>bluewateryachting.com</t>
  </si>
  <si>
    <t>bundesligafanatic.com</t>
  </si>
  <si>
    <t>objflicks.com</t>
  </si>
  <si>
    <t>roboticky-vysavac.cz</t>
  </si>
  <si>
    <t>diocesemontreal.org</t>
  </si>
  <si>
    <t>rutop.pro</t>
  </si>
  <si>
    <t>billetspecialties.com</t>
  </si>
  <si>
    <t>thno.org</t>
  </si>
  <si>
    <t>hoteldaniel.com</t>
  </si>
  <si>
    <t>utg.ua</t>
  </si>
  <si>
    <t>polo-ralphlaurens.us</t>
  </si>
  <si>
    <t>iroot.com</t>
  </si>
  <si>
    <t>kingwaybeer.com</t>
  </si>
  <si>
    <t>savognin.ch</t>
  </si>
  <si>
    <t>blacksbigwomenssexy.com</t>
  </si>
  <si>
    <t>dnxlive.com</t>
  </si>
  <si>
    <t>faecherschraenke.at</t>
  </si>
  <si>
    <t>maxoff.co</t>
  </si>
  <si>
    <t>brenesbalompie.com</t>
  </si>
  <si>
    <t>ilufkin.com</t>
  </si>
  <si>
    <t>mny-s3070.com</t>
  </si>
  <si>
    <t>pakislamicforum.com</t>
  </si>
  <si>
    <t>miliarium.com</t>
  </si>
  <si>
    <t>nfc.co.il</t>
  </si>
  <si>
    <t>taalunie.org</t>
  </si>
  <si>
    <t>rapidshare.space</t>
  </si>
  <si>
    <t>beatroute.ca</t>
  </si>
  <si>
    <t>momtaznews.com</t>
  </si>
  <si>
    <t>discipline.dk</t>
  </si>
  <si>
    <t>du-chateau.nl</t>
  </si>
  <si>
    <t>midmichigan.org</t>
  </si>
  <si>
    <t>los40.com.co</t>
  </si>
  <si>
    <t>fourthpillarnews.com</t>
  </si>
  <si>
    <t>umt.edu.pk</t>
  </si>
  <si>
    <t>villa-balt.ru</t>
  </si>
  <si>
    <t>guilintours.cn</t>
  </si>
  <si>
    <t>beerconnoisseur.com</t>
  </si>
  <si>
    <t>coastalnewsnow.com</t>
  </si>
  <si>
    <t>mersinikincielbeyazesya.com</t>
  </si>
  <si>
    <t>pakoinoniacogic.com</t>
  </si>
  <si>
    <t>sherwinwilliams.com</t>
  </si>
  <si>
    <t>pic.co.nz</t>
  </si>
  <si>
    <t>info-altai.ru</t>
  </si>
  <si>
    <t>zest3d.com</t>
  </si>
  <si>
    <t>achaheart.org</t>
  </si>
  <si>
    <t>stedmundsbury.gov.uk</t>
  </si>
  <si>
    <t>febelfin.be</t>
  </si>
  <si>
    <t>dj-meme.com</t>
  </si>
  <si>
    <t>webop.de</t>
  </si>
  <si>
    <t>3deeel.com</t>
  </si>
  <si>
    <t>kashmirreader.com</t>
  </si>
  <si>
    <t>cmsja.org</t>
  </si>
  <si>
    <t>hsound.ro</t>
  </si>
  <si>
    <t>tjockband.se</t>
  </si>
  <si>
    <t>instylemag.com.au</t>
  </si>
  <si>
    <t>alibilgin17.de</t>
  </si>
  <si>
    <t>masshort.org</t>
  </si>
  <si>
    <t>wmho.org</t>
  </si>
  <si>
    <t>kovalev.com.ua</t>
  </si>
  <si>
    <t>portugalcarrental.xyz</t>
  </si>
  <si>
    <t>grauewelt.com</t>
  </si>
  <si>
    <t>weightlossbeverlyhills.com</t>
  </si>
  <si>
    <t>zzedu54.com</t>
  </si>
  <si>
    <t>chicentral.net</t>
  </si>
  <si>
    <t>monclerformens.net</t>
  </si>
  <si>
    <t>hsh.no</t>
  </si>
  <si>
    <t>betcris.com</t>
  </si>
  <si>
    <t>eldiariodelarepublica.com</t>
  </si>
  <si>
    <t>elstadutmarkslag.com</t>
  </si>
  <si>
    <t>iecaonline.com</t>
  </si>
  <si>
    <t>medstorepills.com</t>
  </si>
  <si>
    <t>mudjeans.eu</t>
  </si>
  <si>
    <t>finanssivalvonta.fi</t>
  </si>
  <si>
    <t>lifeintheuk.org</t>
  </si>
  <si>
    <t>bron.pl</t>
  </si>
  <si>
    <t>lacra.ru</t>
  </si>
  <si>
    <t>mtuci.ru</t>
  </si>
  <si>
    <t>napmucmayin.com</t>
  </si>
  <si>
    <t>offbeatchina.com</t>
  </si>
  <si>
    <t>stromae.net</t>
  </si>
  <si>
    <t>cosmos.co.uk</t>
  </si>
  <si>
    <t>areaparks.com</t>
  </si>
  <si>
    <t>lequotidien-oran.com</t>
  </si>
  <si>
    <t>mysteryreviewsonline.com</t>
  </si>
  <si>
    <t>palosavingsbank.com</t>
  </si>
  <si>
    <t>totalcoarseangler.co.uk</t>
  </si>
  <si>
    <t>chipkidd.com</t>
  </si>
  <si>
    <t>embolo.es</t>
  </si>
  <si>
    <t>dreamprogs.net</t>
  </si>
  <si>
    <t>mude.pt</t>
  </si>
  <si>
    <t>nxchi.com.cn</t>
  </si>
  <si>
    <t>especialneeds.com</t>
  </si>
  <si>
    <t>falntyna.com</t>
  </si>
  <si>
    <t>fuyoowebsite.com</t>
  </si>
  <si>
    <t>ssmexport.com</t>
  </si>
  <si>
    <t>citytravel.com.ua</t>
  </si>
  <si>
    <t>meihanzx.com</t>
  </si>
  <si>
    <t>smarthomekeeping.com</t>
  </si>
  <si>
    <t>ncrec.gov</t>
  </si>
  <si>
    <t>alex-m73.ru</t>
  </si>
  <si>
    <t>kab.bg</t>
  </si>
  <si>
    <t>imanway.com</t>
  </si>
  <si>
    <t>implantdedektoru.com</t>
  </si>
  <si>
    <t>onecountry.com</t>
  </si>
  <si>
    <t>onlettings.com</t>
  </si>
  <si>
    <t>radiostream321.com</t>
  </si>
  <si>
    <t>scifiscoop.com</t>
  </si>
  <si>
    <t>weedguru.com</t>
  </si>
  <si>
    <t>mp3download.com.ng</t>
  </si>
  <si>
    <t>moppedelar.se</t>
  </si>
  <si>
    <t>co-opinsurance.co.uk</t>
  </si>
  <si>
    <t>solopracticeuniversity.com</t>
  </si>
  <si>
    <t>eagleview.nl</t>
  </si>
  <si>
    <t>cityofwestsacramento.org</t>
  </si>
  <si>
    <t>orlando.org</t>
  </si>
  <si>
    <t>home-review.ru</t>
  </si>
  <si>
    <t>bigbrownbear.co.uk</t>
  </si>
  <si>
    <t>buamai.com</t>
  </si>
  <si>
    <t>omahagamedev.com</t>
  </si>
  <si>
    <t>pitbulleconomics.com</t>
  </si>
  <si>
    <t>cmch-vellore.edu</t>
  </si>
  <si>
    <t>thecircle.movie</t>
  </si>
  <si>
    <t>ginetta.com</t>
  </si>
  <si>
    <t>pkbpy.net</t>
  </si>
  <si>
    <t>diprolisa.com</t>
  </si>
  <si>
    <t>ipassthecpaexam.com</t>
  </si>
  <si>
    <t>igas-tokyo.jp</t>
  </si>
  <si>
    <t>monclerjacketswomens.org</t>
  </si>
  <si>
    <t>thehopewellrocks.ca</t>
  </si>
  <si>
    <t>happybirdphoto.com</t>
  </si>
  <si>
    <t>paydayloansitu.com</t>
  </si>
  <si>
    <t>safedhall.com</t>
  </si>
  <si>
    <t>traveltriangle.com</t>
  </si>
  <si>
    <t>citibank.com.ph</t>
  </si>
  <si>
    <t>derivative.ca</t>
  </si>
  <si>
    <t>frame-store.com</t>
  </si>
  <si>
    <t>metasbalans.com</t>
  </si>
  <si>
    <t>zakhar.info</t>
  </si>
  <si>
    <t>sigmax.co.jp</t>
  </si>
  <si>
    <t>imer.mx</t>
  </si>
  <si>
    <t>hunterboots.online</t>
  </si>
  <si>
    <t>meta-gaz.ru</t>
  </si>
  <si>
    <t>markrosnovsky.com</t>
  </si>
  <si>
    <t>paydayloansrng.com</t>
  </si>
  <si>
    <t>zbhaote.com</t>
  </si>
  <si>
    <t>yispace.net</t>
  </si>
  <si>
    <t>stat2knowledge.org</t>
  </si>
  <si>
    <t>beechmountainresort.com</t>
  </si>
  <si>
    <t>curadebt.com</t>
  </si>
  <si>
    <t>istanbultl.com</t>
  </si>
  <si>
    <t>solutiontree.com</t>
  </si>
  <si>
    <t>barbourjackets.online</t>
  </si>
  <si>
    <t>cialisfreesamplesrx.ru</t>
  </si>
  <si>
    <t>sjkmbik.com</t>
  </si>
  <si>
    <t>suztax.com</t>
  </si>
  <si>
    <t>carinsuranceillinois.top</t>
  </si>
  <si>
    <t>a-london-guide.com</t>
  </si>
  <si>
    <t>paydayloansilb.com</t>
  </si>
  <si>
    <t>top10metin2.com</t>
  </si>
  <si>
    <t>casamicachiomonte.it</t>
  </si>
  <si>
    <t>jjarashi.nl</t>
  </si>
  <si>
    <t>alertmedia.pl</t>
  </si>
  <si>
    <t>pravo-i-biznes.ru</t>
  </si>
  <si>
    <t>aheadofthefuture2011.com</t>
  </si>
  <si>
    <t>mgsyxx.com</t>
  </si>
  <si>
    <t>prollyisnotprobably.com</t>
  </si>
  <si>
    <t>verabradleypatterns.org</t>
  </si>
  <si>
    <t>muasamre.vn</t>
  </si>
  <si>
    <t>wikidic.com</t>
  </si>
  <si>
    <t>xn--2i4bi0gv9aba518l.com</t>
  </si>
  <si>
    <t>ì´ì„œì´ì—”í‹°.com</t>
  </si>
  <si>
    <t>gpwinfostrefa.pl</t>
  </si>
  <si>
    <t>bca-europe.com</t>
  </si>
  <si>
    <t>dvis.info</t>
  </si>
  <si>
    <t>tabi-nanto.jp</t>
  </si>
  <si>
    <t>milov.nl</t>
  </si>
  <si>
    <t>ocetisakowincamp.org</t>
  </si>
  <si>
    <t>wrocenter.pl</t>
  </si>
  <si>
    <t>ksw.net.cn</t>
  </si>
  <si>
    <t>arabchurch.com</t>
  </si>
  <si>
    <t>icelandnaturally.com</t>
  </si>
  <si>
    <t>lzmfzj.com</t>
  </si>
  <si>
    <t>ultimateshaft.com</t>
  </si>
  <si>
    <t>fpl.lu</t>
  </si>
  <si>
    <t>college-etudesmondiales.org</t>
  </si>
  <si>
    <t>glasgowkelvin.ac.uk</t>
  </si>
  <si>
    <t>golden668.com</t>
  </si>
  <si>
    <t>attisonori.it</t>
  </si>
  <si>
    <t>download-games-pc.net</t>
  </si>
  <si>
    <t>ispa.pt</t>
  </si>
  <si>
    <t>yourwikilaw.com</t>
  </si>
  <si>
    <t>marianuniversity.edu</t>
  </si>
  <si>
    <t>eapsa.org</t>
  </si>
  <si>
    <t>motorsistem.pl</t>
  </si>
  <si>
    <t>extenzereviews.us</t>
  </si>
  <si>
    <t>wellmart.ca</t>
  </si>
  <si>
    <t>888j.cn</t>
  </si>
  <si>
    <t>pdsjj.gov.cn</t>
  </si>
  <si>
    <t>nashuanh.gov</t>
  </si>
  <si>
    <t>mallejet.nl</t>
  </si>
  <si>
    <t>pettime.com.cn</t>
  </si>
  <si>
    <t>burikkuman.com</t>
  </si>
  <si>
    <t>chubingche.com</t>
  </si>
  <si>
    <t>hydroworx.com</t>
  </si>
  <si>
    <t>ninehub.com</t>
  </si>
  <si>
    <t>wsmmusic.com</t>
  </si>
  <si>
    <t>autospektrum.pl</t>
  </si>
  <si>
    <t>lasotasmy.pl</t>
  </si>
  <si>
    <t>jxyttc.com</t>
  </si>
  <si>
    <t>lincolnchristian.edu</t>
  </si>
  <si>
    <t>simple-life.es</t>
  </si>
  <si>
    <t>em-strasbourg.eu</t>
  </si>
  <si>
    <t>hotbreadkitchen.org</t>
  </si>
  <si>
    <t>hatak.pl</t>
  </si>
  <si>
    <t>hybridzfate.eu.pn</t>
  </si>
  <si>
    <t>cela.ca</t>
  </si>
  <si>
    <t>yzscl.cn</t>
  </si>
  <si>
    <t>mywebdevplus.com</t>
  </si>
  <si>
    <t>quiminet.com</t>
  </si>
  <si>
    <t>health-bridge.co.in</t>
  </si>
  <si>
    <t>drivepast.com</t>
  </si>
  <si>
    <t>driveinmovie.com</t>
  </si>
  <si>
    <t>greenrootfinance.com</t>
  </si>
  <si>
    <t>maschio.com</t>
  </si>
  <si>
    <t>moovel.com</t>
  </si>
  <si>
    <t>oceancityvacation.com</t>
  </si>
  <si>
    <t>transdev.com</t>
  </si>
  <si>
    <t>whitevoid.com</t>
  </si>
  <si>
    <t>cartoninjas.net</t>
  </si>
  <si>
    <t>yapt.cn</t>
  </si>
  <si>
    <t>cruciata.com</t>
  </si>
  <si>
    <t>fastaid.com</t>
  </si>
  <si>
    <t>fluxhome.com</t>
  </si>
  <si>
    <t>mazzedar.com</t>
  </si>
  <si>
    <t>sdtine.com</t>
  </si>
  <si>
    <t>techfetch.com</t>
  </si>
  <si>
    <t>thecrystal.com</t>
  </si>
  <si>
    <t>hgh.space</t>
  </si>
  <si>
    <t>tepav.org.tr</t>
  </si>
  <si>
    <t>dod.com</t>
  </si>
  <si>
    <t>overnightvolumepills.com</t>
  </si>
  <si>
    <t>realsaltlake.com</t>
  </si>
  <si>
    <t>zion-skateboards.com</t>
  </si>
  <si>
    <t>mammutsale.online</t>
  </si>
  <si>
    <t>audiosanctuary.co.uk</t>
  </si>
  <si>
    <t>bodegadanterobino.com</t>
  </si>
  <si>
    <t>brotherjimmys.com</t>
  </si>
  <si>
    <t>build365.com</t>
  </si>
  <si>
    <t>les-cancades.com</t>
  </si>
  <si>
    <t>onlinebizsoft.com</t>
  </si>
  <si>
    <t>mairie-virieu.fr</t>
  </si>
  <si>
    <t>reo11.net</t>
  </si>
  <si>
    <t>cuci.nl</t>
  </si>
  <si>
    <t>globalinvestoralerts.org</t>
  </si>
  <si>
    <t>qihaiterapias.com.br</t>
  </si>
  <si>
    <t>xn--qckn0b3dve6cr18zj57a.com</t>
  </si>
  <si>
    <t>æŽ¢ä½œã‚·ãƒ§ãƒƒãƒ”ãƒ³ã‚°.com</t>
  </si>
  <si>
    <t>mdfitalia.it</t>
  </si>
  <si>
    <t>videos2view.net</t>
  </si>
  <si>
    <t>tmh.org</t>
  </si>
  <si>
    <t>cvsphoto.com</t>
  </si>
  <si>
    <t>ecustomdiet.com</t>
  </si>
  <si>
    <t>funproperties.com</t>
  </si>
  <si>
    <t>nextdoordeals.com</t>
  </si>
  <si>
    <t>roketdev.com</t>
  </si>
  <si>
    <t>wiparis.com</t>
  </si>
  <si>
    <t>arlingtonwa.gov</t>
  </si>
  <si>
    <t>parajumpersoutlet.online</t>
  </si>
  <si>
    <t>freezee.org</t>
  </si>
  <si>
    <t>desmar.cl</t>
  </si>
  <si>
    <t>bloguinhos.com</t>
  </si>
  <si>
    <t>grantspub.com</t>
  </si>
  <si>
    <t>gzbdirectory.com</t>
  </si>
  <si>
    <t>questionboss.com</t>
  </si>
  <si>
    <t>pieriagyms.gr</t>
  </si>
  <si>
    <t>cialiscru.net</t>
  </si>
  <si>
    <t>jn8.net</t>
  </si>
  <si>
    <t>fllix.com.br</t>
  </si>
  <si>
    <t>innatthecrossroads.com</t>
  </si>
  <si>
    <t>thereflector.com</t>
  </si>
  <si>
    <t>onco-lor.ru</t>
  </si>
  <si>
    <t>sysman.ru</t>
  </si>
  <si>
    <t>w3studio.ch</t>
  </si>
  <si>
    <t>santapark.com</t>
  </si>
  <si>
    <t>100realt.ru</t>
  </si>
  <si>
    <t>alpa.ch</t>
  </si>
  <si>
    <t>forextraders.com</t>
  </si>
  <si>
    <t>marsdrinks.com</t>
  </si>
  <si>
    <t>robinhobb.com</t>
  </si>
  <si>
    <t>tex-asia.com</t>
  </si>
  <si>
    <t>zgbpfhw.com</t>
  </si>
  <si>
    <t>afsrrecoil.net</t>
  </si>
  <si>
    <t>ucaoa.org</t>
  </si>
  <si>
    <t>afreego.com</t>
  </si>
  <si>
    <t>credible.com</t>
  </si>
  <si>
    <t>fabral.com</t>
  </si>
  <si>
    <t>gimmecoffee.com</t>
  </si>
  <si>
    <t>pisicamea.com</t>
  </si>
  <si>
    <t>astromech.net</t>
  </si>
  <si>
    <t>isotretinoinbuy-generic.net</t>
  </si>
  <si>
    <t>livecoin.net</t>
  </si>
  <si>
    <t>umassmemorial.org</t>
  </si>
  <si>
    <t>miyakejima.biz</t>
  </si>
  <si>
    <t>dominomart.com</t>
  </si>
  <si>
    <t>fzxxh.com</t>
  </si>
  <si>
    <t>szklarstwo.com</t>
  </si>
  <si>
    <t>cheapestautoinsurancedo.in</t>
  </si>
  <si>
    <t>ncc-1776.org</t>
  </si>
  <si>
    <t>prentrom.com</t>
  </si>
  <si>
    <t>sjcxbook.com</t>
  </si>
  <si>
    <t>gehani.in</t>
  </si>
  <si>
    <t>bdmconsultinginc.com</t>
  </si>
  <si>
    <t>bupaglobal.com</t>
  </si>
  <si>
    <t>scancollections.com</t>
  </si>
  <si>
    <t>wanyouxi.com</t>
  </si>
  <si>
    <t>achembau.edu.bd</t>
  </si>
  <si>
    <t>michaelkorsbags.com.co</t>
  </si>
  <si>
    <t>arnoldpalmer.com</t>
  </si>
  <si>
    <t>completehumanperformance.com</t>
  </si>
  <si>
    <t>kantech.com</t>
  </si>
  <si>
    <t>wildaboutharrys.com</t>
  </si>
  <si>
    <t>animalife.pt</t>
  </si>
  <si>
    <t>educationau-incanada.ca</t>
  </si>
  <si>
    <t>80ebus.com</t>
  </si>
  <si>
    <t>natlallergy.com</t>
  </si>
  <si>
    <t>sfhcits.com</t>
  </si>
  <si>
    <t>wlrk.com</t>
  </si>
  <si>
    <t>woyaa.com</t>
  </si>
  <si>
    <t>viagras.work</t>
  </si>
  <si>
    <t>abcpodlogi.com</t>
  </si>
  <si>
    <t>bgsufalcons.com</t>
  </si>
  <si>
    <t>fekids.com</t>
  </si>
  <si>
    <t>essaywriters.net</t>
  </si>
  <si>
    <t>fromthebenchgames.com</t>
  </si>
  <si>
    <t>foobla.com</t>
  </si>
  <si>
    <t>interjet.com</t>
  </si>
  <si>
    <t>muzak.com</t>
  </si>
  <si>
    <t>soundland.by</t>
  </si>
  <si>
    <t>disappearing-car-door.com</t>
  </si>
  <si>
    <t>executivegiftshoppe.com</t>
  </si>
  <si>
    <t>getcruise.com</t>
  </si>
  <si>
    <t>parabaas.com</t>
  </si>
  <si>
    <t>bluecc.edu</t>
  </si>
  <si>
    <t>debra.org</t>
  </si>
  <si>
    <t>wago.us</t>
  </si>
  <si>
    <t>eeqaz.co</t>
  </si>
  <si>
    <t>tretinoin.fashion</t>
  </si>
  <si>
    <t>openle.me</t>
  </si>
  <si>
    <t>ln-s.net</t>
  </si>
  <si>
    <t>sameas.org</t>
  </si>
  <si>
    <t>singulairmedicine.review</t>
  </si>
  <si>
    <t>designerreplicahandbags.co.uk</t>
  </si>
  <si>
    <t>parallaxinc.com</t>
  </si>
  <si>
    <t>ralphgibson.com</t>
  </si>
  <si>
    <t>kairospalestine.ps</t>
  </si>
  <si>
    <t>celticslife.com</t>
  </si>
  <si>
    <t>xn--betvf64ct45d.com</t>
  </si>
  <si>
    <t>å°ºå¯¸å·¥ç¨‹.com</t>
  </si>
  <si>
    <t>raygun.io</t>
  </si>
  <si>
    <t>hfqingxi.com</t>
  </si>
  <si>
    <t>kellymcgonigal.com</t>
  </si>
  <si>
    <t>phpcoo.com</t>
  </si>
  <si>
    <t>artsandletters.org</t>
  </si>
  <si>
    <t>tempel.org</t>
  </si>
  <si>
    <t>avodart.solutions</t>
  </si>
  <si>
    <t>custom-silicone-wristband.com</t>
  </si>
  <si>
    <t>fiestahotelgroup.com</t>
  </si>
  <si>
    <t>generic-cialiscanadian.com</t>
  </si>
  <si>
    <t>giantmag.com</t>
  </si>
  <si>
    <t>greatexpressions.com</t>
  </si>
  <si>
    <t>smashfly.com</t>
  </si>
  <si>
    <t>taotao.com</t>
  </si>
  <si>
    <t>yihaochongwu.com</t>
  </si>
  <si>
    <t>sg.com.mx</t>
  </si>
  <si>
    <t>onlineonas24.pl</t>
  </si>
  <si>
    <t>rbs.ru</t>
  </si>
  <si>
    <t>buycipro16.us</t>
  </si>
  <si>
    <t>infonautics.ch</t>
  </si>
  <si>
    <t>mtrexpress.cn</t>
  </si>
  <si>
    <t>novtong.com</t>
  </si>
  <si>
    <t>sswhchem.com</t>
  </si>
  <si>
    <t>yugidad.com</t>
  </si>
  <si>
    <t>saegusa-pat.co.jp</t>
  </si>
  <si>
    <t>candyrat.com</t>
  </si>
  <si>
    <t>esomeprazole-generic-nexium.com</t>
  </si>
  <si>
    <t>mathwithbaddrawings.com</t>
  </si>
  <si>
    <t>neriandhu.com</t>
  </si>
  <si>
    <t>buydoxycycline.info</t>
  </si>
  <si>
    <t>moblog.co.uk</t>
  </si>
  <si>
    <t>shredit.ae</t>
  </si>
  <si>
    <t>arcadeathome.com</t>
  </si>
  <si>
    <t>yystr.com</t>
  </si>
  <si>
    <t>buyprednisone2011.top</t>
  </si>
  <si>
    <t>karenmcgrane.com</t>
  </si>
  <si>
    <t>tennesseetheatre.com</t>
  </si>
  <si>
    <t>imagingscience.com</t>
  </si>
  <si>
    <t>afraidtoask.com</t>
  </si>
  <si>
    <t>beaconstac.com</t>
  </si>
  <si>
    <t>condenastinternational.com</t>
  </si>
  <si>
    <t>suezcanal.gov.eg</t>
  </si>
  <si>
    <t>lexapro10mg.review</t>
  </si>
  <si>
    <t>furosemide2.top</t>
  </si>
  <si>
    <t>saunders.no</t>
  </si>
  <si>
    <t>mofa.gov.bd</t>
  </si>
  <si>
    <t>arminonly.com</t>
  </si>
  <si>
    <t>flydayton.com</t>
  </si>
  <si>
    <t>topsun30.com.tw</t>
  </si>
  <si>
    <t>amriglobal.com</t>
  </si>
  <si>
    <t>australiaforum.com</t>
  </si>
  <si>
    <t>glip.com</t>
  </si>
  <si>
    <t>oamsn.com</t>
  </si>
  <si>
    <t>fscsq.org</t>
  </si>
  <si>
    <t>webdigi.co.uk</t>
  </si>
  <si>
    <t>ziyinv.com</t>
  </si>
  <si>
    <t>themagpi.com</t>
  </si>
  <si>
    <t>grouphealthresearch.org</t>
  </si>
  <si>
    <t>dorsai.org</t>
  </si>
  <si>
    <t>inilahkehidupan.com</t>
  </si>
  <si>
    <t>republicofwadiya.com</t>
  </si>
  <si>
    <t>webpage.com</t>
  </si>
  <si>
    <t>t4f.cn</t>
  </si>
  <si>
    <t>padresbaseballshop.com</t>
  </si>
  <si>
    <t>albert-einstein.org</t>
  </si>
  <si>
    <t>lasix-40-mg.us</t>
  </si>
  <si>
    <t>oceanic-air.com</t>
  </si>
  <si>
    <t>usgovernmentrevenue.com</t>
  </si>
  <si>
    <t>lysanderspooner.org</t>
  </si>
  <si>
    <t>fujinopromotion.com</t>
  </si>
  <si>
    <t>atenolol-online.gdn</t>
  </si>
  <si>
    <t>www.as</t>
  </si>
  <si>
    <t>saw3.com</t>
  </si>
  <si>
    <t>buybaclofen.club</t>
  </si>
  <si>
    <t>baoxiniao.com.cn</t>
  </si>
  <si>
    <t>giordano.com.cn</t>
  </si>
  <si>
    <t>vertor.com</t>
  </si>
  <si>
    <t>mail2world.com</t>
  </si>
  <si>
    <t>erasmusplusols.eu</t>
  </si>
  <si>
    <t>cnftp.fr</t>
  </si>
  <si>
    <t>poetryconnection.net</t>
  </si>
  <si>
    <t>meetin.org</t>
  </si>
  <si>
    <t>nctcn.club</t>
  </si>
  <si>
    <t>connectlive.com</t>
  </si>
  <si>
    <t>iamgold.com</t>
  </si>
  <si>
    <t>actionaidusa.org</t>
  </si>
  <si>
    <t>centralsemi.com</t>
  </si>
  <si>
    <t>amoxil.gdn</t>
  </si>
  <si>
    <t>aseprite.org</t>
  </si>
  <si>
    <t>nmrc.org</t>
  </si>
  <si>
    <t>gamersreports.com</t>
  </si>
  <si>
    <t>dev2ops.org</t>
  </si>
  <si>
    <t>recyclemaniacs.org</t>
  </si>
  <si>
    <t>everythingsysadmin.com</t>
  </si>
  <si>
    <t>air-attack.com</t>
  </si>
  <si>
    <t>simkl.com</t>
  </si>
  <si>
    <t>brewerheatingandair.com</t>
  </si>
  <si>
    <t>jbyyw.com</t>
  </si>
  <si>
    <t>metaweb.com</t>
  </si>
  <si>
    <t>gamespot.co.uk</t>
  </si>
  <si>
    <t>simplewalls.com</t>
  </si>
  <si>
    <t>cedega.com</t>
  </si>
  <si>
    <t>componentsoftware.com</t>
  </si>
  <si>
    <t>fit-shop.it</t>
  </si>
  <si>
    <t>hunlock.com</t>
  </si>
  <si>
    <t>thebunker.net</t>
  </si>
  <si>
    <t>andaman.org</t>
  </si>
  <si>
    <t>statesindex.org</t>
  </si>
  <si>
    <t>prabi.fr</t>
  </si>
  <si>
    <t>aaeze.com</t>
  </si>
  <si>
    <t>aaeju.com</t>
  </si>
  <si>
    <t>iconhomedesign.com</t>
  </si>
  <si>
    <t>8925907.com</t>
  </si>
  <si>
    <t>ptimgs.com</t>
  </si>
  <si>
    <t>u77.com</t>
  </si>
  <si>
    <t>pickture.com</t>
  </si>
  <si>
    <t>thefurnituremarket.co.uk</t>
  </si>
  <si>
    <t>bigbuttslikeitbig.com</t>
  </si>
  <si>
    <t>nbbiwei.com</t>
  </si>
  <si>
    <t>pervsonpatrol.com</t>
  </si>
  <si>
    <t>evictorynews.com</t>
  </si>
  <si>
    <t>kejea.cn</t>
  </si>
  <si>
    <t>wsnews.com.cn</t>
  </si>
  <si>
    <t>louffapress.com</t>
  </si>
  <si>
    <t>mcpedl.com</t>
  </si>
  <si>
    <t>ttljch.cn</t>
  </si>
  <si>
    <t>66868.com</t>
  </si>
  <si>
    <t>loading.es</t>
  </si>
  <si>
    <t>ipodtouchlab.com</t>
  </si>
  <si>
    <t>bjmksd888.com</t>
  </si>
  <si>
    <t>freespiritmc.com</t>
  </si>
  <si>
    <t>basesbuilding.ru</t>
  </si>
  <si>
    <t>yeyadu.cn</t>
  </si>
  <si>
    <t>03059.com</t>
  </si>
  <si>
    <t>paul-lange.de</t>
  </si>
  <si>
    <t>techglimpse.com</t>
  </si>
  <si>
    <t>602.com</t>
  </si>
  <si>
    <t>waittilyourfathergetshome.com</t>
  </si>
  <si>
    <t>cashforcars-junkcars.net</t>
  </si>
  <si>
    <t>mandysrecipeboxblog.com</t>
  </si>
  <si>
    <t>flowerpictures.net</t>
  </si>
  <si>
    <t>bjxbb.cn</t>
  </si>
  <si>
    <t>grido.com.cn</t>
  </si>
  <si>
    <t>usticalines.it</t>
  </si>
  <si>
    <t>whiteteensblackcocks.com</t>
  </si>
  <si>
    <t>theanimegallery.com</t>
  </si>
  <si>
    <t>kenlauher.com</t>
  </si>
  <si>
    <t>real-warezok.ru</t>
  </si>
  <si>
    <t>scandichotels.dk</t>
  </si>
  <si>
    <t>cookingonthefrontburners.com</t>
  </si>
  <si>
    <t>faarupsommerland.dk</t>
  </si>
  <si>
    <t>lonestarpercussion.com</t>
  </si>
  <si>
    <t>thecoolector.com</t>
  </si>
  <si>
    <t>eye-treatments.co.uk</t>
  </si>
  <si>
    <t>pole-newton.be</t>
  </si>
  <si>
    <t>sawfirst.com</t>
  </si>
  <si>
    <t>sardegnacultura.it</t>
  </si>
  <si>
    <t>urban.ro</t>
  </si>
  <si>
    <t>lailasblog.com</t>
  </si>
  <si>
    <t>hinocatv.ne.jp</t>
  </si>
  <si>
    <t>mycakeschool.com</t>
  </si>
  <si>
    <t>lululed.cn</t>
  </si>
  <si>
    <t>dodge-dart.org</t>
  </si>
  <si>
    <t>secondchancetodream.com</t>
  </si>
  <si>
    <t>omlm.biz</t>
  </si>
  <si>
    <t>webstorelw.com.br</t>
  </si>
  <si>
    <t>nationalpark-saechsische-schweiz.de</t>
  </si>
  <si>
    <t>vemaybayngoctrinh.com</t>
  </si>
  <si>
    <t>handwerk-magazin.de</t>
  </si>
  <si>
    <t>foi.com</t>
  </si>
  <si>
    <t>027lyw.com</t>
  </si>
  <si>
    <t>athomearkansas.com</t>
  </si>
  <si>
    <t>fisok.com</t>
  </si>
  <si>
    <t>traders.co.jp</t>
  </si>
  <si>
    <t>idreamofclean.net</t>
  </si>
  <si>
    <t>linkcounter.com</t>
  </si>
  <si>
    <t>aok-gesundheitspartner.de</t>
  </si>
  <si>
    <t>seton.co.uk</t>
  </si>
  <si>
    <t>2020spaces.com</t>
  </si>
  <si>
    <t>sightp.com</t>
  </si>
  <si>
    <t>yljcgs.com</t>
  </si>
  <si>
    <t>rheingau.de</t>
  </si>
  <si>
    <t>sportzwiki.com</t>
  </si>
  <si>
    <t>vampster.com</t>
  </si>
  <si>
    <t>talkford.com</t>
  </si>
  <si>
    <t>jpush.cn</t>
  </si>
  <si>
    <t>dreambookdesign.com</t>
  </si>
  <si>
    <t>lesbenchor-stuttgart.de</t>
  </si>
  <si>
    <t>cso.net</t>
  </si>
  <si>
    <t>chayo.tw</t>
  </si>
  <si>
    <t>greenbiz.it</t>
  </si>
  <si>
    <t>colowide.co.jp</t>
  </si>
  <si>
    <t>gigabyte.co.jp</t>
  </si>
  <si>
    <t>delta-electronics.com.ua</t>
  </si>
  <si>
    <t>victoriamag.com</t>
  </si>
  <si>
    <t>shoerazzi.com</t>
  </si>
  <si>
    <t>decoweb.jp</t>
  </si>
  <si>
    <t>samidare.jp</t>
  </si>
  <si>
    <t>monacoeye.com</t>
  </si>
  <si>
    <t>byakuya-shobo.co.jp</t>
  </si>
  <si>
    <t>kulmbacher.de</t>
  </si>
  <si>
    <t>shiming.com</t>
  </si>
  <si>
    <t>greek-islands.us</t>
  </si>
  <si>
    <t>infojoia.com.br</t>
  </si>
  <si>
    <t>planet-interview.de</t>
  </si>
  <si>
    <t>soft-result.ru</t>
  </si>
  <si>
    <t>faict.nl</t>
  </si>
  <si>
    <t>txt.de</t>
  </si>
  <si>
    <t>wewillhelpyoumakemoneytoday.com</t>
  </si>
  <si>
    <t>sedayacero.net</t>
  </si>
  <si>
    <t>allianz.ch</t>
  </si>
  <si>
    <t>truck1.eu</t>
  </si>
  <si>
    <t>cadetheat.com</t>
  </si>
  <si>
    <t>tazauto2.com</t>
  </si>
  <si>
    <t>knowreviewtip.com</t>
  </si>
  <si>
    <t>dfsjz.cn</t>
  </si>
  <si>
    <t>51jlx.com</t>
  </si>
  <si>
    <t>ewebdesign.com</t>
  </si>
  <si>
    <t>sophialiew.com</t>
  </si>
  <si>
    <t>braun.jp</t>
  </si>
  <si>
    <t>moelven.com</t>
  </si>
  <si>
    <t>pressrowsports.com</t>
  </si>
  <si>
    <t>1worldpuppetsforpeace.org</t>
  </si>
  <si>
    <t>vanilnaya-strekoza.ru</t>
  </si>
  <si>
    <t>hthayat.com</t>
  </si>
  <si>
    <t>pinkpangea.com</t>
  </si>
  <si>
    <t>sso.ch</t>
  </si>
  <si>
    <t>buriedinfo.com</t>
  </si>
  <si>
    <t>borse.it</t>
  </si>
  <si>
    <t>printing-museum.org</t>
  </si>
  <si>
    <t>gmpvalidationonline.com</t>
  </si>
  <si>
    <t>okinavi.ru</t>
  </si>
  <si>
    <t>querschuesse.de</t>
  </si>
  <si>
    <t>extra-zabava.com</t>
  </si>
  <si>
    <t>trutower.com</t>
  </si>
  <si>
    <t>appliancevent.com</t>
  </si>
  <si>
    <t>axview.com</t>
  </si>
  <si>
    <t>androidfame.com</t>
  </si>
  <si>
    <t>worldfoodnetworks.com</t>
  </si>
  <si>
    <t>schloss-heidelberg.de</t>
  </si>
  <si>
    <t>gifmagazine.net</t>
  </si>
  <si>
    <t>acg.tv</t>
  </si>
  <si>
    <t>webstep.ca</t>
  </si>
  <si>
    <t>bashizvest.ru</t>
  </si>
  <si>
    <t>myniche.info</t>
  </si>
  <si>
    <t>westlondonsport.com</t>
  </si>
  <si>
    <t>mixteri.ru</t>
  </si>
  <si>
    <t>notcutts.co.uk</t>
  </si>
  <si>
    <t>makeyourbot.org</t>
  </si>
  <si>
    <t>15032809777.com</t>
  </si>
  <si>
    <t>cocland.com</t>
  </si>
  <si>
    <t>zhejiangairlines.com</t>
  </si>
  <si>
    <t>wildkogel-arena.at</t>
  </si>
  <si>
    <t>boolsite.net</t>
  </si>
  <si>
    <t>hotelbrijpalace.in</t>
  </si>
  <si>
    <t>taskmanagementguide.com</t>
  </si>
  <si>
    <t>thermatutsbgtop.top</t>
  </si>
  <si>
    <t>tvoemisto.tv</t>
  </si>
  <si>
    <t>bodyartforms.com</t>
  </si>
  <si>
    <t>sauconyshadow6000shoes.com</t>
  </si>
  <si>
    <t>csycjzw.com</t>
  </si>
  <si>
    <t>petalia.org</t>
  </si>
  <si>
    <t>hollylee.com</t>
  </si>
  <si>
    <t>onoranzefunebribottacin.com</t>
  </si>
  <si>
    <t>investorsnest.in</t>
  </si>
  <si>
    <t>wtx.name</t>
  </si>
  <si>
    <t>dogovori.se</t>
  </si>
  <si>
    <t>distrimed.com</t>
  </si>
  <si>
    <t>izumotei.com</t>
  </si>
  <si>
    <t>jalitar.com</t>
  </si>
  <si>
    <t>serrurier-decines-charpieu-69150.fr</t>
  </si>
  <si>
    <t>tutoronline.ru</t>
  </si>
  <si>
    <t>gdswtx.cn</t>
  </si>
  <si>
    <t>agaphotography.com</t>
  </si>
  <si>
    <t>jagranjunction.com</t>
  </si>
  <si>
    <t>headline.kz</t>
  </si>
  <si>
    <t>club-pseudonym.de</t>
  </si>
  <si>
    <t>pravosudje.hr</t>
  </si>
  <si>
    <t>transilvaniatech.com</t>
  </si>
  <si>
    <t>mefora.ru</t>
  </si>
  <si>
    <t>applyaustria.com</t>
  </si>
  <si>
    <t>ev8romrkthad.com</t>
  </si>
  <si>
    <t>br00klyn.co</t>
  </si>
  <si>
    <t>icolegfhundip.com</t>
  </si>
  <si>
    <t>train-my-brain.de</t>
  </si>
  <si>
    <t>alfunghetto.it</t>
  </si>
  <si>
    <t>kenteq.nl</t>
  </si>
  <si>
    <t>lametro.fr</t>
  </si>
  <si>
    <t>bmc.hu</t>
  </si>
  <si>
    <t>detivsporte.ru</t>
  </si>
  <si>
    <t>chulapio.com</t>
  </si>
  <si>
    <t>illoth.org</t>
  </si>
  <si>
    <t>afr-romania.com</t>
  </si>
  <si>
    <t>clinicascerro.com</t>
  </si>
  <si>
    <t>columbiabusinesstimes.com</t>
  </si>
  <si>
    <t>elcafe57.com</t>
  </si>
  <si>
    <t>pump-zone.com</t>
  </si>
  <si>
    <t>endocrino-psychologie.org</t>
  </si>
  <si>
    <t>publicink.com.au</t>
  </si>
  <si>
    <t>nhs.net</t>
  </si>
  <si>
    <t>voli.news</t>
  </si>
  <si>
    <t>ivntech.ru</t>
  </si>
  <si>
    <t>nikva.it</t>
  </si>
  <si>
    <t>defendersblog.org</t>
  </si>
  <si>
    <t>arprasa.pl</t>
  </si>
  <si>
    <t>creapharma.ch</t>
  </si>
  <si>
    <t>shbz91.com</t>
  </si>
  <si>
    <t>greenpark1034.com</t>
  </si>
  <si>
    <t>guessous.clinic</t>
  </si>
  <si>
    <t>sindgturdf.com.br</t>
  </si>
  <si>
    <t>3dstereomedia.com</t>
  </si>
  <si>
    <t>preduzetnici-sombor.org.rs</t>
  </si>
  <si>
    <t>alldeadpestcontrol.net</t>
  </si>
  <si>
    <t>jfsiji.com</t>
  </si>
  <si>
    <t>lose-butt-fat.com</t>
  </si>
  <si>
    <t>shavingmasters.com</t>
  </si>
  <si>
    <t>clique69.com</t>
  </si>
  <si>
    <t>matthewlee.me</t>
  </si>
  <si>
    <t>fablabtorino.org</t>
  </si>
  <si>
    <t>modelb.biz</t>
  </si>
  <si>
    <t>grosirherbaljogja.com</t>
  </si>
  <si>
    <t>alphaforward.org</t>
  </si>
  <si>
    <t>dzinedbymills.com</t>
  </si>
  <si>
    <t>everythingmom.com</t>
  </si>
  <si>
    <t>joelscoins.com</t>
  </si>
  <si>
    <t>lookbehindme.de</t>
  </si>
  <si>
    <t>denaskyphotography.com</t>
  </si>
  <si>
    <t>stylestudios.com</t>
  </si>
  <si>
    <t>93jj.gov.cn</t>
  </si>
  <si>
    <t>cattelecom.com</t>
  </si>
  <si>
    <t>kitchennostalgia.com</t>
  </si>
  <si>
    <t>besaram.com.my</t>
  </si>
  <si>
    <t>harvard12.org</t>
  </si>
  <si>
    <t>irbolnica.ru</t>
  </si>
  <si>
    <t>xn-----6kcabrcqvbdgq9aqffjgjhhcnogj8zpck.xn--p1ai</t>
  </si>
  <si>
    <t>ÑÐ°Ð½Ð°Ñ‚Ð¾Ñ€Ð¸Ð¹-Ð¿ÑÑ‚Ð¸Ð³Ð¾Ñ€ÑÐºÐ°-Ð¿ÑÑ‚Ð¸Ð³Ð¾Ñ€ÑŒÐµ.Ñ€Ñ„</t>
  </si>
  <si>
    <t>petxhibit.com</t>
  </si>
  <si>
    <t>tubus.com</t>
  </si>
  <si>
    <t>comparecellular.com</t>
  </si>
  <si>
    <t>linux-club.de</t>
  </si>
  <si>
    <t>altamahariverkeeper.org</t>
  </si>
  <si>
    <t>bscdesigner.com</t>
  </si>
  <si>
    <t>ortisproject.com</t>
  </si>
  <si>
    <t>radianttechno.com</t>
  </si>
  <si>
    <t>gmund.com</t>
  </si>
  <si>
    <t>viagra3discount.com</t>
  </si>
  <si>
    <t>kino-live.org</t>
  </si>
  <si>
    <t>angrycitizen.ru</t>
  </si>
  <si>
    <t>egeuturismo.com.br</t>
  </si>
  <si>
    <t>perfecttableplan.com</t>
  </si>
  <si>
    <t>augustavila.lt</t>
  </si>
  <si>
    <t>cm-azambuja.pt</t>
  </si>
  <si>
    <t>sousou60ts.com</t>
  </si>
  <si>
    <t>upnews.it</t>
  </si>
  <si>
    <t>ambermiddelkoop.nl</t>
  </si>
  <si>
    <t>sparadrap.org</t>
  </si>
  <si>
    <t>foxyking.pl</t>
  </si>
  <si>
    <t>golubayalaguna777.ru</t>
  </si>
  <si>
    <t>reinierdejong.com</t>
  </si>
  <si>
    <t>krim.nl</t>
  </si>
  <si>
    <t>metropolisasia.org</t>
  </si>
  <si>
    <t>xn--mbelhersteller-vpb.top</t>
  </si>
  <si>
    <t>mÃ¶belhersteller.top</t>
  </si>
  <si>
    <t>vat.pl</t>
  </si>
  <si>
    <t>arkadesign.ru</t>
  </si>
  <si>
    <t>kostas-iakovou.gr</t>
  </si>
  <si>
    <t>specobivka.ru</t>
  </si>
  <si>
    <t>cvc.cl</t>
  </si>
  <si>
    <t>dna-logics.com</t>
  </si>
  <si>
    <t>stuartwilde.com</t>
  </si>
  <si>
    <t>teamegagh.com</t>
  </si>
  <si>
    <t>fakbuk.pl</t>
  </si>
  <si>
    <t>porta.ru</t>
  </si>
  <si>
    <t>siteswebdirectory.com</t>
  </si>
  <si>
    <t>mediatrends.es</t>
  </si>
  <si>
    <t>capitolium.org</t>
  </si>
  <si>
    <t>associadosarruda.com</t>
  </si>
  <si>
    <t>spb-guide.ru</t>
  </si>
  <si>
    <t>jschr.gov.cn</t>
  </si>
  <si>
    <t>e-gezondheid.be</t>
  </si>
  <si>
    <t>eveiletjeux.com</t>
  </si>
  <si>
    <t>laredoute.es</t>
  </si>
  <si>
    <t>aef.info</t>
  </si>
  <si>
    <t>toczbud.com.pl</t>
  </si>
  <si>
    <t>4reliance.com</t>
  </si>
  <si>
    <t>taxicode.com</t>
  </si>
  <si>
    <t>unterguggenberger.net</t>
  </si>
  <si>
    <t>fortbendstar.com</t>
  </si>
  <si>
    <t>clo.nl</t>
  </si>
  <si>
    <t>theswellesleyreport.com</t>
  </si>
  <si>
    <t>aeca.es</t>
  </si>
  <si>
    <t>rpautomoveis.com.br</t>
  </si>
  <si>
    <t>goldenheartsouthernutah.com</t>
  </si>
  <si>
    <t>stuartweilzman.com</t>
  </si>
  <si>
    <t>theproteinworks.com</t>
  </si>
  <si>
    <t>bruecke-museum.de</t>
  </si>
  <si>
    <t>econcept.dk</t>
  </si>
  <si>
    <t>latitudo.net</t>
  </si>
  <si>
    <t>elogos.ru</t>
  </si>
  <si>
    <t>groupon.ae</t>
  </si>
  <si>
    <t>rodovid.me</t>
  </si>
  <si>
    <t>anlider.com</t>
  </si>
  <si>
    <t>go-arizona.com</t>
  </si>
  <si>
    <t>kizumonogatari-movie.com</t>
  </si>
  <si>
    <t>zamok-bc.com</t>
  </si>
  <si>
    <t>francoishollande.fr</t>
  </si>
  <si>
    <t>jameshardenshoes.org</t>
  </si>
  <si>
    <t>anistia.org.br</t>
  </si>
  <si>
    <t>samoens.com</t>
  </si>
  <si>
    <t>pstr-okno.ru</t>
  </si>
  <si>
    <t>entwickler.com</t>
  </si>
  <si>
    <t>indomobilmultijasa.com</t>
  </si>
  <si>
    <t>mode-cohausz.de</t>
  </si>
  <si>
    <t>dji.nl</t>
  </si>
  <si>
    <t>hostcouponengine.com</t>
  </si>
  <si>
    <t>narcologiainfo.ru</t>
  </si>
  <si>
    <t>davidwhyte.com</t>
  </si>
  <si>
    <t>moment-istini.com</t>
  </si>
  <si>
    <t>cairodar.com</t>
  </si>
  <si>
    <t>pornblogsnetwork.com</t>
  </si>
  <si>
    <t>pro-citygroup.com</t>
  </si>
  <si>
    <t>zdravrazum.com</t>
  </si>
  <si>
    <t>comece.eu</t>
  </si>
  <si>
    <t>bavaria.nl</t>
  </si>
  <si>
    <t>med84.ru</t>
  </si>
  <si>
    <t>geneticalliance.org.uk</t>
  </si>
  <si>
    <t>2multiples.com</t>
  </si>
  <si>
    <t>alkupiac.hu</t>
  </si>
  <si>
    <t>antiadgeziv.ru</t>
  </si>
  <si>
    <t>super-miss.ru</t>
  </si>
  <si>
    <t>easy-hebergement.net</t>
  </si>
  <si>
    <t>memorypower.xyz</t>
  </si>
  <si>
    <t>bob-owens.com</t>
  </si>
  <si>
    <t>indohomage.com</t>
  </si>
  <si>
    <t>sitesempresas.com</t>
  </si>
  <si>
    <t>westgate-jo.com</t>
  </si>
  <si>
    <t>dinges.nyc</t>
  </si>
  <si>
    <t>centpapiers.com</t>
  </si>
  <si>
    <t>marbellaboats.com</t>
  </si>
  <si>
    <t>diamondcandles.com</t>
  </si>
  <si>
    <t>writeressay2017.com</t>
  </si>
  <si>
    <t>yourblog.com</t>
  </si>
  <si>
    <t>yomeco.de</t>
  </si>
  <si>
    <t>collegeofrealestate.net</t>
  </si>
  <si>
    <t>metalandbones.net</t>
  </si>
  <si>
    <t>elenavenskaya.com</t>
  </si>
  <si>
    <t>epromoffice.com</t>
  </si>
  <si>
    <t>mirrorupload.net</t>
  </si>
  <si>
    <t>cuscoperu.com</t>
  </si>
  <si>
    <t>lessings.com</t>
  </si>
  <si>
    <t>gamehotnews.com</t>
  </si>
  <si>
    <t>jessicahische.com</t>
  </si>
  <si>
    <t>zzz.ee</t>
  </si>
  <si>
    <t>signumgraphic.fr</t>
  </si>
  <si>
    <t>viplinenet.ru</t>
  </si>
  <si>
    <t>souvenirfromtokyo.jp</t>
  </si>
  <si>
    <t>tabichan.jp</t>
  </si>
  <si>
    <t>imoveistriangulo.com.br</t>
  </si>
  <si>
    <t>gzyzy.cn</t>
  </si>
  <si>
    <t>directoryws.com</t>
  </si>
  <si>
    <t>milfshotxxx.com</t>
  </si>
  <si>
    <t>edenalt.org</t>
  </si>
  <si>
    <t>propertynews.pl</t>
  </si>
  <si>
    <t>uhinbare.com</t>
  </si>
  <si>
    <t>tjdkj.org</t>
  </si>
  <si>
    <t>articlegeek.com</t>
  </si>
  <si>
    <t>freeconferencecalling.com</t>
  </si>
  <si>
    <t>img4up.com</t>
  </si>
  <si>
    <t>minilien.com</t>
  </si>
  <si>
    <t>bbtestassistant.com</t>
  </si>
  <si>
    <t>cake-shop.com</t>
  </si>
  <si>
    <t>danishdesignstore.com</t>
  </si>
  <si>
    <t>creditfoncier.fr</t>
  </si>
  <si>
    <t>caregivercompanion.org</t>
  </si>
  <si>
    <t>megbd.org</t>
  </si>
  <si>
    <t>sfalliance.co.uk</t>
  </si>
  <si>
    <t>czedu.com.cn</t>
  </si>
  <si>
    <t>cibtvisas.com</t>
  </si>
  <si>
    <t>nedelya-ua.com</t>
  </si>
  <si>
    <t>baria-vungtau.gov.vn</t>
  </si>
  <si>
    <t>fsggs.com</t>
  </si>
  <si>
    <t>modfert.com</t>
  </si>
  <si>
    <t>sexhelp.com</t>
  </si>
  <si>
    <t>theknightonline.com</t>
  </si>
  <si>
    <t>himalayanhopehome.org</t>
  </si>
  <si>
    <t>qhwszy.edu.cn</t>
  </si>
  <si>
    <t>times-gazette.com</t>
  </si>
  <si>
    <t>workinmaldives.com</t>
  </si>
  <si>
    <t>nuk.de</t>
  </si>
  <si>
    <t>bjkshx.com</t>
  </si>
  <si>
    <t>radioboxplayer.net</t>
  </si>
  <si>
    <t>superteachertools.us</t>
  </si>
  <si>
    <t>maxcredit.biz</t>
  </si>
  <si>
    <t>mavoyancegratuite.biz</t>
  </si>
  <si>
    <t>lumee.com</t>
  </si>
  <si>
    <t>nkgy.com</t>
  </si>
  <si>
    <t>podnosniki-koszowe-wroclaw.pl</t>
  </si>
  <si>
    <t>hellorut.com</t>
  </si>
  <si>
    <t>ubalkanskezore.com</t>
  </si>
  <si>
    <t>kneeguru.co.uk</t>
  </si>
  <si>
    <t>n-p.at</t>
  </si>
  <si>
    <t>midnightpoutine.ca</t>
  </si>
  <si>
    <t>zjsft.gov.cn</t>
  </si>
  <si>
    <t>submission4u.com</t>
  </si>
  <si>
    <t>dinisio.de</t>
  </si>
  <si>
    <t>isah.info</t>
  </si>
  <si>
    <t>whirligig-tv.co.uk</t>
  </si>
  <si>
    <t>dommel.be</t>
  </si>
  <si>
    <t>aptdev.cn</t>
  </si>
  <si>
    <t>carinsurancetogo.com</t>
  </si>
  <si>
    <t>directemploi.com</t>
  </si>
  <si>
    <t>enlighted.com</t>
  </si>
  <si>
    <t>menslive.com</t>
  </si>
  <si>
    <t>sharemarketnewspaper.com</t>
  </si>
  <si>
    <t>vbs-dev.com</t>
  </si>
  <si>
    <t>metallbauschmid.de</t>
  </si>
  <si>
    <t>hildene.org</t>
  </si>
  <si>
    <t>100startup.com</t>
  </si>
  <si>
    <t>ccakids.com</t>
  </si>
  <si>
    <t>illinoisnewsdesk.com</t>
  </si>
  <si>
    <t>saberesdelospueblos.com</t>
  </si>
  <si>
    <t>autoinsuranceinpennsylvania.info</t>
  </si>
  <si>
    <t>historyofmassachusetts.org</t>
  </si>
  <si>
    <t>futurelovespacemachine.com</t>
  </si>
  <si>
    <t>insurersdeals.com</t>
  </si>
  <si>
    <t>rumbodominicano.com</t>
  </si>
  <si>
    <t>tobyburrows.com</t>
  </si>
  <si>
    <t>archi-tech-draw.fr</t>
  </si>
  <si>
    <t>decordesignsdecals.com</t>
  </si>
  <si>
    <t>serbbilstop99.net</t>
  </si>
  <si>
    <t>marmotoutlet.online</t>
  </si>
  <si>
    <t>forall.pl</t>
  </si>
  <si>
    <t>ikteknik.se</t>
  </si>
  <si>
    <t>hostinger.co.uk</t>
  </si>
  <si>
    <t>fmvoxucacha.com.ar</t>
  </si>
  <si>
    <t>h0556.cn</t>
  </si>
  <si>
    <t>baxleystamps.com</t>
  </si>
  <si>
    <t>akademintorg.ru</t>
  </si>
  <si>
    <t>notyi-stroynosti.ru</t>
  </si>
  <si>
    <t>csa.eu</t>
  </si>
  <si>
    <t>nakayamotors.jp</t>
  </si>
  <si>
    <t>hanseyachts.com</t>
  </si>
  <si>
    <t>smartshoopping.com</t>
  </si>
  <si>
    <t>magnify.pl</t>
  </si>
  <si>
    <t>boereport.com</t>
  </si>
  <si>
    <t>greathostnow.com</t>
  </si>
  <si>
    <t>karpasa.com</t>
  </si>
  <si>
    <t>newslighthouse.com</t>
  </si>
  <si>
    <t>ydopto.com</t>
  </si>
  <si>
    <t>jilove.cz</t>
  </si>
  <si>
    <t>super-devushki-ie.info</t>
  </si>
  <si>
    <t>bankofliaoyang.net</t>
  </si>
  <si>
    <t>univap.br</t>
  </si>
  <si>
    <t>dymoving.com</t>
  </si>
  <si>
    <t>genericcialisdsb.com</t>
  </si>
  <si>
    <t>liceubarcelona.com</t>
  </si>
  <si>
    <t>thebuddyforum.com</t>
  </si>
  <si>
    <t>vip70.com</t>
  </si>
  <si>
    <t>xkdly.com</t>
  </si>
  <si>
    <t>tsyrulnikov.ru</t>
  </si>
  <si>
    <t>htpc1.com</t>
  </si>
  <si>
    <t>patmethenygroup.com</t>
  </si>
  <si>
    <t>writology.com</t>
  </si>
  <si>
    <t>xmkunxiang.com</t>
  </si>
  <si>
    <t>marmotsale.online</t>
  </si>
  <si>
    <t>moikrewni.pl</t>
  </si>
  <si>
    <t>erectiledysfunctiononlinerx.ru</t>
  </si>
  <si>
    <t>ilshospitals.com</t>
  </si>
  <si>
    <t>coldwars.net</t>
  </si>
  <si>
    <t>okhca.org</t>
  </si>
  <si>
    <t>toywarsinvasion.com</t>
  </si>
  <si>
    <t>juegosmagia.es</t>
  </si>
  <si>
    <t>berkshire.net</t>
  </si>
  <si>
    <t>garfieldconservatory.org</t>
  </si>
  <si>
    <t>raovatgiare.vn</t>
  </si>
  <si>
    <t>fiacasyfutones.com.ar</t>
  </si>
  <si>
    <t>microcapmagazine.com</t>
  </si>
  <si>
    <t>simpopdf.com</t>
  </si>
  <si>
    <t>sxljgd.com</t>
  </si>
  <si>
    <t>terrachips.com</t>
  </si>
  <si>
    <t>zabaletavisual.com</t>
  </si>
  <si>
    <t>jordan-motorsport.de</t>
  </si>
  <si>
    <t>fuliba.hk</t>
  </si>
  <si>
    <t>ladys-style.ru</t>
  </si>
  <si>
    <t>ryedaleshow.org.uk</t>
  </si>
  <si>
    <t>doombuggies.com</t>
  </si>
  <si>
    <t>maujor.com</t>
  </si>
  <si>
    <t>philwaterford.com</t>
  </si>
  <si>
    <t>movimentoagora.it</t>
  </si>
  <si>
    <t>betexplorer.net</t>
  </si>
  <si>
    <t>designforums.nl</t>
  </si>
  <si>
    <t>fothost.pl</t>
  </si>
  <si>
    <t>host-my.ru</t>
  </si>
  <si>
    <t>leddennesvietenie.sk</t>
  </si>
  <si>
    <t>burst-team.us</t>
  </si>
  <si>
    <t>graphiccommunications.ca</t>
  </si>
  <si>
    <t>100tal.com</t>
  </si>
  <si>
    <t>bearbrick.com</t>
  </si>
  <si>
    <t>oneheartsup.com</t>
  </si>
  <si>
    <t>theabundantartist.com</t>
  </si>
  <si>
    <t>monclerjacketsforwomens.net</t>
  </si>
  <si>
    <t>parajumpersstore.online</t>
  </si>
  <si>
    <t>arum-maszyny.pl</t>
  </si>
  <si>
    <t>svatovo.ws</t>
  </si>
  <si>
    <t>franzjosefglacier.com</t>
  </si>
  <si>
    <t>patrisnews.com</t>
  </si>
  <si>
    <t>sheekh-3arb.info</t>
  </si>
  <si>
    <t>quotevote.net</t>
  </si>
  <si>
    <t>hunteroutlet.online</t>
  </si>
  <si>
    <t>rem66.ru</t>
  </si>
  <si>
    <t>britaine.co.uk</t>
  </si>
  <si>
    <t>boisenewsnow.com</t>
  </si>
  <si>
    <t>noahmovie.com</t>
  </si>
  <si>
    <t>sxszjzx.com</t>
  </si>
  <si>
    <t>ylang23.com</t>
  </si>
  <si>
    <t>afinsider.de</t>
  </si>
  <si>
    <t>doppping.ru</t>
  </si>
  <si>
    <t>elexisgroup.ru</t>
  </si>
  <si>
    <t>tubefilter.tv</t>
  </si>
  <si>
    <t>i-part.com.tw</t>
  </si>
  <si>
    <t>cbbd.be</t>
  </si>
  <si>
    <t>bonusthemes.com</t>
  </si>
  <si>
    <t>royal1design.com</t>
  </si>
  <si>
    <t>wilczaki.eu</t>
  </si>
  <si>
    <t>tulsazoo.org</t>
  </si>
  <si>
    <t>a-turniket.ru</t>
  </si>
  <si>
    <t>alphahealingcenter.com</t>
  </si>
  <si>
    <t>biomedrealty.com</t>
  </si>
  <si>
    <t>spearsmfg.com</t>
  </si>
  <si>
    <t>comworld-family.co.jp</t>
  </si>
  <si>
    <t>uems.net</t>
  </si>
  <si>
    <t>onderdelengids.nl</t>
  </si>
  <si>
    <t>discountbarbour.online</t>
  </si>
  <si>
    <t>cicibebeler.com</t>
  </si>
  <si>
    <t>hsconnect.com</t>
  </si>
  <si>
    <t>iroteks.com</t>
  </si>
  <si>
    <t>offiziellschuhede.com</t>
  </si>
  <si>
    <t>seasaltwithfood.com</t>
  </si>
  <si>
    <t>visitmesa.com</t>
  </si>
  <si>
    <t>disfracesadultos.es</t>
  </si>
  <si>
    <t>trojan-killer.net</t>
  </si>
  <si>
    <t>msbluestrail.org</t>
  </si>
  <si>
    <t>nahrep.org</t>
  </si>
  <si>
    <t>theworkofgod.org</t>
  </si>
  <si>
    <t>boards.co.uk</t>
  </si>
  <si>
    <t>equalexchange.com</t>
  </si>
  <si>
    <t>megamind.com</t>
  </si>
  <si>
    <t>munwu.com</t>
  </si>
  <si>
    <t>brainarray.net</t>
  </si>
  <si>
    <t>usgrant.net</t>
  </si>
  <si>
    <t>enform.ca</t>
  </si>
  <si>
    <t>acheapinsus.com</t>
  </si>
  <si>
    <t>tenniscourtwindscreens.com</t>
  </si>
  <si>
    <t>movietube-now.tv</t>
  </si>
  <si>
    <t>stockhousemichelangelo.com</t>
  </si>
  <si>
    <t>userboard.net</t>
  </si>
  <si>
    <t>renecaovilla.online</t>
  </si>
  <si>
    <t>projecthome.org</t>
  </si>
  <si>
    <t>knightfight.ro</t>
  </si>
  <si>
    <t>hansburg.ru</t>
  </si>
  <si>
    <t>mechtann.ru</t>
  </si>
  <si>
    <t>a4deskpro.com</t>
  </si>
  <si>
    <t>affiliatetechnology.com</t>
  </si>
  <si>
    <t>costumzee.com</t>
  </si>
  <si>
    <t>harperteen.com</t>
  </si>
  <si>
    <t>irenevanderdoes.com</t>
  </si>
  <si>
    <t>paydayloansdpo.com</t>
  </si>
  <si>
    <t>mkconsulting.pl</t>
  </si>
  <si>
    <t>1001raketka.ru</t>
  </si>
  <si>
    <t>barrieevans.com</t>
  </si>
  <si>
    <t>buydiiazepamonline.com</t>
  </si>
  <si>
    <t>gadgetgrid.com</t>
  </si>
  <si>
    <t>infobaeprofesional.com</t>
  </si>
  <si>
    <t>labtechsoftware.com</t>
  </si>
  <si>
    <t>zaytung.com</t>
  </si>
  <si>
    <t>centrale-marseille.fr</t>
  </si>
  <si>
    <t>domino-consulting.it</t>
  </si>
  <si>
    <t>mpcthemes.net</t>
  </si>
  <si>
    <t>finasteride-buy-propecia.org</t>
  </si>
  <si>
    <t>nyadoption.org</t>
  </si>
  <si>
    <t>yelp.cl</t>
  </si>
  <si>
    <t>americanqueensteamboatcompany.com</t>
  </si>
  <si>
    <t>etsv-witten.com</t>
  </si>
  <si>
    <t>mcicoach.com</t>
  </si>
  <si>
    <t>tonybuzan.com</t>
  </si>
  <si>
    <t>bestresa.fr</t>
  </si>
  <si>
    <t>thisiswhitefox.info</t>
  </si>
  <si>
    <t>misstourismkisumu.co.ke</t>
  </si>
  <si>
    <t>saba.com.au</t>
  </si>
  <si>
    <t>1websdirectory.com</t>
  </si>
  <si>
    <t>foxtechfpv.com</t>
  </si>
  <si>
    <t>membersonly.com</t>
  </si>
  <si>
    <t>michiganlottery.com</t>
  </si>
  <si>
    <t>sandsmachine.com</t>
  </si>
  <si>
    <t>viphotels.com</t>
  </si>
  <si>
    <t>linuxconsulting.eu</t>
  </si>
  <si>
    <t>dogechain.info</t>
  </si>
  <si>
    <t>bialetti.it</t>
  </si>
  <si>
    <t>newdaai.tv</t>
  </si>
  <si>
    <t>dierbergs.com</t>
  </si>
  <si>
    <t>jennyholzer.com</t>
  </si>
  <si>
    <t>nfltalk.com</t>
  </si>
  <si>
    <t>yoursuccessessays.com</t>
  </si>
  <si>
    <t>felix-kaestle.de</t>
  </si>
  <si>
    <t>usconsulate.org.hk</t>
  </si>
  <si>
    <t>comit-trend.jp</t>
  </si>
  <si>
    <t>vcalc.net</t>
  </si>
  <si>
    <t>carinsurancequotes1st.top</t>
  </si>
  <si>
    <t>detr.gov.uk</t>
  </si>
  <si>
    <t>zd151100.cn</t>
  </si>
  <si>
    <t>aktionsangebot.com</t>
  </si>
  <si>
    <t>grandfunkrailroad.com</t>
  </si>
  <si>
    <t>londra-hotels.com</t>
  </si>
  <si>
    <t>marshmallowchallenge.com</t>
  </si>
  <si>
    <t>ultracycling.com</t>
  </si>
  <si>
    <t>siblingsupport.org</t>
  </si>
  <si>
    <t>0rw1.cn</t>
  </si>
  <si>
    <t>cocosbakery.com</t>
  </si>
  <si>
    <t>devilwearspradamovie.com</t>
  </si>
  <si>
    <t>techemergence.com</t>
  </si>
  <si>
    <t>thelotus.in</t>
  </si>
  <si>
    <t>pasero.it</t>
  </si>
  <si>
    <t>nqa.org</t>
  </si>
  <si>
    <t>leglobeflyer.com</t>
  </si>
  <si>
    <t>officialkingshockey.com</t>
  </si>
  <si>
    <t>portbb.com</t>
  </si>
  <si>
    <t>wellprepared.com</t>
  </si>
  <si>
    <t>xantech.com</t>
  </si>
  <si>
    <t>c4.fr</t>
  </si>
  <si>
    <t>ijinkaiwatanabeclinic.jp</t>
  </si>
  <si>
    <t>rpsgb.org.uk</t>
  </si>
  <si>
    <t>tschuggen.ch</t>
  </si>
  <si>
    <t>brennanshouston.com</t>
  </si>
  <si>
    <t>danasnet.com</t>
  </si>
  <si>
    <t>ilgerhof.com</t>
  </si>
  <si>
    <t>motorfull.com</t>
  </si>
  <si>
    <t>xxxclipvideo.com</t>
  </si>
  <si>
    <t>blogspot.com.mt</t>
  </si>
  <si>
    <t>dailyspark.com</t>
  </si>
  <si>
    <t>hfygxx.com</t>
  </si>
  <si>
    <t>indiaplaza.com</t>
  </si>
  <si>
    <t>patekmuseum.com</t>
  </si>
  <si>
    <t>sico.eu</t>
  </si>
  <si>
    <t>srishti.ac.in</t>
  </si>
  <si>
    <t>uvi.net</t>
  </si>
  <si>
    <t>wohcu.org</t>
  </si>
  <si>
    <t>sskc.edu.bd</t>
  </si>
  <si>
    <t>freeadposting.com</t>
  </si>
  <si>
    <t>vancouverchristmasmarket.com</t>
  </si>
  <si>
    <t>buy-zoloft50mg.org</t>
  </si>
  <si>
    <t>brantford.ca</t>
  </si>
  <si>
    <t>edonkey2000.cn</t>
  </si>
  <si>
    <t>inlabeauty.com</t>
  </si>
  <si>
    <t>croydon.com.br</t>
  </si>
  <si>
    <t>chinanews.cn</t>
  </si>
  <si>
    <t>lenameyerlandrut-fanclub.de</t>
  </si>
  <si>
    <t>expositoresmetalicos.es</t>
  </si>
  <si>
    <t>ccks.com.cn</t>
  </si>
  <si>
    <t>canadianaudiophile.com</t>
  </si>
  <si>
    <t>knowable.com</t>
  </si>
  <si>
    <t>offiziellsdeschuhe.com</t>
  </si>
  <si>
    <t>websponsors.com</t>
  </si>
  <si>
    <t>1stlook.in</t>
  </si>
  <si>
    <t>metromalayali.in</t>
  </si>
  <si>
    <t>celebutopia.net</t>
  </si>
  <si>
    <t>dallaslibrary.org</t>
  </si>
  <si>
    <t>orcity.org</t>
  </si>
  <si>
    <t>athletic-store.ru</t>
  </si>
  <si>
    <t>buylevaquin.tech</t>
  </si>
  <si>
    <t>eurax5.us</t>
  </si>
  <si>
    <t>gio.com.au</t>
  </si>
  <si>
    <t>yalwa.com.au</t>
  </si>
  <si>
    <t>sjzfgj.gov.cn</t>
  </si>
  <si>
    <t>armada-online.com</t>
  </si>
  <si>
    <t>discoverthenetwork.org</t>
  </si>
  <si>
    <t>pscleanair.org</t>
  </si>
  <si>
    <t>scholarslab.org</t>
  </si>
  <si>
    <t>prednisoneonline.science</t>
  </si>
  <si>
    <t>harktheherald.com</t>
  </si>
  <si>
    <t>majesticempire.com</t>
  </si>
  <si>
    <t>somethingelsestudio.com</t>
  </si>
  <si>
    <t>burnet.edu.au</t>
  </si>
  <si>
    <t>tinker-tailor-soldier-spy.com</t>
  </si>
  <si>
    <t>youygk.com</t>
  </si>
  <si>
    <t>embavenez-us.org</t>
  </si>
  <si>
    <t>carinsuranceidea.xyz</t>
  </si>
  <si>
    <t>eurolot.com</t>
  </si>
  <si>
    <t>joomlaux.com</t>
  </si>
  <si>
    <t>tdqckt.com</t>
  </si>
  <si>
    <t>ciuszkiilaszki.pl</t>
  </si>
  <si>
    <t>icppc.pl</t>
  </si>
  <si>
    <t>zobaczzobacz.pl</t>
  </si>
  <si>
    <t>allopurinolonline.review</t>
  </si>
  <si>
    <t>phenergandm.review</t>
  </si>
  <si>
    <t>cealis.review</t>
  </si>
  <si>
    <t>fabulousmag.co.uk</t>
  </si>
  <si>
    <t>cgzx.cn</t>
  </si>
  <si>
    <t>hen228.com</t>
  </si>
  <si>
    <t>amoxil.fashion</t>
  </si>
  <si>
    <t>chsa.org</t>
  </si>
  <si>
    <t>fmg.ac</t>
  </si>
  <si>
    <t>yyxxlt.cn</t>
  </si>
  <si>
    <t>blackshoediaries.com</t>
  </si>
  <si>
    <t>greatbrewers.com</t>
  </si>
  <si>
    <t>postmedia.com</t>
  </si>
  <si>
    <t>worksupport.com</t>
  </si>
  <si>
    <t>plecoclub.org</t>
  </si>
  <si>
    <t>toradol-0.top</t>
  </si>
  <si>
    <t>clicklancashire.com</t>
  </si>
  <si>
    <t>ut.ac.kr</t>
  </si>
  <si>
    <t>naty.com</t>
  </si>
  <si>
    <t>theasianbanker.com</t>
  </si>
  <si>
    <t>thuviencosu.com</t>
  </si>
  <si>
    <t>delaneys.com.hk</t>
  </si>
  <si>
    <t>canadaonline-pharmacy.net</t>
  </si>
  <si>
    <t>blazemonger.com</t>
  </si>
  <si>
    <t>geometrydash20.com</t>
  </si>
  <si>
    <t>libertynewsonline.com</t>
  </si>
  <si>
    <t>mezzi.com</t>
  </si>
  <si>
    <t>nbawu.com</t>
  </si>
  <si>
    <t>genmaikouso-miyoshi.jp</t>
  </si>
  <si>
    <t>online-20mglevitra.net</t>
  </si>
  <si>
    <t>cialisdaily.club</t>
  </si>
  <si>
    <t>califesciences.org</t>
  </si>
  <si>
    <t>beastsofthesouthernwild.com</t>
  </si>
  <si>
    <t>cipro.fashion</t>
  </si>
  <si>
    <t>buyzithromax2014.top</t>
  </si>
  <si>
    <t>buyamoxicillin10.us</t>
  </si>
  <si>
    <t>beatweek.com</t>
  </si>
  <si>
    <t>christiesmithphotography.com</t>
  </si>
  <si>
    <t>flzx.com</t>
  </si>
  <si>
    <t>hoversurf.com</t>
  </si>
  <si>
    <t>wanderer.com.br</t>
  </si>
  <si>
    <t>propranolol.christmas</t>
  </si>
  <si>
    <t>submitshop.com</t>
  </si>
  <si>
    <t>teampatriotsmall.com</t>
  </si>
  <si>
    <t>vinfolio.com</t>
  </si>
  <si>
    <t>wholesalescheapraybans.com</t>
  </si>
  <si>
    <t>timetabledatesheetresults.in</t>
  </si>
  <si>
    <t>homeinsurancecomparisonuk.co.uk</t>
  </si>
  <si>
    <t>adgokc.com</t>
  </si>
  <si>
    <t>cci-exchange.com</t>
  </si>
  <si>
    <t>gomoxie.com</t>
  </si>
  <si>
    <t>maz-sound.com</t>
  </si>
  <si>
    <t>tagabikes.com</t>
  </si>
  <si>
    <t>unite-video.com</t>
  </si>
  <si>
    <t>albendazole.fashion</t>
  </si>
  <si>
    <t>buylexapro.info</t>
  </si>
  <si>
    <t>diflucan.business</t>
  </si>
  <si>
    <t>autoclubrevolution.com</t>
  </si>
  <si>
    <t>censornet.com</t>
  </si>
  <si>
    <t>myhealthpeak.com</t>
  </si>
  <si>
    <t>triamterene.email</t>
  </si>
  <si>
    <t>doxycycline-online.party</t>
  </si>
  <si>
    <t>rfsupplier.com</t>
  </si>
  <si>
    <t>alba.edu.gr</t>
  </si>
  <si>
    <t>buycephalexin.info</t>
  </si>
  <si>
    <t>mooreslaw.org</t>
  </si>
  <si>
    <t>walkamileinhershoes.org</t>
  </si>
  <si>
    <t>clomidcost.review</t>
  </si>
  <si>
    <t>triamterene9.top</t>
  </si>
  <si>
    <t>0851life.com</t>
  </si>
  <si>
    <t>kodakphones.com</t>
  </si>
  <si>
    <t>blacklooks.org</t>
  </si>
  <si>
    <t>ane56.com</t>
  </si>
  <si>
    <t>brmovie.com</t>
  </si>
  <si>
    <t>marryfruit.com</t>
  </si>
  <si>
    <t>redgategallery.com</t>
  </si>
  <si>
    <t>waterpigs.co.uk</t>
  </si>
  <si>
    <t>buyproscar.club</t>
  </si>
  <si>
    <t>fullstackpython.com</t>
  </si>
  <si>
    <t>onlinelinkscan.com</t>
  </si>
  <si>
    <t>flir.eu</t>
  </si>
  <si>
    <t>cad.gov.hk</t>
  </si>
  <si>
    <t>clomid50mg.us</t>
  </si>
  <si>
    <t>researchmoz.us</t>
  </si>
  <si>
    <t>csvipshare.com</t>
  </si>
  <si>
    <t>geni.net</t>
  </si>
  <si>
    <t>shujuquan.com.cn</t>
  </si>
  <si>
    <t>gdhealth.net.cn</t>
  </si>
  <si>
    <t>kingdomrush.com</t>
  </si>
  <si>
    <t>ultranoir.com</t>
  </si>
  <si>
    <t>jimmy.org</t>
  </si>
  <si>
    <t>casinolisto.com</t>
  </si>
  <si>
    <t>crossfitthechallenge.com</t>
  </si>
  <si>
    <t>flyingbuffalo.com</t>
  </si>
  <si>
    <t>provera.gdn</t>
  </si>
  <si>
    <t>buytoradol.info</t>
  </si>
  <si>
    <t>sfi.org</t>
  </si>
  <si>
    <t>moc.co</t>
  </si>
  <si>
    <t>meqia.net</t>
  </si>
  <si>
    <t>anxiety.org</t>
  </si>
  <si>
    <t>assignmentninja.co.uk</t>
  </si>
  <si>
    <t>choishine.com</t>
  </si>
  <si>
    <t>greatlanguagegame.com</t>
  </si>
  <si>
    <t>hanzismatter.com</t>
  </si>
  <si>
    <t>djoglobal.eu</t>
  </si>
  <si>
    <t>nativeamericanheritagemonth.gov</t>
  </si>
  <si>
    <t>highway1.io</t>
  </si>
  <si>
    <t>china-inv.cn</t>
  </si>
  <si>
    <t>999gkw.com</t>
  </si>
  <si>
    <t>brightstarcorp.com</t>
  </si>
  <si>
    <t>computrabajo.com.mx</t>
  </si>
  <si>
    <t>ubble.co.uk</t>
  </si>
  <si>
    <t>breaktru.com</t>
  </si>
  <si>
    <t>jumbostay.com</t>
  </si>
  <si>
    <t>mudvayne.com</t>
  </si>
  <si>
    <t>room77.com</t>
  </si>
  <si>
    <t>scoresway.com</t>
  </si>
  <si>
    <t>retina-online.gdn</t>
  </si>
  <si>
    <t>libraries.io</t>
  </si>
  <si>
    <t>stickmanlabs.com</t>
  </si>
  <si>
    <t>footballdatabase.com</t>
  </si>
  <si>
    <t>villahotelbatu.com</t>
  </si>
  <si>
    <t>hyperjeff.net</t>
  </si>
  <si>
    <t>bentham-open.org</t>
  </si>
  <si>
    <t>citystroy-nn.ru</t>
  </si>
  <si>
    <t>maydeal.com</t>
  </si>
  <si>
    <t>cheapjerseysfreecom.top</t>
  </si>
  <si>
    <t>sensuapp.org</t>
  </si>
  <si>
    <t>rubycon.co.jp</t>
  </si>
  <si>
    <t>lensbabies.com</t>
  </si>
  <si>
    <t>onlylyrics.com</t>
  </si>
  <si>
    <t>paypopup.com</t>
  </si>
  <si>
    <t>autocult.com.au</t>
  </si>
  <si>
    <t>freedomship.com</t>
  </si>
  <si>
    <t>simpledns.com</t>
  </si>
  <si>
    <t>caboo.se</t>
  </si>
  <si>
    <t>gamervision.com</t>
  </si>
  <si>
    <t>lerdn.com</t>
  </si>
  <si>
    <t>backgroundcheckwhenharold.party</t>
  </si>
  <si>
    <t>52px.cn</t>
  </si>
  <si>
    <t>fdyz.net</t>
  </si>
  <si>
    <t>go2pdf.com</t>
  </si>
  <si>
    <t>arkat-usa.org</t>
  </si>
  <si>
    <t>blinkenlights.com</t>
  </si>
  <si>
    <t>papagzs.com</t>
  </si>
  <si>
    <t>msghelp.net</t>
  </si>
  <si>
    <t>icap.org</t>
  </si>
  <si>
    <t>darwinsys.com</t>
  </si>
  <si>
    <t>sesse.net</t>
  </si>
  <si>
    <t>8918250.com</t>
  </si>
  <si>
    <t>notapaperhouse.com</t>
  </si>
  <si>
    <t>notdienst-portal.de</t>
  </si>
  <si>
    <t>stylespk.com</t>
  </si>
  <si>
    <t>funmag.org</t>
  </si>
  <si>
    <t>homestolove.co.nz</t>
  </si>
  <si>
    <t>kommunionskleid.com</t>
  </si>
  <si>
    <t>kommunionskleider.com</t>
  </si>
  <si>
    <t>kommunionsanzuege.com</t>
  </si>
  <si>
    <t>kommunionsanzug.com</t>
  </si>
  <si>
    <t>kommunionskleid.de</t>
  </si>
  <si>
    <t>kommissionsware.de</t>
  </si>
  <si>
    <t>kommunionsanzuege.de</t>
  </si>
  <si>
    <t>kommissionierwagen.de</t>
  </si>
  <si>
    <t>kommissionswaren.de</t>
  </si>
  <si>
    <t>kommunionsanzug.de</t>
  </si>
  <si>
    <t>xn--kommiion-uya.de</t>
  </si>
  <si>
    <t>kommiÃŸion.de</t>
  </si>
  <si>
    <t>xn--kommiionen-93a.de</t>
  </si>
  <si>
    <t>kommiÃŸionen.de</t>
  </si>
  <si>
    <t>xn--kommiioniergeraete-zqb.de</t>
  </si>
  <si>
    <t>kommiÃŸioniergeraete.de</t>
  </si>
  <si>
    <t>xn--kommiionswaren-4fb.de</t>
  </si>
  <si>
    <t>kommiÃŸionswaren.de</t>
  </si>
  <si>
    <t>xn--kommiionsware-fdb.de</t>
  </si>
  <si>
    <t>kommiÃŸionsware.de</t>
  </si>
  <si>
    <t>xn--kommunionsanzge-cwb.de</t>
  </si>
  <si>
    <t>kommunionsanzÃ¼ge.de</t>
  </si>
  <si>
    <t>xn--kommiionierwagen-klb.de</t>
  </si>
  <si>
    <t>kommiÃŸionierwagen.de</t>
  </si>
  <si>
    <t>kommunionsanzuege.info</t>
  </si>
  <si>
    <t>kommunionsanzug.info</t>
  </si>
  <si>
    <t>kommunionskleid.info</t>
  </si>
  <si>
    <t>krumiris.at</t>
  </si>
  <si>
    <t>krumiri.ch</t>
  </si>
  <si>
    <t>krumiris.ch</t>
  </si>
  <si>
    <t>krumiri.de</t>
  </si>
  <si>
    <t>yuandongyali.com</t>
  </si>
  <si>
    <t>linksat.com.tw</t>
  </si>
  <si>
    <t>mactoons.com</t>
  </si>
  <si>
    <t>956.com.tw</t>
  </si>
  <si>
    <t>yaytrend.com</t>
  </si>
  <si>
    <t>lannuodq.com</t>
  </si>
  <si>
    <t>downloadcloud.com</t>
  </si>
  <si>
    <t>100qunfa.com</t>
  </si>
  <si>
    <t>socastsrm.com</t>
  </si>
  <si>
    <t>landbw.de</t>
  </si>
  <si>
    <t>meetingsbooker.com</t>
  </si>
  <si>
    <t>crifs.org.cn</t>
  </si>
  <si>
    <t>stbm.it</t>
  </si>
  <si>
    <t>iknowhair.com</t>
  </si>
  <si>
    <t>moi-zverek.ru</t>
  </si>
  <si>
    <t>openhaja.com</t>
  </si>
  <si>
    <t>bosettiegatti.eu</t>
  </si>
  <si>
    <t>czqyg.com</t>
  </si>
  <si>
    <t>tspussyhunters.com</t>
  </si>
  <si>
    <t>hanjin.co.kr</t>
  </si>
  <si>
    <t>ha-channel-88.com</t>
  </si>
  <si>
    <t>renasn.com</t>
  </si>
  <si>
    <t>zhibo.tv</t>
  </si>
  <si>
    <t>one2car.com</t>
  </si>
  <si>
    <t>rbcasting.com</t>
  </si>
  <si>
    <t>tiechengjianzhu.com</t>
  </si>
  <si>
    <t>twothirtyfivedesigns.com</t>
  </si>
  <si>
    <t>www-shibuya.jp</t>
  </si>
  <si>
    <t>threeloudkids.com</t>
  </si>
  <si>
    <t>acadianasthriftymom.com</t>
  </si>
  <si>
    <t>tabizine.jp</t>
  </si>
  <si>
    <t>xahoi.com.vn</t>
  </si>
  <si>
    <t>blinker.de</t>
  </si>
  <si>
    <t>soft-xnsk.com</t>
  </si>
  <si>
    <t>viessmann.ru</t>
  </si>
  <si>
    <t>gapphotos.com</t>
  </si>
  <si>
    <t>cancam.jp</t>
  </si>
  <si>
    <t>make-handmade.com</t>
  </si>
  <si>
    <t>wenyoutai.com</t>
  </si>
  <si>
    <t>evolveweberp.com</t>
  </si>
  <si>
    <t>61k.com</t>
  </si>
  <si>
    <t>whisperedinspirations.com</t>
  </si>
  <si>
    <t>xjpeace.cn</t>
  </si>
  <si>
    <t>coco.cn</t>
  </si>
  <si>
    <t>cbooo.cn</t>
  </si>
  <si>
    <t>rehau.de</t>
  </si>
  <si>
    <t>tsuchiya-kaban.jp</t>
  </si>
  <si>
    <t>tuvturk.com.tr</t>
  </si>
  <si>
    <t>amsel.de</t>
  </si>
  <si>
    <t>hobbiesonabudget.com</t>
  </si>
  <si>
    <t>himawari-group.co.jp</t>
  </si>
  <si>
    <t>amur.ru</t>
  </si>
  <si>
    <t>gunmabank.co.jp</t>
  </si>
  <si>
    <t>mathon.fr</t>
  </si>
  <si>
    <t>tvb.de</t>
  </si>
  <si>
    <t>fisherman-msk.ru</t>
  </si>
  <si>
    <t>diadiem.com</t>
  </si>
  <si>
    <t>super-light.com.cn</t>
  </si>
  <si>
    <t>571job.com</t>
  </si>
  <si>
    <t>pet-informed-veterinary-advice-online.com</t>
  </si>
  <si>
    <t>autosavant.com</t>
  </si>
  <si>
    <t>neko.co.jp</t>
  </si>
  <si>
    <t>bjlmfq.com</t>
  </si>
  <si>
    <t>myplexusproducts.com</t>
  </si>
  <si>
    <t>fashion-insider.de</t>
  </si>
  <si>
    <t>coldstonecreamery.co.jp</t>
  </si>
  <si>
    <t>infobank.by</t>
  </si>
  <si>
    <t>gdd.de</t>
  </si>
  <si>
    <t>dingyx.com</t>
  </si>
  <si>
    <t>fashnberry.com</t>
  </si>
  <si>
    <t>artistsupplysource.com</t>
  </si>
  <si>
    <t>sobhanehonline.com</t>
  </si>
  <si>
    <t>cruisefever.net</t>
  </si>
  <si>
    <t>riopax.com.br</t>
  </si>
  <si>
    <t>gundogmag.com</t>
  </si>
  <si>
    <t>ragecomics.com</t>
  </si>
  <si>
    <t>vitaminexpress.org</t>
  </si>
  <si>
    <t>hutshopping.de</t>
  </si>
  <si>
    <t>priceza.co.id</t>
  </si>
  <si>
    <t>morrisafarikenya.com</t>
  </si>
  <si>
    <t>123telugu.com</t>
  </si>
  <si>
    <t>buggejarland.dk</t>
  </si>
  <si>
    <t>idtools.org</t>
  </si>
  <si>
    <t>printboy.net</t>
  </si>
  <si>
    <t>prestabox.com</t>
  </si>
  <si>
    <t>dungcuhoctaponline.com</t>
  </si>
  <si>
    <t>stockisti.com</t>
  </si>
  <si>
    <t>fairtrade.at</t>
  </si>
  <si>
    <t>hongtujy.net</t>
  </si>
  <si>
    <t>smhk66.ru</t>
  </si>
  <si>
    <t>zukunft-breitband.de</t>
  </si>
  <si>
    <t>spec-evakuator.ru</t>
  </si>
  <si>
    <t>joydone.cn</t>
  </si>
  <si>
    <t>applesencia.com</t>
  </si>
  <si>
    <t>photoktm.com</t>
  </si>
  <si>
    <t>teleshopping.com.ro</t>
  </si>
  <si>
    <t>hongfuelec.com</t>
  </si>
  <si>
    <t>sondakikahaberleri.info.tr</t>
  </si>
  <si>
    <t>kamagra-kaufensie.com</t>
  </si>
  <si>
    <t>aeronet.cz</t>
  </si>
  <si>
    <t>scoutiegirl.com</t>
  </si>
  <si>
    <t>donauschiffahrt.de</t>
  </si>
  <si>
    <t>pgdiakonie.de</t>
  </si>
  <si>
    <t>zui9.cn</t>
  </si>
  <si>
    <t>cutsbydre.com</t>
  </si>
  <si>
    <t>mayvenn.com</t>
  </si>
  <si>
    <t>hakkaisan.co.jp</t>
  </si>
  <si>
    <t>torellimusical.com.br</t>
  </si>
  <si>
    <t>acn.cat</t>
  </si>
  <si>
    <t>j-tokkyo.com</t>
  </si>
  <si>
    <t>spineclinicelpaso.com</t>
  </si>
  <si>
    <t>noble-house.tk</t>
  </si>
  <si>
    <t>2nd-harmonic.com</t>
  </si>
  <si>
    <t>aaronallen.com</t>
  </si>
  <si>
    <t>aceofspoons.com</t>
  </si>
  <si>
    <t>larenbrult.nl</t>
  </si>
  <si>
    <t>bullets1st.com</t>
  </si>
  <si>
    <t>wheelatwelton.com</t>
  </si>
  <si>
    <t>escortsrelaxmadrid.es</t>
  </si>
  <si>
    <t>ghanoondaily.ir</t>
  </si>
  <si>
    <t>salesdoubler.com.ua</t>
  </si>
  <si>
    <t>klikhotel.com</t>
  </si>
  <si>
    <t>catai.es</t>
  </si>
  <si>
    <t>iguso.net</t>
  </si>
  <si>
    <t>auta5p.eu</t>
  </si>
  <si>
    <t>anchorbabiez.com</t>
  </si>
  <si>
    <t>sesi.org.br</t>
  </si>
  <si>
    <t>dafabetsports.com</t>
  </si>
  <si>
    <t>triepels.com</t>
  </si>
  <si>
    <t>hubo.nl</t>
  </si>
  <si>
    <t>rtgmobilecasino.com</t>
  </si>
  <si>
    <t>ruyaevinvest.com</t>
  </si>
  <si>
    <t>yrj168.com</t>
  </si>
  <si>
    <t>getstudyvisa.com</t>
  </si>
  <si>
    <t>achilles.jp</t>
  </si>
  <si>
    <t>defmob.com</t>
  </si>
  <si>
    <t>stadtpanoramen.de</t>
  </si>
  <si>
    <t>ppvet.net</t>
  </si>
  <si>
    <t>hezesf.com</t>
  </si>
  <si>
    <t>dysportusa.com</t>
  </si>
  <si>
    <t>luderwycliffe.com</t>
  </si>
  <si>
    <t>yachiyobank.co.jp</t>
  </si>
  <si>
    <t>mediaguidegroup.com</t>
  </si>
  <si>
    <t>remise.de</t>
  </si>
  <si>
    <t>advocat-udm.ru</t>
  </si>
  <si>
    <t>dnasyndication.com</t>
  </si>
  <si>
    <t>akashmitra.com</t>
  </si>
  <si>
    <t>energyzon.org</t>
  </si>
  <si>
    <t>bankor.biz</t>
  </si>
  <si>
    <t>meevolution.club</t>
  </si>
  <si>
    <t>levi.jp</t>
  </si>
  <si>
    <t>allmaxnutrition.com</t>
  </si>
  <si>
    <t>gocamels.com</t>
  </si>
  <si>
    <t>revistadearte.com</t>
  </si>
  <si>
    <t>fiphfp.fr</t>
  </si>
  <si>
    <t>lambtonwildlife.com</t>
  </si>
  <si>
    <t>yasmin.photography</t>
  </si>
  <si>
    <t>conceptclub.ru</t>
  </si>
  <si>
    <t>cartolibreriabano.com</t>
  </si>
  <si>
    <t>einfach4l.de</t>
  </si>
  <si>
    <t>bysot.ru</t>
  </si>
  <si>
    <t>neprostoservice.ru</t>
  </si>
  <si>
    <t>autocad.bg</t>
  </si>
  <si>
    <t>simmyleone.com</t>
  </si>
  <si>
    <t>kosmos-x.net.ru</t>
  </si>
  <si>
    <t>malitz-frucht.de</t>
  </si>
  <si>
    <t>krishnayana.id</t>
  </si>
  <si>
    <t>lacronica.net</t>
  </si>
  <si>
    <t>pharmedarta.com</t>
  </si>
  <si>
    <t>avtovokzalov.info</t>
  </si>
  <si>
    <t>mk93.su</t>
  </si>
  <si>
    <t>sicherheit.info</t>
  </si>
  <si>
    <t>retirementgeeks.com</t>
  </si>
  <si>
    <t>techerator.com</t>
  </si>
  <si>
    <t>yurokyo.or.jp</t>
  </si>
  <si>
    <t>dlutyk.cn</t>
  </si>
  <si>
    <t>christianlouboutinupdate.com</t>
  </si>
  <si>
    <t>selfservecredit.com</t>
  </si>
  <si>
    <t>namesinframes.ie</t>
  </si>
  <si>
    <t>datadiwan.de</t>
  </si>
  <si>
    <t>myedmlebanon.com</t>
  </si>
  <si>
    <t>vanwijnen.nl</t>
  </si>
  <si>
    <t>generali.ch</t>
  </si>
  <si>
    <t>almonature.com</t>
  </si>
  <si>
    <t>egamidigitalimc.com</t>
  </si>
  <si>
    <t>dst34.ru</t>
  </si>
  <si>
    <t>tenovuscancercare.org.uk</t>
  </si>
  <si>
    <t>vocacionpm.es</t>
  </si>
  <si>
    <t>physiocures.in</t>
  </si>
  <si>
    <t>latvijasradio.lv</t>
  </si>
  <si>
    <t>aquarun.ru</t>
  </si>
  <si>
    <t>h-comp.ru</t>
  </si>
  <si>
    <t>theprivateclinic.co.uk</t>
  </si>
  <si>
    <t>wofox.cn</t>
  </si>
  <si>
    <t>greylocklacrosse.com</t>
  </si>
  <si>
    <t>medyamim.com</t>
  </si>
  <si>
    <t>www.kingdomescorts.uk</t>
  </si>
  <si>
    <t>xn--d1ailhbth1b.xn--p1ai</t>
  </si>
  <si>
    <t>Ð´Ð¾Ð¼Ð¾Ñ‡Ð¸ÑÑ‚.Ñ€Ñ„</t>
  </si>
  <si>
    <t>larriefraley.com</t>
  </si>
  <si>
    <t>xossip.com</t>
  </si>
  <si>
    <t>epidemz.co</t>
  </si>
  <si>
    <t>extreme-excursions.com</t>
  </si>
  <si>
    <t>belwater.org</t>
  </si>
  <si>
    <t>derosayasociados.com.ar</t>
  </si>
  <si>
    <t>phuoclap.vn</t>
  </si>
  <si>
    <t>tramsoft.ch</t>
  </si>
  <si>
    <t>sakthishs.com</t>
  </si>
  <si>
    <t>partaksanat.ir</t>
  </si>
  <si>
    <t>agu.ac.jp</t>
  </si>
  <si>
    <t>dnbtreesurgeryltd.co.uk</t>
  </si>
  <si>
    <t>sargentogarcia.com.br</t>
  </si>
  <si>
    <t>gotsane.com</t>
  </si>
  <si>
    <t>tdswala.com</t>
  </si>
  <si>
    <t>cantal.fr</t>
  </si>
  <si>
    <t>sms3943.com</t>
  </si>
  <si>
    <t>wycwfw.com</t>
  </si>
  <si>
    <t>noiquattro.org</t>
  </si>
  <si>
    <t>cncd.be</t>
  </si>
  <si>
    <t>matthewsrents.com</t>
  </si>
  <si>
    <t>madeforchange.it</t>
  </si>
  <si>
    <t>ariana.fm</t>
  </si>
  <si>
    <t>gousto.co.uk</t>
  </si>
  <si>
    <t>iscute.com</t>
  </si>
  <si>
    <t>loadoutroom.com</t>
  </si>
  <si>
    <t>spykidsmovie.net</t>
  </si>
  <si>
    <t>lukecullotty.com</t>
  </si>
  <si>
    <t>millegan.net</t>
  </si>
  <si>
    <t>lesbambous.com</t>
  </si>
  <si>
    <t>corporacioncreativa.com</t>
  </si>
  <si>
    <t>ctjtv.com.cn</t>
  </si>
  <si>
    <t>tourneymachine.com</t>
  </si>
  <si>
    <t>xingkaigs.com</t>
  </si>
  <si>
    <t>almazyadco.sa</t>
  </si>
  <si>
    <t>factorydirectparty.com</t>
  </si>
  <si>
    <t>flatgeo.com</t>
  </si>
  <si>
    <t>ps3-themes.com</t>
  </si>
  <si>
    <t>suigindo.com</t>
  </si>
  <si>
    <t>rcamuebles.com.mx</t>
  </si>
  <si>
    <t>senad.gov.br</t>
  </si>
  <si>
    <t>chickfliccoop.com</t>
  </si>
  <si>
    <t>speedyplas.com</t>
  </si>
  <si>
    <t>ellines.com</t>
  </si>
  <si>
    <t>plda.de</t>
  </si>
  <si>
    <t>xiaonima.top</t>
  </si>
  <si>
    <t>ai12ve.com</t>
  </si>
  <si>
    <t>istitutoveneto.it</t>
  </si>
  <si>
    <t>digicamreview.com</t>
  </si>
  <si>
    <t>conejousd.org</t>
  </si>
  <si>
    <t>accesoriosrannia.com</t>
  </si>
  <si>
    <t>tan.fr</t>
  </si>
  <si>
    <t>efemera.net</t>
  </si>
  <si>
    <t>macsint.com</t>
  </si>
  <si>
    <t>pingbang168.com</t>
  </si>
  <si>
    <t>naszaziemia.pl</t>
  </si>
  <si>
    <t>antiquitaeten-erzgebirge.de</t>
  </si>
  <si>
    <t>elpueblodeceuta.es</t>
  </si>
  <si>
    <t>ocpafl.org</t>
  </si>
  <si>
    <t>999fm.ru</t>
  </si>
  <si>
    <t>goznak.ru</t>
  </si>
  <si>
    <t>timflair.ru</t>
  </si>
  <si>
    <t>citrusmilo.com</t>
  </si>
  <si>
    <t>dsg.com</t>
  </si>
  <si>
    <t>gazeo.pl</t>
  </si>
  <si>
    <t>bottomlounge.com</t>
  </si>
  <si>
    <t>maximlighting.com</t>
  </si>
  <si>
    <t>nevamar.com</t>
  </si>
  <si>
    <t>doctor-john.net</t>
  </si>
  <si>
    <t>loscaffaleislamico.net</t>
  </si>
  <si>
    <t>festusiduhfoundation.org</t>
  </si>
  <si>
    <t>poiskdetei.ru</t>
  </si>
  <si>
    <t>cryogeniastudio.com</t>
  </si>
  <si>
    <t>firstquarterfinance.com</t>
  </si>
  <si>
    <t>michaelaram.com</t>
  </si>
  <si>
    <t>trackingtoll.com</t>
  </si>
  <si>
    <t>jayamexport.in</t>
  </si>
  <si>
    <t>liberabaci.pt</t>
  </si>
  <si>
    <t>ilovevegan.com</t>
  </si>
  <si>
    <t>pardesmeinhaimeradil.info</t>
  </si>
  <si>
    <t>pagesclassified.com</t>
  </si>
  <si>
    <t>keystonemanagement.us</t>
  </si>
  <si>
    <t>adultempire.com</t>
  </si>
  <si>
    <t>fmuclan.org</t>
  </si>
  <si>
    <t>postnewsgroup.com</t>
  </si>
  <si>
    <t>elkacoif.fr</t>
  </si>
  <si>
    <t>hcmussh.edu.vn</t>
  </si>
  <si>
    <t>boardingschools.com</t>
  </si>
  <si>
    <t>euromedonlinerx.ru</t>
  </si>
  <si>
    <t>kprforel.ru</t>
  </si>
  <si>
    <t>cqms.cn</t>
  </si>
  <si>
    <t>webulous.in</t>
  </si>
  <si>
    <t>istpsanpedro.edu.pe</t>
  </si>
  <si>
    <t>chrysler-dodge.ru</t>
  </si>
  <si>
    <t>climate-charts.com</t>
  </si>
  <si>
    <t>russellperformance.com</t>
  </si>
  <si>
    <t>servicegidro.ru</t>
  </si>
  <si>
    <t>healthcaresups.com</t>
  </si>
  <si>
    <t>onecontact.com.mx</t>
  </si>
  <si>
    <t>webreading.ru</t>
  </si>
  <si>
    <t>ariix.com</t>
  </si>
  <si>
    <t>finalbossform.com</t>
  </si>
  <si>
    <t>tampajewishdirectory.com</t>
  </si>
  <si>
    <t>hilemarsiv.tk</t>
  </si>
  <si>
    <t>buymiraclebust.com</t>
  </si>
  <si>
    <t>genericviagra-rxstore.com</t>
  </si>
  <si>
    <t>adidruk.pl</t>
  </si>
  <si>
    <t>fellt.com</t>
  </si>
  <si>
    <t>skinnychef.com</t>
  </si>
  <si>
    <t>trustthebum.com</t>
  </si>
  <si>
    <t>neressy-securite.fr</t>
  </si>
  <si>
    <t>beliypovar.ru</t>
  </si>
  <si>
    <t>poltinik.ru</t>
  </si>
  <si>
    <t>cecconis.co.uk</t>
  </si>
  <si>
    <t>amcmuseum.org</t>
  </si>
  <si>
    <t>sledcomproc.ru</t>
  </si>
  <si>
    <t>centremedicsitges.com</t>
  </si>
  <si>
    <t>chocolaterie-dousset.com</t>
  </si>
  <si>
    <t>technopro-do.com</t>
  </si>
  <si>
    <t>finn.pl</t>
  </si>
  <si>
    <t>sharelook.co.uk</t>
  </si>
  <si>
    <t>hartkeisonline.com</t>
  </si>
  <si>
    <t>milasweb.net</t>
  </si>
  <si>
    <t>personalchef.com</t>
  </si>
  <si>
    <t>liekynarastvlasov.top</t>
  </si>
  <si>
    <t>oldtimestrongman.com</t>
  </si>
  <si>
    <t>vcet.info</t>
  </si>
  <si>
    <t>tabiweb.ne.jp</t>
  </si>
  <si>
    <t>readme.ru</t>
  </si>
  <si>
    <t>museumsgalleriesscotland.org.uk</t>
  </si>
  <si>
    <t>chilexpo.cl</t>
  </si>
  <si>
    <t>clgwy.com</t>
  </si>
  <si>
    <t>expertenough.com</t>
  </si>
  <si>
    <t>lambertvetsupply.com</t>
  </si>
  <si>
    <t>frol.info</t>
  </si>
  <si>
    <t>888ladies.com</t>
  </si>
  <si>
    <t>asadordepollosbalanegra.com</t>
  </si>
  <si>
    <t>eblogtemplates.com</t>
  </si>
  <si>
    <t>latinlawyer.com</t>
  </si>
  <si>
    <t>writespirit.net</t>
  </si>
  <si>
    <t>liaomin.com</t>
  </si>
  <si>
    <t>pressreleaseforums.com</t>
  </si>
  <si>
    <t>spotahome.com</t>
  </si>
  <si>
    <t>nufs.ac.jp</t>
  </si>
  <si>
    <t>r0.ru</t>
  </si>
  <si>
    <t>guruessay.com</t>
  </si>
  <si>
    <t>nvr163.com</t>
  </si>
  <si>
    <t>sportful.com</t>
  </si>
  <si>
    <t>tiendadevideojuegos.es</t>
  </si>
  <si>
    <t>acaciabahrain.com</t>
  </si>
  <si>
    <t>kappamoto.com</t>
  </si>
  <si>
    <t>thewoodlandstownship-tx.gov</t>
  </si>
  <si>
    <t>siruzou.jp</t>
  </si>
  <si>
    <t>hkstv.tv</t>
  </si>
  <si>
    <t>miista.com</t>
  </si>
  <si>
    <t>mozillapl.org</t>
  </si>
  <si>
    <t>cristianotattoo.com.br</t>
  </si>
  <si>
    <t>hi-new.ru</t>
  </si>
  <si>
    <t>yim.com.cn</t>
  </si>
  <si>
    <t>churchbrew.com</t>
  </si>
  <si>
    <t>uchobby.com</t>
  </si>
  <si>
    <t>caritas.org.hk</t>
  </si>
  <si>
    <t>boatrestoration.com</t>
  </si>
  <si>
    <t>insurersplans.com</t>
  </si>
  <si>
    <t>kathrineswitzer.com</t>
  </si>
  <si>
    <t>michaelbarrier.com</t>
  </si>
  <si>
    <t>peykeiran.com</t>
  </si>
  <si>
    <t>vmtraining.net</t>
  </si>
  <si>
    <t>paraord.com</t>
  </si>
  <si>
    <t>globalgraphics.de</t>
  </si>
  <si>
    <t>lockon.co.jp</t>
  </si>
  <si>
    <t>radiationtreatments.com</t>
  </si>
  <si>
    <t>porno-laboratoria.info</t>
  </si>
  <si>
    <t>21za.com</t>
  </si>
  <si>
    <t>formovietickets.com</t>
  </si>
  <si>
    <t>funeralwise.com</t>
  </si>
  <si>
    <t>globecartoon.com</t>
  </si>
  <si>
    <t>nebar.com</t>
  </si>
  <si>
    <t>chirurgie-esthetique-france.fr</t>
  </si>
  <si>
    <t>myips.org</t>
  </si>
  <si>
    <t>sharfamily.ru</t>
  </si>
  <si>
    <t>flashfictiononline.com</t>
  </si>
  <si>
    <t>invisionapps.com</t>
  </si>
  <si>
    <t>eungang.kr</t>
  </si>
  <si>
    <t>mg-lj.si</t>
  </si>
  <si>
    <t>igedo.com</t>
  </si>
  <si>
    <t>thesunshinereporter.com</t>
  </si>
  <si>
    <t>paradis-haver.dk</t>
  </si>
  <si>
    <t>ferrotec.co.kr</t>
  </si>
  <si>
    <t>popular.com.sg</t>
  </si>
  <si>
    <t>dewabet.asia</t>
  </si>
  <si>
    <t>hielscher.com</t>
  </si>
  <si>
    <t>maestronet.com</t>
  </si>
  <si>
    <t>sosc.org</t>
  </si>
  <si>
    <t>argia.com</t>
  </si>
  <si>
    <t>oprof-rec.com</t>
  </si>
  <si>
    <t>thesting.com</t>
  </si>
  <si>
    <t>tuhetuart.com</t>
  </si>
  <si>
    <t>zencollegelife.com</t>
  </si>
  <si>
    <t>superdominios.es</t>
  </si>
  <si>
    <t>noorulquranintl.org</t>
  </si>
  <si>
    <t>golftogobreaks.co.uk</t>
  </si>
  <si>
    <t>johnjosephadams.com</t>
  </si>
  <si>
    <t>technoproholdings.com</t>
  </si>
  <si>
    <t>osiol.com.pl</t>
  </si>
  <si>
    <t>antalya.bel.tr</t>
  </si>
  <si>
    <t>burberrywallets.us</t>
  </si>
  <si>
    <t>budwigcenter.com</t>
  </si>
  <si>
    <t>endofsummerevent.com</t>
  </si>
  <si>
    <t>katebarrere.com</t>
  </si>
  <si>
    <t>koreabaseball.com</t>
  </si>
  <si>
    <t>orderessaywriting.com</t>
  </si>
  <si>
    <t>sdcl.org</t>
  </si>
  <si>
    <t>devichnik.su</t>
  </si>
  <si>
    <t>allfriendz.com</t>
  </si>
  <si>
    <t>athletics.co.ke</t>
  </si>
  <si>
    <t>volshebniy.ru</t>
  </si>
  <si>
    <t>beamly.com</t>
  </si>
  <si>
    <t>descriptionessay.com</t>
  </si>
  <si>
    <t>oasiscd.com</t>
  </si>
  <si>
    <t>sudety.it</t>
  </si>
  <si>
    <t>goldendata.net</t>
  </si>
  <si>
    <t>viagrawithoutadoctorprescription-usa.net</t>
  </si>
  <si>
    <t>iceagetrail.org</t>
  </si>
  <si>
    <t>cs-reload.pl</t>
  </si>
  <si>
    <t>graniteworktopsglasgow.com</t>
  </si>
  <si>
    <t>hesperianbeacon.com</t>
  </si>
  <si>
    <t>niniweblog.com</t>
  </si>
  <si>
    <t>aryavysyaswayamvaram.com</t>
  </si>
  <si>
    <t>atlantanews-online.com</t>
  </si>
  <si>
    <t>baldheadisland.com</t>
  </si>
  <si>
    <t>esnaffirmarehberi.com</t>
  </si>
  <si>
    <t>holidaystoturkey.org</t>
  </si>
  <si>
    <t>dom-rodzina.com.pl</t>
  </si>
  <si>
    <t>onlinecasino.us</t>
  </si>
  <si>
    <t>flyingineurope.be</t>
  </si>
  <si>
    <t>sqsp.com</t>
  </si>
  <si>
    <t>changgou.me</t>
  </si>
  <si>
    <t>nhcf.org</t>
  </si>
  <si>
    <t>pgsm-edu.cn</t>
  </si>
  <si>
    <t>breastactivesdigest.com</t>
  </si>
  <si>
    <t>fasterthan20.com</t>
  </si>
  <si>
    <t>superseeds.com</t>
  </si>
  <si>
    <t>northfaceoutlet.online</t>
  </si>
  <si>
    <t>clima-produkt.ru</t>
  </si>
  <si>
    <t>leaderpub.com</t>
  </si>
  <si>
    <t>safetykingdom.com</t>
  </si>
  <si>
    <t>tvrail.com</t>
  </si>
  <si>
    <t>vashresurs.ru</t>
  </si>
  <si>
    <t>listasgemeos.com.br</t>
  </si>
  <si>
    <t>shmisi.com.cn</t>
  </si>
  <si>
    <t>kanter.com</t>
  </si>
  <si>
    <t>thecasestudysolutions.com</t>
  </si>
  <si>
    <t>newbedford-ma.gov</t>
  </si>
  <si>
    <t>1idea.ru</t>
  </si>
  <si>
    <t>ledi-perm.ru</t>
  </si>
  <si>
    <t>dapoxetineonlinebuy.com</t>
  </si>
  <si>
    <t>diystation.com</t>
  </si>
  <si>
    <t>ohiovalleyswapmeet.com</t>
  </si>
  <si>
    <t>partoutyourcar.com</t>
  </si>
  <si>
    <t>snowstormlife.com</t>
  </si>
  <si>
    <t>fcoss.nl</t>
  </si>
  <si>
    <t>lkbennettsale.online</t>
  </si>
  <si>
    <t>dashipin.com</t>
  </si>
  <si>
    <t>gigaparts.com</t>
  </si>
  <si>
    <t>piary.jp</t>
  </si>
  <si>
    <t>feedsnews.ru</t>
  </si>
  <si>
    <t>guandan.com</t>
  </si>
  <si>
    <t>otel-ankara.com</t>
  </si>
  <si>
    <t>yzggxsps.com</t>
  </si>
  <si>
    <t>cchoteles.es</t>
  </si>
  <si>
    <t>pornobesplatno-rus.info</t>
  </si>
  <si>
    <t>communitymedical.org</t>
  </si>
  <si>
    <t>jeepchryslerparts.co.uk</t>
  </si>
  <si>
    <t>agedcareguide.com.au</t>
  </si>
  <si>
    <t>vitruvio.ch</t>
  </si>
  <si>
    <t>chickiesandpetes.com</t>
  </si>
  <si>
    <t>internetsecure.com</t>
  </si>
  <si>
    <t>moon15.com</t>
  </si>
  <si>
    <t>printallover.me</t>
  </si>
  <si>
    <t>fnath83.org</t>
  </si>
  <si>
    <t>peizheng.net.cn</t>
  </si>
  <si>
    <t>descontos-cupoes.info</t>
  </si>
  <si>
    <t>nakodokobo.jp</t>
  </si>
  <si>
    <t>pawswithacause.org</t>
  </si>
  <si>
    <t>cdssistemas.com.ar</t>
  </si>
  <si>
    <t>colegioalves.com.br</t>
  </si>
  <si>
    <t>inandoutmoving.com</t>
  </si>
  <si>
    <t>polipundit.com</t>
  </si>
  <si>
    <t>gymostrov.cz</t>
  </si>
  <si>
    <t>zimos.co.kr</t>
  </si>
  <si>
    <t>lunette.com</t>
  </si>
  <si>
    <t>sharkymoishe.com</t>
  </si>
  <si>
    <t>therme-vals.ch</t>
  </si>
  <si>
    <t>3balls.com</t>
  </si>
  <si>
    <t>dgtlpub.com</t>
  </si>
  <si>
    <t>greatnuke.com</t>
  </si>
  <si>
    <t>outfrontmedia.com</t>
  </si>
  <si>
    <t>tarinatarantino.com</t>
  </si>
  <si>
    <t>coldpoint.in</t>
  </si>
  <si>
    <t>autoinsuranceingeorgia.net</t>
  </si>
  <si>
    <t>dcenvironmentalfilmfest.org</t>
  </si>
  <si>
    <t>jisc-casper.org</t>
  </si>
  <si>
    <t>autoinsurancenewyork.top</t>
  </si>
  <si>
    <t>carinsurancequotesall.us</t>
  </si>
  <si>
    <t>hemarried.com</t>
  </si>
  <si>
    <t>learn2serve.com</t>
  </si>
  <si>
    <t>run.com</t>
  </si>
  <si>
    <t>swps.com</t>
  </si>
  <si>
    <t>ems-frost.de</t>
  </si>
  <si>
    <t>firstmind.nl</t>
  </si>
  <si>
    <t>java-topper.nl</t>
  </si>
  <si>
    <t>bijouxvan.org</t>
  </si>
  <si>
    <t>universitycircle.org</t>
  </si>
  <si>
    <t>premio-tuning-bestellshop.at</t>
  </si>
  <si>
    <t>bahiahondapark.com</t>
  </si>
  <si>
    <t>beerandbourbon.com</t>
  </si>
  <si>
    <t>bokepsemprot.com</t>
  </si>
  <si>
    <t>electric-bikes.com</t>
  </si>
  <si>
    <t>mobileplanet.com</t>
  </si>
  <si>
    <t>wirelessground.com</t>
  </si>
  <si>
    <t>cesdip.fr</t>
  </si>
  <si>
    <t>theamafordance.it</t>
  </si>
  <si>
    <t>archfoundation.org</t>
  </si>
  <si>
    <t>ds50.ru</t>
  </si>
  <si>
    <t>nurtikinti.az</t>
  </si>
  <si>
    <t>binareo.com</t>
  </si>
  <si>
    <t>cepillosdedientes.es</t>
  </si>
  <si>
    <t>ihda.org</t>
  </si>
  <si>
    <t>lpsashokvihar.com</t>
  </si>
  <si>
    <t>yamgo.com</t>
  </si>
  <si>
    <t>yesilbagsurucukursu.com</t>
  </si>
  <si>
    <t>sadsong.net</t>
  </si>
  <si>
    <t>skinali5.ru</t>
  </si>
  <si>
    <t>bufetalmeida.com</t>
  </si>
  <si>
    <t>sniksnak.com</t>
  </si>
  <si>
    <t>unitedtalent.com</t>
  </si>
  <si>
    <t>xumu6.com</t>
  </si>
  <si>
    <t>expositores.com.es</t>
  </si>
  <si>
    <t>digitalplanning.co.jp</t>
  </si>
  <si>
    <t>my-show.net</t>
  </si>
  <si>
    <t>bigbazar.online</t>
  </si>
  <si>
    <t>yplsbrent.org</t>
  </si>
  <si>
    <t>pokercc.pro</t>
  </si>
  <si>
    <t>williamson.co.uk</t>
  </si>
  <si>
    <t>byandon.com</t>
  </si>
  <si>
    <t>hotelpalazzozichy.com</t>
  </si>
  <si>
    <t>predalcek.com</t>
  </si>
  <si>
    <t>billigenikefree.dk</t>
  </si>
  <si>
    <t>amino.com</t>
  </si>
  <si>
    <t>clzmqc.com</t>
  </si>
  <si>
    <t>nobelseo.com</t>
  </si>
  <si>
    <t>buycialisz.xyz</t>
  </si>
  <si>
    <t>pinnace.cn</t>
  </si>
  <si>
    <t>carinsurancequoteszs.co</t>
  </si>
  <si>
    <t>99hainan.com</t>
  </si>
  <si>
    <t>brainfall.com</t>
  </si>
  <si>
    <t>splendidcrm.com</t>
  </si>
  <si>
    <t>usaonlineclassifieds.com</t>
  </si>
  <si>
    <t>vsw.org</t>
  </si>
  <si>
    <t>riskan.com</t>
  </si>
  <si>
    <t>tweetreports.com</t>
  </si>
  <si>
    <t>wbo2.com</t>
  </si>
  <si>
    <t>koumbit.net</t>
  </si>
  <si>
    <t>afsascholarship.org</t>
  </si>
  <si>
    <t>austria2017.org</t>
  </si>
  <si>
    <t>mnmed.org</t>
  </si>
  <si>
    <t>socialbook.com.br</t>
  </si>
  <si>
    <t>yangjieqimao.com</t>
  </si>
  <si>
    <t>cialisonlinei.info</t>
  </si>
  <si>
    <t>marc--jacobs.us</t>
  </si>
  <si>
    <t>bizlex.com</t>
  </si>
  <si>
    <t>nikereuseashoe.com</t>
  </si>
  <si>
    <t>eilii.org</t>
  </si>
  <si>
    <t>stinapabonaire.org</t>
  </si>
  <si>
    <t>starporno.xyz</t>
  </si>
  <si>
    <t>arcettyp.com</t>
  </si>
  <si>
    <t>donherring.info</t>
  </si>
  <si>
    <t>nursingschools.net</t>
  </si>
  <si>
    <t>studentactivism.net</t>
  </si>
  <si>
    <t>mgh.org</t>
  </si>
  <si>
    <t>mintzberg.org</t>
  </si>
  <si>
    <t>debuton.com</t>
  </si>
  <si>
    <t>hardrockcello.com</t>
  </si>
  <si>
    <t>sheratontoronto.com</t>
  </si>
  <si>
    <t>nime.ac.jp</t>
  </si>
  <si>
    <t>calvaryphilly.org</t>
  </si>
  <si>
    <t>katherinepaterson.com</t>
  </si>
  <si>
    <t>museumhack.com</t>
  </si>
  <si>
    <t>refittrugarciniacambogia.com</t>
  </si>
  <si>
    <t>nauka.kz</t>
  </si>
  <si>
    <t>coolidgefoundation.org</t>
  </si>
  <si>
    <t>ilab.cc</t>
  </si>
  <si>
    <t>dstld.com</t>
  </si>
  <si>
    <t>ghchealth.com</t>
  </si>
  <si>
    <t>kjtlsp.com</t>
  </si>
  <si>
    <t>ontheforecheck.com</t>
  </si>
  <si>
    <t>bjsjzt.info</t>
  </si>
  <si>
    <t>equalrights.org</t>
  </si>
  <si>
    <t>clickbox.ro</t>
  </si>
  <si>
    <t>cheapautoinsuranceby.top</t>
  </si>
  <si>
    <t>wavetop.com.cn</t>
  </si>
  <si>
    <t>georgejones.com</t>
  </si>
  <si>
    <t>hedrickbrothers.com</t>
  </si>
  <si>
    <t>minigameskings.com</t>
  </si>
  <si>
    <t>solyndra.com</t>
  </si>
  <si>
    <t>zsukao.com</t>
  </si>
  <si>
    <t>prestamolibre.es</t>
  </si>
  <si>
    <t>mcwane.org</t>
  </si>
  <si>
    <t>topiramate-buytopamax.org</t>
  </si>
  <si>
    <t>wvcommunityservices.org</t>
  </si>
  <si>
    <t>dshott.co.uk</t>
  </si>
  <si>
    <t>1-pigeon.com</t>
  </si>
  <si>
    <t>namenerds.com</t>
  </si>
  <si>
    <t>tmqhcm.com</t>
  </si>
  <si>
    <t>eatsa.com</t>
  </si>
  <si>
    <t>icestorm.com</t>
  </si>
  <si>
    <t>maerskoil.com</t>
  </si>
  <si>
    <t>rawsilkphotography.com</t>
  </si>
  <si>
    <t>gavinandresen.ninja</t>
  </si>
  <si>
    <t>shoke.org</t>
  </si>
  <si>
    <t>familygames.com</t>
  </si>
  <si>
    <t>meshcomputers.com</t>
  </si>
  <si>
    <t>od01.com</t>
  </si>
  <si>
    <t>economia.gov.mo</t>
  </si>
  <si>
    <t>ecologo.org</t>
  </si>
  <si>
    <t>esomeprazole-genericnexium.org</t>
  </si>
  <si>
    <t>hrm.org</t>
  </si>
  <si>
    <t>russiaun.ru</t>
  </si>
  <si>
    <t>shootermovie.com</t>
  </si>
  <si>
    <t>theglobalipcenter.com</t>
  </si>
  <si>
    <t>studentupraktika.lt</t>
  </si>
  <si>
    <t>iphoo.org</t>
  </si>
  <si>
    <t>buy-indocin.tech</t>
  </si>
  <si>
    <t>mbi.com.tw</t>
  </si>
  <si>
    <t>infmetry.com</t>
  </si>
  <si>
    <t>love737.com</t>
  </si>
  <si>
    <t>venusnvs.com</t>
  </si>
  <si>
    <t>xlsx.kr</t>
  </si>
  <si>
    <t>institutolory.edu.mx</t>
  </si>
  <si>
    <t>womenandinfants.org</t>
  </si>
  <si>
    <t>buymedrol.click</t>
  </si>
  <si>
    <t>avodartonline.club</t>
  </si>
  <si>
    <t>eccc.com.cn</t>
  </si>
  <si>
    <t>fsjouy.com</t>
  </si>
  <si>
    <t>knoxwebservices.com</t>
  </si>
  <si>
    <t>relientk.com</t>
  </si>
  <si>
    <t>testul02.com</t>
  </si>
  <si>
    <t>give2asia.org</t>
  </si>
  <si>
    <t>jacr.org</t>
  </si>
  <si>
    <t>tribal-institute.org</t>
  </si>
  <si>
    <t>buspirone.trade</t>
  </si>
  <si>
    <t>causun.cn</t>
  </si>
  <si>
    <t>isakos.com</t>
  </si>
  <si>
    <t>melvins.com</t>
  </si>
  <si>
    <t>personalkanban.com</t>
  </si>
  <si>
    <t>xenissansunny.com</t>
  </si>
  <si>
    <t>fluoxetine.fashion</t>
  </si>
  <si>
    <t>srm.org</t>
  </si>
  <si>
    <t>fxprimus.com</t>
  </si>
  <si>
    <t>gloriusmustache.com</t>
  </si>
  <si>
    <t>ascari.net</t>
  </si>
  <si>
    <t>cartoons.ac.uk</t>
  </si>
  <si>
    <t>dontfeartheinternet.com</t>
  </si>
  <si>
    <t>empirix.com</t>
  </si>
  <si>
    <t>ratws.com</t>
  </si>
  <si>
    <t>sf1995.com</t>
  </si>
  <si>
    <t>szpet.com.cn</t>
  </si>
  <si>
    <t>newyankee.com</t>
  </si>
  <si>
    <t>plansad.com</t>
  </si>
  <si>
    <t>walter.com</t>
  </si>
  <si>
    <t>buyinderal10.top</t>
  </si>
  <si>
    <t>86ec.cn</t>
  </si>
  <si>
    <t>cqzjinfo.com.cn</t>
  </si>
  <si>
    <t>niubua.com</t>
  </si>
  <si>
    <t>selenger.com</t>
  </si>
  <si>
    <t>wellbutrin.world</t>
  </si>
  <si>
    <t>computeremuzone.com</t>
  </si>
  <si>
    <t>johnholcroft.com</t>
  </si>
  <si>
    <t>newhopegroup.com</t>
  </si>
  <si>
    <t>newwind.fr</t>
  </si>
  <si>
    <t>scholarship.hu</t>
  </si>
  <si>
    <t>clubwrx.net</t>
  </si>
  <si>
    <t>marylandsymphony.org</t>
  </si>
  <si>
    <t>picbear.com</t>
  </si>
  <si>
    <t>qiqiauto.com</t>
  </si>
  <si>
    <t>computerseo.com</t>
  </si>
  <si>
    <t>duelofchampions.com</t>
  </si>
  <si>
    <t>i-dmagazine.com</t>
  </si>
  <si>
    <t>kuratur.com</t>
  </si>
  <si>
    <t>christianlouboutinoutletestore.com</t>
  </si>
  <si>
    <t>thejobsmovie.com</t>
  </si>
  <si>
    <t>motilium.fashion</t>
  </si>
  <si>
    <t>energypress.gr</t>
  </si>
  <si>
    <t>disney.com.hk</t>
  </si>
  <si>
    <t>tyresmoke.net</t>
  </si>
  <si>
    <t>finnewsnetwork.com.au</t>
  </si>
  <si>
    <t>3linkgroup.com</t>
  </si>
  <si>
    <t>catherinemalandrino.com</t>
  </si>
  <si>
    <t>hu2.com</t>
  </si>
  <si>
    <t>lisaifeng.com</t>
  </si>
  <si>
    <t>thisisthehive.net</t>
  </si>
  <si>
    <t>abih.org</t>
  </si>
  <si>
    <t>qeiicc.co.uk</t>
  </si>
  <si>
    <t>acorda.com</t>
  </si>
  <si>
    <t>warez.com</t>
  </si>
  <si>
    <t>worldbeerawards.com</t>
  </si>
  <si>
    <t>flyzoom.com</t>
  </si>
  <si>
    <t>zithromax.fashion</t>
  </si>
  <si>
    <t>turtle.or.jp</t>
  </si>
  <si>
    <t>fundar.org.mx</t>
  </si>
  <si>
    <t>aforcemorepowerful.org</t>
  </si>
  <si>
    <t>astoriavr.org</t>
  </si>
  <si>
    <t>indiapress.org</t>
  </si>
  <si>
    <t>mds-foundation.org</t>
  </si>
  <si>
    <t>higeye.com.tw</t>
  </si>
  <si>
    <t>byturk.us</t>
  </si>
  <si>
    <t>airtrain.com.au</t>
  </si>
  <si>
    <t>dermatiqueskinspa.com</t>
  </si>
  <si>
    <t>gcxian.com</t>
  </si>
  <si>
    <t>jpbhk.com</t>
  </si>
  <si>
    <t>frostfan.net</t>
  </si>
  <si>
    <t>cfdd.org.cn</t>
  </si>
  <si>
    <t>planarity.net</t>
  </si>
  <si>
    <t>enkord.com</t>
  </si>
  <si>
    <t>prolifics.com</t>
  </si>
  <si>
    <t>aihec.org</t>
  </si>
  <si>
    <t>occupyflash.org</t>
  </si>
  <si>
    <t>temkingroup.com</t>
  </si>
  <si>
    <t>tintinloan.com</t>
  </si>
  <si>
    <t>datadrivenjournalism.net</t>
  </si>
  <si>
    <t>gamegarage.co.uk</t>
  </si>
  <si>
    <t>thlib.org</t>
  </si>
  <si>
    <t>pros.com</t>
  </si>
  <si>
    <t>hoytamaulipas.net</t>
  </si>
  <si>
    <t>iaclea.org</t>
  </si>
  <si>
    <t>pills-buypropecia.org</t>
  </si>
  <si>
    <t>redress.org</t>
  </si>
  <si>
    <t>buyanafranil15.top</t>
  </si>
  <si>
    <t>theguardian.co.uk</t>
  </si>
  <si>
    <t>oz9aec.net</t>
  </si>
  <si>
    <t>uswntshop.com</t>
  </si>
  <si>
    <t>buy-flagyl.gdn</t>
  </si>
  <si>
    <t>opencommunity.co.uk</t>
  </si>
  <si>
    <t>boomsupersonic.com</t>
  </si>
  <si>
    <t>crcgd.com</t>
  </si>
  <si>
    <t>backgroundcheckgivechristian.science</t>
  </si>
  <si>
    <t>baxbex.com</t>
  </si>
  <si>
    <t>innodisk.com</t>
  </si>
  <si>
    <t>americansabroad.org</t>
  </si>
  <si>
    <t>banking-business-review.com</t>
  </si>
  <si>
    <t>mioplanet.com</t>
  </si>
  <si>
    <t>communityzero.com</t>
  </si>
  <si>
    <t>calresco.org</t>
  </si>
  <si>
    <t>vswebessentials.com</t>
  </si>
  <si>
    <t>file-recovery.net</t>
  </si>
  <si>
    <t>artplussoftware.com</t>
  </si>
  <si>
    <t>preciousplatinum.com</t>
  </si>
  <si>
    <t>clbooks.com</t>
  </si>
  <si>
    <t>smartrizhao.com</t>
  </si>
  <si>
    <t>lkwsh.com</t>
  </si>
  <si>
    <t>tetracycline-cost.bid</t>
  </si>
  <si>
    <t>iic.org</t>
  </si>
  <si>
    <t>lucidlogix.com</t>
  </si>
  <si>
    <t>sjmlmedia.com</t>
  </si>
  <si>
    <t>studiotomtrial.com</t>
  </si>
  <si>
    <t>backgroundcheckcouldfrank.party</t>
  </si>
  <si>
    <t>plus2net.com</t>
  </si>
  <si>
    <t>hasekamp.net</t>
  </si>
  <si>
    <t>van-der-vlist.com</t>
  </si>
  <si>
    <t>packagecloud.io</t>
  </si>
  <si>
    <t>sourcearchive.com</t>
  </si>
  <si>
    <t>sperr-notruf.de</t>
  </si>
  <si>
    <t>manual19.biz</t>
  </si>
  <si>
    <t>bjmeiyong.com</t>
  </si>
  <si>
    <t>jwddhl.com</t>
  </si>
  <si>
    <t>diyandmag.com</t>
  </si>
  <si>
    <t>ilyhome.com</t>
  </si>
  <si>
    <t>kleanritecleaners.com</t>
  </si>
  <si>
    <t>hiroimon.com</t>
  </si>
  <si>
    <t>kitts.at</t>
  </si>
  <si>
    <t>klassenbedarf.at</t>
  </si>
  <si>
    <t>klassenbedarf.com</t>
  </si>
  <si>
    <t>lfgyfm.com</t>
  </si>
  <si>
    <t>klassik-online.de</t>
  </si>
  <si>
    <t>lak-bw.de</t>
  </si>
  <si>
    <t>krumiri.at</t>
  </si>
  <si>
    <t>krumiro.ch</t>
  </si>
  <si>
    <t>krueger-nationalpark.de</t>
  </si>
  <si>
    <t>krumiri.info</t>
  </si>
  <si>
    <t>kruecken.info</t>
  </si>
  <si>
    <t>krumiri.net</t>
  </si>
  <si>
    <t>flirtyfleurs.com</t>
  </si>
  <si>
    <t>luxmebli.ru</t>
  </si>
  <si>
    <t>7sehua.com</t>
  </si>
  <si>
    <t>vzan.cc</t>
  </si>
  <si>
    <t>apkupdate.com</t>
  </si>
  <si>
    <t>diagnosticcriteria.ru</t>
  </si>
  <si>
    <t>scandinavianphoto.se</t>
  </si>
  <si>
    <t>chinada56.com</t>
  </si>
  <si>
    <t>rrmanhua.com</t>
  </si>
  <si>
    <t>wolist.ru</t>
  </si>
  <si>
    <t>tierschutz-tvt.de</t>
  </si>
  <si>
    <t>mannheimer.de</t>
  </si>
  <si>
    <t>ceherbs.com</t>
  </si>
  <si>
    <t>plumbnation.co.uk</t>
  </si>
  <si>
    <t>4994033788.ru</t>
  </si>
  <si>
    <t>uztest.ru</t>
  </si>
  <si>
    <t>cdjlm.net</t>
  </si>
  <si>
    <t>rastitrava.ru</t>
  </si>
  <si>
    <t>resobr.ru</t>
  </si>
  <si>
    <t>magentacloud.de</t>
  </si>
  <si>
    <t>erzgebirge-tourismus.de</t>
  </si>
  <si>
    <t>plusdebonsplans.com</t>
  </si>
  <si>
    <t>agenziacasaclima.it</t>
  </si>
  <si>
    <t>cjxh.org</t>
  </si>
  <si>
    <t>hawaiiarmyweekly.com</t>
  </si>
  <si>
    <t>webmitra.info</t>
  </si>
  <si>
    <t>bistum-hildesheim.de</t>
  </si>
  <si>
    <t>agrodolce.it</t>
  </si>
  <si>
    <t>tjjinrunde.com.cn</t>
  </si>
  <si>
    <t>cg-design.net</t>
  </si>
  <si>
    <t>thefoxandshe.com</t>
  </si>
  <si>
    <t>wifa.ws</t>
  </si>
  <si>
    <t>workoutlabs.com</t>
  </si>
  <si>
    <t>bigindianwedding.com</t>
  </si>
  <si>
    <t>51hanhua.com</t>
  </si>
  <si>
    <t>lingen.de</t>
  </si>
  <si>
    <t>protranslate.net</t>
  </si>
  <si>
    <t>autourduweb.fr</t>
  </si>
  <si>
    <t>indexurls.com</t>
  </si>
  <si>
    <t>spicezee.com</t>
  </si>
  <si>
    <t>giftedoriginals.co.uk</t>
  </si>
  <si>
    <t>pfcindia.com</t>
  </si>
  <si>
    <t>broncotalk.net</t>
  </si>
  <si>
    <t>shopping-rimini.com</t>
  </si>
  <si>
    <t>schweinfurt.de</t>
  </si>
  <si>
    <t>psoops.ru</t>
  </si>
  <si>
    <t>unicreditbulbank.bg</t>
  </si>
  <si>
    <t>mundoboaforma.com.br</t>
  </si>
  <si>
    <t>nuov.cz</t>
  </si>
  <si>
    <t>learningall.com</t>
  </si>
  <si>
    <t>effective-weight-loss.eu</t>
  </si>
  <si>
    <t>gliks.com</t>
  </si>
  <si>
    <t>purpose.co.jp</t>
  </si>
  <si>
    <t>5xueba.com</t>
  </si>
  <si>
    <t>tsurugajo.com</t>
  </si>
  <si>
    <t>restposten.de</t>
  </si>
  <si>
    <t>yutopia.or.jp</t>
  </si>
  <si>
    <t>enshijob.com</t>
  </si>
  <si>
    <t>lwjxgcxx.com</t>
  </si>
  <si>
    <t>cesar.de</t>
  </si>
  <si>
    <t>kobebussan.co.jp</t>
  </si>
  <si>
    <t>tetsudo.com</t>
  </si>
  <si>
    <t>thekatynews.com</t>
  </si>
  <si>
    <t>kweather.co.kr</t>
  </si>
  <si>
    <t>matportalen.no</t>
  </si>
  <si>
    <t>1000goals.com</t>
  </si>
  <si>
    <t>parentsneed.com</t>
  </si>
  <si>
    <t>jlstaxi.com</t>
  </si>
  <si>
    <t>goodprogrammer.org</t>
  </si>
  <si>
    <t>ancient-symbols.com</t>
  </si>
  <si>
    <t>agoramagazine.it</t>
  </si>
  <si>
    <t>mpinfo.org</t>
  </si>
  <si>
    <t>tipsbladet.dk</t>
  </si>
  <si>
    <t>gardenbuilders.co.uk</t>
  </si>
  <si>
    <t>softexpressions.com</t>
  </si>
  <si>
    <t>pipeline.de</t>
  </si>
  <si>
    <t>grouchoreviews.com</t>
  </si>
  <si>
    <t>laboratoriosprodexa.com</t>
  </si>
  <si>
    <t>etincelle-de-vie.fr</t>
  </si>
  <si>
    <t>undercovermarket.com</t>
  </si>
  <si>
    <t>wxhyjgqg.com</t>
  </si>
  <si>
    <t>useduction.org</t>
  </si>
  <si>
    <t>expert-technomarkt.de</t>
  </si>
  <si>
    <t>umoravtik.ru</t>
  </si>
  <si>
    <t>wzhtjy.com</t>
  </si>
  <si>
    <t>lmhaarmode.nl</t>
  </si>
  <si>
    <t>dveri-vdom.ru</t>
  </si>
  <si>
    <t>bluecreek.com</t>
  </si>
  <si>
    <t>forwind.ru</t>
  </si>
  <si>
    <t>drysdales.com</t>
  </si>
  <si>
    <t>motocorse.com</t>
  </si>
  <si>
    <t>flipline.com</t>
  </si>
  <si>
    <t>kehlsteinhaus.de</t>
  </si>
  <si>
    <t>acritica.net</t>
  </si>
  <si>
    <t>roundtable.co.uk</t>
  </si>
  <si>
    <t>popularsportsnews.com</t>
  </si>
  <si>
    <t>ms-wissenschaft.de</t>
  </si>
  <si>
    <t>ihk-krefeld.de</t>
  </si>
  <si>
    <t>perauptown.com</t>
  </si>
  <si>
    <t>everythingwillbeok.net</t>
  </si>
  <si>
    <t>xtensii.eu</t>
  </si>
  <si>
    <t>nettix.fi</t>
  </si>
  <si>
    <t>alexbecerramonroy.com</t>
  </si>
  <si>
    <t>globalrealestatebuyandsell.com</t>
  </si>
  <si>
    <t>0576glasses.com</t>
  </si>
  <si>
    <t>akademikizogrenciyurtlari.com</t>
  </si>
  <si>
    <t>biotradeinnovation.org</t>
  </si>
  <si>
    <t>shift-festival.com</t>
  </si>
  <si>
    <t>whattheflicka.com</t>
  </si>
  <si>
    <t>manabadi.co.in</t>
  </si>
  <si>
    <t>glowbridal.co.uk</t>
  </si>
  <si>
    <t>getwired.gr</t>
  </si>
  <si>
    <t>monitordigital.com.br</t>
  </si>
  <si>
    <t>pantallachicastudios.com</t>
  </si>
  <si>
    <t>rapidsharedata.com</t>
  </si>
  <si>
    <t>sfzkw.com</t>
  </si>
  <si>
    <t>horyuji.or.jp</t>
  </si>
  <si>
    <t>santehnika-vodoprovod.ru</t>
  </si>
  <si>
    <t>unitedresponse.org.uk</t>
  </si>
  <si>
    <t>ylzxd.com</t>
  </si>
  <si>
    <t>fub.it</t>
  </si>
  <si>
    <t>goodreturns.in</t>
  </si>
  <si>
    <t>dietitian.or.jp</t>
  </si>
  <si>
    <t>vhlru.ru</t>
  </si>
  <si>
    <t>datadunyasi.com</t>
  </si>
  <si>
    <t>twenga.it</t>
  </si>
  <si>
    <t>orenkomp.ru</t>
  </si>
  <si>
    <t>brother.es</t>
  </si>
  <si>
    <t>editorialjuventud.es</t>
  </si>
  <si>
    <t>ris-muenchen.de</t>
  </si>
  <si>
    <t>homenow.com.cn</t>
  </si>
  <si>
    <t>stilist-mereha.ru</t>
  </si>
  <si>
    <t>unilever.com.br</t>
  </si>
  <si>
    <t>funzine.hu</t>
  </si>
  <si>
    <t>brigant.tv</t>
  </si>
  <si>
    <t>meteobelgique.be</t>
  </si>
  <si>
    <t>dietasparabajardepesorecetas.com</t>
  </si>
  <si>
    <t>kopfsache-aurich.de</t>
  </si>
  <si>
    <t>ooopht.ru</t>
  </si>
  <si>
    <t>lookonme.ch</t>
  </si>
  <si>
    <t>oldkobe.club</t>
  </si>
  <si>
    <t>izberg.net.ua</t>
  </si>
  <si>
    <t>incomepropertyplayers.com</t>
  </si>
  <si>
    <t>sale10pillsonline.com</t>
  </si>
  <si>
    <t>ipkp.kz</t>
  </si>
  <si>
    <t>wilgenrijk.nl</t>
  </si>
  <si>
    <t>medafarm.ru</t>
  </si>
  <si>
    <t>poki.com.mx</t>
  </si>
  <si>
    <t>hetheiliggenot.be</t>
  </si>
  <si>
    <t>lymph-datenbank.de</t>
  </si>
  <si>
    <t>vektor.ee</t>
  </si>
  <si>
    <t>cesarzaragoza.es</t>
  </si>
  <si>
    <t>gizel-bakirova.info</t>
  </si>
  <si>
    <t>orthoticare.com</t>
  </si>
  <si>
    <t>agf.dk</t>
  </si>
  <si>
    <t>sooanpartners.com</t>
  </si>
  <si>
    <t>mythos-aurich.de</t>
  </si>
  <si>
    <t>epocacosmeticos.com.br</t>
  </si>
  <si>
    <t>5thround.com</t>
  </si>
  <si>
    <t>bandinlunis.com</t>
  </si>
  <si>
    <t>secure.vs3.com</t>
  </si>
  <si>
    <t>binaryspirit.com</t>
  </si>
  <si>
    <t>mavrisltd.com</t>
  </si>
  <si>
    <t>almoratour.net</t>
  </si>
  <si>
    <t>comalis.com</t>
  </si>
  <si>
    <t>filmymojo.com</t>
  </si>
  <si>
    <t>oldpage.ru</t>
  </si>
  <si>
    <t>cardinalmaids.com</t>
  </si>
  <si>
    <t>puntofape.com</t>
  </si>
  <si>
    <t>architectsbd.com</t>
  </si>
  <si>
    <t>akkushop.de</t>
  </si>
  <si>
    <t>koreanaparts.ru</t>
  </si>
  <si>
    <t>contractor4less.com</t>
  </si>
  <si>
    <t>dbdstore.com</t>
  </si>
  <si>
    <t>hnhsmj.com</t>
  </si>
  <si>
    <t>apartments-viganj.com</t>
  </si>
  <si>
    <t>cristofoliprotese.com</t>
  </si>
  <si>
    <t>digishoptalk.com</t>
  </si>
  <si>
    <t>multifood.nl</t>
  </si>
  <si>
    <t>restartauto.ru</t>
  </si>
  <si>
    <t>haas-centralasia.com</t>
  </si>
  <si>
    <t>sagarenterprises.net.in</t>
  </si>
  <si>
    <t>sciencefirstcro.com</t>
  </si>
  <si>
    <t>thedogplace.org</t>
  </si>
  <si>
    <t>castorama.ru</t>
  </si>
  <si>
    <t>villanova.co.uk</t>
  </si>
  <si>
    <t>meteored.com.ar</t>
  </si>
  <si>
    <t>kirchenwirt-strasswalchen.at</t>
  </si>
  <si>
    <t>stjohnpaulcouture.com</t>
  </si>
  <si>
    <t>promelab.org</t>
  </si>
  <si>
    <t>edustrings.com</t>
  </si>
  <si>
    <t>gradibleblog.com</t>
  </si>
  <si>
    <t>dskapelka.ru</t>
  </si>
  <si>
    <t>suttonfarm.com.au</t>
  </si>
  <si>
    <t>easy-reisen.ch</t>
  </si>
  <si>
    <t>tecsrl.net</t>
  </si>
  <si>
    <t>matriarchie.quebec</t>
  </si>
  <si>
    <t>santuariomontalto.it</t>
  </si>
  <si>
    <t>suzukacircuit.co.jp</t>
  </si>
  <si>
    <t>dynoos.com</t>
  </si>
  <si>
    <t>jugaferr.com.mx</t>
  </si>
  <si>
    <t>xjxnw.gov.cn</t>
  </si>
  <si>
    <t>avilacustomrental.com</t>
  </si>
  <si>
    <t>nikeairforceone25thlow.com</t>
  </si>
  <si>
    <t>cialis8sideffects.com</t>
  </si>
  <si>
    <t>contempohouse.com</t>
  </si>
  <si>
    <t>dermiszpmu.com</t>
  </si>
  <si>
    <t>insinew.com</t>
  </si>
  <si>
    <t>tucanourbano.com</t>
  </si>
  <si>
    <t>vjobs.cn</t>
  </si>
  <si>
    <t>eternalstoner.com</t>
  </si>
  <si>
    <t>hanjoe96.com</t>
  </si>
  <si>
    <t>naon3561.com</t>
  </si>
  <si>
    <t>apartmajicok.com</t>
  </si>
  <si>
    <t>womantouch.ru</t>
  </si>
  <si>
    <t>edventure-camp.com</t>
  </si>
  <si>
    <t>elaineperlov.com</t>
  </si>
  <si>
    <t>etminangasht.com</t>
  </si>
  <si>
    <t>sportrx.com</t>
  </si>
  <si>
    <t>dat.dk</t>
  </si>
  <si>
    <t>cindymorris.org</t>
  </si>
  <si>
    <t>pnwphp.com</t>
  </si>
  <si>
    <t>csaj.jp</t>
  </si>
  <si>
    <t>cssqzs.com</t>
  </si>
  <si>
    <t>glcardshop.com</t>
  </si>
  <si>
    <t>kishibedance.com</t>
  </si>
  <si>
    <t>langenscheidt.com</t>
  </si>
  <si>
    <t>matschy.com</t>
  </si>
  <si>
    <t>bikeindex.org</t>
  </si>
  <si>
    <t>fresherslive.com</t>
  </si>
  <si>
    <t>fs1988.com</t>
  </si>
  <si>
    <t>techspective.net</t>
  </si>
  <si>
    <t>childrensmd.org</t>
  </si>
  <si>
    <t>atlassound.com</t>
  </si>
  <si>
    <t>lucilleroberts.com</t>
  </si>
  <si>
    <t>gpn.jp</t>
  </si>
  <si>
    <t>nasonkin.ru</t>
  </si>
  <si>
    <t>exposesa.com</t>
  </si>
  <si>
    <t>igenericviagra.com</t>
  </si>
  <si>
    <t>mediterrasian.com</t>
  </si>
  <si>
    <t>hongquyendao.vn</t>
  </si>
  <si>
    <t>averymodestcottage.com</t>
  </si>
  <si>
    <t>hbmyzy.com</t>
  </si>
  <si>
    <t>fujiyama-navi.jp</t>
  </si>
  <si>
    <t>mycloudcard.co.za</t>
  </si>
  <si>
    <t>sparkindark.com</t>
  </si>
  <si>
    <t>teich-world.com</t>
  </si>
  <si>
    <t>celebrity-bikini.info</t>
  </si>
  <si>
    <t>kostenloses-forum.com</t>
  </si>
  <si>
    <t>ac-taktical.ru</t>
  </si>
  <si>
    <t>myrainlife.com</t>
  </si>
  <si>
    <t>bar19.by</t>
  </si>
  <si>
    <t>drkarbalaei.com</t>
  </si>
  <si>
    <t>agapecoaching.es</t>
  </si>
  <si>
    <t>ooyes.net</t>
  </si>
  <si>
    <t>streetoast.com</t>
  </si>
  <si>
    <t>teachinguniverse.com</t>
  </si>
  <si>
    <t>zurmat.com</t>
  </si>
  <si>
    <t>all-rounder.org</t>
  </si>
  <si>
    <t>wetcarpet.sydney</t>
  </si>
  <si>
    <t>pingiaustralia.com.au</t>
  </si>
  <si>
    <t>nasledie-rus.ru</t>
  </si>
  <si>
    <t>anacondabroadcast.com.ar</t>
  </si>
  <si>
    <t>castleleslie.com</t>
  </si>
  <si>
    <t>illusionsgallery.com</t>
  </si>
  <si>
    <t>taloncomputing.com</t>
  </si>
  <si>
    <t>rentacar.fr</t>
  </si>
  <si>
    <t>51digi.com</t>
  </si>
  <si>
    <t>focusedcommercial.com</t>
  </si>
  <si>
    <t>sabeelegypt.com</t>
  </si>
  <si>
    <t>fpv-community.de</t>
  </si>
  <si>
    <t>mediasphera.ru</t>
  </si>
  <si>
    <t>pituitary.org.uk</t>
  </si>
  <si>
    <t>weirdexistence.com</t>
  </si>
  <si>
    <t>globalizationpartners.com</t>
  </si>
  <si>
    <t>overdalelodge.com</t>
  </si>
  <si>
    <t>ot-honfleur.fr</t>
  </si>
  <si>
    <t>xunbao360.com</t>
  </si>
  <si>
    <t>nationallgbtitaskteam.co.za</t>
  </si>
  <si>
    <t>bellagracefloral.com</t>
  </si>
  <si>
    <t>duffeyconst.com</t>
  </si>
  <si>
    <t>bosch.fr</t>
  </si>
  <si>
    <t>defeijenoorder.nl</t>
  </si>
  <si>
    <t>nmh.no</t>
  </si>
  <si>
    <t>hitechcoatings.com</t>
  </si>
  <si>
    <t>leelanau.com</t>
  </si>
  <si>
    <t>buurtzorgnederland.com</t>
  </si>
  <si>
    <t>topschool.com.tw</t>
  </si>
  <si>
    <t>prestonoffice.com</t>
  </si>
  <si>
    <t>realscam.com</t>
  </si>
  <si>
    <t>zebra-sport.com.ua</t>
  </si>
  <si>
    <t>crazybeargroup.co.uk</t>
  </si>
  <si>
    <t>allinmero.com</t>
  </si>
  <si>
    <t>gettrueclomidnow.com</t>
  </si>
  <si>
    <t>pacificunion.com</t>
  </si>
  <si>
    <t>ravewill.com</t>
  </si>
  <si>
    <t>background-check-on-someone.life</t>
  </si>
  <si>
    <t>deluvial.com.ar</t>
  </si>
  <si>
    <t>calqic.com</t>
  </si>
  <si>
    <t>schomburg.com</t>
  </si>
  <si>
    <t>tipmagazin.info</t>
  </si>
  <si>
    <t>abizdirectory.com</t>
  </si>
  <si>
    <t>kristensraw.com</t>
  </si>
  <si>
    <t>macleodlaw.com</t>
  </si>
  <si>
    <t>xochudeneg.ru</t>
  </si>
  <si>
    <t>brucegmusic.com</t>
  </si>
  <si>
    <t>elitesproperty.com</t>
  </si>
  <si>
    <t>newconnect.pl</t>
  </si>
  <si>
    <t>wetenschapsforum.nl</t>
  </si>
  <si>
    <t>bonjourlafrance.com</t>
  </si>
  <si>
    <t>buyessay-s.com</t>
  </si>
  <si>
    <t>ritasfranchises.com</t>
  </si>
  <si>
    <t>tradebinaryoptions.net</t>
  </si>
  <si>
    <t>sevastopol.press</t>
  </si>
  <si>
    <t>pronline.ru</t>
  </si>
  <si>
    <t>zem-krym.ru</t>
  </si>
  <si>
    <t>freado.com</t>
  </si>
  <si>
    <t>ghgblog.com</t>
  </si>
  <si>
    <t>shopify.in</t>
  </si>
  <si>
    <t>davidshepherd.org</t>
  </si>
  <si>
    <t>dnb.com.pl</t>
  </si>
  <si>
    <t>cardonationwizard.com</t>
  </si>
  <si>
    <t>kingandprince.com</t>
  </si>
  <si>
    <t>specialneeds.com</t>
  </si>
  <si>
    <t>studyin-uk.com</t>
  </si>
  <si>
    <t>spbtalk.ru</t>
  </si>
  <si>
    <t>stratege.ru</t>
  </si>
  <si>
    <t>sixpackbags.com</t>
  </si>
  <si>
    <t>richroad.co.jp</t>
  </si>
  <si>
    <t>elycathedral.org</t>
  </si>
  <si>
    <t>chiropractors.asn.au</t>
  </si>
  <si>
    <t>meiting.org.cn</t>
  </si>
  <si>
    <t>erenovable.com</t>
  </si>
  <si>
    <t>media-saturn.com</t>
  </si>
  <si>
    <t>parcelhero.com</t>
  </si>
  <si>
    <t>seitoshi.com</t>
  </si>
  <si>
    <t>easyvigour.net.nz</t>
  </si>
  <si>
    <t>bitrd.ru</t>
  </si>
  <si>
    <t>peninsulahotsprings.com</t>
  </si>
  <si>
    <t>museedemontmartre.fr</t>
  </si>
  <si>
    <t>rivne1.tv</t>
  </si>
  <si>
    <t>farmerdanrn.com</t>
  </si>
  <si>
    <t>goddessgift.com</t>
  </si>
  <si>
    <t>snapkitchen.com</t>
  </si>
  <si>
    <t>vseskazki.su</t>
  </si>
  <si>
    <t>infonie.be</t>
  </si>
  <si>
    <t>bursatabela.com</t>
  </si>
  <si>
    <t>prongmusic.com</t>
  </si>
  <si>
    <t>snapcashbinary.us</t>
  </si>
  <si>
    <t>bayer.com.pl</t>
  </si>
  <si>
    <t>hotel-plutitor.com</t>
  </si>
  <si>
    <t>mariadolorespaoli.com</t>
  </si>
  <si>
    <t>wave4u.com</t>
  </si>
  <si>
    <t>dft.nl</t>
  </si>
  <si>
    <t>agitraining.com</t>
  </si>
  <si>
    <t>global-vio.hr</t>
  </si>
  <si>
    <t>redwoodhill.com</t>
  </si>
  <si>
    <t>sandafayre.com</t>
  </si>
  <si>
    <t>iwatake.jp</t>
  </si>
  <si>
    <t>achatgeneriquecialis.net</t>
  </si>
  <si>
    <t>alokanun.com</t>
  </si>
  <si>
    <t>talkofthetribe.com</t>
  </si>
  <si>
    <t>australia.edu</t>
  </si>
  <si>
    <t>this-page-intentionally-left-blank.org</t>
  </si>
  <si>
    <t>toyotakediri.id</t>
  </si>
  <si>
    <t>womad.co.uk</t>
  </si>
  <si>
    <t>duckworksbbs.com</t>
  </si>
  <si>
    <t>eminnetonka.com</t>
  </si>
  <si>
    <t>stationwagon.com</t>
  </si>
  <si>
    <t>tanfoglio.it</t>
  </si>
  <si>
    <t>datechguyblog.com</t>
  </si>
  <si>
    <t>toutapprendre.com</t>
  </si>
  <si>
    <t>unicorn-stampede.com</t>
  </si>
  <si>
    <t>washington-magazine.com</t>
  </si>
  <si>
    <t>mayday.de</t>
  </si>
  <si>
    <t>ikyu.co.jp</t>
  </si>
  <si>
    <t>1dca.org</t>
  </si>
  <si>
    <t>jobisite.com</t>
  </si>
  <si>
    <t>programiz.com</t>
  </si>
  <si>
    <t>odebi.org</t>
  </si>
  <si>
    <t>fondserova.ru</t>
  </si>
  <si>
    <t>cronereport.com</t>
  </si>
  <si>
    <t>wangcheng.gov.cn</t>
  </si>
  <si>
    <t>b-w-h.com</t>
  </si>
  <si>
    <t>classicyachtinfo.com</t>
  </si>
  <si>
    <t>importacioneslumina.com</t>
  </si>
  <si>
    <t>music-jobs.com</t>
  </si>
  <si>
    <t>taocijiutan.com</t>
  </si>
  <si>
    <t>hzccb.net</t>
  </si>
  <si>
    <t>drillmax.pl</t>
  </si>
  <si>
    <t>stalburg.ru</t>
  </si>
  <si>
    <t>tt5.com</t>
  </si>
  <si>
    <t>translittera.lt</t>
  </si>
  <si>
    <t>zmstu.org.cn</t>
  </si>
  <si>
    <t>highmotor.com</t>
  </si>
  <si>
    <t>karmaboutiqueapartments.com</t>
  </si>
  <si>
    <t>plainandsimpleliving.com</t>
  </si>
  <si>
    <t>themorninglead.com</t>
  </si>
  <si>
    <t>berloga.net</t>
  </si>
  <si>
    <t>dermarosereview.net</t>
  </si>
  <si>
    <t>hasselbladfoundation.org</t>
  </si>
  <si>
    <t>gate.com.tr</t>
  </si>
  <si>
    <t>metal-service.eu</t>
  </si>
  <si>
    <t>plock.eu</t>
  </si>
  <si>
    <t>tube-love-xs.info</t>
  </si>
  <si>
    <t>orkestr.net</t>
  </si>
  <si>
    <t>macprime.ch</t>
  </si>
  <si>
    <t>forumdoandroid.com</t>
  </si>
  <si>
    <t>johnholtgws.com</t>
  </si>
  <si>
    <t>christmas-day.eu</t>
  </si>
  <si>
    <t>mensmonclerjacketsoutlet.net</t>
  </si>
  <si>
    <t>coolingbedpads.xyz</t>
  </si>
  <si>
    <t>accliverpool.com</t>
  </si>
  <si>
    <t>aixypeo.com</t>
  </si>
  <si>
    <t>badcreditloanstexashere.com</t>
  </si>
  <si>
    <t>hack-boom-beach.com</t>
  </si>
  <si>
    <t>takoweb.com</t>
  </si>
  <si>
    <t>bigrent.ru</t>
  </si>
  <si>
    <t>montrecn.ru</t>
  </si>
  <si>
    <t>037123.cn</t>
  </si>
  <si>
    <t>engineerwing.com</t>
  </si>
  <si>
    <t>ibmadison.com</t>
  </si>
  <si>
    <t>aux-ltd.co.jp</t>
  </si>
  <si>
    <t>thanhlongpcb.com.vn</t>
  </si>
  <si>
    <t>casshern.com</t>
  </si>
  <si>
    <t>huasgj.com</t>
  </si>
  <si>
    <t>manchesterjournal.com</t>
  </si>
  <si>
    <t>sarahkaye.com</t>
  </si>
  <si>
    <t>topechelon.com</t>
  </si>
  <si>
    <t>priamaxmaleenhancement.net</t>
  </si>
  <si>
    <t>kwls.org</t>
  </si>
  <si>
    <t>cameta.org.cn</t>
  </si>
  <si>
    <t>aljasr.com</t>
  </si>
  <si>
    <t>hammockbeach.com</t>
  </si>
  <si>
    <t>pce-iberica.es</t>
  </si>
  <si>
    <t>tiendafg.es</t>
  </si>
  <si>
    <t>alkafeel.net</t>
  </si>
  <si>
    <t>channelclip.net</t>
  </si>
  <si>
    <t>pro-steel.ru</t>
  </si>
  <si>
    <t>rosengardcentrum.se</t>
  </si>
  <si>
    <t>visalia.city</t>
  </si>
  <si>
    <t>buffy.com</t>
  </si>
  <si>
    <t>tiendadisfraces.com</t>
  </si>
  <si>
    <t>drewnoszlif.pl</t>
  </si>
  <si>
    <t>mauriceblackburn.com.au</t>
  </si>
  <si>
    <t>vfihk.com</t>
  </si>
  <si>
    <t>moncleroutletstore.online</t>
  </si>
  <si>
    <t>ritmyi-gratsii.ru</t>
  </si>
  <si>
    <t>kasprowski.be</t>
  </si>
  <si>
    <t>healthmedcost.com</t>
  </si>
  <si>
    <t>pixomondo.com</t>
  </si>
  <si>
    <t>ritatrent.com</t>
  </si>
  <si>
    <t>xiaofeidaogou.com</t>
  </si>
  <si>
    <t>zigiz.com</t>
  </si>
  <si>
    <t>zjsmeg.com</t>
  </si>
  <si>
    <t>oldehansa.ee</t>
  </si>
  <si>
    <t>healthprofessionals.gov.sg</t>
  </si>
  <si>
    <t>myjobscotland.gov.uk</t>
  </si>
  <si>
    <t>fommy.com</t>
  </si>
  <si>
    <t>slaters5050.com</t>
  </si>
  <si>
    <t>moncler-on-sale.org</t>
  </si>
  <si>
    <t>im-pol.pl</t>
  </si>
  <si>
    <t>shenzhenjiaoshi.com</t>
  </si>
  <si>
    <t>sunlighten.com</t>
  </si>
  <si>
    <t>hegta.org</t>
  </si>
  <si>
    <t>b-al.ru</t>
  </si>
  <si>
    <t>albanynewsnow.com</t>
  </si>
  <si>
    <t>bingmeizhuangyuan.com</t>
  </si>
  <si>
    <t>brazoria-county.com</t>
  </si>
  <si>
    <t>fastcap.com</t>
  </si>
  <si>
    <t>owner.media</t>
  </si>
  <si>
    <t>cheapparajumpers.online</t>
  </si>
  <si>
    <t>prim.pl</t>
  </si>
  <si>
    <t>refer.sn</t>
  </si>
  <si>
    <t>owensound.ca</t>
  </si>
  <si>
    <t>kroonrede.nl</t>
  </si>
  <si>
    <t>wikihut.org</t>
  </si>
  <si>
    <t>bestmebel37.ru</t>
  </si>
  <si>
    <t>novaland24.ru</t>
  </si>
  <si>
    <t>wellchild.org.uk</t>
  </si>
  <si>
    <t>genericviagraonlinevl.com</t>
  </si>
  <si>
    <t>privatewifi.com</t>
  </si>
  <si>
    <t>atmanspacher.eu</t>
  </si>
  <si>
    <t>carinsurance-advice.com</t>
  </si>
  <si>
    <t>jetsuite.com</t>
  </si>
  <si>
    <t>pipingrock.com</t>
  </si>
  <si>
    <t>caomin.cc</t>
  </si>
  <si>
    <t>bladezone.com</t>
  </si>
  <si>
    <t>cyberprmusic.com</t>
  </si>
  <si>
    <t>original-case-factory.com</t>
  </si>
  <si>
    <t>petrolesocedis.com</t>
  </si>
  <si>
    <t>zetaworlds.com</t>
  </si>
  <si>
    <t>enshad.net</t>
  </si>
  <si>
    <t>hyf.gen.tr</t>
  </si>
  <si>
    <t>tca.aero</t>
  </si>
  <si>
    <t>namjestaj.ba</t>
  </si>
  <si>
    <t>bviwelcome.com</t>
  </si>
  <si>
    <t>classtechtips.com</t>
  </si>
  <si>
    <t>cheappierrehardy.online</t>
  </si>
  <si>
    <t>cheapinsurance.rocks</t>
  </si>
  <si>
    <t>gesundheitsrecht.ch</t>
  </si>
  <si>
    <t>transdata.com.cn</t>
  </si>
  <si>
    <t>ecomom.com</t>
  </si>
  <si>
    <t>help-investor.com</t>
  </si>
  <si>
    <t>recommind.com</t>
  </si>
  <si>
    <t>shrp.com</t>
  </si>
  <si>
    <t>volnation.com</t>
  </si>
  <si>
    <t>agentime.com</t>
  </si>
  <si>
    <t>lensomnia.com</t>
  </si>
  <si>
    <t>qingchunyu.com</t>
  </si>
  <si>
    <t>hcp4.net</t>
  </si>
  <si>
    <t>museumofaviation.org</t>
  </si>
  <si>
    <t>ecom-ex.com</t>
  </si>
  <si>
    <t>purpleparking.com</t>
  </si>
  <si>
    <t>thelcn.com</t>
  </si>
  <si>
    <t>viaircorp.com</t>
  </si>
  <si>
    <t>tshoes.gr</t>
  </si>
  <si>
    <t>idolina.pl</t>
  </si>
  <si>
    <t>a-tl.ru</t>
  </si>
  <si>
    <t>soulofmagicians.ru</t>
  </si>
  <si>
    <t>dailystatesman.com</t>
  </si>
  <si>
    <t>funformobile.com</t>
  </si>
  <si>
    <t>green-delta.com</t>
  </si>
  <si>
    <t>ly123168.com</t>
  </si>
  <si>
    <t>prezzocia1isgenerico.com</t>
  </si>
  <si>
    <t>wpgholdings.com</t>
  </si>
  <si>
    <t>jobschat.in</t>
  </si>
  <si>
    <t>protectyourwaters.net</t>
  </si>
  <si>
    <t>westpointaog.org</t>
  </si>
  <si>
    <t>alfredhealth.org.au</t>
  </si>
  <si>
    <t>eciad.ca</t>
  </si>
  <si>
    <t>haosc.cn</t>
  </si>
  <si>
    <t>autumninthekeys.com</t>
  </si>
  <si>
    <t>aydqyy.com</t>
  </si>
  <si>
    <t>hnssgj.com</t>
  </si>
  <si>
    <t>koolzapp.com</t>
  </si>
  <si>
    <t>vsun.com</t>
  </si>
  <si>
    <t>bodegasfranciscogomez.es</t>
  </si>
  <si>
    <t>loansmastery.info</t>
  </si>
  <si>
    <t>mediartchina.org</t>
  </si>
  <si>
    <t>almanacwhf.ru</t>
  </si>
  <si>
    <t>enet.ru</t>
  </si>
  <si>
    <t>aeb.gov.br</t>
  </si>
  <si>
    <t>paperbrotherhood.com</t>
  </si>
  <si>
    <t>seenasfoodbasket.com</t>
  </si>
  <si>
    <t>solo10.com</t>
  </si>
  <si>
    <t>sydonggao.com</t>
  </si>
  <si>
    <t>visithaines.com</t>
  </si>
  <si>
    <t>theegg.org</t>
  </si>
  <si>
    <t>bayshorebroadcasting.ca</t>
  </si>
  <si>
    <t>acognita.com</t>
  </si>
  <si>
    <t>contentharmony.com</t>
  </si>
  <si>
    <t>exceltips.in</t>
  </si>
  <si>
    <t>morrisparks.net</t>
  </si>
  <si>
    <t>treatmentsguide.net</t>
  </si>
  <si>
    <t>teklubben.no</t>
  </si>
  <si>
    <t>rexant.org.ru</t>
  </si>
  <si>
    <t>ralph-laurens.co.uk</t>
  </si>
  <si>
    <t>bills.com.au</t>
  </si>
  <si>
    <t>arkarts.com</t>
  </si>
  <si>
    <t>buyviagraroc.com</t>
  </si>
  <si>
    <t>schaefferoil.com</t>
  </si>
  <si>
    <t>yusramedical.com</t>
  </si>
  <si>
    <t>zqks.com</t>
  </si>
  <si>
    <t>healthyrecipe.ml</t>
  </si>
  <si>
    <t>cn-sc.cn</t>
  </si>
  <si>
    <t>malpensafiere.com</t>
  </si>
  <si>
    <t>my-education-essay.com</t>
  </si>
  <si>
    <t>wikihands.com</t>
  </si>
  <si>
    <t>s-findung.de</t>
  </si>
  <si>
    <t>thebaylights.org</t>
  </si>
  <si>
    <t>urbanicity.ca</t>
  </si>
  <si>
    <t>neuralvitalitynetworks.com</t>
  </si>
  <si>
    <t>webrobogo.hu</t>
  </si>
  <si>
    <t>terpheumen.nl</t>
  </si>
  <si>
    <t>bwawarszawa.pl</t>
  </si>
  <si>
    <t>504experts.com</t>
  </si>
  <si>
    <t>595.com</t>
  </si>
  <si>
    <t>chinasilk.com</t>
  </si>
  <si>
    <t>stopbullyingnow.com</t>
  </si>
  <si>
    <t>vollrausch-gaming.de</t>
  </si>
  <si>
    <t>pneumatika.eu</t>
  </si>
  <si>
    <t>buy-prednisone-20mg.org</t>
  </si>
  <si>
    <t>oldfantasy.ru</t>
  </si>
  <si>
    <t>calgaryhealthregion.ca</t>
  </si>
  <si>
    <t>arquine.com</t>
  </si>
  <si>
    <t>friendblaze.com</t>
  </si>
  <si>
    <t>noahandthewhale.com</t>
  </si>
  <si>
    <t>bricomax.es</t>
  </si>
  <si>
    <t>softsea.net</t>
  </si>
  <si>
    <t>whc.net</t>
  </si>
  <si>
    <t>breadandpuppet.org</t>
  </si>
  <si>
    <t>merton.org</t>
  </si>
  <si>
    <t>onlineafric.com</t>
  </si>
  <si>
    <t>playbackstl.com</t>
  </si>
  <si>
    <t>testexchangeconnectivity.com</t>
  </si>
  <si>
    <t>texasrighttolife.com</t>
  </si>
  <si>
    <t>wilsonelser.com</t>
  </si>
  <si>
    <t>wowritingservice.com</t>
  </si>
  <si>
    <t>mangaguru.net</t>
  </si>
  <si>
    <t>hpna.org</t>
  </si>
  <si>
    <t>skicanada.org</t>
  </si>
  <si>
    <t>owszystkim24.com.pl</t>
  </si>
  <si>
    <t>theknutsforddirectory.co.uk</t>
  </si>
  <si>
    <t>amerex-fire.com</t>
  </si>
  <si>
    <t>businesscreditcards.com</t>
  </si>
  <si>
    <t>thebikest.com</t>
  </si>
  <si>
    <t>thisislifeschool.com</t>
  </si>
  <si>
    <t>treonauts.com</t>
  </si>
  <si>
    <t>murrayledger.com</t>
  </si>
  <si>
    <t>office-bum.com</t>
  </si>
  <si>
    <t>brightwood.edu</t>
  </si>
  <si>
    <t>firstnet.gov</t>
  </si>
  <si>
    <t>misoprostolcytotec-online.net</t>
  </si>
  <si>
    <t>nuevaprensa.com.ve</t>
  </si>
  <si>
    <t>po.org.ar</t>
  </si>
  <si>
    <t>datadubai.com</t>
  </si>
  <si>
    <t>ebahamasads.com</t>
  </si>
  <si>
    <t>jwspeaker.com</t>
  </si>
  <si>
    <t>tinablog.ir</t>
  </si>
  <si>
    <t>billingworld.com</t>
  </si>
  <si>
    <t>modafinil101.com</t>
  </si>
  <si>
    <t>wirehub.nl</t>
  </si>
  <si>
    <t>viagra-withoutdoctorsprescriptions.org</t>
  </si>
  <si>
    <t>keyano.ca</t>
  </si>
  <si>
    <t>huiguangdq.com</t>
  </si>
  <si>
    <t>ksubi.com</t>
  </si>
  <si>
    <t>virginiahospitalcenter.com</t>
  </si>
  <si>
    <t>momondo.es</t>
  </si>
  <si>
    <t>esds.co.in</t>
  </si>
  <si>
    <t>anyap.info</t>
  </si>
  <si>
    <t>ncdd.org</t>
  </si>
  <si>
    <t>buyamoxil17.top</t>
  </si>
  <si>
    <t>gigapansystems.com</t>
  </si>
  <si>
    <t>redandwhite.com</t>
  </si>
  <si>
    <t>soccerhoney.com</t>
  </si>
  <si>
    <t>kbo.co.ke</t>
  </si>
  <si>
    <t>mcclima.org</t>
  </si>
  <si>
    <t>objectiveministries.org</t>
  </si>
  <si>
    <t>cafe-pushkin.ru</t>
  </si>
  <si>
    <t>natgeo.tv</t>
  </si>
  <si>
    <t>bentylprice.club</t>
  </si>
  <si>
    <t>ica.gov.co</t>
  </si>
  <si>
    <t>022luntan.com</t>
  </si>
  <si>
    <t>3pox.com</t>
  </si>
  <si>
    <t>giovaneuropa.com</t>
  </si>
  <si>
    <t>jk01.com</t>
  </si>
  <si>
    <t>nyapplecountry.com</t>
  </si>
  <si>
    <t>khandro.net</t>
  </si>
  <si>
    <t>acluaz.org</t>
  </si>
  <si>
    <t>baj.com.sa</t>
  </si>
  <si>
    <t>smartpropertyinvestment.com.au</t>
  </si>
  <si>
    <t>legal-explanations.com</t>
  </si>
  <si>
    <t>mustangv8.com</t>
  </si>
  <si>
    <t>theraidersfansclub.com</t>
  </si>
  <si>
    <t>usglassmag.com</t>
  </si>
  <si>
    <t>zccw.info</t>
  </si>
  <si>
    <t>prednisoneonline.review</t>
  </si>
  <si>
    <t>pkwebs.com</t>
  </si>
  <si>
    <t>5188.com</t>
  </si>
  <si>
    <t>teamgiantsshop.com</t>
  </si>
  <si>
    <t>hot-shot-choppers.de</t>
  </si>
  <si>
    <t>ccpl.org</t>
  </si>
  <si>
    <t>oilfield-equipment.org</t>
  </si>
  <si>
    <t>lasixonline.review</t>
  </si>
  <si>
    <t>aboriginalartonline.com</t>
  </si>
  <si>
    <t>azworldairports.com</t>
  </si>
  <si>
    <t>comsolasto-career.com</t>
  </si>
  <si>
    <t>lecktronix.com</t>
  </si>
  <si>
    <t>usboverdrive.com</t>
  </si>
  <si>
    <t>hhmattorneys.com</t>
  </si>
  <si>
    <t>niuquan8.com</t>
  </si>
  <si>
    <t>originaltommys.com</t>
  </si>
  <si>
    <t>zjjchenxi.com</t>
  </si>
  <si>
    <t>mei.org.in</t>
  </si>
  <si>
    <t>londontechnologyweek.co.uk</t>
  </si>
  <si>
    <t>2cala.com</t>
  </si>
  <si>
    <t>rmsapartamentos.com</t>
  </si>
  <si>
    <t>viforpharma.com</t>
  </si>
  <si>
    <t>xmsims.com</t>
  </si>
  <si>
    <t>isaacson-mud.org</t>
  </si>
  <si>
    <t>nelh.nhs.uk</t>
  </si>
  <si>
    <t>vardenafil75.us</t>
  </si>
  <si>
    <t>comsystems.bg</t>
  </si>
  <si>
    <t>2manydjs.com</t>
  </si>
  <si>
    <t>labpixies.com</t>
  </si>
  <si>
    <t>secureroot.com</t>
  </si>
  <si>
    <t>48hills.org</t>
  </si>
  <si>
    <t>adidas-outlet.org</t>
  </si>
  <si>
    <t>qdio.ac.cn</t>
  </si>
  <si>
    <t>cnzhongjia.com</t>
  </si>
  <si>
    <t>pilobolus.com</t>
  </si>
  <si>
    <t>sildenafilviagraonline.com</t>
  </si>
  <si>
    <t>retina-a.us</t>
  </si>
  <si>
    <t>fluentco.com</t>
  </si>
  <si>
    <t>kenkenpuzzle.com</t>
  </si>
  <si>
    <t>brynathyn.edu</t>
  </si>
  <si>
    <t>rushen.biz</t>
  </si>
  <si>
    <t>citalopram20mg.club</t>
  </si>
  <si>
    <t>digitalbackcountry.com</t>
  </si>
  <si>
    <t>dxracer.com</t>
  </si>
  <si>
    <t>micfo.com</t>
  </si>
  <si>
    <t>powerpractical.com</t>
  </si>
  <si>
    <t>ssega.com</t>
  </si>
  <si>
    <t>gamerstemple.com</t>
  </si>
  <si>
    <t>iser.com</t>
  </si>
  <si>
    <t>menweb.org</t>
  </si>
  <si>
    <t>spbgu.ru</t>
  </si>
  <si>
    <t>lfootball.ws</t>
  </si>
  <si>
    <t>aldbb.com</t>
  </si>
  <si>
    <t>ensae.fr</t>
  </si>
  <si>
    <t>0791fuwu.com</t>
  </si>
  <si>
    <t>joehallock.com</t>
  </si>
  <si>
    <t>programmr.com</t>
  </si>
  <si>
    <t>ramyrahimi.com</t>
  </si>
  <si>
    <t>iycr2014.org</t>
  </si>
  <si>
    <t>lipitorgeneric.review</t>
  </si>
  <si>
    <t>bondhus.com</t>
  </si>
  <si>
    <t>propecia.fashion</t>
  </si>
  <si>
    <t>bonduelle.com</t>
  </si>
  <si>
    <t>cfax1070.com</t>
  </si>
  <si>
    <t>nimbupani.com</t>
  </si>
  <si>
    <t>direct-connection.me</t>
  </si>
  <si>
    <t>roadfly.org</t>
  </si>
  <si>
    <t>nataliecole.com</t>
  </si>
  <si>
    <t>robo3d.com</t>
  </si>
  <si>
    <t>cgg.org</t>
  </si>
  <si>
    <t>seroquel2015.top</t>
  </si>
  <si>
    <t>allretailjobs.com</t>
  </si>
  <si>
    <t>bauergriffinonline.com</t>
  </si>
  <si>
    <t>ohlife.com</t>
  </si>
  <si>
    <t>technologyevangelist.com</t>
  </si>
  <si>
    <t>leanconstruction.org</t>
  </si>
  <si>
    <t>zghjyq.com</t>
  </si>
  <si>
    <t>amitriptylinehcl.date</t>
  </si>
  <si>
    <t>propranolol2012.top</t>
  </si>
  <si>
    <t>ibls.com</t>
  </si>
  <si>
    <t>myhomepage.com</t>
  </si>
  <si>
    <t>richinstyle.com</t>
  </si>
  <si>
    <t>satyam.com</t>
  </si>
  <si>
    <t>acyclovir-online.us</t>
  </si>
  <si>
    <t>mcbigboss.cf</t>
  </si>
  <si>
    <t>olx.cl</t>
  </si>
  <si>
    <t>hitsz.edu.cn</t>
  </si>
  <si>
    <t>facegen.com</t>
  </si>
  <si>
    <t>hskmzbwg.com</t>
  </si>
  <si>
    <t>twinlab.com</t>
  </si>
  <si>
    <t>weightlossglory.com</t>
  </si>
  <si>
    <t>erythromycin.pro</t>
  </si>
  <si>
    <t>beonair.com</t>
  </si>
  <si>
    <t>erni.com</t>
  </si>
  <si>
    <t>inflation.eu</t>
  </si>
  <si>
    <t>baincapitalventures.com</t>
  </si>
  <si>
    <t>tanta.edu.eg</t>
  </si>
  <si>
    <t>prozac-3.top</t>
  </si>
  <si>
    <t>fontpair.co</t>
  </si>
  <si>
    <t>openhardwarebbs.com</t>
  </si>
  <si>
    <t>kendincos.net</t>
  </si>
  <si>
    <t>antabuse.red</t>
  </si>
  <si>
    <t>buymetformin.tech</t>
  </si>
  <si>
    <t>biteycastle.com</t>
  </si>
  <si>
    <t>arimidex.gdn</t>
  </si>
  <si>
    <t>afilias-grs.info</t>
  </si>
  <si>
    <t>82.io</t>
  </si>
  <si>
    <t>rsync.net</t>
  </si>
  <si>
    <t>hydrochlorothiazide.systems</t>
  </si>
  <si>
    <t>coloquio.com</t>
  </si>
  <si>
    <t>e-gineer.com</t>
  </si>
  <si>
    <t>onwindows.com</t>
  </si>
  <si>
    <t>rsqd123.com</t>
  </si>
  <si>
    <t>buyelimite.club</t>
  </si>
  <si>
    <t>dfw.net</t>
  </si>
  <si>
    <t>wellbutrin-online.party</t>
  </si>
  <si>
    <t>taipeieye.com.tw</t>
  </si>
  <si>
    <t>extremesports.com.ve</t>
  </si>
  <si>
    <t>nuuvem.com.br</t>
  </si>
  <si>
    <t>facebooklive.com</t>
  </si>
  <si>
    <t>iclicker.com</t>
  </si>
  <si>
    <t>spiffycorners.com</t>
  </si>
  <si>
    <t>campuschina.org</t>
  </si>
  <si>
    <t>retina.red</t>
  </si>
  <si>
    <t>zhenjiang.cn</t>
  </si>
  <si>
    <t>bobcares.com</t>
  </si>
  <si>
    <t>nve.com</t>
  </si>
  <si>
    <t>sidewindercomputers.com</t>
  </si>
  <si>
    <t>manageability.org</t>
  </si>
  <si>
    <t>jansfreeware.com</t>
  </si>
  <si>
    <t>bluegiga.com</t>
  </si>
  <si>
    <t>dattebayo.com</t>
  </si>
  <si>
    <t>chaussurelouboutin2017.fr</t>
  </si>
  <si>
    <t>chernobyl.info</t>
  </si>
  <si>
    <t>paulschou.net</t>
  </si>
  <si>
    <t>npc.org</t>
  </si>
  <si>
    <t>flyershotstore.com</t>
  </si>
  <si>
    <t>morgan-multimedia.com</t>
  </si>
  <si>
    <t>alli-online.party</t>
  </si>
  <si>
    <t>bigwebmaster.com</t>
  </si>
  <si>
    <t>n2h2.com</t>
  </si>
  <si>
    <t>forestprod.org</t>
  </si>
  <si>
    <t>64studio.com</t>
  </si>
  <si>
    <t>rock1053.com</t>
  </si>
  <si>
    <t>yourwaresolutions.com</t>
  </si>
  <si>
    <t>baijs.com</t>
  </si>
  <si>
    <t>nikeairjordan-baratas.com</t>
  </si>
  <si>
    <t>kukloteka.ru</t>
  </si>
  <si>
    <t>feistyduck.com</t>
  </si>
  <si>
    <t>rtfm.com</t>
  </si>
  <si>
    <t>girlsinict.org</t>
  </si>
  <si>
    <t>gust.org.pl</t>
  </si>
  <si>
    <t>shields.io</t>
  </si>
  <si>
    <t>downloadyoutubevideos.com</t>
  </si>
  <si>
    <t>chenzhoubbs.com</t>
  </si>
  <si>
    <t>myaustinelite.com</t>
  </si>
  <si>
    <t>yisi.cc</t>
  </si>
  <si>
    <t>casanaute.com</t>
  </si>
  <si>
    <t>bbuly.com</t>
  </si>
  <si>
    <t>8923986.com</t>
  </si>
  <si>
    <t>homedesignetc.com</t>
  </si>
  <si>
    <t>simplyadditions.com</t>
  </si>
  <si>
    <t>fishpools.co.uk</t>
  </si>
  <si>
    <t>kleinvieh.de</t>
  </si>
  <si>
    <t>klassiker-online.de</t>
  </si>
  <si>
    <t>kittsnevis.at</t>
  </si>
  <si>
    <t>klassik-discount.de</t>
  </si>
  <si>
    <t>klassikdiscount.de</t>
  </si>
  <si>
    <t>klarsichtpackungen.de</t>
  </si>
  <si>
    <t>kittsnevis.de</t>
  </si>
  <si>
    <t>klarsichtverpackung.de</t>
  </si>
  <si>
    <t>klassenbedarf.de</t>
  </si>
  <si>
    <t>kleinviehboerse.de</t>
  </si>
  <si>
    <t>klassikeronline.de</t>
  </si>
  <si>
    <t>kleinviehmarkt.de</t>
  </si>
  <si>
    <t>xn--kleinviehbrse-rmb.de</t>
  </si>
  <si>
    <t>kleinviehbÃ¶rse.de</t>
  </si>
  <si>
    <t>kleintransport.info</t>
  </si>
  <si>
    <t>klarsichtverpackungen.de</t>
  </si>
  <si>
    <t>kommission.de</t>
  </si>
  <si>
    <t>kolumbienonline.de</t>
  </si>
  <si>
    <t>komischekellner.de</t>
  </si>
  <si>
    <t>cslmz.com</t>
  </si>
  <si>
    <t>notino.cz</t>
  </si>
  <si>
    <t>yourwdwstore.net</t>
  </si>
  <si>
    <t>kryotechnik.at</t>
  </si>
  <si>
    <t>krumiris.com</t>
  </si>
  <si>
    <t>krumiro.de</t>
  </si>
  <si>
    <t>krumiris.de</t>
  </si>
  <si>
    <t>krumiro.info</t>
  </si>
  <si>
    <t>krumiro.net</t>
  </si>
  <si>
    <t>krumiris.net</t>
  </si>
  <si>
    <t>kryotechnik.com</t>
  </si>
  <si>
    <t>kryotechnik.info</t>
  </si>
  <si>
    <t>2littlesuperheroes.com</t>
  </si>
  <si>
    <t>funique.co.uk</t>
  </si>
  <si>
    <t>mysistershotfriend.com</t>
  </si>
  <si>
    <t>videacesky.cz</t>
  </si>
  <si>
    <t>jiefeizx.com</t>
  </si>
  <si>
    <t>suntory-kenko.com</t>
  </si>
  <si>
    <t>tutakazura.com</t>
  </si>
  <si>
    <t>paketyar.ru</t>
  </si>
  <si>
    <t>tudatosvasarlo.hu</t>
  </si>
  <si>
    <t>ketto.com</t>
  </si>
  <si>
    <t>tattoomagz.com</t>
  </si>
  <si>
    <t>netbuild.net</t>
  </si>
  <si>
    <t>womenpla.net</t>
  </si>
  <si>
    <t>bez-styda.ru</t>
  </si>
  <si>
    <t>banda.cz</t>
  </si>
  <si>
    <t>futanet.hu</t>
  </si>
  <si>
    <t>steinwasen-park.de</t>
  </si>
  <si>
    <t>comeherefordownloading.com</t>
  </si>
  <si>
    <t>wndhw.com</t>
  </si>
  <si>
    <t>findsimilarsites.ru</t>
  </si>
  <si>
    <t>fitwirr.com</t>
  </si>
  <si>
    <t>anniesnoms.com</t>
  </si>
  <si>
    <t>npgjj.com</t>
  </si>
  <si>
    <t>pc360.net</t>
  </si>
  <si>
    <t>colemanfurniture.com</t>
  </si>
  <si>
    <t>otosaigon.com</t>
  </si>
  <si>
    <t>prime-wood.ru</t>
  </si>
  <si>
    <t>franticstamper.com</t>
  </si>
  <si>
    <t>byensbedstebanko.dk</t>
  </si>
  <si>
    <t>taneya.jp</t>
  </si>
  <si>
    <t>dght.de</t>
  </si>
  <si>
    <t>nkkf.com</t>
  </si>
  <si>
    <t>cbiz.co.jp</t>
  </si>
  <si>
    <t>diplomick.com</t>
  </si>
  <si>
    <t>ragusanews.com</t>
  </si>
  <si>
    <t>primeminister.kz</t>
  </si>
  <si>
    <t>thefrugalfreegal.com</t>
  </si>
  <si>
    <t>zento.in</t>
  </si>
  <si>
    <t>xianhuo.org</t>
  </si>
  <si>
    <t>bluemarguerite.com</t>
  </si>
  <si>
    <t>imzshx.com</t>
  </si>
  <si>
    <t>thecraftymummy.com</t>
  </si>
  <si>
    <t>wochenanzeiger-muenchen.de</t>
  </si>
  <si>
    <t>ruiqinshangmao.cn</t>
  </si>
  <si>
    <t>ronsaari.com</t>
  </si>
  <si>
    <t>words-chinese.com</t>
  </si>
  <si>
    <t>guilinhd.com</t>
  </si>
  <si>
    <t>ppsc.gov.in</t>
  </si>
  <si>
    <t>bigbilet.ru</t>
  </si>
  <si>
    <t>ep2006.com</t>
  </si>
  <si>
    <t>getpickshoes.com</t>
  </si>
  <si>
    <t>nongmintv.com</t>
  </si>
  <si>
    <t>yui-rail.co.jp</t>
  </si>
  <si>
    <t>cetin.ro</t>
  </si>
  <si>
    <t>zjhyswhg.com</t>
  </si>
  <si>
    <t>freewarepage.de</t>
  </si>
  <si>
    <t>flashpress.kz</t>
  </si>
  <si>
    <t>docke.ru</t>
  </si>
  <si>
    <t>netzwelt.com</t>
  </si>
  <si>
    <t>spikeybits.com</t>
  </si>
  <si>
    <t>sipower.ru</t>
  </si>
  <si>
    <t>zhixiaowang.com</t>
  </si>
  <si>
    <t>xinhongru.com</t>
  </si>
  <si>
    <t>hyjcj.com</t>
  </si>
  <si>
    <t>mommykatandkids.com</t>
  </si>
  <si>
    <t>kepuchina.cn</t>
  </si>
  <si>
    <t>hshonda.com</t>
  </si>
  <si>
    <t>liendur.com</t>
  </si>
  <si>
    <t>1-rk.com.ua</t>
  </si>
  <si>
    <t>fastfreelikes.com</t>
  </si>
  <si>
    <t>erblearn.org</t>
  </si>
  <si>
    <t>telestrekoza.com</t>
  </si>
  <si>
    <t>highcourtchd.gov.in</t>
  </si>
  <si>
    <t>kruto.us</t>
  </si>
  <si>
    <t>cbi360.com</t>
  </si>
  <si>
    <t>yabaton.com</t>
  </si>
  <si>
    <t>siviaggia.it</t>
  </si>
  <si>
    <t>belovo-spshka.com</t>
  </si>
  <si>
    <t>greenchef.com</t>
  </si>
  <si>
    <t>uscap.org</t>
  </si>
  <si>
    <t>123weddingcards.com</t>
  </si>
  <si>
    <t>i-do-it-yourself.com</t>
  </si>
  <si>
    <t>dza.de</t>
  </si>
  <si>
    <t>env-it.de</t>
  </si>
  <si>
    <t>icelandair.de</t>
  </si>
  <si>
    <t>cachebeauty.com</t>
  </si>
  <si>
    <t>seirogan.co.jp</t>
  </si>
  <si>
    <t>shirleys-preschool-activities.com</t>
  </si>
  <si>
    <t>yomiuriland.co.jp</t>
  </si>
  <si>
    <t>edp.by</t>
  </si>
  <si>
    <t>projektwerk.com</t>
  </si>
  <si>
    <t>vcexpert.ru</t>
  </si>
  <si>
    <t>zagrosmobaddel.com</t>
  </si>
  <si>
    <t>hefpack.com</t>
  </si>
  <si>
    <t>skbroadband.com</t>
  </si>
  <si>
    <t>suadaclub.com.tr</t>
  </si>
  <si>
    <t>lagitane.com</t>
  </si>
  <si>
    <t>belvini.de</t>
  </si>
  <si>
    <t>pass-the-baton.com</t>
  </si>
  <si>
    <t>szstjohn.com</t>
  </si>
  <si>
    <t>burraqcloud.com</t>
  </si>
  <si>
    <t>thedailydigi.com</t>
  </si>
  <si>
    <t>iiyo.net</t>
  </si>
  <si>
    <t>pchelp16.ru</t>
  </si>
  <si>
    <t>plastic-club.ru</t>
  </si>
  <si>
    <t>berlinstory.de</t>
  </si>
  <si>
    <t>rboconcursos.com.br</t>
  </si>
  <si>
    <t>learn-with-math-games.com</t>
  </si>
  <si>
    <t>redcarpetcrash.com</t>
  </si>
  <si>
    <t>mebel-komffort.ru</t>
  </si>
  <si>
    <t>alertacableaccion.com</t>
  </si>
  <si>
    <t>cj-flynn.com</t>
  </si>
  <si>
    <t>patagoniaregionales.com.ar</t>
  </si>
  <si>
    <t>talkinfrench.com</t>
  </si>
  <si>
    <t>grainlinestudio.com</t>
  </si>
  <si>
    <t>gzxdjw.com</t>
  </si>
  <si>
    <t>wxldf.com</t>
  </si>
  <si>
    <t>valeriodeluca.eu</t>
  </si>
  <si>
    <t>fajascharols.es</t>
  </si>
  <si>
    <t>jnjbrasil.com.br</t>
  </si>
  <si>
    <t>gupiaofenxi.com.cn</t>
  </si>
  <si>
    <t>elo-forum.org</t>
  </si>
  <si>
    <t>mlmleadsystempro.com</t>
  </si>
  <si>
    <t>pskb.com</t>
  </si>
  <si>
    <t>studio-radish.com</t>
  </si>
  <si>
    <t>papagalo.pl</t>
  </si>
  <si>
    <t>salondulivre.ch</t>
  </si>
  <si>
    <t>momsnetwork.com</t>
  </si>
  <si>
    <t>todosobrecamisetas.com</t>
  </si>
  <si>
    <t>trainings.ru</t>
  </si>
  <si>
    <t>membsecode.com</t>
  </si>
  <si>
    <t>sugatsune.com</t>
  </si>
  <si>
    <t>lawrecordings.com</t>
  </si>
  <si>
    <t>media-control.de</t>
  </si>
  <si>
    <t>luisxg.com</t>
  </si>
  <si>
    <t>spongechina.com</t>
  </si>
  <si>
    <t>sicurezza-quartiere.it</t>
  </si>
  <si>
    <t>nordinho.net</t>
  </si>
  <si>
    <t>gkv.nl</t>
  </si>
  <si>
    <t>pitopia.de</t>
  </si>
  <si>
    <t>piemonteitalia.eu</t>
  </si>
  <si>
    <t>avtodiagnost-shop.ru</t>
  </si>
  <si>
    <t>lnjsxyzs.com</t>
  </si>
  <si>
    <t>chatadegalocha.com</t>
  </si>
  <si>
    <t>fosnh.com</t>
  </si>
  <si>
    <t>leighannes.com</t>
  </si>
  <si>
    <t>ultimategarage.com</t>
  </si>
  <si>
    <t>rightel.ir</t>
  </si>
  <si>
    <t>locallisting.us</t>
  </si>
  <si>
    <t>xn--80a8a9a.xn--80adxhks</t>
  </si>
  <si>
    <t>Ð°ÑÑ.Ð¼Ð¾ÑÐºÐ²Ð°</t>
  </si>
  <si>
    <t>innovations-i.com</t>
  </si>
  <si>
    <t>olga-training.com</t>
  </si>
  <si>
    <t>miprepzone.com</t>
  </si>
  <si>
    <t>sit-online.com</t>
  </si>
  <si>
    <t>weichuang-bio.com</t>
  </si>
  <si>
    <t>tieke.fi</t>
  </si>
  <si>
    <t>bangongjiaju.cn</t>
  </si>
  <si>
    <t>parsinews.ir</t>
  </si>
  <si>
    <t>avvocati.news</t>
  </si>
  <si>
    <t>stajniamotocyklowa.pl</t>
  </si>
  <si>
    <t>journal-travel.ru</t>
  </si>
  <si>
    <t>neinvalid.ru</t>
  </si>
  <si>
    <t>chevyavalanchefanclub.com</t>
  </si>
  <si>
    <t>wedgewoodbanquet.com</t>
  </si>
  <si>
    <t>canhoskyparkresidence.net</t>
  </si>
  <si>
    <t>nachhaltigwirtschaften.at</t>
  </si>
  <si>
    <t>lacriaturacreativa.com</t>
  </si>
  <si>
    <t>themabiz.com</t>
  </si>
  <si>
    <t>myqip.ru</t>
  </si>
  <si>
    <t>hurricane-riders.com</t>
  </si>
  <si>
    <t>nisanserap.com</t>
  </si>
  <si>
    <t>minelli.fr</t>
  </si>
  <si>
    <t>myofficepk.com</t>
  </si>
  <si>
    <t>nextadagency.com</t>
  </si>
  <si>
    <t>portalveterinaria.com</t>
  </si>
  <si>
    <t>hans-im-glueck.de</t>
  </si>
  <si>
    <t>findingthelost2x2mission.org</t>
  </si>
  <si>
    <t>poverkalab.ru</t>
  </si>
  <si>
    <t>huomaotv.com</t>
  </si>
  <si>
    <t>parfibak.com</t>
  </si>
  <si>
    <t>feelmybicep.com</t>
  </si>
  <si>
    <t>gameofwarrealtips.com</t>
  </si>
  <si>
    <t>mciwraps.com</t>
  </si>
  <si>
    <t>memim.com</t>
  </si>
  <si>
    <t>gyszyxy.com</t>
  </si>
  <si>
    <t>fukuyama-u.ac.jp</t>
  </si>
  <si>
    <t>crystalcleareyes.com</t>
  </si>
  <si>
    <t>rewireme.com</t>
  </si>
  <si>
    <t>239300.net</t>
  </si>
  <si>
    <t>all-aroundtowing.com</t>
  </si>
  <si>
    <t>elianofelicio.com</t>
  </si>
  <si>
    <t>smh-hosseini.ir</t>
  </si>
  <si>
    <t>bluebirdads.com</t>
  </si>
  <si>
    <t>instantfuriouscash.com</t>
  </si>
  <si>
    <t>veggiegardener.com</t>
  </si>
  <si>
    <t>antennedipace.org</t>
  </si>
  <si>
    <t>oyamajinja.org</t>
  </si>
  <si>
    <t>cashfreedomlifestyle.com</t>
  </si>
  <si>
    <t>charapedia.jp</t>
  </si>
  <si>
    <t>emoticonland.net</t>
  </si>
  <si>
    <t>tursvodka.ru</t>
  </si>
  <si>
    <t>allinwithfrank.com</t>
  </si>
  <si>
    <t>chefatplay.com</t>
  </si>
  <si>
    <t>dongxinchina.com</t>
  </si>
  <si>
    <t>esferaiphone.com</t>
  </si>
  <si>
    <t>functionalwebsiteservices.com</t>
  </si>
  <si>
    <t>gewerbeverein-alftal.de</t>
  </si>
  <si>
    <t>remiseauxpoints.fr</t>
  </si>
  <si>
    <t>sindicarga.org.br</t>
  </si>
  <si>
    <t>gaozhoubbs.com</t>
  </si>
  <si>
    <t>nanjing-school.com</t>
  </si>
  <si>
    <t>streetcar-shootout.com</t>
  </si>
  <si>
    <t>galaxiwedding.id</t>
  </si>
  <si>
    <t>saga-ed.jp</t>
  </si>
  <si>
    <t>hngdmy.com</t>
  </si>
  <si>
    <t>chinagwyw.org</t>
  </si>
  <si>
    <t>paper-life.ru</t>
  </si>
  <si>
    <t>lungau.at</t>
  </si>
  <si>
    <t>ndt-eastafrica.com</t>
  </si>
  <si>
    <t>eventosrentables.com</t>
  </si>
  <si>
    <t>vod.com</t>
  </si>
  <si>
    <t>kito.co.jp</t>
  </si>
  <si>
    <t>venetacucine.com</t>
  </si>
  <si>
    <t>helloweb.eu</t>
  </si>
  <si>
    <t>zoline.co.za</t>
  </si>
  <si>
    <t>latinosafuego.com</t>
  </si>
  <si>
    <t>libertychildrensclinic.com</t>
  </si>
  <si>
    <t>ohlovelyday.com</t>
  </si>
  <si>
    <t>surrealpools.net</t>
  </si>
  <si>
    <t>tinki.nl</t>
  </si>
  <si>
    <t>zoomcomunicacion.es</t>
  </si>
  <si>
    <t>kns.ru</t>
  </si>
  <si>
    <t>mynadiavasquez.com</t>
  </si>
  <si>
    <t>nhance.com</t>
  </si>
  <si>
    <t>uxin.com</t>
  </si>
  <si>
    <t>vipedlowestdrugprices24-7.com</t>
  </si>
  <si>
    <t>fastshare.org</t>
  </si>
  <si>
    <t>ex-finslovakia.sk</t>
  </si>
  <si>
    <t>dietpillsin2016.com</t>
  </si>
  <si>
    <t>gamer-poi.com</t>
  </si>
  <si>
    <t>2ndflmoscva.ru</t>
  </si>
  <si>
    <t>onnouscachetout.com</t>
  </si>
  <si>
    <t>kokkinogenis.gr</t>
  </si>
  <si>
    <t>xn--4gq486g3da.tw</t>
  </si>
  <si>
    <t>ä¸€ç•ç”°.tw</t>
  </si>
  <si>
    <t>iowafpd.org</t>
  </si>
  <si>
    <t>pharmajordan.com</t>
  </si>
  <si>
    <t>theprojectsite.org</t>
  </si>
  <si>
    <t>mir-kubikov.ru</t>
  </si>
  <si>
    <t>monsterbeats7.ru</t>
  </si>
  <si>
    <t>rkmcomilla.org.bd</t>
  </si>
  <si>
    <t>bouquetreal.co</t>
  </si>
  <si>
    <t>parsmatlab.com</t>
  </si>
  <si>
    <t>akcreunite.org</t>
  </si>
  <si>
    <t>caritaskasanaensis.org</t>
  </si>
  <si>
    <t>gazeta-kompas.ru</t>
  </si>
  <si>
    <t>1001skazka.com</t>
  </si>
  <si>
    <t>5123649.com</t>
  </si>
  <si>
    <t>lawctopus.com</t>
  </si>
  <si>
    <t>tucanwebs.com</t>
  </si>
  <si>
    <t>bestnews.lv</t>
  </si>
  <si>
    <t>zhuzhou360.cn</t>
  </si>
  <si>
    <t>absoluteplumbingonline.com</t>
  </si>
  <si>
    <t>britishfencing.com</t>
  </si>
  <si>
    <t>naturabios.it</t>
  </si>
  <si>
    <t>macmannes.com</t>
  </si>
  <si>
    <t>tamtour.org.ua</t>
  </si>
  <si>
    <t>clients.ch</t>
  </si>
  <si>
    <t>blogpreneurbootcamp.com</t>
  </si>
  <si>
    <t>prevensectes.com</t>
  </si>
  <si>
    <t>socialadgurus.com</t>
  </si>
  <si>
    <t>chassidus.ru</t>
  </si>
  <si>
    <t>cheapcarinsuranceds.us</t>
  </si>
  <si>
    <t>ashtachamma.com</t>
  </si>
  <si>
    <t>meder.com</t>
  </si>
  <si>
    <t>frenzyfactions.net</t>
  </si>
  <si>
    <t>amfed.org</t>
  </si>
  <si>
    <t>crestkenya.com</t>
  </si>
  <si>
    <t>tvcnet.com</t>
  </si>
  <si>
    <t>ardan.net</t>
  </si>
  <si>
    <t>alphastudio.pl</t>
  </si>
  <si>
    <t>biddingforthecure.com</t>
  </si>
  <si>
    <t>nbnmg.com</t>
  </si>
  <si>
    <t>transportxtra.com</t>
  </si>
  <si>
    <t>uaechinese.org</t>
  </si>
  <si>
    <t>lifestylemart.co.za</t>
  </si>
  <si>
    <t>scificities.com</t>
  </si>
  <si>
    <t>rossialessandro.it</t>
  </si>
  <si>
    <t>xianyixian.net</t>
  </si>
  <si>
    <t>floryshop.ru</t>
  </si>
  <si>
    <t>tbn-tv.ru</t>
  </si>
  <si>
    <t>speak2me.cn</t>
  </si>
  <si>
    <t>navarroalvarez.com</t>
  </si>
  <si>
    <t>ncoi.nl</t>
  </si>
  <si>
    <t>pwdegids.nl</t>
  </si>
  <si>
    <t>answerbundle.com</t>
  </si>
  <si>
    <t>casinomoreonlineblackjackbest.com</t>
  </si>
  <si>
    <t>croisieurope.com</t>
  </si>
  <si>
    <t>beinsports.fr</t>
  </si>
  <si>
    <t>bankislam.com.my</t>
  </si>
  <si>
    <t>astmafonds.nl</t>
  </si>
  <si>
    <t>djivc.com</t>
  </si>
  <si>
    <t>lasercomponents.com</t>
  </si>
  <si>
    <t>sysdwzx.com</t>
  </si>
  <si>
    <t>arretsurinfo.ch</t>
  </si>
  <si>
    <t>riskos.gr</t>
  </si>
  <si>
    <t>movatwi.jp</t>
  </si>
  <si>
    <t>samgony.ru</t>
  </si>
  <si>
    <t>michael-kors4sale.com</t>
  </si>
  <si>
    <t>vrator.com</t>
  </si>
  <si>
    <t>customsparesltd.com</t>
  </si>
  <si>
    <t>thanhbang.com</t>
  </si>
  <si>
    <t>uiep.edu.mx</t>
  </si>
  <si>
    <t>mrbiglook.com</t>
  </si>
  <si>
    <t>liviooggero.it</t>
  </si>
  <si>
    <t>mauricioamaraldealmeida.com.br</t>
  </si>
  <si>
    <t>breakingnewsfinancial.com</t>
  </si>
  <si>
    <t>advsol.com</t>
  </si>
  <si>
    <t>greatplacesinc.com</t>
  </si>
  <si>
    <t>regionreunion.com</t>
  </si>
  <si>
    <t>traderslaboratory.com</t>
  </si>
  <si>
    <t>zwaremetalen.com</t>
  </si>
  <si>
    <t>vladmedicina.ru</t>
  </si>
  <si>
    <t>winner.co.uk</t>
  </si>
  <si>
    <t>mariecallendersmeals.com</t>
  </si>
  <si>
    <t>cpadollar.cf</t>
  </si>
  <si>
    <t>bull-randall.com</t>
  </si>
  <si>
    <t>riversideparramatta.com.au</t>
  </si>
  <si>
    <t>hemhelp.com</t>
  </si>
  <si>
    <t>bilerihelsingorhallen.dk</t>
  </si>
  <si>
    <t>nicedoggie.net</t>
  </si>
  <si>
    <t>heca.gov.cn</t>
  </si>
  <si>
    <t>tubeampdoctor.com</t>
  </si>
  <si>
    <t>visual-art-company.com</t>
  </si>
  <si>
    <t>williamssound.com</t>
  </si>
  <si>
    <t>zabludowiczcollection.com</t>
  </si>
  <si>
    <t>huntervalleygardens.com.au</t>
  </si>
  <si>
    <t>baseballsavings.com</t>
  </si>
  <si>
    <t>viagra6freesamplesrx.ru</t>
  </si>
  <si>
    <t>boardmasters.co.uk</t>
  </si>
  <si>
    <t>bancociudad.com.ar</t>
  </si>
  <si>
    <t>eclubsiberia.com</t>
  </si>
  <si>
    <t>genericdrugs-med24.com</t>
  </si>
  <si>
    <t>genericedmeds03.com</t>
  </si>
  <si>
    <t>tenri-u.ac.jp</t>
  </si>
  <si>
    <t>seat.nl</t>
  </si>
  <si>
    <t>red-opt.ru</t>
  </si>
  <si>
    <t>brisbaneinsects.com</t>
  </si>
  <si>
    <t>camiseteria.com</t>
  </si>
  <si>
    <t>copronason.com</t>
  </si>
  <si>
    <t>leonet.it</t>
  </si>
  <si>
    <t>korda.co.uk</t>
  </si>
  <si>
    <t>slimekids.com</t>
  </si>
  <si>
    <t>aljameh.com</t>
  </si>
  <si>
    <t>efl.ru</t>
  </si>
  <si>
    <t>toshevskizoran.com</t>
  </si>
  <si>
    <t>cartoonnetwork.com.br</t>
  </si>
  <si>
    <t>fullhyderabad.com</t>
  </si>
  <si>
    <t>longestshortesttime.com</t>
  </si>
  <si>
    <t>venchi.com</t>
  </si>
  <si>
    <t>aldi.es</t>
  </si>
  <si>
    <t>goal.org</t>
  </si>
  <si>
    <t>msf-azg.be</t>
  </si>
  <si>
    <t>laketownkaze-aeonmall.com</t>
  </si>
  <si>
    <t>eldersweather.com.au</t>
  </si>
  <si>
    <t>bet9ja.com</t>
  </si>
  <si>
    <t>purobeach.com</t>
  </si>
  <si>
    <t>wheelchairlift.com</t>
  </si>
  <si>
    <t>zhao5.com</t>
  </si>
  <si>
    <t>vr.com.vn</t>
  </si>
  <si>
    <t>djkit.com</t>
  </si>
  <si>
    <t>pitcherandpiano.com</t>
  </si>
  <si>
    <t>santamessa.info</t>
  </si>
  <si>
    <t>eurekasprings.org</t>
  </si>
  <si>
    <t>fevt.ru</t>
  </si>
  <si>
    <t>siamcats.ru</t>
  </si>
  <si>
    <t>afisha.uz</t>
  </si>
  <si>
    <t>postgresmigrations.com</t>
  </si>
  <si>
    <t>vedantaresources.com</t>
  </si>
  <si>
    <t>toppharm.com.hk</t>
  </si>
  <si>
    <t>fstest.ru</t>
  </si>
  <si>
    <t>combatace.com</t>
  </si>
  <si>
    <t>in516.com</t>
  </si>
  <si>
    <t>mastershanghai.com</t>
  </si>
  <si>
    <t>mizunoeurope.com</t>
  </si>
  <si>
    <t>talentclue.com</t>
  </si>
  <si>
    <t>webtrafficroi.com</t>
  </si>
  <si>
    <t>rrapk.cz</t>
  </si>
  <si>
    <t>sendibm1.com</t>
  </si>
  <si>
    <t>westorlandonews.com</t>
  </si>
  <si>
    <t>paperplus.co.nz</t>
  </si>
  <si>
    <t>freelance-studio.su</t>
  </si>
  <si>
    <t>flipbelt.com</t>
  </si>
  <si>
    <t>janmarini.com</t>
  </si>
  <si>
    <t>terraoko.com</t>
  </si>
  <si>
    <t>blacktadalafil.life</t>
  </si>
  <si>
    <t>audiovkontakte.ru</t>
  </si>
  <si>
    <t>agelesshistory.com</t>
  </si>
  <si>
    <t>minghaosports.com</t>
  </si>
  <si>
    <t>yanen.org</t>
  </si>
  <si>
    <t>lisikow.ru</t>
  </si>
  <si>
    <t>payforthesis.com</t>
  </si>
  <si>
    <t>7resource.ru</t>
  </si>
  <si>
    <t>nhuafrp.vn</t>
  </si>
  <si>
    <t>newsaboutbankingindustry.com</t>
  </si>
  <si>
    <t>flynncenter.org</t>
  </si>
  <si>
    <t>buycialisrrr.com</t>
  </si>
  <si>
    <t>cialisonlinemtb.com</t>
  </si>
  <si>
    <t>osenmedia.com</t>
  </si>
  <si>
    <t>trentonchronicle.com</t>
  </si>
  <si>
    <t>hk-keber.de</t>
  </si>
  <si>
    <t>gonolulu.men</t>
  </si>
  <si>
    <t>islamicfroum.com</t>
  </si>
  <si>
    <t>doe.gov.my</t>
  </si>
  <si>
    <t>haisoft.net</t>
  </si>
  <si>
    <t>tonycowards.co.uk</t>
  </si>
  <si>
    <t>frillysocksandheels.com</t>
  </si>
  <si>
    <t>mtbclubdecampo.com</t>
  </si>
  <si>
    <t>myride.com</t>
  </si>
  <si>
    <t>northdakota-magazine.com</t>
  </si>
  <si>
    <t>maggiebeer.com.au</t>
  </si>
  <si>
    <t>bikersden.com</t>
  </si>
  <si>
    <t>juststicky.com</t>
  </si>
  <si>
    <t>skyeweddings.com</t>
  </si>
  <si>
    <t>supersplendid.de</t>
  </si>
  <si>
    <t>dcel.info</t>
  </si>
  <si>
    <t>thprd.org</t>
  </si>
  <si>
    <t>mhzserver.ca</t>
  </si>
  <si>
    <t>cufonfonts.com</t>
  </si>
  <si>
    <t>filmneweurope.com</t>
  </si>
  <si>
    <t>girlincontrol.com</t>
  </si>
  <si>
    <t>myanmarauction.com</t>
  </si>
  <si>
    <t>noonprop8.com</t>
  </si>
  <si>
    <t>uogashizushi.co.jp</t>
  </si>
  <si>
    <t>xdyyz.com</t>
  </si>
  <si>
    <t>gcv.org</t>
  </si>
  <si>
    <t>texaslobsterguys.com</t>
  </si>
  <si>
    <t>pizzeria-millemiglia.de</t>
  </si>
  <si>
    <t>dooyoo.es</t>
  </si>
  <si>
    <t>mondostevia.eu</t>
  </si>
  <si>
    <t>amursu.ru</t>
  </si>
  <si>
    <t>sophiekinsella.co.uk</t>
  </si>
  <si>
    <t>hashtag.cm</t>
  </si>
  <si>
    <t>bestiala.com</t>
  </si>
  <si>
    <t>webssearches.com</t>
  </si>
  <si>
    <t>giorgetti.eu</t>
  </si>
  <si>
    <t>dirk.nl</t>
  </si>
  <si>
    <t>partyofregions.org.ua</t>
  </si>
  <si>
    <t>evacloud.com</t>
  </si>
  <si>
    <t>pica9.com</t>
  </si>
  <si>
    <t>40010.com</t>
  </si>
  <si>
    <t>chuanqiyule518.com</t>
  </si>
  <si>
    <t>hifiwigwam.com</t>
  </si>
  <si>
    <t>kakaocorp.com</t>
  </si>
  <si>
    <t>mensmoncleroutlet.com</t>
  </si>
  <si>
    <t>skaters-nation.com</t>
  </si>
  <si>
    <t>assohqe.org</t>
  </si>
  <si>
    <t>nikejersey.org</t>
  </si>
  <si>
    <t>feebbo.com</t>
  </si>
  <si>
    <t>monica-milano.com</t>
  </si>
  <si>
    <t>eighthourday.com</t>
  </si>
  <si>
    <t>waypent.com</t>
  </si>
  <si>
    <t>mpabras.cz</t>
  </si>
  <si>
    <t>hihu.ru</t>
  </si>
  <si>
    <t>highsnobette.com</t>
  </si>
  <si>
    <t>jaycar.co.nz</t>
  </si>
  <si>
    <t>notyi-gratsii.ru</t>
  </si>
  <si>
    <t>awdio.com</t>
  </si>
  <si>
    <t>recruit-ms.co.jp</t>
  </si>
  <si>
    <t>gambitgordons.net</t>
  </si>
  <si>
    <t>presidentialprayerteam.org</t>
  </si>
  <si>
    <t>best-italia.ru</t>
  </si>
  <si>
    <t>lobiani.ru</t>
  </si>
  <si>
    <t>ampaiesjosegarcianieto.com</t>
  </si>
  <si>
    <t>gatescarbondrive.com</t>
  </si>
  <si>
    <t>whitedenimmusic.com</t>
  </si>
  <si>
    <t>worlddryer.com</t>
  </si>
  <si>
    <t>disfraces.eu</t>
  </si>
  <si>
    <t>nctrans.org</t>
  </si>
  <si>
    <t>pvcycle.org</t>
  </si>
  <si>
    <t>scritch.org</t>
  </si>
  <si>
    <t>beryso.pl</t>
  </si>
  <si>
    <t>glassland.pl</t>
  </si>
  <si>
    <t>cialisonlineop.com</t>
  </si>
  <si>
    <t>ergobabycarrier.com</t>
  </si>
  <si>
    <t>mayaguezmedical.com</t>
  </si>
  <si>
    <t>ncbon.com</t>
  </si>
  <si>
    <t>pkairservice.com</t>
  </si>
  <si>
    <t>valeriejune.com</t>
  </si>
  <si>
    <t>xn--izun04b29bks4b.com</t>
  </si>
  <si>
    <t>ç§‘é‘«ç›‘æŽ§.com</t>
  </si>
  <si>
    <t>carinsurancequotesdv.info</t>
  </si>
  <si>
    <t>latinflavor.com.mx</t>
  </si>
  <si>
    <t>soft4fun.net</t>
  </si>
  <si>
    <t>cfbt.com</t>
  </si>
  <si>
    <t>luggageforward.com</t>
  </si>
  <si>
    <t>paydayloansila.com</t>
  </si>
  <si>
    <t>quanzhi.com</t>
  </si>
  <si>
    <t>x999999.com</t>
  </si>
  <si>
    <t>fargomoorhead.org</t>
  </si>
  <si>
    <t>missionca.org</t>
  </si>
  <si>
    <t>bickur.com</t>
  </si>
  <si>
    <t>uniiks.com</t>
  </si>
  <si>
    <t>penzionsen.eu</t>
  </si>
  <si>
    <t>wir-machen.info</t>
  </si>
  <si>
    <t>diamondresortsandhotels.com</t>
  </si>
  <si>
    <t>londoncommunitynews.com</t>
  </si>
  <si>
    <t>snboaxaca.com</t>
  </si>
  <si>
    <t>sgaming.net</t>
  </si>
  <si>
    <t>hubert.com.ua</t>
  </si>
  <si>
    <t>neweyandeyre.co.uk</t>
  </si>
  <si>
    <t>whitbygazette.co.uk</t>
  </si>
  <si>
    <t>coffeetimes.com</t>
  </si>
  <si>
    <t>granjasanroque.com</t>
  </si>
  <si>
    <t>translatorsbase.com</t>
  </si>
  <si>
    <t>watacct.com</t>
  </si>
  <si>
    <t>societaperautori.it</t>
  </si>
  <si>
    <t>mse-market.ru</t>
  </si>
  <si>
    <t>inmotionmedia.co.uk</t>
  </si>
  <si>
    <t>gohero.com.cn</t>
  </si>
  <si>
    <t>cheapest-essay-writing-service.com</t>
  </si>
  <si>
    <t>stevesmusic.com</t>
  </si>
  <si>
    <t>webhpt.com</t>
  </si>
  <si>
    <t>romashkaa.ru</t>
  </si>
  <si>
    <t>nua.ac.uk</t>
  </si>
  <si>
    <t>cafehabana.com</t>
  </si>
  <si>
    <t>palyinfocus.com</t>
  </si>
  <si>
    <t>printercartridgez.com</t>
  </si>
  <si>
    <t>zetes.com</t>
  </si>
  <si>
    <t>cucc.biz</t>
  </si>
  <si>
    <t>femmebelle.com.br</t>
  </si>
  <si>
    <t>highspots.com</t>
  </si>
  <si>
    <t>think-cell.com</t>
  </si>
  <si>
    <t>yahoodiary.com</t>
  </si>
  <si>
    <t>promoline.info</t>
  </si>
  <si>
    <t>prosource.net</t>
  </si>
  <si>
    <t>ibaf.org</t>
  </si>
  <si>
    <t>bariatric-surgery-source.com</t>
  </si>
  <si>
    <t>mod.gov.my</t>
  </si>
  <si>
    <t>emuaustralia.online</t>
  </si>
  <si>
    <t>pwi.pl</t>
  </si>
  <si>
    <t>autoinsurancen.pw</t>
  </si>
  <si>
    <t>lifeinsurancequotestip.top</t>
  </si>
  <si>
    <t>choosecherries.com</t>
  </si>
  <si>
    <t>tao93.com</t>
  </si>
  <si>
    <t>geterection.net</t>
  </si>
  <si>
    <t>autoinsurancexmk.pw</t>
  </si>
  <si>
    <t>lishingo.ru</t>
  </si>
  <si>
    <t>1hosts.co.uk</t>
  </si>
  <si>
    <t>wmnet.org.uk</t>
  </si>
  <si>
    <t>bishwoasthaadvertising.com</t>
  </si>
  <si>
    <t>lygvv.com</t>
  </si>
  <si>
    <t>obimed.de</t>
  </si>
  <si>
    <t>socialmedia-masters.de</t>
  </si>
  <si>
    <t>wikileakdes.org</t>
  </si>
  <si>
    <t>zabor-pro.ru</t>
  </si>
  <si>
    <t>gustafcarljohan.se</t>
  </si>
  <si>
    <t>handily.cn</t>
  </si>
  <si>
    <t>austininsuranceonline.com</t>
  </si>
  <si>
    <t>eltfwaq.com</t>
  </si>
  <si>
    <t>jmascis.com</t>
  </si>
  <si>
    <t>nudebynature.com</t>
  </si>
  <si>
    <t>richardsg.com</t>
  </si>
  <si>
    <t>sh-renyi.com</t>
  </si>
  <si>
    <t>theelectroniccigaretteszone.com</t>
  </si>
  <si>
    <t>volksworld.com</t>
  </si>
  <si>
    <t>radiotopia.fm</t>
  </si>
  <si>
    <t>wahei.co.jp</t>
  </si>
  <si>
    <t>northfacestore.online</t>
  </si>
  <si>
    <t>elizabethtayloraidsfoundation.org</t>
  </si>
  <si>
    <t>younme.com.au</t>
  </si>
  <si>
    <t>admimsy.com</t>
  </si>
  <si>
    <t>bccancerfoundation.com</t>
  </si>
  <si>
    <t>hampton-inn.com</t>
  </si>
  <si>
    <t>norpic.com</t>
  </si>
  <si>
    <t>toumimi.com</t>
  </si>
  <si>
    <t>auxilium.gg</t>
  </si>
  <si>
    <t>abanow.org</t>
  </si>
  <si>
    <t>mennolink.org</t>
  </si>
  <si>
    <t>airmaxshoesca.com</t>
  </si>
  <si>
    <t>imcooked.com</t>
  </si>
  <si>
    <t>schiratti.com</t>
  </si>
  <si>
    <t>bernardaud.fr</t>
  </si>
  <si>
    <t>ohmmbeauty.co.za</t>
  </si>
  <si>
    <t>netseer.com</t>
  </si>
  <si>
    <t>smiliegenerator.de</t>
  </si>
  <si>
    <t>darunok.info</t>
  </si>
  <si>
    <t>melipilla.cl</t>
  </si>
  <si>
    <t>3dpageflip.com</t>
  </si>
  <si>
    <t>artistic-designers.com</t>
  </si>
  <si>
    <t>dionex.com</t>
  </si>
  <si>
    <t>gourmet-coffee.com</t>
  </si>
  <si>
    <t>startickets.com</t>
  </si>
  <si>
    <t>goswamisamaj.in</t>
  </si>
  <si>
    <t>cfrtu.org</t>
  </si>
  <si>
    <t>ptca.org</t>
  </si>
  <si>
    <t>eko-play24.pl</t>
  </si>
  <si>
    <t>iidm-iidsaustralia.com</t>
  </si>
  <si>
    <t>kaykonsults.com</t>
  </si>
  <si>
    <t>ogpl.gov.in</t>
  </si>
  <si>
    <t>agudatachim.com</t>
  </si>
  <si>
    <t>snrsonscollege.org</t>
  </si>
  <si>
    <t>richiego.tw</t>
  </si>
  <si>
    <t>chisholm.edu.au</t>
  </si>
  <si>
    <t>hoteladolphus.com</t>
  </si>
  <si>
    <t>tuytubebe.com</t>
  </si>
  <si>
    <t>weyaw.com</t>
  </si>
  <si>
    <t>chars-francais.net</t>
  </si>
  <si>
    <t>ontariotenants.ca</t>
  </si>
  <si>
    <t>108game.com</t>
  </si>
  <si>
    <t>budind.com</t>
  </si>
  <si>
    <t>formidableforms.com</t>
  </si>
  <si>
    <t>foundjs.org</t>
  </si>
  <si>
    <t>comelec.gov.ph</t>
  </si>
  <si>
    <t>cial.aero</t>
  </si>
  <si>
    <t>buycialisonline.club</t>
  </si>
  <si>
    <t>clientkiosk.com</t>
  </si>
  <si>
    <t>compassfinancial.com</t>
  </si>
  <si>
    <t>directwholesalefoods.com</t>
  </si>
  <si>
    <t>erdincyigitbas.com</t>
  </si>
  <si>
    <t>lightimpressionsdirect.com</t>
  </si>
  <si>
    <t>lucques.com</t>
  </si>
  <si>
    <t>tateossian.com</t>
  </si>
  <si>
    <t>thebandperry.com</t>
  </si>
  <si>
    <t>jcstaff.co.jp</t>
  </si>
  <si>
    <t>e-squash.jp</t>
  </si>
  <si>
    <t>holistichelp.net</t>
  </si>
  <si>
    <t>freddyandma.com</t>
  </si>
  <si>
    <t>integralmemory.com</t>
  </si>
  <si>
    <t>musicnet.com</t>
  </si>
  <si>
    <t>pandoracharmsclearanceonsale.com</t>
  </si>
  <si>
    <t>eco-artware.com</t>
  </si>
  <si>
    <t>elvira.com</t>
  </si>
  <si>
    <t>hgdzsp.com</t>
  </si>
  <si>
    <t>qfalv.com</t>
  </si>
  <si>
    <t>waltontribune.com</t>
  </si>
  <si>
    <t>sun-lan.de</t>
  </si>
  <si>
    <t>louisvuittonoutlet--online.com</t>
  </si>
  <si>
    <t>seca.com</t>
  </si>
  <si>
    <t>shoptheofficialbears.com</t>
  </si>
  <si>
    <t>radioteca.net</t>
  </si>
  <si>
    <t>nzbindex.nl</t>
  </si>
  <si>
    <t>stroymash-xxi.ru</t>
  </si>
  <si>
    <t>pro-shop.com.ua</t>
  </si>
  <si>
    <t>agraffitti.com</t>
  </si>
  <si>
    <t>ikapy.com</t>
  </si>
  <si>
    <t>jobsindubai.com</t>
  </si>
  <si>
    <t>vidood.com</t>
  </si>
  <si>
    <t>marin.nl</t>
  </si>
  <si>
    <t>msema.org</t>
  </si>
  <si>
    <t>riteros.top</t>
  </si>
  <si>
    <t>haikuo.com.tw</t>
  </si>
  <si>
    <t>dell.com.au</t>
  </si>
  <si>
    <t>oaktech.com</t>
  </si>
  <si>
    <t>freshee.info</t>
  </si>
  <si>
    <t>tchin.org</t>
  </si>
  <si>
    <t>youthlaw.org</t>
  </si>
  <si>
    <t>newsouthbooks.com.au</t>
  </si>
  <si>
    <t>apt.ch</t>
  </si>
  <si>
    <t>blaghag.com</t>
  </si>
  <si>
    <t>retinausaonline.com</t>
  </si>
  <si>
    <t>yify-torrents.com</t>
  </si>
  <si>
    <t>bohemia-transfers.eu</t>
  </si>
  <si>
    <t>basiclaw.gov.hk</t>
  </si>
  <si>
    <t>communication-impact.ca</t>
  </si>
  <si>
    <t>coorstek.com</t>
  </si>
  <si>
    <t>mapic.com</t>
  </si>
  <si>
    <t>meaning-of-names.com</t>
  </si>
  <si>
    <t>redrovercomeover.com</t>
  </si>
  <si>
    <t>sakaraboutique.com</t>
  </si>
  <si>
    <t>streetfashionz.com</t>
  </si>
  <si>
    <t>xedapdienonline.com</t>
  </si>
  <si>
    <t>drfahimi-ortho.ir</t>
  </si>
  <si>
    <t>cityofames.org</t>
  </si>
  <si>
    <t>maxcare.pl</t>
  </si>
  <si>
    <t>viagramrk.xyz</t>
  </si>
  <si>
    <t>canlit.ca</t>
  </si>
  <si>
    <t>dogthebountyhunter.com</t>
  </si>
  <si>
    <t>everyaction.com</t>
  </si>
  <si>
    <t>penguintutor.com</t>
  </si>
  <si>
    <t>shaunwhite.com</t>
  </si>
  <si>
    <t>aooyou.net</t>
  </si>
  <si>
    <t>eu-robotics.net</t>
  </si>
  <si>
    <t>wjyt-china.org</t>
  </si>
  <si>
    <t>buy-yasmin.tech</t>
  </si>
  <si>
    <t>wearyourbeer.com</t>
  </si>
  <si>
    <t>biocom.org</t>
  </si>
  <si>
    <t>sofcom.com.au</t>
  </si>
  <si>
    <t>jcxh.com.cn</t>
  </si>
  <si>
    <t>uisp.org.cn</t>
  </si>
  <si>
    <t>brightbytes.com</t>
  </si>
  <si>
    <t>cementeclipses.com</t>
  </si>
  <si>
    <t>eoq.org</t>
  </si>
  <si>
    <t>djsound.ru</t>
  </si>
  <si>
    <t>air-mad.com</t>
  </si>
  <si>
    <t>viagrasoft.org</t>
  </si>
  <si>
    <t>cialis.christmas</t>
  </si>
  <si>
    <t>basshotels.com</t>
  </si>
  <si>
    <t>botsvsbrowsers.com</t>
  </si>
  <si>
    <t>ligne-roset-usa.com</t>
  </si>
  <si>
    <t>tnw.to</t>
  </si>
  <si>
    <t>astrology.com.au</t>
  </si>
  <si>
    <t>andyet.com</t>
  </si>
  <si>
    <t>transcender.com</t>
  </si>
  <si>
    <t>bishop-hill.net</t>
  </si>
  <si>
    <t>buyzithromax.us</t>
  </si>
  <si>
    <t>thinkdraw.com</t>
  </si>
  <si>
    <t>tribehr.com</t>
  </si>
  <si>
    <t>soros.org.mk</t>
  </si>
  <si>
    <t>globalshop.org</t>
  </si>
  <si>
    <t>cephalexin2013.top</t>
  </si>
  <si>
    <t>hallcleaning.co.uk</t>
  </si>
  <si>
    <t>redbottomschristianlouboutinshoes.com</t>
  </si>
  <si>
    <t>leesburgflorida.gov</t>
  </si>
  <si>
    <t>zofran4mg.review</t>
  </si>
  <si>
    <t>buywellbutrin6.top</t>
  </si>
  <si>
    <t>iba-worldwide.com</t>
  </si>
  <si>
    <t>reportagebygettyimages.com</t>
  </si>
  <si>
    <t>warbirdforum.com</t>
  </si>
  <si>
    <t>buylevitra10.top</t>
  </si>
  <si>
    <t>fm990.com.cn</t>
  </si>
  <si>
    <t>charitychannel.com</t>
  </si>
  <si>
    <t>consumertripleplay.com</t>
  </si>
  <si>
    <t>trilliuminvest.com</t>
  </si>
  <si>
    <t>narrowstep.tv</t>
  </si>
  <si>
    <t>atoncer.com</t>
  </si>
  <si>
    <t>creativejs.com</t>
  </si>
  <si>
    <t>enterpriseproducts.com</t>
  </si>
  <si>
    <t>johobuilders.co.jp</t>
  </si>
  <si>
    <t>lexapro-10mg.us</t>
  </si>
  <si>
    <t>sendgifts2india.com</t>
  </si>
  <si>
    <t>seotoolset.com</t>
  </si>
  <si>
    <t>wannabebig.com</t>
  </si>
  <si>
    <t>megalink.net</t>
  </si>
  <si>
    <t>awardsplatform.com</t>
  </si>
  <si>
    <t>communityactionpartnership.com</t>
  </si>
  <si>
    <t>consumertraveler.com</t>
  </si>
  <si>
    <t>hexagora.com</t>
  </si>
  <si>
    <t>rgrdlaw.com</t>
  </si>
  <si>
    <t>cybersecuritychallenge.org.uk</t>
  </si>
  <si>
    <t>insidetrade.com</t>
  </si>
  <si>
    <t>freecongress.org</t>
  </si>
  <si>
    <t>barnesvillemn.com</t>
  </si>
  <si>
    <t>gamingsteve.com</t>
  </si>
  <si>
    <t>oxymoronical.com</t>
  </si>
  <si>
    <t>buyazithromycin.org</t>
  </si>
  <si>
    <t>jlthsp.org.cn</t>
  </si>
  <si>
    <t>dumage.com</t>
  </si>
  <si>
    <t>buyhydrochlorothiazide2012.us</t>
  </si>
  <si>
    <t>maich.gr</t>
  </si>
  <si>
    <t>moates.net</t>
  </si>
  <si>
    <t>openexchangerates.org</t>
  </si>
  <si>
    <t>yahoo.co</t>
  </si>
  <si>
    <t>bluecatnetworks.com</t>
  </si>
  <si>
    <t>drublair.com</t>
  </si>
  <si>
    <t>k2xl.com</t>
  </si>
  <si>
    <t>davros.org</t>
  </si>
  <si>
    <t>designcam.co.uk</t>
  </si>
  <si>
    <t>chpwn.com</t>
  </si>
  <si>
    <t>swtor2credits.com</t>
  </si>
  <si>
    <t>ww2f.com</t>
  </si>
  <si>
    <t>caep.ca</t>
  </si>
  <si>
    <t>ppforum.ca</t>
  </si>
  <si>
    <t>autocad360.com</t>
  </si>
  <si>
    <t>matterhackers.com</t>
  </si>
  <si>
    <t>mrchy.com</t>
  </si>
  <si>
    <t>shipsim.com</t>
  </si>
  <si>
    <t>superdome.com</t>
  </si>
  <si>
    <t>time4tv.com</t>
  </si>
  <si>
    <t>unistal.com</t>
  </si>
  <si>
    <t>freestuff.gr</t>
  </si>
  <si>
    <t>igad.int</t>
  </si>
  <si>
    <t>macerich.com</t>
  </si>
  <si>
    <t>moley.com</t>
  </si>
  <si>
    <t>lloydsloadinglist.com</t>
  </si>
  <si>
    <t>singulair-online.gdn</t>
  </si>
  <si>
    <t>nvmexpress.org</t>
  </si>
  <si>
    <t>valsartan-hydrochlorothiazide.party</t>
  </si>
  <si>
    <t>moduscreate.com</t>
  </si>
  <si>
    <t>generic-synthroid.cricket</t>
  </si>
  <si>
    <t>zagato.it</t>
  </si>
  <si>
    <t>u4.no</t>
  </si>
  <si>
    <t>bayswan.org</t>
  </si>
  <si>
    <t>anafranil-3.top</t>
  </si>
  <si>
    <t>artistserver.com</t>
  </si>
  <si>
    <t>crushlovely.com</t>
  </si>
  <si>
    <t>buytretinoin2013.top</t>
  </si>
  <si>
    <t>buylevaquin.club</t>
  </si>
  <si>
    <t>imp.mx</t>
  </si>
  <si>
    <t>mednet.cn</t>
  </si>
  <si>
    <t>ankord.com</t>
  </si>
  <si>
    <t>commongate.com</t>
  </si>
  <si>
    <t>informaction.com</t>
  </si>
  <si>
    <t>furosemide20mgtab.click</t>
  </si>
  <si>
    <t>cognitivedistortion.com</t>
  </si>
  <si>
    <t>nkszyzz.com</t>
  </si>
  <si>
    <t>eco-schools.org</t>
  </si>
  <si>
    <t>brainyencyclopedia.com</t>
  </si>
  <si>
    <t>flashtux.org</t>
  </si>
  <si>
    <t>dbem.ws</t>
  </si>
  <si>
    <t>abilityhub.com</t>
  </si>
  <si>
    <t>tokin.com</t>
  </si>
  <si>
    <t>falkag.net</t>
  </si>
  <si>
    <t>elanguageschool.net</t>
  </si>
  <si>
    <t>4info.com</t>
  </si>
  <si>
    <t>flyerstopjerseys.com</t>
  </si>
  <si>
    <t>flyersalljerseys.com</t>
  </si>
  <si>
    <t>flyershotshop.com</t>
  </si>
  <si>
    <t>flyershotjerseys.com</t>
  </si>
  <si>
    <t>proboards3.com</t>
  </si>
  <si>
    <t>telesat.com</t>
  </si>
  <si>
    <t>backgroundcheckotherelizabeth.science</t>
  </si>
  <si>
    <t>japanesetranslator.co.uk</t>
  </si>
  <si>
    <t>designertoday.com</t>
  </si>
  <si>
    <t>backgroundcheckusercoffeecapt.gdn</t>
  </si>
  <si>
    <t>zofran.space</t>
  </si>
  <si>
    <t>clifford.at</t>
  </si>
  <si>
    <t>tafkac.org</t>
  </si>
  <si>
    <t>twinsun.com</t>
  </si>
  <si>
    <t>edskes.net</t>
  </si>
  <si>
    <t>declan-software.com</t>
  </si>
  <si>
    <t>hid-light.biz</t>
  </si>
  <si>
    <t>sawmill.net</t>
  </si>
  <si>
    <t>emc.com.tw</t>
  </si>
  <si>
    <t>mp3-converter.com</t>
  </si>
  <si>
    <t>libexpat.org</t>
  </si>
  <si>
    <t>abracon.com</t>
  </si>
  <si>
    <t>translationproject.org</t>
  </si>
  <si>
    <t>root.org</t>
  </si>
  <si>
    <t>decorationchannel.com</t>
  </si>
  <si>
    <t>everythingsimple.com</t>
  </si>
  <si>
    <t>asia-gaming.com</t>
  </si>
  <si>
    <t>1freewallpapers.com</t>
  </si>
  <si>
    <t>ymyapian.com</t>
  </si>
  <si>
    <t>yokinihakarae.com</t>
  </si>
  <si>
    <t>haobojiaoyu.net</t>
  </si>
  <si>
    <t>kommissioniergeraete.de</t>
  </si>
  <si>
    <t>kombi-schraenke.de</t>
  </si>
  <si>
    <t>kombischraenke.de</t>
  </si>
  <si>
    <t>kommissionen.de</t>
  </si>
  <si>
    <t>komische-kellner.de</t>
  </si>
  <si>
    <t>kombidosen.de</t>
  </si>
  <si>
    <t>kombidose.de</t>
  </si>
  <si>
    <t>kombiboerse.de</t>
  </si>
  <si>
    <t>kombi-transporter.de</t>
  </si>
  <si>
    <t>kombitransporter.de</t>
  </si>
  <si>
    <t>kombi-boerse.de</t>
  </si>
  <si>
    <t>xn--kommissioniergerte-0tb.de</t>
  </si>
  <si>
    <t>kommissioniergerÃ¤te.de</t>
  </si>
  <si>
    <t>xn--kolumbienfhrer-psb.de</t>
  </si>
  <si>
    <t>kolumbienfÃ¼hrer.de</t>
  </si>
  <si>
    <t>xn--kombischrnke-ocb.de</t>
  </si>
  <si>
    <t>kombischrÃ¤nke.de</t>
  </si>
  <si>
    <t>xn--kombibrse-57a.de</t>
  </si>
  <si>
    <t>kombibÃ¶rse.de</t>
  </si>
  <si>
    <t>xn--kombi-schrnke-kfb.de</t>
  </si>
  <si>
    <t>kombi-schrÃ¤nke.de</t>
  </si>
  <si>
    <t>xn--kombi-brse-kcb.de</t>
  </si>
  <si>
    <t>kombi-bÃ¶rse.de</t>
  </si>
  <si>
    <t>krumiro.at</t>
  </si>
  <si>
    <t>fanbread.com</t>
  </si>
  <si>
    <t>lngm.cn</t>
  </si>
  <si>
    <t>bvl-legasthenie.de</t>
  </si>
  <si>
    <t>hdtufang.com</t>
  </si>
  <si>
    <t>denikreferendum.cz</t>
  </si>
  <si>
    <t>morozilnik.biz</t>
  </si>
  <si>
    <t>savingthefamilymoney.com</t>
  </si>
  <si>
    <t>betterafter.net</t>
  </si>
  <si>
    <t>maidenstower.co.uk</t>
  </si>
  <si>
    <t>025002.com</t>
  </si>
  <si>
    <t>glitters20.com</t>
  </si>
  <si>
    <t>free-for-kids.com</t>
  </si>
  <si>
    <t>dnes24.sk</t>
  </si>
  <si>
    <t>kwaliteitsregisterparamedici.nl</t>
  </si>
  <si>
    <t>englishlinx.com</t>
  </si>
  <si>
    <t>karl-may-spiele.de</t>
  </si>
  <si>
    <t>russian-songs.ru</t>
  </si>
  <si>
    <t>thelightingsuperstore.co.uk</t>
  </si>
  <si>
    <t>china-knobs.com</t>
  </si>
  <si>
    <t>collegerentals.com</t>
  </si>
  <si>
    <t>tyanoyu.net</t>
  </si>
  <si>
    <t>hndrc.org</t>
  </si>
  <si>
    <t>autoremonts.ru</t>
  </si>
  <si>
    <t>yangguangyuanyi.com</t>
  </si>
  <si>
    <t>hof-bischof.at</t>
  </si>
  <si>
    <t>hrbyuxie.com</t>
  </si>
  <si>
    <t>center-pmpk.ru</t>
  </si>
  <si>
    <t>alldoc24.com</t>
  </si>
  <si>
    <t>zaloapp.com</t>
  </si>
  <si>
    <t>kamuflayg.com</t>
  </si>
  <si>
    <t>kayumanisspa.com</t>
  </si>
  <si>
    <t>threed.nu</t>
  </si>
  <si>
    <t>hessen-forst.de</t>
  </si>
  <si>
    <t>lemanbleu.ch</t>
  </si>
  <si>
    <t>konnekt.nu</t>
  </si>
  <si>
    <t>chaletaire.com</t>
  </si>
  <si>
    <t>theautismhelper.com</t>
  </si>
  <si>
    <t>consolatricemilano.it</t>
  </si>
  <si>
    <t>programmallp.it</t>
  </si>
  <si>
    <t>weekend.ru</t>
  </si>
  <si>
    <t>sjz12320.cn</t>
  </si>
  <si>
    <t>yourengagement101.com</t>
  </si>
  <si>
    <t>aska-realty.ru</t>
  </si>
  <si>
    <t>itechfuture.com</t>
  </si>
  <si>
    <t>smartdesks.com</t>
  </si>
  <si>
    <t>yinruihongye.com</t>
  </si>
  <si>
    <t>whjjs.com</t>
  </si>
  <si>
    <t>lahr.de</t>
  </si>
  <si>
    <t>agentxsites.com</t>
  </si>
  <si>
    <t>pinkcakeplate.com</t>
  </si>
  <si>
    <t>matthes-seitz-berlin.de</t>
  </si>
  <si>
    <t>simplog.jp</t>
  </si>
  <si>
    <t>qdshuicai.com</t>
  </si>
  <si>
    <t>caxton.co.za</t>
  </si>
  <si>
    <t>wallpaperseek.com</t>
  </si>
  <si>
    <t>fitapproach.com</t>
  </si>
  <si>
    <t>chamenhu.com</t>
  </si>
  <si>
    <t>paleba.org</t>
  </si>
  <si>
    <t>jycinema.com</t>
  </si>
  <si>
    <t>precisioncraft.com</t>
  </si>
  <si>
    <t>hema.fr</t>
  </si>
  <si>
    <t>libertysite.com</t>
  </si>
  <si>
    <t>ilquotidiano.it</t>
  </si>
  <si>
    <t>hlfdw.com</t>
  </si>
  <si>
    <t>omgt5.com</t>
  </si>
  <si>
    <t>avi.fi</t>
  </si>
  <si>
    <t>mommarambles.com</t>
  </si>
  <si>
    <t>opusteno.rs</t>
  </si>
  <si>
    <t>maschinensucher.de</t>
  </si>
  <si>
    <t>dai2ntv.jp</t>
  </si>
  <si>
    <t>god-kino2016.ru</t>
  </si>
  <si>
    <t>alyssaandcarla.com</t>
  </si>
  <si>
    <t>ltzyp.com</t>
  </si>
  <si>
    <t>zyfc777.com</t>
  </si>
  <si>
    <t>philzendia.com</t>
  </si>
  <si>
    <t>ox-tv.co.jp</t>
  </si>
  <si>
    <t>mushroommarket.net</t>
  </si>
  <si>
    <t>archerygb.org</t>
  </si>
  <si>
    <t>tisamebel.com.ua</t>
  </si>
  <si>
    <t>chl.it</t>
  </si>
  <si>
    <t>barefootstudent.com</t>
  </si>
  <si>
    <t>manlymovie.net</t>
  </si>
  <si>
    <t>elbrusplan.ru</t>
  </si>
  <si>
    <t>bctc1998.com</t>
  </si>
  <si>
    <t>jucaituliao.com</t>
  </si>
  <si>
    <t>dreamtours.pl</t>
  </si>
  <si>
    <t>i2symbol.com</t>
  </si>
  <si>
    <t>bosch-ebike.de</t>
  </si>
  <si>
    <t>biharprabha.com</t>
  </si>
  <si>
    <t>myslivnarozvadov.cz</t>
  </si>
  <si>
    <t>ozkanmobi.com</t>
  </si>
  <si>
    <t>vsem-2003.ru</t>
  </si>
  <si>
    <t>polytrongame.com</t>
  </si>
  <si>
    <t>africaimports.com</t>
  </si>
  <si>
    <t>ashokgopala.info</t>
  </si>
  <si>
    <t>facebook.at</t>
  </si>
  <si>
    <t>amormiodetalles.co</t>
  </si>
  <si>
    <t>rushthecourt.net</t>
  </si>
  <si>
    <t>belandopticiens.com</t>
  </si>
  <si>
    <t>zwemwater.nl</t>
  </si>
  <si>
    <t>footsiebabes.com</t>
  </si>
  <si>
    <t>gzbdf.net</t>
  </si>
  <si>
    <t>homerunmonkey.com</t>
  </si>
  <si>
    <t>video-woman.com</t>
  </si>
  <si>
    <t>detroit1701.org</t>
  </si>
  <si>
    <t>argenteen.com</t>
  </si>
  <si>
    <t>ijpasonline.com</t>
  </si>
  <si>
    <t>klub-graphik.fr</t>
  </si>
  <si>
    <t>1worldkidsecology.org</t>
  </si>
  <si>
    <t>pro-n.ru</t>
  </si>
  <si>
    <t>iopeneye.com</t>
  </si>
  <si>
    <t>amphi-festival.de</t>
  </si>
  <si>
    <t>1818018.com</t>
  </si>
  <si>
    <t>aysor.ru</t>
  </si>
  <si>
    <t>historydoc.edu.ru</t>
  </si>
  <si>
    <t>aneclecticmind.com</t>
  </si>
  <si>
    <t>zhineikaixin.com</t>
  </si>
  <si>
    <t>rodniekorni.ru</t>
  </si>
  <si>
    <t>tosalog.com</t>
  </si>
  <si>
    <t>laterre.ca</t>
  </si>
  <si>
    <t>ansari-auditors.com</t>
  </si>
  <si>
    <t>architecturalartistrylv.com</t>
  </si>
  <si>
    <t>elitesoft.com</t>
  </si>
  <si>
    <t>txt8.net</t>
  </si>
  <si>
    <t>holamama.es</t>
  </si>
  <si>
    <t>sjzxamy.net</t>
  </si>
  <si>
    <t>folkloremarket.com</t>
  </si>
  <si>
    <t>mjs.co.jp</t>
  </si>
  <si>
    <t>etpourquoipascoline.fr</t>
  </si>
  <si>
    <t>folklore.market</t>
  </si>
  <si>
    <t>rankong.com</t>
  </si>
  <si>
    <t>kayak.it</t>
  </si>
  <si>
    <t>allpics4u.com</t>
  </si>
  <si>
    <t>epitrapezio.com</t>
  </si>
  <si>
    <t>linared.es</t>
  </si>
  <si>
    <t>aliciasdigitaldynamics.com</t>
  </si>
  <si>
    <t>sushipizza26.ru</t>
  </si>
  <si>
    <t>melevsreef.com</t>
  </si>
  <si>
    <t>ytb.com</t>
  </si>
  <si>
    <t>illumsbolighus.dk</t>
  </si>
  <si>
    <t>nshn.co.uk</t>
  </si>
  <si>
    <t>medyaradar.com</t>
  </si>
  <si>
    <t>russiantravelservices.com</t>
  </si>
  <si>
    <t>sewsweetness.com</t>
  </si>
  <si>
    <t>pikapikachu.pw</t>
  </si>
  <si>
    <t>cyclingmagazine.ca</t>
  </si>
  <si>
    <t>ahgcwl.com</t>
  </si>
  <si>
    <t>maestrocreation.org</t>
  </si>
  <si>
    <t>myzon-tv.ru</t>
  </si>
  <si>
    <t>arpynet.site</t>
  </si>
  <si>
    <t>canald.com</t>
  </si>
  <si>
    <t>djsnakk.com</t>
  </si>
  <si>
    <t>xn----7sbfl2abtbi1cwa0jf.xn--80adxhks</t>
  </si>
  <si>
    <t>Ð¿Ð¾Ð»ÐµÐ²Ð°Ñ-ÐºÑƒÑ…Ð½Ñ.Ð¼Ð¾ÑÐºÐ²Ð°</t>
  </si>
  <si>
    <t>poder360.com.br</t>
  </si>
  <si>
    <t>ecoshelta.com</t>
  </si>
  <si>
    <t>bobskidsclothing.com</t>
  </si>
  <si>
    <t>xianmaitong.net</t>
  </si>
  <si>
    <t>sonastextile.co.uk</t>
  </si>
  <si>
    <t>microscope.com</t>
  </si>
  <si>
    <t>naturecare.jp</t>
  </si>
  <si>
    <t>lerelais.org</t>
  </si>
  <si>
    <t>printing-ayoub.com</t>
  </si>
  <si>
    <t>emte.nl</t>
  </si>
  <si>
    <t>bokcer.ru</t>
  </si>
  <si>
    <t>ticketbox.vn</t>
  </si>
  <si>
    <t>bellasfashion.com.mx</t>
  </si>
  <si>
    <t>mentalizes.co.vu</t>
  </si>
  <si>
    <t>designyen.com</t>
  </si>
  <si>
    <t>gamesports.net</t>
  </si>
  <si>
    <t>nationalgunrights.org</t>
  </si>
  <si>
    <t>exitblaugrana.cat</t>
  </si>
  <si>
    <t>wheressharon.com</t>
  </si>
  <si>
    <t>dst-cfo.ru</t>
  </si>
  <si>
    <t>muscleandperformance.com</t>
  </si>
  <si>
    <t>mypartywall.ie</t>
  </si>
  <si>
    <t>travelexperta.com</t>
  </si>
  <si>
    <t>efmushing.fr</t>
  </si>
  <si>
    <t>styleguideapps.com</t>
  </si>
  <si>
    <t>iprosarude.org</t>
  </si>
  <si>
    <t>10kdollarspermonth.com</t>
  </si>
  <si>
    <t>psiloveyouscrapbooking.com</t>
  </si>
  <si>
    <t>torptronics.com</t>
  </si>
  <si>
    <t>bilginhali.com</t>
  </si>
  <si>
    <t>chinamyhosting.com</t>
  </si>
  <si>
    <t>gusshayesband.com</t>
  </si>
  <si>
    <t>physiomins-nogent.com</t>
  </si>
  <si>
    <t>pushafricasafari.com</t>
  </si>
  <si>
    <t>yifysubtitles.com</t>
  </si>
  <si>
    <t>kupi98.ru</t>
  </si>
  <si>
    <t>chrisandsusanmastermind.com</t>
  </si>
  <si>
    <t>directenquiries.com</t>
  </si>
  <si>
    <t>fullstackfood.com</t>
  </si>
  <si>
    <t>megatasevdeneve.com</t>
  </si>
  <si>
    <t>radcollector.com</t>
  </si>
  <si>
    <t>6109.jp</t>
  </si>
  <si>
    <t>kaluga24.tv</t>
  </si>
  <si>
    <t>chocolatestatiana.cl</t>
  </si>
  <si>
    <t>certifiedofferservice.com</t>
  </si>
  <si>
    <t>migom.com</t>
  </si>
  <si>
    <t>checkoutthevideonow.com</t>
  </si>
  <si>
    <t>globaldownstreams.com</t>
  </si>
  <si>
    <t>tigerflybooks.com</t>
  </si>
  <si>
    <t>minkagroup.net</t>
  </si>
  <si>
    <t>viessmann.pl</t>
  </si>
  <si>
    <t>hytger.com</t>
  </si>
  <si>
    <t>sonomacountygazette.com</t>
  </si>
  <si>
    <t>bi-connect.de</t>
  </si>
  <si>
    <t>braintreeriversidesac.co.uk</t>
  </si>
  <si>
    <t>houseofaawa.xyz</t>
  </si>
  <si>
    <t>cpa.org.cn</t>
  </si>
  <si>
    <t>delhiaawasmission.com</t>
  </si>
  <si>
    <t>nrndenmark.dk</t>
  </si>
  <si>
    <t>ccareh.it</t>
  </si>
  <si>
    <t>bjmp.org</t>
  </si>
  <si>
    <t>shg.com.cn</t>
  </si>
  <si>
    <t>atlasdergisi.com</t>
  </si>
  <si>
    <t>homehealth-uk.com</t>
  </si>
  <si>
    <t>lgcns.com</t>
  </si>
  <si>
    <t>rouroudy.com</t>
  </si>
  <si>
    <t>ugoshop.com</t>
  </si>
  <si>
    <t>pilloledimagrantiefficaci.com</t>
  </si>
  <si>
    <t>radars-auto.com</t>
  </si>
  <si>
    <t>yungziu.com</t>
  </si>
  <si>
    <t>publi-banner.eu</t>
  </si>
  <si>
    <t>scorzielloarmi.it</t>
  </si>
  <si>
    <t>camping-murat.com</t>
  </si>
  <si>
    <t>mhp.org.tr</t>
  </si>
  <si>
    <t>climb-utah.com</t>
  </si>
  <si>
    <t>jeepandtravel.co.il</t>
  </si>
  <si>
    <t>ahockeyworld.net</t>
  </si>
  <si>
    <t>biketrackdays.co.uk</t>
  </si>
  <si>
    <t>beeyardfarm.org</t>
  </si>
  <si>
    <t>forumy.eu</t>
  </si>
  <si>
    <t>fanclubalice.fr</t>
  </si>
  <si>
    <t>kz1.pl</t>
  </si>
  <si>
    <t>zoggs.com</t>
  </si>
  <si>
    <t>fooxy.com</t>
  </si>
  <si>
    <t>tussam.es</t>
  </si>
  <si>
    <t>radiofabrik.at</t>
  </si>
  <si>
    <t>5chanbing.com</t>
  </si>
  <si>
    <t>internetz-zeitung.eu</t>
  </si>
  <si>
    <t>orbisdelier.nl</t>
  </si>
  <si>
    <t>jagsecurity.co.nz</t>
  </si>
  <si>
    <t>pmem.ru</t>
  </si>
  <si>
    <t>steenblookhoeve.be</t>
  </si>
  <si>
    <t>pkpm.com.cn</t>
  </si>
  <si>
    <t>assabile.com</t>
  </si>
  <si>
    <t>cmto.com</t>
  </si>
  <si>
    <t>nadiriplik.com</t>
  </si>
  <si>
    <t>habitatforhorses.org</t>
  </si>
  <si>
    <t>caymanreporter.com</t>
  </si>
  <si>
    <t>6doname.net</t>
  </si>
  <si>
    <t>hs-nordhausen.de</t>
  </si>
  <si>
    <t>nporadio5.nl</t>
  </si>
  <si>
    <t>segmentoengenharia.com.br</t>
  </si>
  <si>
    <t>straitpinkie.com</t>
  </si>
  <si>
    <t>jelmezpecs.hu</t>
  </si>
  <si>
    <t>quickdrycleaning.com.au</t>
  </si>
  <si>
    <t>hcsnet.com.br</t>
  </si>
  <si>
    <t>stapletondenver.com</t>
  </si>
  <si>
    <t>extours.net</t>
  </si>
  <si>
    <t>awbruna.nl</t>
  </si>
  <si>
    <t>3dhomeinspectionsfl.com</t>
  </si>
  <si>
    <t>llhifz.com</t>
  </si>
  <si>
    <t>trinitylifecentre.com</t>
  </si>
  <si>
    <t>nvid.net</t>
  </si>
  <si>
    <t>sensocode.net</t>
  </si>
  <si>
    <t>mrmartinweb.com</t>
  </si>
  <si>
    <t>a020.net</t>
  </si>
  <si>
    <t>yamagucci.org</t>
  </si>
  <si>
    <t>shopandmall.ru</t>
  </si>
  <si>
    <t>tatoo4all.ru</t>
  </si>
  <si>
    <t>eurodragster.com</t>
  </si>
  <si>
    <t>juncaihr.com</t>
  </si>
  <si>
    <t>attorneynrg.com</t>
  </si>
  <si>
    <t>moeway.com</t>
  </si>
  <si>
    <t>apartamentemilitaribacriului.ro</t>
  </si>
  <si>
    <t>zicon.com.br</t>
  </si>
  <si>
    <t>dragonvale.co</t>
  </si>
  <si>
    <t>classiceliteyarns.com</t>
  </si>
  <si>
    <t>hydradermalspa.com</t>
  </si>
  <si>
    <t>igreavioni.com</t>
  </si>
  <si>
    <t>tecake.in</t>
  </si>
  <si>
    <t>profile.nl</t>
  </si>
  <si>
    <t>eversky.com.tr</t>
  </si>
  <si>
    <t>iimran.com</t>
  </si>
  <si>
    <t>laarberg.com</t>
  </si>
  <si>
    <t>topeka-magazine.com</t>
  </si>
  <si>
    <t>balance136.com</t>
  </si>
  <si>
    <t>staviamkominy.sk</t>
  </si>
  <si>
    <t>kjendisbloggen.com</t>
  </si>
  <si>
    <t>lindasgulfcoastcondos.com</t>
  </si>
  <si>
    <t>pillola-acne.xyz</t>
  </si>
  <si>
    <t>baxallergyelimination.com</t>
  </si>
  <si>
    <t>builtinvacuum.com</t>
  </si>
  <si>
    <t>atcre3.it</t>
  </si>
  <si>
    <t>slotsmillion.com</t>
  </si>
  <si>
    <t>hesariha.ir</t>
  </si>
  <si>
    <t>rodehoed.nl</t>
  </si>
  <si>
    <t>qualitrol.com.br</t>
  </si>
  <si>
    <t>sugarkibimari.com</t>
  </si>
  <si>
    <t>containern.de</t>
  </si>
  <si>
    <t>isasaweis.com</t>
  </si>
  <si>
    <t>guruquest.net</t>
  </si>
  <si>
    <t>rosary-center.org</t>
  </si>
  <si>
    <t>sudroutage.fr</t>
  </si>
  <si>
    <t>studiocoins.net</t>
  </si>
  <si>
    <t>tancosy.com</t>
  </si>
  <si>
    <t>obuchenie24.kz</t>
  </si>
  <si>
    <t>bushfarms.com</t>
  </si>
  <si>
    <t>cortesaragon.es</t>
  </si>
  <si>
    <t>medved-magazine.ru</t>
  </si>
  <si>
    <t>fusader.com</t>
  </si>
  <si>
    <t>sanofi.fr</t>
  </si>
  <si>
    <t>lecube.com</t>
  </si>
  <si>
    <t>bosgroothandelkampen.nl</t>
  </si>
  <si>
    <t>hotelleriesuisse.ch</t>
  </si>
  <si>
    <t>jumbojobs.com</t>
  </si>
  <si>
    <t>nullame.com</t>
  </si>
  <si>
    <t>gaga.co.jp</t>
  </si>
  <si>
    <t>chillihigh.co.za</t>
  </si>
  <si>
    <t>canterbury.com</t>
  </si>
  <si>
    <t>rhythmrockets.net</t>
  </si>
  <si>
    <t>7dai.net</t>
  </si>
  <si>
    <t>cafedecolombia.com</t>
  </si>
  <si>
    <t>freelanceeventjobs.com</t>
  </si>
  <si>
    <t>iaround.com</t>
  </si>
  <si>
    <t>ignitermedia.com</t>
  </si>
  <si>
    <t>mobinaute.com</t>
  </si>
  <si>
    <t>marcuscenter.org</t>
  </si>
  <si>
    <t>ocenka-v-spb.ru</t>
  </si>
  <si>
    <t>racingandsports.com.au</t>
  </si>
  <si>
    <t>medschat.com</t>
  </si>
  <si>
    <t>to-live-in.eu</t>
  </si>
  <si>
    <t>iball.co.in</t>
  </si>
  <si>
    <t>michaelkorsdiscount2013.com</t>
  </si>
  <si>
    <t>charleswells.co.uk</t>
  </si>
  <si>
    <t>pinkun.com</t>
  </si>
  <si>
    <t>programmemed.eu</t>
  </si>
  <si>
    <t>blog-city.info</t>
  </si>
  <si>
    <t>xattrade.com.br</t>
  </si>
  <si>
    <t>livrespourtous.com</t>
  </si>
  <si>
    <t>zeeandco.co.uk</t>
  </si>
  <si>
    <t>tecnocampus.cat</t>
  </si>
  <si>
    <t>unibit.com.cn</t>
  </si>
  <si>
    <t>gettymusic.com</t>
  </si>
  <si>
    <t>tmstitanium.com</t>
  </si>
  <si>
    <t>engineersonline.nl</t>
  </si>
  <si>
    <t>grippo.com.ar</t>
  </si>
  <si>
    <t>flash-video-mx.com</t>
  </si>
  <si>
    <t>lincolnnewsreporter.com</t>
  </si>
  <si>
    <t>lindal.com</t>
  </si>
  <si>
    <t>fellowshipnwa.org</t>
  </si>
  <si>
    <t>realescuela.org</t>
  </si>
  <si>
    <t>book-by-its-cover.com</t>
  </si>
  <si>
    <t>jadipuas.com</t>
  </si>
  <si>
    <t>sistemasmc.com.br</t>
  </si>
  <si>
    <t>plusserver.com</t>
  </si>
  <si>
    <t>meridiancity.org</t>
  </si>
  <si>
    <t>adidasoutletuk.com</t>
  </si>
  <si>
    <t>etac.com</t>
  </si>
  <si>
    <t>nhipcaugiadinh.com</t>
  </si>
  <si>
    <t>vrlife.news</t>
  </si>
  <si>
    <t>oneboro.co.uk</t>
  </si>
  <si>
    <t>aldeae.com</t>
  </si>
  <si>
    <t>shathaaya.com</t>
  </si>
  <si>
    <t>szkolajazdykielce.pl</t>
  </si>
  <si>
    <t>mayyar.com</t>
  </si>
  <si>
    <t>enkei.co.jp</t>
  </si>
  <si>
    <t>newenglandancestors.org</t>
  </si>
  <si>
    <t>sxemc.com</t>
  </si>
  <si>
    <t>egret-labs.org</t>
  </si>
  <si>
    <t>jimandellen.org</t>
  </si>
  <si>
    <t>eisenmann.com</t>
  </si>
  <si>
    <t>gourmaleo.com</t>
  </si>
  <si>
    <t>harrogateinternationalfestivals.com</t>
  </si>
  <si>
    <t>zemlya-altai.ru</t>
  </si>
  <si>
    <t>authorityhealthmag.com</t>
  </si>
  <si>
    <t>manorhouse1.com</t>
  </si>
  <si>
    <t>turbocor.com</t>
  </si>
  <si>
    <t>thekparksvanphu.info</t>
  </si>
  <si>
    <t>cialisdiscountprice.com</t>
  </si>
  <si>
    <t>pbskids.com</t>
  </si>
  <si>
    <t>titelhelden.eu</t>
  </si>
  <si>
    <t>mc-law.jp</t>
  </si>
  <si>
    <t>kickoff.ru</t>
  </si>
  <si>
    <t>honestgamers.com</t>
  </si>
  <si>
    <t>stat.kz</t>
  </si>
  <si>
    <t>healthymanviagrareviews.life</t>
  </si>
  <si>
    <t>anglersnet.co.uk</t>
  </si>
  <si>
    <t>executiveclosets.ca</t>
  </si>
  <si>
    <t>seevirtual360.com</t>
  </si>
  <si>
    <t>sjbqhotel.com</t>
  </si>
  <si>
    <t>ekriti.gr</t>
  </si>
  <si>
    <t>fratmat.info</t>
  </si>
  <si>
    <t>1cover.com.au</t>
  </si>
  <si>
    <t>feministezine.com</t>
  </si>
  <si>
    <t>golfswitch.com</t>
  </si>
  <si>
    <t>alvieromartini.it</t>
  </si>
  <si>
    <t>nbp-info.ru</t>
  </si>
  <si>
    <t>brandboots4u.us</t>
  </si>
  <si>
    <t>bankkaufmann.com</t>
  </si>
  <si>
    <t>web-uc.com</t>
  </si>
  <si>
    <t>szechenyibath.hu</t>
  </si>
  <si>
    <t>acqueveronesi.it</t>
  </si>
  <si>
    <t>cityofls.net</t>
  </si>
  <si>
    <t>fumdir.org</t>
  </si>
  <si>
    <t>buxtonadvertiser.co.uk</t>
  </si>
  <si>
    <t>meltontimes.co.uk</t>
  </si>
  <si>
    <t>icbcmuseum.com</t>
  </si>
  <si>
    <t>jdwgcn.com</t>
  </si>
  <si>
    <t>madatoms.com</t>
  </si>
  <si>
    <t>rawguru.com</t>
  </si>
  <si>
    <t>hq-porno-mp4.info</t>
  </si>
  <si>
    <t>fpa2.org</t>
  </si>
  <si>
    <t>ksalliance.org</t>
  </si>
  <si>
    <t>modelauto.co.uk</t>
  </si>
  <si>
    <t>biznetsimple.com</t>
  </si>
  <si>
    <t>comroestudios.com</t>
  </si>
  <si>
    <t>ineedmotivation.com</t>
  </si>
  <si>
    <t>innocentinformation.com</t>
  </si>
  <si>
    <t>sh-huiqiang.com</t>
  </si>
  <si>
    <t>amysbread.com</t>
  </si>
  <si>
    <t>aquariandrumheads.com</t>
  </si>
  <si>
    <t>barahti.com</t>
  </si>
  <si>
    <t>findandconvert.com</t>
  </si>
  <si>
    <t>monclerjackets-onlinestore.com</t>
  </si>
  <si>
    <t>seniorclassaward.com</t>
  </si>
  <si>
    <t>thecateringguy.com</t>
  </si>
  <si>
    <t>artidea.org</t>
  </si>
  <si>
    <t>flatearthsociety.org</t>
  </si>
  <si>
    <t>tarcherbooks.net</t>
  </si>
  <si>
    <t>cube-studio.com.ua</t>
  </si>
  <si>
    <t>dodd-frank-act.us</t>
  </si>
  <si>
    <t>digitechsystemsindia.com</t>
  </si>
  <si>
    <t>manraytrust.com</t>
  </si>
  <si>
    <t>proxycn.com</t>
  </si>
  <si>
    <t>smartfile.com</t>
  </si>
  <si>
    <t>aquades.es</t>
  </si>
  <si>
    <t>pkus.org.pl</t>
  </si>
  <si>
    <t>densholmefarm-action.co.uk</t>
  </si>
  <si>
    <t>bazbus.com</t>
  </si>
  <si>
    <t>celanmadeiras.com</t>
  </si>
  <si>
    <t>siderallmidia.com.br</t>
  </si>
  <si>
    <t>bebeocasion.com</t>
  </si>
  <si>
    <t>carnlogistics.com</t>
  </si>
  <si>
    <t>firstinmath.com</t>
  </si>
  <si>
    <t>paydayloansilf.com</t>
  </si>
  <si>
    <t>amec.es</t>
  </si>
  <si>
    <t>museudoazulejo.pt</t>
  </si>
  <si>
    <t>mkuk.me.uk</t>
  </si>
  <si>
    <t>sieuthinoiy.vn</t>
  </si>
  <si>
    <t>danoday.com</t>
  </si>
  <si>
    <t>lnmm.lv</t>
  </si>
  <si>
    <t>biogeticaproducts.org</t>
  </si>
  <si>
    <t>happydesertsafari.com</t>
  </si>
  <si>
    <t>jieyuego.com</t>
  </si>
  <si>
    <t>centralgatech.edu</t>
  </si>
  <si>
    <t>cosmo.gr</t>
  </si>
  <si>
    <t>chairry.net</t>
  </si>
  <si>
    <t>hqgfx.net</t>
  </si>
  <si>
    <t>infosurr.net</t>
  </si>
  <si>
    <t>govindam.org</t>
  </si>
  <si>
    <t>caribbeantravelmag.com</t>
  </si>
  <si>
    <t>essaywritingbooks.com</t>
  </si>
  <si>
    <t>igrafx.com</t>
  </si>
  <si>
    <t>katolec.com</t>
  </si>
  <si>
    <t>kokos-club.com</t>
  </si>
  <si>
    <t>reents-immobilien.de</t>
  </si>
  <si>
    <t>shreveportla.gov</t>
  </si>
  <si>
    <t>depolyesterspecialist.nl</t>
  </si>
  <si>
    <t>greenbelt.org</t>
  </si>
  <si>
    <t>activebirthcentre.com</t>
  </si>
  <si>
    <t>armadaboard.com</t>
  </si>
  <si>
    <t>pretzels-inc.com</t>
  </si>
  <si>
    <t>smooththemes.com</t>
  </si>
  <si>
    <t>zizhibiaozhun.com</t>
  </si>
  <si>
    <t>jellyfish.co.uk</t>
  </si>
  <si>
    <t>abilifygeneric-online.com</t>
  </si>
  <si>
    <t>backlinksvault.com</t>
  </si>
  <si>
    <t>sgwebdesigning.com</t>
  </si>
  <si>
    <t>surveytool.com</t>
  </si>
  <si>
    <t>svstroy.ru</t>
  </si>
  <si>
    <t>transparamunck.com.br</t>
  </si>
  <si>
    <t>cdpq.com</t>
  </si>
  <si>
    <t>sebzecimgida.com</t>
  </si>
  <si>
    <t>markxclub.hk</t>
  </si>
  <si>
    <t>elettromarnate.it</t>
  </si>
  <si>
    <t>sv.net</t>
  </si>
  <si>
    <t>dys-add.com</t>
  </si>
  <si>
    <t>pontdechevalierwines.com</t>
  </si>
  <si>
    <t>thebookofbiff.com</t>
  </si>
  <si>
    <t>iszed.com</t>
  </si>
  <si>
    <t>tcijournal.com</t>
  </si>
  <si>
    <t>joowaal.net</t>
  </si>
  <si>
    <t>theapiary.org</t>
  </si>
  <si>
    <t>top-karkas.ru</t>
  </si>
  <si>
    <t>eta.ch</t>
  </si>
  <si>
    <t>cardfellow.com</t>
  </si>
  <si>
    <t>ntfaq.com</t>
  </si>
  <si>
    <t>sanjosedebanos.com</t>
  </si>
  <si>
    <t>slowsbarbq.com</t>
  </si>
  <si>
    <t>robertocavallistore.online</t>
  </si>
  <si>
    <t>swisslinux.org</t>
  </si>
  <si>
    <t>g-semen.ru</t>
  </si>
  <si>
    <t>debt.com</t>
  </si>
  <si>
    <t>lordabbett.com</t>
  </si>
  <si>
    <t>zhongguogangbanwangchang.com</t>
  </si>
  <si>
    <t>esomeprazolenexium-buy.net</t>
  </si>
  <si>
    <t>waynet.org</t>
  </si>
  <si>
    <t>smpp-server.ru</t>
  </si>
  <si>
    <t>manarat.ac.bd</t>
  </si>
  <si>
    <t>homesbyparagon.ca</t>
  </si>
  <si>
    <t>hbpczq.com</t>
  </si>
  <si>
    <t>illinigreeks.com</t>
  </si>
  <si>
    <t>ncnw.org</t>
  </si>
  <si>
    <t>dietaatleta.ru</t>
  </si>
  <si>
    <t>kzn.org.za</t>
  </si>
  <si>
    <t>farmaciasdrahorro.com.ar</t>
  </si>
  <si>
    <t>fyple.ca</t>
  </si>
  <si>
    <t>fotoprix.com</t>
  </si>
  <si>
    <t>jerusalem.com</t>
  </si>
  <si>
    <t>majstro.com</t>
  </si>
  <si>
    <t>meetingstoday.com</t>
  </si>
  <si>
    <t>yiwatch.net</t>
  </si>
  <si>
    <t>pcportal.org.ru</t>
  </si>
  <si>
    <t>jcpingie.be</t>
  </si>
  <si>
    <t>ccppaa.com</t>
  </si>
  <si>
    <t>consimworld.com</t>
  </si>
  <si>
    <t>dodeethailand.com</t>
  </si>
  <si>
    <t>photocornerbbs.com</t>
  </si>
  <si>
    <t>portlandspirit.com</t>
  </si>
  <si>
    <t>xn--w8julma7h2iu21o3xas82ey88e8buchpk.jp</t>
  </si>
  <si>
    <t>ã‚µãƒ¼ãƒ“ã‚¹ä»˜ãé«˜é½¢è€…ä½å®….jp</t>
  </si>
  <si>
    <t>zeetestsite.net</t>
  </si>
  <si>
    <t>jazzandblues.org</t>
  </si>
  <si>
    <t>seminolesheriff.org</t>
  </si>
  <si>
    <t>blessingwhite.com</t>
  </si>
  <si>
    <t>nouvelletriche.com</t>
  </si>
  <si>
    <t>okcchamber.com</t>
  </si>
  <si>
    <t>seastarsolutions.com</t>
  </si>
  <si>
    <t>ander-media.ru</t>
  </si>
  <si>
    <t>futurdev.co</t>
  </si>
  <si>
    <t>madrona.com</t>
  </si>
  <si>
    <t>olivertur.com</t>
  </si>
  <si>
    <t>viostream.com</t>
  </si>
  <si>
    <t>madeon.fr</t>
  </si>
  <si>
    <t>boat-pro.ru</t>
  </si>
  <si>
    <t>toruneldiven.com.tr</t>
  </si>
  <si>
    <t>roadtochampion.win</t>
  </si>
  <si>
    <t>weimar.edu</t>
  </si>
  <si>
    <t>roswell-nm.gov</t>
  </si>
  <si>
    <t>qqcn.net</t>
  </si>
  <si>
    <t>bridges4kids.org</t>
  </si>
  <si>
    <t>railcard.co.uk</t>
  </si>
  <si>
    <t>s-h-systems.co.uk</t>
  </si>
  <si>
    <t>chessex.com</t>
  </si>
  <si>
    <t>cyprianrift.com</t>
  </si>
  <si>
    <t>londonschool.com</t>
  </si>
  <si>
    <t>sillajen.com</t>
  </si>
  <si>
    <t>sportsbaseballshop.com</t>
  </si>
  <si>
    <t>amsterdamgaypride.nl</t>
  </si>
  <si>
    <t>autoinsurancequotesb.pw</t>
  </si>
  <si>
    <t>teenexcess.ro</t>
  </si>
  <si>
    <t>exam.gov.tw</t>
  </si>
  <si>
    <t>393westendave.com</t>
  </si>
  <si>
    <t>bnbtobacco.com</t>
  </si>
  <si>
    <t>chicagocatholic.com</t>
  </si>
  <si>
    <t>pg.de</t>
  </si>
  <si>
    <t>shortterm-loans.net</t>
  </si>
  <si>
    <t>aspira.org</t>
  </si>
  <si>
    <t>eduskimple.org</t>
  </si>
  <si>
    <t>tomq.al</t>
  </si>
  <si>
    <t>dairyfarmers.ca</t>
  </si>
  <si>
    <t>binaryoptionsca.com</t>
  </si>
  <si>
    <t>horiba-mira.com</t>
  </si>
  <si>
    <t>lnxdfwxy.com</t>
  </si>
  <si>
    <t>uggbootsoutletinc.com</t>
  </si>
  <si>
    <t>energiauguale.it</t>
  </si>
  <si>
    <t>hyousetsu.co.jp</t>
  </si>
  <si>
    <t>createsystem.net</t>
  </si>
  <si>
    <t>maib.gov.uk</t>
  </si>
  <si>
    <t>diariodecaracas.com</t>
  </si>
  <si>
    <t>jwfan.com</t>
  </si>
  <si>
    <t>qhball.com</t>
  </si>
  <si>
    <t>seriweb.com</t>
  </si>
  <si>
    <t>themechanicmovie.com</t>
  </si>
  <si>
    <t>traininginsholinganallur.in</t>
  </si>
  <si>
    <t>prochile.cl</t>
  </si>
  <si>
    <t>repretel.com</t>
  </si>
  <si>
    <t>ligorna.it</t>
  </si>
  <si>
    <t>huntersale.online</t>
  </si>
  <si>
    <t>sancb.org.za</t>
  </si>
  <si>
    <t>cheyennemountain.com</t>
  </si>
  <si>
    <t>dugham.com</t>
  </si>
  <si>
    <t>taito.com</t>
  </si>
  <si>
    <t>wearestillin.com</t>
  </si>
  <si>
    <t>lacocinasf.org</t>
  </si>
  <si>
    <t>granitt.ru</t>
  </si>
  <si>
    <t>discoverteesvalley.co.uk</t>
  </si>
  <si>
    <t>fcamara.com.br</t>
  </si>
  <si>
    <t>00971.cn</t>
  </si>
  <si>
    <t>hdvisual.cn</t>
  </si>
  <si>
    <t>benhendrix.com</t>
  </si>
  <si>
    <t>edpnc.com</t>
  </si>
  <si>
    <t>gibbonexperience.org</t>
  </si>
  <si>
    <t>nch.org</t>
  </si>
  <si>
    <t>tslcontractors.co.uk</t>
  </si>
  <si>
    <t>diluya.cn</t>
  </si>
  <si>
    <t>50mobiletransport.com</t>
  </si>
  <si>
    <t>energizegreenssupplementreview.com</t>
  </si>
  <si>
    <t>szleyou.com</t>
  </si>
  <si>
    <t>basqueteam.eus</t>
  </si>
  <si>
    <t>danielasandoni.it</t>
  </si>
  <si>
    <t>gcint.org</t>
  </si>
  <si>
    <t>mercyhealthsystem.org</t>
  </si>
  <si>
    <t>nacocharters.org</t>
  </si>
  <si>
    <t>1001article.ru</t>
  </si>
  <si>
    <t>astroboy-themovie.com</t>
  </si>
  <si>
    <t>eposib.com</t>
  </si>
  <si>
    <t>firstbanks.com</t>
  </si>
  <si>
    <t>profollicainfo.com</t>
  </si>
  <si>
    <t>x1949.com</t>
  </si>
  <si>
    <t>racc.edu</t>
  </si>
  <si>
    <t>dariausgeles.lt</t>
  </si>
  <si>
    <t>exploravision.org</t>
  </si>
  <si>
    <t>grame.fr</t>
  </si>
  <si>
    <t>ucly.fr</t>
  </si>
  <si>
    <t>100r.org</t>
  </si>
  <si>
    <t>buy-lasixfurosemide.org</t>
  </si>
  <si>
    <t>bethmcgrathforstaterep.com</t>
  </si>
  <si>
    <t>dgpage.com</t>
  </si>
  <si>
    <t>dsmarka.com</t>
  </si>
  <si>
    <t>iflry.com</t>
  </si>
  <si>
    <t>sanfrancisco49ersjersey.biz</t>
  </si>
  <si>
    <t>automation.com.cn</t>
  </si>
  <si>
    <t>becerramedia.com</t>
  </si>
  <si>
    <t>blueyevideo.com</t>
  </si>
  <si>
    <t>buywithme.com</t>
  </si>
  <si>
    <t>collaborativelaw-waterloo.com</t>
  </si>
  <si>
    <t>intweetiv.com</t>
  </si>
  <si>
    <t>jonrafman.com</t>
  </si>
  <si>
    <t>fernwoodpublishing.ca</t>
  </si>
  <si>
    <t>cunninghamlindsey.com</t>
  </si>
  <si>
    <t>elsancristobero.com</t>
  </si>
  <si>
    <t>muppets.com</t>
  </si>
  <si>
    <t>stayswetlonger.com</t>
  </si>
  <si>
    <t>summernailsnspa.com</t>
  </si>
  <si>
    <t>teletimesinternational.com</t>
  </si>
  <si>
    <t>captainn.net</t>
  </si>
  <si>
    <t>bathcollege.ac.uk</t>
  </si>
  <si>
    <t>kamat.ae</t>
  </si>
  <si>
    <t>damroobox.com</t>
  </si>
  <si>
    <t>hasicido.cz</t>
  </si>
  <si>
    <t>barcodelabelsoftware.net</t>
  </si>
  <si>
    <t>buylisinopril500.us</t>
  </si>
  <si>
    <t>guizu.cc</t>
  </si>
  <si>
    <t>caitour.cn</t>
  </si>
  <si>
    <t>21ren.com</t>
  </si>
  <si>
    <t>authenticbillsfanatic.com</t>
  </si>
  <si>
    <t>compositedeckwholesale.com</t>
  </si>
  <si>
    <t>durangomountainresort.com</t>
  </si>
  <si>
    <t>feetbelts.com</t>
  </si>
  <si>
    <t>kodanshacomics.com</t>
  </si>
  <si>
    <t>lilybeachmaldives.com</t>
  </si>
  <si>
    <t>peopleanswers.com</t>
  </si>
  <si>
    <t>pokemonblackwhite.com</t>
  </si>
  <si>
    <t>rozsavage.com</t>
  </si>
  <si>
    <t>themanchesterorchestra.com</t>
  </si>
  <si>
    <t>decoraciondeinterioresweb.es</t>
  </si>
  <si>
    <t>archive.moe</t>
  </si>
  <si>
    <t>aerospaceguide.net</t>
  </si>
  <si>
    <t>cyberhighway.net</t>
  </si>
  <si>
    <t>msinsider.ru</t>
  </si>
  <si>
    <t>electromotive.com</t>
  </si>
  <si>
    <t>obs-hp.fr</t>
  </si>
  <si>
    <t>onecpd.info</t>
  </si>
  <si>
    <t>apexessays.com</t>
  </si>
  <si>
    <t>nastar.com</t>
  </si>
  <si>
    <t>neonindian.com</t>
  </si>
  <si>
    <t>asphaltinstitute.org</t>
  </si>
  <si>
    <t>pta.edu.vn</t>
  </si>
  <si>
    <t>classical.com.cn</t>
  </si>
  <si>
    <t>100shop.com</t>
  </si>
  <si>
    <t>channel4000.com</t>
  </si>
  <si>
    <t>larknews.com</t>
  </si>
  <si>
    <t>odiogo.com</t>
  </si>
  <si>
    <t>sigfig.com</t>
  </si>
  <si>
    <t>petermurphy.info</t>
  </si>
  <si>
    <t>encatc.org</t>
  </si>
  <si>
    <t>krejzolija.pl</t>
  </si>
  <si>
    <t>autoinsurancequotesf.xyz</t>
  </si>
  <si>
    <t>artmolds.com</t>
  </si>
  <si>
    <t>fontreactor.com</t>
  </si>
  <si>
    <t>it-houmu.com</t>
  </si>
  <si>
    <t>theheraldbulletin.com</t>
  </si>
  <si>
    <t>suberic.net</t>
  </si>
  <si>
    <t>fiberbroadband.org</t>
  </si>
  <si>
    <t>idp.org.pe</t>
  </si>
  <si>
    <t>floresonline.com.br</t>
  </si>
  <si>
    <t>tx.gov.cn</t>
  </si>
  <si>
    <t>filmbay.com</t>
  </si>
  <si>
    <t>ramp.com</t>
  </si>
  <si>
    <t>liuzhousteel.com</t>
  </si>
  <si>
    <t>sjta.com</t>
  </si>
  <si>
    <t>teameaglesstore.com</t>
  </si>
  <si>
    <t>tkpsendai.net</t>
  </si>
  <si>
    <t>pawsadoption.org</t>
  </si>
  <si>
    <t>leitehotel.com</t>
  </si>
  <si>
    <t>rimonabant.fashion</t>
  </si>
  <si>
    <t>forum-arte.it</t>
  </si>
  <si>
    <t>extplorer.net</t>
  </si>
  <si>
    <t>classoft.ro</t>
  </si>
  <si>
    <t>rc54.ru</t>
  </si>
  <si>
    <t>46664.com</t>
  </si>
  <si>
    <t>lincolnstars.com</t>
  </si>
  <si>
    <t>albuterol.solutions</t>
  </si>
  <si>
    <t>microzide.us</t>
  </si>
  <si>
    <t>buyabilify.club</t>
  </si>
  <si>
    <t>rdolex.com</t>
  </si>
  <si>
    <t>snyderslance.com</t>
  </si>
  <si>
    <t>wiredprnews.com</t>
  </si>
  <si>
    <t>tfac.in</t>
  </si>
  <si>
    <t>moneywaterfall.net</t>
  </si>
  <si>
    <t>mydomain.net</t>
  </si>
  <si>
    <t>handsonlycpr.org</t>
  </si>
  <si>
    <t>complektuha.com.ua</t>
  </si>
  <si>
    <t>designflavr.com</t>
  </si>
  <si>
    <t>gta-sanandreas.com</t>
  </si>
  <si>
    <t>pginvestor.com</t>
  </si>
  <si>
    <t>tretinoin-0.top</t>
  </si>
  <si>
    <t>wqvtc.cn</t>
  </si>
  <si>
    <t>amcentertainment.com</t>
  </si>
  <si>
    <t>testul01.com</t>
  </si>
  <si>
    <t>etiquettehell.com</t>
  </si>
  <si>
    <t>invoiceninja.com</t>
  </si>
  <si>
    <t>nyhistory.com</t>
  </si>
  <si>
    <t>shxkgbyy.com</t>
  </si>
  <si>
    <t>zhjdo2o.com</t>
  </si>
  <si>
    <t>iraq.ir</t>
  </si>
  <si>
    <t>champress.net</t>
  </si>
  <si>
    <t>merchantshouse.org</t>
  </si>
  <si>
    <t>lifetravel.com.tw</t>
  </si>
  <si>
    <t>elimite25.us</t>
  </si>
  <si>
    <t>hedcycling.com</t>
  </si>
  <si>
    <t>ofcard.com</t>
  </si>
  <si>
    <t>pharmacy-no-rx.com</t>
  </si>
  <si>
    <t>foxsoccer.com</t>
  </si>
  <si>
    <t>lnweide.com</t>
  </si>
  <si>
    <t>diclofenac-sodium.gdn</t>
  </si>
  <si>
    <t>blueplanetproject.net</t>
  </si>
  <si>
    <t>tretinoincream01.us</t>
  </si>
  <si>
    <t>designersandbooks.com</t>
  </si>
  <si>
    <t>buyanafranil.club</t>
  </si>
  <si>
    <t>mansurovs.com</t>
  </si>
  <si>
    <t>qzfdc.com</t>
  </si>
  <si>
    <t>buy-fluoxetine.gdn</t>
  </si>
  <si>
    <t>globenergia.pl</t>
  </si>
  <si>
    <t>ptcbio.com</t>
  </si>
  <si>
    <t>buycipro.info</t>
  </si>
  <si>
    <t>wetnwild.com.au</t>
  </si>
  <si>
    <t>zjky.cn</t>
  </si>
  <si>
    <t>capsugel.com</t>
  </si>
  <si>
    <t>sendwithus.com</t>
  </si>
  <si>
    <t>viewzi.com</t>
  </si>
  <si>
    <t>buyfurosemide.info</t>
  </si>
  <si>
    <t>paraben.com</t>
  </si>
  <si>
    <t>simplereach.com</t>
  </si>
  <si>
    <t>yaxingkyjt.com</t>
  </si>
  <si>
    <t>securitydot.net</t>
  </si>
  <si>
    <t>amitriptyline-10mg.trade</t>
  </si>
  <si>
    <t>hexagongeospatial.com</t>
  </si>
  <si>
    <t>wpwhitesecurity.com</t>
  </si>
  <si>
    <t>sqwm.gov.cn</t>
  </si>
  <si>
    <t>weareminority.com</t>
  </si>
  <si>
    <t>guyrutenberg.com</t>
  </si>
  <si>
    <t>propranolol25.top</t>
  </si>
  <si>
    <t>angang.com.cn</t>
  </si>
  <si>
    <t>build-reciprocal-links.com</t>
  </si>
  <si>
    <t>kaptivo.com</t>
  </si>
  <si>
    <t>pelamiswave.com</t>
  </si>
  <si>
    <t>srfrs.ru</t>
  </si>
  <si>
    <t>metro2033game.com</t>
  </si>
  <si>
    <t>openrce.org</t>
  </si>
  <si>
    <t>buyalbuterol100.top</t>
  </si>
  <si>
    <t>ebaumnation.com</t>
  </si>
  <si>
    <t>strangeloopnetworks.com</t>
  </si>
  <si>
    <t>thepalladiumgroup.com</t>
  </si>
  <si>
    <t>allopurinol-1.top</t>
  </si>
  <si>
    <t>basiliskgames.com</t>
  </si>
  <si>
    <t>goldenprodtv.fr</t>
  </si>
  <si>
    <t>munal.mx</t>
  </si>
  <si>
    <t>alisoncookbeattydance.org</t>
  </si>
  <si>
    <t>pompeyfc.co.uk</t>
  </si>
  <si>
    <t>deleteddomains.com</t>
  </si>
  <si>
    <t>bigocheatsheet.com</t>
  </si>
  <si>
    <t>getballpark.com</t>
  </si>
  <si>
    <t>prediction.io</t>
  </si>
  <si>
    <t>techchange.org</t>
  </si>
  <si>
    <t>michaelpage.com.au</t>
  </si>
  <si>
    <t>gtasanandreas.net</t>
  </si>
  <si>
    <t>browserleaks.com</t>
  </si>
  <si>
    <t>rocketship.fm</t>
  </si>
  <si>
    <t>all-acronyms.com</t>
  </si>
  <si>
    <t>gnowledge.org</t>
  </si>
  <si>
    <t>trojangames.co.uk</t>
  </si>
  <si>
    <t>benicar-hct.gdn</t>
  </si>
  <si>
    <t>solitairechamp.net</t>
  </si>
  <si>
    <t>biocrawler.com</t>
  </si>
  <si>
    <t>imagescape.com</t>
  </si>
  <si>
    <t>rebuildjoplin.org</t>
  </si>
  <si>
    <t>coriolis-systems.com</t>
  </si>
  <si>
    <t>melissaclifton.com</t>
  </si>
  <si>
    <t>sync.in</t>
  </si>
  <si>
    <t>dvbsupport.net</t>
  </si>
  <si>
    <t>ukocn.com</t>
  </si>
  <si>
    <t>coolermaster-europe.com</t>
  </si>
  <si>
    <t>earthspace.net</t>
  </si>
  <si>
    <t>reallylinux.com</t>
  </si>
  <si>
    <t>mtavc.com</t>
  </si>
  <si>
    <t>blender.nl</t>
  </si>
  <si>
    <t>backgroundcheckbodylarry.gdn</t>
  </si>
  <si>
    <t>avland.co.uk</t>
  </si>
  <si>
    <t>funfreepages.com</t>
  </si>
  <si>
    <t>clrc.ac.uk</t>
  </si>
  <si>
    <t>firstload.com</t>
  </si>
  <si>
    <t>janetjackson-tour.com</t>
  </si>
  <si>
    <t>clipartion.com</t>
  </si>
  <si>
    <t>wayohoo.com</t>
  </si>
  <si>
    <t>jusenchina.com</t>
  </si>
  <si>
    <t>angelinthenorth.com</t>
  </si>
  <si>
    <t>phpkit.com</t>
  </si>
  <si>
    <t>kusakage.com</t>
  </si>
  <si>
    <t>krimi.de</t>
  </si>
  <si>
    <t>bigtits.com</t>
  </si>
  <si>
    <t>cdnmktg.com</t>
  </si>
  <si>
    <t>pcwz024.com</t>
  </si>
  <si>
    <t>fewo-von-privat.de</t>
  </si>
  <si>
    <t>18fangchan.com</t>
  </si>
  <si>
    <t>mjrousos.com</t>
  </si>
  <si>
    <t>star-tech.com.cn</t>
  </si>
  <si>
    <t>072299.cn</t>
  </si>
  <si>
    <t>teenfidelity.com</t>
  </si>
  <si>
    <t>dagvdpo.ru</t>
  </si>
  <si>
    <t>documentsanddesigns.com</t>
  </si>
  <si>
    <t>flower-arrangement-advisor.com</t>
  </si>
  <si>
    <t>bioetbienetre.fr</t>
  </si>
  <si>
    <t>uplod.ws</t>
  </si>
  <si>
    <t>erecipe.com</t>
  </si>
  <si>
    <t>sevntu.ru</t>
  </si>
  <si>
    <t>partecipiamo.it</t>
  </si>
  <si>
    <t>svet-mayakov.ru</t>
  </si>
  <si>
    <t>maisoncupcake.com</t>
  </si>
  <si>
    <t>plastiksurgeon.ru</t>
  </si>
  <si>
    <t>powvideo.net</t>
  </si>
  <si>
    <t>chicks.nu</t>
  </si>
  <si>
    <t>tavion.nu</t>
  </si>
  <si>
    <t>malanka.by</t>
  </si>
  <si>
    <t>according2g.com</t>
  </si>
  <si>
    <t>kbb.bm</t>
  </si>
  <si>
    <t>tickets.by</t>
  </si>
  <si>
    <t>erbert.eu</t>
  </si>
  <si>
    <t>tokyubus.co.jp</t>
  </si>
  <si>
    <t>wigsbuy.com</t>
  </si>
  <si>
    <t>bakedbyanintrovert.com</t>
  </si>
  <si>
    <t>megtranscom.ru</t>
  </si>
  <si>
    <t>curacao-egaming.com</t>
  </si>
  <si>
    <t>thistalkaintcheap.com</t>
  </si>
  <si>
    <t>fonditos.com</t>
  </si>
  <si>
    <t>uplod.it</t>
  </si>
  <si>
    <t>chaplins.co.uk</t>
  </si>
  <si>
    <t>bestherbalhealth.com</t>
  </si>
  <si>
    <t>worldjobcentre.nl</t>
  </si>
  <si>
    <t>coca-cola.de</t>
  </si>
  <si>
    <t>gokurakuyu.ne.jp</t>
  </si>
  <si>
    <t>whtdgy.com</t>
  </si>
  <si>
    <t>advanced-embroidery-designs.com</t>
  </si>
  <si>
    <t>87joojin3fb.ru</t>
  </si>
  <si>
    <t>sassarinotizie.com</t>
  </si>
  <si>
    <t>radioarabella.de</t>
  </si>
  <si>
    <t>fise.it</t>
  </si>
  <si>
    <t>mercian.co.jp</t>
  </si>
  <si>
    <t>zhongtiekuaiyun8.net.cn</t>
  </si>
  <si>
    <t>formulapassion.it</t>
  </si>
  <si>
    <t>bourgetbros.com</t>
  </si>
  <si>
    <t>antonine-education.co.uk</t>
  </si>
  <si>
    <t>whzkb.cn</t>
  </si>
  <si>
    <t>25karats.com</t>
  </si>
  <si>
    <t>suitcasestories.com</t>
  </si>
  <si>
    <t>geekextreme.com</t>
  </si>
  <si>
    <t>browsebiography.com</t>
  </si>
  <si>
    <t>alejandra.tv</t>
  </si>
  <si>
    <t>ck-modelcars.de</t>
  </si>
  <si>
    <t>expert-ural.com</t>
  </si>
  <si>
    <t>fwu.de</t>
  </si>
  <si>
    <t>sankt-wendel.de</t>
  </si>
  <si>
    <t>carlsgolfland.com</t>
  </si>
  <si>
    <t>sanmuzhilian.com</t>
  </si>
  <si>
    <t>scuolacucina.it</t>
  </si>
  <si>
    <t>hakuba-happo.or.jp</t>
  </si>
  <si>
    <t>upratovanie-firiem.sk</t>
  </si>
  <si>
    <t>iitha.gov.cn</t>
  </si>
  <si>
    <t>millto.net</t>
  </si>
  <si>
    <t>live.de</t>
  </si>
  <si>
    <t>feicuiedu.com</t>
  </si>
  <si>
    <t>elena-mihailova.ru</t>
  </si>
  <si>
    <t>eed.de</t>
  </si>
  <si>
    <t>ly56888.net</t>
  </si>
  <si>
    <t>csfareast.cn</t>
  </si>
  <si>
    <t>sucop.com</t>
  </si>
  <si>
    <t>griechenland.net</t>
  </si>
  <si>
    <t>amarkets.org</t>
  </si>
  <si>
    <t>bvdm.de</t>
  </si>
  <si>
    <t>castlegalleries.com</t>
  </si>
  <si>
    <t>reliancenetwork.com</t>
  </si>
  <si>
    <t>changemoney.me</t>
  </si>
  <si>
    <t>info-mobil45.ru</t>
  </si>
  <si>
    <t>sharptongueshow.com</t>
  </si>
  <si>
    <t>69xiu.com</t>
  </si>
  <si>
    <t>utvunderground.com</t>
  </si>
  <si>
    <t>myplaystore.xyz</t>
  </si>
  <si>
    <t>xn----8sbaaabk4e8bpc3dzb.xn--p1ai</t>
  </si>
  <si>
    <t>ÑˆÑƒÐ±Ñ‹-ÑÐ°Ð»Ð°Ð²Ð°Ñ‚Ð°.Ñ€Ñ„</t>
  </si>
  <si>
    <t>stagewhispers.com.au</t>
  </si>
  <si>
    <t>eule.de</t>
  </si>
  <si>
    <t>disneyrollergirl.net</t>
  </si>
  <si>
    <t>ilblogdellestelle.it</t>
  </si>
  <si>
    <t>programaregeneradordecabello.com</t>
  </si>
  <si>
    <t>timesascent.com</t>
  </si>
  <si>
    <t>agriturismospirdo.it</t>
  </si>
  <si>
    <t>eliteerp.cn</t>
  </si>
  <si>
    <t>alexandertechniqueheights.com</t>
  </si>
  <si>
    <t>plenummedia.com</t>
  </si>
  <si>
    <t>maggiechok.com</t>
  </si>
  <si>
    <t>vssc.gov.in</t>
  </si>
  <si>
    <t>fetshop.co.uk</t>
  </si>
  <si>
    <t>katholisch.at</t>
  </si>
  <si>
    <t>cailing888.com</t>
  </si>
  <si>
    <t>aifs.de</t>
  </si>
  <si>
    <t>rosalbaconfezioni.com</t>
  </si>
  <si>
    <t>silkplaster.ru</t>
  </si>
  <si>
    <t>cdfamilydentistry.com</t>
  </si>
  <si>
    <t>wnhinvestment.com</t>
  </si>
  <si>
    <t>kingsleysecurity.co.uk</t>
  </si>
  <si>
    <t>eduuu.com</t>
  </si>
  <si>
    <t>emastercare.com</t>
  </si>
  <si>
    <t>rjzsd.com</t>
  </si>
  <si>
    <t>faltenbehandlung-stuttgart.eu</t>
  </si>
  <si>
    <t>vacem.ru</t>
  </si>
  <si>
    <t>saludocupacional.com.ec</t>
  </si>
  <si>
    <t>ow.ch</t>
  </si>
  <si>
    <t>softstar.com.tw</t>
  </si>
  <si>
    <t>frprf.ru</t>
  </si>
  <si>
    <t>holylandenterprises.org</t>
  </si>
  <si>
    <t>vetberven.no</t>
  </si>
  <si>
    <t>sportsparlorsouth.com</t>
  </si>
  <si>
    <t>dcya.gov.ie</t>
  </si>
  <si>
    <t>cangvip.com</t>
  </si>
  <si>
    <t>orange-monday.by</t>
  </si>
  <si>
    <t>kolping-weinfelden.ch</t>
  </si>
  <si>
    <t>merklift.gr</t>
  </si>
  <si>
    <t>ojizoo.jp</t>
  </si>
  <si>
    <t>xn---116-43dapp4cbzrgbfss.xn--p1ai</t>
  </si>
  <si>
    <t>Ð¿Ð¾ÐºÑ€Ð°ÑÐºÐ°-Ð´Ð¾Ð¼Ð¾Ð²116.Ñ€Ñ„</t>
  </si>
  <si>
    <t>le-feve.com</t>
  </si>
  <si>
    <t>kidslovetocook.com.au</t>
  </si>
  <si>
    <t>abycs.com</t>
  </si>
  <si>
    <t>radiointeredactions.com</t>
  </si>
  <si>
    <t>detskaya-krovatka.ru</t>
  </si>
  <si>
    <t>koelnerliste.com</t>
  </si>
  <si>
    <t>nittokyo.or.jp</t>
  </si>
  <si>
    <t>move.su</t>
  </si>
  <si>
    <t>gefluegelhof-oderland.de</t>
  </si>
  <si>
    <t>immobilien-koenigslutter.de</t>
  </si>
  <si>
    <t>henriksenbil.se</t>
  </si>
  <si>
    <t>js5588.cn</t>
  </si>
  <si>
    <t>arizonabouncearound.com</t>
  </si>
  <si>
    <t>pravilo29.ru</t>
  </si>
  <si>
    <t>19thholemedia.com</t>
  </si>
  <si>
    <t>walmay.com</t>
  </si>
  <si>
    <t>ulsan.kr</t>
  </si>
  <si>
    <t>xn--80adjninidiki3k.xn--p1ai</t>
  </si>
  <si>
    <t>Ð²ÑÐµÐ¿Ñ€Ð¾ÐºÐ°Ð¼Ð¸Ð½Ñ‹.Ñ€Ñ„</t>
  </si>
  <si>
    <t>mutui.news</t>
  </si>
  <si>
    <t>tuboflex-opt.ru</t>
  </si>
  <si>
    <t>keaneloans.com</t>
  </si>
  <si>
    <t>080barcelonafashion.cat</t>
  </si>
  <si>
    <t>stadiondom.ru</t>
  </si>
  <si>
    <t>ste.net.cn</t>
  </si>
  <si>
    <t>jobinterviewtools.com</t>
  </si>
  <si>
    <t>langeqkw.com</t>
  </si>
  <si>
    <t>pilloledimagrantiefficaci.xyz</t>
  </si>
  <si>
    <t>muho-mannheim.de</t>
  </si>
  <si>
    <t>amocrm.ru</t>
  </si>
  <si>
    <t>buyprednisoneonline24.com</t>
  </si>
  <si>
    <t>showtickets.com</t>
  </si>
  <si>
    <t>top-writers-reviews.com</t>
  </si>
  <si>
    <t>roganwolf.com</t>
  </si>
  <si>
    <t>southpawartanddesign.com</t>
  </si>
  <si>
    <t>icc.com</t>
  </si>
  <si>
    <t>nyssk.com</t>
  </si>
  <si>
    <t>diggiline.com</t>
  </si>
  <si>
    <t>feedthehabit.com</t>
  </si>
  <si>
    <t>gianbirraska.it</t>
  </si>
  <si>
    <t>humanrightslogo.net</t>
  </si>
  <si>
    <t>bonds4titles.com</t>
  </si>
  <si>
    <t>buzzerbuddy.com</t>
  </si>
  <si>
    <t>50plusser.nl</t>
  </si>
  <si>
    <t>alkalinedietreview.com</t>
  </si>
  <si>
    <t>bringbetterdays.org</t>
  </si>
  <si>
    <t>coinbd.com</t>
  </si>
  <si>
    <t>gazillionaireslife.com</t>
  </si>
  <si>
    <t>soletshangout.com</t>
  </si>
  <si>
    <t>projectsolutionsinc.com</t>
  </si>
  <si>
    <t>simoneconca.com</t>
  </si>
  <si>
    <t>ehlers-danlos.org</t>
  </si>
  <si>
    <t>earnwithjohnnymartin.com</t>
  </si>
  <si>
    <t>shoping-now.com</t>
  </si>
  <si>
    <t>guess-spa.com</t>
  </si>
  <si>
    <t>myfatlossvictory.com</t>
  </si>
  <si>
    <t>bonioniarte.it</t>
  </si>
  <si>
    <t>bertrandt.com</t>
  </si>
  <si>
    <t>carpetlaminatehardwoodinstall.com</t>
  </si>
  <si>
    <t>netroxtech.com</t>
  </si>
  <si>
    <t>droidlook.net</t>
  </si>
  <si>
    <t>kayafm.co.za</t>
  </si>
  <si>
    <t>artdeco.com</t>
  </si>
  <si>
    <t>blackstudentsunited.com</t>
  </si>
  <si>
    <t>exxact-web.de</t>
  </si>
  <si>
    <t>demolay.org</t>
  </si>
  <si>
    <t>docvadis.fr</t>
  </si>
  <si>
    <t>koito.co.jp</t>
  </si>
  <si>
    <t>topvintage.nl</t>
  </si>
  <si>
    <t>teambk.it</t>
  </si>
  <si>
    <t>hennabyayesha.com</t>
  </si>
  <si>
    <t>passivhausprojekte.de</t>
  </si>
  <si>
    <t>archeolodzy.org</t>
  </si>
  <si>
    <t>mesadeconcertacionquiruvilca.org</t>
  </si>
  <si>
    <t>unmannedsystemstechnology.com</t>
  </si>
  <si>
    <t>hndfzg.cn</t>
  </si>
  <si>
    <t>pcriver.com</t>
  </si>
  <si>
    <t>poway-airconditioning.com</t>
  </si>
  <si>
    <t>topangamessenger.com</t>
  </si>
  <si>
    <t>naturalia.fr</t>
  </si>
  <si>
    <t>sportfondsen.nl</t>
  </si>
  <si>
    <t>ulysse-fm.com</t>
  </si>
  <si>
    <t>alambra.fr</t>
  </si>
  <si>
    <t>teissier-technique.fr</t>
  </si>
  <si>
    <t>e-promo.cl</t>
  </si>
  <si>
    <t>bouncebackparenting.com</t>
  </si>
  <si>
    <t>ravensleach.com</t>
  </si>
  <si>
    <t>louboutinsmagasin.fr</t>
  </si>
  <si>
    <t>skysols.in</t>
  </si>
  <si>
    <t>dreamusic.co.jp</t>
  </si>
  <si>
    <t>safesocial.org</t>
  </si>
  <si>
    <t>ajaymaheshwari.com</t>
  </si>
  <si>
    <t>coillte.ie</t>
  </si>
  <si>
    <t>y2u.co.uk</t>
  </si>
  <si>
    <t>onlinemoneysuccessgambleplayrealinfofor.com</t>
  </si>
  <si>
    <t>logos-verlag.de</t>
  </si>
  <si>
    <t>zo-zo.eu</t>
  </si>
  <si>
    <t>setpointwaterlaboratories.co.za</t>
  </si>
  <si>
    <t>thermalgreece.com</t>
  </si>
  <si>
    <t>fcinfo.ru</t>
  </si>
  <si>
    <t>corlessproductions.com</t>
  </si>
  <si>
    <t>kerala.com</t>
  </si>
  <si>
    <t>developmentfrominside.net</t>
  </si>
  <si>
    <t>juegosdephineasyferb.org</t>
  </si>
  <si>
    <t>gcesko.com</t>
  </si>
  <si>
    <t>taythilegend.com</t>
  </si>
  <si>
    <t>teambonding.com</t>
  </si>
  <si>
    <t>mil.fi</t>
  </si>
  <si>
    <t>leslipfrancais.fr</t>
  </si>
  <si>
    <t>rie.nl</t>
  </si>
  <si>
    <t>jelosil.com</t>
  </si>
  <si>
    <t>northface-outlet70off.com</t>
  </si>
  <si>
    <t>imotisofia.eu</t>
  </si>
  <si>
    <t>josanne.nl</t>
  </si>
  <si>
    <t>manwb.ru</t>
  </si>
  <si>
    <t>xn-----7kcawavdbaigj5aefme7akafjkhhl3k.xn--p1ai</t>
  </si>
  <si>
    <t>ÐµÑÑÐµÐ½Ñ‚ÑƒÐºÐ¸-ÑÐ°Ð½Ð°Ñ‚Ð¾Ñ€Ð¸Ð¹-Ð¸ÑÑ‚Ð¾Ñ‡Ð½Ð¸Ðº.Ñ€Ñ„</t>
  </si>
  <si>
    <t>budishop.com</t>
  </si>
  <si>
    <t>infiniteblissyoga.org</t>
  </si>
  <si>
    <t>carmensdeliciouscatering.com</t>
  </si>
  <si>
    <t>radgalerie.de</t>
  </si>
  <si>
    <t>chivaz.co.in</t>
  </si>
  <si>
    <t>ausliebezumduft.de</t>
  </si>
  <si>
    <t>oformi.net</t>
  </si>
  <si>
    <t>officialcitysites.org</t>
  </si>
  <si>
    <t>wearebuild.com</t>
  </si>
  <si>
    <t>fundaarte.org</t>
  </si>
  <si>
    <t>bkw.ch</t>
  </si>
  <si>
    <t>top-windows-tutorials.com</t>
  </si>
  <si>
    <t>chatbotemojigame.com</t>
  </si>
  <si>
    <t>fnewsmagazine.com</t>
  </si>
  <si>
    <t>hfdcjt.com</t>
  </si>
  <si>
    <t>yeswaytours.com</t>
  </si>
  <si>
    <t>dd-sunnah.net</t>
  </si>
  <si>
    <t>tottenhamjournal.co.uk</t>
  </si>
  <si>
    <t>newstimesbd.com</t>
  </si>
  <si>
    <t>legadoandalusi.es</t>
  </si>
  <si>
    <t>caa.co.za</t>
  </si>
  <si>
    <t>canada-goose.cc</t>
  </si>
  <si>
    <t>etymologiebank.nl</t>
  </si>
  <si>
    <t>anegrinews.ru</t>
  </si>
  <si>
    <t>anodizeusa.com</t>
  </si>
  <si>
    <t>zcodesystem.com</t>
  </si>
  <si>
    <t>adagp.fr</t>
  </si>
  <si>
    <t>anru.fr</t>
  </si>
  <si>
    <t>hokkaido-seikei-kinen.jp</t>
  </si>
  <si>
    <t>progiver.org</t>
  </si>
  <si>
    <t>yucatanliving.com</t>
  </si>
  <si>
    <t>metzmetropole.fr</t>
  </si>
  <si>
    <t>stadetoulousain.fr</t>
  </si>
  <si>
    <t>ovideo.ru</t>
  </si>
  <si>
    <t>hets.org</t>
  </si>
  <si>
    <t>sindhimedia.pk</t>
  </si>
  <si>
    <t>womensinformationnetwork.com</t>
  </si>
  <si>
    <t>leobabauta.com</t>
  </si>
  <si>
    <t>duemilalibri.it</t>
  </si>
  <si>
    <t>androidhackstool.com</t>
  </si>
  <si>
    <t>memoirreviews.com</t>
  </si>
  <si>
    <t>linkcn.net</t>
  </si>
  <si>
    <t>bestpricecialis.su</t>
  </si>
  <si>
    <t>betref.co.uk</t>
  </si>
  <si>
    <t>betrobot.ch</t>
  </si>
  <si>
    <t>castellocheese.com</t>
  </si>
  <si>
    <t>weightlossdietingtipsblog.com</t>
  </si>
  <si>
    <t>sportetstyle.fr</t>
  </si>
  <si>
    <t>markpack.org.uk</t>
  </si>
  <si>
    <t>ticketgoose.com</t>
  </si>
  <si>
    <t>transparencyyemen.org</t>
  </si>
  <si>
    <t>rcti.tv</t>
  </si>
  <si>
    <t>animatechannel.com</t>
  </si>
  <si>
    <t>nqeia.com</t>
  </si>
  <si>
    <t>yourememberthat.com</t>
  </si>
  <si>
    <t>anyfiles.net</t>
  </si>
  <si>
    <t>aboudrame.com</t>
  </si>
  <si>
    <t>letmeintern.com</t>
  </si>
  <si>
    <t>socialfestival.com</t>
  </si>
  <si>
    <t>thekparks.net</t>
  </si>
  <si>
    <t>kevinvalk.com</t>
  </si>
  <si>
    <t>pressmap.de</t>
  </si>
  <si>
    <t>hin.com</t>
  </si>
  <si>
    <t>wvdot.com</t>
  </si>
  <si>
    <t>yanko.it</t>
  </si>
  <si>
    <t>stats-sd.gov.cn</t>
  </si>
  <si>
    <t>gscass.cn</t>
  </si>
  <si>
    <t>bills.su</t>
  </si>
  <si>
    <t>rainbowsandals.com</t>
  </si>
  <si>
    <t>ritech.tw</t>
  </si>
  <si>
    <t>chaturbatetokenhackss.com</t>
  </si>
  <si>
    <t>diy-toys.com</t>
  </si>
  <si>
    <t>laybabylay.com</t>
  </si>
  <si>
    <t>trnvoku.cz</t>
  </si>
  <si>
    <t>deagostini.ru</t>
  </si>
  <si>
    <t>medialogix.co.uk</t>
  </si>
  <si>
    <t>annunciaziende.com</t>
  </si>
  <si>
    <t>click2pay.com</t>
  </si>
  <si>
    <t>pressnews.com</t>
  </si>
  <si>
    <t>spain-recipes.com</t>
  </si>
  <si>
    <t>tatasteelchess.com</t>
  </si>
  <si>
    <t>wineandcanvas.com</t>
  </si>
  <si>
    <t>meridian-tour.com</t>
  </si>
  <si>
    <t>phototechmag.com</t>
  </si>
  <si>
    <t>sarkarimirror.com</t>
  </si>
  <si>
    <t>youearnedit.com</t>
  </si>
  <si>
    <t>photoprintit.de</t>
  </si>
  <si>
    <t>clarechampion.ie</t>
  </si>
  <si>
    <t>absolute-accountants.co.uk</t>
  </si>
  <si>
    <t>davidwygant.com</t>
  </si>
  <si>
    <t>notife.com</t>
  </si>
  <si>
    <t>phantomscreens.com</t>
  </si>
  <si>
    <t>autostradale.it</t>
  </si>
  <si>
    <t>aporee.org</t>
  </si>
  <si>
    <t>redsolidaridad.org</t>
  </si>
  <si>
    <t>essaymeisterreview.com</t>
  </si>
  <si>
    <t>gaymu.fr</t>
  </si>
  <si>
    <t>mendedhearts.org</t>
  </si>
  <si>
    <t>augustaheadlines.com</t>
  </si>
  <si>
    <t>hawaiinewsupdates.com</t>
  </si>
  <si>
    <t>keo365.com</t>
  </si>
  <si>
    <t>topic.lt</t>
  </si>
  <si>
    <t>mfhforum.com</t>
  </si>
  <si>
    <t>gasunie.nl</t>
  </si>
  <si>
    <t>puthakun.org</t>
  </si>
  <si>
    <t>hospitalribeiraopires.com.br</t>
  </si>
  <si>
    <t>denvernewsupdates.com</t>
  </si>
  <si>
    <t>oikonomikes-bobonieres.gr</t>
  </si>
  <si>
    <t>shodennik.ua</t>
  </si>
  <si>
    <t>compcard.com</t>
  </si>
  <si>
    <t>organicavenue.com</t>
  </si>
  <si>
    <t>asociacionrecal.es</t>
  </si>
  <si>
    <t>pkfslovo.ru</t>
  </si>
  <si>
    <t>ngochai.com.vn</t>
  </si>
  <si>
    <t>careerdirectors.com</t>
  </si>
  <si>
    <t>citymb.info</t>
  </si>
  <si>
    <t>multiscope.nl</t>
  </si>
  <si>
    <t>carinsurancequotesga.top</t>
  </si>
  <si>
    <t>indianrealestateforum.com</t>
  </si>
  <si>
    <t>livejasmin-girl.com</t>
  </si>
  <si>
    <t>thegreenbayyakkers.com</t>
  </si>
  <si>
    <t>wirelesszone.com</t>
  </si>
  <si>
    <t>swords-to-plowshares.org</t>
  </si>
  <si>
    <t>wgrajfoto.pl</t>
  </si>
  <si>
    <t>klmyedu.cn</t>
  </si>
  <si>
    <t>junk-king.com</t>
  </si>
  <si>
    <t>navsarikdngohilhospital.com</t>
  </si>
  <si>
    <t>nbtbank.com</t>
  </si>
  <si>
    <t>eplechy.eu</t>
  </si>
  <si>
    <t>aaravholidays.com</t>
  </si>
  <si>
    <t>linkbird.com</t>
  </si>
  <si>
    <t>sph.cz</t>
  </si>
  <si>
    <t>hornasuca.sk</t>
  </si>
  <si>
    <t>edencontractor.com</t>
  </si>
  <si>
    <t>jsabina.com</t>
  </si>
  <si>
    <t>picol.org</t>
  </si>
  <si>
    <t>wlasciwyalarm.com.pl</t>
  </si>
  <si>
    <t>hghhormonex.accountant</t>
  </si>
  <si>
    <t>clixmarketing.com</t>
  </si>
  <si>
    <t>forwardinfaith.com</t>
  </si>
  <si>
    <t>mustangseats.com</t>
  </si>
  <si>
    <t>nsb.com</t>
  </si>
  <si>
    <t>mohamedhassan.org</t>
  </si>
  <si>
    <t>iriscommunications.com.pk</t>
  </si>
  <si>
    <t>info24news.ru</t>
  </si>
  <si>
    <t>unchukatl.ru</t>
  </si>
  <si>
    <t>autoescolabelba.com</t>
  </si>
  <si>
    <t>hostsofamerica.com</t>
  </si>
  <si>
    <t>lalaport-tachikawatachihi.com</t>
  </si>
  <si>
    <t>oqtrip.com</t>
  </si>
  <si>
    <t>yichenglegou.com</t>
  </si>
  <si>
    <t>iny.me</t>
  </si>
  <si>
    <t>readtheory.org</t>
  </si>
  <si>
    <t>stlouiscathedral.org</t>
  </si>
  <si>
    <t>waterloo1815.be</t>
  </si>
  <si>
    <t>designit.com</t>
  </si>
  <si>
    <t>viagralots.com</t>
  </si>
  <si>
    <t>sjo.org</t>
  </si>
  <si>
    <t>portlandraceway.com</t>
  </si>
  <si>
    <t>sugardaddyforme.com</t>
  </si>
  <si>
    <t>moneychangers.org</t>
  </si>
  <si>
    <t>chernogolovka-online.ru</t>
  </si>
  <si>
    <t>diariosintesis.com.ar</t>
  </si>
  <si>
    <t>radioworld.ca</t>
  </si>
  <si>
    <t>g-mantenimientoindustrial.com</t>
  </si>
  <si>
    <t>pccarx.com</t>
  </si>
  <si>
    <t>fotoguardia.ru</t>
  </si>
  <si>
    <t>ozonet.com.ua</t>
  </si>
  <si>
    <t>cov-mc.win</t>
  </si>
  <si>
    <t>cnmc.com.cn</t>
  </si>
  <si>
    <t>csw158.cn</t>
  </si>
  <si>
    <t>128xh.com</t>
  </si>
  <si>
    <t>apparelsos.com</t>
  </si>
  <si>
    <t>cnpatent.com</t>
  </si>
  <si>
    <t>ferazzielectric.com</t>
  </si>
  <si>
    <t>baptistaoktatas.hu</t>
  </si>
  <si>
    <t>balkanist.net</t>
  </si>
  <si>
    <t>oldfortniagara.org</t>
  </si>
  <si>
    <t>setrico.ru</t>
  </si>
  <si>
    <t>icareaboutmybody.com</t>
  </si>
  <si>
    <t>lange-boots.com</t>
  </si>
  <si>
    <t>yokoi-vinegar.co.jp</t>
  </si>
  <si>
    <t>chilliwacklife.com</t>
  </si>
  <si>
    <t>eyelashfairies.com</t>
  </si>
  <si>
    <t>harmanstoves.com</t>
  </si>
  <si>
    <t>manitowocice.com</t>
  </si>
  <si>
    <t>propertyinfo.com</t>
  </si>
  <si>
    <t>palmarin.net</t>
  </si>
  <si>
    <t>okno.uk</t>
  </si>
  <si>
    <t>13d5ds435df4s11d3s3.com</t>
  </si>
  <si>
    <t>cialisrev.com</t>
  </si>
  <si>
    <t>xyz2010.info</t>
  </si>
  <si>
    <t>websitechat.net</t>
  </si>
  <si>
    <t>dvtrading.ru</t>
  </si>
  <si>
    <t>litoparusa.ru</t>
  </si>
  <si>
    <t>tech-labs.ru</t>
  </si>
  <si>
    <t>stolofbil.se</t>
  </si>
  <si>
    <t>hoker.com.tw</t>
  </si>
  <si>
    <t>givdays.xyz</t>
  </si>
  <si>
    <t>choisir-ma-banque.com</t>
  </si>
  <si>
    <t>northofdelhi.com</t>
  </si>
  <si>
    <t>patagoniastore.online</t>
  </si>
  <si>
    <t>roulettepilot.de</t>
  </si>
  <si>
    <t>arimidex.nu</t>
  </si>
  <si>
    <t>barbourstore.online</t>
  </si>
  <si>
    <t>sergiorossisale.online</t>
  </si>
  <si>
    <t>rs-z.online</t>
  </si>
  <si>
    <t>airmaxaustores.com</t>
  </si>
  <si>
    <t>anunt-escorte.com</t>
  </si>
  <si>
    <t>creedboutique.com</t>
  </si>
  <si>
    <t>yzljl.com</t>
  </si>
  <si>
    <t>quitnow.net</t>
  </si>
  <si>
    <t>uggbootsoutlet.online</t>
  </si>
  <si>
    <t>ikar.sk</t>
  </si>
  <si>
    <t>itmb.biz</t>
  </si>
  <si>
    <t>jimo.gov.cn</t>
  </si>
  <si>
    <t>baptist-health.com</t>
  </si>
  <si>
    <t>biyanwang.com</t>
  </si>
  <si>
    <t>carechemical.com</t>
  </si>
  <si>
    <t>expomtg.com</t>
  </si>
  <si>
    <t>grandcasinomn.com</t>
  </si>
  <si>
    <t>mazameer.com</t>
  </si>
  <si>
    <t>rj-laser.com</t>
  </si>
  <si>
    <t>tivoligardens.com</t>
  </si>
  <si>
    <t>vidamdelfin.hu</t>
  </si>
  <si>
    <t>gmajormusictheory.org</t>
  </si>
  <si>
    <t>elsalvador.travel</t>
  </si>
  <si>
    <t>rocketmill.co.uk</t>
  </si>
  <si>
    <t>soinsalternatifs.ch</t>
  </si>
  <si>
    <t>brownies.com</t>
  </si>
  <si>
    <t>royalfaires.com</t>
  </si>
  <si>
    <t>soflonline.com</t>
  </si>
  <si>
    <t>dyden.de</t>
  </si>
  <si>
    <t>bizzz.pl</t>
  </si>
  <si>
    <t>skulls.pl</t>
  </si>
  <si>
    <t>patagoniasale.store</t>
  </si>
  <si>
    <t>dellorto.co.uk</t>
  </si>
  <si>
    <t>constrope.co.ao</t>
  </si>
  <si>
    <t>brendandawes.com</t>
  </si>
  <si>
    <t>femalemuscle.com</t>
  </si>
  <si>
    <t>poetryproject.org</t>
  </si>
  <si>
    <t>kamagrajelly.bid</t>
  </si>
  <si>
    <t>getmedicationonline.com</t>
  </si>
  <si>
    <t>q101.com</t>
  </si>
  <si>
    <t>uniquehoster.com</t>
  </si>
  <si>
    <t>tokarevich.ru</t>
  </si>
  <si>
    <t>larmia.se</t>
  </si>
  <si>
    <t>bptsolutions.com</t>
  </si>
  <si>
    <t>hanfor.com</t>
  </si>
  <si>
    <t>haywardbaker.com</t>
  </si>
  <si>
    <t>phpvelox.com</t>
  </si>
  <si>
    <t>busanut.org</t>
  </si>
  <si>
    <t>sarl.org.za</t>
  </si>
  <si>
    <t>communitybankna.com</t>
  </si>
  <si>
    <t>hawkeoptics.com</t>
  </si>
  <si>
    <t>innovatif.com</t>
  </si>
  <si>
    <t>mode6266.com</t>
  </si>
  <si>
    <t>pjrsrc.com</t>
  </si>
  <si>
    <t>sadowsky.com</t>
  </si>
  <si>
    <t>xjzsks.com</t>
  </si>
  <si>
    <t>junik.lv</t>
  </si>
  <si>
    <t>curesarcoma.org</t>
  </si>
  <si>
    <t>animesay.ru</t>
  </si>
  <si>
    <t>propeciawithoutprescriptionrx.ru</t>
  </si>
  <si>
    <t>donotcall.gov.au</t>
  </si>
  <si>
    <t>xuanzang.com.cn</t>
  </si>
  <si>
    <t>goodbeer.com</t>
  </si>
  <si>
    <t>rpcarolinas.com</t>
  </si>
  <si>
    <t>elmhurst.org</t>
  </si>
  <si>
    <t>fideliscare.org</t>
  </si>
  <si>
    <t>helicentre.com</t>
  </si>
  <si>
    <t>jfq.im</t>
  </si>
  <si>
    <t>babyco.ru</t>
  </si>
  <si>
    <t>21nx.com</t>
  </si>
  <si>
    <t>3reef.com</t>
  </si>
  <si>
    <t>goforbacklnks.com</t>
  </si>
  <si>
    <t>twinurl.com</t>
  </si>
  <si>
    <t>mesotheliomaweb.org</t>
  </si>
  <si>
    <t>21cms.tw</t>
  </si>
  <si>
    <t>gyhr.gov.cn</t>
  </si>
  <si>
    <t>espnplayer.com</t>
  </si>
  <si>
    <t>gmacmortgage.com</t>
  </si>
  <si>
    <t>haolog.com</t>
  </si>
  <si>
    <t>mathstories.com</t>
  </si>
  <si>
    <t>qbp.com</t>
  </si>
  <si>
    <t>thevincentian.com</t>
  </si>
  <si>
    <t>urlshort.me</t>
  </si>
  <si>
    <t>blackheartgoldpants.com</t>
  </si>
  <si>
    <t>classroom-aid.com</t>
  </si>
  <si>
    <t>donjuandeaustria.com</t>
  </si>
  <si>
    <t>ipad-free-wallpapers.com</t>
  </si>
  <si>
    <t>newjerseyalliancehockey.com</t>
  </si>
  <si>
    <t>sturgillsimpson.com</t>
  </si>
  <si>
    <t>curriculum.org</t>
  </si>
  <si>
    <t>e-convergenceplus.com</t>
  </si>
  <si>
    <t>home-improvement-ideas.com</t>
  </si>
  <si>
    <t>trade.com</t>
  </si>
  <si>
    <t>autoinsurancequotesclear.info</t>
  </si>
  <si>
    <t>enviosconsulting.net</t>
  </si>
  <si>
    <t>lubartow.com.pl</t>
  </si>
  <si>
    <t>buyalli.stream</t>
  </si>
  <si>
    <t>wjxzx.gov.cn</t>
  </si>
  <si>
    <t>chonhaxuong.com</t>
  </si>
  <si>
    <t>ichasedeals.com</t>
  </si>
  <si>
    <t>telefonosinteligentes.es</t>
  </si>
  <si>
    <t>swissdoors.ir</t>
  </si>
  <si>
    <t>europass.it</t>
  </si>
  <si>
    <t>canadagoosesale.online</t>
  </si>
  <si>
    <t>truefalse.org</t>
  </si>
  <si>
    <t>carinsurancedir.xyz</t>
  </si>
  <si>
    <t>cztc.edu.cn</t>
  </si>
  <si>
    <t>net.edu.cn</t>
  </si>
  <si>
    <t>lotusstar.co</t>
  </si>
  <si>
    <t>1004boyz.com</t>
  </si>
  <si>
    <t>procosound.com</t>
  </si>
  <si>
    <t>china718.net</t>
  </si>
  <si>
    <t>fearof.net</t>
  </si>
  <si>
    <t>spatialagency.net</t>
  </si>
  <si>
    <t>londonfestivalofarchitecture.org</t>
  </si>
  <si>
    <t>sustainableamerica.org</t>
  </si>
  <si>
    <t>paciorekradom.pl</t>
  </si>
  <si>
    <t>silith.us</t>
  </si>
  <si>
    <t>coolrecordedit.com</t>
  </si>
  <si>
    <t>dalian-tcm.com</t>
  </si>
  <si>
    <t>danmanganmusic.com</t>
  </si>
  <si>
    <t>dogoodbus.com</t>
  </si>
  <si>
    <t>paradisebakery.com</t>
  </si>
  <si>
    <t>icodes-us.com</t>
  </si>
  <si>
    <t>savannahtech.edu</t>
  </si>
  <si>
    <t>roadto10.org</t>
  </si>
  <si>
    <t>sektori.org</t>
  </si>
  <si>
    <t>gotohoroscope.com</t>
  </si>
  <si>
    <t>shippingnewsdaily.com</t>
  </si>
  <si>
    <t>wind.gr</t>
  </si>
  <si>
    <t>rallynorth.net</t>
  </si>
  <si>
    <t>dothan.org</t>
  </si>
  <si>
    <t>levitrageneric.review</t>
  </si>
  <si>
    <t>carclassic.com</t>
  </si>
  <si>
    <t>getadvisorclients.com</t>
  </si>
  <si>
    <t>japanforum.com</t>
  </si>
  <si>
    <t>stefanini.com</t>
  </si>
  <si>
    <t>unilog.com.lb</t>
  </si>
  <si>
    <t>cordite.org.au</t>
  </si>
  <si>
    <t>gruenecapital.com</t>
  </si>
  <si>
    <t>nflx.it</t>
  </si>
  <si>
    <t>gamtur.lv</t>
  </si>
  <si>
    <t>jeongsintaekwondo.com.au</t>
  </si>
  <si>
    <t>kidsuniverse.com.au</t>
  </si>
  <si>
    <t>bestwebstyles.com</t>
  </si>
  <si>
    <t>dogspin.com</t>
  </si>
  <si>
    <t>kunr.org</t>
  </si>
  <si>
    <t>hasbean.co.uk</t>
  </si>
  <si>
    <t>endurorally.com</t>
  </si>
  <si>
    <t>sarens.com</t>
  </si>
  <si>
    <t>espacelavy.fr</t>
  </si>
  <si>
    <t>angelfood.org</t>
  </si>
  <si>
    <t>cvetoteka.ru</t>
  </si>
  <si>
    <t>levitra-20mg-vardenafil.com</t>
  </si>
  <si>
    <t>simpleportforwarding.com</t>
  </si>
  <si>
    <t>csislebanon.org</t>
  </si>
  <si>
    <t>buyprednisone10.top</t>
  </si>
  <si>
    <t>buylisinopril-7.top</t>
  </si>
  <si>
    <t>bcsn.tv</t>
  </si>
  <si>
    <t>affiliateshaven.com</t>
  </si>
  <si>
    <t>monkeybacon.com</t>
  </si>
  <si>
    <t>20mg-cialis-online.net</t>
  </si>
  <si>
    <t>amoxil-buy-amoxicillin.net</t>
  </si>
  <si>
    <t>greenchimneys.org</t>
  </si>
  <si>
    <t>sf311.org</t>
  </si>
  <si>
    <t>beijingtoday.com.cn</t>
  </si>
  <si>
    <t>authenticseahawksstoreonline.com</t>
  </si>
  <si>
    <t>buylevitra-generic.com</t>
  </si>
  <si>
    <t>eastbaygolf.com</t>
  </si>
  <si>
    <t>faconnable.com</t>
  </si>
  <si>
    <t>venturelighting.com</t>
  </si>
  <si>
    <t>webhek.com</t>
  </si>
  <si>
    <t>chungnam.ac.kr</t>
  </si>
  <si>
    <t>oralhealthamerica.org</t>
  </si>
  <si>
    <t>socialgorilla.org</t>
  </si>
  <si>
    <t>seo-services.us</t>
  </si>
  <si>
    <t>casinoonlineca.ca</t>
  </si>
  <si>
    <t>imgix.com</t>
  </si>
  <si>
    <t>vh1savethemusic.com</t>
  </si>
  <si>
    <t>vedabase.net</t>
  </si>
  <si>
    <t>atorvastatinacomprar.racing</t>
  </si>
  <si>
    <t>mdv.com</t>
  </si>
  <si>
    <t>moriichi-net.co.jp</t>
  </si>
  <si>
    <t>allhttpinfo.xyz</t>
  </si>
  <si>
    <t>lankwaifong.com</t>
  </si>
  <si>
    <t>waltop.com</t>
  </si>
  <si>
    <t>sco.edu</t>
  </si>
  <si>
    <t>astoriavr.net</t>
  </si>
  <si>
    <t>adalat-247.us</t>
  </si>
  <si>
    <t>andyart.com</t>
  </si>
  <si>
    <t>jiakechongedu.com</t>
  </si>
  <si>
    <t>mediacy.com</t>
  </si>
  <si>
    <t>spackmananalytic.com</t>
  </si>
  <si>
    <t>nexium.fashion</t>
  </si>
  <si>
    <t>futures.io</t>
  </si>
  <si>
    <t>climatedots.org</t>
  </si>
  <si>
    <t>linuxnews.pl</t>
  </si>
  <si>
    <t>vokv.ru</t>
  </si>
  <si>
    <t>cw-industrialgroup.com</t>
  </si>
  <si>
    <t>fangshui3811.com</t>
  </si>
  <si>
    <t>sdrsharp.com</t>
  </si>
  <si>
    <t>thioville.nl</t>
  </si>
  <si>
    <t>amicutilities.com</t>
  </si>
  <si>
    <t>familyblog.com</t>
  </si>
  <si>
    <t>performanceforums.com</t>
  </si>
  <si>
    <t>theequitykicker.com</t>
  </si>
  <si>
    <t>kref.or.jp</t>
  </si>
  <si>
    <t>rainforestfoundation.org</t>
  </si>
  <si>
    <t>wwwsites.top</t>
  </si>
  <si>
    <t>tianzhu.gov.cn</t>
  </si>
  <si>
    <t>technowiki.pl</t>
  </si>
  <si>
    <t>plastics.ca</t>
  </si>
  <si>
    <t>bethmoon.com</t>
  </si>
  <si>
    <t>capitalg.com</t>
  </si>
  <si>
    <t>customcontentcouncil.com</t>
  </si>
  <si>
    <t>download-tvshows.com</t>
  </si>
  <si>
    <t>she-conomy.com</t>
  </si>
  <si>
    <t>theweebsite.com</t>
  </si>
  <si>
    <t>videomela.com</t>
  </si>
  <si>
    <t>yunyingzhushou.com</t>
  </si>
  <si>
    <t>diflucan.us</t>
  </si>
  <si>
    <t>3dpchip.com</t>
  </si>
  <si>
    <t>associazioneatc.com</t>
  </si>
  <si>
    <t>im4newbies.com</t>
  </si>
  <si>
    <t>lovecrave.com</t>
  </si>
  <si>
    <t>wpaudioplayer.com</t>
  </si>
  <si>
    <t>vnh.org</t>
  </si>
  <si>
    <t>gdvnet.com</t>
  </si>
  <si>
    <t>oxfordproperties.com</t>
  </si>
  <si>
    <t>msi.eu</t>
  </si>
  <si>
    <t>zimnews.net</t>
  </si>
  <si>
    <t>bryanlewissaunders.org</t>
  </si>
  <si>
    <t>ddkguitars.com</t>
  </si>
  <si>
    <t>grinderman.com</t>
  </si>
  <si>
    <t>wsjm.com</t>
  </si>
  <si>
    <t>cherieblairfoundation.org</t>
  </si>
  <si>
    <t>pulitzerarts.org</t>
  </si>
  <si>
    <t>hyland.com</t>
  </si>
  <si>
    <t>postopia.com</t>
  </si>
  <si>
    <t>snkplaymoreusa.com</t>
  </si>
  <si>
    <t>raedu.com.cn</t>
  </si>
  <si>
    <t>dinofish.com</t>
  </si>
  <si>
    <t>clevelandstatecc.edu</t>
  </si>
  <si>
    <t>arcabit.pl</t>
  </si>
  <si>
    <t>biodigitalhuman.com</t>
  </si>
  <si>
    <t>hxbet8.com</t>
  </si>
  <si>
    <t>kmpal.com</t>
  </si>
  <si>
    <t>xmeye.net</t>
  </si>
  <si>
    <t>empowerwomen.org</t>
  </si>
  <si>
    <t>mountsinaihealth.org</t>
  </si>
  <si>
    <t>clomid.red</t>
  </si>
  <si>
    <t>nexor.com</t>
  </si>
  <si>
    <t>volkswagengroupamerica.com</t>
  </si>
  <si>
    <t>cryptocoincharts.info</t>
  </si>
  <si>
    <t>h2oplus.com.tw</t>
  </si>
  <si>
    <t>horizonpharma.com</t>
  </si>
  <si>
    <t>savilerowco.com</t>
  </si>
  <si>
    <t>iflaonline.org</t>
  </si>
  <si>
    <t>funzu.com</t>
  </si>
  <si>
    <t>mipex.eu</t>
  </si>
  <si>
    <t>tomcatexpert.com</t>
  </si>
  <si>
    <t>provera10mg.link</t>
  </si>
  <si>
    <t>inderalla.us</t>
  </si>
  <si>
    <t>jxztoo.com</t>
  </si>
  <si>
    <t>powerpuffyourself.com</t>
  </si>
  <si>
    <t>superfish.com</t>
  </si>
  <si>
    <t>baltgames.lv</t>
  </si>
  <si>
    <t>aidtransparency.net</t>
  </si>
  <si>
    <t>coactivate.org</t>
  </si>
  <si>
    <t>texstudio.org</t>
  </si>
  <si>
    <t>vpxl.stream</t>
  </si>
  <si>
    <t>buystromectol-9.top</t>
  </si>
  <si>
    <t>dissertationclub.co.uk</t>
  </si>
  <si>
    <t>cipro-500-mg.bid</t>
  </si>
  <si>
    <t>arimidexonline.click</t>
  </si>
  <si>
    <t>snappoll.com</t>
  </si>
  <si>
    <t>spacescience.org</t>
  </si>
  <si>
    <t>faclean.com.tw</t>
  </si>
  <si>
    <t>jockersoft.com</t>
  </si>
  <si>
    <t>quickmobile.com</t>
  </si>
  <si>
    <t>advairhfa.date</t>
  </si>
  <si>
    <t>avana-7.top</t>
  </si>
  <si>
    <t>z2hospital.com</t>
  </si>
  <si>
    <t>aionsource.com</t>
  </si>
  <si>
    <t>moontoast.com</t>
  </si>
  <si>
    <t>splinterware.com</t>
  </si>
  <si>
    <t>libregraphicsmeeting.org</t>
  </si>
  <si>
    <t>yasmin-birth-control.trade</t>
  </si>
  <si>
    <t>hitchcock.tv</t>
  </si>
  <si>
    <t>airchinacargo.com</t>
  </si>
  <si>
    <t>pikachoose.com</t>
  </si>
  <si>
    <t>baclofen-10-mg.trade</t>
  </si>
  <si>
    <t>smsaudio.com</t>
  </si>
  <si>
    <t>tivoli.com</t>
  </si>
  <si>
    <t>ring.cx</t>
  </si>
  <si>
    <t>baclofen-10mg.trade</t>
  </si>
  <si>
    <t>hmml.org</t>
  </si>
  <si>
    <t>diclofenac-75mg.gdn</t>
  </si>
  <si>
    <t>clinicalevidence.com</t>
  </si>
  <si>
    <t>dirt2game.com</t>
  </si>
  <si>
    <t>geisswerks.com</t>
  </si>
  <si>
    <t>mjwanxiang.com</t>
  </si>
  <si>
    <t>youthventure.org</t>
  </si>
  <si>
    <t>avodart-online.bid</t>
  </si>
  <si>
    <t>lofar.org</t>
  </si>
  <si>
    <t>thechemicalengineer.com</t>
  </si>
  <si>
    <t>and.com</t>
  </si>
  <si>
    <t>dotgnu.org</t>
  </si>
  <si>
    <t>ccsi.com</t>
  </si>
  <si>
    <t>penumbragame.com</t>
  </si>
  <si>
    <t>groov.pl</t>
  </si>
  <si>
    <t>eachina.org.cn</t>
  </si>
  <si>
    <t>myrealbox.com</t>
  </si>
  <si>
    <t>backgroundcheckmegasteven.gdn</t>
  </si>
  <si>
    <t>pclinuxonline.com</t>
  </si>
  <si>
    <t>fccj.org</t>
  </si>
  <si>
    <t>smartdisk.com</t>
  </si>
  <si>
    <t>monetdb.org</t>
  </si>
  <si>
    <t>cluboverclocker.com</t>
  </si>
  <si>
    <t>lensoftruth.com</t>
  </si>
  <si>
    <t>libraryh3lp.com</t>
  </si>
  <si>
    <t>onlinecomputerbooks.com</t>
  </si>
  <si>
    <t>szcsjzl.com</t>
  </si>
  <si>
    <t>iroonie.com</t>
  </si>
  <si>
    <t>fsalixf.com</t>
  </si>
  <si>
    <t>deco-cool.com</t>
  </si>
  <si>
    <t>51lj.cc</t>
  </si>
  <si>
    <t>stutter.org.cn</t>
  </si>
  <si>
    <t>picswalls.com</t>
  </si>
  <si>
    <t>yamanoha.com</t>
  </si>
  <si>
    <t>zbcp.org</t>
  </si>
  <si>
    <t>krawatten-discount.de</t>
  </si>
  <si>
    <t>kreditediscount.de</t>
  </si>
  <si>
    <t>krefeldfuehrer.de</t>
  </si>
  <si>
    <t>kreditantrag.de</t>
  </si>
  <si>
    <t>kredite-discount.de</t>
  </si>
  <si>
    <t>kreditkarte-online.de</t>
  </si>
  <si>
    <t>krawattendiscount.de</t>
  </si>
  <si>
    <t>kreditkarten-online.de</t>
  </si>
  <si>
    <t>krankenhausbedarf.de</t>
  </si>
  <si>
    <t>kreditkartenonline.de</t>
  </si>
  <si>
    <t>kreditkarteonline.de</t>
  </si>
  <si>
    <t>kreditdiscount.de</t>
  </si>
  <si>
    <t>kredite-online.de</t>
  </si>
  <si>
    <t>krediteonline.de</t>
  </si>
  <si>
    <t>krawattenonline.de</t>
  </si>
  <si>
    <t>krankheits.info</t>
  </si>
  <si>
    <t>kredit-discount.de</t>
  </si>
  <si>
    <t>kreditanstalt.de</t>
  </si>
  <si>
    <t>kroko.de</t>
  </si>
  <si>
    <t>boyangkj.com</t>
  </si>
  <si>
    <t>dglabel.com</t>
  </si>
  <si>
    <t>hjerteforeningen.dk</t>
  </si>
  <si>
    <t>qdyxwl.com</t>
  </si>
  <si>
    <t>w-frontier.com</t>
  </si>
  <si>
    <t>edoorenglish.com</t>
  </si>
  <si>
    <t>zbierka.sk</t>
  </si>
  <si>
    <t>bikeglam.com</t>
  </si>
  <si>
    <t>e-nlo.ru</t>
  </si>
  <si>
    <t>businessworldjournal.com</t>
  </si>
  <si>
    <t>motostels32.ru</t>
  </si>
  <si>
    <t>fashionsizzle.com</t>
  </si>
  <si>
    <t>pirates2stagnettisrevenge2008download.com</t>
  </si>
  <si>
    <t>buildingadvisor.com</t>
  </si>
  <si>
    <t>citron-media.ru</t>
  </si>
  <si>
    <t>testurteil.eu</t>
  </si>
  <si>
    <t>rheinhessen.de</t>
  </si>
  <si>
    <t>fohb.gov.cn</t>
  </si>
  <si>
    <t>isgz.me</t>
  </si>
  <si>
    <t>qzcxhq.com</t>
  </si>
  <si>
    <t>jsgc168.com</t>
  </si>
  <si>
    <t>isesaki.lg.jp</t>
  </si>
  <si>
    <t>dwhyhb.com</t>
  </si>
  <si>
    <t>hnsyufeng.com</t>
  </si>
  <si>
    <t>zelenyj-koffe.ru</t>
  </si>
  <si>
    <t>thewarezscene.org</t>
  </si>
  <si>
    <t>onlinefanatic.com</t>
  </si>
  <si>
    <t>uponor.de</t>
  </si>
  <si>
    <t>davelandweb.com</t>
  </si>
  <si>
    <t>rarejob.com</t>
  </si>
  <si>
    <t>gctv.ne.jp</t>
  </si>
  <si>
    <t>cgae.es</t>
  </si>
  <si>
    <t>erzbistum-paderborn.de</t>
  </si>
  <si>
    <t>reportervirtual.ro</t>
  </si>
  <si>
    <t>maerkischer-kreis.de</t>
  </si>
  <si>
    <t>witjesmakelaars.nu</t>
  </si>
  <si>
    <t>cronologia.it</t>
  </si>
  <si>
    <t>teatrodiroma.net</t>
  </si>
  <si>
    <t>famouslogos.us</t>
  </si>
  <si>
    <t>dbtg.tv</t>
  </si>
  <si>
    <t>qhcled.com</t>
  </si>
  <si>
    <t>bjlkti.com</t>
  </si>
  <si>
    <t>dagensps.se</t>
  </si>
  <si>
    <t>promptfile.com</t>
  </si>
  <si>
    <t>nvsp.in</t>
  </si>
  <si>
    <t>awn.it</t>
  </si>
  <si>
    <t>expert-center.ru</t>
  </si>
  <si>
    <t>reputationlab.ru</t>
  </si>
  <si>
    <t>zero2ipo.com.cn</t>
  </si>
  <si>
    <t>nikkietutorials.com</t>
  </si>
  <si>
    <t>a-site.cn</t>
  </si>
  <si>
    <t>anextour.com</t>
  </si>
  <si>
    <t>did.ie</t>
  </si>
  <si>
    <t>handcrafted.jp</t>
  </si>
  <si>
    <t>syshospital.com</t>
  </si>
  <si>
    <t>torchiswicked.com</t>
  </si>
  <si>
    <t>phoneworld.com.pk</t>
  </si>
  <si>
    <t>gastudio.net</t>
  </si>
  <si>
    <t>cnzhengmu.com</t>
  </si>
  <si>
    <t>babycome.ne.jp</t>
  </si>
  <si>
    <t>asdfriendly.org</t>
  </si>
  <si>
    <t>gelbe-liste.de</t>
  </si>
  <si>
    <t>fashioncontainer.com</t>
  </si>
  <si>
    <t>navigatored.com</t>
  </si>
  <si>
    <t>waldviertel.at</t>
  </si>
  <si>
    <t>91jinrong.com</t>
  </si>
  <si>
    <t>retrofitness.com</t>
  </si>
  <si>
    <t>msi-computer.co.jp</t>
  </si>
  <si>
    <t>chevymall.com</t>
  </si>
  <si>
    <t>ybkdxw.com</t>
  </si>
  <si>
    <t>reynae.com</t>
  </si>
  <si>
    <t>supersaas.nl</t>
  </si>
  <si>
    <t>i-svadba.ru</t>
  </si>
  <si>
    <t>avis-site.com</t>
  </si>
  <si>
    <t>rehabreviews.com</t>
  </si>
  <si>
    <t>xxl.no</t>
  </si>
  <si>
    <t>leisure100.com</t>
  </si>
  <si>
    <t>omni.se</t>
  </si>
  <si>
    <t>eugeniekitchen.com</t>
  </si>
  <si>
    <t>vegastodayandtomorrow.com</t>
  </si>
  <si>
    <t>aippimm.ro</t>
  </si>
  <si>
    <t>beautyfashion.gr</t>
  </si>
  <si>
    <t>travelserbia.ir</t>
  </si>
  <si>
    <t>groupebeland.com</t>
  </si>
  <si>
    <t>twr.co.jp</t>
  </si>
  <si>
    <t>rotinrice.com</t>
  </si>
  <si>
    <t>ampersandcomm.net</t>
  </si>
  <si>
    <t>xz1717.com</t>
  </si>
  <si>
    <t>hana.or.jp</t>
  </si>
  <si>
    <t>mirzdorovja.by</t>
  </si>
  <si>
    <t>yscbooks.com</t>
  </si>
  <si>
    <t>palmhomes.com</t>
  </si>
  <si>
    <t>my-portals.ru</t>
  </si>
  <si>
    <t>cqxiangteng.com</t>
  </si>
  <si>
    <t>drugdevelopment-technology.com</t>
  </si>
  <si>
    <t>lemezze.fr</t>
  </si>
  <si>
    <t>oporupa.com.bd</t>
  </si>
  <si>
    <t>shxgz.com.cn</t>
  </si>
  <si>
    <t>binglichaoshi.com</t>
  </si>
  <si>
    <t>kampfkunst-schule-kloetzel.de</t>
  </si>
  <si>
    <t>maxrules.com</t>
  </si>
  <si>
    <t>hjdabojin.com</t>
  </si>
  <si>
    <t>deltaradio.de</t>
  </si>
  <si>
    <t>infovoronezh.ru</t>
  </si>
  <si>
    <t>superpower4t.com</t>
  </si>
  <si>
    <t>theroomfinder.us</t>
  </si>
  <si>
    <t>blenderbabes.com</t>
  </si>
  <si>
    <t>terrawest.ca</t>
  </si>
  <si>
    <t>crownvic.net</t>
  </si>
  <si>
    <t>fordpartsuk.com</t>
  </si>
  <si>
    <t>ilbellaghetto.it</t>
  </si>
  <si>
    <t>chivasso.com</t>
  </si>
  <si>
    <t>gaz.com.br</t>
  </si>
  <si>
    <t>iclassprov2.com</t>
  </si>
  <si>
    <t>sextvx.com</t>
  </si>
  <si>
    <t>1adomicile.fr</t>
  </si>
  <si>
    <t>xn--b1agausmfew3f.xn--p1ai</t>
  </si>
  <si>
    <t>Ð²ÐµÑÑŒÑ„Ð¾Ñ€ÐµÐºÑ.Ñ€Ñ„</t>
  </si>
  <si>
    <t>pdgocmenlikdanisma.com</t>
  </si>
  <si>
    <t>londonmortgageshop.ca</t>
  </si>
  <si>
    <t>savipharm.com.vn</t>
  </si>
  <si>
    <t>sabinavanstralenfotografie.nl</t>
  </si>
  <si>
    <t>sftodo.com</t>
  </si>
  <si>
    <t>espace-sarou.co.jp</t>
  </si>
  <si>
    <t>acunexpo.com</t>
  </si>
  <si>
    <t>avatarfb.com</t>
  </si>
  <si>
    <t>qualityaustria.com</t>
  </si>
  <si>
    <t>horton.co.nz</t>
  </si>
  <si>
    <t>gaiheki.top</t>
  </si>
  <si>
    <t>aidzs.com</t>
  </si>
  <si>
    <t>gentlegiantsrescue-ibizan-hounds.com</t>
  </si>
  <si>
    <t>williammaloney.com</t>
  </si>
  <si>
    <t>trksamolet.ru</t>
  </si>
  <si>
    <t>sosiphone.com</t>
  </si>
  <si>
    <t>anvur.org</t>
  </si>
  <si>
    <t>tsnka.ru</t>
  </si>
  <si>
    <t>jrs.or.jp</t>
  </si>
  <si>
    <t>p-gift.com</t>
  </si>
  <si>
    <t>troop41glenellyn.org</t>
  </si>
  <si>
    <t>velopiter.ru</t>
  </si>
  <si>
    <t>cashstyle360.com</t>
  </si>
  <si>
    <t>abcomm.org</t>
  </si>
  <si>
    <t>dongdowool.com</t>
  </si>
  <si>
    <t>zypfkl.com</t>
  </si>
  <si>
    <t>tcb.ru</t>
  </si>
  <si>
    <t>boidepot.com</t>
  </si>
  <si>
    <t>enterprisevoyage.com</t>
  </si>
  <si>
    <t>sduptownnews.com</t>
  </si>
  <si>
    <t>seattlebubble.com</t>
  </si>
  <si>
    <t>hanwhasurfaces.com</t>
  </si>
  <si>
    <t>ianstuart-bride.com</t>
  </si>
  <si>
    <t>peyketminan.com</t>
  </si>
  <si>
    <t>thebarefootnomad.com</t>
  </si>
  <si>
    <t>artwall.ru</t>
  </si>
  <si>
    <t>icloudtechno.com</t>
  </si>
  <si>
    <t>landcruising-slacklines.de</t>
  </si>
  <si>
    <t>castillosnet.org</t>
  </si>
  <si>
    <t>hhyedu.com.cn</t>
  </si>
  <si>
    <t>goldenagecheese.com</t>
  </si>
  <si>
    <t>chaletlepasseu.com</t>
  </si>
  <si>
    <t>integrity-marketing.com</t>
  </si>
  <si>
    <t>ecokourasanit.gr</t>
  </si>
  <si>
    <t>cjb.hu</t>
  </si>
  <si>
    <t>hcmoscvettorg.ru</t>
  </si>
  <si>
    <t>iverifii.com</t>
  </si>
  <si>
    <t>zzdxjc.com</t>
  </si>
  <si>
    <t>i-networx.de</t>
  </si>
  <si>
    <t>businessonlinecentre.net</t>
  </si>
  <si>
    <t>awtoyoly.com</t>
  </si>
  <si>
    <t>coxidealabs.com</t>
  </si>
  <si>
    <t>ecolab.com.vn</t>
  </si>
  <si>
    <t>shopboxx.asia</t>
  </si>
  <si>
    <t>healthyeater.com</t>
  </si>
  <si>
    <t>durihana.org</t>
  </si>
  <si>
    <t>discount5viagra.top</t>
  </si>
  <si>
    <t>selkar.pl</t>
  </si>
  <si>
    <t>ecoprodmix.ru</t>
  </si>
  <si>
    <t>allinwithmatthew.com</t>
  </si>
  <si>
    <t>arisanco.com</t>
  </si>
  <si>
    <t>gzkxczx.com</t>
  </si>
  <si>
    <t>pontedilegnotonale.com</t>
  </si>
  <si>
    <t>cleanprolaundry.com.sg</t>
  </si>
  <si>
    <t>canaldoensino.com.br</t>
  </si>
  <si>
    <t>nowcoming.cn</t>
  </si>
  <si>
    <t>buy7viagra7online.com</t>
  </si>
  <si>
    <t>whlpxx.com</t>
  </si>
  <si>
    <t>bresser.de</t>
  </si>
  <si>
    <t>kvs.be</t>
  </si>
  <si>
    <t>wicegypt.com</t>
  </si>
  <si>
    <t>189hy.com</t>
  </si>
  <si>
    <t>schooldays.ie</t>
  </si>
  <si>
    <t>ivave.com</t>
  </si>
  <si>
    <t>reflectionsofdarkness.com</t>
  </si>
  <si>
    <t>3lion-movie.com</t>
  </si>
  <si>
    <t>satnam.com.ua</t>
  </si>
  <si>
    <t>724685.com</t>
  </si>
  <si>
    <t>easytomake100perday.com</t>
  </si>
  <si>
    <t>juicemaster.com</t>
  </si>
  <si>
    <t>referenceur.be</t>
  </si>
  <si>
    <t>gubaweb.com</t>
  </si>
  <si>
    <t>mingsheng6666.com</t>
  </si>
  <si>
    <t>mychinet.com</t>
  </si>
  <si>
    <t>haisok.org</t>
  </si>
  <si>
    <t>askamuslim.co.uk</t>
  </si>
  <si>
    <t>propmark.com.br</t>
  </si>
  <si>
    <t>churchofthelordjesus.com</t>
  </si>
  <si>
    <t>familyfriendlycincinnati.com</t>
  </si>
  <si>
    <t>planet-tv.al</t>
  </si>
  <si>
    <t>jains.com</t>
  </si>
  <si>
    <t>400jz.com</t>
  </si>
  <si>
    <t>musikkons.dk</t>
  </si>
  <si>
    <t>rosecitygardens.com</t>
  </si>
  <si>
    <t>medifast.it</t>
  </si>
  <si>
    <t>mesheart.org</t>
  </si>
  <si>
    <t>brukteam.com</t>
  </si>
  <si>
    <t>statcrunch.com</t>
  </si>
  <si>
    <t>theaterbyte.com</t>
  </si>
  <si>
    <t>afrykanskiemango.xyz</t>
  </si>
  <si>
    <t>itgroup.ge</t>
  </si>
  <si>
    <t>destinations.ru</t>
  </si>
  <si>
    <t>salon-abazhur.ru</t>
  </si>
  <si>
    <t>robinzingt.nl</t>
  </si>
  <si>
    <t>para2000.org</t>
  </si>
  <si>
    <t>hundredrooms.com</t>
  </si>
  <si>
    <t>gts.cz</t>
  </si>
  <si>
    <t>libspark.org</t>
  </si>
  <si>
    <t>kurginyan.ru</t>
  </si>
  <si>
    <t>ertebatnegar.com</t>
  </si>
  <si>
    <t>radiofree.com</t>
  </si>
  <si>
    <t>sintetia.com</t>
  </si>
  <si>
    <t>lg-waps.jp</t>
  </si>
  <si>
    <t>gbschool.org</t>
  </si>
  <si>
    <t>afa.gov.tw</t>
  </si>
  <si>
    <t>720westgate.com</t>
  </si>
  <si>
    <t>sharewise.com</t>
  </si>
  <si>
    <t>sovaldionlinepills-hepatitisc.com</t>
  </si>
  <si>
    <t>hiwave.or.jp</t>
  </si>
  <si>
    <t>orangespace.pl</t>
  </si>
  <si>
    <t>stangkoselig.com</t>
  </si>
  <si>
    <t>webandi.net</t>
  </si>
  <si>
    <t>northcoastcellular.co.za</t>
  </si>
  <si>
    <t>mx88.gr</t>
  </si>
  <si>
    <t>topmattressreviews.net</t>
  </si>
  <si>
    <t>bmspk.org</t>
  </si>
  <si>
    <t>bolarez.com</t>
  </si>
  <si>
    <t>citiloc.com</t>
  </si>
  <si>
    <t>nupsgudsnavrongo.com</t>
  </si>
  <si>
    <t>androidul.ru</t>
  </si>
  <si>
    <t>tjau.edu.cn</t>
  </si>
  <si>
    <t>tuyachina.com</t>
  </si>
  <si>
    <t>imiba.pl</t>
  </si>
  <si>
    <t>driveinpozzuoli.com</t>
  </si>
  <si>
    <t>heritagectr.com</t>
  </si>
  <si>
    <t>ordersnapp.com</t>
  </si>
  <si>
    <t>chinataijiquan.com</t>
  </si>
  <si>
    <t>grupodelat.com</t>
  </si>
  <si>
    <t>wisemindhealthybody.com</t>
  </si>
  <si>
    <t>amicale-ifsi-haguenau.fr</t>
  </si>
  <si>
    <t>surlex.fr</t>
  </si>
  <si>
    <t>claudiepierlot.com</t>
  </si>
  <si>
    <t>mychrisfmonline.com</t>
  </si>
  <si>
    <t>agenciaoglobo.com.br</t>
  </si>
  <si>
    <t>fjtzsf.com</t>
  </si>
  <si>
    <t>xn-----6kcbabann7ahjnq5acddfkf8akt2a.xn--p1ai</t>
  </si>
  <si>
    <t>Ð´Ð¾Ð»Ð¸Ð½Ð°-Ð½Ð°Ñ€Ð·Ð°Ð½Ð¾Ð²-ÑÐ°Ð½Ð°Ñ‚Ð¾Ñ€Ð¸Ð¹.Ñ€Ñ„</t>
  </si>
  <si>
    <t>kimmillerstyle.com</t>
  </si>
  <si>
    <t>ksbar.org</t>
  </si>
  <si>
    <t>uibs.org</t>
  </si>
  <si>
    <t>wideo-film.pl</t>
  </si>
  <si>
    <t>ngv.ru</t>
  </si>
  <si>
    <t>naturalgourmetinstitute.com</t>
  </si>
  <si>
    <t>nortondoorcontrols.com</t>
  </si>
  <si>
    <t>promotocross.com</t>
  </si>
  <si>
    <t>barbour-outlet.org</t>
  </si>
  <si>
    <t>montanakids.com</t>
  </si>
  <si>
    <t>weissesroessl.at</t>
  </si>
  <si>
    <t>hockeytech.com</t>
  </si>
  <si>
    <t>htnwy.com</t>
  </si>
  <si>
    <t>m2osw.com</t>
  </si>
  <si>
    <t>mabar.ir</t>
  </si>
  <si>
    <t>cnfan.net</t>
  </si>
  <si>
    <t>uai.edu.ar</t>
  </si>
  <si>
    <t>4488.com.cn</t>
  </si>
  <si>
    <t>friedas.com</t>
  </si>
  <si>
    <t>metalsinfo.com</t>
  </si>
  <si>
    <t>regionstavanger.com</t>
  </si>
  <si>
    <t>salcoequipment.com</t>
  </si>
  <si>
    <t>vwodchudzaniu.pl</t>
  </si>
  <si>
    <t>91chepiao.com</t>
  </si>
  <si>
    <t>johnsonstring.com</t>
  </si>
  <si>
    <t>paydayadvanceloansonlinea.com</t>
  </si>
  <si>
    <t>nikko-nsm.co.jp</t>
  </si>
  <si>
    <t>tecnicando.net</t>
  </si>
  <si>
    <t>ferreterosonline.com</t>
  </si>
  <si>
    <t>wizards-of-os.org</t>
  </si>
  <si>
    <t>trandict.xyz</t>
  </si>
  <si>
    <t>mobilewebmegatrends.com</t>
  </si>
  <si>
    <t>clickmusic.com</t>
  </si>
  <si>
    <t>elitenfljerseyswholesale.com</t>
  </si>
  <si>
    <t>hundredbd.com</t>
  </si>
  <si>
    <t>dotporn.net</t>
  </si>
  <si>
    <t>bookshopsantacruz.com</t>
  </si>
  <si>
    <t>kaochong.com</t>
  </si>
  <si>
    <t>cercigui.pt</t>
  </si>
  <si>
    <t>animeland.fr</t>
  </si>
  <si>
    <t>cheapcialisfsc.com</t>
  </si>
  <si>
    <t>glenfarclas.com</t>
  </si>
  <si>
    <t>l44l.com</t>
  </si>
  <si>
    <t>zll.kr</t>
  </si>
  <si>
    <t>polskajazda.pl</t>
  </si>
  <si>
    <t>riotgrrrl.co.uk</t>
  </si>
  <si>
    <t>mysurewaytravels.com</t>
  </si>
  <si>
    <t>digital-worx.de</t>
  </si>
  <si>
    <t>canadianpharmacysites.com</t>
  </si>
  <si>
    <t>chiquitabananas.com</t>
  </si>
  <si>
    <t>tenlist.com</t>
  </si>
  <si>
    <t>i-business.ru</t>
  </si>
  <si>
    <t>britishcouncil.org.ua</t>
  </si>
  <si>
    <t>zdt.com.cn</t>
  </si>
  <si>
    <t>knittingonthenet.com</t>
  </si>
  <si>
    <t>datacloudmail.ru</t>
  </si>
  <si>
    <t>south-lanarkshire-college.ac.uk</t>
  </si>
  <si>
    <t>aquasphereusa.com</t>
  </si>
  <si>
    <t>crowntrophy.com</t>
  </si>
  <si>
    <t>gentileoutlet.com</t>
  </si>
  <si>
    <t>questcareer.com</t>
  </si>
  <si>
    <t>tommiekelly.com</t>
  </si>
  <si>
    <t>clicky.me</t>
  </si>
  <si>
    <t>appliedi.net</t>
  </si>
  <si>
    <t>fut573.com</t>
  </si>
  <si>
    <t>urbanclap.com</t>
  </si>
  <si>
    <t>vinschgauerland.com</t>
  </si>
  <si>
    <t>wzeye.com</t>
  </si>
  <si>
    <t>bolshoyforum.org</t>
  </si>
  <si>
    <t>anchoraudio.com</t>
  </si>
  <si>
    <t>essaywritingschool.com</t>
  </si>
  <si>
    <t>trainingpd.com</t>
  </si>
  <si>
    <t>caltech.dk</t>
  </si>
  <si>
    <t>jokedewinter.co.uk</t>
  </si>
  <si>
    <t>hao-123.cn</t>
  </si>
  <si>
    <t>ascseniorcare.com</t>
  </si>
  <si>
    <t>paydayloansrnw.com</t>
  </si>
  <si>
    <t>bucharestlife.net</t>
  </si>
  <si>
    <t>wotlabs.net</t>
  </si>
  <si>
    <t>ykuwait.net</t>
  </si>
  <si>
    <t>porno3tube.ru</t>
  </si>
  <si>
    <t>ericblade.us</t>
  </si>
  <si>
    <t>yoogoog.com</t>
  </si>
  <si>
    <t>wanskanadbudowy.pl</t>
  </si>
  <si>
    <t>goodsshopping.net</t>
  </si>
  <si>
    <t>dalina-fruktov.ru</t>
  </si>
  <si>
    <t>guiaju.com</t>
  </si>
  <si>
    <t>maxvaluefze.com</t>
  </si>
  <si>
    <t>convertitoreyoutube.it</t>
  </si>
  <si>
    <t>meidensha.co.jp</t>
  </si>
  <si>
    <t>ruidoso.net</t>
  </si>
  <si>
    <t>rijksakademie.nl</t>
  </si>
  <si>
    <t>buyyouressay.com</t>
  </si>
  <si>
    <t>istanbulbak.com</t>
  </si>
  <si>
    <t>residentialwarrantyservices.com</t>
  </si>
  <si>
    <t>seamheads.com</t>
  </si>
  <si>
    <t>lbn.fr</t>
  </si>
  <si>
    <t>wvc-ut.gov</t>
  </si>
  <si>
    <t>e-poezja.pl</t>
  </si>
  <si>
    <t>jieyw.com</t>
  </si>
  <si>
    <t>sybillian.com</t>
  </si>
  <si>
    <t>tokai.jp</t>
  </si>
  <si>
    <t>europeangeoparks.org</t>
  </si>
  <si>
    <t>sitkagear.com</t>
  </si>
  <si>
    <t>securess.eu</t>
  </si>
  <si>
    <t>wei-ieo.eu</t>
  </si>
  <si>
    <t>speedycoursework.co.uk</t>
  </si>
  <si>
    <t>viettien.com.vn</t>
  </si>
  <si>
    <t>bazillionpoints.com</t>
  </si>
  <si>
    <t>bestofbanff.com</t>
  </si>
  <si>
    <t>rasikarestaurant.com</t>
  </si>
  <si>
    <t>catedraldesantiago.es</t>
  </si>
  <si>
    <t>maxforums.net</t>
  </si>
  <si>
    <t>green-technology.org</t>
  </si>
  <si>
    <t>goldworld.com.ua</t>
  </si>
  <si>
    <t>lingnan.edu.cn</t>
  </si>
  <si>
    <t>redheberg.com</t>
  </si>
  <si>
    <t>xinshoping.com</t>
  </si>
  <si>
    <t>escobas.es</t>
  </si>
  <si>
    <t>cape.co.ke</t>
  </si>
  <si>
    <t>xn------6cdbbwh2amfjh1adbk5aq0aow.com.ua</t>
  </si>
  <si>
    <t>ÐºÑ€ÐµÐ´Ð¸Ñ‚-Ð¾Ð½Ð»Ð°Ð¹Ð½-Ð½Ð°-ÐºÐ°Ñ€Ñ‚Ñƒ.com.ua</t>
  </si>
  <si>
    <t>2cvsource.com</t>
  </si>
  <si>
    <t>breedlist.com</t>
  </si>
  <si>
    <t>insurplansguide.com</t>
  </si>
  <si>
    <t>galeriapodaniolami.eu</t>
  </si>
  <si>
    <t>adriaapartments.gr</t>
  </si>
  <si>
    <t>vidf.info</t>
  </si>
  <si>
    <t>burotruda.ru</t>
  </si>
  <si>
    <t>musicplaylist.us</t>
  </si>
  <si>
    <t>link-exchange.ws</t>
  </si>
  <si>
    <t>greencard.by</t>
  </si>
  <si>
    <t>klinikspesialisbunda.com</t>
  </si>
  <si>
    <t>mary-sprayer.com</t>
  </si>
  <si>
    <t>ximix.ir</t>
  </si>
  <si>
    <t>nikerunningshoes.name</t>
  </si>
  <si>
    <t>logr.org</t>
  </si>
  <si>
    <t>ganjawars.ru</t>
  </si>
  <si>
    <t>galtex.sk</t>
  </si>
  <si>
    <t>seniority.co.uk</t>
  </si>
  <si>
    <t>chiofficialwebsite.com</t>
  </si>
  <si>
    <t>langqingpower.com</t>
  </si>
  <si>
    <t>tokyu-com.co.jp</t>
  </si>
  <si>
    <t>goodwillsp.org</t>
  </si>
  <si>
    <t>poetryclub.com.ua</t>
  </si>
  <si>
    <t>geeskaafrika.com</t>
  </si>
  <si>
    <t>rfhsolutions.com</t>
  </si>
  <si>
    <t>socalkayakfishingclub.com</t>
  </si>
  <si>
    <t>tswalu.com</t>
  </si>
  <si>
    <t>sefh.es</t>
  </si>
  <si>
    <t>soins-alternatifs.ch</t>
  </si>
  <si>
    <t>monsterhunternation.com</t>
  </si>
  <si>
    <t>usanacarmembershipscript.com</t>
  </si>
  <si>
    <t>yogafit.com</t>
  </si>
  <si>
    <t>codeby.net</t>
  </si>
  <si>
    <t>duri.net</t>
  </si>
  <si>
    <t>kerch.net</t>
  </si>
  <si>
    <t>flowers-bylinda.ro</t>
  </si>
  <si>
    <t>szdcd.cn</t>
  </si>
  <si>
    <t>aboutfaqs.com</t>
  </si>
  <si>
    <t>endlesspinball.com</t>
  </si>
  <si>
    <t>georgiamuseum.org</t>
  </si>
  <si>
    <t>akvaline-nn.ru</t>
  </si>
  <si>
    <t>laktaren.se</t>
  </si>
  <si>
    <t>jegtheme.com</t>
  </si>
  <si>
    <t>regaloscusco.com</t>
  </si>
  <si>
    <t>tampaport.com</t>
  </si>
  <si>
    <t>yuguo.net</t>
  </si>
  <si>
    <t>thenailroomlytham.co.uk</t>
  </si>
  <si>
    <t>upproductions.com.au</t>
  </si>
  <si>
    <t>ecoyj.com</t>
  </si>
  <si>
    <t>punktastic.com</t>
  </si>
  <si>
    <t>studentloans.net</t>
  </si>
  <si>
    <t>fancytemplestore.com</t>
  </si>
  <si>
    <t>thebubble.com</t>
  </si>
  <si>
    <t>wanglaisd.com</t>
  </si>
  <si>
    <t>monclersale.online</t>
  </si>
  <si>
    <t>1202umc.ru</t>
  </si>
  <si>
    <t>gameswelt.tv</t>
  </si>
  <si>
    <t>londonkba.ca</t>
  </si>
  <si>
    <t>4006824800.com</t>
  </si>
  <si>
    <t>adiiesco.com</t>
  </si>
  <si>
    <t>angelbroking.com</t>
  </si>
  <si>
    <t>egy4tec.com</t>
  </si>
  <si>
    <t>rotolife.com</t>
  </si>
  <si>
    <t>icherry.com.br</t>
  </si>
  <si>
    <t>apn.gr</t>
  </si>
  <si>
    <t>kazantipa.net</t>
  </si>
  <si>
    <t>wncw.org</t>
  </si>
  <si>
    <t>aoneassignment.com</t>
  </si>
  <si>
    <t>cialisln.com</t>
  </si>
  <si>
    <t>intersinaptico.com</t>
  </si>
  <si>
    <t>theinsiders.com</t>
  </si>
  <si>
    <t>emsfrost.de</t>
  </si>
  <si>
    <t>brittfest.org</t>
  </si>
  <si>
    <t>maklarlabbet.se</t>
  </si>
  <si>
    <t>gcadl.com</t>
  </si>
  <si>
    <t>gongrunxiang.com</t>
  </si>
  <si>
    <t>nightskyinfo.com</t>
  </si>
  <si>
    <t>levitrasss.net</t>
  </si>
  <si>
    <t>pbministries.org</t>
  </si>
  <si>
    <t>socialanxietyinstitute.org</t>
  </si>
  <si>
    <t>bikemagazine.pt</t>
  </si>
  <si>
    <t>getmoneynow.tech</t>
  </si>
  <si>
    <t>essaywriterus.com</t>
  </si>
  <si>
    <t>freehostking.com</t>
  </si>
  <si>
    <t>iwillneverforgetbook.com</t>
  </si>
  <si>
    <t>lestroisrois.com</t>
  </si>
  <si>
    <t>northernontariobusiness.com</t>
  </si>
  <si>
    <t>gospelmusic.org</t>
  </si>
  <si>
    <t>cheap-christianlouboutin.com</t>
  </si>
  <si>
    <t>stancijanegrin.com</t>
  </si>
  <si>
    <t>tommsoft.com</t>
  </si>
  <si>
    <t>traversehimalaya.com</t>
  </si>
  <si>
    <t>vaughanmills.com</t>
  </si>
  <si>
    <t>apartamentoscentro.es</t>
  </si>
  <si>
    <t>big-band.fr</t>
  </si>
  <si>
    <t>tokyo-keizai.co.jp</t>
  </si>
  <si>
    <t>xtoys.org</t>
  </si>
  <si>
    <t>babla.ru</t>
  </si>
  <si>
    <t>qpgps.ru</t>
  </si>
  <si>
    <t>dihu.ch</t>
  </si>
  <si>
    <t>aihitdata.com</t>
  </si>
  <si>
    <t>bimbos365club.com</t>
  </si>
  <si>
    <t>hutchinsontires.com</t>
  </si>
  <si>
    <t>sztanyu.com</t>
  </si>
  <si>
    <t>59hardware.net</t>
  </si>
  <si>
    <t>spis.pl</t>
  </si>
  <si>
    <t>8martoff.ru</t>
  </si>
  <si>
    <t>carinsurancecalifornia.top</t>
  </si>
  <si>
    <t>xin.org.cn</t>
  </si>
  <si>
    <t>egliseprairie.com</t>
  </si>
  <si>
    <t>peglegpeke.com</t>
  </si>
  <si>
    <t>raydarrubber.com</t>
  </si>
  <si>
    <t>starperu.com</t>
  </si>
  <si>
    <t>twopicalsound.com</t>
  </si>
  <si>
    <t>europugg.de</t>
  </si>
  <si>
    <t>fashion-goods.jp</t>
  </si>
  <si>
    <t>szpt.net</t>
  </si>
  <si>
    <t>fallenfruit.org</t>
  </si>
  <si>
    <t>floridapolytechnic.org</t>
  </si>
  <si>
    <t>oslis.org</t>
  </si>
  <si>
    <t>remontmeb.ru</t>
  </si>
  <si>
    <t>cbeyond.com</t>
  </si>
  <si>
    <t>cymmetrik.com</t>
  </si>
  <si>
    <t>delcantoresort.com</t>
  </si>
  <si>
    <t>mauifilmfestival.com</t>
  </si>
  <si>
    <t>juliashin.net</t>
  </si>
  <si>
    <t>k20a.org</t>
  </si>
  <si>
    <t>it-services.cl</t>
  </si>
  <si>
    <t>affordable-solar.com</t>
  </si>
  <si>
    <t>h2b-immobilier.com</t>
  </si>
  <si>
    <t>kurtkoyescortlari.com</t>
  </si>
  <si>
    <t>haryanaanjuman.in</t>
  </si>
  <si>
    <t>drmyhill.co.uk</t>
  </si>
  <si>
    <t>apartamentomagazine.com</t>
  </si>
  <si>
    <t>rebootonline.com</t>
  </si>
  <si>
    <t>terracestandard.com</t>
  </si>
  <si>
    <t>indect-project.eu</t>
  </si>
  <si>
    <t>johnpauliihs.org</t>
  </si>
  <si>
    <t>nhccnm.org</t>
  </si>
  <si>
    <t>host247.pl</t>
  </si>
  <si>
    <t>mishelik.ru</t>
  </si>
  <si>
    <t>jcu.edu.sg</t>
  </si>
  <si>
    <t>xiaoxue.com.cn</t>
  </si>
  <si>
    <t>coachoutlet-storeonline.com</t>
  </si>
  <si>
    <t>sohnmusic.com</t>
  </si>
  <si>
    <t>ccisd.net</t>
  </si>
  <si>
    <t>thecompassnews.org</t>
  </si>
  <si>
    <t>rezo.ro</t>
  </si>
  <si>
    <t>gopok.ru</t>
  </si>
  <si>
    <t>uwcsea.edu.sg</t>
  </si>
  <si>
    <t>quorn.us</t>
  </si>
  <si>
    <t>rockandpop.cl</t>
  </si>
  <si>
    <t>al-tayar.com</t>
  </si>
  <si>
    <t>flash-power-danceradio.com</t>
  </si>
  <si>
    <t>livememe.com</t>
  </si>
  <si>
    <t>fiuxy.net</t>
  </si>
  <si>
    <t>britishfuture.org</t>
  </si>
  <si>
    <t>faceblind.org</t>
  </si>
  <si>
    <t>corsets-uk.com</t>
  </si>
  <si>
    <t>sintagespareas.gr</t>
  </si>
  <si>
    <t>fondazionegiovannipaolo.org</t>
  </si>
  <si>
    <t>5x.to</t>
  </si>
  <si>
    <t>neura.edu.au</t>
  </si>
  <si>
    <t>bestofhousemusic.be</t>
  </si>
  <si>
    <t>benimococukgiyim.com</t>
  </si>
  <si>
    <t>turizmiotdyh.info</t>
  </si>
  <si>
    <t>bookmyshow.co.nz</t>
  </si>
  <si>
    <t>canids.org</t>
  </si>
  <si>
    <t>flamingogardens.org</t>
  </si>
  <si>
    <t>heardmuseum.org</t>
  </si>
  <si>
    <t>avi-writer.com</t>
  </si>
  <si>
    <t>directorystorm.com</t>
  </si>
  <si>
    <t>lovelonglong.com</t>
  </si>
  <si>
    <t>margincallmovie.com</t>
  </si>
  <si>
    <t>noumi-lodge.com</t>
  </si>
  <si>
    <t>rocksforkids.com</t>
  </si>
  <si>
    <t>boccard.be</t>
  </si>
  <si>
    <t>centrump2p.com</t>
  </si>
  <si>
    <t>cheatshunters.com</t>
  </si>
  <si>
    <t>ffworld.com</t>
  </si>
  <si>
    <t>lyrica.com</t>
  </si>
  <si>
    <t>mylasounds.com</t>
  </si>
  <si>
    <t>unicornriot.ninja</t>
  </si>
  <si>
    <t>9to5.org</t>
  </si>
  <si>
    <t>museumofdesign.org</t>
  </si>
  <si>
    <t>inkdepotonline.com.au</t>
  </si>
  <si>
    <t>028qingniao.com</t>
  </si>
  <si>
    <t>bhbwebtech.com</t>
  </si>
  <si>
    <t>checkpeople.com</t>
  </si>
  <si>
    <t>e-items.com</t>
  </si>
  <si>
    <t>martyfriedman.com</t>
  </si>
  <si>
    <t>playoff-pro.com</t>
  </si>
  <si>
    <t>ntsr.info</t>
  </si>
  <si>
    <t>minhtri.vn</t>
  </si>
  <si>
    <t>hbgy.edu.cn</t>
  </si>
  <si>
    <t>idiotygenii.com</t>
  </si>
  <si>
    <t>internethistorypodcast.com</t>
  </si>
  <si>
    <t>rivertorivernyc.com</t>
  </si>
  <si>
    <t>sureviagra.com</t>
  </si>
  <si>
    <t>kiddieland.com.hk</t>
  </si>
  <si>
    <t>esec.jp</t>
  </si>
  <si>
    <t>mefa.org</t>
  </si>
  <si>
    <t>wpcfloorprice.com</t>
  </si>
  <si>
    <t>avermedia.eu</t>
  </si>
  <si>
    <t>google.in</t>
  </si>
  <si>
    <t>uaewomen.net</t>
  </si>
  <si>
    <t>6ix.pl</t>
  </si>
  <si>
    <t>96mp3.com</t>
  </si>
  <si>
    <t>forcabarca.com</t>
  </si>
  <si>
    <t>impartialreporter.com</t>
  </si>
  <si>
    <t>laxdrills.com</t>
  </si>
  <si>
    <t>louisvuittonoutlethandbagsinc.com</t>
  </si>
  <si>
    <t>artnet.kz</t>
  </si>
  <si>
    <t>bengt.org</t>
  </si>
  <si>
    <t>regblog.org</t>
  </si>
  <si>
    <t>upstatetuxedo.com</t>
  </si>
  <si>
    <t>ussmissouri.com</t>
  </si>
  <si>
    <t>aitre.eu</t>
  </si>
  <si>
    <t>medea.be</t>
  </si>
  <si>
    <t>musicbykem.com</t>
  </si>
  <si>
    <t>szcevan.com</t>
  </si>
  <si>
    <t>topnfljerseywholesale.com</t>
  </si>
  <si>
    <t>gurtong.net</t>
  </si>
  <si>
    <t>pordentro.net</t>
  </si>
  <si>
    <t>bentyl10mg.club</t>
  </si>
  <si>
    <t>mad-man-muzik.com</t>
  </si>
  <si>
    <t>xffect.com</t>
  </si>
  <si>
    <t>africaresearchinstitute.org</t>
  </si>
  <si>
    <t>baraskit.se</t>
  </si>
  <si>
    <t>redtiki.com.au</t>
  </si>
  <si>
    <t>gdzjsi.gov.cn</t>
  </si>
  <si>
    <t>bettyelavette.com</t>
  </si>
  <si>
    <t>ferscoat.com</t>
  </si>
  <si>
    <t>pakpost.gov.pk</t>
  </si>
  <si>
    <t>allmath.com</t>
  </si>
  <si>
    <t>cheap-oakleyglasses.com</t>
  </si>
  <si>
    <t>howardjones.com</t>
  </si>
  <si>
    <t>journalscape.com</t>
  </si>
  <si>
    <t>myrocontrol.com</t>
  </si>
  <si>
    <t>photofeeler.com</t>
  </si>
  <si>
    <t>storynexus.com</t>
  </si>
  <si>
    <t>tutorialrepublic.com</t>
  </si>
  <si>
    <t>ufxmarkets.com</t>
  </si>
  <si>
    <t>wakewoodmovie.com</t>
  </si>
  <si>
    <t>nhia.edu</t>
  </si>
  <si>
    <t>tchelet.org.il</t>
  </si>
  <si>
    <t>ridne.net</t>
  </si>
  <si>
    <t>asechka.ru</t>
  </si>
  <si>
    <t>jobsora.com</t>
  </si>
  <si>
    <t>nydigitalsolutions.com</t>
  </si>
  <si>
    <t>bspace.info</t>
  </si>
  <si>
    <t>cartoonize.net</t>
  </si>
  <si>
    <t>namac.org</t>
  </si>
  <si>
    <t>a8cn.com</t>
  </si>
  <si>
    <t>mocana.com</t>
  </si>
  <si>
    <t>cafergot.jetzt</t>
  </si>
  <si>
    <t>hostsong.com</t>
  </si>
  <si>
    <t>kuha.com</t>
  </si>
  <si>
    <t>alquilea.es</t>
  </si>
  <si>
    <t>actionsprout.io</t>
  </si>
  <si>
    <t>nfo.net</t>
  </si>
  <si>
    <t>caryca24.pl</t>
  </si>
  <si>
    <t>buyhydrochlorothiazide16.us</t>
  </si>
  <si>
    <t>motilium7.us</t>
  </si>
  <si>
    <t>audreymagazine.com</t>
  </si>
  <si>
    <t>indianprinterpublisher.com</t>
  </si>
  <si>
    <t>podcastsinenglish.com</t>
  </si>
  <si>
    <t>ergohuman.com.tw</t>
  </si>
  <si>
    <t>ciproantibiotic.us</t>
  </si>
  <si>
    <t>mykadri.com</t>
  </si>
  <si>
    <t>uvouch.com</t>
  </si>
  <si>
    <t>ipim.gov.mo</t>
  </si>
  <si>
    <t>gzmaya.net</t>
  </si>
  <si>
    <t>helmetcameracentral.com</t>
  </si>
  <si>
    <t>smoothdraw.com</t>
  </si>
  <si>
    <t>clr.net</t>
  </si>
  <si>
    <t>wellspringretreat.org</t>
  </si>
  <si>
    <t>buyneurontin7.us</t>
  </si>
  <si>
    <t>022005.com</t>
  </si>
  <si>
    <t>25togo.com</t>
  </si>
  <si>
    <t>chelvw.com</t>
  </si>
  <si>
    <t>huaxialishi.com</t>
  </si>
  <si>
    <t>ukauthority.com</t>
  </si>
  <si>
    <t>darkness-studios.net</t>
  </si>
  <si>
    <t>artesian-bar.co.uk</t>
  </si>
  <si>
    <t>creetor.com</t>
  </si>
  <si>
    <t>longhaircommunity.com</t>
  </si>
  <si>
    <t>takeonthegame.com</t>
  </si>
  <si>
    <t>wtnzfox43.com</t>
  </si>
  <si>
    <t>eurodancehits.com</t>
  </si>
  <si>
    <t>jrox.com</t>
  </si>
  <si>
    <t>liftware.com</t>
  </si>
  <si>
    <t>xyonline.net</t>
  </si>
  <si>
    <t>wascweb.org</t>
  </si>
  <si>
    <t>indianalawblog.com</t>
  </si>
  <si>
    <t>astrophoto.fr</t>
  </si>
  <si>
    <t>flashcomponents.net</t>
  </si>
  <si>
    <t>autotvperu.com</t>
  </si>
  <si>
    <t>beograd.com</t>
  </si>
  <si>
    <t>dyqcw.com</t>
  </si>
  <si>
    <t>yusufislam.com</t>
  </si>
  <si>
    <t>amoxicillinonlineamoxil.net</t>
  </si>
  <si>
    <t>anafranil2010.us</t>
  </si>
  <si>
    <t>resonant-sol.jp</t>
  </si>
  <si>
    <t>paco.net</t>
  </si>
  <si>
    <t>digitaldueprocess.org</t>
  </si>
  <si>
    <t>ila-net.org</t>
  </si>
  <si>
    <t>jumpstartinc.org</t>
  </si>
  <si>
    <t>celebrex-200mg.us</t>
  </si>
  <si>
    <t>cjjzd.com</t>
  </si>
  <si>
    <t>thecheeky.com</t>
  </si>
  <si>
    <t>bonfirenight.net</t>
  </si>
  <si>
    <t>campgrounded.org</t>
  </si>
  <si>
    <t>buyampicillin12.top</t>
  </si>
  <si>
    <t>customflix.com</t>
  </si>
  <si>
    <t>exlservice.com</t>
  </si>
  <si>
    <t>novabench.com</t>
  </si>
  <si>
    <t>bitnation.co</t>
  </si>
  <si>
    <t>catalyst.com</t>
  </si>
  <si>
    <t>kol.com</t>
  </si>
  <si>
    <t>teamnetherlandsstore.com</t>
  </si>
  <si>
    <t>veg520.com</t>
  </si>
  <si>
    <t>pythonlibrary.org</t>
  </si>
  <si>
    <t>triamterenehydrochlorothiazide.us</t>
  </si>
  <si>
    <t>buylexapro.biz</t>
  </si>
  <si>
    <t>ariaawards.com.au</t>
  </si>
  <si>
    <t>meloxicam.click</t>
  </si>
  <si>
    <t>antiduckface.com</t>
  </si>
  <si>
    <t>blahblah.com</t>
  </si>
  <si>
    <t>imi-israel.com</t>
  </si>
  <si>
    <t>mchawking.com</t>
  </si>
  <si>
    <t>buyfluoxetine.space</t>
  </si>
  <si>
    <t>cjdesign.com.tw</t>
  </si>
  <si>
    <t>theparentscircle.com</t>
  </si>
  <si>
    <t>spme.org</t>
  </si>
  <si>
    <t>womcom.org</t>
  </si>
  <si>
    <t>tamoxifen-6.top</t>
  </si>
  <si>
    <t>crutchfieldadvisor.com</t>
  </si>
  <si>
    <t>roadtrek.com</t>
  </si>
  <si>
    <t>volunteerlouisiana.gov</t>
  </si>
  <si>
    <t>soumaya.com.mx</t>
  </si>
  <si>
    <t>gravisfootwear.com</t>
  </si>
  <si>
    <t>mprove.de</t>
  </si>
  <si>
    <t>9bis.net</t>
  </si>
  <si>
    <t>jobweb.org</t>
  </si>
  <si>
    <t>dapoxetinegeneric-priligy.com</t>
  </si>
  <si>
    <t>revengeoftheelectriccar.com</t>
  </si>
  <si>
    <t>thekingdommovie.com</t>
  </si>
  <si>
    <t>prednisone.red</t>
  </si>
  <si>
    <t>deeperweb.com</t>
  </si>
  <si>
    <t>e-drexler.com</t>
  </si>
  <si>
    <t>ietestdrive.com</t>
  </si>
  <si>
    <t>ssc13888.com</t>
  </si>
  <si>
    <t>nio.io</t>
  </si>
  <si>
    <t>aagl.org</t>
  </si>
  <si>
    <t>eiasm.org</t>
  </si>
  <si>
    <t>buyinderal.tech</t>
  </si>
  <si>
    <t>buytrazodone2013.top</t>
  </si>
  <si>
    <t>buyalbendazole247.top</t>
  </si>
  <si>
    <t>networkideas.org</t>
  </si>
  <si>
    <t>revolutionaryroadmovie.com</t>
  </si>
  <si>
    <t>shareintl.org</t>
  </si>
  <si>
    <t>albuterolnebulizer.review</t>
  </si>
  <si>
    <t>angelicsoftware.com</t>
  </si>
  <si>
    <t>minininjas.com</t>
  </si>
  <si>
    <t>stuntsoftware.com</t>
  </si>
  <si>
    <t>bradleyfdn.org</t>
  </si>
  <si>
    <t>casinoaus.com</t>
  </si>
  <si>
    <t>mkbergman.com</t>
  </si>
  <si>
    <t>buydiflucan2.top</t>
  </si>
  <si>
    <t>lowcarb.ca</t>
  </si>
  <si>
    <t>mausland.de</t>
  </si>
  <si>
    <t>21cedu.org</t>
  </si>
  <si>
    <t>glfw.org</t>
  </si>
  <si>
    <t>infohound.net</t>
  </si>
  <si>
    <t>neotechnology.com</t>
  </si>
  <si>
    <t>achatlaser.com</t>
  </si>
  <si>
    <t>azoogleads.com</t>
  </si>
  <si>
    <t>daochina.com</t>
  </si>
  <si>
    <t>planetperplex.com</t>
  </si>
  <si>
    <t>themenwhostareatgoatsmovie.com</t>
  </si>
  <si>
    <t>childtrendsdatabank.org</t>
  </si>
  <si>
    <t>wainhouse.com</t>
  </si>
  <si>
    <t>drush.org</t>
  </si>
  <si>
    <t>jonhs.net</t>
  </si>
  <si>
    <t>austinmann.com</t>
  </si>
  <si>
    <t>ismir.net</t>
  </si>
  <si>
    <t>eon.net.au</t>
  </si>
  <si>
    <t>avogadro.cc</t>
  </si>
  <si>
    <t>debianplanet.org</t>
  </si>
  <si>
    <t>fedoralegacy.org</t>
  </si>
  <si>
    <t>epic-ide.org</t>
  </si>
  <si>
    <t>aaobi.com</t>
  </si>
  <si>
    <t>decobizz.com</t>
  </si>
  <si>
    <t>8927125.com</t>
  </si>
  <si>
    <t>bdh-online.de</t>
  </si>
  <si>
    <t>cityvoterinc.com</t>
  </si>
  <si>
    <t>littlepieceofme.com</t>
  </si>
  <si>
    <t>bostondesignguide.com</t>
  </si>
  <si>
    <t>searchingredirect.com</t>
  </si>
  <si>
    <t>inregistrare-domenii.ro</t>
  </si>
  <si>
    <t>taili.org</t>
  </si>
  <si>
    <t>sturbridgeyankee.com</t>
  </si>
  <si>
    <t>gopay.com</t>
  </si>
  <si>
    <t>canstockphoto.fr</t>
  </si>
  <si>
    <t>craftriver.com</t>
  </si>
  <si>
    <t>kopfkissen.at</t>
  </si>
  <si>
    <t>kontoinfos.de</t>
  </si>
  <si>
    <t>konzertonline.de</t>
  </si>
  <si>
    <t>korbstuehle.de</t>
  </si>
  <si>
    <t>korbstuhl.de</t>
  </si>
  <si>
    <t>kopierer-boerse.de</t>
  </si>
  <si>
    <t>konzerteonline.de</t>
  </si>
  <si>
    <t>korfu-online.de</t>
  </si>
  <si>
    <t>kontorsionist.de</t>
  </si>
  <si>
    <t>kopierer-discount.de</t>
  </si>
  <si>
    <t>korbmoebel.de</t>
  </si>
  <si>
    <t>kontorsionisten.de</t>
  </si>
  <si>
    <t>kopiererboerse.de</t>
  </si>
  <si>
    <t>kontrakte.de</t>
  </si>
  <si>
    <t>kontrakt.de</t>
  </si>
  <si>
    <t>xn--korbmbel-r4a.de</t>
  </si>
  <si>
    <t>korbmÃ¶bel.de</t>
  </si>
  <si>
    <t>kopf.info</t>
  </si>
  <si>
    <t>konzerte-online.de</t>
  </si>
  <si>
    <t>konzert-online.de</t>
  </si>
  <si>
    <t>kreditoren.de</t>
  </si>
  <si>
    <t>krawatten-online.de</t>
  </si>
  <si>
    <t>kreta-online.de</t>
  </si>
  <si>
    <t>renessanss-market.ru</t>
  </si>
  <si>
    <t>kriminalroman.de</t>
  </si>
  <si>
    <t>fashion-mommy.com</t>
  </si>
  <si>
    <t>modwalls.com</t>
  </si>
  <si>
    <t>koslandtours.com</t>
  </si>
  <si>
    <t>usadx.com</t>
  </si>
  <si>
    <t>dhengraver.com</t>
  </si>
  <si>
    <t>missxpose.com</t>
  </si>
  <si>
    <t>thriftyandthriving.com</t>
  </si>
  <si>
    <t>toilettreeproducts.com</t>
  </si>
  <si>
    <t>comicbookbrain.com</t>
  </si>
  <si>
    <t>delicateconstruction.com</t>
  </si>
  <si>
    <t>keygenshere.com</t>
  </si>
  <si>
    <t>laba-china.com</t>
  </si>
  <si>
    <t>realmarihuana.com</t>
  </si>
  <si>
    <t>vehoward.net</t>
  </si>
  <si>
    <t>sad-cottage.ru</t>
  </si>
  <si>
    <t>bslunwen.com</t>
  </si>
  <si>
    <t>polisadnik-sad.ru</t>
  </si>
  <si>
    <t>beyondships.com</t>
  </si>
  <si>
    <t>vip-etazh.ru</t>
  </si>
  <si>
    <t>csdfnzyy.com</t>
  </si>
  <si>
    <t>zzfunk.com</t>
  </si>
  <si>
    <t>xenical.fr</t>
  </si>
  <si>
    <t>zzlegu.org</t>
  </si>
  <si>
    <t>skargardsmat.se</t>
  </si>
  <si>
    <t>starogo.net</t>
  </si>
  <si>
    <t>kvkov.be</t>
  </si>
  <si>
    <t>jqdianreguan.com</t>
  </si>
  <si>
    <t>withyen.se</t>
  </si>
  <si>
    <t>rump-werbung.de</t>
  </si>
  <si>
    <t>shure.de</t>
  </si>
  <si>
    <t>kokojia.com</t>
  </si>
  <si>
    <t>rheinruhr-foto.de</t>
  </si>
  <si>
    <t>fundercraft.dk</t>
  </si>
  <si>
    <t>gaeamobile.net</t>
  </si>
  <si>
    <t>motorrad-news.com</t>
  </si>
  <si>
    <t>telenot.com</t>
  </si>
  <si>
    <t>caritas.it</t>
  </si>
  <si>
    <t>wanansteel.com</t>
  </si>
  <si>
    <t>renewcanceltv.com</t>
  </si>
  <si>
    <t>pcsplace.com</t>
  </si>
  <si>
    <t>elicriso.it</t>
  </si>
  <si>
    <t>dydbz.gov.cn</t>
  </si>
  <si>
    <t>poetessa.dk</t>
  </si>
  <si>
    <t>topbestalternatives.com</t>
  </si>
  <si>
    <t>horserace88.com</t>
  </si>
  <si>
    <t>creatividad.com.es</t>
  </si>
  <si>
    <t>hasedera.jp</t>
  </si>
  <si>
    <t>lanjunmenchuang.com</t>
  </si>
  <si>
    <t>rastatt.de</t>
  </si>
  <si>
    <t>journalistforbundet.dk</t>
  </si>
  <si>
    <t>bhlgbgz.cn</t>
  </si>
  <si>
    <t>pco114.com</t>
  </si>
  <si>
    <t>phfloor.com</t>
  </si>
  <si>
    <t>howto-connect.com</t>
  </si>
  <si>
    <t>rotenburger-rundschau.de</t>
  </si>
  <si>
    <t>sbpnet.jp</t>
  </si>
  <si>
    <t>kateseed.com</t>
  </si>
  <si>
    <t>creamylife.com</t>
  </si>
  <si>
    <t>yiibai.com</t>
  </si>
  <si>
    <t>kultur-kreativ-wirtschaft.de</t>
  </si>
  <si>
    <t>jp14.com</t>
  </si>
  <si>
    <t>xthcjx.com</t>
  </si>
  <si>
    <t>heidenheim.de</t>
  </si>
  <si>
    <t>showakinenpark.go.jp</t>
  </si>
  <si>
    <t>spk.ru</t>
  </si>
  <si>
    <t>ducati.org</t>
  </si>
  <si>
    <t>hnfengbang.com</t>
  </si>
  <si>
    <t>jandofabrics.com</t>
  </si>
  <si>
    <t>clever-fit.com</t>
  </si>
  <si>
    <t>sbk.org</t>
  </si>
  <si>
    <t>edenresort.com</t>
  </si>
  <si>
    <t>thisismyhappiness.com</t>
  </si>
  <si>
    <t>worldfolksong.com</t>
  </si>
  <si>
    <t>gzdidea.com</t>
  </si>
  <si>
    <t>wxblgs.com</t>
  </si>
  <si>
    <t>karerist-ka.ru</t>
  </si>
  <si>
    <t>sonnewindwaerme.de</t>
  </si>
  <si>
    <t>cogonline.com</t>
  </si>
  <si>
    <t>savorynothings.com</t>
  </si>
  <si>
    <t>ecnomikata.com</t>
  </si>
  <si>
    <t>adiamondinthestuff.com</t>
  </si>
  <si>
    <t>yeutretho.com</t>
  </si>
  <si>
    <t>infanziastelle.it</t>
  </si>
  <si>
    <t>xeasy.net</t>
  </si>
  <si>
    <t>queerblog.it</t>
  </si>
  <si>
    <t>fercogan.com</t>
  </si>
  <si>
    <t>globalgoodgroup.com</t>
  </si>
  <si>
    <t>barney-beier.com</t>
  </si>
  <si>
    <t>etawau.com</t>
  </si>
  <si>
    <t>gigabiting.com</t>
  </si>
  <si>
    <t>infotourisme.net</t>
  </si>
  <si>
    <t>carbuildindex.com</t>
  </si>
  <si>
    <t>klikwijzer.nl</t>
  </si>
  <si>
    <t>tsgkunarskaya.ru</t>
  </si>
  <si>
    <t>followinginmyshoes.com</t>
  </si>
  <si>
    <t>oipa.org</t>
  </si>
  <si>
    <t>tct.ir</t>
  </si>
  <si>
    <t>andreasalvatori.it</t>
  </si>
  <si>
    <t>szybkietabletkinaodchudzanie.top</t>
  </si>
  <si>
    <t>opencongreso.com</t>
  </si>
  <si>
    <t>adventuresarchery.info</t>
  </si>
  <si>
    <t>lohasfesta.jp</t>
  </si>
  <si>
    <t>9see.com</t>
  </si>
  <si>
    <t>thejewishnews.com</t>
  </si>
  <si>
    <t>faith-go.co.jp</t>
  </si>
  <si>
    <t>tubecars.com</t>
  </si>
  <si>
    <t>gardianul.ro</t>
  </si>
  <si>
    <t>syncconsultancy.nl</t>
  </si>
  <si>
    <t>comfortfirst.com</t>
  </si>
  <si>
    <t>dongtam.info</t>
  </si>
  <si>
    <t>huetefuturo.net</t>
  </si>
  <si>
    <t>dibru.ac.in</t>
  </si>
  <si>
    <t>collectifcarton.com</t>
  </si>
  <si>
    <t>sanyo-dsc.com</t>
  </si>
  <si>
    <t>megapolis.kz</t>
  </si>
  <si>
    <t>vimpel-ug.ru</t>
  </si>
  <si>
    <t>ahlazx.com</t>
  </si>
  <si>
    <t>thirdmonk.net</t>
  </si>
  <si>
    <t>garden-art.pl</t>
  </si>
  <si>
    <t>novoston.com</t>
  </si>
  <si>
    <t>turtleboysports.com</t>
  </si>
  <si>
    <t>kitan.jp</t>
  </si>
  <si>
    <t>d4u.com.ua</t>
  </si>
  <si>
    <t>hitchcock.zone</t>
  </si>
  <si>
    <t>trashydiva.com</t>
  </si>
  <si>
    <t>schoonepc.nl</t>
  </si>
  <si>
    <t>czgbwj.com</t>
  </si>
  <si>
    <t>fuadmukarkerenterprises.com</t>
  </si>
  <si>
    <t>cqyyt.org</t>
  </si>
  <si>
    <t>nbziyu.com</t>
  </si>
  <si>
    <t>strikart.fr</t>
  </si>
  <si>
    <t>bastetstones.ru</t>
  </si>
  <si>
    <t>extremisimo.com</t>
  </si>
  <si>
    <t>forsmotor.com.ua</t>
  </si>
  <si>
    <t>motorcodes.co.uk</t>
  </si>
  <si>
    <t>bebe-au-naturel.com</t>
  </si>
  <si>
    <t>debrecenikisvonat.hu</t>
  </si>
  <si>
    <t>tmc.gov.in</t>
  </si>
  <si>
    <t>quit.org.uk</t>
  </si>
  <si>
    <t>sweetymadrid.com</t>
  </si>
  <si>
    <t>xxczw.com</t>
  </si>
  <si>
    <t>daiwa-dp.co.jp</t>
  </si>
  <si>
    <t>reach-info.de</t>
  </si>
  <si>
    <t>isee-media.com</t>
  </si>
  <si>
    <t>coolkids-oberkassel.de</t>
  </si>
  <si>
    <t>lwjy.net</t>
  </si>
  <si>
    <t>corco-leather.com</t>
  </si>
  <si>
    <t>mbgraphics.it</t>
  </si>
  <si>
    <t>regeneracja.pro</t>
  </si>
  <si>
    <t>findrentals.com</t>
  </si>
  <si>
    <t>peluzasud.ro</t>
  </si>
  <si>
    <t>kinaraindonesia.com</t>
  </si>
  <si>
    <t>handytarife.de</t>
  </si>
  <si>
    <t>inviwalis.com</t>
  </si>
  <si>
    <t>manmarunet.com</t>
  </si>
  <si>
    <t>tapl.in</t>
  </si>
  <si>
    <t>klassika.info</t>
  </si>
  <si>
    <t>viagra-online-24.com</t>
  </si>
  <si>
    <t>strato.nl</t>
  </si>
  <si>
    <t>zao-spa.or.jp</t>
  </si>
  <si>
    <t>genericviagrashippedfromusa.life</t>
  </si>
  <si>
    <t>ccmostwanted.com</t>
  </si>
  <si>
    <t>instantpayonline.com</t>
  </si>
  <si>
    <t>xw-group.net</t>
  </si>
  <si>
    <t>yatu.tv</t>
  </si>
  <si>
    <t>jinshanywp.cn</t>
  </si>
  <si>
    <t>smartarttraders.com</t>
  </si>
  <si>
    <t>lacadosybarnices.com</t>
  </si>
  <si>
    <t>sudareva.com</t>
  </si>
  <si>
    <t>xuyanggroup.com</t>
  </si>
  <si>
    <t>culligantotalhome.fr</t>
  </si>
  <si>
    <t>ig.com.pe</t>
  </si>
  <si>
    <t>getinstacash.com</t>
  </si>
  <si>
    <t>axe-net.fr</t>
  </si>
  <si>
    <t>spotlightsocial.net</t>
  </si>
  <si>
    <t>nonnativespecies.org</t>
  </si>
  <si>
    <t>summer-festival.com</t>
  </si>
  <si>
    <t>fotoskonyvek.hu</t>
  </si>
  <si>
    <t>rudanet.info</t>
  </si>
  <si>
    <t>delovoymir.biz</t>
  </si>
  <si>
    <t>kbcard.com</t>
  </si>
  <si>
    <t>emasku.com</t>
  </si>
  <si>
    <t>myvin.com.ua</t>
  </si>
  <si>
    <t>custotredzclothing.com</t>
  </si>
  <si>
    <t>santaihu.com</t>
  </si>
  <si>
    <t>swanstone.com</t>
  </si>
  <si>
    <t>telefon.market</t>
  </si>
  <si>
    <t>magadanmedia.ru</t>
  </si>
  <si>
    <t>enviosymas.com</t>
  </si>
  <si>
    <t>mr-hobby.com</t>
  </si>
  <si>
    <t>ourbodybook.com</t>
  </si>
  <si>
    <t>hatvp.fr</t>
  </si>
  <si>
    <t>rainedout.net</t>
  </si>
  <si>
    <t>hnster.com</t>
  </si>
  <si>
    <t>levitra-20mg-prices.com</t>
  </si>
  <si>
    <t>oieypxa2.com</t>
  </si>
  <si>
    <t>active-radio.gr</t>
  </si>
  <si>
    <t>retaildetail.eu</t>
  </si>
  <si>
    <t>jesfindo.com</t>
  </si>
  <si>
    <t>schoolhouseteachers.com</t>
  </si>
  <si>
    <t>nihon-ma.co.jp</t>
  </si>
  <si>
    <t>bolatconstruct.ro</t>
  </si>
  <si>
    <t>elianaroman.com.br</t>
  </si>
  <si>
    <t>allinwithmichael.com</t>
  </si>
  <si>
    <t>planeta-hardcore.com</t>
  </si>
  <si>
    <t>zarinp.al</t>
  </si>
  <si>
    <t>prakan.biz</t>
  </si>
  <si>
    <t>beehivews.com</t>
  </si>
  <si>
    <t>realmomnutrition.com</t>
  </si>
  <si>
    <t>tstmm.com</t>
  </si>
  <si>
    <t>diablo-3.net</t>
  </si>
  <si>
    <t>ctbmt.cn</t>
  </si>
  <si>
    <t>channel125.com</t>
  </si>
  <si>
    <t>artex-okna.pl</t>
  </si>
  <si>
    <t>healthedmen.com</t>
  </si>
  <si>
    <t>indiaviz.com</t>
  </si>
  <si>
    <t>devday.lk</t>
  </si>
  <si>
    <t>larosa-insurancebroker.com</t>
  </si>
  <si>
    <t>rctoulon.com</t>
  </si>
  <si>
    <t>noticia.ru</t>
  </si>
  <si>
    <t>188beiyong.com</t>
  </si>
  <si>
    <t>avanquestusa.com</t>
  </si>
  <si>
    <t>fritz-thyssen-stiftung.de</t>
  </si>
  <si>
    <t>eyeopening.info</t>
  </si>
  <si>
    <t>areafamilyonlus.com</t>
  </si>
  <si>
    <t>nauticalu.com</t>
  </si>
  <si>
    <t>wuyuanan.com</t>
  </si>
  <si>
    <t>andreaullrich.de</t>
  </si>
  <si>
    <t>keyweb.de</t>
  </si>
  <si>
    <t>negociosconcausa.mx</t>
  </si>
  <si>
    <t>crb-74.ru</t>
  </si>
  <si>
    <t>letsgrowtogether.ws</t>
  </si>
  <si>
    <t>atapuerca.org</t>
  </si>
  <si>
    <t>breitkopf.com</t>
  </si>
  <si>
    <t>hjcjdl.com</t>
  </si>
  <si>
    <t>nippon1.co.jp</t>
  </si>
  <si>
    <t>bradbury.com</t>
  </si>
  <si>
    <t>fraternelleagriculture.org</t>
  </si>
  <si>
    <t>basketcd31.com</t>
  </si>
  <si>
    <t>dlucca.com</t>
  </si>
  <si>
    <t>contentmania.pro</t>
  </si>
  <si>
    <t>meljoulwan.com</t>
  </si>
  <si>
    <t>tubosmonterrey.com</t>
  </si>
  <si>
    <t>joomlabasic.net</t>
  </si>
  <si>
    <t>familytutor.com.sg</t>
  </si>
  <si>
    <t>j3r.com</t>
  </si>
  <si>
    <t>4glory.net</t>
  </si>
  <si>
    <t>a-pik.ru</t>
  </si>
  <si>
    <t>senstroy.ru</t>
  </si>
  <si>
    <t>koyacyirp.com</t>
  </si>
  <si>
    <t>ssmpatent.de</t>
  </si>
  <si>
    <t>kazathletics.kz</t>
  </si>
  <si>
    <t>rg-sfinks.ru</t>
  </si>
  <si>
    <t>varshalomidze.solutions</t>
  </si>
  <si>
    <t>lvyou168.cn</t>
  </si>
  <si>
    <t>sophitravel.com</t>
  </si>
  <si>
    <t>bio64.ru</t>
  </si>
  <si>
    <t>agentbauer.com</t>
  </si>
  <si>
    <t>ecellulitis.com</t>
  </si>
  <si>
    <t>vgtime.com</t>
  </si>
  <si>
    <t>wicblog.com</t>
  </si>
  <si>
    <t>colady.ru</t>
  </si>
  <si>
    <t>shrd.us</t>
  </si>
  <si>
    <t>rodmanmotors.com</t>
  </si>
  <si>
    <t>silverts.com</t>
  </si>
  <si>
    <t>danone.es</t>
  </si>
  <si>
    <t>asdiem.org</t>
  </si>
  <si>
    <t>ticketline.pt</t>
  </si>
  <si>
    <t>moesbagel.com</t>
  </si>
  <si>
    <t>zanzu.de</t>
  </si>
  <si>
    <t>myutilitydomain.com</t>
  </si>
  <si>
    <t>dema.mil.kr</t>
  </si>
  <si>
    <t>nevosoft.ru</t>
  </si>
  <si>
    <t>crimsoncircle.com</t>
  </si>
  <si>
    <t>hardracing.com</t>
  </si>
  <si>
    <t>usbmemorydirect.com</t>
  </si>
  <si>
    <t>canariasahora.es</t>
  </si>
  <si>
    <t>alaskaborg.com</t>
  </si>
  <si>
    <t>kart-online.ru</t>
  </si>
  <si>
    <t>xn-----7kcablogainhnvkzjjjbzfrbsku7w.xn--p1ai</t>
  </si>
  <si>
    <t>Ñ€ÑƒÑÑŒ-ÑÐ°Ð½Ð°Ñ‚Ð¾Ñ€Ð¸Ð¹-Ð¶ÐµÐ»ÐµÐ·Ð½Ð¾Ð²Ð¾Ð´ÑÐºÐ°.Ñ€Ñ„</t>
  </si>
  <si>
    <t>mumzworld.com</t>
  </si>
  <si>
    <t>pulsetechniques.com</t>
  </si>
  <si>
    <t>supersushka.com</t>
  </si>
  <si>
    <t>malls.ru</t>
  </si>
  <si>
    <t>asnewaesthetics.co.za</t>
  </si>
  <si>
    <t>dlou.edu.cn</t>
  </si>
  <si>
    <t>talent-findr.com</t>
  </si>
  <si>
    <t>driehausmuseum.org</t>
  </si>
  <si>
    <t>h-alter.org</t>
  </si>
  <si>
    <t>buen-consejo.com</t>
  </si>
  <si>
    <t>goatrance.de</t>
  </si>
  <si>
    <t>jeas.or.jp</t>
  </si>
  <si>
    <t>ipiran-ooo.ru</t>
  </si>
  <si>
    <t>labellemontagne.com</t>
  </si>
  <si>
    <t>sportauto.fr</t>
  </si>
  <si>
    <t>mahouka.jp</t>
  </si>
  <si>
    <t>cramif.fr</t>
  </si>
  <si>
    <t>onlyiplus.net</t>
  </si>
  <si>
    <t>bank24.ru</t>
  </si>
  <si>
    <t>boulognebillancourt.com</t>
  </si>
  <si>
    <t>inboundcycle.com</t>
  </si>
  <si>
    <t>bestcasinoforonline.org</t>
  </si>
  <si>
    <t>antispam.br</t>
  </si>
  <si>
    <t>gjbuilding.com.au</t>
  </si>
  <si>
    <t>nflchina.com</t>
  </si>
  <si>
    <t>naka.lg.jp</t>
  </si>
  <si>
    <t>avise.org</t>
  </si>
  <si>
    <t>alexandreleveille.ca</t>
  </si>
  <si>
    <t>coa.com.cn</t>
  </si>
  <si>
    <t>earthing.com</t>
  </si>
  <si>
    <t>ncsweetpotatoes.com</t>
  </si>
  <si>
    <t>alivecast.co.jp</t>
  </si>
  <si>
    <t>tooroo.org</t>
  </si>
  <si>
    <t>larosiere.net</t>
  </si>
  <si>
    <t>ogrzewanieelektrycznekatowice.pl</t>
  </si>
  <si>
    <t>carpark.ru</t>
  </si>
  <si>
    <t>mylifepharm.com</t>
  </si>
  <si>
    <t>pipoclub.com</t>
  </si>
  <si>
    <t>belsoepitesz.eu</t>
  </si>
  <si>
    <t>dcaa.mil</t>
  </si>
  <si>
    <t>etraining.gov.tw</t>
  </si>
  <si>
    <t>sf-online.ru</t>
  </si>
  <si>
    <t>pollyandbob.com</t>
  </si>
  <si>
    <t>amtrasolutions.com</t>
  </si>
  <si>
    <t>opencharities.org</t>
  </si>
  <si>
    <t>ap-ljubljana.si</t>
  </si>
  <si>
    <t>welhat.gov.uk</t>
  </si>
  <si>
    <t>losingbellyfatmission.com</t>
  </si>
  <si>
    <t>d-a-d.dk</t>
  </si>
  <si>
    <t>pantimo.gr</t>
  </si>
  <si>
    <t>hkkn.com</t>
  </si>
  <si>
    <t>environmentjob.co.uk</t>
  </si>
  <si>
    <t>fortyork.ca</t>
  </si>
  <si>
    <t>gaussianos.com</t>
  </si>
  <si>
    <t>iiijk.com</t>
  </si>
  <si>
    <t>knowledgehut.com</t>
  </si>
  <si>
    <t>mvla.net</t>
  </si>
  <si>
    <t>rxusainternational.net</t>
  </si>
  <si>
    <t>rli.nl</t>
  </si>
  <si>
    <t>625-net.ru</t>
  </si>
  <si>
    <t>awestruckgroup.com</t>
  </si>
  <si>
    <t>mensmedstoreviagra.com</t>
  </si>
  <si>
    <t>crazysexylife.com</t>
  </si>
  <si>
    <t>goopti.com</t>
  </si>
  <si>
    <t>link-eintrag.com</t>
  </si>
  <si>
    <t>lifesciencedb.jp</t>
  </si>
  <si>
    <t>6128.cn</t>
  </si>
  <si>
    <t>fjlib.net</t>
  </si>
  <si>
    <t>betsoyna.com</t>
  </si>
  <si>
    <t>kasterborous.com</t>
  </si>
  <si>
    <t>askali.in</t>
  </si>
  <si>
    <t>barryanddistrictnews.co.uk</t>
  </si>
  <si>
    <t>123indiatravel.com</t>
  </si>
  <si>
    <t>gosimply.com</t>
  </si>
  <si>
    <t>paydayloansrnt.com</t>
  </si>
  <si>
    <t>diflucan2015.tk</t>
  </si>
  <si>
    <t>sheltonbrothers.com</t>
  </si>
  <si>
    <t>sou5218.com</t>
  </si>
  <si>
    <t>osor.info</t>
  </si>
  <si>
    <t>intercooleronline.com</t>
  </si>
  <si>
    <t>wilsoncreekwinery.com</t>
  </si>
  <si>
    <t>autodaniel.cz</t>
  </si>
  <si>
    <t>tvncnbc.pl</t>
  </si>
  <si>
    <t>partmaster.co.uk</t>
  </si>
  <si>
    <t>roadsafetyweek.org.uk</t>
  </si>
  <si>
    <t>gncbrakes.com</t>
  </si>
  <si>
    <t>stellissime.info</t>
  </si>
  <si>
    <t>kriza.com.my</t>
  </si>
  <si>
    <t>pzps.pl</t>
  </si>
  <si>
    <t>bookchums.com</t>
  </si>
  <si>
    <t>fabioribertofotografo.com</t>
  </si>
  <si>
    <t>pixelmateindia.com</t>
  </si>
  <si>
    <t>sunbritetv.com</t>
  </si>
  <si>
    <t>ampelmann.de</t>
  </si>
  <si>
    <t>wizishop.fr</t>
  </si>
  <si>
    <t>donegaldemocrat.ie</t>
  </si>
  <si>
    <t>insofta.com</t>
  </si>
  <si>
    <t>ruthreichl.com</t>
  </si>
  <si>
    <t>xiniu.com</t>
  </si>
  <si>
    <t>echosciences-grenoble.fr</t>
  </si>
  <si>
    <t>nofat.ir</t>
  </si>
  <si>
    <t>udp.org.tw</t>
  </si>
  <si>
    <t>haystravel.co.uk</t>
  </si>
  <si>
    <t>pedialyte.com</t>
  </si>
  <si>
    <t>neiljayasekera.com</t>
  </si>
  <si>
    <t>pegwing.com</t>
  </si>
  <si>
    <t>sportmax.com</t>
  </si>
  <si>
    <t>thepurplepigchicago.com</t>
  </si>
  <si>
    <t>charnwood.gov.uk</t>
  </si>
  <si>
    <t>hdfcsec.com</t>
  </si>
  <si>
    <t>ilandtower-cl.com</t>
  </si>
  <si>
    <t>lucymovie.com</t>
  </si>
  <si>
    <t>xyz2013.info</t>
  </si>
  <si>
    <t>bearnaked.com</t>
  </si>
  <si>
    <t>fatcatwebproductions.com</t>
  </si>
  <si>
    <t>ultra4racing.com</t>
  </si>
  <si>
    <t>worldcollab.org</t>
  </si>
  <si>
    <t>sociophobia.ru</t>
  </si>
  <si>
    <t>whbjqy.cn</t>
  </si>
  <si>
    <t>casinocruise.com</t>
  </si>
  <si>
    <t>educatenow123.com</t>
  </si>
  <si>
    <t>themarketsdaily.com</t>
  </si>
  <si>
    <t>atltoyota.com</t>
  </si>
  <si>
    <t>infront.com</t>
  </si>
  <si>
    <t>theproaudiofiles.com</t>
  </si>
  <si>
    <t>vrmailer1.com</t>
  </si>
  <si>
    <t>chu-bordeaux.fr</t>
  </si>
  <si>
    <t>france-universite-numerique.fr</t>
  </si>
  <si>
    <t>realsalt.com</t>
  </si>
  <si>
    <t>mpkj.gov.my</t>
  </si>
  <si>
    <t>xwla.net</t>
  </si>
  <si>
    <t>gemko.pl</t>
  </si>
  <si>
    <t>mojageneracja.pl</t>
  </si>
  <si>
    <t>estate-lawyer-long-beach.com</t>
  </si>
  <si>
    <t>ibizaluxuryretreats.com</t>
  </si>
  <si>
    <t>rwknudsenfamily.com</t>
  </si>
  <si>
    <t>zjsr.com</t>
  </si>
  <si>
    <t>gfx-sector.de</t>
  </si>
  <si>
    <t>massivewallpapers.com</t>
  </si>
  <si>
    <t>primeloops.com</t>
  </si>
  <si>
    <t>apub.info</t>
  </si>
  <si>
    <t>rosegardenstore.org</t>
  </si>
  <si>
    <t>xianbbs.com</t>
  </si>
  <si>
    <t>agarioaz.net</t>
  </si>
  <si>
    <t>nemtsov.ru</t>
  </si>
  <si>
    <t>kidsmentalhealth.ca</t>
  </si>
  <si>
    <t>kagstv.com</t>
  </si>
  <si>
    <t>someonelistening.com</t>
  </si>
  <si>
    <t>wooriweb.co.kr</t>
  </si>
  <si>
    <t>nage.com.cn</t>
  </si>
  <si>
    <t>luluhypermarket.com</t>
  </si>
  <si>
    <t>sanyodenki.eu</t>
  </si>
  <si>
    <t>uggsbaileybow.net</t>
  </si>
  <si>
    <t>davyle.nl</t>
  </si>
  <si>
    <t>euroculturelab.org</t>
  </si>
  <si>
    <t>seo1position.pl</t>
  </si>
  <si>
    <t>tarelamate.ro</t>
  </si>
  <si>
    <t>sintlukas.be</t>
  </si>
  <si>
    <t>dapoxetine247pricer.com</t>
  </si>
  <si>
    <t>hot-th.com</t>
  </si>
  <si>
    <t>lottanieminen.com</t>
  </si>
  <si>
    <t>metzger.de</t>
  </si>
  <si>
    <t>tocadiscos.es</t>
  </si>
  <si>
    <t>ntt-at.co.jp</t>
  </si>
  <si>
    <t>belstaffcheap.online</t>
  </si>
  <si>
    <t>sportsbackers.org</t>
  </si>
  <si>
    <t>bolderboulder.com</t>
  </si>
  <si>
    <t>drfrankwines.com</t>
  </si>
  <si>
    <t>heinpragt.com</t>
  </si>
  <si>
    <t>instantpaydayloans00.com</t>
  </si>
  <si>
    <t>kiransagar.com</t>
  </si>
  <si>
    <t>antikbatik.fr</t>
  </si>
  <si>
    <t>sweet-juniper.com</t>
  </si>
  <si>
    <t>talatlao.com</t>
  </si>
  <si>
    <t>thewritesource.com</t>
  </si>
  <si>
    <t>familyaware.org</t>
  </si>
  <si>
    <t>rentechdesigns.com</t>
  </si>
  <si>
    <t>sh-demei.com</t>
  </si>
  <si>
    <t>mf-servis.eu</t>
  </si>
  <si>
    <t>muxiaoji.net</t>
  </si>
  <si>
    <t>reseauoev.org</t>
  </si>
  <si>
    <t>katalogi.pl</t>
  </si>
  <si>
    <t>0379city.com</t>
  </si>
  <si>
    <t>clanofxymox.com</t>
  </si>
  <si>
    <t>donjbailey.com</t>
  </si>
  <si>
    <t>forkintable.com</t>
  </si>
  <si>
    <t>silvaco.com</t>
  </si>
  <si>
    <t>vlccl.com</t>
  </si>
  <si>
    <t>waxaart.com</t>
  </si>
  <si>
    <t>iro.hr</t>
  </si>
  <si>
    <t>lilchieclassicsalons.co.ke</t>
  </si>
  <si>
    <t>advalliance.ru</t>
  </si>
  <si>
    <t>youbike.com.tw</t>
  </si>
  <si>
    <t>fttc.com.ua</t>
  </si>
  <si>
    <t>headon.com.au</t>
  </si>
  <si>
    <t>eyecare-for-you.com</t>
  </si>
  <si>
    <t>officedepot.fr</t>
  </si>
  <si>
    <t>kingoftheweb.net</t>
  </si>
  <si>
    <t>fsinvestments.com</t>
  </si>
  <si>
    <t>ourtimepress.com</t>
  </si>
  <si>
    <t>technofile.com</t>
  </si>
  <si>
    <t>ptcomp.net</t>
  </si>
  <si>
    <t>myhpmini.ru</t>
  </si>
  <si>
    <t>upsc.se</t>
  </si>
  <si>
    <t>xldy.cn</t>
  </si>
  <si>
    <t>babbaal.com</t>
  </si>
  <si>
    <t>cwieme.com</t>
  </si>
  <si>
    <t>plasticitylabs.com</t>
  </si>
  <si>
    <t>s-serv.net</t>
  </si>
  <si>
    <t>m3rlin.org</t>
  </si>
  <si>
    <t>sjhsyr.org</t>
  </si>
  <si>
    <t>chance2you.com</t>
  </si>
  <si>
    <t>chanting-rep.com</t>
  </si>
  <si>
    <t>ilmaira.com</t>
  </si>
  <si>
    <t>luatsuanviet.com</t>
  </si>
  <si>
    <t>craftsforum.co.uk</t>
  </si>
  <si>
    <t>nim.ac.cn</t>
  </si>
  <si>
    <t>bjhouyuan.com</t>
  </si>
  <si>
    <t>sizegeneticblog.com</t>
  </si>
  <si>
    <t>ynbcrl.com</t>
  </si>
  <si>
    <t>suende.de</t>
  </si>
  <si>
    <t>nerps.net</t>
  </si>
  <si>
    <t>platypus1917.org</t>
  </si>
  <si>
    <t>pvc.org</t>
  </si>
  <si>
    <t>rada.org.rs</t>
  </si>
  <si>
    <t>fong2.com</t>
  </si>
  <si>
    <t>hapetoys.com</t>
  </si>
  <si>
    <t>maersk-air.com</t>
  </si>
  <si>
    <t>southernsun.com</t>
  </si>
  <si>
    <t>victimslawyer.com</t>
  </si>
  <si>
    <t>kzkz.org</t>
  </si>
  <si>
    <t>bosung.co</t>
  </si>
  <si>
    <t>cnfullwin.com</t>
  </si>
  <si>
    <t>e-obatkebotakan.com</t>
  </si>
  <si>
    <t>krups.com</t>
  </si>
  <si>
    <t>medcotech.com</t>
  </si>
  <si>
    <t>mgobb.ru</t>
  </si>
  <si>
    <t>aboutfinance.biz</t>
  </si>
  <si>
    <t>washa-mebel.biz</t>
  </si>
  <si>
    <t>regenprojects.com</t>
  </si>
  <si>
    <t>vegcooking.com</t>
  </si>
  <si>
    <t>zhuangshile.com</t>
  </si>
  <si>
    <t>amberton.edu</t>
  </si>
  <si>
    <t>lawsonstate.edu</t>
  </si>
  <si>
    <t>a.gp</t>
  </si>
  <si>
    <t>publicservicebroadcasting.net</t>
  </si>
  <si>
    <t>robertocavallisale.online</t>
  </si>
  <si>
    <t>sppl.org</t>
  </si>
  <si>
    <t>realestatepropertyvaluations.com.au</t>
  </si>
  <si>
    <t>blackberryrocks.com</t>
  </si>
  <si>
    <t>stanfordpelage.com</t>
  </si>
  <si>
    <t>yazanbadran.com</t>
  </si>
  <si>
    <t>queencitystem.org</t>
  </si>
  <si>
    <t>worldskillsuk.org</t>
  </si>
  <si>
    <t>f1.sk</t>
  </si>
  <si>
    <t>ankty.com</t>
  </si>
  <si>
    <t>blueberryhill.com</t>
  </si>
  <si>
    <t>japan-center.mn</t>
  </si>
  <si>
    <t>phuyen.org</t>
  </si>
  <si>
    <t>harveys.ca</t>
  </si>
  <si>
    <t>123freesolitaire.com</t>
  </si>
  <si>
    <t>ahorrodiario.com</t>
  </si>
  <si>
    <t>heliairmonaco.com</t>
  </si>
  <si>
    <t>terencejust.com</t>
  </si>
  <si>
    <t>xn--80azrv8a.xn--p1ai</t>
  </si>
  <si>
    <t>ÑƒÐ½ÑÑˆÐ°.Ñ€Ñ„</t>
  </si>
  <si>
    <t>bata.net.bd</t>
  </si>
  <si>
    <t>giv3.ca</t>
  </si>
  <si>
    <t>68dc.com.cn</t>
  </si>
  <si>
    <t>bigceramicstore.com</t>
  </si>
  <si>
    <t>chiharu-shiota.com</t>
  </si>
  <si>
    <t>collegestraightahead.com</t>
  </si>
  <si>
    <t>davezilla.com</t>
  </si>
  <si>
    <t>supplementschoice.com</t>
  </si>
  <si>
    <t>tcoyf.com</t>
  </si>
  <si>
    <t>thespread.com</t>
  </si>
  <si>
    <t>bluevalentinemovie.com</t>
  </si>
  <si>
    <t>buonadomanda.com</t>
  </si>
  <si>
    <t>draftprint3d.com</t>
  </si>
  <si>
    <t>gremlinsocial.com</t>
  </si>
  <si>
    <t>juridicointernacional.com</t>
  </si>
  <si>
    <t>zztlj.com</t>
  </si>
  <si>
    <t>comparethecloud.net</t>
  </si>
  <si>
    <t>dailycallernewsfoundation.org</t>
  </si>
  <si>
    <t>orneta.pl</t>
  </si>
  <si>
    <t>atumnews.ru</t>
  </si>
  <si>
    <t>club443.ru</t>
  </si>
  <si>
    <t>giftedafrica.com</t>
  </si>
  <si>
    <t>sabres.com</t>
  </si>
  <si>
    <t>vertotutorial.com</t>
  </si>
  <si>
    <t>dems.gov</t>
  </si>
  <si>
    <t>wrsa.net</t>
  </si>
  <si>
    <t>furosemide2012.us</t>
  </si>
  <si>
    <t>iem.at</t>
  </si>
  <si>
    <t>adscendmedia.com</t>
  </si>
  <si>
    <t>askanexpert.com</t>
  </si>
  <si>
    <t>clippercard.com</t>
  </si>
  <si>
    <t>euroferret.com</t>
  </si>
  <si>
    <t>huaxialongjiang.com</t>
  </si>
  <si>
    <t>motivateco.com</t>
  </si>
  <si>
    <t>muqingf.com</t>
  </si>
  <si>
    <t>procope.com</t>
  </si>
  <si>
    <t>trainerroad.com</t>
  </si>
  <si>
    <t>e-corpus.org</t>
  </si>
  <si>
    <t>postcodeanywhere.co.uk</t>
  </si>
  <si>
    <t>lepdark.us</t>
  </si>
  <si>
    <t>pzz.cn</t>
  </si>
  <si>
    <t>hetalia.com</t>
  </si>
  <si>
    <t>shopcheapjerseychinaonline.com</t>
  </si>
  <si>
    <t>schluesseldienst-suche.eu</t>
  </si>
  <si>
    <t>lawcareers.net</t>
  </si>
  <si>
    <t>fblakecity.org</t>
  </si>
  <si>
    <t>advancedwriters.com</t>
  </si>
  <si>
    <t>bigsocietycapital.com</t>
  </si>
  <si>
    <t>conhismotor.com</t>
  </si>
  <si>
    <t>fieldtoplate.com</t>
  </si>
  <si>
    <t>markevanstech.com</t>
  </si>
  <si>
    <t>newsdemocratleader.com</t>
  </si>
  <si>
    <t>reelabilities.org</t>
  </si>
  <si>
    <t>onuse.pl</t>
  </si>
  <si>
    <t>bloggasm.com</t>
  </si>
  <si>
    <t>econmatters.com</t>
  </si>
  <si>
    <t>vigrxtreatment.com</t>
  </si>
  <si>
    <t>wemeco.com</t>
  </si>
  <si>
    <t>biggame.org</t>
  </si>
  <si>
    <t>wcsx.com</t>
  </si>
  <si>
    <t>chnpp.gov.ua</t>
  </si>
  <si>
    <t>affinitygarden.com</t>
  </si>
  <si>
    <t>empirecitycasino.com</t>
  </si>
  <si>
    <t>etg56.com</t>
  </si>
  <si>
    <t>klotz-ais.com</t>
  </si>
  <si>
    <t>npdgroupblog.com</t>
  </si>
  <si>
    <t>pianonanny.com</t>
  </si>
  <si>
    <t>yuhuashilt.com</t>
  </si>
  <si>
    <t>craftcoffee.com</t>
  </si>
  <si>
    <t>hometown-pages.com</t>
  </si>
  <si>
    <t>magnecor.com</t>
  </si>
  <si>
    <t>rc-hobbies.com</t>
  </si>
  <si>
    <t>alamodefashion.eu</t>
  </si>
  <si>
    <t>pixheaven.net</t>
  </si>
  <si>
    <t>mcfeelys.com</t>
  </si>
  <si>
    <t>paxxistanbul.com</t>
  </si>
  <si>
    <t>juangalocha.es</t>
  </si>
  <si>
    <t>viagrato.info</t>
  </si>
  <si>
    <t>repucom.net</t>
  </si>
  <si>
    <t>cracovia.pl</t>
  </si>
  <si>
    <t>portable.com.au</t>
  </si>
  <si>
    <t>dispatchpressimages.com</t>
  </si>
  <si>
    <t>glyphs.com</t>
  </si>
  <si>
    <t>nysmokefree.com</t>
  </si>
  <si>
    <t>theprinterstore.com</t>
  </si>
  <si>
    <t>thrillbent.com</t>
  </si>
  <si>
    <t>necromancers.ru</t>
  </si>
  <si>
    <t>antabuse2017.us</t>
  </si>
  <si>
    <t>clubgti.com</t>
  </si>
  <si>
    <t>osuit.edu</t>
  </si>
  <si>
    <t>isplbwiki.net</t>
  </si>
  <si>
    <t>michaelkorsoutlet.cc</t>
  </si>
  <si>
    <t>marrakechvillas.com</t>
  </si>
  <si>
    <t>secondskinaudio.com</t>
  </si>
  <si>
    <t>virtualpbx.com</t>
  </si>
  <si>
    <t>westernmountaineering.com</t>
  </si>
  <si>
    <t>valtrex.fashion</t>
  </si>
  <si>
    <t>toradol.fashion</t>
  </si>
  <si>
    <t>master-shipping.net</t>
  </si>
  <si>
    <t>indspire.ca</t>
  </si>
  <si>
    <t>bonnersprings.com</t>
  </si>
  <si>
    <t>renntechmercedes.com</t>
  </si>
  <si>
    <t>yingxiao360.com</t>
  </si>
  <si>
    <t>devgeek.de</t>
  </si>
  <si>
    <t>durst.it</t>
  </si>
  <si>
    <t>suhagra.us</t>
  </si>
  <si>
    <t>forexsy.com.cn</t>
  </si>
  <si>
    <t>ctcpphanbonsaovang.com</t>
  </si>
  <si>
    <t>dayport.com</t>
  </si>
  <si>
    <t>hotelquickly.com</t>
  </si>
  <si>
    <t>jerseyofficialhockeyflames.com</t>
  </si>
  <si>
    <t>mrcglobal.com</t>
  </si>
  <si>
    <t>sz-gaoyu.com</t>
  </si>
  <si>
    <t>targit.com</t>
  </si>
  <si>
    <t>maccabi-tlv.co.il</t>
  </si>
  <si>
    <t>minrec.org</t>
  </si>
  <si>
    <t>primeauproductionsc.org</t>
  </si>
  <si>
    <t>corehandf.com</t>
  </si>
  <si>
    <t>fourseasonshotpot.com.hk</t>
  </si>
  <si>
    <t>philadelphiabuildings.org</t>
  </si>
  <si>
    <t>teleadreson.pl</t>
  </si>
  <si>
    <t>acasports.co.uk</t>
  </si>
  <si>
    <t>livefootball.ws</t>
  </si>
  <si>
    <t>bentyldrug.club</t>
  </si>
  <si>
    <t>reservedeputysheriff.com</t>
  </si>
  <si>
    <t>xmdeyy.com</t>
  </si>
  <si>
    <t>peanut-institute.org</t>
  </si>
  <si>
    <t>erosport.ru</t>
  </si>
  <si>
    <t>bupropionhcl.club</t>
  </si>
  <si>
    <t>britainusa.com</t>
  </si>
  <si>
    <t>downloadcluster.com</t>
  </si>
  <si>
    <t>ascii-art.de</t>
  </si>
  <si>
    <t>meet-in-shanghai.net</t>
  </si>
  <si>
    <t>anthc.org</t>
  </si>
  <si>
    <t>abstractcentral.com</t>
  </si>
  <si>
    <t>woonentuindecoraties.nl</t>
  </si>
  <si>
    <t>greaterthan.org</t>
  </si>
  <si>
    <t>anatomy.tv</t>
  </si>
  <si>
    <t>07rb.com</t>
  </si>
  <si>
    <t>alto-shaam.com</t>
  </si>
  <si>
    <t>cambodiaangkorair.com</t>
  </si>
  <si>
    <t>hz-hospital.com</t>
  </si>
  <si>
    <t>israirairlines.com</t>
  </si>
  <si>
    <t>meet-an-inmate.com</t>
  </si>
  <si>
    <t>silversky.com</t>
  </si>
  <si>
    <t>super-douga.com</t>
  </si>
  <si>
    <t>teamchargersmall.com</t>
  </si>
  <si>
    <t>yumyum.com</t>
  </si>
  <si>
    <t>yoursite.sg</t>
  </si>
  <si>
    <t>sshrc.ca</t>
  </si>
  <si>
    <t>audienti.com</t>
  </si>
  <si>
    <t>worldofwarships.asia</t>
  </si>
  <si>
    <t>azithromycinonline.club</t>
  </si>
  <si>
    <t>devparam.com</t>
  </si>
  <si>
    <t>iskcon.com</t>
  </si>
  <si>
    <t>howardbloom.net</t>
  </si>
  <si>
    <t>essayslab.com</t>
  </si>
  <si>
    <t>grungetextures.com</t>
  </si>
  <si>
    <t>harperchildrens.com</t>
  </si>
  <si>
    <t>naturesgift.com</t>
  </si>
  <si>
    <t>ottawaseo.net</t>
  </si>
  <si>
    <t>selectparks.net</t>
  </si>
  <si>
    <t>brennstoffe.sk</t>
  </si>
  <si>
    <t>wmsafetycameras.co.uk</t>
  </si>
  <si>
    <t>zuzo.com.br</t>
  </si>
  <si>
    <t>beltronics.com</t>
  </si>
  <si>
    <t>lishizhusuji.com</t>
  </si>
  <si>
    <t>eshopun.com</t>
  </si>
  <si>
    <t>lunchboxdad.com</t>
  </si>
  <si>
    <t>usolympicteam.com</t>
  </si>
  <si>
    <t>nutiminn.is</t>
  </si>
  <si>
    <t>mtgsy.net</t>
  </si>
  <si>
    <t>oasfaltach.com.pl</t>
  </si>
  <si>
    <t>exhl.pl</t>
  </si>
  <si>
    <t>vladivostokavia.ru</t>
  </si>
  <si>
    <t>workplace.gov.au</t>
  </si>
  <si>
    <t>acasadoartista.com.br</t>
  </si>
  <si>
    <t>allcarselectric.com</t>
  </si>
  <si>
    <t>swisscolony.com</t>
  </si>
  <si>
    <t>thechurchband.net</t>
  </si>
  <si>
    <t>macawproject.org</t>
  </si>
  <si>
    <t>widelands.org</t>
  </si>
  <si>
    <t>floraltrainer90.co.uk</t>
  </si>
  <si>
    <t>1-4a.com</t>
  </si>
  <si>
    <t>nautilus.com</t>
  </si>
  <si>
    <t>teamatleticomadridfcshop.com</t>
  </si>
  <si>
    <t>klru.tv</t>
  </si>
  <si>
    <t>manofest.com</t>
  </si>
  <si>
    <t>peacesports.com</t>
  </si>
  <si>
    <t>titan-intl.com</t>
  </si>
  <si>
    <t>fortress.com.hk</t>
  </si>
  <si>
    <t>e-kou.jp</t>
  </si>
  <si>
    <t>clarity.net</t>
  </si>
  <si>
    <t>agendacom.com</t>
  </si>
  <si>
    <t>lightning.network</t>
  </si>
  <si>
    <t>beautyexpert.co.uk</t>
  </si>
  <si>
    <t>cntexmall.com</t>
  </si>
  <si>
    <t>theworldcounts.com</t>
  </si>
  <si>
    <t>zhikeyou.com</t>
  </si>
  <si>
    <t>self.org</t>
  </si>
  <si>
    <t>buy-acomplia.site</t>
  </si>
  <si>
    <t>buyventolin.club</t>
  </si>
  <si>
    <t>airsupplymusic.com</t>
  </si>
  <si>
    <t>sportserver.com</t>
  </si>
  <si>
    <t>festivalofmedia.com</t>
  </si>
  <si>
    <t>leighbureau.com</t>
  </si>
  <si>
    <t>archimedespalimpsest.org</t>
  </si>
  <si>
    <t>buytoradol.us</t>
  </si>
  <si>
    <t>buyprednisolone.club</t>
  </si>
  <si>
    <t>chomp.com</t>
  </si>
  <si>
    <t>obscure.org</t>
  </si>
  <si>
    <t>buy-celexa.site</t>
  </si>
  <si>
    <t>atenolol-2015.top</t>
  </si>
  <si>
    <t>irontowerstudio.com</t>
  </si>
  <si>
    <t>novachem.com</t>
  </si>
  <si>
    <t>praxiom.com</t>
  </si>
  <si>
    <t>connotate.com</t>
  </si>
  <si>
    <t>tools-for.net</t>
  </si>
  <si>
    <t>simpleicons.org</t>
  </si>
  <si>
    <t>xn--80abubkxne3d.xn--p1ai</t>
  </si>
  <si>
    <t>ÑÐ¸Ð±Ð¸Ñ€Ð¾Ñ‡ÐºÐ°.Ñ€Ñ„</t>
  </si>
  <si>
    <t>michael-prokop.at</t>
  </si>
  <si>
    <t>favicongenerator.com</t>
  </si>
  <si>
    <t>mc-mq.com</t>
  </si>
  <si>
    <t>rapidform.com</t>
  </si>
  <si>
    <t>spr.com</t>
  </si>
  <si>
    <t>ploeh.dk</t>
  </si>
  <si>
    <t>projectcounter.org</t>
  </si>
  <si>
    <t>metforminonline.review</t>
  </si>
  <si>
    <t>elocon-5.top</t>
  </si>
  <si>
    <t>h499.com</t>
  </si>
  <si>
    <t>linxtechnologies.com</t>
  </si>
  <si>
    <t>retin-a-online.party</t>
  </si>
  <si>
    <t>retin-a-micro.us</t>
  </si>
  <si>
    <t>uptc.edu.co</t>
  </si>
  <si>
    <t>riot.im</t>
  </si>
  <si>
    <t>buymedrol8.top</t>
  </si>
  <si>
    <t>adflip.com</t>
  </si>
  <si>
    <t>iosfonts.com</t>
  </si>
  <si>
    <t>gsdi.org</t>
  </si>
  <si>
    <t>amoxicillin-500mg.us</t>
  </si>
  <si>
    <t>defuse.ca</t>
  </si>
  <si>
    <t>domainnews.com</t>
  </si>
  <si>
    <t>tdkperformance.com</t>
  </si>
  <si>
    <t>terrapower.com</t>
  </si>
  <si>
    <t>vermoxonline.gdn</t>
  </si>
  <si>
    <t>webdenker.nl</t>
  </si>
  <si>
    <t>www.site</t>
  </si>
  <si>
    <t>jouleunlimited.com</t>
  </si>
  <si>
    <t>footsteps.nl</t>
  </si>
  <si>
    <t>harvestplus.org</t>
  </si>
  <si>
    <t>levaquinonline.review</t>
  </si>
  <si>
    <t>airmax90official.com</t>
  </si>
  <si>
    <t>nubrella.com</t>
  </si>
  <si>
    <t>alliedvision.com</t>
  </si>
  <si>
    <t>frogstar.com</t>
  </si>
  <si>
    <t>szydjh.com</t>
  </si>
  <si>
    <t>abilifycost.us</t>
  </si>
  <si>
    <t>glprogramming.com</t>
  </si>
  <si>
    <t>neymarjrsfive.com</t>
  </si>
  <si>
    <t>parallel-app.com</t>
  </si>
  <si>
    <t>open.com.au</t>
  </si>
  <si>
    <t>amoxicillin500mg.date</t>
  </si>
  <si>
    <t>bcie.org</t>
  </si>
  <si>
    <t>superobamaworld.com</t>
  </si>
  <si>
    <t>idea-group.com</t>
  </si>
  <si>
    <t>hirensbootcd.net</t>
  </si>
  <si>
    <t>givemetalk.com</t>
  </si>
  <si>
    <t>worldstores.co</t>
  </si>
  <si>
    <t>8908570.com</t>
  </si>
  <si>
    <t>8912256.com</t>
  </si>
  <si>
    <t>danaweb.dk</t>
  </si>
  <si>
    <t>hp-p.net</t>
  </si>
  <si>
    <t>abcitaly.com</t>
  </si>
  <si>
    <t>xn--kopierer-brse-rmb.de</t>
  </si>
  <si>
    <t>kopierer-bÃ¶rse.de</t>
  </si>
  <si>
    <t>kuehlung.de</t>
  </si>
  <si>
    <t>kuhleder.at</t>
  </si>
  <si>
    <t>kuhleder.com</t>
  </si>
  <si>
    <t>kuenstler-online.de</t>
  </si>
  <si>
    <t>kuehlmaschine.de</t>
  </si>
  <si>
    <t>kuehlmaschinen.de</t>
  </si>
  <si>
    <t>kuechen-accessoires.de</t>
  </si>
  <si>
    <t>kuenstlerbedarf.de</t>
  </si>
  <si>
    <t>kuechenaccessoires.de</t>
  </si>
  <si>
    <t>kuenstler-agenturen.de</t>
  </si>
  <si>
    <t>kuechenmoebel.de</t>
  </si>
  <si>
    <t>kugellagerdiscount.de</t>
  </si>
  <si>
    <t>kugellager-discount.de</t>
  </si>
  <si>
    <t>kuenstleronline.de</t>
  </si>
  <si>
    <t>kuehlkost.de</t>
  </si>
  <si>
    <t>kuenstlich.de</t>
  </si>
  <si>
    <t>kuenstlerpuppen.de</t>
  </si>
  <si>
    <t>kuhleder.net</t>
  </si>
  <si>
    <t>kuhleder.de</t>
  </si>
  <si>
    <t>krise.de</t>
  </si>
  <si>
    <t>kriminalromane.de</t>
  </si>
  <si>
    <t>krimi-discount.de</t>
  </si>
  <si>
    <t>kritisch.de</t>
  </si>
  <si>
    <t>krimi-boerse.de</t>
  </si>
  <si>
    <t>krimionline.de</t>
  </si>
  <si>
    <t>kristallglaeser.de</t>
  </si>
  <si>
    <t>kronleuchter.de</t>
  </si>
  <si>
    <t>krimi-online.de</t>
  </si>
  <si>
    <t>kristallglas.de</t>
  </si>
  <si>
    <t>kretaonline.de</t>
  </si>
  <si>
    <t>xn--krefeldfhrer-klb.de</t>
  </si>
  <si>
    <t>krefeldfÃ¼hrer.de</t>
  </si>
  <si>
    <t>xn--krimi-brse-kcb.de</t>
  </si>
  <si>
    <t>krimi-bÃ¶rse.de</t>
  </si>
  <si>
    <t>xn--krimibrse-57a.de</t>
  </si>
  <si>
    <t>krimibÃ¶rse.de</t>
  </si>
  <si>
    <t>krimiboerse.de</t>
  </si>
  <si>
    <t>krimidiscount.de</t>
  </si>
  <si>
    <t>ruyishuhua.com</t>
  </si>
  <si>
    <t>biztreeapps.com</t>
  </si>
  <si>
    <t>youngcourtesans.com</t>
  </si>
  <si>
    <t>bigactivities.com</t>
  </si>
  <si>
    <t>sarm.net</t>
  </si>
  <si>
    <t>proaviatrade.ru</t>
  </si>
  <si>
    <t>12366.com</t>
  </si>
  <si>
    <t>nahawa.com</t>
  </si>
  <si>
    <t>sndgems.com</t>
  </si>
  <si>
    <t>statcounter.hu</t>
  </si>
  <si>
    <t>hizh.cn</t>
  </si>
  <si>
    <t>markjenkinsfitness.com</t>
  </si>
  <si>
    <t>mapaplan.com</t>
  </si>
  <si>
    <t>eximbank.com.vn</t>
  </si>
  <si>
    <t>qiyitkd.com</t>
  </si>
  <si>
    <t>aimg.sk</t>
  </si>
  <si>
    <t>undeadwalking.com</t>
  </si>
  <si>
    <t>innnews.co.th</t>
  </si>
  <si>
    <t>ciidoo.com</t>
  </si>
  <si>
    <t>venit.org</t>
  </si>
  <si>
    <t>cityhost.ua</t>
  </si>
  <si>
    <t>allthingscupcake.com</t>
  </si>
  <si>
    <t>themrstee.com</t>
  </si>
  <si>
    <t>rozbl.ru</t>
  </si>
  <si>
    <t>tfcy.net.cn</t>
  </si>
  <si>
    <t>forum-schuldnerberatung.de</t>
  </si>
  <si>
    <t>94117.net</t>
  </si>
  <si>
    <t>jochenmiller.nl</t>
  </si>
  <si>
    <t>soonprofit.ru</t>
  </si>
  <si>
    <t>livbit.com</t>
  </si>
  <si>
    <t>cqwangan.com</t>
  </si>
  <si>
    <t>russians-diplomas.com</t>
  </si>
  <si>
    <t>solna.se</t>
  </si>
  <si>
    <t>slummysinglemummy.com</t>
  </si>
  <si>
    <t>guanzhong.net</t>
  </si>
  <si>
    <t>sscnwr.org</t>
  </si>
  <si>
    <t>omsk.com</t>
  </si>
  <si>
    <t>lovepomegranatehouse.com</t>
  </si>
  <si>
    <t>diaoyur.com</t>
  </si>
  <si>
    <t>gesundheitsfrage.net</t>
  </si>
  <si>
    <t>gceleb.com</t>
  </si>
  <si>
    <t>picturetherecipe.com</t>
  </si>
  <si>
    <t>bxwa.com</t>
  </si>
  <si>
    <t>joomlan.ru</t>
  </si>
  <si>
    <t>popworkouts.com</t>
  </si>
  <si>
    <t>bestreviews.net</t>
  </si>
  <si>
    <t>geekinsider.com</t>
  </si>
  <si>
    <t>awesomecuisine.com</t>
  </si>
  <si>
    <t>hxjgzx.com</t>
  </si>
  <si>
    <t>devgadmango.com</t>
  </si>
  <si>
    <t>dl-hp2.com</t>
  </si>
  <si>
    <t>netbst.com</t>
  </si>
  <si>
    <t>tipjes.nl</t>
  </si>
  <si>
    <t>bundjugend.de</t>
  </si>
  <si>
    <t>disnorge.no</t>
  </si>
  <si>
    <t>884.cc</t>
  </si>
  <si>
    <t>elbalink.it</t>
  </si>
  <si>
    <t>livexmusic.com</t>
  </si>
  <si>
    <t>addiopizzo.org</t>
  </si>
  <si>
    <t>vhs.de</t>
  </si>
  <si>
    <t>vertolexpo.ru</t>
  </si>
  <si>
    <t>meilinet.org</t>
  </si>
  <si>
    <t>whlisheng.com</t>
  </si>
  <si>
    <t>nyjjchina.com</t>
  </si>
  <si>
    <t>redbull.it</t>
  </si>
  <si>
    <t>myp2pch.net</t>
  </si>
  <si>
    <t>museodiroma.it</t>
  </si>
  <si>
    <t>textileartscenter.com</t>
  </si>
  <si>
    <t>chusonji.or.jp</t>
  </si>
  <si>
    <t>lapostexaminer.com</t>
  </si>
  <si>
    <t>listplanit.com</t>
  </si>
  <si>
    <t>rbkgames.com</t>
  </si>
  <si>
    <t>zjlscnc.com</t>
  </si>
  <si>
    <t>resortvacationstogo.com</t>
  </si>
  <si>
    <t>lospioneros.org.ar</t>
  </si>
  <si>
    <t>janomeindonesia.com</t>
  </si>
  <si>
    <t>pulsedetector.ir</t>
  </si>
  <si>
    <t>damontucker.com</t>
  </si>
  <si>
    <t>vietnamluocsuca.com</t>
  </si>
  <si>
    <t>planyourmove.in</t>
  </si>
  <si>
    <t>schlosshof.at</t>
  </si>
  <si>
    <t>locustave.com</t>
  </si>
  <si>
    <t>tuffpawsh.com</t>
  </si>
  <si>
    <t>snowplaza.nl</t>
  </si>
  <si>
    <t>olymp82.ru</t>
  </si>
  <si>
    <t>courtanalysis.com</t>
  </si>
  <si>
    <t>pandablair.com</t>
  </si>
  <si>
    <t>eurowatch.su</t>
  </si>
  <si>
    <t>networkwhisperer.ca</t>
  </si>
  <si>
    <t>krjogja.com</t>
  </si>
  <si>
    <t>zagag.net</t>
  </si>
  <si>
    <t>analyticsnetworks.com</t>
  </si>
  <si>
    <t>biwako-hall.or.jp</t>
  </si>
  <si>
    <t>dreampartner-online.com</t>
  </si>
  <si>
    <t>yamal.org</t>
  </si>
  <si>
    <t>vesto.it</t>
  </si>
  <si>
    <t>senar.org.br</t>
  </si>
  <si>
    <t>totoband.cz</t>
  </si>
  <si>
    <t>mito-hollyhock.net</t>
  </si>
  <si>
    <t>elitesportsny.com</t>
  </si>
  <si>
    <t>genlias.nl</t>
  </si>
  <si>
    <t>terveystalo.com</t>
  </si>
  <si>
    <t>mataro.cat</t>
  </si>
  <si>
    <t>timbllr.nl</t>
  </si>
  <si>
    <t>grand-flora.ru</t>
  </si>
  <si>
    <t>phnompenhvet.com</t>
  </si>
  <si>
    <t>asiansolutions.es</t>
  </si>
  <si>
    <t>induconstruction.org</t>
  </si>
  <si>
    <t>mommity.com</t>
  </si>
  <si>
    <t>kyucthoigian.info</t>
  </si>
  <si>
    <t>iphoneroot.com</t>
  </si>
  <si>
    <t>ronaldoamboni.com.br</t>
  </si>
  <si>
    <t>100candles.com</t>
  </si>
  <si>
    <t>chelpipe.ru</t>
  </si>
  <si>
    <t>zov-tigra.ru</t>
  </si>
  <si>
    <t>gta-series.com</t>
  </si>
  <si>
    <t>katesplayground.com</t>
  </si>
  <si>
    <t>oceancn.com</t>
  </si>
  <si>
    <t>okirefi.com</t>
  </si>
  <si>
    <t>win.ne.jp</t>
  </si>
  <si>
    <t>designworldindia.com</t>
  </si>
  <si>
    <t>integrationsfonds.at</t>
  </si>
  <si>
    <t>poempsikoloji.com</t>
  </si>
  <si>
    <t>karuizawa-psp.jp</t>
  </si>
  <si>
    <t>pills10saleonline.com</t>
  </si>
  <si>
    <t>phonehouse.de</t>
  </si>
  <si>
    <t>petromacorisanos.com</t>
  </si>
  <si>
    <t>realneo.us</t>
  </si>
  <si>
    <t>exactmeasurement.co.za</t>
  </si>
  <si>
    <t>cashmoneyjobs.com</t>
  </si>
  <si>
    <t>mastercars.com.pl</t>
  </si>
  <si>
    <t>faboil.ch</t>
  </si>
  <si>
    <t>bo-ai.com</t>
  </si>
  <si>
    <t>lege.net</t>
  </si>
  <si>
    <t>incrivel.club</t>
  </si>
  <si>
    <t>tntservicemo.com</t>
  </si>
  <si>
    <t>log4mg.de</t>
  </si>
  <si>
    <t>energetik178.ru</t>
  </si>
  <si>
    <t>cms-hs.com</t>
  </si>
  <si>
    <t>blenza.com</t>
  </si>
  <si>
    <t>horizonites.com</t>
  </si>
  <si>
    <t>marcabo.pt</t>
  </si>
  <si>
    <t>jackrogersusa.com</t>
  </si>
  <si>
    <t>materna.de</t>
  </si>
  <si>
    <t>kyotogakuen.ac.jp</t>
  </si>
  <si>
    <t>topkvadrat.ru</t>
  </si>
  <si>
    <t>pegasusarchive.org</t>
  </si>
  <si>
    <t>babybunting.com.au</t>
  </si>
  <si>
    <t>veloplus.ch</t>
  </si>
  <si>
    <t>brostecopenhagen.com</t>
  </si>
  <si>
    <t>peepsandcompany.com</t>
  </si>
  <si>
    <t>spinclassesusa.com</t>
  </si>
  <si>
    <t>pigscan.eu</t>
  </si>
  <si>
    <t>coachesaid.com</t>
  </si>
  <si>
    <t>partnerwithcarlyle.com</t>
  </si>
  <si>
    <t>2event.com</t>
  </si>
  <si>
    <t>contrariwise.org</t>
  </si>
  <si>
    <t>jieban.org</t>
  </si>
  <si>
    <t>ipa.org.ar</t>
  </si>
  <si>
    <t>dikiliozlemcicekcilik.com</t>
  </si>
  <si>
    <t>newbiesguidetobitcoins.com</t>
  </si>
  <si>
    <t>techdivision.com</t>
  </si>
  <si>
    <t>derechodetransporte.com.co</t>
  </si>
  <si>
    <t>automotivelightstore.com</t>
  </si>
  <si>
    <t>thegardensmall.com</t>
  </si>
  <si>
    <t>foodo.net</t>
  </si>
  <si>
    <t>eventx.it</t>
  </si>
  <si>
    <t>linhkienaz.vn</t>
  </si>
  <si>
    <t>hakimiyet.com</t>
  </si>
  <si>
    <t>idformat.it</t>
  </si>
  <si>
    <t>cardstoreatyourdoor.com</t>
  </si>
  <si>
    <t>magnoliaitalia.com</t>
  </si>
  <si>
    <t>mydailycashprofit.info</t>
  </si>
  <si>
    <t>xn--80ady2a0c.xn--p1ai</t>
  </si>
  <si>
    <t>Ð²Ñ‹ÐºÑÐ°.Ñ€Ñ„</t>
  </si>
  <si>
    <t>tiliaepping.com.au</t>
  </si>
  <si>
    <t>uniserv.com</t>
  </si>
  <si>
    <t>kashmiruniversity.net</t>
  </si>
  <si>
    <t>nam.nl</t>
  </si>
  <si>
    <t>rayban-vip.ru</t>
  </si>
  <si>
    <t>aweys.com</t>
  </si>
  <si>
    <t>mytshirtstartup.com</t>
  </si>
  <si>
    <t>passion4profession.net</t>
  </si>
  <si>
    <t>comprare-levitra.org</t>
  </si>
  <si>
    <t>inyuan.com.tw</t>
  </si>
  <si>
    <t>mleuven.be</t>
  </si>
  <si>
    <t>formainarte.com</t>
  </si>
  <si>
    <t>marqalicante.com</t>
  </si>
  <si>
    <t>seeed.de</t>
  </si>
  <si>
    <t>nbbu.nl</t>
  </si>
  <si>
    <t>dousedynastypro.com</t>
  </si>
  <si>
    <t>dartington.co.uk</t>
  </si>
  <si>
    <t>lepasfeminin.com</t>
  </si>
  <si>
    <t>villeurbanne.fr</t>
  </si>
  <si>
    <t>synergicasrl.it</t>
  </si>
  <si>
    <t>diaocha.org.cn</t>
  </si>
  <si>
    <t>atvsource.com</t>
  </si>
  <si>
    <t>ip2map.com</t>
  </si>
  <si>
    <t>sohbetnumaralari.com</t>
  </si>
  <si>
    <t>intx.cl</t>
  </si>
  <si>
    <t>kitchenandcompany.com</t>
  </si>
  <si>
    <t>abamudanzas.com.ar</t>
  </si>
  <si>
    <t>trustgostar.ir</t>
  </si>
  <si>
    <t>greyeng.com.au</t>
  </si>
  <si>
    <t>jaimalmistry.com</t>
  </si>
  <si>
    <t>jurlique-japan.com</t>
  </si>
  <si>
    <t>iltarabuso.it</t>
  </si>
  <si>
    <t>ezidi-russia.ru</t>
  </si>
  <si>
    <t>cominganarchy.com</t>
  </si>
  <si>
    <t>littlethumbs.com</t>
  </si>
  <si>
    <t>joshuacoop.org</t>
  </si>
  <si>
    <t>oe-journal.at</t>
  </si>
  <si>
    <t>goldenplec.com</t>
  </si>
  <si>
    <t>thacohyundai.com</t>
  </si>
  <si>
    <t>iconfanatics.com</t>
  </si>
  <si>
    <t>mysjba.com</t>
  </si>
  <si>
    <t>mcim.in</t>
  </si>
  <si>
    <t>formul.ru</t>
  </si>
  <si>
    <t>freedomwriterspubs.com</t>
  </si>
  <si>
    <t>piscinaslaisla.com</t>
  </si>
  <si>
    <t>zemtv.com</t>
  </si>
  <si>
    <t>acsroofmet.in</t>
  </si>
  <si>
    <t>devollenhoofschepoort.nl</t>
  </si>
  <si>
    <t>bmsite.com</t>
  </si>
  <si>
    <t>confessionbank.com</t>
  </si>
  <si>
    <t>wetokole.com</t>
  </si>
  <si>
    <t>auberge-de-l-ill.com</t>
  </si>
  <si>
    <t>krogerfeedback.com</t>
  </si>
  <si>
    <t>rivtowmarine.com.au</t>
  </si>
  <si>
    <t>hellopet.com.cn</t>
  </si>
  <si>
    <t>restaurant-freunde.de</t>
  </si>
  <si>
    <t>usacasinoshqonline.org</t>
  </si>
  <si>
    <t>autosystem.info</t>
  </si>
  <si>
    <t>umat.com.tr</t>
  </si>
  <si>
    <t>pamjatnik.com.ua</t>
  </si>
  <si>
    <t>tynesidecinema.co.uk</t>
  </si>
  <si>
    <t>iyengar.biz</t>
  </si>
  <si>
    <t>chefworks.com</t>
  </si>
  <si>
    <t>qiyas.org</t>
  </si>
  <si>
    <t>arextom.pl</t>
  </si>
  <si>
    <t>crispme.com</t>
  </si>
  <si>
    <t>gregorytravel.gr</t>
  </si>
  <si>
    <t>outono.net</t>
  </si>
  <si>
    <t>nowslotsonlineinfogambling.org</t>
  </si>
  <si>
    <t>top-link.com.tw</t>
  </si>
  <si>
    <t>californiafruitbowl.co.za</t>
  </si>
  <si>
    <t>jyrb.cn</t>
  </si>
  <si>
    <t>etransfer.com</t>
  </si>
  <si>
    <t>zaksjewelry.com</t>
  </si>
  <si>
    <t>cialisonlinecheapest.life</t>
  </si>
  <si>
    <t>xn----7sbd1a3bjcdi.xn--p1ai</t>
  </si>
  <si>
    <t>Ð°Ñ‚Ñ€Ð¸Ð±ÑƒÑ‚-Ñ.Ñ€Ñ„</t>
  </si>
  <si>
    <t>rakudes.com</t>
  </si>
  <si>
    <t>erectiledysfunctionmedication.ga</t>
  </si>
  <si>
    <t>brainport.nl</t>
  </si>
  <si>
    <t>bbazma.com</t>
  </si>
  <si>
    <t>enewsi.com</t>
  </si>
  <si>
    <t>linguascope.com</t>
  </si>
  <si>
    <t>roostblog.com</t>
  </si>
  <si>
    <t>yanous.com</t>
  </si>
  <si>
    <t>webidoncars.com</t>
  </si>
  <si>
    <t>avon-russia.net</t>
  </si>
  <si>
    <t>agt-trading.ru</t>
  </si>
  <si>
    <t>easyinfo.co.za</t>
  </si>
  <si>
    <t>awmatkd.com.au</t>
  </si>
  <si>
    <t>psylist.net</t>
  </si>
  <si>
    <t>rahaf.co.uk</t>
  </si>
  <si>
    <t>t21.com.mx</t>
  </si>
  <si>
    <t>rfstspb.ru</t>
  </si>
  <si>
    <t>shortfilms.org.uk</t>
  </si>
  <si>
    <t>guetermann.com</t>
  </si>
  <si>
    <t>superbcrew.com</t>
  </si>
  <si>
    <t>thecpapshop.com</t>
  </si>
  <si>
    <t>studiogadler.it</t>
  </si>
  <si>
    <t>sarahwilson.com.au</t>
  </si>
  <si>
    <t>cymy.edu.cn</t>
  </si>
  <si>
    <t>hauntedhouse.com</t>
  </si>
  <si>
    <t>isfahan.ir</t>
  </si>
  <si>
    <t>fcusd.org</t>
  </si>
  <si>
    <t>retrowow.co.uk</t>
  </si>
  <si>
    <t>bravilor.com</t>
  </si>
  <si>
    <t>healthcaresdiscussion.com</t>
  </si>
  <si>
    <t>thecenterformindfuleating.org</t>
  </si>
  <si>
    <t>cialisonlinewithoutprescriptionrx.ru</t>
  </si>
  <si>
    <t>cityrag.com</t>
  </si>
  <si>
    <t>dissertationwriting-serviceswritingadissertation.com</t>
  </si>
  <si>
    <t>bioparcfuengirola.es</t>
  </si>
  <si>
    <t>emszywh.com</t>
  </si>
  <si>
    <t>riviera-alushta.ru</t>
  </si>
  <si>
    <t>jiemeng.cc</t>
  </si>
  <si>
    <t>wpforms.com</t>
  </si>
  <si>
    <t>hirlevelcenter.eu</t>
  </si>
  <si>
    <t>anygator.com</t>
  </si>
  <si>
    <t>cyberbricoleur.com</t>
  </si>
  <si>
    <t>homesforheroes.com</t>
  </si>
  <si>
    <t>netcracker.com</t>
  </si>
  <si>
    <t>kaufenonline.site</t>
  </si>
  <si>
    <t>scdrc.gov.cn</t>
  </si>
  <si>
    <t>cocohandbagspurses-outlet.com</t>
  </si>
  <si>
    <t>mzanzi.reviews</t>
  </si>
  <si>
    <t>americanautowire.com</t>
  </si>
  <si>
    <t>stenaline.ie</t>
  </si>
  <si>
    <t>bigpenis-es.eu</t>
  </si>
  <si>
    <t>hirota-rheumati.com</t>
  </si>
  <si>
    <t>springbankwhisky.com</t>
  </si>
  <si>
    <t>blueguitar.org</t>
  </si>
  <si>
    <t>nfdmt-cz.org</t>
  </si>
  <si>
    <t>mixshops.ru</t>
  </si>
  <si>
    <t>seafolly.com.au</t>
  </si>
  <si>
    <t>eberhard-co-watches.ch</t>
  </si>
  <si>
    <t>theradiatorfactory.com</t>
  </si>
  <si>
    <t>materiapp.pl</t>
  </si>
  <si>
    <t>zplay.cn</t>
  </si>
  <si>
    <t>cmcc.it</t>
  </si>
  <si>
    <t>generikapille.space</t>
  </si>
  <si>
    <t>bitsflipper.com</t>
  </si>
  <si>
    <t>mummysgold.com</t>
  </si>
  <si>
    <t>leem.co.kr</t>
  </si>
  <si>
    <t>imats.net</t>
  </si>
  <si>
    <t>clearpointcreditcounselingsolutions.org</t>
  </si>
  <si>
    <t>hoahoc.org</t>
  </si>
  <si>
    <t>alsary.com</t>
  </si>
  <si>
    <t>sharemarketnewslive.com</t>
  </si>
  <si>
    <t>vcacanada.com</t>
  </si>
  <si>
    <t>selwo.es</t>
  </si>
  <si>
    <t>netspace.co.ke</t>
  </si>
  <si>
    <t>floridaschoolchoice.org</t>
  </si>
  <si>
    <t>boostertechturbos.com.br</t>
  </si>
  <si>
    <t>forumchti.com</t>
  </si>
  <si>
    <t>eastcambs.gov.uk</t>
  </si>
  <si>
    <t>mammorexreviews.com</t>
  </si>
  <si>
    <t>pactcoffee.com</t>
  </si>
  <si>
    <t>sextoydaily.com</t>
  </si>
  <si>
    <t>spamloco.net</t>
  </si>
  <si>
    <t>weneed.co.uk</t>
  </si>
  <si>
    <t>buycialisdsb.com</t>
  </si>
  <si>
    <t>clearhealthcosts.com</t>
  </si>
  <si>
    <t>sampradaya-dance.com</t>
  </si>
  <si>
    <t>sardaunamagazine.com</t>
  </si>
  <si>
    <t>autohebdo.fr</t>
  </si>
  <si>
    <t>insightmeditationcenter.org</t>
  </si>
  <si>
    <t>akte.com.pl</t>
  </si>
  <si>
    <t>elsharawy.com</t>
  </si>
  <si>
    <t>forelines.com</t>
  </si>
  <si>
    <t>letandembeziers.com</t>
  </si>
  <si>
    <t>tribalectic.com</t>
  </si>
  <si>
    <t>ziaja.com</t>
  </si>
  <si>
    <t>familiesanonymous.org</t>
  </si>
  <si>
    <t>delmarvabiz.com</t>
  </si>
  <si>
    <t>shop-toner.com</t>
  </si>
  <si>
    <t>zbthy.com</t>
  </si>
  <si>
    <t>casagialla.it</t>
  </si>
  <si>
    <t>alucor.com</t>
  </si>
  <si>
    <t>militaryringinfo.com</t>
  </si>
  <si>
    <t>ouigo.com</t>
  </si>
  <si>
    <t>wilier.it</t>
  </si>
  <si>
    <t>socialmedianews.com.au</t>
  </si>
  <si>
    <t>united-internet.de</t>
  </si>
  <si>
    <t>krasivoe-sex-anal.info</t>
  </si>
  <si>
    <t>stroyobzor.ua</t>
  </si>
  <si>
    <t>blogorganization.com</t>
  </si>
  <si>
    <t>esllearningbydesign.com</t>
  </si>
  <si>
    <t>specialtysigns.com</t>
  </si>
  <si>
    <t>forexblog.org</t>
  </si>
  <si>
    <t>help-pravo.ru</t>
  </si>
  <si>
    <t>aquacave.com</t>
  </si>
  <si>
    <t>marquebijoux.com</t>
  </si>
  <si>
    <t>studentresourceservices.com</t>
  </si>
  <si>
    <t>tfou.no</t>
  </si>
  <si>
    <t>tehsovet.ru</t>
  </si>
  <si>
    <t>breadandwine.co.uk</t>
  </si>
  <si>
    <t>portakabin.co.uk</t>
  </si>
  <si>
    <t>admissionsconsultants.com</t>
  </si>
  <si>
    <t>sunpointwellness.com</t>
  </si>
  <si>
    <t>snow.co.nz</t>
  </si>
  <si>
    <t>goestores.com</t>
  </si>
  <si>
    <t>griffithreview.com</t>
  </si>
  <si>
    <t>kdsystek.com</t>
  </si>
  <si>
    <t>marketingmo.com</t>
  </si>
  <si>
    <t>zhengchang.co.id</t>
  </si>
  <si>
    <t>monclerjacketsformens.net</t>
  </si>
  <si>
    <t>calhospital.org</t>
  </si>
  <si>
    <t>auctria.com</t>
  </si>
  <si>
    <t>hq-glamurnaya.info</t>
  </si>
  <si>
    <t>readingrants.org</t>
  </si>
  <si>
    <t>pc.cd</t>
  </si>
  <si>
    <t>hr1871.com</t>
  </si>
  <si>
    <t>nightlightcinema.com</t>
  </si>
  <si>
    <t>tegdanismanlik.com</t>
  </si>
  <si>
    <t>angelacortell.es</t>
  </si>
  <si>
    <t>tur-agentstvo.ru</t>
  </si>
  <si>
    <t>escaner.cl</t>
  </si>
  <si>
    <t>ds-solenoids.com</t>
  </si>
  <si>
    <t>gethelpworldwide.com</t>
  </si>
  <si>
    <t>intohuangshan.com</t>
  </si>
  <si>
    <t>milbstore.com</t>
  </si>
  <si>
    <t>padabum.com</t>
  </si>
  <si>
    <t>airminded.org</t>
  </si>
  <si>
    <t>arecetas.com</t>
  </si>
  <si>
    <t>soft-utilities.com</t>
  </si>
  <si>
    <t>laenudest.ee</t>
  </si>
  <si>
    <t>cityofhemet.org</t>
  </si>
  <si>
    <t>portugalgay.pt</t>
  </si>
  <si>
    <t>bloo-print.co.uk</t>
  </si>
  <si>
    <t>scienceweek.net.au</t>
  </si>
  <si>
    <t>essenscia.be</t>
  </si>
  <si>
    <t>top-net.com.cn</t>
  </si>
  <si>
    <t>aa3spot.com</t>
  </si>
  <si>
    <t>fretboardjournal.com</t>
  </si>
  <si>
    <t>wdyczs.com</t>
  </si>
  <si>
    <t>caixacatalunya.es</t>
  </si>
  <si>
    <t>gamno.info</t>
  </si>
  <si>
    <t>whalegenome.net</t>
  </si>
  <si>
    <t>zjgwy.org</t>
  </si>
  <si>
    <t>southwestwalesclassicalassociation.co.uk</t>
  </si>
  <si>
    <t>bloghogwarts.com</t>
  </si>
  <si>
    <t>chillertheatre.com</t>
  </si>
  <si>
    <t>kandkinsurance.com</t>
  </si>
  <si>
    <t>pk350.com</t>
  </si>
  <si>
    <t>team-project-r.com</t>
  </si>
  <si>
    <t>theprogressnews.com</t>
  </si>
  <si>
    <t>webbificio.com</t>
  </si>
  <si>
    <t>nortfort.ru</t>
  </si>
  <si>
    <t>cponline.gov.cn</t>
  </si>
  <si>
    <t>jxlib.gov.cn</t>
  </si>
  <si>
    <t>cnsp.org.cn</t>
  </si>
  <si>
    <t>setax.cn</t>
  </si>
  <si>
    <t>algerie360.com</t>
  </si>
  <si>
    <t>best-custom-essay.com</t>
  </si>
  <si>
    <t>blackbigfatasspussy.com</t>
  </si>
  <si>
    <t>if4images.com</t>
  </si>
  <si>
    <t>mfuchina.com</t>
  </si>
  <si>
    <t>topedmedications.com</t>
  </si>
  <si>
    <t>lascom.or.jp</t>
  </si>
  <si>
    <t>cheapmammut.online</t>
  </si>
  <si>
    <t>countrybrandingwiki.org</t>
  </si>
  <si>
    <t>cvr-spectr.ru</t>
  </si>
  <si>
    <t>tenshin-ryu.co.uk</t>
  </si>
  <si>
    <t>it-mart.com.cn</t>
  </si>
  <si>
    <t>maisons-vesta.com</t>
  </si>
  <si>
    <t>sinteur.com</t>
  </si>
  <si>
    <t>cialisxy.xyz</t>
  </si>
  <si>
    <t>bigplanetgames.com</t>
  </si>
  <si>
    <t>cameronbadgley.com</t>
  </si>
  <si>
    <t>cityofeagan.com</t>
  </si>
  <si>
    <t>footlockershops.com</t>
  </si>
  <si>
    <t>usarmyband.com</t>
  </si>
  <si>
    <t>poetrymagazines.org.uk</t>
  </si>
  <si>
    <t>kashmirdial.com</t>
  </si>
  <si>
    <t>jfox.info</t>
  </si>
  <si>
    <t>abhaber.com</t>
  </si>
  <si>
    <t>deltaterm.com</t>
  </si>
  <si>
    <t>lasalmantina.com</t>
  </si>
  <si>
    <t>opinionesdating.com</t>
  </si>
  <si>
    <t>petitpalace.com</t>
  </si>
  <si>
    <t>tweematic.com</t>
  </si>
  <si>
    <t>pharmacywalmart.net</t>
  </si>
  <si>
    <t>tnmuseum.org</t>
  </si>
  <si>
    <t>pfu.edu.ru</t>
  </si>
  <si>
    <t>xiangtan.cn</t>
  </si>
  <si>
    <t>bannerflow.com</t>
  </si>
  <si>
    <t>shoeses.net</t>
  </si>
  <si>
    <t>ippudo.com.tw</t>
  </si>
  <si>
    <t>burtonalbionfc.co.uk</t>
  </si>
  <si>
    <t>jianyangyl.com</t>
  </si>
  <si>
    <t>net-ee.com</t>
  </si>
  <si>
    <t>tpnu.ac.ir</t>
  </si>
  <si>
    <t>luxflux.net</t>
  </si>
  <si>
    <t>web2-technology.ru</t>
  </si>
  <si>
    <t>mmjs.cn</t>
  </si>
  <si>
    <t>jewishreviewofbooks.com</t>
  </si>
  <si>
    <t>oldripvanwinkle.com</t>
  </si>
  <si>
    <t>paikehanbao.com</t>
  </si>
  <si>
    <t>sabottaimagery.com</t>
  </si>
  <si>
    <t>brooklyntabernacle.org</t>
  </si>
  <si>
    <t>buycialishints.com</t>
  </si>
  <si>
    <t>buyinderalus.com</t>
  </si>
  <si>
    <t>digitalnewsagency.com</t>
  </si>
  <si>
    <t>lasescortsputas.com</t>
  </si>
  <si>
    <t>kupicd.eu</t>
  </si>
  <si>
    <t>decopon.net</t>
  </si>
  <si>
    <t>hobby-is-life.ru</t>
  </si>
  <si>
    <t>sharronclemons.co.cc</t>
  </si>
  <si>
    <t>baojiala.cn</t>
  </si>
  <si>
    <t>600396.com</t>
  </si>
  <si>
    <t>bstpwr.com</t>
  </si>
  <si>
    <t>distributed-defense-in-depth.com</t>
  </si>
  <si>
    <t>i-camz.com</t>
  </si>
  <si>
    <t>mha.dk</t>
  </si>
  <si>
    <t>nickibaksay.name</t>
  </si>
  <si>
    <t>ogc.tw</t>
  </si>
  <si>
    <t>buckinghamtoday.co.uk</t>
  </si>
  <si>
    <t>rostov.cn</t>
  </si>
  <si>
    <t>grailed.com</t>
  </si>
  <si>
    <t>hnedu.com</t>
  </si>
  <si>
    <t>learningink.com</t>
  </si>
  <si>
    <t>visittromso.no</t>
  </si>
  <si>
    <t>ddl2.pl</t>
  </si>
  <si>
    <t>5starshare.com</t>
  </si>
  <si>
    <t>buildagearbox.com</t>
  </si>
  <si>
    <t>edgecs.com</t>
  </si>
  <si>
    <t>prairiemeadows.com</t>
  </si>
  <si>
    <t>xpdoor.com</t>
  </si>
  <si>
    <t>efm-berlinale.de</t>
  </si>
  <si>
    <t>comclubcitta.co.jp</t>
  </si>
  <si>
    <t>comsys-wf.com</t>
  </si>
  <si>
    <t>fwafa.com</t>
  </si>
  <si>
    <t>itinkonline.com</t>
  </si>
  <si>
    <t>trafoconsult.com</t>
  </si>
  <si>
    <t>sals.edu</t>
  </si>
  <si>
    <t>usart-project.eu</t>
  </si>
  <si>
    <t>acphd.org</t>
  </si>
  <si>
    <t>futurecom.com.br</t>
  </si>
  <si>
    <t>5j5k.com</t>
  </si>
  <si>
    <t>lactalis.fr</t>
  </si>
  <si>
    <t>kadorman.net</t>
  </si>
  <si>
    <t>redfem.net</t>
  </si>
  <si>
    <t>nauka-polska.pl</t>
  </si>
  <si>
    <t>jsst.co.uk</t>
  </si>
  <si>
    <t>nakornthon.com</t>
  </si>
  <si>
    <t>nikeshoesfactorystoresale.com</t>
  </si>
  <si>
    <t>soulhealer.com</t>
  </si>
  <si>
    <t>sourcecodefor.com</t>
  </si>
  <si>
    <t>atlas.co.il</t>
  </si>
  <si>
    <t>jea.org</t>
  </si>
  <si>
    <t>cheap-louboutins.com</t>
  </si>
  <si>
    <t>holidaystrekking.com</t>
  </si>
  <si>
    <t>ingenio.com</t>
  </si>
  <si>
    <t>jzsygxh.com</t>
  </si>
  <si>
    <t>tarrytownmusichall.org</t>
  </si>
  <si>
    <t>checkmatesettlement.com</t>
  </si>
  <si>
    <t>downtownorlando.com</t>
  </si>
  <si>
    <t>keepcalmandcarryon.com</t>
  </si>
  <si>
    <t>vivayasuni.com</t>
  </si>
  <si>
    <t>de9straatjes.nl</t>
  </si>
  <si>
    <t>wellfitnsk.ru</t>
  </si>
  <si>
    <t>yesno.com.cn</t>
  </si>
  <si>
    <t>horse.org.cn</t>
  </si>
  <si>
    <t>pressmantoy.com</t>
  </si>
  <si>
    <t>siteinseo.com</t>
  </si>
  <si>
    <t>speakspeak.com</t>
  </si>
  <si>
    <t>thecloudquest.com</t>
  </si>
  <si>
    <t>yourbrandlive.com</t>
  </si>
  <si>
    <t>zeebox.com</t>
  </si>
  <si>
    <t>kor.dk</t>
  </si>
  <si>
    <t>northeast.edu</t>
  </si>
  <si>
    <t>game-fun.eu</t>
  </si>
  <si>
    <t>hcilab.org</t>
  </si>
  <si>
    <t>artyifakty.org.pl</t>
  </si>
  <si>
    <t>mkgroup.com.ua</t>
  </si>
  <si>
    <t>cpsservicesltd.co.uk</t>
  </si>
  <si>
    <t>ecurieluberonsport.com</t>
  </si>
  <si>
    <t>soul-sides.com</t>
  </si>
  <si>
    <t>membre.de</t>
  </si>
  <si>
    <t>wlen.pl</t>
  </si>
  <si>
    <t>s-box.biz</t>
  </si>
  <si>
    <t>blistex.com</t>
  </si>
  <si>
    <t>icefishingchat.com</t>
  </si>
  <si>
    <t>pietrzyk-bhp.com</t>
  </si>
  <si>
    <t>ga.net.cn</t>
  </si>
  <si>
    <t>arabs48.com</t>
  </si>
  <si>
    <t>koinhoki.com</t>
  </si>
  <si>
    <t>zt169.com</t>
  </si>
  <si>
    <t>uni-r.de</t>
  </si>
  <si>
    <t>enviro-energy.com.hk</t>
  </si>
  <si>
    <t>nohara-inc.co.jp</t>
  </si>
  <si>
    <t>spcom.co.jp</t>
  </si>
  <si>
    <t>coachhandbags.me</t>
  </si>
  <si>
    <t>orderneurontin.biz</t>
  </si>
  <si>
    <t>ferretsoft.com</t>
  </si>
  <si>
    <t>nbakingsonline.com</t>
  </si>
  <si>
    <t>solarisbus.com</t>
  </si>
  <si>
    <t>smartlink.net</t>
  </si>
  <si>
    <t>xar.nl</t>
  </si>
  <si>
    <t>elephantcare.org</t>
  </si>
  <si>
    <t>cialis247.us</t>
  </si>
  <si>
    <t>viagrayz.xyz</t>
  </si>
  <si>
    <t>decodiams.com</t>
  </si>
  <si>
    <t>indianweb2.com</t>
  </si>
  <si>
    <t>ena.gov.et</t>
  </si>
  <si>
    <t>robaxin.gdn</t>
  </si>
  <si>
    <t>bv.com.au</t>
  </si>
  <si>
    <t>chrmglobal.com</t>
  </si>
  <si>
    <t>dolectures.com</t>
  </si>
  <si>
    <t>octafx.com</t>
  </si>
  <si>
    <t>stephenfollows.com</t>
  </si>
  <si>
    <t>event-event.cz</t>
  </si>
  <si>
    <t>triamterene.exposed</t>
  </si>
  <si>
    <t>suanjianping.net</t>
  </si>
  <si>
    <t>artcn.org</t>
  </si>
  <si>
    <t>kopciuszek24net.pl</t>
  </si>
  <si>
    <t>00u4.cn</t>
  </si>
  <si>
    <t>wsjk.com.cn</t>
  </si>
  <si>
    <t>bourbonandbranch.com</t>
  </si>
  <si>
    <t>pcaocr.com</t>
  </si>
  <si>
    <t>turtlefiji.com</t>
  </si>
  <si>
    <t>verhentaigratis.com</t>
  </si>
  <si>
    <t>piola.it</t>
  </si>
  <si>
    <t>levitrageneric-online.org</t>
  </si>
  <si>
    <t>medalerts.org</t>
  </si>
  <si>
    <t>awebsiteshop.co.uk</t>
  </si>
  <si>
    <t>022.com</t>
  </si>
  <si>
    <t>aoaophoto.com</t>
  </si>
  <si>
    <t>kwsuspensions.com</t>
  </si>
  <si>
    <t>my-spanish-dictionary.com</t>
  </si>
  <si>
    <t>thousandtyone.com</t>
  </si>
  <si>
    <t>afcpe.org</t>
  </si>
  <si>
    <t>amsat-uk.org</t>
  </si>
  <si>
    <t>nata.aero</t>
  </si>
  <si>
    <t>essayguard.com</t>
  </si>
  <si>
    <t>misiworld.de</t>
  </si>
  <si>
    <t>thenorthface.de</t>
  </si>
  <si>
    <t>ovoshi-frukty.ru</t>
  </si>
  <si>
    <t>icemiller.com</t>
  </si>
  <si>
    <t>visitusa.com</t>
  </si>
  <si>
    <t>cirandas.net</t>
  </si>
  <si>
    <t>buy-canadapharmacy.com</t>
  </si>
  <si>
    <t>essaygolem.com</t>
  </si>
  <si>
    <t>hamerguitaraddict.com</t>
  </si>
  <si>
    <t>martin-baker.com</t>
  </si>
  <si>
    <t>nashvillemusiccitycenter.com</t>
  </si>
  <si>
    <t>buy50mgzoloft.com</t>
  </si>
  <si>
    <t>chinabmb.com</t>
  </si>
  <si>
    <t>concealedcarry.com</t>
  </si>
  <si>
    <t>terrapinbrightgreen.com</t>
  </si>
  <si>
    <t>tvfix.com</t>
  </si>
  <si>
    <t>skinfood.co.jp</t>
  </si>
  <si>
    <t>chamberphl.com</t>
  </si>
  <si>
    <t>china5918.com</t>
  </si>
  <si>
    <t>autoinsuranceq.info</t>
  </si>
  <si>
    <t>ejbiotechnology.info</t>
  </si>
  <si>
    <t>atarax.live</t>
  </si>
  <si>
    <t>cybernex.net</t>
  </si>
  <si>
    <t>siamcafe.net</t>
  </si>
  <si>
    <t>boppoly.ac.nz</t>
  </si>
  <si>
    <t>commag.org</t>
  </si>
  <si>
    <t>tapflo.com.ru</t>
  </si>
  <si>
    <t>viagrastall.xyz</t>
  </si>
  <si>
    <t>belizenet.com</t>
  </si>
  <si>
    <t>jiangyouss.com</t>
  </si>
  <si>
    <t>metropictures.com</t>
  </si>
  <si>
    <t>spacesworks.com</t>
  </si>
  <si>
    <t>teamarsenalshop.com</t>
  </si>
  <si>
    <t>coachclearance.net</t>
  </si>
  <si>
    <t>morristown-nj.org</t>
  </si>
  <si>
    <t>bacs.co.uk</t>
  </si>
  <si>
    <t>blackgoldmovie.com</t>
  </si>
  <si>
    <t>hradf.com</t>
  </si>
  <si>
    <t>mycommunitynow.com</t>
  </si>
  <si>
    <t>shareguide.com</t>
  </si>
  <si>
    <t>windmillshotel.com.cy</t>
  </si>
  <si>
    <t>audionote.co.uk</t>
  </si>
  <si>
    <t>yasmin-online.us</t>
  </si>
  <si>
    <t>engineerguy.com</t>
  </si>
  <si>
    <t>montclairartmuseum.org</t>
  </si>
  <si>
    <t>nextgenlearning.org</t>
  </si>
  <si>
    <t>freegamepick.com</t>
  </si>
  <si>
    <t>online-lasixfurosemide.net</t>
  </si>
  <si>
    <t>hotelbelair.com</t>
  </si>
  <si>
    <t>morningticker.com</t>
  </si>
  <si>
    <t>officefurniture-liquidators.com</t>
  </si>
  <si>
    <t>resabe.com</t>
  </si>
  <si>
    <t>thisislegal.com</t>
  </si>
  <si>
    <t>youview.com</t>
  </si>
  <si>
    <t>tti.com.my</t>
  </si>
  <si>
    <t>bethshalomseattle.org</t>
  </si>
  <si>
    <t>elpasozoo.org</t>
  </si>
  <si>
    <t>tourex.cn</t>
  </si>
  <si>
    <t>luoit.com</t>
  </si>
  <si>
    <t>xtralean.com</t>
  </si>
  <si>
    <t>apicasystem.com</t>
  </si>
  <si>
    <t>cntgol.com</t>
  </si>
  <si>
    <t>ucimc.org</t>
  </si>
  <si>
    <t>eurax-2016.top</t>
  </si>
  <si>
    <t>cloudability.com</t>
  </si>
  <si>
    <t>nygiantsfanaticshop.com</t>
  </si>
  <si>
    <t>opendocman.com</t>
  </si>
  <si>
    <t>foreign.gov.mt</t>
  </si>
  <si>
    <t>iss-casis.org</t>
  </si>
  <si>
    <t>buyclomidonline.club</t>
  </si>
  <si>
    <t>kljhome.com.cn</t>
  </si>
  <si>
    <t>jackastors.com</t>
  </si>
  <si>
    <t>unipanthers.com</t>
  </si>
  <si>
    <t>uadec.mx</t>
  </si>
  <si>
    <t>k7.net</t>
  </si>
  <si>
    <t>gardeviance.org</t>
  </si>
  <si>
    <t>fly.co.uk</t>
  </si>
  <si>
    <t>onlinesolarpowerpanels.com</t>
  </si>
  <si>
    <t>usenet.com</t>
  </si>
  <si>
    <t>dongdao.net</t>
  </si>
  <si>
    <t>molsoncanadian.ca</t>
  </si>
  <si>
    <t>eurofinsus.com</t>
  </si>
  <si>
    <t>aak.com</t>
  </si>
  <si>
    <t>world-my.com</t>
  </si>
  <si>
    <t>hxfq.org</t>
  </si>
  <si>
    <t>cheapcialis.us</t>
  </si>
  <si>
    <t>barefooters.org</t>
  </si>
  <si>
    <t>amazinggaragefloor.com</t>
  </si>
  <si>
    <t>discusware.com</t>
  </si>
  <si>
    <t>mother-wolf.com</t>
  </si>
  <si>
    <t>tyretest.com</t>
  </si>
  <si>
    <t>gu.ma</t>
  </si>
  <si>
    <t>dukerealty.com</t>
  </si>
  <si>
    <t>fitch.com</t>
  </si>
  <si>
    <t>muredhawks.com</t>
  </si>
  <si>
    <t>buysynthroid16.top</t>
  </si>
  <si>
    <t>metformin-500mg.us</t>
  </si>
  <si>
    <t>leafsteamstore.us</t>
  </si>
  <si>
    <t>thehilltimes.ca</t>
  </si>
  <si>
    <t>mnkbusiness.com</t>
  </si>
  <si>
    <t>outerra.com</t>
  </si>
  <si>
    <t>vitalykuzmin.net</t>
  </si>
  <si>
    <t>buyrobaxin2016.top</t>
  </si>
  <si>
    <t>automotto.com</t>
  </si>
  <si>
    <t>mobile-files.com</t>
  </si>
  <si>
    <t>online-viagra.us</t>
  </si>
  <si>
    <t>cipro500.date</t>
  </si>
  <si>
    <t>nexiumonline.review</t>
  </si>
  <si>
    <t>defencejournal.com</t>
  </si>
  <si>
    <t>nhabe.com.vn</t>
  </si>
  <si>
    <t>nationalpostdoc.org</t>
  </si>
  <si>
    <t>ucsd.tv</t>
  </si>
  <si>
    <t>buyaugmentin.club</t>
  </si>
  <si>
    <t>dyslexiefont.com</t>
  </si>
  <si>
    <t>eltonography.com</t>
  </si>
  <si>
    <t>wrightspeed.com</t>
  </si>
  <si>
    <t>scientiamobile.com</t>
  </si>
  <si>
    <t>zinc.org</t>
  </si>
  <si>
    <t>buymotilium11.top</t>
  </si>
  <si>
    <t>tshirt-cap.com.tw</t>
  </si>
  <si>
    <t>confido.us</t>
  </si>
  <si>
    <t>snaggys.com</t>
  </si>
  <si>
    <t>allopurinol-online.cricket</t>
  </si>
  <si>
    <t>bccenter.org</t>
  </si>
  <si>
    <t>buyamoxicillin.club</t>
  </si>
  <si>
    <t>bublcam.com</t>
  </si>
  <si>
    <t>leroy-somer.com</t>
  </si>
  <si>
    <t>munkdebates.com</t>
  </si>
  <si>
    <t>qlfishing.com</t>
  </si>
  <si>
    <t>thaiausclub.com</t>
  </si>
  <si>
    <t>buydoxycyclineonline.gdn</t>
  </si>
  <si>
    <t>e-zest.net</t>
  </si>
  <si>
    <t>doubleagent.com</t>
  </si>
  <si>
    <t>youcheck.info</t>
  </si>
  <si>
    <t>lf2.net</t>
  </si>
  <si>
    <t>imghost.us</t>
  </si>
  <si>
    <t>cageapp.com</t>
  </si>
  <si>
    <t>pristontale.com</t>
  </si>
  <si>
    <t>ligos.com</t>
  </si>
  <si>
    <t>buy-trazodone.space</t>
  </si>
  <si>
    <t>norascuisine.com</t>
  </si>
  <si>
    <t>playstationnetwork.com</t>
  </si>
  <si>
    <t>astronomytoday.com</t>
  </si>
  <si>
    <t>yihaich.com</t>
  </si>
  <si>
    <t>rbmojournal.com</t>
  </si>
  <si>
    <t>jmtb02.com</t>
  </si>
  <si>
    <t>backgroundcheckthereharold.gdn</t>
  </si>
  <si>
    <t>fluxent.com</t>
  </si>
  <si>
    <t>redorchestragame.com</t>
  </si>
  <si>
    <t>netraverse.com</t>
  </si>
  <si>
    <t>iarchitect.com</t>
  </si>
  <si>
    <t>library.nu</t>
  </si>
  <si>
    <t>wastelandreviews.com</t>
  </si>
  <si>
    <t>mimima.com</t>
  </si>
  <si>
    <t>synageva.org</t>
  </si>
  <si>
    <t>captainwalt.com</t>
  </si>
  <si>
    <t>glubdubs.com</t>
  </si>
  <si>
    <t>atylia.com</t>
  </si>
  <si>
    <t>franceshunt.co.uk</t>
  </si>
  <si>
    <t>nicksbuilding.com</t>
  </si>
  <si>
    <t>kuhleder.info</t>
  </si>
  <si>
    <t>revolveassets.com</t>
  </si>
  <si>
    <t>ku-klux-klan.de</t>
  </si>
  <si>
    <t>kuli.de</t>
  </si>
  <si>
    <t>kudamm.de</t>
  </si>
  <si>
    <t>kult-mail.at</t>
  </si>
  <si>
    <t>kultemail.at</t>
  </si>
  <si>
    <t>kultmail.at</t>
  </si>
  <si>
    <t>kult-email.at</t>
  </si>
  <si>
    <t>kultmail.com</t>
  </si>
  <si>
    <t>kult-mail.com</t>
  </si>
  <si>
    <t>kult-email.com</t>
  </si>
  <si>
    <t>kultemail.com</t>
  </si>
  <si>
    <t>kulis.de</t>
  </si>
  <si>
    <t>kultemail.de</t>
  </si>
  <si>
    <t>kult-email.de</t>
  </si>
  <si>
    <t>kukluxklan.de</t>
  </si>
  <si>
    <t>kult-mail.de</t>
  </si>
  <si>
    <t>kulis.info</t>
  </si>
  <si>
    <t>kult-mail.info</t>
  </si>
  <si>
    <t>kult-mail.net</t>
  </si>
  <si>
    <t>kult-email.net</t>
  </si>
  <si>
    <t>kultemail.net</t>
  </si>
  <si>
    <t>kuli.info</t>
  </si>
  <si>
    <t>addictedtocostco.com</t>
  </si>
  <si>
    <t>9hemian.com</t>
  </si>
  <si>
    <t>china-telecommunications.com</t>
  </si>
  <si>
    <t>appsftw.com</t>
  </si>
  <si>
    <t>sozdaniecs.ru</t>
  </si>
  <si>
    <t>mysoulfulhome.com</t>
  </si>
  <si>
    <t>realslutparty.com</t>
  </si>
  <si>
    <t>defjamfightfornypcdownload.com</t>
  </si>
  <si>
    <t>downloadanywarez.com</t>
  </si>
  <si>
    <t>midisegni.it</t>
  </si>
  <si>
    <t>hstatic.net</t>
  </si>
  <si>
    <t>aicaizhe.com</t>
  </si>
  <si>
    <t>randers.dk</t>
  </si>
  <si>
    <t>atl.kz</t>
  </si>
  <si>
    <t>haolingsheng.com</t>
  </si>
  <si>
    <t>cqjt.gov.cn</t>
  </si>
  <si>
    <t>ard9.com</t>
  </si>
  <si>
    <t>mod-minecraft.net</t>
  </si>
  <si>
    <t>bjdbzs.com</t>
  </si>
  <si>
    <t>cottageatthecrossroads.com</t>
  </si>
  <si>
    <t>blindekuh.de</t>
  </si>
  <si>
    <t>niftymom.com</t>
  </si>
  <si>
    <t>flipclip.net</t>
  </si>
  <si>
    <t>eurocarnews.com</t>
  </si>
  <si>
    <t>hipgirlie.com</t>
  </si>
  <si>
    <t>gartentechnik.de</t>
  </si>
  <si>
    <t>viagrasansordonnancepayssuisse.ru</t>
  </si>
  <si>
    <t>fuckingglasses.com</t>
  </si>
  <si>
    <t>44957.com</t>
  </si>
  <si>
    <t>tourist-destinations.com</t>
  </si>
  <si>
    <t>ltur.de</t>
  </si>
  <si>
    <t>sozialgerichtsbarkeit.de</t>
  </si>
  <si>
    <t>salernonotizie.it</t>
  </si>
  <si>
    <t>legeashop.nl</t>
  </si>
  <si>
    <t>pook.com</t>
  </si>
  <si>
    <t>vype.com</t>
  </si>
  <si>
    <t>antarctika.ru</t>
  </si>
  <si>
    <t>haochimei.com</t>
  </si>
  <si>
    <t>marry.vn</t>
  </si>
  <si>
    <t>zggzxh.com</t>
  </si>
  <si>
    <t>pchat.com</t>
  </si>
  <si>
    <t>quoteshunter.com</t>
  </si>
  <si>
    <t>neumarkt.de</t>
  </si>
  <si>
    <t>mro.co.jp</t>
  </si>
  <si>
    <t>zj-sieg.com</t>
  </si>
  <si>
    <t>kia.de</t>
  </si>
  <si>
    <t>em.dk</t>
  </si>
  <si>
    <t>mqbysp.com</t>
  </si>
  <si>
    <t>familyfuncanada.com</t>
  </si>
  <si>
    <t>megavisor.com</t>
  </si>
  <si>
    <t>gsnd.net</t>
  </si>
  <si>
    <t>fastmotoring.com</t>
  </si>
  <si>
    <t>tsuyama.lg.jp</t>
  </si>
  <si>
    <t>neufmois.fr</t>
  </si>
  <si>
    <t>novo-argumente.com</t>
  </si>
  <si>
    <t>libreidee.org</t>
  </si>
  <si>
    <t>engineermommy.com</t>
  </si>
  <si>
    <t>akseskeadilan.org</t>
  </si>
  <si>
    <t>reuters.de</t>
  </si>
  <si>
    <t>model-making.eu</t>
  </si>
  <si>
    <t>cumbang.com</t>
  </si>
  <si>
    <t>daxx-shop.ru</t>
  </si>
  <si>
    <t>istitutomajorana.it</t>
  </si>
  <si>
    <t>autoaid.de</t>
  </si>
  <si>
    <t>homehound.com.au</t>
  </si>
  <si>
    <t>citydog.by</t>
  </si>
  <si>
    <t>ecil.co.in</t>
  </si>
  <si>
    <t>bol.pt</t>
  </si>
  <si>
    <t>lyhaoshuo.com</t>
  </si>
  <si>
    <t>pastrychefonline.com</t>
  </si>
  <si>
    <t>zskadilong.com</t>
  </si>
  <si>
    <t>navabi.de</t>
  </si>
  <si>
    <t>chefcook.ru</t>
  </si>
  <si>
    <t>colgate.com.br</t>
  </si>
  <si>
    <t>biogas.org</t>
  </si>
  <si>
    <t>legendholdings.com.cn</t>
  </si>
  <si>
    <t>gardenfurniturecentre.co.uk</t>
  </si>
  <si>
    <t>everseradio.com</t>
  </si>
  <si>
    <t>freegifs.de</t>
  </si>
  <si>
    <t>sanromancoco.com</t>
  </si>
  <si>
    <t>lcb.de</t>
  </si>
  <si>
    <t>online-teile.com</t>
  </si>
  <si>
    <t>four-magazine.com</t>
  </si>
  <si>
    <t>slovo.bg</t>
  </si>
  <si>
    <t>quickfpa.com</t>
  </si>
  <si>
    <t>kurashinista.jp</t>
  </si>
  <si>
    <t>duvalldance.com</t>
  </si>
  <si>
    <t>kolibri.de</t>
  </si>
  <si>
    <t>sazp.sk</t>
  </si>
  <si>
    <t>servicedapartmentinbangalore.com</t>
  </si>
  <si>
    <t>esska.de</t>
  </si>
  <si>
    <t>hellonavi.jp</t>
  </si>
  <si>
    <t>bigpieday.com</t>
  </si>
  <si>
    <t>globaladria.com</t>
  </si>
  <si>
    <t>premiumpresse.de</t>
  </si>
  <si>
    <t>spotlight-online.de</t>
  </si>
  <si>
    <t>kyokushin-kan.com.ua</t>
  </si>
  <si>
    <t>theroommatefinder.com</t>
  </si>
  <si>
    <t>the-lilypad.com</t>
  </si>
  <si>
    <t>cqvie.com</t>
  </si>
  <si>
    <t>thebosshoss.com</t>
  </si>
  <si>
    <t>libet.pl</t>
  </si>
  <si>
    <t>mundocarnet.com</t>
  </si>
  <si>
    <t>saicargocarriers.com</t>
  </si>
  <si>
    <t>redtrabaja.es</t>
  </si>
  <si>
    <t>inselradio.com</t>
  </si>
  <si>
    <t>radiancectcosmetics.com</t>
  </si>
  <si>
    <t>dharani.co.in</t>
  </si>
  <si>
    <t>perfprotech.com</t>
  </si>
  <si>
    <t>loyal.travel</t>
  </si>
  <si>
    <t>moskv.ru</t>
  </si>
  <si>
    <t>kra.co.kr</t>
  </si>
  <si>
    <t>infoexpress.pe</t>
  </si>
  <si>
    <t>gdfsjf.com</t>
  </si>
  <si>
    <t>mhcdn.net</t>
  </si>
  <si>
    <t>obereggen.com</t>
  </si>
  <si>
    <t>cofemolkin.ru</t>
  </si>
  <si>
    <t>bangkokcitycondos.com</t>
  </si>
  <si>
    <t>stephenbiebelphotography.com</t>
  </si>
  <si>
    <t>windowfilms.co.ke</t>
  </si>
  <si>
    <t>gezondeschool.nl</t>
  </si>
  <si>
    <t>deansomerset.com</t>
  </si>
  <si>
    <t>tangronggufen.com</t>
  </si>
  <si>
    <t>alternativesante.fr</t>
  </si>
  <si>
    <t>mooremedical.com</t>
  </si>
  <si>
    <t>hs-geisenheim.de</t>
  </si>
  <si>
    <t>downeu.net</t>
  </si>
  <si>
    <t>tijolaco.com.br</t>
  </si>
  <si>
    <t>rosatomweekly.com</t>
  </si>
  <si>
    <t>summary-company.com</t>
  </si>
  <si>
    <t>discountdisplays.co.uk</t>
  </si>
  <si>
    <t>ibuildit.ca</t>
  </si>
  <si>
    <t>finna.fi</t>
  </si>
  <si>
    <t>dentalmind.com</t>
  </si>
  <si>
    <t>parnu.ee</t>
  </si>
  <si>
    <t>akmalkarim.com</t>
  </si>
  <si>
    <t>jaipa.or.jp</t>
  </si>
  <si>
    <t>klangundkleid.ch</t>
  </si>
  <si>
    <t>haoyunbb.com</t>
  </si>
  <si>
    <t>reliable11onlinepills.com</t>
  </si>
  <si>
    <t>garo.ro</t>
  </si>
  <si>
    <t>dudepins.com</t>
  </si>
  <si>
    <t>newtaipei-district.org</t>
  </si>
  <si>
    <t>casadascamionetes.com.br</t>
  </si>
  <si>
    <t>eldeiromas.lt</t>
  </si>
  <si>
    <t>aratuonline.com.br</t>
  </si>
  <si>
    <t>richardstireservice.com</t>
  </si>
  <si>
    <t>turkcufm.com</t>
  </si>
  <si>
    <t>canadasphynx.com</t>
  </si>
  <si>
    <t>chroniquepalestine.com</t>
  </si>
  <si>
    <t>blimar.pl</t>
  </si>
  <si>
    <t>homeproperties.com</t>
  </si>
  <si>
    <t>laprimapagina.it</t>
  </si>
  <si>
    <t>karagroup.net</t>
  </si>
  <si>
    <t>coachesconsole.com</t>
  </si>
  <si>
    <t>terralindatow.com</t>
  </si>
  <si>
    <t>vuonnhapho.com</t>
  </si>
  <si>
    <t>testo.de</t>
  </si>
  <si>
    <t>lecreuset.co.jp</t>
  </si>
  <si>
    <t>xingmo.com</t>
  </si>
  <si>
    <t>a-do-z.info</t>
  </si>
  <si>
    <t>chia-anime.tv</t>
  </si>
  <si>
    <t>hannagolodinskii.com</t>
  </si>
  <si>
    <t>jingujiancai.com</t>
  </si>
  <si>
    <t>qyj101.com</t>
  </si>
  <si>
    <t>homebusiness.website</t>
  </si>
  <si>
    <t>shan-xi.cn</t>
  </si>
  <si>
    <t>re4221.com</t>
  </si>
  <si>
    <t>amenteeosucesso.com.br</t>
  </si>
  <si>
    <t>buildingwealthwithar.com</t>
  </si>
  <si>
    <t>jijemimublog.com</t>
  </si>
  <si>
    <t>nichias.co.jp</t>
  </si>
  <si>
    <t>wellnet.me</t>
  </si>
  <si>
    <t>danielpike.com</t>
  </si>
  <si>
    <t>duquesalifestyle.com</t>
  </si>
  <si>
    <t>mydailypaydays.com</t>
  </si>
  <si>
    <t>cashline911.com</t>
  </si>
  <si>
    <t>getfreebacklinks.com</t>
  </si>
  <si>
    <t>giocol.it</t>
  </si>
  <si>
    <t>tifonet.it</t>
  </si>
  <si>
    <t>visitmaine.net</t>
  </si>
  <si>
    <t>bremnessentrum.no</t>
  </si>
  <si>
    <t>zjsru.edu.cn</t>
  </si>
  <si>
    <t>earninglinks.com</t>
  </si>
  <si>
    <t>ebomc.com</t>
  </si>
  <si>
    <t>tolead.net</t>
  </si>
  <si>
    <t>businessnews.com.ng</t>
  </si>
  <si>
    <t>kalwik.cz</t>
  </si>
  <si>
    <t>caa.my</t>
  </si>
  <si>
    <t>limburgsmuseum.nl</t>
  </si>
  <si>
    <t>aps.com.co</t>
  </si>
  <si>
    <t>sdmjrh.com</t>
  </si>
  <si>
    <t>thecriminallawdirectory.com</t>
  </si>
  <si>
    <t>gatimes.net</t>
  </si>
  <si>
    <t>coopertropical.com.br</t>
  </si>
  <si>
    <t>belensenac.com</t>
  </si>
  <si>
    <t>freelifetips.com</t>
  </si>
  <si>
    <t>rotaract.de</t>
  </si>
  <si>
    <t>rp5.ua</t>
  </si>
  <si>
    <t>comunicoop.com.br</t>
  </si>
  <si>
    <t>knr.gl</t>
  </si>
  <si>
    <t>siejulio.com.br</t>
  </si>
  <si>
    <t>cles.com</t>
  </si>
  <si>
    <t>cnjinpai.net</t>
  </si>
  <si>
    <t>sardafidi.cloud</t>
  </si>
  <si>
    <t>pioneer-latin.com</t>
  </si>
  <si>
    <t>shiremadar.ir</t>
  </si>
  <si>
    <t>ruralhousingalliance.net</t>
  </si>
  <si>
    <t>kawai.de</t>
  </si>
  <si>
    <t>trendesoller.com</t>
  </si>
  <si>
    <t>jiwaji.edu</t>
  </si>
  <si>
    <t>starstrewnsky.net</t>
  </si>
  <si>
    <t>psychologia.net.pl</t>
  </si>
  <si>
    <t>naturled.com</t>
  </si>
  <si>
    <t>ventsdouest.com</t>
  </si>
  <si>
    <t>vetreria-moderna.it</t>
  </si>
  <si>
    <t>mdcorp.my</t>
  </si>
  <si>
    <t>sdwr.gov.cn</t>
  </si>
  <si>
    <t>grenka.ua</t>
  </si>
  <si>
    <t>onhigh.cn</t>
  </si>
  <si>
    <t>roomrecess.com</t>
  </si>
  <si>
    <t>mozg.kg</t>
  </si>
  <si>
    <t>ag.net.pl</t>
  </si>
  <si>
    <t>sevenprint.pl</t>
  </si>
  <si>
    <t>thefixturestore.ca</t>
  </si>
  <si>
    <t>isadora.com</t>
  </si>
  <si>
    <t>qdcwfm.com</t>
  </si>
  <si>
    <t>sjdongwang.com</t>
  </si>
  <si>
    <t>duranbahltd.net</t>
  </si>
  <si>
    <t>conservativefix.com</t>
  </si>
  <si>
    <t>at-mix.de</t>
  </si>
  <si>
    <t>intermotors.info</t>
  </si>
  <si>
    <t>vif-club.ru</t>
  </si>
  <si>
    <t>fannansat.tv</t>
  </si>
  <si>
    <t>floracopeia.com</t>
  </si>
  <si>
    <t>tricolin.com</t>
  </si>
  <si>
    <t>renovatiebedrijfhaanstra.nl</t>
  </si>
  <si>
    <t>rbst.org.uk</t>
  </si>
  <si>
    <t>groheamerica.com</t>
  </si>
  <si>
    <t>orgvision.ru</t>
  </si>
  <si>
    <t>factory.city</t>
  </si>
  <si>
    <t>elca2017sofia.com</t>
  </si>
  <si>
    <t>sandiegodentremoval.com</t>
  </si>
  <si>
    <t>slownet.ne.jp</t>
  </si>
  <si>
    <t>lawn.co.uk</t>
  </si>
  <si>
    <t>eyadnour.com</t>
  </si>
  <si>
    <t>galenaparkisd.com</t>
  </si>
  <si>
    <t>killviruz.com</t>
  </si>
  <si>
    <t>mcs-component.com</t>
  </si>
  <si>
    <t>mybloggertricks.com</t>
  </si>
  <si>
    <t>poslednienovosti.com</t>
  </si>
  <si>
    <t>quoctetruongphat.com</t>
  </si>
  <si>
    <t>sauer-thompson.com</t>
  </si>
  <si>
    <t>tridentmilitary.com</t>
  </si>
  <si>
    <t>addiospalladolorosa.it</t>
  </si>
  <si>
    <t>edoga.lt</t>
  </si>
  <si>
    <t>ukvideoescort.com</t>
  </si>
  <si>
    <t>aquilonionlus.org</t>
  </si>
  <si>
    <t>dietmap.pl</t>
  </si>
  <si>
    <t>kapazz.com</t>
  </si>
  <si>
    <t>sochiquephoto.com</t>
  </si>
  <si>
    <t>spboprediksibola.com</t>
  </si>
  <si>
    <t>gebr-wellmann.de</t>
  </si>
  <si>
    <t>sehatbersama.info</t>
  </si>
  <si>
    <t>skutecznesrodki-tabletkinapotencje.ovh</t>
  </si>
  <si>
    <t>wayfair.ca</t>
  </si>
  <si>
    <t>taskconltd.com</t>
  </si>
  <si>
    <t>atiraunews.info</t>
  </si>
  <si>
    <t>xn----itbbaokhejffcbl8c.xn--p1ai</t>
  </si>
  <si>
    <t>ÑƒÐ¼Ð½Ð¾Ðµ-Ð¿Ð¾ÐºÐ¾Ð»ÐµÐ½Ð¸Ðµ.Ñ€Ñ„</t>
  </si>
  <si>
    <t>xn--kchen-magdeburg-zvb.xyz</t>
  </si>
  <si>
    <t>kÃ¼chen-magdeburg.xyz</t>
  </si>
  <si>
    <t>tjm.com.au</t>
  </si>
  <si>
    <t>salming.com</t>
  </si>
  <si>
    <t>eterna.de</t>
  </si>
  <si>
    <t>poitan.jp</t>
  </si>
  <si>
    <t>goleicestershire.com</t>
  </si>
  <si>
    <t>javipas.com</t>
  </si>
  <si>
    <t>kennebunkport.com</t>
  </si>
  <si>
    <t>se7ten.com</t>
  </si>
  <si>
    <t>xail.net</t>
  </si>
  <si>
    <t>thecouponguide.com</t>
  </si>
  <si>
    <t>sp178.ru</t>
  </si>
  <si>
    <t>vita-ltd.ru</t>
  </si>
  <si>
    <t>hillscarpetcleaning.com.au</t>
  </si>
  <si>
    <t>lafermeauxcrocodiles.com</t>
  </si>
  <si>
    <t>thefutureafrica.com</t>
  </si>
  <si>
    <t>flappyshare.com</t>
  </si>
  <si>
    <t>artemide.it</t>
  </si>
  <si>
    <t>largeporntube.me</t>
  </si>
  <si>
    <t>ipo.nl</t>
  </si>
  <si>
    <t>imperhouse.com.py</t>
  </si>
  <si>
    <t>csiroma.com</t>
  </si>
  <si>
    <t>shark-it.de</t>
  </si>
  <si>
    <t>operanationaldurhin.eu</t>
  </si>
  <si>
    <t>pocztowy.pl</t>
  </si>
  <si>
    <t>shmylike.com</t>
  </si>
  <si>
    <t>deluxedance.ru</t>
  </si>
  <si>
    <t>imperiumhealthmanagement.com</t>
  </si>
  <si>
    <t>rivergambiaexpedition.com</t>
  </si>
  <si>
    <t>apelcin.ru</t>
  </si>
  <si>
    <t>drusillas.co.uk</t>
  </si>
  <si>
    <t>greenpalmelc.com</t>
  </si>
  <si>
    <t>kjfdraws.com</t>
  </si>
  <si>
    <t>smittenstudioonline.com</t>
  </si>
  <si>
    <t>a1tourism.com</t>
  </si>
  <si>
    <t>colorlens4less.com</t>
  </si>
  <si>
    <t>zgarbi.com</t>
  </si>
  <si>
    <t>partseurope.eu</t>
  </si>
  <si>
    <t>azaleasf.com</t>
  </si>
  <si>
    <t>ellinee.com</t>
  </si>
  <si>
    <t>fitospray-hungary.com</t>
  </si>
  <si>
    <t>healthforce.com</t>
  </si>
  <si>
    <t>sego.es</t>
  </si>
  <si>
    <t>parc-camargue.fr</t>
  </si>
  <si>
    <t>airia.or.jp</t>
  </si>
  <si>
    <t>edred.net</t>
  </si>
  <si>
    <t>sztuka-architektury.pl</t>
  </si>
  <si>
    <t>stehl.at</t>
  </si>
  <si>
    <t>ytlhqz.com</t>
  </si>
  <si>
    <t>bb-east.ne.jp</t>
  </si>
  <si>
    <t>reussirmavie.net</t>
  </si>
  <si>
    <t>pomada.pl</t>
  </si>
  <si>
    <t>citrarayacikupa.com</t>
  </si>
  <si>
    <t>tadalafil20mgbestprice.top</t>
  </si>
  <si>
    <t>yidff.jp</t>
  </si>
  <si>
    <t>anyfiles.pl</t>
  </si>
  <si>
    <t>restaurantequipmentrepairforum.com</t>
  </si>
  <si>
    <t>keywalker.co.jp</t>
  </si>
  <si>
    <t>gskincare.in</t>
  </si>
  <si>
    <t>steelstacks.org</t>
  </si>
  <si>
    <t>cityonahillpress.com</t>
  </si>
  <si>
    <t>aolsa.eu</t>
  </si>
  <si>
    <t>portaldecitas.net</t>
  </si>
  <si>
    <t>johnnormandecks.co.uk</t>
  </si>
  <si>
    <t>myhealthcare.com</t>
  </si>
  <si>
    <t>privatewriting.com</t>
  </si>
  <si>
    <t>viafy.com</t>
  </si>
  <si>
    <t>mint-marianum.de</t>
  </si>
  <si>
    <t>dauntless-soft.com</t>
  </si>
  <si>
    <t>imgematbaa.com</t>
  </si>
  <si>
    <t>quirozen.com</t>
  </si>
  <si>
    <t>thefemalesurgery.com</t>
  </si>
  <si>
    <t>manuscripta-mediaevalia.de</t>
  </si>
  <si>
    <t>esix.fr</t>
  </si>
  <si>
    <t>vorbesc.ro</t>
  </si>
  <si>
    <t>m3club.ru</t>
  </si>
  <si>
    <t>bondarms.com</t>
  </si>
  <si>
    <t>webmaggu.com</t>
  </si>
  <si>
    <t>cartonhouse.com</t>
  </si>
  <si>
    <t>livem88.com</t>
  </si>
  <si>
    <t>vanlankveld.me</t>
  </si>
  <si>
    <t>sexarea.org</t>
  </si>
  <si>
    <t>dkrs.sk</t>
  </si>
  <si>
    <t>endoacustica.com</t>
  </si>
  <si>
    <t>rayban90off.com</t>
  </si>
  <si>
    <t>susris.com</t>
  </si>
  <si>
    <t>rcac.info</t>
  </si>
  <si>
    <t>nevasport.ru</t>
  </si>
  <si>
    <t>mr-ginseng.com</t>
  </si>
  <si>
    <t>swiftwick.com</t>
  </si>
  <si>
    <t>1717pk.com</t>
  </si>
  <si>
    <t>nzgeo.com</t>
  </si>
  <si>
    <t>robynobrien.com</t>
  </si>
  <si>
    <t>schoolguides.com</t>
  </si>
  <si>
    <t>srdzwl.com</t>
  </si>
  <si>
    <t>vnlgbt.com</t>
  </si>
  <si>
    <t>crolarp.com</t>
  </si>
  <si>
    <t>jennyjoseph.com</t>
  </si>
  <si>
    <t>muckross-house.ie</t>
  </si>
  <si>
    <t>emprendimientosros.com.ar</t>
  </si>
  <si>
    <t>iplex.pl</t>
  </si>
  <si>
    <t>ampwares.com</t>
  </si>
  <si>
    <t>ecologyasia.com</t>
  </si>
  <si>
    <t>nashvillenewsupdates.com</t>
  </si>
  <si>
    <t>cribela.fr</t>
  </si>
  <si>
    <t>sgsgroup.fr</t>
  </si>
  <si>
    <t>cac.lt</t>
  </si>
  <si>
    <t>lavamagazine.com</t>
  </si>
  <si>
    <t>unlimited-colo.com</t>
  </si>
  <si>
    <t>arxlab.eu</t>
  </si>
  <si>
    <t>tetkam.net</t>
  </si>
  <si>
    <t>ntslive.co.uk</t>
  </si>
  <si>
    <t>canadianwebhosting.com</t>
  </si>
  <si>
    <t>gigatools.com</t>
  </si>
  <si>
    <t>resumebycprw.com</t>
  </si>
  <si>
    <t>shamoa.com</t>
  </si>
  <si>
    <t>vapourbeauty.com</t>
  </si>
  <si>
    <t>cmcproduction.cz</t>
  </si>
  <si>
    <t>gwcet.ac.in</t>
  </si>
  <si>
    <t>melodii-stroynosti.ru</t>
  </si>
  <si>
    <t>desede.ch</t>
  </si>
  <si>
    <t>paydayloansusatrj.com</t>
  </si>
  <si>
    <t>comprarviagragenericoespana.com</t>
  </si>
  <si>
    <t>yourteamassessment.eu</t>
  </si>
  <si>
    <t>paydayloansonline.men</t>
  </si>
  <si>
    <t>ostanetista.site</t>
  </si>
  <si>
    <t>intermot-cologne.com</t>
  </si>
  <si>
    <t>activedigitaleducation.co.za</t>
  </si>
  <si>
    <t>allbidders.com</t>
  </si>
  <si>
    <t>aquarelle.com</t>
  </si>
  <si>
    <t>texasfootball.com</t>
  </si>
  <si>
    <t>mairie-brest.fr</t>
  </si>
  <si>
    <t>nationalopera.gr</t>
  </si>
  <si>
    <t>go-gba.org</t>
  </si>
  <si>
    <t>tabletten-zum-abnehmen.top</t>
  </si>
  <si>
    <t>bepositivetimes.com</t>
  </si>
  <si>
    <t>betc.com</t>
  </si>
  <si>
    <t>corksport.com</t>
  </si>
  <si>
    <t>imotions.com</t>
  </si>
  <si>
    <t>usedottawa.com</t>
  </si>
  <si>
    <t>hataasya.co.il</t>
  </si>
  <si>
    <t>firsthome.gov.au</t>
  </si>
  <si>
    <t>oldschooldeathmetal.com</t>
  </si>
  <si>
    <t>computerforum.de</t>
  </si>
  <si>
    <t>strikeapose.co.il</t>
  </si>
  <si>
    <t>nswap.info</t>
  </si>
  <si>
    <t>reggiochildren.it</t>
  </si>
  <si>
    <t>55678.pub</t>
  </si>
  <si>
    <t>fobos-rp.ru</t>
  </si>
  <si>
    <t>onlinemarketingwithvince.com</t>
  </si>
  <si>
    <t>risingstarsecrets.com</t>
  </si>
  <si>
    <t>outdoors.fi</t>
  </si>
  <si>
    <t>waiotapu.co.nz</t>
  </si>
  <si>
    <t>zarabiarka.pl</t>
  </si>
  <si>
    <t>442.com</t>
  </si>
  <si>
    <t>campingquebec.com</t>
  </si>
  <si>
    <t>byzantinemuseum.gr</t>
  </si>
  <si>
    <t>elor.info</t>
  </si>
  <si>
    <t>thenewgay.net</t>
  </si>
  <si>
    <t>arlingtondiocese.org</t>
  </si>
  <si>
    <t>performance.com.pl</t>
  </si>
  <si>
    <t>howtoincreasepenissize2014.com</t>
  </si>
  <si>
    <t>shoppyhk.com</t>
  </si>
  <si>
    <t>trinitydigest.com</t>
  </si>
  <si>
    <t>xanaxabc.com</t>
  </si>
  <si>
    <t>sarugby.net</t>
  </si>
  <si>
    <t>poehali.org</t>
  </si>
  <si>
    <t>windxp.com.ru</t>
  </si>
  <si>
    <t>sushihouse.com.ua</t>
  </si>
  <si>
    <t>leimai.com.cn</t>
  </si>
  <si>
    <t>bookcountry.com</t>
  </si>
  <si>
    <t>hmsa.com</t>
  </si>
  <si>
    <t>kallalrahim.com</t>
  </si>
  <si>
    <t>bonnethouse.org</t>
  </si>
  <si>
    <t>thegreatstory.org</t>
  </si>
  <si>
    <t>xn---8-6kctonthhol4o.xn--p1ai</t>
  </si>
  <si>
    <t>Ð¿Ð¸Ð¾Ð½ÐµÑ€ÑÐºÐ°Ñ-8.Ñ€Ñ„</t>
  </si>
  <si>
    <t>elcocn.com</t>
  </si>
  <si>
    <t>sobresites.com</t>
  </si>
  <si>
    <t>wcmosports.com</t>
  </si>
  <si>
    <t>comprarcialisgenericosinrecetaes.net</t>
  </si>
  <si>
    <t>factorycanadagooseoutlet.online</t>
  </si>
  <si>
    <t>xalrkj.cn</t>
  </si>
  <si>
    <t>elharo.com</t>
  </si>
  <si>
    <t>gerretsenproperties.com</t>
  </si>
  <si>
    <t>upgradedpoints.com</t>
  </si>
  <si>
    <t>5056349.ru</t>
  </si>
  <si>
    <t>bb-home.co.uk</t>
  </si>
  <si>
    <t>jiudiangushi.com</t>
  </si>
  <si>
    <t>the-k-park.com</t>
  </si>
  <si>
    <t>xpinguo.com</t>
  </si>
  <si>
    <t>allindiamocktest.com</t>
  </si>
  <si>
    <t>onewaytextlink.com</t>
  </si>
  <si>
    <t>saltlakecityheadlines.com</t>
  </si>
  <si>
    <t>spirilog.de</t>
  </si>
  <si>
    <t>amashin.co.jp</t>
  </si>
  <si>
    <t>monclerjacket-onlineshop.net</t>
  </si>
  <si>
    <t>cheapcarinsurancetw.top</t>
  </si>
  <si>
    <t>110bbs.com</t>
  </si>
  <si>
    <t>flowerbros-tms.com</t>
  </si>
  <si>
    <t>v7srm.com</t>
  </si>
  <si>
    <t>soblazn-tv-club.info</t>
  </si>
  <si>
    <t>galina-shapkina.ru</t>
  </si>
  <si>
    <t>aksystemsoft.com</t>
  </si>
  <si>
    <t>bangbaron.com</t>
  </si>
  <si>
    <t>flh7.com</t>
  </si>
  <si>
    <t>wbanews.com</t>
  </si>
  <si>
    <t>whcostar.com</t>
  </si>
  <si>
    <t>devik.in</t>
  </si>
  <si>
    <t>cheapautoinsurancebnl.info</t>
  </si>
  <si>
    <t>damatta.pt</t>
  </si>
  <si>
    <t>untitled-gaming.us</t>
  </si>
  <si>
    <t>bcwildfire.ca</t>
  </si>
  <si>
    <t>dctvduarte.com</t>
  </si>
  <si>
    <t>oregonnewsheadlines.com</t>
  </si>
  <si>
    <t>automotriz.net</t>
  </si>
  <si>
    <t>sowa-edu.pl</t>
  </si>
  <si>
    <t>csktvxj.com</t>
  </si>
  <si>
    <t>kong-linghui.com</t>
  </si>
  <si>
    <t>pdashouji.com</t>
  </si>
  <si>
    <t>smfhispano.net</t>
  </si>
  <si>
    <t>1pssro.ru</t>
  </si>
  <si>
    <t>ideastore.co.uk</t>
  </si>
  <si>
    <t>artchivium.com</t>
  </si>
  <si>
    <t>lesorres.com</t>
  </si>
  <si>
    <t>yummypets.com</t>
  </si>
  <si>
    <t>xxx-super-sex.info</t>
  </si>
  <si>
    <t>nvpd.nl</t>
  </si>
  <si>
    <t>epilepsy.org.au</t>
  </si>
  <si>
    <t>1966batmobile.com</t>
  </si>
  <si>
    <t>atra.com</t>
  </si>
  <si>
    <t>makedonaldtrump.com</t>
  </si>
  <si>
    <t>runlongbeach.com</t>
  </si>
  <si>
    <t>wacoal-america.com</t>
  </si>
  <si>
    <t>bhflaw.com.br</t>
  </si>
  <si>
    <t>dutchboy.com</t>
  </si>
  <si>
    <t>flycanadian.com</t>
  </si>
  <si>
    <t>rgsenergy.com</t>
  </si>
  <si>
    <t>xinyusrq.com</t>
  </si>
  <si>
    <t>siddhayoga.org</t>
  </si>
  <si>
    <t>fellipekrein.com.br</t>
  </si>
  <si>
    <t>kunsthallezurich.ch</t>
  </si>
  <si>
    <t>ebook-builder.com</t>
  </si>
  <si>
    <t>laosamakhi.com</t>
  </si>
  <si>
    <t>tipsfromthetopfloor.com</t>
  </si>
  <si>
    <t>casey.nyc</t>
  </si>
  <si>
    <t>nicva.org</t>
  </si>
  <si>
    <t>isratour.ru</t>
  </si>
  <si>
    <t>clashcenter.xyz</t>
  </si>
  <si>
    <t>bouldercreekguitars.com</t>
  </si>
  <si>
    <t>georgianewsdesk.com</t>
  </si>
  <si>
    <t>hospicemadonnadifatima.com</t>
  </si>
  <si>
    <t>transparentcorp.com</t>
  </si>
  <si>
    <t>idplink.net</t>
  </si>
  <si>
    <t>perepis2002.ru</t>
  </si>
  <si>
    <t>skunkfunk.com</t>
  </si>
  <si>
    <t>bhv-versteigerungen.de</t>
  </si>
  <si>
    <t>fondazionecreberg.it</t>
  </si>
  <si>
    <t>hanwa.co.jp</t>
  </si>
  <si>
    <t>forumsomalia.nl</t>
  </si>
  <si>
    <t>radiosport.co.nz</t>
  </si>
  <si>
    <t>jimmychoosale.online</t>
  </si>
  <si>
    <t>intimfitness.ru</t>
  </si>
  <si>
    <t>braintumour.ca</t>
  </si>
  <si>
    <t>cannabisislove.com</t>
  </si>
  <si>
    <t>chimeralighting.com</t>
  </si>
  <si>
    <t>communicatingthemuseum.com</t>
  </si>
  <si>
    <t>sixtyguildersresearch.com</t>
  </si>
  <si>
    <t>stylepit.com</t>
  </si>
  <si>
    <t>unite-students.com</t>
  </si>
  <si>
    <t>cv-wzor.info</t>
  </si>
  <si>
    <t>webit.ru</t>
  </si>
  <si>
    <t>immcglobal.com</t>
  </si>
  <si>
    <t>outstandng.com</t>
  </si>
  <si>
    <t>kuwaitup.net</t>
  </si>
  <si>
    <t>ymcatwincities.org</t>
  </si>
  <si>
    <t>gentcongres.be</t>
  </si>
  <si>
    <t>newlife-tech.com.cn</t>
  </si>
  <si>
    <t>huikedz.com</t>
  </si>
  <si>
    <t>performinsider.com</t>
  </si>
  <si>
    <t>piscinassanchez.com</t>
  </si>
  <si>
    <t>raden.com</t>
  </si>
  <si>
    <t>usasildenafilusa.com</t>
  </si>
  <si>
    <t>tattoojoker.ru</t>
  </si>
  <si>
    <t>aliwaa.com</t>
  </si>
  <si>
    <t>beautysecretstodays.com</t>
  </si>
  <si>
    <t>comicdish.com</t>
  </si>
  <si>
    <t>dew-t.com</t>
  </si>
  <si>
    <t>eryueh.com</t>
  </si>
  <si>
    <t>frankfurt-book-fair.com</t>
  </si>
  <si>
    <t>ncscolour.com</t>
  </si>
  <si>
    <t>tenmagroup.org</t>
  </si>
  <si>
    <t>achieveriasclasses.com</t>
  </si>
  <si>
    <t>nicholecheza.com</t>
  </si>
  <si>
    <t>0826.ooo</t>
  </si>
  <si>
    <t>citmedia.org</t>
  </si>
  <si>
    <t>fresno-california.org</t>
  </si>
  <si>
    <t>brukarstwo-jacekhellwich.pl</t>
  </si>
  <si>
    <t>thomassabo-uk.org.uk</t>
  </si>
  <si>
    <t>fouline.cn</t>
  </si>
  <si>
    <t>boxup.com</t>
  </si>
  <si>
    <t>carynews.com</t>
  </si>
  <si>
    <t>memoriesresorts.com</t>
  </si>
  <si>
    <t>sexchatbook.com</t>
  </si>
  <si>
    <t>sshxstudio.com</t>
  </si>
  <si>
    <t>centerstone.org</t>
  </si>
  <si>
    <t>uauim.ro</t>
  </si>
  <si>
    <t>smoothingfm.xyz</t>
  </si>
  <si>
    <t>vancouverpride.ca</t>
  </si>
  <si>
    <t>kmv24.com</t>
  </si>
  <si>
    <t>levgrossman.com</t>
  </si>
  <si>
    <t>my-beauty-health-fitness.com</t>
  </si>
  <si>
    <t>mywifihacker.com</t>
  </si>
  <si>
    <t>otpbooks.com</t>
  </si>
  <si>
    <t>theformulasource.com</t>
  </si>
  <si>
    <t>itc.gov.hk</t>
  </si>
  <si>
    <t>viagra-pillsonline.net</t>
  </si>
  <si>
    <t>lethbridgecollege.ca</t>
  </si>
  <si>
    <t>mvvainc.com</t>
  </si>
  <si>
    <t>tattnallwarriorsfootball.com</t>
  </si>
  <si>
    <t>vmturbo.com</t>
  </si>
  <si>
    <t>firstunited.com.mt</t>
  </si>
  <si>
    <t>szmac.net</t>
  </si>
  <si>
    <t>almaghrib.org</t>
  </si>
  <si>
    <t>rba.co.uk</t>
  </si>
  <si>
    <t>socialpilot.co</t>
  </si>
  <si>
    <t>palladiumbooks.com</t>
  </si>
  <si>
    <t>realtycable.com</t>
  </si>
  <si>
    <t>rephlex.com</t>
  </si>
  <si>
    <t>julianbeever.net</t>
  </si>
  <si>
    <t>nomoredeaths.org</t>
  </si>
  <si>
    <t>ligaauto.ru</t>
  </si>
  <si>
    <t>innotts.co.uk</t>
  </si>
  <si>
    <t>pelopsgreekhouses.com</t>
  </si>
  <si>
    <t>sfbayinfluence.com</t>
  </si>
  <si>
    <t>xfgjj.com</t>
  </si>
  <si>
    <t>cmsfarsi.net</t>
  </si>
  <si>
    <t>unze.ba</t>
  </si>
  <si>
    <t>beaverflat.com</t>
  </si>
  <si>
    <t>developinglinks.com</t>
  </si>
  <si>
    <t>gourmetattitude.com</t>
  </si>
  <si>
    <t>victorylibrary.com</t>
  </si>
  <si>
    <t>woodplasticflooring.com</t>
  </si>
  <si>
    <t>be3ah.net</t>
  </si>
  <si>
    <t>diamondway-buddhism.org</t>
  </si>
  <si>
    <t>a-im.ru</t>
  </si>
  <si>
    <t>brixxpizza.com</t>
  </si>
  <si>
    <t>fripp.com</t>
  </si>
  <si>
    <t>nike-rosherun.com</t>
  </si>
  <si>
    <t>zarabotoks.com</t>
  </si>
  <si>
    <t>jibwiskatsaca.org</t>
  </si>
  <si>
    <t>ahlhs.cn</t>
  </si>
  <si>
    <t>chujushop.com</t>
  </si>
  <si>
    <t>cultrecords.com</t>
  </si>
  <si>
    <t>ludingtondailynews.com</t>
  </si>
  <si>
    <t>redcircuits.com</t>
  </si>
  <si>
    <t>thelastlecture.com</t>
  </si>
  <si>
    <t>visionmediatactic.com</t>
  </si>
  <si>
    <t>visitingmedia.com</t>
  </si>
  <si>
    <t>good.cx</t>
  </si>
  <si>
    <t>afro2go.info</t>
  </si>
  <si>
    <t>buyamoxicillin.science</t>
  </si>
  <si>
    <t>interpack.com.cn</t>
  </si>
  <si>
    <t>ycvc.com.cn</t>
  </si>
  <si>
    <t>12yun.com</t>
  </si>
  <si>
    <t>capitalcityweekly.com</t>
  </si>
  <si>
    <t>buycialisrei.net</t>
  </si>
  <si>
    <t>viagara.review</t>
  </si>
  <si>
    <t>findlaw.co.uk</t>
  </si>
  <si>
    <t>adisuperstarrebajas.com</t>
  </si>
  <si>
    <t>alfdp.com</t>
  </si>
  <si>
    <t>badcreditloansguaranteedapproval.info</t>
  </si>
  <si>
    <t>uteeth.com.tw</t>
  </si>
  <si>
    <t>ascension-island.gov.ac</t>
  </si>
  <si>
    <t>birthdaypartyideas.com</t>
  </si>
  <si>
    <t>compositeoutdoordecking.com</t>
  </si>
  <si>
    <t>ducphongphat.com</t>
  </si>
  <si>
    <t>shrewsburyschool.com</t>
  </si>
  <si>
    <t>soicaupro.com</t>
  </si>
  <si>
    <t>openpolytechnic.ac.nz</t>
  </si>
  <si>
    <t>gosimoda.net.pl</t>
  </si>
  <si>
    <t>windows-phone.pl</t>
  </si>
  <si>
    <t>ljrsxy.top</t>
  </si>
  <si>
    <t>premier-ticket.co.uk</t>
  </si>
  <si>
    <t>imperfectproduce.com</t>
  </si>
  <si>
    <t>noblehouseandgarden.com</t>
  </si>
  <si>
    <t>officialnuggetsstore.com</t>
  </si>
  <si>
    <t>sculpturecn.com</t>
  </si>
  <si>
    <t>southofthebroad.com</t>
  </si>
  <si>
    <t>flaginstitute.org</t>
  </si>
  <si>
    <t>mfso.org</t>
  </si>
  <si>
    <t>barleyjuice.com</t>
  </si>
  <si>
    <t>cyrilmottier.com</t>
  </si>
  <si>
    <t>desertfoxtravel.com</t>
  </si>
  <si>
    <t>ed2010.com</t>
  </si>
  <si>
    <t>iscsi.com</t>
  </si>
  <si>
    <t>ashford.ie</t>
  </si>
  <si>
    <t>doves.net</t>
  </si>
  <si>
    <t>genericlasix.us</t>
  </si>
  <si>
    <t>ancientsites.com</t>
  </si>
  <si>
    <t>cheaponlinenfljerseys.com</t>
  </si>
  <si>
    <t>persyagorpencatni-polripurnayudha.com</t>
  </si>
  <si>
    <t>dailytribune.net</t>
  </si>
  <si>
    <t>e-poradnikowo24.pl</t>
  </si>
  <si>
    <t>aplacetoburystrangers.com</t>
  </si>
  <si>
    <t>bohemianhall.com</t>
  </si>
  <si>
    <t>dpz.com</t>
  </si>
  <si>
    <t>xjwanwei.com</t>
  </si>
  <si>
    <t>cephalexin.fashion</t>
  </si>
  <si>
    <t>gokayama-info.jp</t>
  </si>
  <si>
    <t>c2-architecture.net</t>
  </si>
  <si>
    <t>wellnessanco.nl</t>
  </si>
  <si>
    <t>mensafoundation.org</t>
  </si>
  <si>
    <t>scienceworld.ro</t>
  </si>
  <si>
    <t>agraffittibackdrops.com</t>
  </si>
  <si>
    <t>chardonnaypark.com</t>
  </si>
  <si>
    <t>finderskeepersrecords.com</t>
  </si>
  <si>
    <t>rediffblogs.com</t>
  </si>
  <si>
    <t>wholesalemarine.com</t>
  </si>
  <si>
    <t>buyvoltaren.net</t>
  </si>
  <si>
    <t>seeder.net</t>
  </si>
  <si>
    <t>htu.at</t>
  </si>
  <si>
    <t>flylvia.com</t>
  </si>
  <si>
    <t>xedaptap.net</t>
  </si>
  <si>
    <t>liech.org</t>
  </si>
  <si>
    <t>akacjowoo.pl</t>
  </si>
  <si>
    <t>onlineonas.com.pl</t>
  </si>
  <si>
    <t>visumaanvragenturkije.xyz</t>
  </si>
  <si>
    <t>dailynewscentral.com</t>
  </si>
  <si>
    <t>ironmagazineforums.com</t>
  </si>
  <si>
    <t>irwinlaw.com</t>
  </si>
  <si>
    <t>ivisitanguilla.com</t>
  </si>
  <si>
    <t>startupmeme.com</t>
  </si>
  <si>
    <t>wcsaga.com</t>
  </si>
  <si>
    <t>think.no</t>
  </si>
  <si>
    <t>dsm.org</t>
  </si>
  <si>
    <t>3058888.com</t>
  </si>
  <si>
    <t>madlibs.com</t>
  </si>
  <si>
    <t>orthodoxphotos.com</t>
  </si>
  <si>
    <t>perfectsoul.com</t>
  </si>
  <si>
    <t>scottwalker.com</t>
  </si>
  <si>
    <t>selecag.com</t>
  </si>
  <si>
    <t>ceanational.org</t>
  </si>
  <si>
    <t>jh-hospital.com.cn</t>
  </si>
  <si>
    <t>finewineandgoodspirits.com</t>
  </si>
  <si>
    <t>honeykhansar.com</t>
  </si>
  <si>
    <t>hmv.com.hk</t>
  </si>
  <si>
    <t>duomofirenze.it</t>
  </si>
  <si>
    <t>weba.ru</t>
  </si>
  <si>
    <t>beritsbest.com</t>
  </si>
  <si>
    <t>carlsonlabs.com</t>
  </si>
  <si>
    <t>sxjxjdgl.com</t>
  </si>
  <si>
    <t>leinetal-seminare.de</t>
  </si>
  <si>
    <t>weltevree.eu</t>
  </si>
  <si>
    <t>robaxin.fashion</t>
  </si>
  <si>
    <t>zargargold.ir</t>
  </si>
  <si>
    <t>cadbury.co.nz</t>
  </si>
  <si>
    <t>qualityinfo.org</t>
  </si>
  <si>
    <t>bo.st</t>
  </si>
  <si>
    <t>cafergot.christmas</t>
  </si>
  <si>
    <t>fitnessfactorytrainingfacility.com</t>
  </si>
  <si>
    <t>provequity.com</t>
  </si>
  <si>
    <t>wowzone.com</t>
  </si>
  <si>
    <t>letstalkscience.ca</t>
  </si>
  <si>
    <t>hfwb.com.cn</t>
  </si>
  <si>
    <t>kdfc.com</t>
  </si>
  <si>
    <t>europafilmtreasures.eu</t>
  </si>
  <si>
    <t>c00lstuff.com</t>
  </si>
  <si>
    <t>callruby.com</t>
  </si>
  <si>
    <t>instamedics.com</t>
  </si>
  <si>
    <t>iphoneography.com</t>
  </si>
  <si>
    <t>mathesongas.com</t>
  </si>
  <si>
    <t>tmn.com</t>
  </si>
  <si>
    <t>andegrand.pl</t>
  </si>
  <si>
    <t>arthurlovell.com</t>
  </si>
  <si>
    <t>baseballshopuk.com</t>
  </si>
  <si>
    <t>footballeaglesfanaticstore.com</t>
  </si>
  <si>
    <t>hasslberger.com</t>
  </si>
  <si>
    <t>stratrisks.com</t>
  </si>
  <si>
    <t>bestnursingdegree.com</t>
  </si>
  <si>
    <t>nurcac.org</t>
  </si>
  <si>
    <t>atarax-8.us</t>
  </si>
  <si>
    <t>faceook.com</t>
  </si>
  <si>
    <t>searchengineworkshops.com</t>
  </si>
  <si>
    <t>szftjm.com</t>
  </si>
  <si>
    <t>i-wiedza24.pl</t>
  </si>
  <si>
    <t>csjs.gov.cn</t>
  </si>
  <si>
    <t>altonweb.com</t>
  </si>
  <si>
    <t>clrvynt.com</t>
  </si>
  <si>
    <t>tigerhill.com</t>
  </si>
  <si>
    <t>tw-politics.info</t>
  </si>
  <si>
    <t>zjwomen.org</t>
  </si>
  <si>
    <t>logomaker.cn</t>
  </si>
  <si>
    <t>michaelstrelosmith.com</t>
  </si>
  <si>
    <t>lisinopril10mg.gdn</t>
  </si>
  <si>
    <t>elliptic.co</t>
  </si>
  <si>
    <t>321webmaster.com</t>
  </si>
  <si>
    <t>editorialpiolet.com</t>
  </si>
  <si>
    <t>kadashare.com</t>
  </si>
  <si>
    <t>sportradar.com</t>
  </si>
  <si>
    <t>yo101.com</t>
  </si>
  <si>
    <t>anonoptics.com</t>
  </si>
  <si>
    <t>dandodiary.com</t>
  </si>
  <si>
    <t>muzy.com</t>
  </si>
  <si>
    <t>pipelinedeals.com</t>
  </si>
  <si>
    <t>wallstats.com</t>
  </si>
  <si>
    <t>africafiles.org</t>
  </si>
  <si>
    <t>nilebasin.org</t>
  </si>
  <si>
    <t>vivelecanada.ca</t>
  </si>
  <si>
    <t>zsedu.net.cn</t>
  </si>
  <si>
    <t>atril.com</t>
  </si>
  <si>
    <t>intelligentedu.com</t>
  </si>
  <si>
    <t>proboards34.com</t>
  </si>
  <si>
    <t>tradeblock.com</t>
  </si>
  <si>
    <t>planetseed.com</t>
  </si>
  <si>
    <t>tayormall.com</t>
  </si>
  <si>
    <t>cste.org</t>
  </si>
  <si>
    <t>cytoteconline.us</t>
  </si>
  <si>
    <t>proscar-online.bid</t>
  </si>
  <si>
    <t>stroock.com</t>
  </si>
  <si>
    <t>tincanapi.com</t>
  </si>
  <si>
    <t>twistedwave.com</t>
  </si>
  <si>
    <t>conitec.net</t>
  </si>
  <si>
    <t>hazelwoodschools.org</t>
  </si>
  <si>
    <t>poetry-online.org</t>
  </si>
  <si>
    <t>triamterene.bid</t>
  </si>
  <si>
    <t>hvk.org</t>
  </si>
  <si>
    <t>createdebate.com</t>
  </si>
  <si>
    <t>yuanmaxiaozi.com</t>
  </si>
  <si>
    <t>buyallopurinol.club</t>
  </si>
  <si>
    <t>altmetrics.org</t>
  </si>
  <si>
    <t>hellodirect.com</t>
  </si>
  <si>
    <t>baclofen-online.us</t>
  </si>
  <si>
    <t>lascribe.net</t>
  </si>
  <si>
    <t>autopaint.cn</t>
  </si>
  <si>
    <t>flhurricane.com</t>
  </si>
  <si>
    <t>m7z.net</t>
  </si>
  <si>
    <t>i29.nl</t>
  </si>
  <si>
    <t>erythromycin-500-mg.party</t>
  </si>
  <si>
    <t>ipadwallpapers.fr</t>
  </si>
  <si>
    <t>youfail.org</t>
  </si>
  <si>
    <t>168winball.com</t>
  </si>
  <si>
    <t>clickontyler.com</t>
  </si>
  <si>
    <t>etn.fm</t>
  </si>
  <si>
    <t>encodable.com</t>
  </si>
  <si>
    <t>gcstar.org</t>
  </si>
  <si>
    <t>tomatousb.org</t>
  </si>
  <si>
    <t>buydoxycycline.club</t>
  </si>
  <si>
    <t>fiercecontentmanagement.com</t>
  </si>
  <si>
    <t>sanmina-sci.com</t>
  </si>
  <si>
    <t>retina-a.gdn</t>
  </si>
  <si>
    <t>mocashanghai.org</t>
  </si>
  <si>
    <t>omegacorner.com</t>
  </si>
  <si>
    <t>groupeguillin.fr</t>
  </si>
  <si>
    <t>backgroundchecksomeelizabeth.party</t>
  </si>
  <si>
    <t>dextercattleforsale.co.uk</t>
  </si>
  <si>
    <t>brainstormsandraves.com</t>
  </si>
  <si>
    <t>syllabus.com</t>
  </si>
  <si>
    <t>rchapmanandco.com</t>
  </si>
  <si>
    <t>backgroundcheckgivejuan.science</t>
  </si>
  <si>
    <t>clutter-project.org</t>
  </si>
  <si>
    <t>tretinoincream005.site</t>
  </si>
  <si>
    <t>clipser.com</t>
  </si>
  <si>
    <t>nhancer.com</t>
  </si>
  <si>
    <t>e-mpire.com</t>
  </si>
  <si>
    <t>shauntworkout.com</t>
  </si>
  <si>
    <t>xquartz.org</t>
  </si>
  <si>
    <t>livestreetcms.org</t>
  </si>
  <si>
    <t>vipexam.org</t>
  </si>
  <si>
    <t>itsmyviews.com</t>
  </si>
  <si>
    <t>thedecoratingdiva.com</t>
  </si>
  <si>
    <t>tv2regionerne.dk</t>
  </si>
  <si>
    <t>homeandgardendesignideas.com</t>
  </si>
  <si>
    <t>mespetitsbonheurs.com</t>
  </si>
  <si>
    <t>kongo.de</t>
  </si>
  <si>
    <t>kontinente.at</t>
  </si>
  <si>
    <t>konsolen-discount.de</t>
  </si>
  <si>
    <t>konto-infos.de</t>
  </si>
  <si>
    <t>konservierungsmittel.de</t>
  </si>
  <si>
    <t>konditionen.de</t>
  </si>
  <si>
    <t>kontoinfo.de</t>
  </si>
  <si>
    <t>konto-info.de</t>
  </si>
  <si>
    <t>konservenshop.de</t>
  </si>
  <si>
    <t>konsolendiscount.de</t>
  </si>
  <si>
    <t>kontinenz.de</t>
  </si>
  <si>
    <t>konservendiscount.de</t>
  </si>
  <si>
    <t>kontakteboerse.de</t>
  </si>
  <si>
    <t>kontakte-boerse.de</t>
  </si>
  <si>
    <t>konserven-shop.de</t>
  </si>
  <si>
    <t>konserven-discount.de</t>
  </si>
  <si>
    <t>xn--kontaktebrse-djb.de</t>
  </si>
  <si>
    <t>kontaktebÃ¶rse.de</t>
  </si>
  <si>
    <t>xn--kontakte-brse-rmb.de</t>
  </si>
  <si>
    <t>kontakte-bÃ¶rse.de</t>
  </si>
  <si>
    <t>kommunionskleider.info</t>
  </si>
  <si>
    <t>kontinente.net</t>
  </si>
  <si>
    <t>krypto-zoo.at</t>
  </si>
  <si>
    <t>kryptozoo.at</t>
  </si>
  <si>
    <t>krypto-zoo.com</t>
  </si>
  <si>
    <t>kryptozoo.de</t>
  </si>
  <si>
    <t>krypto-zoo.de</t>
  </si>
  <si>
    <t>kudamm-online.de</t>
  </si>
  <si>
    <t>kudammonline.de</t>
  </si>
  <si>
    <t>kuala-lumpur.de</t>
  </si>
  <si>
    <t>xn--kruter-discount-1kb.de</t>
  </si>
  <si>
    <t>krÃ¤uter-discount.de</t>
  </si>
  <si>
    <t>xn--kruterdiscount-6hb.de</t>
  </si>
  <si>
    <t>krÃ¤uterdiscount.de</t>
  </si>
  <si>
    <t>kryptozoo.info</t>
  </si>
  <si>
    <t>krypto-zoo.info</t>
  </si>
  <si>
    <t>kubanisch.info</t>
  </si>
  <si>
    <t>kryptozoologie.info</t>
  </si>
  <si>
    <t>kryptozoo.net</t>
  </si>
  <si>
    <t>krypto-zoo.net</t>
  </si>
  <si>
    <t>kryotechnik.net</t>
  </si>
  <si>
    <t>bigsale.com.my</t>
  </si>
  <si>
    <t>xhql.cn</t>
  </si>
  <si>
    <t>celebriot.com</t>
  </si>
  <si>
    <t>yalong.com.cn</t>
  </si>
  <si>
    <t>365chm.com</t>
  </si>
  <si>
    <t>louffapress.net</t>
  </si>
  <si>
    <t>tumabeni.com</t>
  </si>
  <si>
    <t>texturelib.com</t>
  </si>
  <si>
    <t>ocalreklam.com</t>
  </si>
  <si>
    <t>onemoretimeevents.com</t>
  </si>
  <si>
    <t>entertainmentrundown.com</t>
  </si>
  <si>
    <t>jarofquotes.com</t>
  </si>
  <si>
    <t>joomladay.de</t>
  </si>
  <si>
    <t>proaviacentr.ru</t>
  </si>
  <si>
    <t>orientpress.hu</t>
  </si>
  <si>
    <t>hamoblo.com</t>
  </si>
  <si>
    <t>top10wala.in</t>
  </si>
  <si>
    <t>buyazithromycin500mgonline.net</t>
  </si>
  <si>
    <t>q-deutschland.de</t>
  </si>
  <si>
    <t>jingdidz.com</t>
  </si>
  <si>
    <t>amoxicillin500mgprice.net</t>
  </si>
  <si>
    <t>craftlive.ru</t>
  </si>
  <si>
    <t>sugu-kinen.jp</t>
  </si>
  <si>
    <t>chizuz.com</t>
  </si>
  <si>
    <t>hbxhkf.cn</t>
  </si>
  <si>
    <t>sczygg.com</t>
  </si>
  <si>
    <t>web07.cn</t>
  </si>
  <si>
    <t>plattertalk.com</t>
  </si>
  <si>
    <t>peacebenwilliams.com</t>
  </si>
  <si>
    <t>t66y.com</t>
  </si>
  <si>
    <t>zzcyjg.com</t>
  </si>
  <si>
    <t>korrosionsschutz-depot.de</t>
  </si>
  <si>
    <t>babydickey.com</t>
  </si>
  <si>
    <t>lararnasnyheter.se</t>
  </si>
  <si>
    <t>pragner.dk</t>
  </si>
  <si>
    <t>ibklule.nu</t>
  </si>
  <si>
    <t>paginasfacebook.es</t>
  </si>
  <si>
    <t>architecturaldigest.in</t>
  </si>
  <si>
    <t>edowning.net</t>
  </si>
  <si>
    <t>zbjqfh.com</t>
  </si>
  <si>
    <t>frn.nu</t>
  </si>
  <si>
    <t>findcity.de</t>
  </si>
  <si>
    <t>comicon.it</t>
  </si>
  <si>
    <t>tattooset.com</t>
  </si>
  <si>
    <t>xinchongzx.com</t>
  </si>
  <si>
    <t>decoolation.com.tr</t>
  </si>
  <si>
    <t>youdem.tv</t>
  </si>
  <si>
    <t>chrysalisserve.com</t>
  </si>
  <si>
    <t>iybtv.com</t>
  </si>
  <si>
    <t>vamv.de</t>
  </si>
  <si>
    <t>birchbox.fr</t>
  </si>
  <si>
    <t>pgportal.gov.in</t>
  </si>
  <si>
    <t>hzjshj.com</t>
  </si>
  <si>
    <t>bluestacks.cn</t>
  </si>
  <si>
    <t>kfz-steuer.de</t>
  </si>
  <si>
    <t>herodmc.com</t>
  </si>
  <si>
    <t>waakee.com</t>
  </si>
  <si>
    <t>ogaki-tv.ne.jp</t>
  </si>
  <si>
    <t>artnews.com.cn</t>
  </si>
  <si>
    <t>baystartup.de</t>
  </si>
  <si>
    <t>seedchina.com.cn</t>
  </si>
  <si>
    <t>sekaibunka.com</t>
  </si>
  <si>
    <t>zfwlxt.com</t>
  </si>
  <si>
    <t>fscdjx.com</t>
  </si>
  <si>
    <t>qdaizhilian.com</t>
  </si>
  <si>
    <t>0180.info</t>
  </si>
  <si>
    <t>hg2033.net</t>
  </si>
  <si>
    <t>catwalkyourself.com</t>
  </si>
  <si>
    <t>shibeimei.com</t>
  </si>
  <si>
    <t>graspingforobjectivity.com</t>
  </si>
  <si>
    <t>wood-finishes-direct.com</t>
  </si>
  <si>
    <t>turners.com</t>
  </si>
  <si>
    <t>viversum.de</t>
  </si>
  <si>
    <t>granbardanzon.com.ar</t>
  </si>
  <si>
    <t>meyer.it</t>
  </si>
  <si>
    <t>j-lorber.de</t>
  </si>
  <si>
    <t>simplytaralynn.com</t>
  </si>
  <si>
    <t>agenziafarmaco.it</t>
  </si>
  <si>
    <t>allastudier.se</t>
  </si>
  <si>
    <t>1cheval.com</t>
  </si>
  <si>
    <t>bmw.se</t>
  </si>
  <si>
    <t>theenglandstore.com</t>
  </si>
  <si>
    <t>visitourchina.com</t>
  </si>
  <si>
    <t>smartmania.cz</t>
  </si>
  <si>
    <t>bigbuy.eu</t>
  </si>
  <si>
    <t>lunginstitute.com</t>
  </si>
  <si>
    <t>best-woman.ru</t>
  </si>
  <si>
    <t>hqwallbase.com</t>
  </si>
  <si>
    <t>minj.cn</t>
  </si>
  <si>
    <t>zhongzhouyueqi.com</t>
  </si>
  <si>
    <t>jledu.net</t>
  </si>
  <si>
    <t>pakety72.ru</t>
  </si>
  <si>
    <t>energoizdelye.ru</t>
  </si>
  <si>
    <t>stuttmann-karikaturen.de</t>
  </si>
  <si>
    <t>yamato-ryu.com</t>
  </si>
  <si>
    <t>mkik.hu</t>
  </si>
  <si>
    <t>9fafa68.com</t>
  </si>
  <si>
    <t>amtech.ir</t>
  </si>
  <si>
    <t>thealexandertechniquesite.com</t>
  </si>
  <si>
    <t>mlspharm.ru</t>
  </si>
  <si>
    <t>727.net</t>
  </si>
  <si>
    <t>db.no</t>
  </si>
  <si>
    <t>choochoochee.ru</t>
  </si>
  <si>
    <t>midi.co.jp</t>
  </si>
  <si>
    <t>kimdom.net</t>
  </si>
  <si>
    <t>lepiforum.de</t>
  </si>
  <si>
    <t>adventuresarchery.org</t>
  </si>
  <si>
    <t>islandlife808.com</t>
  </si>
  <si>
    <t>wingedkini.com</t>
  </si>
  <si>
    <t>99lucky88.net</t>
  </si>
  <si>
    <t>bethchatto.co.uk</t>
  </si>
  <si>
    <t>xzj.net.cn</t>
  </si>
  <si>
    <t>32ya.com</t>
  </si>
  <si>
    <t>holidayme.com</t>
  </si>
  <si>
    <t>15666.com</t>
  </si>
  <si>
    <t>gamers-onlineshop.jp</t>
  </si>
  <si>
    <t>nagehtex.com</t>
  </si>
  <si>
    <t>appsolution.co</t>
  </si>
  <si>
    <t>spieletest.at</t>
  </si>
  <si>
    <t>zjrunxin.com</t>
  </si>
  <si>
    <t>gfoodshop.com</t>
  </si>
  <si>
    <t>avtodizelmaxi.ru</t>
  </si>
  <si>
    <t>tamyca.de</t>
  </si>
  <si>
    <t>pili.com.tw</t>
  </si>
  <si>
    <t>multiclouds.com.cn</t>
  </si>
  <si>
    <t>irish-genealogy-toolkit.com</t>
  </si>
  <si>
    <t>wandr.me</t>
  </si>
  <si>
    <t>kinderfreunde.at</t>
  </si>
  <si>
    <t>burgas.bg</t>
  </si>
  <si>
    <t>greatsleep.club</t>
  </si>
  <si>
    <t>fjgtzy.gov.cn</t>
  </si>
  <si>
    <t>tiny-project.com</t>
  </si>
  <si>
    <t>m6web.fr</t>
  </si>
  <si>
    <t>itproducts.com</t>
  </si>
  <si>
    <t>7sildenafilonline.com</t>
  </si>
  <si>
    <t>gortva.com</t>
  </si>
  <si>
    <t>korekos.ru</t>
  </si>
  <si>
    <t>imagemfolheados.com.br</t>
  </si>
  <si>
    <t>wavyseason.nl</t>
  </si>
  <si>
    <t>betsydevos.com</t>
  </si>
  <si>
    <t>wanlongessential.com</t>
  </si>
  <si>
    <t>tempco.nl</t>
  </si>
  <si>
    <t>aetosforex.com</t>
  </si>
  <si>
    <t>dmcsarllb.com</t>
  </si>
  <si>
    <t>xiaohan-design.com</t>
  </si>
  <si>
    <t>fioreriacasetta.it</t>
  </si>
  <si>
    <t>sovets.net</t>
  </si>
  <si>
    <t>letstalk24.co.uk</t>
  </si>
  <si>
    <t>gospelproject.com</t>
  </si>
  <si>
    <t>schnellgewicht.eu</t>
  </si>
  <si>
    <t>randyhaddock.com</t>
  </si>
  <si>
    <t>tinacogroup.com</t>
  </si>
  <si>
    <t>variedfitnesssolutions.com</t>
  </si>
  <si>
    <t>fmsrus.ru</t>
  </si>
  <si>
    <t>sbornet.ru</t>
  </si>
  <si>
    <t>cruzrubalcava.com</t>
  </si>
  <si>
    <t>easywebshop.com</t>
  </si>
  <si>
    <t>dirks-computerecke.de</t>
  </si>
  <si>
    <t>mirkvartir.ua</t>
  </si>
  <si>
    <t>abhotelsandresort.com</t>
  </si>
  <si>
    <t>confeccionesmaza.com</t>
  </si>
  <si>
    <t>makesparties.com</t>
  </si>
  <si>
    <t>replicaonline.ro</t>
  </si>
  <si>
    <t>smartemarketing.co.uk</t>
  </si>
  <si>
    <t>soehne-mannheims.de</t>
  </si>
  <si>
    <t>rasteriran.ir</t>
  </si>
  <si>
    <t>vwkweb.nl</t>
  </si>
  <si>
    <t>dengem.org</t>
  </si>
  <si>
    <t>montessori-life.co.za</t>
  </si>
  <si>
    <t>japatternz.com</t>
  </si>
  <si>
    <t>bebusinessed.com</t>
  </si>
  <si>
    <t>togoto.pl</t>
  </si>
  <si>
    <t>jcc.jp</t>
  </si>
  <si>
    <t>seb.lv</t>
  </si>
  <si>
    <t>hockenheimring.net</t>
  </si>
  <si>
    <t>aachendom.de</t>
  </si>
  <si>
    <t>914world.com</t>
  </si>
  <si>
    <t>bigdreamshub.com</t>
  </si>
  <si>
    <t>dhcsales.com</t>
  </si>
  <si>
    <t>zaphidel.com</t>
  </si>
  <si>
    <t>banei-keiba.or.jp</t>
  </si>
  <si>
    <t>cg974.fr</t>
  </si>
  <si>
    <t>catalystconference.com</t>
  </si>
  <si>
    <t>machinerypark.com</t>
  </si>
  <si>
    <t>tourisme-nordpasdecalais.fr</t>
  </si>
  <si>
    <t>astraclub.ru</t>
  </si>
  <si>
    <t>waizi.org.cn</t>
  </si>
  <si>
    <t>globe-migration.com</t>
  </si>
  <si>
    <t>hchlunwen.com</t>
  </si>
  <si>
    <t>poehali.net</t>
  </si>
  <si>
    <t>trulylovelyblog.net</t>
  </si>
  <si>
    <t>rendez-vous.ru</t>
  </si>
  <si>
    <t>biosyn.com</t>
  </si>
  <si>
    <t>crabtree-valley-mall.com</t>
  </si>
  <si>
    <t>giannanannini.com</t>
  </si>
  <si>
    <t>grafikmarmara.com</t>
  </si>
  <si>
    <t>pousta.com</t>
  </si>
  <si>
    <t>wirtschaft.ch</t>
  </si>
  <si>
    <t>50statehomebuyers.net</t>
  </si>
  <si>
    <t>sat1.at</t>
  </si>
  <si>
    <t>ovlg.com</t>
  </si>
  <si>
    <t>visitelche.com</t>
  </si>
  <si>
    <t>sjzpinfo.net</t>
  </si>
  <si>
    <t>sesam.no</t>
  </si>
  <si>
    <t>violette-kirov.ru</t>
  </si>
  <si>
    <t>7-zip.org.ua</t>
  </si>
  <si>
    <t>xlibris.de</t>
  </si>
  <si>
    <t>darvishkhan.ir</t>
  </si>
  <si>
    <t>fashionplatform.com</t>
  </si>
  <si>
    <t>fremeo.com</t>
  </si>
  <si>
    <t>warwickvalleyliving.com</t>
  </si>
  <si>
    <t>dobrynocleg.pl</t>
  </si>
  <si>
    <t>themindsjournal.com</t>
  </si>
  <si>
    <t>redarrowentertainmentgroup.be</t>
  </si>
  <si>
    <t>poderjudicial.cl</t>
  </si>
  <si>
    <t>aluminiosunoa.com</t>
  </si>
  <si>
    <t>tradesouthwest.com</t>
  </si>
  <si>
    <t>zadef.com</t>
  </si>
  <si>
    <t>kissfm.de</t>
  </si>
  <si>
    <t>pohudenie.me</t>
  </si>
  <si>
    <t>da.nl</t>
  </si>
  <si>
    <t>woodruffcommunitycenter.org</t>
  </si>
  <si>
    <t>newfarmbikes.com.au</t>
  </si>
  <si>
    <t>ifchic.com</t>
  </si>
  <si>
    <t>indongdaihe.com</t>
  </si>
  <si>
    <t>lowprice10pills.com</t>
  </si>
  <si>
    <t>yesmate.com</t>
  </si>
  <si>
    <t>hs-albsig.de</t>
  </si>
  <si>
    <t>myjena.de</t>
  </si>
  <si>
    <t>amucontrollerexams.com</t>
  </si>
  <si>
    <t>parquemuseo.com</t>
  </si>
  <si>
    <t>pl222.com</t>
  </si>
  <si>
    <t>a-mproumas.gr</t>
  </si>
  <si>
    <t>pilotage-rc.ru</t>
  </si>
  <si>
    <t>biggestbook.com</t>
  </si>
  <si>
    <t>sovereigngraceministries.org</t>
  </si>
  <si>
    <t>zuelligfoundation.org</t>
  </si>
  <si>
    <t>ch-168.com</t>
  </si>
  <si>
    <t>torecme.com</t>
  </si>
  <si>
    <t>yongheng186.com</t>
  </si>
  <si>
    <t>infinitepoolfinishes.com</t>
  </si>
  <si>
    <t>milleniumco.ir</t>
  </si>
  <si>
    <t>jurofoon.nl</t>
  </si>
  <si>
    <t>australiaontheweb.com</t>
  </si>
  <si>
    <t>blg-logistics.com</t>
  </si>
  <si>
    <t>moto-vroom.com</t>
  </si>
  <si>
    <t>pa.gov.sg</t>
  </si>
  <si>
    <t>bartolofazio.it</t>
  </si>
  <si>
    <t>hatchdogs.com</t>
  </si>
  <si>
    <t>satyafashion.com</t>
  </si>
  <si>
    <t>ofanaim-mag.co.il</t>
  </si>
  <si>
    <t>autocar.jp</t>
  </si>
  <si>
    <t>saniflo.com</t>
  </si>
  <si>
    <t>vivre-a-niort.com</t>
  </si>
  <si>
    <t>klass.ng</t>
  </si>
  <si>
    <t>xxxsocial.co.uk</t>
  </si>
  <si>
    <t>mendelict.com</t>
  </si>
  <si>
    <t>pharosreizen.nl</t>
  </si>
  <si>
    <t>decaturbookfestival.com</t>
  </si>
  <si>
    <t>jobshadow.com</t>
  </si>
  <si>
    <t>przystanekuroda.com</t>
  </si>
  <si>
    <t>togakusi.com</t>
  </si>
  <si>
    <t>hemorrhoidscream.org</t>
  </si>
  <si>
    <t>seedlibrary.org</t>
  </si>
  <si>
    <t>aici.cf</t>
  </si>
  <si>
    <t>ligainsider.de</t>
  </si>
  <si>
    <t>spotthepot.org</t>
  </si>
  <si>
    <t>estella-nyc.com</t>
  </si>
  <si>
    <t>copaa.org</t>
  </si>
  <si>
    <t>milfordprevention.org</t>
  </si>
  <si>
    <t>denittis.eu</t>
  </si>
  <si>
    <t>elglobal.net</t>
  </si>
  <si>
    <t>fitospray-romania.com</t>
  </si>
  <si>
    <t>naturalcandystore.com</t>
  </si>
  <si>
    <t>choosewhat.com</t>
  </si>
  <si>
    <t>expoglob.com</t>
  </si>
  <si>
    <t>pcsoft.fr</t>
  </si>
  <si>
    <t>sockittome.com</t>
  </si>
  <si>
    <t>z3news.com</t>
  </si>
  <si>
    <t>glinka.museum</t>
  </si>
  <si>
    <t>pricecut.org</t>
  </si>
  <si>
    <t>standupamericaus.org</t>
  </si>
  <si>
    <t>whoyougle.ru</t>
  </si>
  <si>
    <t>antbbs.com</t>
  </si>
  <si>
    <t>ivoryresearch.com</t>
  </si>
  <si>
    <t>playasenator.com</t>
  </si>
  <si>
    <t>doroga78.ru</t>
  </si>
  <si>
    <t>ambatel.com</t>
  </si>
  <si>
    <t>storebd24.com</t>
  </si>
  <si>
    <t>vieuxfarkatoure.com</t>
  </si>
  <si>
    <t>mfirma.eu</t>
  </si>
  <si>
    <t>myiyo.com</t>
  </si>
  <si>
    <t>imgdepo.ru</t>
  </si>
  <si>
    <t>link.at</t>
  </si>
  <si>
    <t>michaelkors-handbags-purse.com</t>
  </si>
  <si>
    <t>gpadrao.com.br</t>
  </si>
  <si>
    <t>educeth.ch</t>
  </si>
  <si>
    <t>richard-wolf.com</t>
  </si>
  <si>
    <t>theartfuldesperado.com</t>
  </si>
  <si>
    <t>bigpenis-at.eu</t>
  </si>
  <si>
    <t>eldjazaironline.net</t>
  </si>
  <si>
    <t>uglich.ru</t>
  </si>
  <si>
    <t>howjoyful.com</t>
  </si>
  <si>
    <t>grupa-gruzex.pl</t>
  </si>
  <si>
    <t>kolmich.at</t>
  </si>
  <si>
    <t>jilinguijinshujiaoyizhongxin.com</t>
  </si>
  <si>
    <t>myjewelrybox.com</t>
  </si>
  <si>
    <t>iol.org.uk</t>
  </si>
  <si>
    <t>purestorm.com</t>
  </si>
  <si>
    <t>bouwcenter.nl</t>
  </si>
  <si>
    <t>flyknitracer.org</t>
  </si>
  <si>
    <t>earthnetworks.com</t>
  </si>
  <si>
    <t>raogk.org</t>
  </si>
  <si>
    <t>bikesatwork.com</t>
  </si>
  <si>
    <t>demovolume.com</t>
  </si>
  <si>
    <t>ion-products.com</t>
  </si>
  <si>
    <t>animevost.org</t>
  </si>
  <si>
    <t>6y6y.com</t>
  </si>
  <si>
    <t>beangroup.com</t>
  </si>
  <si>
    <t>shayanashop.com</t>
  </si>
  <si>
    <t>townofstratford.com</t>
  </si>
  <si>
    <t>overgaard.dk</t>
  </si>
  <si>
    <t>cvspescara.it</t>
  </si>
  <si>
    <t>boilermakers.org</t>
  </si>
  <si>
    <t>sim-pkk.org</t>
  </si>
  <si>
    <t>takie.org</t>
  </si>
  <si>
    <t>bodynstylemagazine.com</t>
  </si>
  <si>
    <t>myfloridacounty.com</t>
  </si>
  <si>
    <t>audioteka.pl</t>
  </si>
  <si>
    <t>edusites.co.uk</t>
  </si>
  <si>
    <t>wissenschaftsmanagement-online.de</t>
  </si>
  <si>
    <t>1to1legal.co.uk</t>
  </si>
  <si>
    <t>miamiculinarytours.com</t>
  </si>
  <si>
    <t>solpackgroup.com</t>
  </si>
  <si>
    <t>oren-ass.ru</t>
  </si>
  <si>
    <t>therivendalecollection.com.au</t>
  </si>
  <si>
    <t>erate.com</t>
  </si>
  <si>
    <t>hatchimals.com</t>
  </si>
  <si>
    <t>newmexiconewsreporter.com</t>
  </si>
  <si>
    <t>airport-pula.hr</t>
  </si>
  <si>
    <t>mebelglad.com.ua</t>
  </si>
  <si>
    <t>iam.by</t>
  </si>
  <si>
    <t>sn-n-tax.gov.cn</t>
  </si>
  <si>
    <t>339jobshebao.com</t>
  </si>
  <si>
    <t>akita-nairiku.com</t>
  </si>
  <si>
    <t>aromat.ru</t>
  </si>
  <si>
    <t>glarex.ru</t>
  </si>
  <si>
    <t>philips.ch</t>
  </si>
  <si>
    <t>beatsuite.com</t>
  </si>
  <si>
    <t>nicolargo.com</t>
  </si>
  <si>
    <t>ntdoor.com</t>
  </si>
  <si>
    <t>remaxevolution.com.mx</t>
  </si>
  <si>
    <t>kametime.pl</t>
  </si>
  <si>
    <t>litprom.ru</t>
  </si>
  <si>
    <t>whamsales.co.za</t>
  </si>
  <si>
    <t>businessnc.com</t>
  </si>
  <si>
    <t>todoofeminin.com</t>
  </si>
  <si>
    <t>dotgo.id</t>
  </si>
  <si>
    <t>michaelmurphy.ie</t>
  </si>
  <si>
    <t>gagner-argent-internet24.info</t>
  </si>
  <si>
    <t>20mgcialis.top</t>
  </si>
  <si>
    <t>rita.gen.tr</t>
  </si>
  <si>
    <t>helpfreetheearth.com</t>
  </si>
  <si>
    <t>pp11.com</t>
  </si>
  <si>
    <t>vancleefalhambra.com</t>
  </si>
  <si>
    <t>aipc.org</t>
  </si>
  <si>
    <t>lsh.co.uk</t>
  </si>
  <si>
    <t>precisioncarving.com</t>
  </si>
  <si>
    <t>talkingweddings.co.il</t>
  </si>
  <si>
    <t>dalesdesigns.net</t>
  </si>
  <si>
    <t>colsoncenter.org</t>
  </si>
  <si>
    <t>richmondcollege.org</t>
  </si>
  <si>
    <t>zhijiang.gov.cn</t>
  </si>
  <si>
    <t>suiyiwen.com</t>
  </si>
  <si>
    <t>adkhistorycenter.org</t>
  </si>
  <si>
    <t>shanxi.net.cn</t>
  </si>
  <si>
    <t>leonardsworlds.com</t>
  </si>
  <si>
    <t>pricefalls.com</t>
  </si>
  <si>
    <t>heeft-vacatures.nl</t>
  </si>
  <si>
    <t>kinobank.org</t>
  </si>
  <si>
    <t>integro.net.au</t>
  </si>
  <si>
    <t>tangling123.com</t>
  </si>
  <si>
    <t>tulahistory.com</t>
  </si>
  <si>
    <t>garudatravelskzm.in</t>
  </si>
  <si>
    <t>illo.info</t>
  </si>
  <si>
    <t>alugaseparatemporada.com.br</t>
  </si>
  <si>
    <t>cu9.co</t>
  </si>
  <si>
    <t>dethitotnghiep.com</t>
  </si>
  <si>
    <t>hitsujiya-azumino.com</t>
  </si>
  <si>
    <t>smartphonetutor.com</t>
  </si>
  <si>
    <t>ideadios.org</t>
  </si>
  <si>
    <t>tokyo-clinic.tokyo</t>
  </si>
  <si>
    <t>delpozo.com</t>
  </si>
  <si>
    <t>worldartweb.net</t>
  </si>
  <si>
    <t>5120.com</t>
  </si>
  <si>
    <t>arvindlexicon.com</t>
  </si>
  <si>
    <t>blackholly.com</t>
  </si>
  <si>
    <t>officefurniture.com</t>
  </si>
  <si>
    <t>thegoldandoilguy.com</t>
  </si>
  <si>
    <t>paydayloansbsd.co.uk</t>
  </si>
  <si>
    <t>ashfun.com</t>
  </si>
  <si>
    <t>greentreetearoom.com</t>
  </si>
  <si>
    <t>spacesounds.com</t>
  </si>
  <si>
    <t>commercialnetworkservices.net</t>
  </si>
  <si>
    <t>retinart.net</t>
  </si>
  <si>
    <t>allardpiersonmuseum.nl</t>
  </si>
  <si>
    <t>forestparkforever.org</t>
  </si>
  <si>
    <t>bocaresearch.com</t>
  </si>
  <si>
    <t>musiclife-shop.com</t>
  </si>
  <si>
    <t>proweb365.com</t>
  </si>
  <si>
    <t>thepop.com</t>
  </si>
  <si>
    <t>kslib.info</t>
  </si>
  <si>
    <t>tube-ebet-rakom.info</t>
  </si>
  <si>
    <t>belstaffoutlet.online</t>
  </si>
  <si>
    <t>acespace.org</t>
  </si>
  <si>
    <t>wfpk.org</t>
  </si>
  <si>
    <t>faraon24.pl</t>
  </si>
  <si>
    <t>lzavu.cn</t>
  </si>
  <si>
    <t>discoverychannelasia.com</t>
  </si>
  <si>
    <t>drug3k.com</t>
  </si>
  <si>
    <t>elephantparade.com</t>
  </si>
  <si>
    <t>magnatag.com</t>
  </si>
  <si>
    <t>dei.ac.in</t>
  </si>
  <si>
    <t>dokweb.net</t>
  </si>
  <si>
    <t>imperhost.ru</t>
  </si>
  <si>
    <t>qfoil.ru</t>
  </si>
  <si>
    <t>bostonnewsdesk.com</t>
  </si>
  <si>
    <t>camelproductions.com</t>
  </si>
  <si>
    <t>canadapharmacyonline.com</t>
  </si>
  <si>
    <t>monorean.com</t>
  </si>
  <si>
    <t>ahlsteng.com</t>
  </si>
  <si>
    <t>cnaandhomecaretrainingcenter.com</t>
  </si>
  <si>
    <t>dexinel.com</t>
  </si>
  <si>
    <t>peaknootropics.com</t>
  </si>
  <si>
    <t>archgh.org</t>
  </si>
  <si>
    <t>amaranthe.se</t>
  </si>
  <si>
    <t>bslworld.com</t>
  </si>
  <si>
    <t>faithwire.com</t>
  </si>
  <si>
    <t>huntsvillehorseproperty.com</t>
  </si>
  <si>
    <t>latestusfinancialnews.com</t>
  </si>
  <si>
    <t>paydayloanshsl.com</t>
  </si>
  <si>
    <t>paydayloanssqc.com</t>
  </si>
  <si>
    <t>vyasinga.com</t>
  </si>
  <si>
    <t>jb2448.info</t>
  </si>
  <si>
    <t>razdel-devushku-xxx.info</t>
  </si>
  <si>
    <t>stafaband.info</t>
  </si>
  <si>
    <t>colinandrews.net</t>
  </si>
  <si>
    <t>seotop1.ru</t>
  </si>
  <si>
    <t>irdp.ac.tz</t>
  </si>
  <si>
    <t>hopkins.co.uk</t>
  </si>
  <si>
    <t>coochieislandbeachresort.com.au</t>
  </si>
  <si>
    <t>forumserik.com</t>
  </si>
  <si>
    <t>generico-pro.com</t>
  </si>
  <si>
    <t>goldenclix.com</t>
  </si>
  <si>
    <t>idalant.com</t>
  </si>
  <si>
    <t>pegs.com</t>
  </si>
  <si>
    <t>szshuoyi.com</t>
  </si>
  <si>
    <t>koenig-agrar.de</t>
  </si>
  <si>
    <t>portervillecollege.edu</t>
  </si>
  <si>
    <t>porno-box-live.info</t>
  </si>
  <si>
    <t>askdrbrown.org</t>
  </si>
  <si>
    <t>fnath87.org</t>
  </si>
  <si>
    <t>idealist.su</t>
  </si>
  <si>
    <t>mirago.co.uk</t>
  </si>
  <si>
    <t>fay.com</t>
  </si>
  <si>
    <t>jsdirectory.com</t>
  </si>
  <si>
    <t>kindara.com</t>
  </si>
  <si>
    <t>skullcandy.eu</t>
  </si>
  <si>
    <t>altaplanning.com</t>
  </si>
  <si>
    <t>ragingalcoholic.com</t>
  </si>
  <si>
    <t>skiinfo.com</t>
  </si>
  <si>
    <t>zbycg.com</t>
  </si>
  <si>
    <t>saesamane.ir</t>
  </si>
  <si>
    <t>in-fra.jp</t>
  </si>
  <si>
    <t>emu-russia.net</t>
  </si>
  <si>
    <t>america2050.org</t>
  </si>
  <si>
    <t>sgdg.org</t>
  </si>
  <si>
    <t>antyfani.pl</t>
  </si>
  <si>
    <t>poltext.pl</t>
  </si>
  <si>
    <t>tpcb.ch</t>
  </si>
  <si>
    <t>ferrettigroup.com</t>
  </si>
  <si>
    <t>heelspurs.com</t>
  </si>
  <si>
    <t>myqlt.com</t>
  </si>
  <si>
    <t>shikin-yuushi.com</t>
  </si>
  <si>
    <t>viagraonlinept.com</t>
  </si>
  <si>
    <t>escortla.net</t>
  </si>
  <si>
    <t>campustimes.org</t>
  </si>
  <si>
    <t>frame-poythress.org</t>
  </si>
  <si>
    <t>beerunion.ru</t>
  </si>
  <si>
    <t>houseofweekend.berlin</t>
  </si>
  <si>
    <t>dcwlkj.cn</t>
  </si>
  <si>
    <t>darenc.com</t>
  </si>
  <si>
    <t>historictours.com</t>
  </si>
  <si>
    <t>ieshineon.com</t>
  </si>
  <si>
    <t>jushengshuidian.com</t>
  </si>
  <si>
    <t>fotojursa.cz</t>
  </si>
  <si>
    <t>sfwmpac.org</t>
  </si>
  <si>
    <t>geohazard.org.za</t>
  </si>
  <si>
    <t>lamborghinistore.com</t>
  </si>
  <si>
    <t>loasis-traiteur.com</t>
  </si>
  <si>
    <t>miadventure.com</t>
  </si>
  <si>
    <t>creditsenligne.org</t>
  </si>
  <si>
    <t>nearbuy.be</t>
  </si>
  <si>
    <t>arrowheadtrailer.com</t>
  </si>
  <si>
    <t>frontpagemusic.com</t>
  </si>
  <si>
    <t>mountain-news.com</t>
  </si>
  <si>
    <t>24x7servermanagement.net</t>
  </si>
  <si>
    <t>jandewitenzonen.nl</t>
  </si>
  <si>
    <t>reiv.com.au</t>
  </si>
  <si>
    <t>vrgames.by</t>
  </si>
  <si>
    <t>leesburg2day.com</t>
  </si>
  <si>
    <t>sbcountywines.com</t>
  </si>
  <si>
    <t>scorenco.com</t>
  </si>
  <si>
    <t>wodpress.com</t>
  </si>
  <si>
    <t>afvallen-pillen.eu</t>
  </si>
  <si>
    <t>eden-investments.com</t>
  </si>
  <si>
    <t>gulfalacarte.com</t>
  </si>
  <si>
    <t>gxxlzy.com</t>
  </si>
  <si>
    <t>coldmeat.se</t>
  </si>
  <si>
    <t>oakvilleairportlimotaxi.ca</t>
  </si>
  <si>
    <t>craftandvision.com</t>
  </si>
  <si>
    <t>jobsinhoreca.com</t>
  </si>
  <si>
    <t>jufuhg.com</t>
  </si>
  <si>
    <t>labreabakery.com</t>
  </si>
  <si>
    <t>placestars.com</t>
  </si>
  <si>
    <t>speedbleeder.com</t>
  </si>
  <si>
    <t>desaint.net</t>
  </si>
  <si>
    <t>electricaltrainingalliance.org</t>
  </si>
  <si>
    <t>thememorypalace.us</t>
  </si>
  <si>
    <t>baumhedlundlaw.com</t>
  </si>
  <si>
    <t>charlesbridge.com</t>
  </si>
  <si>
    <t>golf4style.com</t>
  </si>
  <si>
    <t>lalaforce.com</t>
  </si>
  <si>
    <t>phillipsgraduateinstitute.info</t>
  </si>
  <si>
    <t>zikao365.me</t>
  </si>
  <si>
    <t>acorn.tv</t>
  </si>
  <si>
    <t>canoe.tv</t>
  </si>
  <si>
    <t>directmail.com</t>
  </si>
  <si>
    <t>montanapanoramic.com</t>
  </si>
  <si>
    <t>okhoa47.com</t>
  </si>
  <si>
    <t>vegalleries.com</t>
  </si>
  <si>
    <t>parcocornoallescale.it</t>
  </si>
  <si>
    <t>pearlmc.net</t>
  </si>
  <si>
    <t>pacificsymphony.org</t>
  </si>
  <si>
    <t>andrey-foto.ru</t>
  </si>
  <si>
    <t>lepnoydom.ru</t>
  </si>
  <si>
    <t>onlineclub.cl</t>
  </si>
  <si>
    <t>laramsfansshop.com</t>
  </si>
  <si>
    <t>oompa.com</t>
  </si>
  <si>
    <t>songsanying.com</t>
  </si>
  <si>
    <t>gotoltc.edu</t>
  </si>
  <si>
    <t>qikuai.org</t>
  </si>
  <si>
    <t>londontourism.ca</t>
  </si>
  <si>
    <t>art-leon.com</t>
  </si>
  <si>
    <t>coachcoshop.com</t>
  </si>
  <si>
    <t>petfoodexpress.com</t>
  </si>
  <si>
    <t>saidanet.com</t>
  </si>
  <si>
    <t>thegreatgeekmanual.com</t>
  </si>
  <si>
    <t>paaet.edu.kw</t>
  </si>
  <si>
    <t>dayz-epic.ru</t>
  </si>
  <si>
    <t>nnuh.nhs.uk</t>
  </si>
  <si>
    <t>arabian-adventures.com</t>
  </si>
  <si>
    <t>durangoheraldclassifieds.com</t>
  </si>
  <si>
    <t>hookingupsmart.com</t>
  </si>
  <si>
    <t>rioixlu.com</t>
  </si>
  <si>
    <t>hanewin.net</t>
  </si>
  <si>
    <t>buycafergot11.us</t>
  </si>
  <si>
    <t>radionacional.co</t>
  </si>
  <si>
    <t>how-writing.com</t>
  </si>
  <si>
    <t>kraukk.com</t>
  </si>
  <si>
    <t>newsfixnow.com</t>
  </si>
  <si>
    <t>supernatural-media.com</t>
  </si>
  <si>
    <t>generocity.org</t>
  </si>
  <si>
    <t>fordpicco.com.ar</t>
  </si>
  <si>
    <t>datwyler.com</t>
  </si>
  <si>
    <t>desertgardencare.com</t>
  </si>
  <si>
    <t>pointsandfigures.com</t>
  </si>
  <si>
    <t>shanghaidonglan.com</t>
  </si>
  <si>
    <t>stormlakepilottribune.com</t>
  </si>
  <si>
    <t>leagueoflegends.co.kr</t>
  </si>
  <si>
    <t>make.my</t>
  </si>
  <si>
    <t>spaink.net</t>
  </si>
  <si>
    <t>amoxicillincapsules.nu</t>
  </si>
  <si>
    <t>readsd.org</t>
  </si>
  <si>
    <t>hms-livgidromash.ru</t>
  </si>
  <si>
    <t>getnicewatches.co.uk</t>
  </si>
  <si>
    <t>artisanparfumeur.com</t>
  </si>
  <si>
    <t>indesitcompany.com</t>
  </si>
  <si>
    <t>newsmaxstore.com</t>
  </si>
  <si>
    <t>singingrock.com</t>
  </si>
  <si>
    <t>athletic-club.es</t>
  </si>
  <si>
    <t>kanematsu.co.jp</t>
  </si>
  <si>
    <t>xiam.co.ke</t>
  </si>
  <si>
    <t>helmsleytrust.org</t>
  </si>
  <si>
    <t>myshadow.org</t>
  </si>
  <si>
    <t>kamagra2020.pl</t>
  </si>
  <si>
    <t>krejzol24.pl</t>
  </si>
  <si>
    <t>tol.ca</t>
  </si>
  <si>
    <t>chilecomparte.cl</t>
  </si>
  <si>
    <t>kingjbible.com</t>
  </si>
  <si>
    <t>nyloncalculus.com</t>
  </si>
  <si>
    <t>saleshacker.com</t>
  </si>
  <si>
    <t>wearevillagers.com</t>
  </si>
  <si>
    <t>restoresight.org</t>
  </si>
  <si>
    <t>ymcahornsey.org</t>
  </si>
  <si>
    <t>pitstopwroclaw.pl</t>
  </si>
  <si>
    <t>orderviagra.review</t>
  </si>
  <si>
    <t>cmse.gov.cn</t>
  </si>
  <si>
    <t>gazx.gov.cn</t>
  </si>
  <si>
    <t>tedxsydney.com</t>
  </si>
  <si>
    <t>titanicpigeonforge.com</t>
  </si>
  <si>
    <t>ocesa.com.mx</t>
  </si>
  <si>
    <t>liehuo.net</t>
  </si>
  <si>
    <t>unitedhealthfoundation.org</t>
  </si>
  <si>
    <t>diphost.ru</t>
  </si>
  <si>
    <t>carinsurancessm.top</t>
  </si>
  <si>
    <t>diflucan-5.top</t>
  </si>
  <si>
    <t>entrustedloan.com</t>
  </si>
  <si>
    <t>fncaringsociety.com</t>
  </si>
  <si>
    <t>wimpers-groeien.eu</t>
  </si>
  <si>
    <t>purchaselevitra-online.org</t>
  </si>
  <si>
    <t>shurf.ru</t>
  </si>
  <si>
    <t>resolutionmedia.com</t>
  </si>
  <si>
    <t>topdocspot.com</t>
  </si>
  <si>
    <t>topcyprus.net</t>
  </si>
  <si>
    <t>advancedenergy.org</t>
  </si>
  <si>
    <t>mola.org.uk</t>
  </si>
  <si>
    <t>carreraycarrera.com</t>
  </si>
  <si>
    <t>fcmp3.com</t>
  </si>
  <si>
    <t>finmax.com</t>
  </si>
  <si>
    <t>mycarinsur.com</t>
  </si>
  <si>
    <t>vincentgallo.com</t>
  </si>
  <si>
    <t>fordmedia.eu</t>
  </si>
  <si>
    <t>urled.in</t>
  </si>
  <si>
    <t>manablog.jp</t>
  </si>
  <si>
    <t>oolei.org</t>
  </si>
  <si>
    <t>no.co</t>
  </si>
  <si>
    <t>coloradomountainexpress.com</t>
  </si>
  <si>
    <t>mimioconnect.com</t>
  </si>
  <si>
    <t>movienizer.com</t>
  </si>
  <si>
    <t>baratunde.com</t>
  </si>
  <si>
    <t>gwava.com</t>
  </si>
  <si>
    <t>meshell.com</t>
  </si>
  <si>
    <t>ratteb.com</t>
  </si>
  <si>
    <t>coping.org</t>
  </si>
  <si>
    <t>chambersbaygolf.com</t>
  </si>
  <si>
    <t>o-tobie24.pl</t>
  </si>
  <si>
    <t>gaca.gov.sa</t>
  </si>
  <si>
    <t>blogadilla.com</t>
  </si>
  <si>
    <t>gmo-awareness.com</t>
  </si>
  <si>
    <t>kkcarpetclean.com</t>
  </si>
  <si>
    <t>poedecoder.com</t>
  </si>
  <si>
    <t>social-cheats.com</t>
  </si>
  <si>
    <t>thebestdrugrehabcenters.com</t>
  </si>
  <si>
    <t>unlokd.fr</t>
  </si>
  <si>
    <t>scta.gov.sa</t>
  </si>
  <si>
    <t>depot-net.com</t>
  </si>
  <si>
    <t>gfn.com</t>
  </si>
  <si>
    <t>isaachayes.com</t>
  </si>
  <si>
    <t>diclofenacs.trade</t>
  </si>
  <si>
    <t>athletics.com.au</t>
  </si>
  <si>
    <t>drpribut.com</t>
  </si>
  <si>
    <t>edspain.com</t>
  </si>
  <si>
    <t>electriccalifornia.com</t>
  </si>
  <si>
    <t>sirenishotels.com</t>
  </si>
  <si>
    <t>websiteshadow.com</t>
  </si>
  <si>
    <t>eafifacoins.net</t>
  </si>
  <si>
    <t>barracuda-digital.co.uk</t>
  </si>
  <si>
    <t>alergin.com.cn</t>
  </si>
  <si>
    <t>aihuishou.com</t>
  </si>
  <si>
    <t>ikegami.com</t>
  </si>
  <si>
    <t>lionbrandyarnstudio.com</t>
  </si>
  <si>
    <t>quanex.com</t>
  </si>
  <si>
    <t>reisepfade.com</t>
  </si>
  <si>
    <t>chinaforklift.com</t>
  </si>
  <si>
    <t>islamtoday.com</t>
  </si>
  <si>
    <t>columbiasc.edu</t>
  </si>
  <si>
    <t>ecstasy.org</t>
  </si>
  <si>
    <t>globalpetexpo.org</t>
  </si>
  <si>
    <t>mitx.org</t>
  </si>
  <si>
    <t>solumedrol.review</t>
  </si>
  <si>
    <t>chesscorner.com</t>
  </si>
  <si>
    <t>fightmetric.com</t>
  </si>
  <si>
    <t>onasiowas.pl</t>
  </si>
  <si>
    <t>markuskayser.com</t>
  </si>
  <si>
    <t>sterlingrope.com</t>
  </si>
  <si>
    <t>bally.com.de</t>
  </si>
  <si>
    <t>plastikcity.co.uk</t>
  </si>
  <si>
    <t>emhart.com</t>
  </si>
  <si>
    <t>payphone-project.com</t>
  </si>
  <si>
    <t>rapp.com</t>
  </si>
  <si>
    <t>sarlat.com</t>
  </si>
  <si>
    <t>securingindustry.com</t>
  </si>
  <si>
    <t>certificate.net</t>
  </si>
  <si>
    <t>earthandwater.net</t>
  </si>
  <si>
    <t>humanbrainmapping.org</t>
  </si>
  <si>
    <t>football49ersauthenticshop.com</t>
  </si>
  <si>
    <t>niergame.com</t>
  </si>
  <si>
    <t>ntccjy.com</t>
  </si>
  <si>
    <t>tygaoke.com</t>
  </si>
  <si>
    <t>catcar.info</t>
  </si>
  <si>
    <t>vnthihuu.net</t>
  </si>
  <si>
    <t>mywheaton.org</t>
  </si>
  <si>
    <t>eurocontrol.es</t>
  </si>
  <si>
    <t>sanjeshparsian.ir</t>
  </si>
  <si>
    <t>conspiracyanddemocracy.org</t>
  </si>
  <si>
    <t>propeciageneric.review</t>
  </si>
  <si>
    <t>51yaoshi.com</t>
  </si>
  <si>
    <t>elc6868.com</t>
  </si>
  <si>
    <t>qprinstitute.com</t>
  </si>
  <si>
    <t>markt.nl</t>
  </si>
  <si>
    <t>arabicpoems.com</t>
  </si>
  <si>
    <t>artcarmuseum.com</t>
  </si>
  <si>
    <t>jamstockex.com</t>
  </si>
  <si>
    <t>singaporetech.edu.sg</t>
  </si>
  <si>
    <t>celexa7.us</t>
  </si>
  <si>
    <t>buy-methotrexate.website</t>
  </si>
  <si>
    <t>finasteride1.win</t>
  </si>
  <si>
    <t>cst.org</t>
  </si>
  <si>
    <t>ipo.co.il</t>
  </si>
  <si>
    <t>chinachange.org</t>
  </si>
  <si>
    <t>prednisolone4.top</t>
  </si>
  <si>
    <t>dcmag.co.uk</t>
  </si>
  <si>
    <t>baseballdodgersjerseys.com</t>
  </si>
  <si>
    <t>crazybump.com</t>
  </si>
  <si>
    <t>happytables.com</t>
  </si>
  <si>
    <t>jubjubs.net</t>
  </si>
  <si>
    <t>womenwriters.net</t>
  </si>
  <si>
    <t>takebackthenight.org</t>
  </si>
  <si>
    <t>100innovate.com</t>
  </si>
  <si>
    <t>loonnetwork.org</t>
  </si>
  <si>
    <t>pozycjonowaniee.pl</t>
  </si>
  <si>
    <t>dota2wiki.com</t>
  </si>
  <si>
    <t>scanscout.com</t>
  </si>
  <si>
    <t>when-is.com</t>
  </si>
  <si>
    <t>wc.edu</t>
  </si>
  <si>
    <t>atenolol.fashion</t>
  </si>
  <si>
    <t>huafw.info</t>
  </si>
  <si>
    <t>werenotafraid.com</t>
  </si>
  <si>
    <t>limassolmunicipal.com.cy</t>
  </si>
  <si>
    <t>screwturn.eu</t>
  </si>
  <si>
    <t>iasl-online.org</t>
  </si>
  <si>
    <t>pivothead.com</t>
  </si>
  <si>
    <t>rialtopictures.com</t>
  </si>
  <si>
    <t>lightningdesignsystem.com</t>
  </si>
  <si>
    <t>bsnonline.net</t>
  </si>
  <si>
    <t>zuqiumeng.org</t>
  </si>
  <si>
    <t>synthroid.red</t>
  </si>
  <si>
    <t>cncal.com</t>
  </si>
  <si>
    <t>sonymusicdigital.com</t>
  </si>
  <si>
    <t>elfquest-con.de</t>
  </si>
  <si>
    <t>adamcadre.ac</t>
  </si>
  <si>
    <t>gatlineducation.com</t>
  </si>
  <si>
    <t>hanwha.com</t>
  </si>
  <si>
    <t>deepsprings.edu</t>
  </si>
  <si>
    <t>cocoelectrik.co.uk</t>
  </si>
  <si>
    <t>rednews.com.cn</t>
  </si>
  <si>
    <t>bigchampagne.com</t>
  </si>
  <si>
    <t>gdeb.com</t>
  </si>
  <si>
    <t>shopgetorganized.com</t>
  </si>
  <si>
    <t>sampleswap.org</t>
  </si>
  <si>
    <t>sbm.org</t>
  </si>
  <si>
    <t>hmdb.ca</t>
  </si>
  <si>
    <t>kingmaxclean.com</t>
  </si>
  <si>
    <t>mergermarketgroup.com</t>
  </si>
  <si>
    <t>prednisolone.lol</t>
  </si>
  <si>
    <t>restlet.org</t>
  </si>
  <si>
    <t>buyampicillin25.us</t>
  </si>
  <si>
    <t>modelflight.com.au</t>
  </si>
  <si>
    <t>1hz333.com</t>
  </si>
  <si>
    <t>dynamed.com</t>
  </si>
  <si>
    <t>nicewebtype.com</t>
  </si>
  <si>
    <t>otispregnancy.org</t>
  </si>
  <si>
    <t>tenormin.space</t>
  </si>
  <si>
    <t>toplanguagejobs.co.uk</t>
  </si>
  <si>
    <t>pokeassistant.com</t>
  </si>
  <si>
    <t>the-privateer.com</t>
  </si>
  <si>
    <t>vicarious.com</t>
  </si>
  <si>
    <t>buyantabuse.info</t>
  </si>
  <si>
    <t>dyson360eye.com</t>
  </si>
  <si>
    <t>liaisoncas.com</t>
  </si>
  <si>
    <t>viagra-pill.bid</t>
  </si>
  <si>
    <t>coursetalk.com</t>
  </si>
  <si>
    <t>hedir.com</t>
  </si>
  <si>
    <t>mibazaar.com</t>
  </si>
  <si>
    <t>roundedcornr.com</t>
  </si>
  <si>
    <t>soft.com</t>
  </si>
  <si>
    <t>3hresearch.com</t>
  </si>
  <si>
    <t>proboards41.com</t>
  </si>
  <si>
    <t>ltsn.ac.uk</t>
  </si>
  <si>
    <t>nexteer.com</t>
  </si>
  <si>
    <t>pipa.com</t>
  </si>
  <si>
    <t>buyrobaxin.gdn</t>
  </si>
  <si>
    <t>openmedicine.ca</t>
  </si>
  <si>
    <t>crealev.com</t>
  </si>
  <si>
    <t>syfkyy.com</t>
  </si>
  <si>
    <t>wellbutrinxl.site</t>
  </si>
  <si>
    <t>cymbalta-online.bid</t>
  </si>
  <si>
    <t>buy-nolvadex.site</t>
  </si>
  <si>
    <t>blackmoondev.com</t>
  </si>
  <si>
    <t>financialcryptography.com</t>
  </si>
  <si>
    <t>a-13.net</t>
  </si>
  <si>
    <t>video-drivers.com</t>
  </si>
  <si>
    <t>computationalcomplexity.org</t>
  </si>
  <si>
    <t>drpaulcarter.com</t>
  </si>
  <si>
    <t>tridef.com</t>
  </si>
  <si>
    <t>opnfv.org</t>
  </si>
  <si>
    <t>octodon.social</t>
  </si>
  <si>
    <t>astonsoft.ee</t>
  </si>
  <si>
    <t>xarka.com</t>
  </si>
  <si>
    <t>fashali.com</t>
  </si>
  <si>
    <t>jugendfeuerwehr.de</t>
  </si>
  <si>
    <t>giesendesign.com</t>
  </si>
  <si>
    <t>pjrsrcw.com</t>
  </si>
  <si>
    <t>hanfengge.com</t>
  </si>
  <si>
    <t>kangzishiyou.net</t>
  </si>
  <si>
    <t>protectpainters.com</t>
  </si>
  <si>
    <t>kryptozoologie.at</t>
  </si>
  <si>
    <t>quotesblog.net</t>
  </si>
  <si>
    <t>onlajnigratzuma.ru</t>
  </si>
  <si>
    <t>gzruisu.cn</t>
  </si>
  <si>
    <t>street-academy.com</t>
  </si>
  <si>
    <t>fasttechcdn.com</t>
  </si>
  <si>
    <t>wedding-splendor.com</t>
  </si>
  <si>
    <t>zhaobaoliao.com</t>
  </si>
  <si>
    <t>oteage.net</t>
  </si>
  <si>
    <t>wordstemplates.org</t>
  </si>
  <si>
    <t>xn--273--84d1f.xn--p1ai</t>
  </si>
  <si>
    <t>273-Ñ„Ð·.Ñ€Ñ„</t>
  </si>
  <si>
    <t>milbon.co.jp</t>
  </si>
  <si>
    <t>damo4ka-shop.ru</t>
  </si>
  <si>
    <t>ccqjp.com</t>
  </si>
  <si>
    <t>lanyunzhubao.com</t>
  </si>
  <si>
    <t>scorpionshoes.co.uk</t>
  </si>
  <si>
    <t>bokborsen.se</t>
  </si>
  <si>
    <t>mikemulhern.net</t>
  </si>
  <si>
    <t>hamsterkiste.de</t>
  </si>
  <si>
    <t>45fan.com</t>
  </si>
  <si>
    <t>ijukan.com</t>
  </si>
  <si>
    <t>pristineauction.com</t>
  </si>
  <si>
    <t>ushendu.com</t>
  </si>
  <si>
    <t>clip60.com</t>
  </si>
  <si>
    <t>gondola.hu</t>
  </si>
  <si>
    <t>haochedai.com</t>
  </si>
  <si>
    <t>park-funabashi.or.jp</t>
  </si>
  <si>
    <t>fito-spray-greece.com</t>
  </si>
  <si>
    <t>stardustphoto.se</t>
  </si>
  <si>
    <t>venyoo.de</t>
  </si>
  <si>
    <t>blutspendedienst.com</t>
  </si>
  <si>
    <t>futterhaus.de</t>
  </si>
  <si>
    <t>pica-resort.jp</t>
  </si>
  <si>
    <t>tzsongshui.com</t>
  </si>
  <si>
    <t>ostbayern-tourismus.de</t>
  </si>
  <si>
    <t>axa-direct.co.jp</t>
  </si>
  <si>
    <t>sscmpr.org</t>
  </si>
  <si>
    <t>urdumania.net</t>
  </si>
  <si>
    <t>napai.cn</t>
  </si>
  <si>
    <t>partypinching.com</t>
  </si>
  <si>
    <t>basket-infos.com</t>
  </si>
  <si>
    <t>xcy999.com</t>
  </si>
  <si>
    <t>decocrush.fr</t>
  </si>
  <si>
    <t>fondazioneslowfood.it</t>
  </si>
  <si>
    <t>menobr.ru</t>
  </si>
  <si>
    <t>itaiwantrade.com</t>
  </si>
  <si>
    <t>forumattivo.it</t>
  </si>
  <si>
    <t>lilithezine.com</t>
  </si>
  <si>
    <t>maxbet.com</t>
  </si>
  <si>
    <t>ctworkingmoms.com</t>
  </si>
  <si>
    <t>mds-ev.de</t>
  </si>
  <si>
    <t>tutorsglobe.com</t>
  </si>
  <si>
    <t>bloggerbabes.com</t>
  </si>
  <si>
    <t>justnaturallife.com</t>
  </si>
  <si>
    <t>rokytnice.com</t>
  </si>
  <si>
    <t>ceee.com.cn</t>
  </si>
  <si>
    <t>zoospravka.ru</t>
  </si>
  <si>
    <t>hg2033.org</t>
  </si>
  <si>
    <t>colonialmedical.com</t>
  </si>
  <si>
    <t>easycosmetic.de</t>
  </si>
  <si>
    <t>hdchongchuang.com</t>
  </si>
  <si>
    <t>schlachthof-wiesbaden.de</t>
  </si>
  <si>
    <t>lcxy.com.cn</t>
  </si>
  <si>
    <t>bmu-klimaschutzinitiative.de</t>
  </si>
  <si>
    <t>cdzk.org</t>
  </si>
  <si>
    <t>yakovenko.ru</t>
  </si>
  <si>
    <t>reagent.com.cn</t>
  </si>
  <si>
    <t>electronicsteacher.com</t>
  </si>
  <si>
    <t>livforcake.com</t>
  </si>
  <si>
    <t>minkch.com</t>
  </si>
  <si>
    <t>epanco.com</t>
  </si>
  <si>
    <t>dohairstyling.co.nz</t>
  </si>
  <si>
    <t>mechtamatch.com</t>
  </si>
  <si>
    <t>ramenparados.com</t>
  </si>
  <si>
    <t>procontra-online.de</t>
  </si>
  <si>
    <t>globus-baumarkt.de</t>
  </si>
  <si>
    <t>karenting.com</t>
  </si>
  <si>
    <t>zgbianpinqi.com</t>
  </si>
  <si>
    <t>wzks.cn</t>
  </si>
  <si>
    <t>antennethueringen.de</t>
  </si>
  <si>
    <t>kaypahoito.fi</t>
  </si>
  <si>
    <t>morazzia.com</t>
  </si>
  <si>
    <t>totalprestigemagazine.com</t>
  </si>
  <si>
    <t>debraprinzing.com</t>
  </si>
  <si>
    <t>mayfair-offshore.com</t>
  </si>
  <si>
    <t>seosanta.com</t>
  </si>
  <si>
    <t>keian.co.jp</t>
  </si>
  <si>
    <t>ecarejunction.com</t>
  </si>
  <si>
    <t>cg68.fr</t>
  </si>
  <si>
    <t>dmgroup.by</t>
  </si>
  <si>
    <t>orchidwitch.com</t>
  </si>
  <si>
    <t>franco-rossi.it</t>
  </si>
  <si>
    <t>kilicpen.net</t>
  </si>
  <si>
    <t>boek.be</t>
  </si>
  <si>
    <t>redwoodhikes.com</t>
  </si>
  <si>
    <t>schoolaah.com</t>
  </si>
  <si>
    <t>appelmedecins-burnout.fr</t>
  </si>
  <si>
    <t>gelidz.com</t>
  </si>
  <si>
    <t>spavoda.ru</t>
  </si>
  <si>
    <t>fedcon.de</t>
  </si>
  <si>
    <t>suomenvuokra-asunnot.fi</t>
  </si>
  <si>
    <t>canvaz.com</t>
  </si>
  <si>
    <t>netzclub.net</t>
  </si>
  <si>
    <t>brightsmiledentalclinic.com.au</t>
  </si>
  <si>
    <t>baseballguide.com</t>
  </si>
  <si>
    <t>cheetahisthenewblack.com</t>
  </si>
  <si>
    <t>dbucker.com</t>
  </si>
  <si>
    <t>naturalbalancefoods.co.uk</t>
  </si>
  <si>
    <t>deyetouzi.com</t>
  </si>
  <si>
    <t>styleengine.com</t>
  </si>
  <si>
    <t>folhaweb.com.br</t>
  </si>
  <si>
    <t>olibyte.es</t>
  </si>
  <si>
    <t>antiquehousespain.com</t>
  </si>
  <si>
    <t>ctnstudiospro.com</t>
  </si>
  <si>
    <t>duole.cn</t>
  </si>
  <si>
    <t>officialwhitegirls.com</t>
  </si>
  <si>
    <t>kunsthalle-bielefeld.de</t>
  </si>
  <si>
    <t>etb.at</t>
  </si>
  <si>
    <t>oitbrasil.org.br</t>
  </si>
  <si>
    <t>doyoureadme.de</t>
  </si>
  <si>
    <t>kronotex.com</t>
  </si>
  <si>
    <t>buero-pirol.de</t>
  </si>
  <si>
    <t>syzran.ru</t>
  </si>
  <si>
    <t>nexofin.com</t>
  </si>
  <si>
    <t>chalet-tsjechie.nl</t>
  </si>
  <si>
    <t>ghiab.ir</t>
  </si>
  <si>
    <t>lmd-info.com</t>
  </si>
  <si>
    <t>tiagomacedo.com</t>
  </si>
  <si>
    <t>welshwildlife.org</t>
  </si>
  <si>
    <t>aguiaeducacaofinanceira.com</t>
  </si>
  <si>
    <t>cooperpatrick.com</t>
  </si>
  <si>
    <t>easternmas.com</t>
  </si>
  <si>
    <t>barfusswasserski.com</t>
  </si>
  <si>
    <t>bisatilikdaire.com</t>
  </si>
  <si>
    <t>rpapioneers.com</t>
  </si>
  <si>
    <t>bangaloreescortss.in</t>
  </si>
  <si>
    <t>fujimarukun.co.jp</t>
  </si>
  <si>
    <t>onthecase.com.br</t>
  </si>
  <si>
    <t>lccollection.com.au</t>
  </si>
  <si>
    <t>ukraine-agriculture-traders.com</t>
  </si>
  <si>
    <t>almerevandaag.nl</t>
  </si>
  <si>
    <t>bikezona.com</t>
  </si>
  <si>
    <t>greendust.com</t>
  </si>
  <si>
    <t>eatock.com</t>
  </si>
  <si>
    <t>poloconoscenza.it</t>
  </si>
  <si>
    <t>diywashingmachinerepair.com</t>
  </si>
  <si>
    <t>glasskat.com</t>
  </si>
  <si>
    <t>ranginafzar.com</t>
  </si>
  <si>
    <t>safargahan.com</t>
  </si>
  <si>
    <t>paketwisata9.xyz</t>
  </si>
  <si>
    <t>haircutcity.co</t>
  </si>
  <si>
    <t>jjgirls.com</t>
  </si>
  <si>
    <t>bennifit.co.il</t>
  </si>
  <si>
    <t>chicagoarchitecture.org</t>
  </si>
  <si>
    <t>arba.gov.ar</t>
  </si>
  <si>
    <t>nationalpark.at</t>
  </si>
  <si>
    <t>iot-egypt.net</t>
  </si>
  <si>
    <t>dcloud.net.cn</t>
  </si>
  <si>
    <t>yilan1314.com</t>
  </si>
  <si>
    <t>ssaude.org.br</t>
  </si>
  <si>
    <t>dgflo.com</t>
  </si>
  <si>
    <t>szpdkj.com</t>
  </si>
  <si>
    <t>metodo.ro</t>
  </si>
  <si>
    <t>fly-inform.ru</t>
  </si>
  <si>
    <t>mynewsonline24.ru</t>
  </si>
  <si>
    <t>weichtiere.at</t>
  </si>
  <si>
    <t>50statehomebuyers.com</t>
  </si>
  <si>
    <t>comermexplus.com</t>
  </si>
  <si>
    <t>essenciaproduction.com</t>
  </si>
  <si>
    <t>pills11medonline.com</t>
  </si>
  <si>
    <t>welovegreen.fr</t>
  </si>
  <si>
    <t>simplify101.com</t>
  </si>
  <si>
    <t>strategicsources.com</t>
  </si>
  <si>
    <t>haaglandenmc.nl</t>
  </si>
  <si>
    <t>sheerenloo.nl</t>
  </si>
  <si>
    <t>adlink-vision.pl</t>
  </si>
  <si>
    <t>gelpro.ru</t>
  </si>
  <si>
    <t>xcwnlt.com</t>
  </si>
  <si>
    <t>bermudapeoplescampaign.com</t>
  </si>
  <si>
    <t>mdm.de</t>
  </si>
  <si>
    <t>enfoods.com</t>
  </si>
  <si>
    <t>psinv.net</t>
  </si>
  <si>
    <t>eagleeyefoundation.org.ng</t>
  </si>
  <si>
    <t>ewgaming.club</t>
  </si>
  <si>
    <t>keieikyo.gr.jp</t>
  </si>
  <si>
    <t>seogensan.online</t>
  </si>
  <si>
    <t>energovopros.ru</t>
  </si>
  <si>
    <t>krasprezident.ru</t>
  </si>
  <si>
    <t>earnwithesther.com</t>
  </si>
  <si>
    <t>indiamicrofinance.com</t>
  </si>
  <si>
    <t>mullicanflooring.com</t>
  </si>
  <si>
    <t>sertacyerlikaya.com</t>
  </si>
  <si>
    <t>aspeninstitute.it</t>
  </si>
  <si>
    <t>clinicaveterinariabicocca.it</t>
  </si>
  <si>
    <t>cleane.nl</t>
  </si>
  <si>
    <t>archetipisimboli.com</t>
  </si>
  <si>
    <t>diabetes.fi</t>
  </si>
  <si>
    <t>ark-pc.co.jp</t>
  </si>
  <si>
    <t>goeg.at</t>
  </si>
  <si>
    <t>cheapjerseysauthentic.com</t>
  </si>
  <si>
    <t>kcmblog.com</t>
  </si>
  <si>
    <t>rocketbank.ru</t>
  </si>
  <si>
    <t>kaprom.ru</t>
  </si>
  <si>
    <t>promotools.biz</t>
  </si>
  <si>
    <t>bellas.com.co</t>
  </si>
  <si>
    <t>worldhorsegames.com</t>
  </si>
  <si>
    <t>yabangee.com</t>
  </si>
  <si>
    <t>parspasmand.ir</t>
  </si>
  <si>
    <t>superactiveviagrarx.ru</t>
  </si>
  <si>
    <t>thalazur.fr</t>
  </si>
  <si>
    <t>anokalintik.ru</t>
  </si>
  <si>
    <t>turku2011.fi</t>
  </si>
  <si>
    <t>aldispc.com</t>
  </si>
  <si>
    <t>delcodisinfestazioni.it</t>
  </si>
  <si>
    <t>adnbroadband.com</t>
  </si>
  <si>
    <t>marathonrally.com</t>
  </si>
  <si>
    <t>pizzaraz.com</t>
  </si>
  <si>
    <t>scgkcx.com</t>
  </si>
  <si>
    <t>iexsk.com</t>
  </si>
  <si>
    <t>mattersofgrey.com</t>
  </si>
  <si>
    <t>shopcity.com</t>
  </si>
  <si>
    <t>cialisonline7price.com</t>
  </si>
  <si>
    <t>altair.es</t>
  </si>
  <si>
    <t>cootec.net</t>
  </si>
  <si>
    <t>seaviewpattaya.ru</t>
  </si>
  <si>
    <t>zaimy-po-pasportu.ru</t>
  </si>
  <si>
    <t>bti-bel.by</t>
  </si>
  <si>
    <t>yn65.com</t>
  </si>
  <si>
    <t>mha.org.uk</t>
  </si>
  <si>
    <t>cambridgeacademyplano.com</t>
  </si>
  <si>
    <t>querana.com</t>
  </si>
  <si>
    <t>siliconweek.es</t>
  </si>
  <si>
    <t>stoomtram.nl</t>
  </si>
  <si>
    <t>lemague.net</t>
  </si>
  <si>
    <t>leepat.com</t>
  </si>
  <si>
    <t>noaroos.com</t>
  </si>
  <si>
    <t>okuma.co.jp</t>
  </si>
  <si>
    <t>union-report.ru</t>
  </si>
  <si>
    <t>amsterdamscasino.com</t>
  </si>
  <si>
    <t>iacbe.org</t>
  </si>
  <si>
    <t>finncolorspb.ru</t>
  </si>
  <si>
    <t>fishtec.co.uk</t>
  </si>
  <si>
    <t>bommangkhinen.com.vn</t>
  </si>
  <si>
    <t>saqa.com</t>
  </si>
  <si>
    <t>tanzkvartal.ru</t>
  </si>
  <si>
    <t>sweetpeaandwillow.com</t>
  </si>
  <si>
    <t>just-eat.ie</t>
  </si>
  <si>
    <t>ponterotto.it</t>
  </si>
  <si>
    <t>shoeisha.jp</t>
  </si>
  <si>
    <t>cfmidwifery.org</t>
  </si>
  <si>
    <t>complementop.com</t>
  </si>
  <si>
    <t>responsejp.com</t>
  </si>
  <si>
    <t>weezerpedia.com</t>
  </si>
  <si>
    <t>arona.org</t>
  </si>
  <si>
    <t>aim.com.tn</t>
  </si>
  <si>
    <t>gata.edu.tr</t>
  </si>
  <si>
    <t>haigstore.co.uk</t>
  </si>
  <si>
    <t>xn--80atapud1a.xn--p1ai</t>
  </si>
  <si>
    <t>Ñ‡ÑƒÐºÐ¾Ñ‚ÐºÐ°.Ñ€Ñ„</t>
  </si>
  <si>
    <t>longrealty.com</t>
  </si>
  <si>
    <t>visualswirl.com</t>
  </si>
  <si>
    <t>walkerheye.com</t>
  </si>
  <si>
    <t>yeditepetmgd.com</t>
  </si>
  <si>
    <t>schroter.dk</t>
  </si>
  <si>
    <t>domid.net</t>
  </si>
  <si>
    <t>iklanrumah.org</t>
  </si>
  <si>
    <t>buy-sell-and-loan.co.uk</t>
  </si>
  <si>
    <t>starways.com.pk</t>
  </si>
  <si>
    <t>cappadociaesertravel.com</t>
  </si>
  <si>
    <t>transitionbikes.com</t>
  </si>
  <si>
    <t>folia.de</t>
  </si>
  <si>
    <t>socialmeaning.net</t>
  </si>
  <si>
    <t>purplecherryphotography.co.za</t>
  </si>
  <si>
    <t>independentescortbangalore.com</t>
  </si>
  <si>
    <t>rollingthunder1.com</t>
  </si>
  <si>
    <t>thietkewebsieutoc.net</t>
  </si>
  <si>
    <t>tttuangou.net</t>
  </si>
  <si>
    <t>as-adv.pt</t>
  </si>
  <si>
    <t>bmta.co.th</t>
  </si>
  <si>
    <t>homeiss.ca</t>
  </si>
  <si>
    <t>happyplugs.com</t>
  </si>
  <si>
    <t>hsh-nordbank.de</t>
  </si>
  <si>
    <t>findmealawyer.com</t>
  </si>
  <si>
    <t>athinaikon.gr</t>
  </si>
  <si>
    <t>lekue.es</t>
  </si>
  <si>
    <t>rol.co.il</t>
  </si>
  <si>
    <t>dhsalon.it</t>
  </si>
  <si>
    <t>tohoku-rokin.or.jp</t>
  </si>
  <si>
    <t>nuvolablu.ch</t>
  </si>
  <si>
    <t>legitsubmit.com</t>
  </si>
  <si>
    <t>belgiumview.com</t>
  </si>
  <si>
    <t>federalprime.com</t>
  </si>
  <si>
    <t>gprs9022.com</t>
  </si>
  <si>
    <t>vcb.com.co</t>
  </si>
  <si>
    <t>lords-prayer-words.com</t>
  </si>
  <si>
    <t>f1report.ru</t>
  </si>
  <si>
    <t>sehost.ru</t>
  </si>
  <si>
    <t>radioarakadz.com</t>
  </si>
  <si>
    <t>saladworks.com</t>
  </si>
  <si>
    <t>themahaffey.com</t>
  </si>
  <si>
    <t>viciousenterprises.com</t>
  </si>
  <si>
    <t>ai.org.mx</t>
  </si>
  <si>
    <t>ufg.pl</t>
  </si>
  <si>
    <t>ministryoftype.co.uk</t>
  </si>
  <si>
    <t>central-soelden.com</t>
  </si>
  <si>
    <t>frankejames.com</t>
  </si>
  <si>
    <t>q-pot.jp</t>
  </si>
  <si>
    <t>keywestaquarium.com</t>
  </si>
  <si>
    <t>crfsonly.com</t>
  </si>
  <si>
    <t>pnu.edu.ru</t>
  </si>
  <si>
    <t>realtyfact.com</t>
  </si>
  <si>
    <t>vianavigo.com</t>
  </si>
  <si>
    <t>euskalduna.eus</t>
  </si>
  <si>
    <t>molecula.su</t>
  </si>
  <si>
    <t>keepvid.site</t>
  </si>
  <si>
    <t>gwynniebee.com</t>
  </si>
  <si>
    <t>kleding.nl</t>
  </si>
  <si>
    <t>drwho-online.co.uk</t>
  </si>
  <si>
    <t>calbuzz.com</t>
  </si>
  <si>
    <t>grottadelvento.com</t>
  </si>
  <si>
    <t>maroczone.de</t>
  </si>
  <si>
    <t>hiff.fi</t>
  </si>
  <si>
    <t>pecon.com.sg</t>
  </si>
  <si>
    <t>catholicstand.com</t>
  </si>
  <si>
    <t>blueoakcharterschool.org</t>
  </si>
  <si>
    <t>baihui.ca</t>
  </si>
  <si>
    <t>chemistry-chemists.com</t>
  </si>
  <si>
    <t>bvrla.co.uk</t>
  </si>
  <si>
    <t>innovaterussia.ru</t>
  </si>
  <si>
    <t>butternutrition.com</t>
  </si>
  <si>
    <t>storck.com</t>
  </si>
  <si>
    <t>zex.com</t>
  </si>
  <si>
    <t>work.de</t>
  </si>
  <si>
    <t>zengokyo.or.jp</t>
  </si>
  <si>
    <t>afindia.org</t>
  </si>
  <si>
    <t>dgl.ru</t>
  </si>
  <si>
    <t>lnsjjjc.gov.cn</t>
  </si>
  <si>
    <t>legitonlinejobs.com</t>
  </si>
  <si>
    <t>uba.co.th</t>
  </si>
  <si>
    <t>renaultforums.co.uk</t>
  </si>
  <si>
    <t>turbo-rentgen.pl</t>
  </si>
  <si>
    <t>uclarpg.com</t>
  </si>
  <si>
    <t>thegamefanatics.com</t>
  </si>
  <si>
    <t>jeffdavislawfirm.com</t>
  </si>
  <si>
    <t>matchasource.com</t>
  </si>
  <si>
    <t>oldcustomessay.com</t>
  </si>
  <si>
    <t>tzrinski.com</t>
  </si>
  <si>
    <t>marnie.jp</t>
  </si>
  <si>
    <t>gundam-bf.net</t>
  </si>
  <si>
    <t>fluxexperiences.com.br</t>
  </si>
  <si>
    <t>jeunessejecoute.ca</t>
  </si>
  <si>
    <t>carsoncityheadlines.com</t>
  </si>
  <si>
    <t>northamericanreport.com</t>
  </si>
  <si>
    <t>newfacebeauty.pl</t>
  </si>
  <si>
    <t>viajanet.com.br</t>
  </si>
  <si>
    <t>borgoegnazia.com</t>
  </si>
  <si>
    <t>doubledtrailers.com</t>
  </si>
  <si>
    <t>posb.com.sg</t>
  </si>
  <si>
    <t>swbasicsofbk.com</t>
  </si>
  <si>
    <t>hi-tech.ac.jp</t>
  </si>
  <si>
    <t>chronopost.com</t>
  </si>
  <si>
    <t>visitkitsap.com</t>
  </si>
  <si>
    <t>wmgdesign.com</t>
  </si>
  <si>
    <t>jwyp.net</t>
  </si>
  <si>
    <t>clomidforsalerx.ru</t>
  </si>
  <si>
    <t>judyporter.com.au</t>
  </si>
  <si>
    <t>hljzfxy.cn</t>
  </si>
  <si>
    <t>secretsofparis.com</t>
  </si>
  <si>
    <t>angiras.org</t>
  </si>
  <si>
    <t>emeraldcityshadows.com</t>
  </si>
  <si>
    <t>jenniferfisherjewelry.com</t>
  </si>
  <si>
    <t>silhouet.com</t>
  </si>
  <si>
    <t>e-makiba.jp</t>
  </si>
  <si>
    <t>gal-empire.ru</t>
  </si>
  <si>
    <t>scala-london.co.uk</t>
  </si>
  <si>
    <t>prescientconsulting.ca</t>
  </si>
  <si>
    <t>noties.nl</t>
  </si>
  <si>
    <t>stroudcenter.org</t>
  </si>
  <si>
    <t>icity.xxx</t>
  </si>
  <si>
    <t>getninjas.com.br</t>
  </si>
  <si>
    <t>argoscursaradio.com</t>
  </si>
  <si>
    <t>olivetreeviews.org</t>
  </si>
  <si>
    <t>cnnovo88.com</t>
  </si>
  <si>
    <t>memehk.com</t>
  </si>
  <si>
    <t>orbitbaby.com</t>
  </si>
  <si>
    <t>we-planning.com</t>
  </si>
  <si>
    <t>qlfz365.cn</t>
  </si>
  <si>
    <t>barbizon.com</t>
  </si>
  <si>
    <t>my100bank.com</t>
  </si>
  <si>
    <t>printlesslabels.com</t>
  </si>
  <si>
    <t>uncannymagazine.com</t>
  </si>
  <si>
    <t>arab4load.info</t>
  </si>
  <si>
    <t>endovextrial.net</t>
  </si>
  <si>
    <t>ampleforth.org.uk</t>
  </si>
  <si>
    <t>paydayloansilg.com</t>
  </si>
  <si>
    <t>rscrusa.com</t>
  </si>
  <si>
    <t>whimseybox.com</t>
  </si>
  <si>
    <t>dallasbar.org</t>
  </si>
  <si>
    <t>ithinksearch.com</t>
  </si>
  <si>
    <t>project-magi.com</t>
  </si>
  <si>
    <t>vidanthealth.com</t>
  </si>
  <si>
    <t>onenur.net</t>
  </si>
  <si>
    <t>travel-bulgaria.com</t>
  </si>
  <si>
    <t>wadmag.com</t>
  </si>
  <si>
    <t>hidecor.net</t>
  </si>
  <si>
    <t>fanateq.com</t>
  </si>
  <si>
    <t>joytunes.com</t>
  </si>
  <si>
    <t>necmai.com</t>
  </si>
  <si>
    <t>northfacesale.online</t>
  </si>
  <si>
    <t>end-times-prophecy.org</t>
  </si>
  <si>
    <t>innopolis.ru</t>
  </si>
  <si>
    <t>m-sr.ru</t>
  </si>
  <si>
    <t>interiorsled.com</t>
  </si>
  <si>
    <t>mnzstore.com</t>
  </si>
  <si>
    <t>skisugar.com</t>
  </si>
  <si>
    <t>williamspublishing.com</t>
  </si>
  <si>
    <t>woodenrug.com</t>
  </si>
  <si>
    <t>gargantia.jp</t>
  </si>
  <si>
    <t>simbakids.ru</t>
  </si>
  <si>
    <t>bowel-learning.com</t>
  </si>
  <si>
    <t>foundertype.com</t>
  </si>
  <si>
    <t>gleegum.com</t>
  </si>
  <si>
    <t>m-tour.cz</t>
  </si>
  <si>
    <t>cardiorete.it</t>
  </si>
  <si>
    <t>bluewebmedia.nl</t>
  </si>
  <si>
    <t>auto-cb18.ru</t>
  </si>
  <si>
    <t>ntgs.ru</t>
  </si>
  <si>
    <t>petit-bateau.tn</t>
  </si>
  <si>
    <t>xn--80aeshhkdxa.xn--p1ai</t>
  </si>
  <si>
    <t>Ð¼Ð°ÑÑÐ¾Ð²ÐºÐ¸Ð½.Ñ€Ñ„</t>
  </si>
  <si>
    <t>freshwebmedia.com.au</t>
  </si>
  <si>
    <t>allendaniell.com</t>
  </si>
  <si>
    <t>patelhost.com</t>
  </si>
  <si>
    <t>wuyiguide.com</t>
  </si>
  <si>
    <t>naplesgarden.org</t>
  </si>
  <si>
    <t>evertssjobod.se</t>
  </si>
  <si>
    <t>newgayingay.com</t>
  </si>
  <si>
    <t>cheapsergiorossi.online</t>
  </si>
  <si>
    <t>adgar4lease.com</t>
  </si>
  <si>
    <t>alsaifmedical.com</t>
  </si>
  <si>
    <t>whathealth.com</t>
  </si>
  <si>
    <t>agrona.sk</t>
  </si>
  <si>
    <t>chb.com.tw</t>
  </si>
  <si>
    <t>the-narrowboat.co.uk</t>
  </si>
  <si>
    <t>gktoday.in</t>
  </si>
  <si>
    <t>converse-uk.org.uk</t>
  </si>
  <si>
    <t>pyramid.com.vn</t>
  </si>
  <si>
    <t>hellobb.vn</t>
  </si>
  <si>
    <t>wdfans.cn</t>
  </si>
  <si>
    <t>bx1g.com</t>
  </si>
  <si>
    <t>hucew.com</t>
  </si>
  <si>
    <t>laciremahair.com</t>
  </si>
  <si>
    <t>myfoxtallahassee.com</t>
  </si>
  <si>
    <t>sfrbusiness.fr</t>
  </si>
  <si>
    <t>omm.org.mx</t>
  </si>
  <si>
    <t>enviromower.co.uk</t>
  </si>
  <si>
    <t>0597house.com</t>
  </si>
  <si>
    <t>360webstudio.com</t>
  </si>
  <si>
    <t>cnkeyboard.com</t>
  </si>
  <si>
    <t>fadwebsite.com</t>
  </si>
  <si>
    <t>news-bulletin.com</t>
  </si>
  <si>
    <t>ostrovaru.com</t>
  </si>
  <si>
    <t>ylhdjj.com</t>
  </si>
  <si>
    <t>rehabilis.eu</t>
  </si>
  <si>
    <t>xlxcn.net</t>
  </si>
  <si>
    <t>apmpodcasts.org</t>
  </si>
  <si>
    <t>ginekologicznie.pl</t>
  </si>
  <si>
    <t>motocykliscisochaczewa.pl</t>
  </si>
  <si>
    <t>cdss.ca</t>
  </si>
  <si>
    <t>nnzsks.gov.cn</t>
  </si>
  <si>
    <t>cleanwavevc.com</t>
  </si>
  <si>
    <t>imindq.com</t>
  </si>
  <si>
    <t>mogamicable.com</t>
  </si>
  <si>
    <t>totalgymdirect.com</t>
  </si>
  <si>
    <t>zimmer-im-denkmal.de</t>
  </si>
  <si>
    <t>nace.net</t>
  </si>
  <si>
    <t>netgeography.net</t>
  </si>
  <si>
    <t>autosan.be</t>
  </si>
  <si>
    <t>brownwoodtx.com</t>
  </si>
  <si>
    <t>everify.com</t>
  </si>
  <si>
    <t>theadanews.com</t>
  </si>
  <si>
    <t>ttrblog1.com</t>
  </si>
  <si>
    <t>velosphere.fr</t>
  </si>
  <si>
    <t>mijnkopthee.nl</t>
  </si>
  <si>
    <t>guitar.ru</t>
  </si>
  <si>
    <t>hrustworld.ru</t>
  </si>
  <si>
    <t>sysdba.co.za</t>
  </si>
  <si>
    <t>336poker.com</t>
  </si>
  <si>
    <t>haidlfing.de</t>
  </si>
  <si>
    <t>jappie.eu</t>
  </si>
  <si>
    <t>lobservateur.bf</t>
  </si>
  <si>
    <t>bikegreece.com</t>
  </si>
  <si>
    <t>boxerarcade.com</t>
  </si>
  <si>
    <t>curiouscook.com</t>
  </si>
  <si>
    <t>flashandmath.com</t>
  </si>
  <si>
    <t>maximumgames.com</t>
  </si>
  <si>
    <t>mosaicrecords.com</t>
  </si>
  <si>
    <t>oldcastleprecast.com</t>
  </si>
  <si>
    <t>rodneycrowell.com</t>
  </si>
  <si>
    <t>geavanvulpen.nl</t>
  </si>
  <si>
    <t>highlanderinstitute.org</t>
  </si>
  <si>
    <t>autoinsurancesjw.top</t>
  </si>
  <si>
    <t>freeaudiovideosoft.com</t>
  </si>
  <si>
    <t>selloffvacations.com</t>
  </si>
  <si>
    <t>tyaywl.com</t>
  </si>
  <si>
    <t>spsopava.cz</t>
  </si>
  <si>
    <t>clubnps.ru</t>
  </si>
  <si>
    <t>mtseymour.ca</t>
  </si>
  <si>
    <t>digioh.com</t>
  </si>
  <si>
    <t>gmcah.com</t>
  </si>
  <si>
    <t>habitatmag.com</t>
  </si>
  <si>
    <t>islamicmedical.ir</t>
  </si>
  <si>
    <t>qamtraining.net</t>
  </si>
  <si>
    <t>edibleornamentals.co.uk</t>
  </si>
  <si>
    <t>behzarf.com</t>
  </si>
  <si>
    <t>coastlinepilot.com</t>
  </si>
  <si>
    <t>imaginaryfoundation.com</t>
  </si>
  <si>
    <t>intelligentnutrients.com</t>
  </si>
  <si>
    <t>rightwisconsin.com</t>
  </si>
  <si>
    <t>stama.cz</t>
  </si>
  <si>
    <t>jjit.co.kr</t>
  </si>
  <si>
    <t>freeserver.me</t>
  </si>
  <si>
    <t>viagrahit.net</t>
  </si>
  <si>
    <t>arcteryxjackets.online</t>
  </si>
  <si>
    <t>publicsource.org</t>
  </si>
  <si>
    <t>gourmetseed.com</t>
  </si>
  <si>
    <t>inmusicfestival.com</t>
  </si>
  <si>
    <t>onlinelawyersource.com</t>
  </si>
  <si>
    <t>patakis.gr</t>
  </si>
  <si>
    <t>svobodainfo.org</t>
  </si>
  <si>
    <t>rotulospersonalizados.com.br</t>
  </si>
  <si>
    <t>zzgx.gov.cn</t>
  </si>
  <si>
    <t>aaaonlinepriceed.com</t>
  </si>
  <si>
    <t>fimeshow.com</t>
  </si>
  <si>
    <t>lukfook.com</t>
  </si>
  <si>
    <t>soupdogsoftware.com</t>
  </si>
  <si>
    <t>taguchi-legal.com</t>
  </si>
  <si>
    <t>txrt.cc</t>
  </si>
  <si>
    <t>carolinacountry.com</t>
  </si>
  <si>
    <t>visitsouth.com</t>
  </si>
  <si>
    <t>priaugintos-blakstienos.eu</t>
  </si>
  <si>
    <t>teachinmaidenhead.co.uk</t>
  </si>
  <si>
    <t>ethicalencounters.org.uk</t>
  </si>
  <si>
    <t>construction.ca</t>
  </si>
  <si>
    <t>qbscj.cn</t>
  </si>
  <si>
    <t>driverslanes.com</t>
  </si>
  <si>
    <t>npgmusicclub.com</t>
  </si>
  <si>
    <t>playhub.com</t>
  </si>
  <si>
    <t>llkan.net</t>
  </si>
  <si>
    <t>clevelandmetroschools.org</t>
  </si>
  <si>
    <t>affiliatewp.com</t>
  </si>
  <si>
    <t>bqhlawyer.com</t>
  </si>
  <si>
    <t>dessange.com</t>
  </si>
  <si>
    <t>escobarlee.com</t>
  </si>
  <si>
    <t>hardrockhotelchicago.com</t>
  </si>
  <si>
    <t>royalcatclub.com</t>
  </si>
  <si>
    <t>wafloors.info</t>
  </si>
  <si>
    <t>cybersmile.org</t>
  </si>
  <si>
    <t>eenup.org</t>
  </si>
  <si>
    <t>0xff.ru</t>
  </si>
  <si>
    <t>mona18.com.tw</t>
  </si>
  <si>
    <t>zooclub.biz</t>
  </si>
  <si>
    <t>sucdn.cn</t>
  </si>
  <si>
    <t>antonkerngallery.com</t>
  </si>
  <si>
    <t>audiodamage.com</t>
  </si>
  <si>
    <t>decoratedflipflop.com</t>
  </si>
  <si>
    <t>gursikhijeevan.com</t>
  </si>
  <si>
    <t>insolvencni-spravce.com</t>
  </si>
  <si>
    <t>skutt.com</t>
  </si>
  <si>
    <t>mediaboom.de</t>
  </si>
  <si>
    <t>fabricadejuguetes.es</t>
  </si>
  <si>
    <t>ixwebhosting.im</t>
  </si>
  <si>
    <t>fchampalimaud.org</t>
  </si>
  <si>
    <t>politicalviolenceataglance.org</t>
  </si>
  <si>
    <t>tu.edu.sa</t>
  </si>
  <si>
    <t>nuon.com</t>
  </si>
  <si>
    <t>zebra03.com</t>
  </si>
  <si>
    <t>wpadnij.info</t>
  </si>
  <si>
    <t>doxycyclinebuy.net</t>
  </si>
  <si>
    <t>stars.ru</t>
  </si>
  <si>
    <t>irsnsw.org.au</t>
  </si>
  <si>
    <t>eltis.com</t>
  </si>
  <si>
    <t>englishu.com</t>
  </si>
  <si>
    <t>holmatro.com</t>
  </si>
  <si>
    <t>johnmartz.com</t>
  </si>
  <si>
    <t>metabetting.com</t>
  </si>
  <si>
    <t>miu-design.com</t>
  </si>
  <si>
    <t>nsearch.com</t>
  </si>
  <si>
    <t>xn--l3ccia2a5ayl1fqso6b0ipg.com</t>
  </si>
  <si>
    <t>à¸§à¸±à¸”à¹‚à¸žà¸˜à¸´à¹Œà¸¨à¸£à¸µà¸˜à¸²à¸•à¸¸.com</t>
  </si>
  <si>
    <t>kgh.or.jp</t>
  </si>
  <si>
    <t>insuranceincolumbus.net</t>
  </si>
  <si>
    <t>visit-salzburg.net</t>
  </si>
  <si>
    <t>lansing.org</t>
  </si>
  <si>
    <t>leiacademy.org</t>
  </si>
  <si>
    <t>makingstrideswalk.org</t>
  </si>
  <si>
    <t>uyghuramerican.org</t>
  </si>
  <si>
    <t>buyeurax25.top</t>
  </si>
  <si>
    <t>heinens.com</t>
  </si>
  <si>
    <t>jzfjw.cn</t>
  </si>
  <si>
    <t>carycaonline.pl</t>
  </si>
  <si>
    <t>askinclinic.co.uk</t>
  </si>
  <si>
    <t>usr.by</t>
  </si>
  <si>
    <t>nycga.cc</t>
  </si>
  <si>
    <t>levitra-vardenafil-buy.com</t>
  </si>
  <si>
    <t>roosterlighting.com</t>
  </si>
  <si>
    <t>querdenkerparadies.ch</t>
  </si>
  <si>
    <t>propakchina.com</t>
  </si>
  <si>
    <t>simrad.com</t>
  </si>
  <si>
    <t>trainingzap.com</t>
  </si>
  <si>
    <t>sleiti.gov.sl</t>
  </si>
  <si>
    <t>bixx.co</t>
  </si>
  <si>
    <t>clsfrosales.com</t>
  </si>
  <si>
    <t>dothidangxa.com</t>
  </si>
  <si>
    <t>madinaharabic.com</t>
  </si>
  <si>
    <t>picclife.com</t>
  </si>
  <si>
    <t>search.co.uk</t>
  </si>
  <si>
    <t>nodal.am</t>
  </si>
  <si>
    <t>d3go.com</t>
  </si>
  <si>
    <t>electricfetus.com</t>
  </si>
  <si>
    <t>ferodo.com</t>
  </si>
  <si>
    <t>lightupyourbrain.com</t>
  </si>
  <si>
    <t>upian.com</t>
  </si>
  <si>
    <t>xfljlb.com</t>
  </si>
  <si>
    <t>carelit.de</t>
  </si>
  <si>
    <t>ntp.co.jp</t>
  </si>
  <si>
    <t>verloskundigcentrumzutphen.nl</t>
  </si>
  <si>
    <t>2show-djs.ru</t>
  </si>
  <si>
    <t>baseballmarinersfanshop.com</t>
  </si>
  <si>
    <t>detour.com</t>
  </si>
  <si>
    <t>kitchenkapers.com</t>
  </si>
  <si>
    <t>bciet.co.in</t>
  </si>
  <si>
    <t>utsunomiya.co.jp</t>
  </si>
  <si>
    <t>simplest-image-hosting.net</t>
  </si>
  <si>
    <t>doxycycline.christmas</t>
  </si>
  <si>
    <t>kidfansclub.com</t>
  </si>
  <si>
    <t>smartsearchonline.com</t>
  </si>
  <si>
    <t>swatantraawaz.com</t>
  </si>
  <si>
    <t>swordofdoom.com</t>
  </si>
  <si>
    <t>cebuhouse.us</t>
  </si>
  <si>
    <t>buycialisft.xyz</t>
  </si>
  <si>
    <t>samtpfoten.at</t>
  </si>
  <si>
    <t>alexmaclean.com</t>
  </si>
  <si>
    <t>cryeprecision.com</t>
  </si>
  <si>
    <t>eslitebooks.com</t>
  </si>
  <si>
    <t>kspope.com</t>
  </si>
  <si>
    <t>map168.com</t>
  </si>
  <si>
    <t>ummaland.com</t>
  </si>
  <si>
    <t>actuarialfoundation.org</t>
  </si>
  <si>
    <t>gridcomputingcenter.org</t>
  </si>
  <si>
    <t>ijmonitor.org</t>
  </si>
  <si>
    <t>pbc.org</t>
  </si>
  <si>
    <t>capitalcitiesmusic.com</t>
  </si>
  <si>
    <t>furiae.com</t>
  </si>
  <si>
    <t>lifescienceleader.com</t>
  </si>
  <si>
    <t>writefix.com</t>
  </si>
  <si>
    <t>dickipedia.org</t>
  </si>
  <si>
    <t>moas.org</t>
  </si>
  <si>
    <t>trazodonehcl.review</t>
  </si>
  <si>
    <t>internationalaffairs.org.au</t>
  </si>
  <si>
    <t>dananddave.com</t>
  </si>
  <si>
    <t>quicklin.com</t>
  </si>
  <si>
    <t>plcmc.org</t>
  </si>
  <si>
    <t>mdm.ca</t>
  </si>
  <si>
    <t>tridium.com</t>
  </si>
  <si>
    <t>tui.edu</t>
  </si>
  <si>
    <t>urbe.edu</t>
  </si>
  <si>
    <t>priceslevitra20mg.net</t>
  </si>
  <si>
    <t>hfol.com.cn</t>
  </si>
  <si>
    <t>hyclateorder-doxycycline.com</t>
  </si>
  <si>
    <t>jewish-history.com</t>
  </si>
  <si>
    <t>oppd.com</t>
  </si>
  <si>
    <t>thewishingwells.com</t>
  </si>
  <si>
    <t>xivcongresoahc.es</t>
  </si>
  <si>
    <t>rajanyapoker.online</t>
  </si>
  <si>
    <t>ccsse.org</t>
  </si>
  <si>
    <t>go4visa.com</t>
  </si>
  <si>
    <t>simaudio.com</t>
  </si>
  <si>
    <t>alu.edu</t>
  </si>
  <si>
    <t>snip.net</t>
  </si>
  <si>
    <t>qwghlm.co.uk</t>
  </si>
  <si>
    <t>paintballgames.com.au</t>
  </si>
  <si>
    <t>abacom.com</t>
  </si>
  <si>
    <t>9n3.info</t>
  </si>
  <si>
    <t>orix.co.kr</t>
  </si>
  <si>
    <t>rajpatel.org</t>
  </si>
  <si>
    <t>safetylit.org</t>
  </si>
  <si>
    <t>ciprofloxacin500mg.review</t>
  </si>
  <si>
    <t>enjoymeds.biz</t>
  </si>
  <si>
    <t>ctinnovations.com</t>
  </si>
  <si>
    <t>dudegameover.com</t>
  </si>
  <si>
    <t>phpconference.com</t>
  </si>
  <si>
    <t>productionweekly.com</t>
  </si>
  <si>
    <t>vandruff.com</t>
  </si>
  <si>
    <t>vaccineinjury.info</t>
  </si>
  <si>
    <t>neoninc.org</t>
  </si>
  <si>
    <t>tretinoinonline.click</t>
  </si>
  <si>
    <t>heart-machine.com</t>
  </si>
  <si>
    <t>embassyofireland.cn</t>
  </si>
  <si>
    <t>vouchers-discountscodes.com</t>
  </si>
  <si>
    <t>audiogames.net</t>
  </si>
  <si>
    <t>tamtam.nl</t>
  </si>
  <si>
    <t>mesa.org</t>
  </si>
  <si>
    <t>anafranilprice.club</t>
  </si>
  <si>
    <t>dmfirearms.com</t>
  </si>
  <si>
    <t>lxggzh.com</t>
  </si>
  <si>
    <t>imagendelgolfo.mx</t>
  </si>
  <si>
    <t>etilaf.org</t>
  </si>
  <si>
    <t>rdbsxx.cn</t>
  </si>
  <si>
    <t>afwa.org</t>
  </si>
  <si>
    <t>alleycode.com</t>
  </si>
  <si>
    <t>jarabic.com</t>
  </si>
  <si>
    <t>usrcyclisme.fr</t>
  </si>
  <si>
    <t>triamterene7.top</t>
  </si>
  <si>
    <t>cialisonline.us</t>
  </si>
  <si>
    <t>benicarhct.club</t>
  </si>
  <si>
    <t>demerarawaves.com</t>
  </si>
  <si>
    <t>gidsy.com</t>
  </si>
  <si>
    <t>vanillaice.com</t>
  </si>
  <si>
    <t>busparonline.club</t>
  </si>
  <si>
    <t>alexgen.com</t>
  </si>
  <si>
    <t>hinshawlaw.com</t>
  </si>
  <si>
    <t>ibiquity.com</t>
  </si>
  <si>
    <t>jjsdb.com</t>
  </si>
  <si>
    <t>terrnews.com</t>
  </si>
  <si>
    <t>nolvadex-4.top</t>
  </si>
  <si>
    <t>chess-rivals.com</t>
  </si>
  <si>
    <t>dojjj.com</t>
  </si>
  <si>
    <t>sonnox.com</t>
  </si>
  <si>
    <t>durusau.net</t>
  </si>
  <si>
    <t>artbuilding.org</t>
  </si>
  <si>
    <t>malleusmaleficarum.org</t>
  </si>
  <si>
    <t>dtsonline.com</t>
  </si>
  <si>
    <t>enservio.com</t>
  </si>
  <si>
    <t>valence.com</t>
  </si>
  <si>
    <t>cejil.org</t>
  </si>
  <si>
    <t>thewildones.org</t>
  </si>
  <si>
    <t>optin.com.au</t>
  </si>
  <si>
    <t>livefootballol.me</t>
  </si>
  <si>
    <t>noharm-uscanada.org</t>
  </si>
  <si>
    <t>monc.se</t>
  </si>
  <si>
    <t>anafranil25.top</t>
  </si>
  <si>
    <t>cialis20mg.click</t>
  </si>
  <si>
    <t>xingxi.info</t>
  </si>
  <si>
    <t>tomasp.net</t>
  </si>
  <si>
    <t>caregroup.org</t>
  </si>
  <si>
    <t>ccacoalition.org</t>
  </si>
  <si>
    <t>goodnightstories.com</t>
  </si>
  <si>
    <t>iotworldevent.com</t>
  </si>
  <si>
    <t>photonengine.com</t>
  </si>
  <si>
    <t>robotbooks.com</t>
  </si>
  <si>
    <t>true.com</t>
  </si>
  <si>
    <t>buy-crestor.us</t>
  </si>
  <si>
    <t>buy-elimite.click</t>
  </si>
  <si>
    <t>buy-motrin.gdn</t>
  </si>
  <si>
    <t>wochuguo.org</t>
  </si>
  <si>
    <t>nin.wiki</t>
  </si>
  <si>
    <t>emr.ca</t>
  </si>
  <si>
    <t>niglas.ac.cn</t>
  </si>
  <si>
    <t>hkairlines.com</t>
  </si>
  <si>
    <t>propecia2015.top</t>
  </si>
  <si>
    <t>educba.com</t>
  </si>
  <si>
    <t>emrs-strasbourg.com</t>
  </si>
  <si>
    <t>buyvpxl.info</t>
  </si>
  <si>
    <t>moskin.com.tw</t>
  </si>
  <si>
    <t>ironmaidenbeer.com</t>
  </si>
  <si>
    <t>mateuszskutnik.com</t>
  </si>
  <si>
    <t>sunbeltsecurity.com</t>
  </si>
  <si>
    <t>portarthur.net</t>
  </si>
  <si>
    <t>zhaxiong.net</t>
  </si>
  <si>
    <t>imisystems.com</t>
  </si>
  <si>
    <t>seroquel-generic.science</t>
  </si>
  <si>
    <t>css3gen.com</t>
  </si>
  <si>
    <t>prorec.com</t>
  </si>
  <si>
    <t>digistump.com</t>
  </si>
  <si>
    <t>rtd.com</t>
  </si>
  <si>
    <t>cialiscostperpill.link</t>
  </si>
  <si>
    <t>buy-valtrex.site</t>
  </si>
  <si>
    <t>cefic.be</t>
  </si>
  <si>
    <t>channaloutlet.com</t>
  </si>
  <si>
    <t>jhepple.com</t>
  </si>
  <si>
    <t>microsoftoutlookoffice365.com</t>
  </si>
  <si>
    <t>hub.org</t>
  </si>
  <si>
    <t>knowledgestorm.com</t>
  </si>
  <si>
    <t>airpegasus83.co.uk</t>
  </si>
  <si>
    <t>biz.com</t>
  </si>
  <si>
    <t>pices.int</t>
  </si>
  <si>
    <t>augmentinonline.club</t>
  </si>
  <si>
    <t>asy.com</t>
  </si>
  <si>
    <t>bargainpda.com</t>
  </si>
  <si>
    <t>fricknet.com</t>
  </si>
  <si>
    <t>passguide.com</t>
  </si>
  <si>
    <t>tainstruments.com</t>
  </si>
  <si>
    <t>faceplusplus.com</t>
  </si>
  <si>
    <t>freepctech.com</t>
  </si>
  <si>
    <t>ecolex.org</t>
  </si>
  <si>
    <t>shirt-tshirt.fr</t>
  </si>
  <si>
    <t>allopurinol300mg.link</t>
  </si>
  <si>
    <t>servalproject.org</t>
  </si>
  <si>
    <t>ampicillin247.top</t>
  </si>
  <si>
    <t>mobile-phones-uk.org.uk</t>
  </si>
  <si>
    <t>kopin.com</t>
  </si>
  <si>
    <t>vraweb.org</t>
  </si>
  <si>
    <t>www2007.org</t>
  </si>
  <si>
    <t>grassgames.com</t>
  </si>
  <si>
    <t>jmapollo.com</t>
  </si>
  <si>
    <t>samsungodd.com</t>
  </si>
  <si>
    <t>streetsigngenerator.com</t>
  </si>
  <si>
    <t>lindberghfoundation.org</t>
  </si>
  <si>
    <t>backgroundcheckautumnraymond.science</t>
  </si>
  <si>
    <t>umlet.com</t>
  </si>
  <si>
    <t>huishan.gov.cn</t>
  </si>
  <si>
    <t>wallpaperez.info</t>
  </si>
  <si>
    <t>betterbedandbreakfasts.com</t>
  </si>
  <si>
    <t>lanewstalk.com</t>
  </si>
  <si>
    <t>8693375.com</t>
  </si>
  <si>
    <t>atlantahomeimprovement.com</t>
  </si>
  <si>
    <t>visualresistance.org</t>
  </si>
  <si>
    <t>iwencai.com</t>
  </si>
  <si>
    <t>astradirect.de</t>
  </si>
  <si>
    <t>bjludeng.com</t>
  </si>
  <si>
    <t>nanzhu-faucet.com</t>
  </si>
  <si>
    <t>portal.cz</t>
  </si>
  <si>
    <t>seiryokuzaia.com</t>
  </si>
  <si>
    <t>theborrowedabode.com</t>
  </si>
  <si>
    <t>dunstonms.com</t>
  </si>
  <si>
    <t>cz-yuxing.com</t>
  </si>
  <si>
    <t>fancyfrugallife.com</t>
  </si>
  <si>
    <t>zsyunhe.com</t>
  </si>
  <si>
    <t>thedecorfix.com</t>
  </si>
  <si>
    <t>sydbank.dk</t>
  </si>
  <si>
    <t>dehir.hu</t>
  </si>
  <si>
    <t>bang.co.jp</t>
  </si>
  <si>
    <t>yakiin.net</t>
  </si>
  <si>
    <t>freewaystomakemoneyonline.com</t>
  </si>
  <si>
    <t>buyamoxicillinonline.net</t>
  </si>
  <si>
    <t>jugend-musiziert.org</t>
  </si>
  <si>
    <t>creativeramblingsblog.com</t>
  </si>
  <si>
    <t>photo-aks.com</t>
  </si>
  <si>
    <t>woaiyundong.com.cn</t>
  </si>
  <si>
    <t>dopplerdiagnosis.ru</t>
  </si>
  <si>
    <t>superfame.com</t>
  </si>
  <si>
    <t>cover-good.ru</t>
  </si>
  <si>
    <t>guahaoaa.com</t>
  </si>
  <si>
    <t>mapinstitute.org</t>
  </si>
  <si>
    <t>kochshop.ru</t>
  </si>
  <si>
    <t>schecker.de</t>
  </si>
  <si>
    <t>arena-verlag.de</t>
  </si>
  <si>
    <t>slotomoto777.ru</t>
  </si>
  <si>
    <t>white-ibiza.com</t>
  </si>
  <si>
    <t>lira.hu</t>
  </si>
  <si>
    <t>karentran.com</t>
  </si>
  <si>
    <t>npfa.or.jp</t>
  </si>
  <si>
    <t>psk-holding.ru</t>
  </si>
  <si>
    <t>trickymasseur.com</t>
  </si>
  <si>
    <t>darkknightarmoury.com</t>
  </si>
  <si>
    <t>91guoxin.com</t>
  </si>
  <si>
    <t>jjzlyy.com</t>
  </si>
  <si>
    <t>netezu.com</t>
  </si>
  <si>
    <t>kitchencounterchronicle.com</t>
  </si>
  <si>
    <t>salemweb.net</t>
  </si>
  <si>
    <t>klassmorfar.nu</t>
  </si>
  <si>
    <t>messe.gr.jp</t>
  </si>
  <si>
    <t>fke-do.de</t>
  </si>
  <si>
    <t>bghm.de</t>
  </si>
  <si>
    <t>alessandrianews.it</t>
  </si>
  <si>
    <t>circus.be</t>
  </si>
  <si>
    <t>game798.com</t>
  </si>
  <si>
    <t>ipinhao.com</t>
  </si>
  <si>
    <t>all-len-all.com</t>
  </si>
  <si>
    <t>xuanruanjian.com</t>
  </si>
  <si>
    <t>azusd.com</t>
  </si>
  <si>
    <t>1y2y.com</t>
  </si>
  <si>
    <t>tutozone.net</t>
  </si>
  <si>
    <t>lifestyle9.org</t>
  </si>
  <si>
    <t>njlabtech.com</t>
  </si>
  <si>
    <t>yiyuan1888.com</t>
  </si>
  <si>
    <t>waz-warez.org</t>
  </si>
  <si>
    <t>stylinglives.com</t>
  </si>
  <si>
    <t>hofmann.info</t>
  </si>
  <si>
    <t>appliancerepair.net</t>
  </si>
  <si>
    <t>ntf.ru</t>
  </si>
  <si>
    <t>images-chapitre.com</t>
  </si>
  <si>
    <t>hensche.de</t>
  </si>
  <si>
    <t>scioly.org</t>
  </si>
  <si>
    <t>wido.de</t>
  </si>
  <si>
    <t>yumebokujo.com</t>
  </si>
  <si>
    <t>okinawa.lg.jp</t>
  </si>
  <si>
    <t>mepar.ru</t>
  </si>
  <si>
    <t>ratgeber-laender.de</t>
  </si>
  <si>
    <t>franchisechatter.com</t>
  </si>
  <si>
    <t>abeautifulplate.com</t>
  </si>
  <si>
    <t>kataoka.com</t>
  </si>
  <si>
    <t>hiona.fr</t>
  </si>
  <si>
    <t>cpjiaye.com</t>
  </si>
  <si>
    <t>richtigteuer.de</t>
  </si>
  <si>
    <t>kath-kirche-vorarlberg.at</t>
  </si>
  <si>
    <t>alluwant.de</t>
  </si>
  <si>
    <t>kappa-create.co.jp</t>
  </si>
  <si>
    <t>digitalnewsroom.co.uk</t>
  </si>
  <si>
    <t>design-editor.com</t>
  </si>
  <si>
    <t>baker3gun.com</t>
  </si>
  <si>
    <t>office-discount.de</t>
  </si>
  <si>
    <t>tmnahaja.ir</t>
  </si>
  <si>
    <t>thera-connections.com</t>
  </si>
  <si>
    <t>turboliker.ru</t>
  </si>
  <si>
    <t>dapengshuiye.com</t>
  </si>
  <si>
    <t>rapidlearningcenter.com</t>
  </si>
  <si>
    <t>japanesecooking101.com</t>
  </si>
  <si>
    <t>vbbonline.de</t>
  </si>
  <si>
    <t>schongyuan.com</t>
  </si>
  <si>
    <t>elektro-expo.ru</t>
  </si>
  <si>
    <t>mtk.fi</t>
  </si>
  <si>
    <t>sanyo-railway.co.jp</t>
  </si>
  <si>
    <t>hoteldirect.co.uk</t>
  </si>
  <si>
    <t>avenuemagazine.com</t>
  </si>
  <si>
    <t>spanishsabores.com</t>
  </si>
  <si>
    <t>aktiv-forum.com</t>
  </si>
  <si>
    <t>ssjamesjrandassociates.com</t>
  </si>
  <si>
    <t>qglyw.com</t>
  </si>
  <si>
    <t>shintetsu.co.jp</t>
  </si>
  <si>
    <t>behinesite.com</t>
  </si>
  <si>
    <t>tidbits-cami.com</t>
  </si>
  <si>
    <t>his-online.de</t>
  </si>
  <si>
    <t>fondchild.org</t>
  </si>
  <si>
    <t>juridicheskij-supermarket.ua</t>
  </si>
  <si>
    <t>newsismybusiness.com</t>
  </si>
  <si>
    <t>erfan.ir</t>
  </si>
  <si>
    <t>hungphunong.com</t>
  </si>
  <si>
    <t>z1motorsports.com</t>
  </si>
  <si>
    <t>adrakos.gr</t>
  </si>
  <si>
    <t>kontur-extern.ru</t>
  </si>
  <si>
    <t>ntf.se</t>
  </si>
  <si>
    <t>xn----8sbigaqdcxqbomkive8b2o.xn--p1ai</t>
  </si>
  <si>
    <t>Ð¸Ð½Ñ‚ÐµÑ€Ð½ÐµÑ‚-Ð¿Ð¾Ð»Ð¸Ð³Ñ€Ð°Ñ„Ð¸Ñ.Ñ€Ñ„</t>
  </si>
  <si>
    <t>meteotest.ch</t>
  </si>
  <si>
    <t>mahanazmoon.ir</t>
  </si>
  <si>
    <t>msconcursos.com.br</t>
  </si>
  <si>
    <t>langrenn.com</t>
  </si>
  <si>
    <t>auto-hk.com</t>
  </si>
  <si>
    <t>bresciamusei.com</t>
  </si>
  <si>
    <t>regards-positifs.fr</t>
  </si>
  <si>
    <t>melamorsicata.it</t>
  </si>
  <si>
    <t>observator.ro</t>
  </si>
  <si>
    <t>alumnichina.com</t>
  </si>
  <si>
    <t>armoryblog.com</t>
  </si>
  <si>
    <t>mlxy8899.net</t>
  </si>
  <si>
    <t>svetoadres.ru</t>
  </si>
  <si>
    <t>holzwurm-page.de</t>
  </si>
  <si>
    <t>pluspedia.org</t>
  </si>
  <si>
    <t>theblackbullinnpickering.co.uk</t>
  </si>
  <si>
    <t>michaelbaisden.com</t>
  </si>
  <si>
    <t>mondofox.it</t>
  </si>
  <si>
    <t>schrijvenonline.org</t>
  </si>
  <si>
    <t>just-football.com</t>
  </si>
  <si>
    <t>neusiedlersee.com</t>
  </si>
  <si>
    <t>mivb.be</t>
  </si>
  <si>
    <t>wannianli.com.cn</t>
  </si>
  <si>
    <t>energosovet.ru</t>
  </si>
  <si>
    <t>opengaz.ru</t>
  </si>
  <si>
    <t>latter-blum.com</t>
  </si>
  <si>
    <t>thanhnamphat.net</t>
  </si>
  <si>
    <t>nbbse.com</t>
  </si>
  <si>
    <t>esagroup.ir</t>
  </si>
  <si>
    <t>moscvichka.ru</t>
  </si>
  <si>
    <t>cambridgemortgageexperts.ca</t>
  </si>
  <si>
    <t>briclefloor.com</t>
  </si>
  <si>
    <t>buy-viagra-24.com</t>
  </si>
  <si>
    <t>sarasota.properties</t>
  </si>
  <si>
    <t>vitra-sajt.ru</t>
  </si>
  <si>
    <t>hiddenhearing.co.uk</t>
  </si>
  <si>
    <t>ahzxgscb.com</t>
  </si>
  <si>
    <t>slotcarillustrated.com</t>
  </si>
  <si>
    <t>windasso.org</t>
  </si>
  <si>
    <t>mychallenge14.be</t>
  </si>
  <si>
    <t>polycn.com</t>
  </si>
  <si>
    <t>seo-services.tn</t>
  </si>
  <si>
    <t>gestionsinat.com</t>
  </si>
  <si>
    <t>oldfilmsflicker.com</t>
  </si>
  <si>
    <t>kiwiservices.com</t>
  </si>
  <si>
    <t>paultripp.com</t>
  </si>
  <si>
    <t>vincera.ru</t>
  </si>
  <si>
    <t>walkspb.ru</t>
  </si>
  <si>
    <t>publishnews.com.br</t>
  </si>
  <si>
    <t>zztyy.com.cn</t>
  </si>
  <si>
    <t>meechnmia.com</t>
  </si>
  <si>
    <t>underwoodgardens.com</t>
  </si>
  <si>
    <t>bcchd.com.my</t>
  </si>
  <si>
    <t>expecttobefree.com</t>
  </si>
  <si>
    <t>reliable-medcare.com</t>
  </si>
  <si>
    <t>mondial-assistance.fr</t>
  </si>
  <si>
    <t>feiying168.com</t>
  </si>
  <si>
    <t>purchaze.com</t>
  </si>
  <si>
    <t>fangyuanbrand.com</t>
  </si>
  <si>
    <t>perfumeria365.pl</t>
  </si>
  <si>
    <t>gwd.ru</t>
  </si>
  <si>
    <t>akmall.com</t>
  </si>
  <si>
    <t>thepostmansknock.com</t>
  </si>
  <si>
    <t>hubzsoft.com</t>
  </si>
  <si>
    <t>synergycapital1.com</t>
  </si>
  <si>
    <t>vintagehotelandrestaurants.com</t>
  </si>
  <si>
    <t>design42day.com</t>
  </si>
  <si>
    <t>kuchenmobel-berlin.ovh</t>
  </si>
  <si>
    <t>rusoft-zone.ru</t>
  </si>
  <si>
    <t>zxt2007.com</t>
  </si>
  <si>
    <t>dispeceratdepanari.ro</t>
  </si>
  <si>
    <t>50statenotebuyers.com</t>
  </si>
  <si>
    <t>sasktar.com</t>
  </si>
  <si>
    <t>sixpenze.com.my</t>
  </si>
  <si>
    <t>free-ebook-download.net</t>
  </si>
  <si>
    <t>662reynard.co.za</t>
  </si>
  <si>
    <t>dinersdriveinsanddives.net</t>
  </si>
  <si>
    <t>divineoffice.org</t>
  </si>
  <si>
    <t>xn----8sboonadnsjlf6i.xn--p1ai</t>
  </si>
  <si>
    <t>Ð¾ÑÑ‚Ñ€Ñ‹Ð¹-Ð¼ÐµÑ‚Ð°Ð»Ð».Ñ€Ñ„</t>
  </si>
  <si>
    <t>vikservis.by</t>
  </si>
  <si>
    <t>cascaeconnect.com</t>
  </si>
  <si>
    <t>cococonnect.com</t>
  </si>
  <si>
    <t>kidsturflv.com</t>
  </si>
  <si>
    <t>klmyz.com</t>
  </si>
  <si>
    <t>aulalibre.cl</t>
  </si>
  <si>
    <t>forcetechnology.com</t>
  </si>
  <si>
    <t>cdxwfood.com</t>
  </si>
  <si>
    <t>harttel.com</t>
  </si>
  <si>
    <t>balkanelectoralstudies.org</t>
  </si>
  <si>
    <t>dolomiti.com</t>
  </si>
  <si>
    <t>gssafaris.com</t>
  </si>
  <si>
    <t>ecodom-nsk.ru</t>
  </si>
  <si>
    <t>decobazaar.com</t>
  </si>
  <si>
    <t>learningquesta.com</t>
  </si>
  <si>
    <t>vkrizis.ru</t>
  </si>
  <si>
    <t>carmella.com.ar</t>
  </si>
  <si>
    <t>hscmchina.com</t>
  </si>
  <si>
    <t>knowhow.com</t>
  </si>
  <si>
    <t>oz.com</t>
  </si>
  <si>
    <t>topchat4us.com</t>
  </si>
  <si>
    <t>faranduladivertida.net</t>
  </si>
  <si>
    <t>debouwmaakthet.nl</t>
  </si>
  <si>
    <t>tbilisiweb.com</t>
  </si>
  <si>
    <t>pflegeservice24.info</t>
  </si>
  <si>
    <t>tenawan.ne.jp</t>
  </si>
  <si>
    <t>trails-end.com</t>
  </si>
  <si>
    <t>uggale.nu</t>
  </si>
  <si>
    <t>bankizywnosci.pl</t>
  </si>
  <si>
    <t>fatihordu.com</t>
  </si>
  <si>
    <t>projetodraft.com</t>
  </si>
  <si>
    <t>saservices.com.ph</t>
  </si>
  <si>
    <t>grofers.com</t>
  </si>
  <si>
    <t>ipcbcnr.com</t>
  </si>
  <si>
    <t>t-nutrition.com</t>
  </si>
  <si>
    <t>tuscanasalon.com</t>
  </si>
  <si>
    <t>incontxt.nl</t>
  </si>
  <si>
    <t>bnnrent.com.ua</t>
  </si>
  <si>
    <t>ibaraki.com.br</t>
  </si>
  <si>
    <t>kasabahaber.com</t>
  </si>
  <si>
    <t>mpmschoolsupplies.com</t>
  </si>
  <si>
    <t>cheappastamakers.info</t>
  </si>
  <si>
    <t>msit.gov.pl</t>
  </si>
  <si>
    <t>kjk-group.be</t>
  </si>
  <si>
    <t>hafezkhiavi.com</t>
  </si>
  <si>
    <t>meatified.com</t>
  </si>
  <si>
    <t>niccoparks.com</t>
  </si>
  <si>
    <t>hier.nu</t>
  </si>
  <si>
    <t>impendo.org</t>
  </si>
  <si>
    <t>skiphirefast.co.uk</t>
  </si>
  <si>
    <t>travel-atlas.co.uk</t>
  </si>
  <si>
    <t>chinadegrees.com.cn</t>
  </si>
  <si>
    <t>robertoverino.com</t>
  </si>
  <si>
    <t>geekworkshop.com.mx</t>
  </si>
  <si>
    <t>mediacircus.net</t>
  </si>
  <si>
    <t>ateliersruby.com</t>
  </si>
  <si>
    <t>sipperandshaker.com</t>
  </si>
  <si>
    <t>leftofelephantsound.com.au</t>
  </si>
  <si>
    <t>cnweike.cn</t>
  </si>
  <si>
    <t>cialissamplesr10pills.com</t>
  </si>
  <si>
    <t>ied.es</t>
  </si>
  <si>
    <t>cmet.org</t>
  </si>
  <si>
    <t>mvdinform.ru</t>
  </si>
  <si>
    <t>21run.com</t>
  </si>
  <si>
    <t>latinoreligion.com</t>
  </si>
  <si>
    <t>me-berlin.com</t>
  </si>
  <si>
    <t>ecofish.info</t>
  </si>
  <si>
    <t>mega-stars.ru</t>
  </si>
  <si>
    <t>freezemod.com</t>
  </si>
  <si>
    <t>sneakerobsession.com</t>
  </si>
  <si>
    <t>thingsgoneby.com</t>
  </si>
  <si>
    <t>tusonic.pl</t>
  </si>
  <si>
    <t>asrconsultoriaambiental.com.br</t>
  </si>
  <si>
    <t>ims.com.br</t>
  </si>
  <si>
    <t>ingedcol.com</t>
  </si>
  <si>
    <t>trebhome.com</t>
  </si>
  <si>
    <t>block-huette.de</t>
  </si>
  <si>
    <t>langzeittest.de</t>
  </si>
  <si>
    <t>czytelniamedyczna.pl</t>
  </si>
  <si>
    <t>benderreklam.com</t>
  </si>
  <si>
    <t>binicilikokulu.com</t>
  </si>
  <si>
    <t>erpjobboard.com</t>
  </si>
  <si>
    <t>mavensnotebook.com</t>
  </si>
  <si>
    <t>aefe-asie.net</t>
  </si>
  <si>
    <t>cs-hub.ru</t>
  </si>
  <si>
    <t>bettingskola.se</t>
  </si>
  <si>
    <t>gordonrecovery.com</t>
  </si>
  <si>
    <t>iskavramlari.com.tr</t>
  </si>
  <si>
    <t>vogelundnoot.com</t>
  </si>
  <si>
    <t>kernszolgaltato.hu</t>
  </si>
  <si>
    <t>wildland.com</t>
  </si>
  <si>
    <t>pop.co.jp</t>
  </si>
  <si>
    <t>pemko.com</t>
  </si>
  <si>
    <t>neue-energiewelt.de</t>
  </si>
  <si>
    <t>pennylaneonline.co.za</t>
  </si>
  <si>
    <t>ingramspark.com</t>
  </si>
  <si>
    <t>nagaclinic-udon.com</t>
  </si>
  <si>
    <t>malihehartcraft.com</t>
  </si>
  <si>
    <t>buildstore.co.uk</t>
  </si>
  <si>
    <t>filmladen.at</t>
  </si>
  <si>
    <t>24helectriciansydney.com.au</t>
  </si>
  <si>
    <t>crcshortsales.com</t>
  </si>
  <si>
    <t>tiscali.dk</t>
  </si>
  <si>
    <t>ucsol.ru</t>
  </si>
  <si>
    <t>oga.gr</t>
  </si>
  <si>
    <t>opel-club.ru</t>
  </si>
  <si>
    <t>gratos-web.info</t>
  </si>
  <si>
    <t>nikejanoski.net</t>
  </si>
  <si>
    <t>soft-king.net</t>
  </si>
  <si>
    <t>yt69.com</t>
  </si>
  <si>
    <t>kilianjornet.cat</t>
  </si>
  <si>
    <t>heatmovie.com</t>
  </si>
  <si>
    <t>lcdtvthailand.com</t>
  </si>
  <si>
    <t>carlopazolini.com</t>
  </si>
  <si>
    <t>jejamescycles.co.uk</t>
  </si>
  <si>
    <t>hamshahri.org</t>
  </si>
  <si>
    <t>testdomi.tk</t>
  </si>
  <si>
    <t>jgpweb.com</t>
  </si>
  <si>
    <t>makesweet.com</t>
  </si>
  <si>
    <t>isa.gov.il</t>
  </si>
  <si>
    <t>auto-ecole-milon.fr</t>
  </si>
  <si>
    <t>tviso.com</t>
  </si>
  <si>
    <t>mayplas.com.my</t>
  </si>
  <si>
    <t>bratyapaunovi.com</t>
  </si>
  <si>
    <t>edpharmaworld.com</t>
  </si>
  <si>
    <t>game247.net</t>
  </si>
  <si>
    <t>anusarayoga.com</t>
  </si>
  <si>
    <t>seosingapore2.info</t>
  </si>
  <si>
    <t>almanar-azhari.org</t>
  </si>
  <si>
    <t>breast-implants-miami-florida.com</t>
  </si>
  <si>
    <t>studiobin.co.kr</t>
  </si>
  <si>
    <t>nisenet.org</t>
  </si>
  <si>
    <t>infor.kz</t>
  </si>
  <si>
    <t>nmm.pl</t>
  </si>
  <si>
    <t>babylegs.com</t>
  </si>
  <si>
    <t>fizebot.com</t>
  </si>
  <si>
    <t>rilife.com</t>
  </si>
  <si>
    <t>worldnetdaily.co.uk</t>
  </si>
  <si>
    <t>totolove.cf</t>
  </si>
  <si>
    <t>bahenbbs.com</t>
  </si>
  <si>
    <t>lawcrawler.com</t>
  </si>
  <si>
    <t>r4igolds.fr</t>
  </si>
  <si>
    <t>masterelectricians.com.au</t>
  </si>
  <si>
    <t>dienlanhtanphuchung.com</t>
  </si>
  <si>
    <t>lupiga.com</t>
  </si>
  <si>
    <t>nutraplanet.com</t>
  </si>
  <si>
    <t>geantcasino.fr</t>
  </si>
  <si>
    <t>livenation.fr</t>
  </si>
  <si>
    <t>1b1b.ru</t>
  </si>
  <si>
    <t>beyondthc.com</t>
  </si>
  <si>
    <t>tube-x-priton.info</t>
  </si>
  <si>
    <t>cittaslow.org</t>
  </si>
  <si>
    <t>pspublishing.co.uk</t>
  </si>
  <si>
    <t>greenlifestylemag.com.au</t>
  </si>
  <si>
    <t>dutchesstourism.com</t>
  </si>
  <si>
    <t>wireless-driver.com</t>
  </si>
  <si>
    <t>huna.org</t>
  </si>
  <si>
    <t>rails.com.cn</t>
  </si>
  <si>
    <t>weiben.net.cn</t>
  </si>
  <si>
    <t>oldlahainaluau.com</t>
  </si>
  <si>
    <t>orientation-education.com</t>
  </si>
  <si>
    <t>notebook.ru</t>
  </si>
  <si>
    <t>fullcreamaffiliates.com</t>
  </si>
  <si>
    <t>subwayfrance.fr</t>
  </si>
  <si>
    <t>fixmycar.tv</t>
  </si>
  <si>
    <t>egiptologia.com</t>
  </si>
  <si>
    <t>kydataseam.com</t>
  </si>
  <si>
    <t>nefisyemektarifleri.com</t>
  </si>
  <si>
    <t>overmud.com</t>
  </si>
  <si>
    <t>rodrigogalindez.com</t>
  </si>
  <si>
    <t>ypan.gr</t>
  </si>
  <si>
    <t>alestorm.net</t>
  </si>
  <si>
    <t>curlmanitoba.org</t>
  </si>
  <si>
    <t>bzon.cn</t>
  </si>
  <si>
    <t>hecom.gov.cn</t>
  </si>
  <si>
    <t>chinavoa.com</t>
  </si>
  <si>
    <t>aftm.fr</t>
  </si>
  <si>
    <t>mercedes.fr</t>
  </si>
  <si>
    <t>artstore.co.ke</t>
  </si>
  <si>
    <t>santabarbaramission.org</t>
  </si>
  <si>
    <t>kontakt-n.ru</t>
  </si>
  <si>
    <t>classical-scene.com</t>
  </si>
  <si>
    <t>design-technology.org</t>
  </si>
  <si>
    <t>united-trainers-league.tk</t>
  </si>
  <si>
    <t>siavash.co.uk</t>
  </si>
  <si>
    <t>daytimereport.com</t>
  </si>
  <si>
    <t>topdesignfirms.com</t>
  </si>
  <si>
    <t>bueker.net</t>
  </si>
  <si>
    <t>force4.co.uk</t>
  </si>
  <si>
    <t>programerat.com</t>
  </si>
  <si>
    <t>shoplesnouvelles.com</t>
  </si>
  <si>
    <t>crecimiento-del-pelo.eu</t>
  </si>
  <si>
    <t>jshscfl.com</t>
  </si>
  <si>
    <t>mundodvd.com</t>
  </si>
  <si>
    <t>themanchestermirror.com</t>
  </si>
  <si>
    <t>jasrafamily.de</t>
  </si>
  <si>
    <t>51youpin.com</t>
  </si>
  <si>
    <t>tubepornstars.com</t>
  </si>
  <si>
    <t>whosnext.com</t>
  </si>
  <si>
    <t>aseb.info</t>
  </si>
  <si>
    <t>cpod.kr</t>
  </si>
  <si>
    <t>journeywithjesus.net</t>
  </si>
  <si>
    <t>monclerjackets-stores.net</t>
  </si>
  <si>
    <t>djameskennedy.org</t>
  </si>
  <si>
    <t>podatki.biz</t>
  </si>
  <si>
    <t>dailypennyalerts.com</t>
  </si>
  <si>
    <t>jxscnews.com</t>
  </si>
  <si>
    <t>memphisbotanicgarden.com</t>
  </si>
  <si>
    <t>provacyl-reviews.com</t>
  </si>
  <si>
    <t>tlaq.com</t>
  </si>
  <si>
    <t>vampsxxx.com</t>
  </si>
  <si>
    <t>maxbooks.info</t>
  </si>
  <si>
    <t>megastyl.pl</t>
  </si>
  <si>
    <t>gobiclub.com.cn</t>
  </si>
  <si>
    <t>esslinger.com</t>
  </si>
  <si>
    <t>yourhghguide.com</t>
  </si>
  <si>
    <t>ytyst.com</t>
  </si>
  <si>
    <t>ajeykamat.com</t>
  </si>
  <si>
    <t>cruzanrum.com</t>
  </si>
  <si>
    <t>latemodelrestoration.com</t>
  </si>
  <si>
    <t>marksanborn.com</t>
  </si>
  <si>
    <t>deltha.cu</t>
  </si>
  <si>
    <t>ra-prior.de</t>
  </si>
  <si>
    <t>coca-colaindia.com</t>
  </si>
  <si>
    <t>ma-lin.com</t>
  </si>
  <si>
    <t>disfracesalicante.es</t>
  </si>
  <si>
    <t>cgems.eu</t>
  </si>
  <si>
    <t>france-jeunes.net</t>
  </si>
  <si>
    <t>renecaovillaoutlet.online</t>
  </si>
  <si>
    <t>minoriti.sk</t>
  </si>
  <si>
    <t>christopherkane.com</t>
  </si>
  <si>
    <t>manyjourneys.com</t>
  </si>
  <si>
    <t>nexcare.com</t>
  </si>
  <si>
    <t>helenmccrory.org</t>
  </si>
  <si>
    <t>customseeding.com</t>
  </si>
  <si>
    <t>ibighit.com</t>
  </si>
  <si>
    <t>koshigaya-saisei.com</t>
  </si>
  <si>
    <t>sudburyfestivals.com</t>
  </si>
  <si>
    <t>anera.org</t>
  </si>
  <si>
    <t>draytonhall.org</t>
  </si>
  <si>
    <t>pfm.org</t>
  </si>
  <si>
    <t>allbirds.com</t>
  </si>
  <si>
    <t>bostonapartments.com</t>
  </si>
  <si>
    <t>globalbookmarkings.com</t>
  </si>
  <si>
    <t>izhartra.com</t>
  </si>
  <si>
    <t>twasul.info</t>
  </si>
  <si>
    <t>ja-shimonoseki.or.jp</t>
  </si>
  <si>
    <t>fornminner.no</t>
  </si>
  <si>
    <t>africanconservation.org</t>
  </si>
  <si>
    <t>bethematchfoundation.org</t>
  </si>
  <si>
    <t>voiceofthecenter.org</t>
  </si>
  <si>
    <t>bluerhino.com</t>
  </si>
  <si>
    <t>falafel.com</t>
  </si>
  <si>
    <t>yushendesign.com</t>
  </si>
  <si>
    <t>cn.gs</t>
  </si>
  <si>
    <t>aitianya.cn</t>
  </si>
  <si>
    <t>cz318.com.cn</t>
  </si>
  <si>
    <t>appletreeinnradiumbc.com</t>
  </si>
  <si>
    <t>bswhealth.com</t>
  </si>
  <si>
    <t>themortalinstrumentsmovie.com</t>
  </si>
  <si>
    <t>atlanti.cr</t>
  </si>
  <si>
    <t>mi.cx</t>
  </si>
  <si>
    <t>igc.com.np</t>
  </si>
  <si>
    <t>macintyrecharity.org</t>
  </si>
  <si>
    <t>academiathemes.com</t>
  </si>
  <si>
    <t>jnewswire.com</t>
  </si>
  <si>
    <t>ps-revolution.com</t>
  </si>
  <si>
    <t>whoisds.com</t>
  </si>
  <si>
    <t>peppernews.eu</t>
  </si>
  <si>
    <t>av1611.com</t>
  </si>
  <si>
    <t>autogrammnetz.de</t>
  </si>
  <si>
    <t>cloudeshop.gr</t>
  </si>
  <si>
    <t>cplms.co.kr</t>
  </si>
  <si>
    <t>hunterstore.online</t>
  </si>
  <si>
    <t>bikesure.co.uk</t>
  </si>
  <si>
    <t>dywang.cn</t>
  </si>
  <si>
    <t>cassrailroad.com</t>
  </si>
  <si>
    <t>hourtrans.com</t>
  </si>
  <si>
    <t>soins-alternatifs.fr</t>
  </si>
  <si>
    <t>carinsuranceforflorida.info</t>
  </si>
  <si>
    <t>immuto.co.uk</t>
  </si>
  <si>
    <t>topshoeshop.co.uk</t>
  </si>
  <si>
    <t>autopacsystems.com</t>
  </si>
  <si>
    <t>baggubag.com</t>
  </si>
  <si>
    <t>fittdiet.com</t>
  </si>
  <si>
    <t>healthanswers.com</t>
  </si>
  <si>
    <t>intelligentoffice.com</t>
  </si>
  <si>
    <t>omnijet.com</t>
  </si>
  <si>
    <t>shzhiqian.com</t>
  </si>
  <si>
    <t>mcutech.net</t>
  </si>
  <si>
    <t>worldmastersgames2017.co.nz</t>
  </si>
  <si>
    <t>hotelbelgorod.ru</t>
  </si>
  <si>
    <t>tjapukai.com.au</t>
  </si>
  <si>
    <t>jinghuaxin.cn</t>
  </si>
  <si>
    <t>banglachoticlub.com</t>
  </si>
  <si>
    <t>niagaracounty.com</t>
  </si>
  <si>
    <t>project1947.com</t>
  </si>
  <si>
    <t>zhzhongsheng.com</t>
  </si>
  <si>
    <t>www.com.edu</t>
  </si>
  <si>
    <t>blueboat.nl</t>
  </si>
  <si>
    <t>dollarsforscholars.org</t>
  </si>
  <si>
    <t>vscinemas.com.tw</t>
  </si>
  <si>
    <t>310toyumathefilm.com</t>
  </si>
  <si>
    <t>6m.com</t>
  </si>
  <si>
    <t>giasutieuhochn.com</t>
  </si>
  <si>
    <t>mydrdr.com</t>
  </si>
  <si>
    <t>storobinlaw.com</t>
  </si>
  <si>
    <t>novalibandiere.it</t>
  </si>
  <si>
    <t>svyturiolaikrastis.lt</t>
  </si>
  <si>
    <t>lkbennettstore.online</t>
  </si>
  <si>
    <t>missiontoseafarers.org</t>
  </si>
  <si>
    <t>universalstroy.ru</t>
  </si>
  <si>
    <t>miragetravel.com.au</t>
  </si>
  <si>
    <t>canadagooseoutletstore.online</t>
  </si>
  <si>
    <t>middlemarketcenter.org</t>
  </si>
  <si>
    <t>prisoncoffeetablebookproject.org</t>
  </si>
  <si>
    <t>dibu.pl</t>
  </si>
  <si>
    <t>corinium-stoves.co.uk</t>
  </si>
  <si>
    <t>craftedhospitality.com</t>
  </si>
  <si>
    <t>ifood.com</t>
  </si>
  <si>
    <t>milkpaint.com</t>
  </si>
  <si>
    <t>newarticleworld.com</t>
  </si>
  <si>
    <t>uar.com.ar</t>
  </si>
  <si>
    <t>goodiesop.com</t>
  </si>
  <si>
    <t>linkdirectory.com</t>
  </si>
  <si>
    <t>teixeiracouto.com</t>
  </si>
  <si>
    <t>creditkoop.info</t>
  </si>
  <si>
    <t>edusc.net</t>
  </si>
  <si>
    <t>newenglandpatriots.biz</t>
  </si>
  <si>
    <t>lxi.me</t>
  </si>
  <si>
    <t>thelizlibrary.org</t>
  </si>
  <si>
    <t>jtzhiye.com</t>
  </si>
  <si>
    <t>philcarinsurance.com</t>
  </si>
  <si>
    <t>baheth.info</t>
  </si>
  <si>
    <t>akronfcc.org</t>
  </si>
  <si>
    <t>longchampoutletstore.org</t>
  </si>
  <si>
    <t>coppolaresorts.com</t>
  </si>
  <si>
    <t>denteazeedentalclinic.com</t>
  </si>
  <si>
    <t>eagletreesystems.com</t>
  </si>
  <si>
    <t>grc24.com</t>
  </si>
  <si>
    <t>office-taku.com</t>
  </si>
  <si>
    <t>online-amoxilamoxicillin.com</t>
  </si>
  <si>
    <t>pamelalove.com</t>
  </si>
  <si>
    <t>personalecigreviews.com</t>
  </si>
  <si>
    <t>sdplastics.com</t>
  </si>
  <si>
    <t>twcbc.com</t>
  </si>
  <si>
    <t>voniz.com</t>
  </si>
  <si>
    <t>wineandspices.com</t>
  </si>
  <si>
    <t>wxtongnan.com</t>
  </si>
  <si>
    <t>tomasz-konieczny.eu</t>
  </si>
  <si>
    <t>spenational.org</t>
  </si>
  <si>
    <t>victorygardens.org</t>
  </si>
  <si>
    <t>earncash.com.ua</t>
  </si>
  <si>
    <t>ihadna.com</t>
  </si>
  <si>
    <t>freeminecrafthost.co</t>
  </si>
  <si>
    <t>buyviagraie.com</t>
  </si>
  <si>
    <t>latinalista.com</t>
  </si>
  <si>
    <t>mastersofgames.com</t>
  </si>
  <si>
    <t>testtakingtips.com</t>
  </si>
  <si>
    <t>umt.edu.my</t>
  </si>
  <si>
    <t>bpo.org</t>
  </si>
  <si>
    <t>jobspakistan.pk</t>
  </si>
  <si>
    <t>barbakan.sk</t>
  </si>
  <si>
    <t>carinsurancequotesnet.xyz</t>
  </si>
  <si>
    <t>saycheese.ae</t>
  </si>
  <si>
    <t>juventudregia.com</t>
  </si>
  <si>
    <t>koolkidsentertainment.com</t>
  </si>
  <si>
    <t>mobilecommons.com</t>
  </si>
  <si>
    <t>o-drugs.com</t>
  </si>
  <si>
    <t>sjzrmyz.com</t>
  </si>
  <si>
    <t>stlouiston.com</t>
  </si>
  <si>
    <t>ednewscolorado.org</t>
  </si>
  <si>
    <t>sibferret.ru</t>
  </si>
  <si>
    <t>couponking.website</t>
  </si>
  <si>
    <t>acheter-ciajis-pascher.com</t>
  </si>
  <si>
    <t>celebrityscandal.com</t>
  </si>
  <si>
    <t>ebukal.com</t>
  </si>
  <si>
    <t>fanburst.com</t>
  </si>
  <si>
    <t>rzuu.com</t>
  </si>
  <si>
    <t>thelearningexperience.com</t>
  </si>
  <si>
    <t>accesssolar.lk</t>
  </si>
  <si>
    <t>moscowgroup.ru</t>
  </si>
  <si>
    <t>arthurchristmas.com</t>
  </si>
  <si>
    <t>cathy-moore.com</t>
  </si>
  <si>
    <t>donateacar.com</t>
  </si>
  <si>
    <t>asiadragon.com.cn</t>
  </si>
  <si>
    <t>businessopportunity.com</t>
  </si>
  <si>
    <t>gunbun.com</t>
  </si>
  <si>
    <t>ivanovtech.com</t>
  </si>
  <si>
    <t>lekkoblizna.cz</t>
  </si>
  <si>
    <t>whqr.org</t>
  </si>
  <si>
    <t>xlecc.com.cn</t>
  </si>
  <si>
    <t>jackycheung.cn</t>
  </si>
  <si>
    <t>heterohealthcare.com</t>
  </si>
  <si>
    <t>thegaslightanthem.com</t>
  </si>
  <si>
    <t>jff.org.il</t>
  </si>
  <si>
    <t>zagame.in</t>
  </si>
  <si>
    <t>114px.com</t>
  </si>
  <si>
    <t>appowerinc.com</t>
  </si>
  <si>
    <t>parkerguitars.com</t>
  </si>
  <si>
    <t>dooyi.org</t>
  </si>
  <si>
    <t>turner-sports.co.uk</t>
  </si>
  <si>
    <t>ururl.co</t>
  </si>
  <si>
    <t>amherstbulletin.com</t>
  </si>
  <si>
    <t>bossthemes.com</t>
  </si>
  <si>
    <t>currensyspitta.com</t>
  </si>
  <si>
    <t>fewcars.com</t>
  </si>
  <si>
    <t>grn.com</t>
  </si>
  <si>
    <t>harriman-house.com</t>
  </si>
  <si>
    <t>spiritofbaraka.com</t>
  </si>
  <si>
    <t>tcboyle.com</t>
  </si>
  <si>
    <t>audiofriend.cz</t>
  </si>
  <si>
    <t>lvsehezi.net</t>
  </si>
  <si>
    <t>cieslik.pl</t>
  </si>
  <si>
    <t>fototube.pl</t>
  </si>
  <si>
    <t>crosslandstudios.com</t>
  </si>
  <si>
    <t>kwbe.com</t>
  </si>
  <si>
    <t>nacholibre.com</t>
  </si>
  <si>
    <t>ita.es</t>
  </si>
  <si>
    <t>sin.ie</t>
  </si>
  <si>
    <t>2bguide.com</t>
  </si>
  <si>
    <t>supportuniverse.com</t>
  </si>
  <si>
    <t>challengingmedia.org</t>
  </si>
  <si>
    <t>isbweb.org</t>
  </si>
  <si>
    <t>morbidanatomymuseum.org</t>
  </si>
  <si>
    <t>sivanandabahamas.org</t>
  </si>
  <si>
    <t>lithiumonline.trade</t>
  </si>
  <si>
    <t>viva.com.bo</t>
  </si>
  <si>
    <t>gssl.gov.cn</t>
  </si>
  <si>
    <t>france-for-visitors.com</t>
  </si>
  <si>
    <t>nextscripts.com</t>
  </si>
  <si>
    <t>slimcleaner.com</t>
  </si>
  <si>
    <t>kghm.pl</t>
  </si>
  <si>
    <t>suhagraonline.review</t>
  </si>
  <si>
    <t>costofcialis.review</t>
  </si>
  <si>
    <t>web-media.co.uk</t>
  </si>
  <si>
    <t>glasswings.com.au</t>
  </si>
  <si>
    <t>k.cn</t>
  </si>
  <si>
    <t>ust-global.com</t>
  </si>
  <si>
    <t>astudio.ge</t>
  </si>
  <si>
    <t>efaeg.org</t>
  </si>
  <si>
    <t>noahs-ark.org</t>
  </si>
  <si>
    <t>asian-archi.com.tw</t>
  </si>
  <si>
    <t>bbvafrances.com.ar</t>
  </si>
  <si>
    <t>bjhantangyuanlin.com</t>
  </si>
  <si>
    <t>hooterscasinohotel.com</t>
  </si>
  <si>
    <t>purchasezithromax-online.com</t>
  </si>
  <si>
    <t>cia.com.au</t>
  </si>
  <si>
    <t>greeting-cards.com</t>
  </si>
  <si>
    <t>pdf17.com</t>
  </si>
  <si>
    <t>moda-flame.eu</t>
  </si>
  <si>
    <t>oshrc.gov</t>
  </si>
  <si>
    <t>allurls.online</t>
  </si>
  <si>
    <t>gs8.ru</t>
  </si>
  <si>
    <t>foodsouthaustralia.com.au</t>
  </si>
  <si>
    <t>chinesenewsnet.com</t>
  </si>
  <si>
    <t>enjoycss.com</t>
  </si>
  <si>
    <t>gzdlfm.com</t>
  </si>
  <si>
    <t>creditcardsproviders.net</t>
  </si>
  <si>
    <t>latenighttales.co.uk</t>
  </si>
  <si>
    <t>chinatopsale.com</t>
  </si>
  <si>
    <t>inhomelandsecurity.com</t>
  </si>
  <si>
    <t>naturalfactors.com</t>
  </si>
  <si>
    <t>screentours.com</t>
  </si>
  <si>
    <t>tbcgold.com</t>
  </si>
  <si>
    <t>essaywriting.com.pk</t>
  </si>
  <si>
    <t>dmu-1.com</t>
  </si>
  <si>
    <t>evildeadthemusical.com</t>
  </si>
  <si>
    <t>scots.com</t>
  </si>
  <si>
    <t>free-spyware-adware-removal.net</t>
  </si>
  <si>
    <t>advocacynet.org</t>
  </si>
  <si>
    <t>sztuka-budowania.com.pl</t>
  </si>
  <si>
    <t>transfer-moscow.ru</t>
  </si>
  <si>
    <t>comprarsilagra.trade</t>
  </si>
  <si>
    <t>1818dy.cn</t>
  </si>
  <si>
    <t>petchatz.com</t>
  </si>
  <si>
    <t>sentientdevelopments.com</t>
  </si>
  <si>
    <t>gftpln.org</t>
  </si>
  <si>
    <t>przeambitni.pl</t>
  </si>
  <si>
    <t>datacenterfrontier.com</t>
  </si>
  <si>
    <t>mtco.com</t>
  </si>
  <si>
    <t>newdesignworld.com</t>
  </si>
  <si>
    <t>pgdc.com</t>
  </si>
  <si>
    <t>zqbbs8.com</t>
  </si>
  <si>
    <t>vintage.org</t>
  </si>
  <si>
    <t>womenshealthresearch.org</t>
  </si>
  <si>
    <t>cosmetic-dentistindia.com</t>
  </si>
  <si>
    <t>sillof.com</t>
  </si>
  <si>
    <t>spiderholster.com</t>
  </si>
  <si>
    <t>themonsterengine.com</t>
  </si>
  <si>
    <t>botanicula.net</t>
  </si>
  <si>
    <t>documentroot.com</t>
  </si>
  <si>
    <t>vextrasoft.com</t>
  </si>
  <si>
    <t>figurentheater-leavera.de</t>
  </si>
  <si>
    <t>crestor.fashion</t>
  </si>
  <si>
    <t>conservatree.org</t>
  </si>
  <si>
    <t>deiryassin.org</t>
  </si>
  <si>
    <t>chinagreen.net.cn</t>
  </si>
  <si>
    <t>trafficplanet.com</t>
  </si>
  <si>
    <t>vassarstats.net</t>
  </si>
  <si>
    <t>zecc.nl</t>
  </si>
  <si>
    <t>ksn.ru</t>
  </si>
  <si>
    <t>allopurinol-300mg.bid</t>
  </si>
  <si>
    <t>cafergotonline.click</t>
  </si>
  <si>
    <t>brinknews.com</t>
  </si>
  <si>
    <t>earlychildhood.com</t>
  </si>
  <si>
    <t>online-armor.com</t>
  </si>
  <si>
    <t>primapower.com</t>
  </si>
  <si>
    <t>thespursofficial.com</t>
  </si>
  <si>
    <t>tbrnews.org</t>
  </si>
  <si>
    <t>adnec.ae</t>
  </si>
  <si>
    <t>338c.com</t>
  </si>
  <si>
    <t>animeforum.com</t>
  </si>
  <si>
    <t>chinagoodhope.com</t>
  </si>
  <si>
    <t>circasurvive.com</t>
  </si>
  <si>
    <t>viewpoint-us.com</t>
  </si>
  <si>
    <t>zuixu.com</t>
  </si>
  <si>
    <t>abimfoundation.org</t>
  </si>
  <si>
    <t>newssafety.org</t>
  </si>
  <si>
    <t>eye.net.cn</t>
  </si>
  <si>
    <t>kclaus.com</t>
  </si>
  <si>
    <t>wikileaks-forum.com</t>
  </si>
  <si>
    <t>medmark.org</t>
  </si>
  <si>
    <t>allopurinol300mg.us</t>
  </si>
  <si>
    <t>bupa-intl.com</t>
  </si>
  <si>
    <t>teamoilersmall.com</t>
  </si>
  <si>
    <t>xilele.com</t>
  </si>
  <si>
    <t>tetracycline.red</t>
  </si>
  <si>
    <t>greagre.ch</t>
  </si>
  <si>
    <t>888apk.com</t>
  </si>
  <si>
    <t>tamsulosinonline.win</t>
  </si>
  <si>
    <t>naho.ca</t>
  </si>
  <si>
    <t>publicityinsider.com</t>
  </si>
  <si>
    <t>thomsonscientific.com</t>
  </si>
  <si>
    <t>erec.org</t>
  </si>
  <si>
    <t>buyfurosemide.club</t>
  </si>
  <si>
    <t>all-seasons-hotels.com</t>
  </si>
  <si>
    <t>helpmesave300.com</t>
  </si>
  <si>
    <t>provera.lol</t>
  </si>
  <si>
    <t>ccmep.org</t>
  </si>
  <si>
    <t>lipitor-online.party</t>
  </si>
  <si>
    <t>conosur.com</t>
  </si>
  <si>
    <t>killfrog.com</t>
  </si>
  <si>
    <t>sundaestudio.com</t>
  </si>
  <si>
    <t>au.ac.th</t>
  </si>
  <si>
    <t>egyptdailynews.com</t>
  </si>
  <si>
    <t>goertek.com</t>
  </si>
  <si>
    <t>milacron.com</t>
  </si>
  <si>
    <t>tadalafilonline.us</t>
  </si>
  <si>
    <t>buyalbendazole.club</t>
  </si>
  <si>
    <t>onlinetonegenerator.com</t>
  </si>
  <si>
    <t>preciolandia.com</t>
  </si>
  <si>
    <t>atenololonline.us</t>
  </si>
  <si>
    <t>gy8.cc</t>
  </si>
  <si>
    <t>teksyndicate.com</t>
  </si>
  <si>
    <t>phpauction.org</t>
  </si>
  <si>
    <t>akitaonrails.com</t>
  </si>
  <si>
    <t>chinahistoryforum.com</t>
  </si>
  <si>
    <t>maravipost.com</t>
  </si>
  <si>
    <t>poynt.com</t>
  </si>
  <si>
    <t>agra-alliance.org</t>
  </si>
  <si>
    <t>worldywca.org</t>
  </si>
  <si>
    <t>generic-advair.science</t>
  </si>
  <si>
    <t>generic-levitra.us</t>
  </si>
  <si>
    <t>chinacloudsites.cn</t>
  </si>
  <si>
    <t>idbren.com</t>
  </si>
  <si>
    <t>xn--80akalfcchd8bnf0l.xn--p1ai</t>
  </si>
  <si>
    <t>ÐºÐ°Ñ€ÐµÐ»ÑŒÑÐºÐ¸Ð¹Ð»ÐµÑ.Ñ€Ñ„</t>
  </si>
  <si>
    <t>marchfeldkanal.at</t>
  </si>
  <si>
    <t>bluishcoder.co.nz</t>
  </si>
  <si>
    <t>buy-advair.site</t>
  </si>
  <si>
    <t>fanta.com</t>
  </si>
  <si>
    <t>tadalafil20mg.date</t>
  </si>
  <si>
    <t>hamilton.ie</t>
  </si>
  <si>
    <t>valsartan-hydrochlorothiazide.us</t>
  </si>
  <si>
    <t>viagra-tablet.party</t>
  </si>
  <si>
    <t>propecia-cost.bid</t>
  </si>
  <si>
    <t>aerogel.com</t>
  </si>
  <si>
    <t>nkkswitches.com</t>
  </si>
  <si>
    <t>pandora-bague.fr</t>
  </si>
  <si>
    <t>bupropion-online.party</t>
  </si>
  <si>
    <t>wonderquest.com</t>
  </si>
  <si>
    <t>no-nonsense-software.com</t>
  </si>
  <si>
    <t>gazebosim.org</t>
  </si>
  <si>
    <t>movietome.com</t>
  </si>
  <si>
    <t>backgroundcheckfalljessica.party</t>
  </si>
  <si>
    <t>maxwellsci.com</t>
  </si>
  <si>
    <t>blackfire.io</t>
  </si>
  <si>
    <t>volaris.com.mx</t>
  </si>
  <si>
    <t>e-book.com.au</t>
  </si>
  <si>
    <t>yohng.com</t>
  </si>
  <si>
    <t>jenitennison.com</t>
  </si>
  <si>
    <t>racedrivergrid.com</t>
  </si>
  <si>
    <t>aacpm.org</t>
  </si>
  <si>
    <t>naruto-kun.com</t>
  </si>
  <si>
    <t>nta-monitor.com</t>
  </si>
  <si>
    <t>eatpussylivehappy.com</t>
  </si>
  <si>
    <t>aaepu.com</t>
  </si>
  <si>
    <t>dzhua.com</t>
  </si>
  <si>
    <t>360tiku.com</t>
  </si>
  <si>
    <t>8655670.com</t>
  </si>
  <si>
    <t>zingyhomes.com</t>
  </si>
  <si>
    <t>dailyhomerenotips.com</t>
  </si>
  <si>
    <t>yqhhy.cc</t>
  </si>
  <si>
    <t>gzggj.com</t>
  </si>
  <si>
    <t>eldoradofurniture.com</t>
  </si>
  <si>
    <t>35crmogb.com</t>
  </si>
  <si>
    <t>apriligy.com</t>
  </si>
  <si>
    <t>wxycly.com</t>
  </si>
  <si>
    <t>kurhaus.de</t>
  </si>
  <si>
    <t>kunststoffadditiv.de</t>
  </si>
  <si>
    <t>kungeleien.de</t>
  </si>
  <si>
    <t>kungelei.de</t>
  </si>
  <si>
    <t>kunststoffdose.de</t>
  </si>
  <si>
    <t>kunstkatalog.de</t>
  </si>
  <si>
    <t>kunst-discount.de</t>
  </si>
  <si>
    <t>kunstrosen.de</t>
  </si>
  <si>
    <t>kunstdiscount.de</t>
  </si>
  <si>
    <t>kunststoffdosen.de</t>
  </si>
  <si>
    <t>kuririn.de</t>
  </si>
  <si>
    <t>kurmolke.de</t>
  </si>
  <si>
    <t>kunsttulpen.de</t>
  </si>
  <si>
    <t>xn--kunststoffverschlu-drb.de</t>
  </si>
  <si>
    <t>kunststoffverschluÃŸ.de</t>
  </si>
  <si>
    <t>kurlaub.info</t>
  </si>
  <si>
    <t>kultmail.info</t>
  </si>
  <si>
    <t>kultmail.net</t>
  </si>
  <si>
    <t>kungeln.de</t>
  </si>
  <si>
    <t>kunststoffverschluss.de</t>
  </si>
  <si>
    <t>australianfloorplans.com</t>
  </si>
  <si>
    <t>yayashu.com</t>
  </si>
  <si>
    <t>youngmim.com</t>
  </si>
  <si>
    <t>fyasc.com</t>
  </si>
  <si>
    <t>chefkoch-cdn.de</t>
  </si>
  <si>
    <t>af-mark.jp</t>
  </si>
  <si>
    <t>house-crazy.com</t>
  </si>
  <si>
    <t>downloadfreetorrenthere.com</t>
  </si>
  <si>
    <t>jntimes.cn</t>
  </si>
  <si>
    <t>ibmhcorp.com</t>
  </si>
  <si>
    <t>isif-life.ru</t>
  </si>
  <si>
    <t>tokiomarine.com.br</t>
  </si>
  <si>
    <t>mnogomama.com</t>
  </si>
  <si>
    <t>sparklesofsunshine.com</t>
  </si>
  <si>
    <t>sad-garden.ru</t>
  </si>
  <si>
    <t>radiograd.ru</t>
  </si>
  <si>
    <t>pharao24.de</t>
  </si>
  <si>
    <t>disneydining.com</t>
  </si>
  <si>
    <t>riksbyggen.se</t>
  </si>
  <si>
    <t>atlantarealestateforum.com</t>
  </si>
  <si>
    <t>garrellassociates.com</t>
  </si>
  <si>
    <t>qqjjay.com</t>
  </si>
  <si>
    <t>theworldisabook.com</t>
  </si>
  <si>
    <t>en.edu.ru</t>
  </si>
  <si>
    <t>sfgmag.com</t>
  </si>
  <si>
    <t>housepaintingtutorials.com</t>
  </si>
  <si>
    <t>021fanyi.com</t>
  </si>
  <si>
    <t>kamalkapoor.com</t>
  </si>
  <si>
    <t>schloss-moritzburg.de</t>
  </si>
  <si>
    <t>wanhuajing.com</t>
  </si>
  <si>
    <t>narayana-verlag.de</t>
  </si>
  <si>
    <t>566job.com</t>
  </si>
  <si>
    <t>kolgot.net</t>
  </si>
  <si>
    <t>sbalkonom.ru</t>
  </si>
  <si>
    <t>weide678.com</t>
  </si>
  <si>
    <t>thespeckledpalate.com</t>
  </si>
  <si>
    <t>zfu.de</t>
  </si>
  <si>
    <t>comkel.com</t>
  </si>
  <si>
    <t>badeparadies-schwarzwald.de</t>
  </si>
  <si>
    <t>zeneszoveg.hu</t>
  </si>
  <si>
    <t>nihonmatsu.lg.jp</t>
  </si>
  <si>
    <t>abay.vn</t>
  </si>
  <si>
    <t>fjs8888888.com</t>
  </si>
  <si>
    <t>paluche.org</t>
  </si>
  <si>
    <t>amominredhighheels.com</t>
  </si>
  <si>
    <t>rysm.com.pl</t>
  </si>
  <si>
    <t>sushi-profi.ru</t>
  </si>
  <si>
    <t>synchronkartei.de</t>
  </si>
  <si>
    <t>izideal.com</t>
  </si>
  <si>
    <t>anagrama.eu</t>
  </si>
  <si>
    <t>houdoukyoku.jp</t>
  </si>
  <si>
    <t>red-cars.ru</t>
  </si>
  <si>
    <t>mirio-biblion.ru</t>
  </si>
  <si>
    <t>myfavorite.bz</t>
  </si>
  <si>
    <t>sassymamainla.com</t>
  </si>
  <si>
    <t>listicket.com</t>
  </si>
  <si>
    <t>villascaribe.com</t>
  </si>
  <si>
    <t>citylong.com</t>
  </si>
  <si>
    <t>wbsedcl.in</t>
  </si>
  <si>
    <t>lancom.de</t>
  </si>
  <si>
    <t>greenews.info</t>
  </si>
  <si>
    <t>earthdayitalia.org</t>
  </si>
  <si>
    <t>thehappiesthome.com</t>
  </si>
  <si>
    <t>hotweb.or.jp</t>
  </si>
  <si>
    <t>grillo-designs.com</t>
  </si>
  <si>
    <t>pinky.ne.jp</t>
  </si>
  <si>
    <t>gemeinwohl-oekonomie.org</t>
  </si>
  <si>
    <t>nintenderos.com</t>
  </si>
  <si>
    <t>allivet.com</t>
  </si>
  <si>
    <t>allthingsgomusic.com</t>
  </si>
  <si>
    <t>ihs.com.tr</t>
  </si>
  <si>
    <t>phplb.com</t>
  </si>
  <si>
    <t>cjya.net</t>
  </si>
  <si>
    <t>qzgajt.com</t>
  </si>
  <si>
    <t>miele.at</t>
  </si>
  <si>
    <t>bradfitzpatrick.com</t>
  </si>
  <si>
    <t>propertyturkey.com</t>
  </si>
  <si>
    <t>zhuohai.net</t>
  </si>
  <si>
    <t>anjolee.com</t>
  </si>
  <si>
    <t>babybaskets.ru</t>
  </si>
  <si>
    <t>ancona-airport.com</t>
  </si>
  <si>
    <t>huetefuturo.es</t>
  </si>
  <si>
    <t>a1automotive.ca</t>
  </si>
  <si>
    <t>havenwoodohio.com</t>
  </si>
  <si>
    <t>sildene.dk</t>
  </si>
  <si>
    <t>shenglei.org</t>
  </si>
  <si>
    <t>ga-pr.com</t>
  </si>
  <si>
    <t>telekom-dienste.de</t>
  </si>
  <si>
    <t>avantisport.nl</t>
  </si>
  <si>
    <t>sciencefiles.org</t>
  </si>
  <si>
    <t>bt-store.com</t>
  </si>
  <si>
    <t>putthepluginthejug.com</t>
  </si>
  <si>
    <t>huichaochina.com</t>
  </si>
  <si>
    <t>shape.ru</t>
  </si>
  <si>
    <t>ronbow.com</t>
  </si>
  <si>
    <t>culturagalega.org</t>
  </si>
  <si>
    <t>roadincident.ru</t>
  </si>
  <si>
    <t>hnrxw.com</t>
  </si>
  <si>
    <t>zjxxjc.com</t>
  </si>
  <si>
    <t>travelwithhim.com</t>
  </si>
  <si>
    <t>fruit-cocktail-online.ru</t>
  </si>
  <si>
    <t>fypowerdekor.com</t>
  </si>
  <si>
    <t>remax.it</t>
  </si>
  <si>
    <t>weddingdress4.de</t>
  </si>
  <si>
    <t>31urban.jp</t>
  </si>
  <si>
    <t>mz-clinic.ru</t>
  </si>
  <si>
    <t>bmpcorporate.com</t>
  </si>
  <si>
    <t>burhaanbaig.com</t>
  </si>
  <si>
    <t>danapointtimes.com</t>
  </si>
  <si>
    <t>holdt.dk</t>
  </si>
  <si>
    <t>angueramaquinaria.com</t>
  </si>
  <si>
    <t>mcs-plus.ru</t>
  </si>
  <si>
    <t>ppl.com.pt</t>
  </si>
  <si>
    <t>ntdt.cn</t>
  </si>
  <si>
    <t>bookitme.com</t>
  </si>
  <si>
    <t>vgm.gov.tr</t>
  </si>
  <si>
    <t>hrufo.com</t>
  </si>
  <si>
    <t>kuaikanmanhua.com</t>
  </si>
  <si>
    <t>mymhxl.com</t>
  </si>
  <si>
    <t>spachethespatula.com</t>
  </si>
  <si>
    <t>africanmangocena.pl</t>
  </si>
  <si>
    <t>marsecreview.com</t>
  </si>
  <si>
    <t>joydaog.net</t>
  </si>
  <si>
    <t>arteos.ru</t>
  </si>
  <si>
    <t>wxrrd.com</t>
  </si>
  <si>
    <t>hakutsuru.co.jp</t>
  </si>
  <si>
    <t>mperspektiva.ru</t>
  </si>
  <si>
    <t>mfk-berlin.de</t>
  </si>
  <si>
    <t>pea.ru</t>
  </si>
  <si>
    <t>italiaperduta.com</t>
  </si>
  <si>
    <t>ytdxjjq.com</t>
  </si>
  <si>
    <t>berlendeta.ru</t>
  </si>
  <si>
    <t>buruki.ru</t>
  </si>
  <si>
    <t>naval.com.br</t>
  </si>
  <si>
    <t>realxenon.ru</t>
  </si>
  <si>
    <t>londonwindows.co.uk</t>
  </si>
  <si>
    <t>dbsjeyaraj.com</t>
  </si>
  <si>
    <t>abbotsbury-tourism.co.uk</t>
  </si>
  <si>
    <t>oknarosta.ru</t>
  </si>
  <si>
    <t>volkshilfe.at</t>
  </si>
  <si>
    <t>spaightwoodgalleries.com</t>
  </si>
  <si>
    <t>bangaloreescortss.org.in</t>
  </si>
  <si>
    <t>uni-vent.ru</t>
  </si>
  <si>
    <t>elmon.cat</t>
  </si>
  <si>
    <t>nvvs.nl</t>
  </si>
  <si>
    <t>cnc.org.br</t>
  </si>
  <si>
    <t>xhkhj.com</t>
  </si>
  <si>
    <t>klaube.eu</t>
  </si>
  <si>
    <t>sarestoakatemia.org</t>
  </si>
  <si>
    <t>copperstarkennels.com</t>
  </si>
  <si>
    <t>makeinsurat.co.in</t>
  </si>
  <si>
    <t>westwing.pl</t>
  </si>
  <si>
    <t>a2benchmark.com</t>
  </si>
  <si>
    <t>eucaristicos.com</t>
  </si>
  <si>
    <t>hugomoralesasociados.com.co</t>
  </si>
  <si>
    <t>molitvoslov.com</t>
  </si>
  <si>
    <t>china-ds3.com</t>
  </si>
  <si>
    <t>tamron.de</t>
  </si>
  <si>
    <t>fryslan.frl</t>
  </si>
  <si>
    <t>frl</t>
  </si>
  <si>
    <t>gunungtanjung.com</t>
  </si>
  <si>
    <t>mitro-tv.ru</t>
  </si>
  <si>
    <t>ambafrance-it.org</t>
  </si>
  <si>
    <t>melody-sports.de</t>
  </si>
  <si>
    <t>epicsol.in</t>
  </si>
  <si>
    <t>jazzmenswear.com</t>
  </si>
  <si>
    <t>wendolonia.com</t>
  </si>
  <si>
    <t>casaledelclemente.it</t>
  </si>
  <si>
    <t>jimvanderwoude.nl</t>
  </si>
  <si>
    <t>chakwaltimes.com</t>
  </si>
  <si>
    <t>familydentistryofharrisburg.com</t>
  </si>
  <si>
    <t>skulptur-projekte.de</t>
  </si>
  <si>
    <t>blarney.com</t>
  </si>
  <si>
    <t>azvision.az</t>
  </si>
  <si>
    <t>lola-architecture.com</t>
  </si>
  <si>
    <t>millennialmagazine.com</t>
  </si>
  <si>
    <t>basemetal.ee</t>
  </si>
  <si>
    <t>credem.it</t>
  </si>
  <si>
    <t>evsteam.ro</t>
  </si>
  <si>
    <t>barrameeting.com.br</t>
  </si>
  <si>
    <t>blackcablimo.com</t>
  </si>
  <si>
    <t>aquarium-berlin.de</t>
  </si>
  <si>
    <t>top3.com.au</t>
  </si>
  <si>
    <t>bglogist.com</t>
  </si>
  <si>
    <t>b12shots.us</t>
  </si>
  <si>
    <t>amooozad.com</t>
  </si>
  <si>
    <t>londonescortservice.com</t>
  </si>
  <si>
    <t>argolidasevents.gr</t>
  </si>
  <si>
    <t>bokiaonline.com</t>
  </si>
  <si>
    <t>1stanapa.ru</t>
  </si>
  <si>
    <t>rbkreformas24h.com.br</t>
  </si>
  <si>
    <t>aniplexplus.com</t>
  </si>
  <si>
    <t>hyyl88.com</t>
  </si>
  <si>
    <t>online-film.ru</t>
  </si>
  <si>
    <t>viagraonlinebuyviagra.us</t>
  </si>
  <si>
    <t>soggyhotdog.com</t>
  </si>
  <si>
    <t>zoover.fr</t>
  </si>
  <si>
    <t>allinwithtanya.com</t>
  </si>
  <si>
    <t>mxlarge.com</t>
  </si>
  <si>
    <t>f2taxi.fr</t>
  </si>
  <si>
    <t>firstimage.com.my</t>
  </si>
  <si>
    <t>kana.fr</t>
  </si>
  <si>
    <t>nvz-ziekenhuizen.nl</t>
  </si>
  <si>
    <t>absolutkrd.com</t>
  </si>
  <si>
    <t>divinelifewealth.com</t>
  </si>
  <si>
    <t>logisticassist.com</t>
  </si>
  <si>
    <t>next-group.jp</t>
  </si>
  <si>
    <t>pennmanor.net</t>
  </si>
  <si>
    <t>serviceliquidsgas.com</t>
  </si>
  <si>
    <t>ronghuifarming.com</t>
  </si>
  <si>
    <t>arthro-specialist.gr</t>
  </si>
  <si>
    <t>nauticservicelatina.it</t>
  </si>
  <si>
    <t>taurusevents.it</t>
  </si>
  <si>
    <t>gteks.net</t>
  </si>
  <si>
    <t>my-key.co</t>
  </si>
  <si>
    <t>grande-traversee-alpes.com</t>
  </si>
  <si>
    <t>shopjimmy.com</t>
  </si>
  <si>
    <t>tateshinakougen.gr.jp</t>
  </si>
  <si>
    <t>compassionow.com</t>
  </si>
  <si>
    <t>fivestarspro.com</t>
  </si>
  <si>
    <t>webnhanong.com</t>
  </si>
  <si>
    <t>okaya.ma</t>
  </si>
  <si>
    <t>consolidatedfs.net</t>
  </si>
  <si>
    <t>zonacinema.ru</t>
  </si>
  <si>
    <t>cappuccino-brugge.be</t>
  </si>
  <si>
    <t>minimalismfilm.com</t>
  </si>
  <si>
    <t>cubahora.cu</t>
  </si>
  <si>
    <t>pauloeduardogomes.org</t>
  </si>
  <si>
    <t>soarinitiative.org</t>
  </si>
  <si>
    <t>elmedicointeractivo.com</t>
  </si>
  <si>
    <t>hotsellingitems.net</t>
  </si>
  <si>
    <t>goatlocker.org</t>
  </si>
  <si>
    <t>bernesq.com</t>
  </si>
  <si>
    <t>juniqe.com</t>
  </si>
  <si>
    <t>kanoon.ir</t>
  </si>
  <si>
    <t>acqnotes.com</t>
  </si>
  <si>
    <t>cookieco.com</t>
  </si>
  <si>
    <t>grenoble-tourisme.com</t>
  </si>
  <si>
    <t>ninben.co.jp</t>
  </si>
  <si>
    <t>clubblog.me</t>
  </si>
  <si>
    <t>alphasense.xyz</t>
  </si>
  <si>
    <t>aixopey.com</t>
  </si>
  <si>
    <t>bestwingamblingnowonline.com</t>
  </si>
  <si>
    <t>cjdtoulouse.fr</t>
  </si>
  <si>
    <t>shnyagi.net</t>
  </si>
  <si>
    <t>carpinterosvalencia.es</t>
  </si>
  <si>
    <t>bosut.org</t>
  </si>
  <si>
    <t>cheddargorge.co.uk</t>
  </si>
  <si>
    <t>ems-exchange.com</t>
  </si>
  <si>
    <t>jadwalligaspanyolterbaru.com</t>
  </si>
  <si>
    <t>gtachinatownwars.fr</t>
  </si>
  <si>
    <t>acaiberryhealthdrink.com</t>
  </si>
  <si>
    <t>cronnect.eu</t>
  </si>
  <si>
    <t>directthestage.com</t>
  </si>
  <si>
    <t>massive-labs.com</t>
  </si>
  <si>
    <t>techofpi.com</t>
  </si>
  <si>
    <t>co-site.jp</t>
  </si>
  <si>
    <t>eurostroy.ru</t>
  </si>
  <si>
    <t>pcxpress.ru</t>
  </si>
  <si>
    <t>comunidaddegracia.com</t>
  </si>
  <si>
    <t>rumblebee.org</t>
  </si>
  <si>
    <t>aace-edu.com</t>
  </si>
  <si>
    <t>apassionata.com</t>
  </si>
  <si>
    <t>lastranquitas.cl</t>
  </si>
  <si>
    <t>fundacionhectorrodriguez.com</t>
  </si>
  <si>
    <t>golnamak.com</t>
  </si>
  <si>
    <t>webcarcenter.com</t>
  </si>
  <si>
    <t>videoislam.fr</t>
  </si>
  <si>
    <t>benefitsystems.pl</t>
  </si>
  <si>
    <t>thanet.gov.uk</t>
  </si>
  <si>
    <t>sdmz.gov.cn</t>
  </si>
  <si>
    <t>poshaaksalon.com</t>
  </si>
  <si>
    <t>haargalerie-kado.de</t>
  </si>
  <si>
    <t>ul.ac.za</t>
  </si>
  <si>
    <t>courriel.cm</t>
  </si>
  <si>
    <t>zkayinc.com</t>
  </si>
  <si>
    <t>vangorcum.nl</t>
  </si>
  <si>
    <t>lietuva.lt</t>
  </si>
  <si>
    <t>ithacagun.com</t>
  </si>
  <si>
    <t>reach150.com</t>
  </si>
  <si>
    <t>teslaadventure.com</t>
  </si>
  <si>
    <t>toledovacaciones.com</t>
  </si>
  <si>
    <t>aktionsbuendnis-praxis.de</t>
  </si>
  <si>
    <t>periodicocentral.mx</t>
  </si>
  <si>
    <t>helptobuy.org.uk</t>
  </si>
  <si>
    <t>aeroelectric.com</t>
  </si>
  <si>
    <t>boveycastle.com</t>
  </si>
  <si>
    <t>honeytechblog.com</t>
  </si>
  <si>
    <t>rolandprincess.com</t>
  </si>
  <si>
    <t>travelersjoy.com</t>
  </si>
  <si>
    <t>farmfeeds.org</t>
  </si>
  <si>
    <t>drivetheweb.com</t>
  </si>
  <si>
    <t>futuregroupint.com</t>
  </si>
  <si>
    <t>tracksoft.in</t>
  </si>
  <si>
    <t>sinocrystal.com.cn</t>
  </si>
  <si>
    <t>skyeng.ru</t>
  </si>
  <si>
    <t>leicrea.com</t>
  </si>
  <si>
    <t>promodirect.com</t>
  </si>
  <si>
    <t>steinerskolerne.dk</t>
  </si>
  <si>
    <t>keepsoft.ru</t>
  </si>
  <si>
    <t>fiatpress.com</t>
  </si>
  <si>
    <t>paraguachoa.com</t>
  </si>
  <si>
    <t>ambulancedispatch.net</t>
  </si>
  <si>
    <t>1dutian.com</t>
  </si>
  <si>
    <t>papercheck.com</t>
  </si>
  <si>
    <t>gldn.pl</t>
  </si>
  <si>
    <t>ua-blog.com</t>
  </si>
  <si>
    <t>worldshop.eu</t>
  </si>
  <si>
    <t>domino-studia.ru</t>
  </si>
  <si>
    <t>dasomweb.com</t>
  </si>
  <si>
    <t>mobilebulgaria.com</t>
  </si>
  <si>
    <t>hickeyengineering.ie</t>
  </si>
  <si>
    <t>farmgirlfare.com</t>
  </si>
  <si>
    <t>sinoer.com</t>
  </si>
  <si>
    <t>thecolumbusclocktower.com</t>
  </si>
  <si>
    <t>amt.nl</t>
  </si>
  <si>
    <t>orcadian.co.uk</t>
  </si>
  <si>
    <t>adoremagazine.com</t>
  </si>
  <si>
    <t>thelawofattraction.com</t>
  </si>
  <si>
    <t>haimawan.com</t>
  </si>
  <si>
    <t>lyrics-copy.com</t>
  </si>
  <si>
    <t>rimadesio.it</t>
  </si>
  <si>
    <t>barnsleyresort.com</t>
  </si>
  <si>
    <t>gkris.com</t>
  </si>
  <si>
    <t>homeyshow.com</t>
  </si>
  <si>
    <t>newestsoft.com</t>
  </si>
  <si>
    <t>insidemathematics.org</t>
  </si>
  <si>
    <t>depresja-warszawa.pl</t>
  </si>
  <si>
    <t>poltava.to</t>
  </si>
  <si>
    <t>024rc.com</t>
  </si>
  <si>
    <t>bayanay.info</t>
  </si>
  <si>
    <t>pytajmy.pl</t>
  </si>
  <si>
    <t>onlinetmd.com</t>
  </si>
  <si>
    <t>backyardbabies.com</t>
  </si>
  <si>
    <t>customabortionessay.com</t>
  </si>
  <si>
    <t>hoteldealscork.com</t>
  </si>
  <si>
    <t>malemusclelive.com</t>
  </si>
  <si>
    <t>xtri.com</t>
  </si>
  <si>
    <t>inawashiro.or.jp</t>
  </si>
  <si>
    <t>buyanavar.mobi</t>
  </si>
  <si>
    <t>coachoutlet-storeonline.net</t>
  </si>
  <si>
    <t>hotruong.net</t>
  </si>
  <si>
    <t>beard-czar.com</t>
  </si>
  <si>
    <t>kisanjc.com</t>
  </si>
  <si>
    <t>sbobetasia69.com</t>
  </si>
  <si>
    <t>jointpoint.org</t>
  </si>
  <si>
    <t>akado.com</t>
  </si>
  <si>
    <t>kikin.com</t>
  </si>
  <si>
    <t>seattleseo4.info</t>
  </si>
  <si>
    <t>bostonharborislands.org</t>
  </si>
  <si>
    <t>dismarpcsas.com.co</t>
  </si>
  <si>
    <t>mygc.com</t>
  </si>
  <si>
    <t>nomadisbeautiful.com</t>
  </si>
  <si>
    <t>phototrans.eu</t>
  </si>
  <si>
    <t>fbcgriffin.org</t>
  </si>
  <si>
    <t>alarmesprosegur.pt</t>
  </si>
  <si>
    <t>promo-zona.ru</t>
  </si>
  <si>
    <t>goremedical.com</t>
  </si>
  <si>
    <t>topresearchers.com</t>
  </si>
  <si>
    <t>yonanas.com</t>
  </si>
  <si>
    <t>bandyfirm.com</t>
  </si>
  <si>
    <t>maxmusclestack.com</t>
  </si>
  <si>
    <t>ups-travel.com</t>
  </si>
  <si>
    <t>lonerockwisconsin.net</t>
  </si>
  <si>
    <t>y28.com</t>
  </si>
  <si>
    <t>nicejazzfestival.fr</t>
  </si>
  <si>
    <t>tapthepop.net</t>
  </si>
  <si>
    <t>radioradar.net</t>
  </si>
  <si>
    <t>storyware.us</t>
  </si>
  <si>
    <t>gzjgxy.cn</t>
  </si>
  <si>
    <t>brothersnap.com</t>
  </si>
  <si>
    <t>camdenlockmarket.com</t>
  </si>
  <si>
    <t>gunsite.com</t>
  </si>
  <si>
    <t>sbothai8.com</t>
  </si>
  <si>
    <t>tnec.info</t>
  </si>
  <si>
    <t>bashamichi.co.jp</t>
  </si>
  <si>
    <t>playiogames.net</t>
  </si>
  <si>
    <t>hierroyrueda.com</t>
  </si>
  <si>
    <t>carrotgreenroof.com</t>
  </si>
  <si>
    <t>freesexpornovideos.com</t>
  </si>
  <si>
    <t>hats.com</t>
  </si>
  <si>
    <t>paydayloansilh.com</t>
  </si>
  <si>
    <t>daimarconstrucciones.com</t>
  </si>
  <si>
    <t>throwedrolls.com</t>
  </si>
  <si>
    <t>viewzone.in</t>
  </si>
  <si>
    <t>linux.se</t>
  </si>
  <si>
    <t>bournemouth.sch.uk</t>
  </si>
  <si>
    <t>brazosvalleysource.com</t>
  </si>
  <si>
    <t>editionstelemaque.com</t>
  </si>
  <si>
    <t>ikcsoft.com</t>
  </si>
  <si>
    <t>networxrecruitment.com</t>
  </si>
  <si>
    <t>rachelbrathen.com</t>
  </si>
  <si>
    <t>kassist.co.jp</t>
  </si>
  <si>
    <t>americanfenceassociation.com</t>
  </si>
  <si>
    <t>gifstumblr.com</t>
  </si>
  <si>
    <t>unicef.org.hk</t>
  </si>
  <si>
    <t>memo-movies-x.info</t>
  </si>
  <si>
    <t>virginstartup.org</t>
  </si>
  <si>
    <t>lisbonfivestars.pt</t>
  </si>
  <si>
    <t>freedating.co.uk</t>
  </si>
  <si>
    <t>centauro.at</t>
  </si>
  <si>
    <t>dreddthemovie.com</t>
  </si>
  <si>
    <t>wggrupoelectrogenos.com</t>
  </si>
  <si>
    <t>sico.fr</t>
  </si>
  <si>
    <t>pachinko-safety.net</t>
  </si>
  <si>
    <t>chanel-crossbody.org</t>
  </si>
  <si>
    <t>3chi56.com</t>
  </si>
  <si>
    <t>bhojanalay.com</t>
  </si>
  <si>
    <t>startupbizhub.com</t>
  </si>
  <si>
    <t>yunustas.net</t>
  </si>
  <si>
    <t>dallastheatercenter.org</t>
  </si>
  <si>
    <t>hotelscheap.us</t>
  </si>
  <si>
    <t>arketipo.com</t>
  </si>
  <si>
    <t>carldekeyzer.com</t>
  </si>
  <si>
    <t>domaingang.com</t>
  </si>
  <si>
    <t>tuixachphukien.com</t>
  </si>
  <si>
    <t>techsoupjapan.org</t>
  </si>
  <si>
    <t>diaspora.ru</t>
  </si>
  <si>
    <t>mydashboard.be</t>
  </si>
  <si>
    <t>newyork-chronicle.com</t>
  </si>
  <si>
    <t>westvirginiachronicle.com</t>
  </si>
  <si>
    <t>tanteas.es</t>
  </si>
  <si>
    <t>zakuzaku.co.jp</t>
  </si>
  <si>
    <t>niada.com</t>
  </si>
  <si>
    <t>phongtraso2.com</t>
  </si>
  <si>
    <t>boutiquesdemusees.fr</t>
  </si>
  <si>
    <t>nkyy.org</t>
  </si>
  <si>
    <t>dallas.pl</t>
  </si>
  <si>
    <t>8magazin.ru</t>
  </si>
  <si>
    <t>andy-wolf.com</t>
  </si>
  <si>
    <t>komperdell.com</t>
  </si>
  <si>
    <t>sportsmanac.com</t>
  </si>
  <si>
    <t>woodencarpets.com</t>
  </si>
  <si>
    <t>xyz789.info</t>
  </si>
  <si>
    <t>autodesk.co.kr</t>
  </si>
  <si>
    <t>laifu.net</t>
  </si>
  <si>
    <t>permakids.net</t>
  </si>
  <si>
    <t>kls.vn</t>
  </si>
  <si>
    <t>paydayloansusaplh.com</t>
  </si>
  <si>
    <t>sonima.com</t>
  </si>
  <si>
    <t>sukinorganics.com</t>
  </si>
  <si>
    <t>mmorpgitalia.it</t>
  </si>
  <si>
    <t>christmas-jordans.org</t>
  </si>
  <si>
    <t>canadianpharmacyonlinenoscript.top</t>
  </si>
  <si>
    <t>careermitra.com</t>
  </si>
  <si>
    <t>musirc.com</t>
  </si>
  <si>
    <t>pizzagalleryandgrill.com</t>
  </si>
  <si>
    <t>osaka-uoturien.jp</t>
  </si>
  <si>
    <t>master-64.ru</t>
  </si>
  <si>
    <t>bradleysmoker.com</t>
  </si>
  <si>
    <t>helleniccomserve.com</t>
  </si>
  <si>
    <t>molliekatzen.com</t>
  </si>
  <si>
    <t>kopilka-xxx.info</t>
  </si>
  <si>
    <t>matlabi.ir</t>
  </si>
  <si>
    <t>the-kid.co.jp</t>
  </si>
  <si>
    <t>zummo-russia.ru</t>
  </si>
  <si>
    <t>ispotlistings.com</t>
  </si>
  <si>
    <t>jondamian.com</t>
  </si>
  <si>
    <t>layosdesign.com</t>
  </si>
  <si>
    <t>nabtesco.com</t>
  </si>
  <si>
    <t>ferreteriatrillar.com</t>
  </si>
  <si>
    <t>nju-yxb.com</t>
  </si>
  <si>
    <t>yorukosgb.com</t>
  </si>
  <si>
    <t>sandyspringsga.gov</t>
  </si>
  <si>
    <t>victorvilleca.gov</t>
  </si>
  <si>
    <t>krautli.pt</t>
  </si>
  <si>
    <t>sillesoft.net</t>
  </si>
  <si>
    <t>xn--80aakenbdnbkvlssfrp1dg4i0a5al.org</t>
  </si>
  <si>
    <t>ÑŽÑ€Ð¸Ð´Ð¸Ñ‡ÐµÑÐºÐ°ÑÐºÐ¾Ð½ÑÑƒÐ»ÑŒÑ‚Ð°Ñ†Ð¸Ñ.org</t>
  </si>
  <si>
    <t>modelin3d.ru</t>
  </si>
  <si>
    <t>cialiscom.top</t>
  </si>
  <si>
    <t>cac.com.ar</t>
  </si>
  <si>
    <t>heisi8.cn</t>
  </si>
  <si>
    <t>cucumbertown.com</t>
  </si>
  <si>
    <t>firsttutors.com</t>
  </si>
  <si>
    <t>roughnotes.com</t>
  </si>
  <si>
    <t>s24store.eu</t>
  </si>
  <si>
    <t>cartoonnetwork.fr</t>
  </si>
  <si>
    <t>cecilenizouarchitecte.fr</t>
  </si>
  <si>
    <t>hoabinh.gov.vn</t>
  </si>
  <si>
    <t>gnresound.com</t>
  </si>
  <si>
    <t>gulercergelinlik.com</t>
  </si>
  <si>
    <t>paydayloanshsg.com</t>
  </si>
  <si>
    <t>shamelessmag.com</t>
  </si>
  <si>
    <t>autoinsurancequotefb.info</t>
  </si>
  <si>
    <t>heritagehillweb.org</t>
  </si>
  <si>
    <t>fitchratings.ru</t>
  </si>
  <si>
    <t>fairline.com</t>
  </si>
  <si>
    <t>getstoried.com</t>
  </si>
  <si>
    <t>gnpnails.com</t>
  </si>
  <si>
    <t>greatstatue.com</t>
  </si>
  <si>
    <t>withoutadoctorprescriptionsviagra.com</t>
  </si>
  <si>
    <t>meitoku-office.jp</t>
  </si>
  <si>
    <t>viagraonline2u.net</t>
  </si>
  <si>
    <t>cca-forum.org</t>
  </si>
  <si>
    <t>innaya.ru</t>
  </si>
  <si>
    <t>indianbanknotes.com</t>
  </si>
  <si>
    <t>insurancetsw.com</t>
  </si>
  <si>
    <t>powerflasher.com</t>
  </si>
  <si>
    <t>sonphuteflon.com</t>
  </si>
  <si>
    <t>strengthandconditioningresearch.com</t>
  </si>
  <si>
    <t>syndicateroom.com</t>
  </si>
  <si>
    <t>diepiratenschule.de</t>
  </si>
  <si>
    <t>world-affairs.org</t>
  </si>
  <si>
    <t>chamsko.net.pl</t>
  </si>
  <si>
    <t>caillou.com</t>
  </si>
  <si>
    <t>fzcmw.com</t>
  </si>
  <si>
    <t>puente-colgante.com</t>
  </si>
  <si>
    <t>thon.org</t>
  </si>
  <si>
    <t>gioiellipopolare.ru</t>
  </si>
  <si>
    <t>test.org.ua</t>
  </si>
  <si>
    <t>wise-cloud.cn</t>
  </si>
  <si>
    <t>xiami2.org</t>
  </si>
  <si>
    <t>cataloxy.us</t>
  </si>
  <si>
    <t>juliesbicycle.com</t>
  </si>
  <si>
    <t>phantompilots.com</t>
  </si>
  <si>
    <t>shag.com</t>
  </si>
  <si>
    <t>transcom.com</t>
  </si>
  <si>
    <t>danielduncan.net</t>
  </si>
  <si>
    <t>podium.nl</t>
  </si>
  <si>
    <t>wrestlingvalley.org</t>
  </si>
  <si>
    <t>xira.com.co</t>
  </si>
  <si>
    <t>ernestzacharevic.com</t>
  </si>
  <si>
    <t>junketgame.com</t>
  </si>
  <si>
    <t>oxnardsoroptimist.org</t>
  </si>
  <si>
    <t>atlasrace.com</t>
  </si>
  <si>
    <t>univasf.edu.br</t>
  </si>
  <si>
    <t>jimia.cn</t>
  </si>
  <si>
    <t>billygoat.com</t>
  </si>
  <si>
    <t>clickparagliding.com</t>
  </si>
  <si>
    <t>date-a-live-anime.com</t>
  </si>
  <si>
    <t>pentecostalismonline.com</t>
  </si>
  <si>
    <t>pousse-des-cils.eu</t>
  </si>
  <si>
    <t>ambientmediaassociation.org</t>
  </si>
  <si>
    <t>coolreader.org</t>
  </si>
  <si>
    <t>liquidmatrix.org</t>
  </si>
  <si>
    <t>autoinsurancequotesone.top</t>
  </si>
  <si>
    <t>ljjcyjj.com</t>
  </si>
  <si>
    <t>pistachioconsulting.com</t>
  </si>
  <si>
    <t>breastcareghana.com</t>
  </si>
  <si>
    <t>deeringbanjos.com</t>
  </si>
  <si>
    <t>fiercehealthfinance.com</t>
  </si>
  <si>
    <t>granades.com</t>
  </si>
  <si>
    <t>highreplica.com</t>
  </si>
  <si>
    <t>jpkjz.com</t>
  </si>
  <si>
    <t>sceala.com</t>
  </si>
  <si>
    <t>thehtmlguide.com</t>
  </si>
  <si>
    <t>ayosto.ph</t>
  </si>
  <si>
    <t>volgaboard.ru</t>
  </si>
  <si>
    <t>mgtext.se</t>
  </si>
  <si>
    <t>image-lab.com.ua</t>
  </si>
  <si>
    <t>pergaminovirtual.com.ar</t>
  </si>
  <si>
    <t>klett.cz</t>
  </si>
  <si>
    <t>textilcoop.hu</t>
  </si>
  <si>
    <t>iiitb.ac.in</t>
  </si>
  <si>
    <t>parajumperssale.online</t>
  </si>
  <si>
    <t>intervic.pl</t>
  </si>
  <si>
    <t>nsp.tv</t>
  </si>
  <si>
    <t>worldtracer.aero</t>
  </si>
  <si>
    <t>7132therme.com</t>
  </si>
  <si>
    <t>adhikainstruments.com</t>
  </si>
  <si>
    <t>ilmuseums.com</t>
  </si>
  <si>
    <t>matthewlhaney.com</t>
  </si>
  <si>
    <t>washarchitects.com</t>
  </si>
  <si>
    <t>dyndns.hu</t>
  </si>
  <si>
    <t>replicasonline.org.uk</t>
  </si>
  <si>
    <t>7am.com</t>
  </si>
  <si>
    <t>asisvcs.com</t>
  </si>
  <si>
    <t>banbuonmaytinh.com</t>
  </si>
  <si>
    <t>golden-hour.com</t>
  </si>
  <si>
    <t>wikiafterdark.com</t>
  </si>
  <si>
    <t>klitvejen.dk</t>
  </si>
  <si>
    <t>kyokugen.info</t>
  </si>
  <si>
    <t>dkgroup.su</t>
  </si>
  <si>
    <t>litchfield.bz</t>
  </si>
  <si>
    <t>autopartsdeal.com</t>
  </si>
  <si>
    <t>dchieftain.com</t>
  </si>
  <si>
    <t>gjfreepress.com</t>
  </si>
  <si>
    <t>luminato.com</t>
  </si>
  <si>
    <t>qvidian.com</t>
  </si>
  <si>
    <t>sskyn.com</t>
  </si>
  <si>
    <t>yaltavesti.com</t>
  </si>
  <si>
    <t>tadalafilbestprice.life</t>
  </si>
  <si>
    <t>20mgonline-levitra.net</t>
  </si>
  <si>
    <t>canadianpharmacyonlinemedsus.ru</t>
  </si>
  <si>
    <t>plsa.co.uk</t>
  </si>
  <si>
    <t>rothfamily.co.uk</t>
  </si>
  <si>
    <t>buyviagra25.xyz</t>
  </si>
  <si>
    <t>audiemurphy.com</t>
  </si>
  <si>
    <t>coastaltool.com</t>
  </si>
  <si>
    <t>rodney.com</t>
  </si>
  <si>
    <t>supremepenisenlargement.com</t>
  </si>
  <si>
    <t>sxyztj.com</t>
  </si>
  <si>
    <t>callupcab.in</t>
  </si>
  <si>
    <t>diamondsphinx.jp</t>
  </si>
  <si>
    <t>josei-oita.jp</t>
  </si>
  <si>
    <t>alfacar.net</t>
  </si>
  <si>
    <t>cordaid.nl</t>
  </si>
  <si>
    <t>airjordansshoescheapsaleonline.com</t>
  </si>
  <si>
    <t>busradar.com</t>
  </si>
  <si>
    <t>centraltex-data.com</t>
  </si>
  <si>
    <t>cssreel.com</t>
  </si>
  <si>
    <t>europeancitiesmarketing.com</t>
  </si>
  <si>
    <t>insureacompany.com</t>
  </si>
  <si>
    <t>travelmyth.com</t>
  </si>
  <si>
    <t>veggiediner.com</t>
  </si>
  <si>
    <t>tntemple.edu</t>
  </si>
  <si>
    <t>chaoziran.org</t>
  </si>
  <si>
    <t>lasalle.org</t>
  </si>
  <si>
    <t>pershing-yacht.com</t>
  </si>
  <si>
    <t>toftas.se</t>
  </si>
  <si>
    <t>boinkmas.top</t>
  </si>
  <si>
    <t>teethefm.xyz</t>
  </si>
  <si>
    <t>sunergia.be</t>
  </si>
  <si>
    <t>chatkom.com</t>
  </si>
  <si>
    <t>cuwhois.com</t>
  </si>
  <si>
    <t>carinsuranceinsanantonio.net</t>
  </si>
  <si>
    <t>exposingsatanism.org</t>
  </si>
  <si>
    <t>primariaonline.ro</t>
  </si>
  <si>
    <t>kampanjakoodi.info</t>
  </si>
  <si>
    <t>pytalhost.net</t>
  </si>
  <si>
    <t>bentyl7.top</t>
  </si>
  <si>
    <t>corrs.com.au</t>
  </si>
  <si>
    <t>eccellenzacerimonial.com.br</t>
  </si>
  <si>
    <t>insidecatholic.com</t>
  </si>
  <si>
    <t>lowcardmag.com</t>
  </si>
  <si>
    <t>tuxuj.com</t>
  </si>
  <si>
    <t>real-sound-project.de</t>
  </si>
  <si>
    <t>iavalley.edu</t>
  </si>
  <si>
    <t>newbalanceoutletfrance.fr</t>
  </si>
  <si>
    <t>spurbihar.in</t>
  </si>
  <si>
    <t>solicitorsrayleigh.co.uk</t>
  </si>
  <si>
    <t>weblaunch.us</t>
  </si>
  <si>
    <t>backpack.net.cn</t>
  </si>
  <si>
    <t>ltcfeds.com</t>
  </si>
  <si>
    <t>phpprobid.com</t>
  </si>
  <si>
    <t>kalitoskalnas.lt</t>
  </si>
  <si>
    <t>cswef.org</t>
  </si>
  <si>
    <t>duolla.pl</t>
  </si>
  <si>
    <t>asfalt.org.pl</t>
  </si>
  <si>
    <t>ladyfitness.ru</t>
  </si>
  <si>
    <t>onlineviagraprescription.ru</t>
  </si>
  <si>
    <t>celexageneric.us</t>
  </si>
  <si>
    <t>activeimprints.com</t>
  </si>
  <si>
    <t>alk-abello.com</t>
  </si>
  <si>
    <t>cobbenergycentre.com</t>
  </si>
  <si>
    <t>refresher.com</t>
  </si>
  <si>
    <t>wxtx.com</t>
  </si>
  <si>
    <t>123movies.is</t>
  </si>
  <si>
    <t>buy-viagralowest-price.org</t>
  </si>
  <si>
    <t>ciprofloxacin-hclbuy-500mg.org</t>
  </si>
  <si>
    <t>mopop.org</t>
  </si>
  <si>
    <t>jerseywholesalechina.us</t>
  </si>
  <si>
    <t>aquariussoft.com</t>
  </si>
  <si>
    <t>bmgconstructionllc.com</t>
  </si>
  <si>
    <t>aljomhoor.net</t>
  </si>
  <si>
    <t>powertolearn.net</t>
  </si>
  <si>
    <t>wholesalejerseyschinashop.us</t>
  </si>
  <si>
    <t>pickathon.com</t>
  </si>
  <si>
    <t>bt165.com</t>
  </si>
  <si>
    <t>dreamagic.com</t>
  </si>
  <si>
    <t>voyance-retour-amour.com</t>
  </si>
  <si>
    <t>wd999.com</t>
  </si>
  <si>
    <t>yctsncp.com</t>
  </si>
  <si>
    <t>bedandbreakfasts.net</t>
  </si>
  <si>
    <t>copacabanabeach.net</t>
  </si>
  <si>
    <t>profit-pozycjonowanie.pl</t>
  </si>
  <si>
    <t>arenabetting.com</t>
  </si>
  <si>
    <t>couturefashionweek.com</t>
  </si>
  <si>
    <t>fj153.com</t>
  </si>
  <si>
    <t>ideabook.com</t>
  </si>
  <si>
    <t>krunchd.com</t>
  </si>
  <si>
    <t>pbckt.com</t>
  </si>
  <si>
    <t>wikidweb.com</t>
  </si>
  <si>
    <t>mailpress.org</t>
  </si>
  <si>
    <t>alexproduction.ru</t>
  </si>
  <si>
    <t>synthroid-4.top</t>
  </si>
  <si>
    <t>aavantworld.com</t>
  </si>
  <si>
    <t>allgsmunlock.com</t>
  </si>
  <si>
    <t>polyclinic.com</t>
  </si>
  <si>
    <t>rockandrollhoteldc.com</t>
  </si>
  <si>
    <t>djsoft.net</t>
  </si>
  <si>
    <t>uvees.org</t>
  </si>
  <si>
    <t>erolalkan.co.uk</t>
  </si>
  <si>
    <t>crainsny.com</t>
  </si>
  <si>
    <t>rainbowsymphony.com</t>
  </si>
  <si>
    <t>zyak99.com</t>
  </si>
  <si>
    <t>titanmissilemuseum.org</t>
  </si>
  <si>
    <t>acyclovir800mg.us</t>
  </si>
  <si>
    <t>slipcue.com</t>
  </si>
  <si>
    <t>mobilegiving.org</t>
  </si>
  <si>
    <t>djpremium.com</t>
  </si>
  <si>
    <t>goldmine.com</t>
  </si>
  <si>
    <t>humfm.com</t>
  </si>
  <si>
    <t>underground-atlanta.com</t>
  </si>
  <si>
    <t>vardenafil-20mglevitra.com</t>
  </si>
  <si>
    <t>kent.net</t>
  </si>
  <si>
    <t>manegehopland.nl</t>
  </si>
  <si>
    <t>oceannavigator.com</t>
  </si>
  <si>
    <t>vientianetimes.org.la</t>
  </si>
  <si>
    <t>eni.ch</t>
  </si>
  <si>
    <t>shb.com</t>
  </si>
  <si>
    <t>solarcycle24.com</t>
  </si>
  <si>
    <t>spryfox.com</t>
  </si>
  <si>
    <t>aldente-restos.fr</t>
  </si>
  <si>
    <t>smigielski.net</t>
  </si>
  <si>
    <t>knowbility.org</t>
  </si>
  <si>
    <t>dachydomax.pl</t>
  </si>
  <si>
    <t>240x400-touch.ru</t>
  </si>
  <si>
    <t>bthelper.cn</t>
  </si>
  <si>
    <t>konglim.com</t>
  </si>
  <si>
    <t>paulcomp.com</t>
  </si>
  <si>
    <t>filmixxy.pl</t>
  </si>
  <si>
    <t>groovygreen.com</t>
  </si>
  <si>
    <t>kievdent.com</t>
  </si>
  <si>
    <t>techni-tool.com</t>
  </si>
  <si>
    <t>jedi.be</t>
  </si>
  <si>
    <t>buyneurontin.club</t>
  </si>
  <si>
    <t>louboutincheapshoesoutletonline.com</t>
  </si>
  <si>
    <t>nikeoutletstorecheaponlinesale.com</t>
  </si>
  <si>
    <t>sportingpoland.com</t>
  </si>
  <si>
    <t>worldwidestudios.net</t>
  </si>
  <si>
    <t>mywyoni.net.pl</t>
  </si>
  <si>
    <t>ilovetechno.be</t>
  </si>
  <si>
    <t>stromectol.exposed</t>
  </si>
  <si>
    <t>officetime.net</t>
  </si>
  <si>
    <t>rootcapital.org</t>
  </si>
  <si>
    <t>dfnz.com.cn</t>
  </si>
  <si>
    <t>advertise.com</t>
  </si>
  <si>
    <t>phoebehealth.com</t>
  </si>
  <si>
    <t>craftingchaos.net</t>
  </si>
  <si>
    <t>lthouse.com.cn</t>
  </si>
  <si>
    <t>compair.com</t>
  </si>
  <si>
    <t>finalbuilder.com</t>
  </si>
  <si>
    <t>khedamat.com</t>
  </si>
  <si>
    <t>luxeonstar.com</t>
  </si>
  <si>
    <t>neilarey.com</t>
  </si>
  <si>
    <t>openspeedtest.com</t>
  </si>
  <si>
    <t>perotsystems.com</t>
  </si>
  <si>
    <t>tegna.com</t>
  </si>
  <si>
    <t>sittest.fr</t>
  </si>
  <si>
    <t>americansamoa.gov</t>
  </si>
  <si>
    <t>ventolininhaler.link</t>
  </si>
  <si>
    <t>chinagreatwall.org</t>
  </si>
  <si>
    <t>ubeam.com</t>
  </si>
  <si>
    <t>laacz.lv</t>
  </si>
  <si>
    <t>vuela.com.mx</t>
  </si>
  <si>
    <t>unearth.tv</t>
  </si>
  <si>
    <t>turbofast.com.au</t>
  </si>
  <si>
    <t>inexmoda.org.co</t>
  </si>
  <si>
    <t>julietavenegas.net</t>
  </si>
  <si>
    <t>nteledyski.pl</t>
  </si>
  <si>
    <t>cialis-daily.trade</t>
  </si>
  <si>
    <t>tshirtlo.com.tw</t>
  </si>
  <si>
    <t>mztv.com.cn</t>
  </si>
  <si>
    <t>pepere.org</t>
  </si>
  <si>
    <t>batchimage.com</t>
  </si>
  <si>
    <t>amobbs.com</t>
  </si>
  <si>
    <t>iton.com</t>
  </si>
  <si>
    <t>netcomponents.com</t>
  </si>
  <si>
    <t>proboards99.com</t>
  </si>
  <si>
    <t>purchase-canadian-pharmacy.net</t>
  </si>
  <si>
    <t>keltonglobal.com</t>
  </si>
  <si>
    <t>kurniasafety.com</t>
  </si>
  <si>
    <t>buytamoxifen.info</t>
  </si>
  <si>
    <t>buyelocon.webcam</t>
  </si>
  <si>
    <t>completevb.com</t>
  </si>
  <si>
    <t>prosperworks.com</t>
  </si>
  <si>
    <t>cobdencentre.org</t>
  </si>
  <si>
    <t>clindamycinphosphate.us</t>
  </si>
  <si>
    <t>buy-flagyl.click</t>
  </si>
  <si>
    <t>staredit.net</t>
  </si>
  <si>
    <t>transmilenio.gov.co</t>
  </si>
  <si>
    <t>ghx.com</t>
  </si>
  <si>
    <t>lytjq.com</t>
  </si>
  <si>
    <t>marx2mao.com</t>
  </si>
  <si>
    <t>phpweby.com</t>
  </si>
  <si>
    <t>desertx.org</t>
  </si>
  <si>
    <t>rel.pl</t>
  </si>
  <si>
    <t>comovendernomercadolivre.net.br</t>
  </si>
  <si>
    <t>dailychanges.com</t>
  </si>
  <si>
    <t>worldofsolitaire.com</t>
  </si>
  <si>
    <t>chronique.com</t>
  </si>
  <si>
    <t>codepath.com</t>
  </si>
  <si>
    <t>buyanafranil.cricket</t>
  </si>
  <si>
    <t>headscape.co.uk</t>
  </si>
  <si>
    <t>4000webs.com</t>
  </si>
  <si>
    <t>baclofen10mg.link</t>
  </si>
  <si>
    <t>aonbenfield.com</t>
  </si>
  <si>
    <t>projectimplicit.net</t>
  </si>
  <si>
    <t>lasixmedication.us</t>
  </si>
  <si>
    <t>staminahealth.com</t>
  </si>
  <si>
    <t>generictadalafil.date</t>
  </si>
  <si>
    <t>bigpondmusic.com</t>
  </si>
  <si>
    <t>lorealcosmetics.com</t>
  </si>
  <si>
    <t>popai.com</t>
  </si>
  <si>
    <t>stb.com.sg</t>
  </si>
  <si>
    <t>colchicineonline.site</t>
  </si>
  <si>
    <t>hdtvmagazine.com</t>
  </si>
  <si>
    <t>hitachi-koki.com</t>
  </si>
  <si>
    <t>sonyericssonopen.com</t>
  </si>
  <si>
    <t>playr.co.uk</t>
  </si>
  <si>
    <t>anadigics.com</t>
  </si>
  <si>
    <t>idbioenfant.fr</t>
  </si>
  <si>
    <t>linuxplumbersconf.org</t>
  </si>
  <si>
    <t>buyventolin.click</t>
  </si>
  <si>
    <t>tetracycline-cost.cricket</t>
  </si>
  <si>
    <t>donmelton.com</t>
  </si>
  <si>
    <t>lg2002.com</t>
  </si>
  <si>
    <t>vfxjournal.net</t>
  </si>
  <si>
    <t>mckenna.edu</t>
  </si>
  <si>
    <t>buyvaltrexonline.link</t>
  </si>
  <si>
    <t>amfphp.org</t>
  </si>
  <si>
    <t>checkgzipcompression.com</t>
  </si>
  <si>
    <t>seanism.com</t>
  </si>
  <si>
    <t>thepiratebay.cr</t>
  </si>
  <si>
    <t>aswfrance.com</t>
  </si>
  <si>
    <t>biztrademarket.com</t>
  </si>
  <si>
    <t>nubyonrails.com</t>
  </si>
  <si>
    <t>sensortop.com</t>
  </si>
  <si>
    <t>oddsock.org</t>
  </si>
  <si>
    <t>t25men.com</t>
  </si>
  <si>
    <t>rechtsanwaelte-hannover.eu</t>
  </si>
  <si>
    <t>btv.de</t>
  </si>
  <si>
    <t>dgi-ev.de</t>
  </si>
  <si>
    <t>ujszechenyiterv.gov.hu</t>
  </si>
  <si>
    <t>allplans.com</t>
  </si>
  <si>
    <t>tmleds.com</t>
  </si>
  <si>
    <t>korsika-online.de</t>
  </si>
  <si>
    <t>koscher.de</t>
  </si>
  <si>
    <t>korsikafuehrer.de</t>
  </si>
  <si>
    <t>kork-discount.de</t>
  </si>
  <si>
    <t>koror.de</t>
  </si>
  <si>
    <t>korsikaonline.de</t>
  </si>
  <si>
    <t>korfuonline.de</t>
  </si>
  <si>
    <t>korsika-fuehrer.de</t>
  </si>
  <si>
    <t>korkdiscount.de</t>
  </si>
  <si>
    <t>kragarm-regale.de</t>
  </si>
  <si>
    <t>kraeuterdiscount.de</t>
  </si>
  <si>
    <t>kragarmregal.de</t>
  </si>
  <si>
    <t>kraeuter-discount.de</t>
  </si>
  <si>
    <t>kraenze.de</t>
  </si>
  <si>
    <t>kragarm-regal.de</t>
  </si>
  <si>
    <t>kragarmregale.de</t>
  </si>
  <si>
    <t>xn--korsika-fhrer-4ob.de</t>
  </si>
  <si>
    <t>korsika-fÃ¼hrer.de</t>
  </si>
  <si>
    <t>xn--korsikafhrer-klb.de</t>
  </si>
  <si>
    <t>korsikafÃ¼hrer.de</t>
  </si>
  <si>
    <t>kraenze.info</t>
  </si>
  <si>
    <t>afrugalchick.com</t>
  </si>
  <si>
    <t>lambic.de</t>
  </si>
  <si>
    <t>kunststoffrollen.de</t>
  </si>
  <si>
    <t>dinby.dk</t>
  </si>
  <si>
    <t>gxyufeng.com</t>
  </si>
  <si>
    <t>architimes.cn</t>
  </si>
  <si>
    <t>billetten.dk</t>
  </si>
  <si>
    <t>sonline.hu</t>
  </si>
  <si>
    <t>allthosethingsilove.com</t>
  </si>
  <si>
    <t>yxhntc.com</t>
  </si>
  <si>
    <t>twodelighted.com</t>
  </si>
  <si>
    <t>damuzhi.house</t>
  </si>
  <si>
    <t>sinci.at</t>
  </si>
  <si>
    <t>bbstoday.net</t>
  </si>
  <si>
    <t>cohenmando.com</t>
  </si>
  <si>
    <t>jlsflf.com</t>
  </si>
  <si>
    <t>exceltemplate.net</t>
  </si>
  <si>
    <t>cvjm.de</t>
  </si>
  <si>
    <t>active24.com</t>
  </si>
  <si>
    <t>9999k.com</t>
  </si>
  <si>
    <t>biquge.com</t>
  </si>
  <si>
    <t>facang.com</t>
  </si>
  <si>
    <t>poke1.jp</t>
  </si>
  <si>
    <t>slieny.com</t>
  </si>
  <si>
    <t>digitalfan.jp</t>
  </si>
  <si>
    <t>theflavorbender.com</t>
  </si>
  <si>
    <t>mytrailers.ru</t>
  </si>
  <si>
    <t>cialisohnerezept.de</t>
  </si>
  <si>
    <t>prpb.gov.in</t>
  </si>
  <si>
    <t>idel.nu</t>
  </si>
  <si>
    <t>aiyingshi.com</t>
  </si>
  <si>
    <t>tigerled.cn</t>
  </si>
  <si>
    <t>frugal-mama.com</t>
  </si>
  <si>
    <t>jusos.de</t>
  </si>
  <si>
    <t>asavoryfeast.com</t>
  </si>
  <si>
    <t>osh.com.tr</t>
  </si>
  <si>
    <t>russia-diplomy.com</t>
  </si>
  <si>
    <t>sunnydollars.net</t>
  </si>
  <si>
    <t>mrtomkeeley.co.uk</t>
  </si>
  <si>
    <t>scorevideos.com</t>
  </si>
  <si>
    <t>xpertline.fr</t>
  </si>
  <si>
    <t>happylilac.net</t>
  </si>
  <si>
    <t>zcchemical.com</t>
  </si>
  <si>
    <t>dannyrock.it</t>
  </si>
  <si>
    <t>anbos.nl</t>
  </si>
  <si>
    <t>fsxljd.cn</t>
  </si>
  <si>
    <t>blackvibes.com</t>
  </si>
  <si>
    <t>upinet.it</t>
  </si>
  <si>
    <t>freizeit-land.bayern</t>
  </si>
  <si>
    <t>xxstc.com</t>
  </si>
  <si>
    <t>coolfreeimages.net</t>
  </si>
  <si>
    <t>ccdol.com</t>
  </si>
  <si>
    <t>theactionelite.com</t>
  </si>
  <si>
    <t>2525r.com</t>
  </si>
  <si>
    <t>whirlpool.it</t>
  </si>
  <si>
    <t>wangdaidongfang.com</t>
  </si>
  <si>
    <t>agentiadepresamondena.com</t>
  </si>
  <si>
    <t>sandwichink.com</t>
  </si>
  <si>
    <t>dfnt.net</t>
  </si>
  <si>
    <t>ez-online.de</t>
  </si>
  <si>
    <t>lammsbraeu.de</t>
  </si>
  <si>
    <t>agroinform.com</t>
  </si>
  <si>
    <t>bantikov.ru</t>
  </si>
  <si>
    <t>healthblog.co</t>
  </si>
  <si>
    <t>hg0016.org</t>
  </si>
  <si>
    <t>hg2033.cc</t>
  </si>
  <si>
    <t>accendinibic.it</t>
  </si>
  <si>
    <t>hg0016.net</t>
  </si>
  <si>
    <t>rcskjc.com</t>
  </si>
  <si>
    <t>mensnonno.jp</t>
  </si>
  <si>
    <t>wealthygorilla.com</t>
  </si>
  <si>
    <t>kawachinagano.lg.jp</t>
  </si>
  <si>
    <t>24110.cn</t>
  </si>
  <si>
    <t>peenemuende.de</t>
  </si>
  <si>
    <t>cyclemode.net</t>
  </si>
  <si>
    <t>itnews.sk</t>
  </si>
  <si>
    <t>newyorknatives.com</t>
  </si>
  <si>
    <t>evisos.com.ar</t>
  </si>
  <si>
    <t>sercotec.cl</t>
  </si>
  <si>
    <t>hotellacarabela.com</t>
  </si>
  <si>
    <t>painters-online.co.uk</t>
  </si>
  <si>
    <t>brick-anew.com</t>
  </si>
  <si>
    <t>skogoglandskap.no</t>
  </si>
  <si>
    <t>philanthropist.com</t>
  </si>
  <si>
    <t>fishingminnesota.com</t>
  </si>
  <si>
    <t>europass-info.de</t>
  </si>
  <si>
    <t>opbbs.net</t>
  </si>
  <si>
    <t>robsplants.com</t>
  </si>
  <si>
    <t>rocketlawyer.co.uk</t>
  </si>
  <si>
    <t>poujoulat.fr</t>
  </si>
  <si>
    <t>weizhihao.com</t>
  </si>
  <si>
    <t>motormannen.se</t>
  </si>
  <si>
    <t>upkorea.net</t>
  </si>
  <si>
    <t>cn-hunan.cn</t>
  </si>
  <si>
    <t>bomox.sk</t>
  </si>
  <si>
    <t>super3.cat</t>
  </si>
  <si>
    <t>battiato.it</t>
  </si>
  <si>
    <t>woodbutchermillwork.com</t>
  </si>
  <si>
    <t>postbank.ir</t>
  </si>
  <si>
    <t>girardlariviere.ca</t>
  </si>
  <si>
    <t>vampirediariesonline.com</t>
  </si>
  <si>
    <t>dhl.co.jp</t>
  </si>
  <si>
    <t>scj.ro</t>
  </si>
  <si>
    <t>hbhh.net</t>
  </si>
  <si>
    <t>pharmapacks.com</t>
  </si>
  <si>
    <t>e-waste.org.cn</t>
  </si>
  <si>
    <t>lovevalencia.com</t>
  </si>
  <si>
    <t>onenightstanddate.com</t>
  </si>
  <si>
    <t>christopherfowler.co.uk</t>
  </si>
  <si>
    <t>iorbix.com</t>
  </si>
  <si>
    <t>nipa.kr</t>
  </si>
  <si>
    <t>plasmas.org</t>
  </si>
  <si>
    <t>jsqdyy.com</t>
  </si>
  <si>
    <t>yiboyl5.com</t>
  </si>
  <si>
    <t>ajxx.net</t>
  </si>
  <si>
    <t>myoji-yurai.net</t>
  </si>
  <si>
    <t>sacha.nl</t>
  </si>
  <si>
    <t>egofm.de</t>
  </si>
  <si>
    <t>thaijobpro.com</t>
  </si>
  <si>
    <t>zeitschrift-sportmedizin.de</t>
  </si>
  <si>
    <t>lifteragency.com</t>
  </si>
  <si>
    <t>svetknihy.cz</t>
  </si>
  <si>
    <t>fundacioncanal.com</t>
  </si>
  <si>
    <t>schwoererhaus.de</t>
  </si>
  <si>
    <t>iono.fm</t>
  </si>
  <si>
    <t>makeupstore.se</t>
  </si>
  <si>
    <t>londonjoinery.co.uk</t>
  </si>
  <si>
    <t>roomfindercheap.us</t>
  </si>
  <si>
    <t>fuadmukarker.org</t>
  </si>
  <si>
    <t>nnet.ne.jp</t>
  </si>
  <si>
    <t>alinkwebsites.com</t>
  </si>
  <si>
    <t>beautylaunchpad.com</t>
  </si>
  <si>
    <t>senzoku.ac.jp</t>
  </si>
  <si>
    <t>kyoto-fsci.or.jp</t>
  </si>
  <si>
    <t>goca.be</t>
  </si>
  <si>
    <t>tave.com</t>
  </si>
  <si>
    <t>zoo-de-paris.fr</t>
  </si>
  <si>
    <t>estrellatv.com</t>
  </si>
  <si>
    <t>sarrekayak.fr</t>
  </si>
  <si>
    <t>fumaga.com</t>
  </si>
  <si>
    <t>yesimright.com</t>
  </si>
  <si>
    <t>cancam.tv</t>
  </si>
  <si>
    <t>meiwasuisan.com</t>
  </si>
  <si>
    <t>volker-quaschning.de</t>
  </si>
  <si>
    <t>coolmenshair.com</t>
  </si>
  <si>
    <t>fin.ee</t>
  </si>
  <si>
    <t>csa.gr.jp</t>
  </si>
  <si>
    <t>ssz-cobra.pl</t>
  </si>
  <si>
    <t>most-expensive.com</t>
  </si>
  <si>
    <t>intellum.co.in</t>
  </si>
  <si>
    <t>sorularlaislamiyet.com</t>
  </si>
  <si>
    <t>messe-erfurt.de</t>
  </si>
  <si>
    <t>voima.fi</t>
  </si>
  <si>
    <t>westjavatourismboard.info</t>
  </si>
  <si>
    <t>acco.be</t>
  </si>
  <si>
    <t>salondutennis.fr</t>
  </si>
  <si>
    <t>fly2.com.tw</t>
  </si>
  <si>
    <t>anxinfloor.com</t>
  </si>
  <si>
    <t>whirlpoolindia.com</t>
  </si>
  <si>
    <t>myradio.ga</t>
  </si>
  <si>
    <t>buyfinasteridepropecia.accountant</t>
  </si>
  <si>
    <t>puntualservi.com</t>
  </si>
  <si>
    <t>nipad.ir</t>
  </si>
  <si>
    <t>sextabl.ru</t>
  </si>
  <si>
    <t>widebpm.com</t>
  </si>
  <si>
    <t>72b668.com</t>
  </si>
  <si>
    <t>hot-dinners.com</t>
  </si>
  <si>
    <t>lnfs.es</t>
  </si>
  <si>
    <t>suicide-is-my-father.com</t>
  </si>
  <si>
    <t>planetcruz.org</t>
  </si>
  <si>
    <t>uicn.fr</t>
  </si>
  <si>
    <t>beautyandyouth.jp</t>
  </si>
  <si>
    <t>verticals.cf</t>
  </si>
  <si>
    <t>mbelbd.com</t>
  </si>
  <si>
    <t>rallyeonline.es</t>
  </si>
  <si>
    <t>leadin.mx</t>
  </si>
  <si>
    <t>venko.com.ua</t>
  </si>
  <si>
    <t>rockartmedia.com</t>
  </si>
  <si>
    <t>thinkquest.jp</t>
  </si>
  <si>
    <t>xn--80aacfackj0coxc0a9aze.xn--p1ai</t>
  </si>
  <si>
    <t>ÑˆÐ»Ð°Ð³Ð±Ð°ÑƒÐ¼Ð²Ð¾Ð´Ð²Ð¾Ñ€Ðµ.Ñ€Ñ„</t>
  </si>
  <si>
    <t>myfanbase.de</t>
  </si>
  <si>
    <t>zaidan.info</t>
  </si>
  <si>
    <t>flycameraaction.co.uk</t>
  </si>
  <si>
    <t>earningwithshannon.com</t>
  </si>
  <si>
    <t>happywifetoday.com</t>
  </si>
  <si>
    <t>skinnybronze.com</t>
  </si>
  <si>
    <t>salto.nl</t>
  </si>
  <si>
    <t>adidasspringbladedriveshoes.us</t>
  </si>
  <si>
    <t>matmakeover.com</t>
  </si>
  <si>
    <t>mymedicalinfos.com</t>
  </si>
  <si>
    <t>scholarships-masters.com</t>
  </si>
  <si>
    <t>solatube.is</t>
  </si>
  <si>
    <t>debtdefenseservices.org</t>
  </si>
  <si>
    <t>brennenstuhl.de</t>
  </si>
  <si>
    <t>zappit.gr</t>
  </si>
  <si>
    <t>minecraft-mods.info</t>
  </si>
  <si>
    <t>davidmus.dk</t>
  </si>
  <si>
    <t>ecijanbici.es</t>
  </si>
  <si>
    <t>buruniv.ac.in</t>
  </si>
  <si>
    <t>autosocialize.com</t>
  </si>
  <si>
    <t>supergres.com</t>
  </si>
  <si>
    <t>bem-ev.de</t>
  </si>
  <si>
    <t>iledeloisirs.fr</t>
  </si>
  <si>
    <t>savoie.fr</t>
  </si>
  <si>
    <t>sanfrancescoassisi.org</t>
  </si>
  <si>
    <t>couchrazvitie.ru</t>
  </si>
  <si>
    <t>gidonline-film.ru</t>
  </si>
  <si>
    <t>artjoker.ua</t>
  </si>
  <si>
    <t>eudelayedflight.co.uk</t>
  </si>
  <si>
    <t>thewellnesscouchclub.com</t>
  </si>
  <si>
    <t>companyregistrationsg.biz</t>
  </si>
  <si>
    <t>centrodecreacion.cl</t>
  </si>
  <si>
    <t>artbyvaishali.com</t>
  </si>
  <si>
    <t>uspspostoffices.com</t>
  </si>
  <si>
    <t>funfacts.us</t>
  </si>
  <si>
    <t>67hw.com</t>
  </si>
  <si>
    <t>getpaidonline247nowc.com</t>
  </si>
  <si>
    <t>haringvliet.eu</t>
  </si>
  <si>
    <t>allahabadbank.com</t>
  </si>
  <si>
    <t>appointmentquest.com</t>
  </si>
  <si>
    <t>islamicacademy.org</t>
  </si>
  <si>
    <t>isere-tourisme.com</t>
  </si>
  <si>
    <t>vivacity-peterborough.com</t>
  </si>
  <si>
    <t>hairlossspecialist.com.sg</t>
  </si>
  <si>
    <t>confiabilidadyseleccion.com</t>
  </si>
  <si>
    <t>cadegidio.it</t>
  </si>
  <si>
    <t>westonline.nl</t>
  </si>
  <si>
    <t>nbasystem.com</t>
  </si>
  <si>
    <t>uogonline.com</t>
  </si>
  <si>
    <t>bloggerplugins.org</t>
  </si>
  <si>
    <t>eloik.org</t>
  </si>
  <si>
    <t>colibri.ru</t>
  </si>
  <si>
    <t>iphoneate.com</t>
  </si>
  <si>
    <t>firstpeoplesofcanada.com</t>
  </si>
  <si>
    <t>musculaction.com</t>
  </si>
  <si>
    <t>capitalmind.in</t>
  </si>
  <si>
    <t>survivalfrance.org</t>
  </si>
  <si>
    <t>belinka-lib.ru</t>
  </si>
  <si>
    <t>k-decobg.com</t>
  </si>
  <si>
    <t>binaryprofes.com</t>
  </si>
  <si>
    <t>bransontourismcenter.com</t>
  </si>
  <si>
    <t>runnoise.com</t>
  </si>
  <si>
    <t>sobooks.jp</t>
  </si>
  <si>
    <t>hatebook.ro</t>
  </si>
  <si>
    <t>polymedia.ru</t>
  </si>
  <si>
    <t>lifeinlofi.com</t>
  </si>
  <si>
    <t>kupi-kolyasku.ru</t>
  </si>
  <si>
    <t>belvoircastle.com</t>
  </si>
  <si>
    <t>revistabula.com</t>
  </si>
  <si>
    <t>plugintec.pk</t>
  </si>
  <si>
    <t>indianeagle.com</t>
  </si>
  <si>
    <t>eight23.com</t>
  </si>
  <si>
    <t>eldoblaje.com</t>
  </si>
  <si>
    <t>medankosmetik.com</t>
  </si>
  <si>
    <t>wordpresstemporal.com</t>
  </si>
  <si>
    <t>fh-hansen.se</t>
  </si>
  <si>
    <t>capital-print.by</t>
  </si>
  <si>
    <t>internetbusinessmastery.com</t>
  </si>
  <si>
    <t>wenxiu2.com</t>
  </si>
  <si>
    <t>5324zb.com</t>
  </si>
  <si>
    <t>icckyoto.or.jp</t>
  </si>
  <si>
    <t>lusvet.ru</t>
  </si>
  <si>
    <t>scid.be</t>
  </si>
  <si>
    <t>icbm.de</t>
  </si>
  <si>
    <t>classiccarsphoto.it</t>
  </si>
  <si>
    <t>bschool.com</t>
  </si>
  <si>
    <t>cholet.fr</t>
  </si>
  <si>
    <t>casababina.it</t>
  </si>
  <si>
    <t>multinationales.org</t>
  </si>
  <si>
    <t>hdtvsolutions.com</t>
  </si>
  <si>
    <t>teachbodyimage.com</t>
  </si>
  <si>
    <t>ywagency.fr</t>
  </si>
  <si>
    <t>aiso.net</t>
  </si>
  <si>
    <t>amazonresgate.com</t>
  </si>
  <si>
    <t>jingpinpijuhui.com</t>
  </si>
  <si>
    <t>clinicalcorrelations.org</t>
  </si>
  <si>
    <t>darwinescapes.co.uk</t>
  </si>
  <si>
    <t>fibrasatec.com.uy</t>
  </si>
  <si>
    <t>snptc.com.cn</t>
  </si>
  <si>
    <t>adviceview.com</t>
  </si>
  <si>
    <t>personacentral.com</t>
  </si>
  <si>
    <t>polozhek.com</t>
  </si>
  <si>
    <t>stavky1x2.com</t>
  </si>
  <si>
    <t>cdpuk.net</t>
  </si>
  <si>
    <t>sib-cargo.ru</t>
  </si>
  <si>
    <t>fbsu.edu.sa</t>
  </si>
  <si>
    <t>cotformula.com</t>
  </si>
  <si>
    <t>fitospray-czech.com</t>
  </si>
  <si>
    <t>d-calor.ru</t>
  </si>
  <si>
    <t>alternativeairlines.com</t>
  </si>
  <si>
    <t>gamousa.com</t>
  </si>
  <si>
    <t>gosecretusa.com</t>
  </si>
  <si>
    <t>ortliebusa.com</t>
  </si>
  <si>
    <t>plugintec.com</t>
  </si>
  <si>
    <t>vdvcreative.com.ua</t>
  </si>
  <si>
    <t>meteo.gov.ua</t>
  </si>
  <si>
    <t>genealogyblog.com</t>
  </si>
  <si>
    <t>usuncellulit.pl</t>
  </si>
  <si>
    <t>kachestvo.ru</t>
  </si>
  <si>
    <t>grfyw.com</t>
  </si>
  <si>
    <t>amnistiacatalunya.org</t>
  </si>
  <si>
    <t>maspresents.com</t>
  </si>
  <si>
    <t>tennistours.com</t>
  </si>
  <si>
    <t>biddle.me</t>
  </si>
  <si>
    <t>manx.net</t>
  </si>
  <si>
    <t>chinatennis.org.cn</t>
  </si>
  <si>
    <t>taniepestki.pl</t>
  </si>
  <si>
    <t>abreu.pt</t>
  </si>
  <si>
    <t>weacom.ru</t>
  </si>
  <si>
    <t>cque.edu.cn</t>
  </si>
  <si>
    <t>bluechipcomunicacion.com</t>
  </si>
  <si>
    <t>golfcartsfiji.com</t>
  </si>
  <si>
    <t>wellnessproposals.com</t>
  </si>
  <si>
    <t>onlife.co.il</t>
  </si>
  <si>
    <t>phoenixgalati.ro</t>
  </si>
  <si>
    <t>hudeiklety.com</t>
  </si>
  <si>
    <t>sapcenter.com</t>
  </si>
  <si>
    <t>tollysms.com</t>
  </si>
  <si>
    <t>aerolloyd.de</t>
  </si>
  <si>
    <t>publicons.de</t>
  </si>
  <si>
    <t>lunagallery.it</t>
  </si>
  <si>
    <t>91tomato.com</t>
  </si>
  <si>
    <t>llssll.com</t>
  </si>
  <si>
    <t>finanzasparatodos.es</t>
  </si>
  <si>
    <t>mobi-fox.ru</t>
  </si>
  <si>
    <t>jzit.net.cn</t>
  </si>
  <si>
    <t>clickdelhi.com</t>
  </si>
  <si>
    <t>umundurowanie.com</t>
  </si>
  <si>
    <t>drupalwang.net</t>
  </si>
  <si>
    <t>ipr.pl</t>
  </si>
  <si>
    <t>mychal-massie.com</t>
  </si>
  <si>
    <t>basso.fi</t>
  </si>
  <si>
    <t>consumersadvocate.org</t>
  </si>
  <si>
    <t>brylee.top</t>
  </si>
  <si>
    <t>xn--rckteqa2e.com</t>
  </si>
  <si>
    <t>ãƒã‚±ãƒ¢ãƒ³.com</t>
  </si>
  <si>
    <t>nlstreets.nl</t>
  </si>
  <si>
    <t>avtotravel.com</t>
  </si>
  <si>
    <t>inmosegurga.ru</t>
  </si>
  <si>
    <t>europetnet.com</t>
  </si>
  <si>
    <t>jacksonnewsreporter.com</t>
  </si>
  <si>
    <t>still.com</t>
  </si>
  <si>
    <t>houstonspca.org</t>
  </si>
  <si>
    <t>anr.gov.pl</t>
  </si>
  <si>
    <t>brestmetal.by</t>
  </si>
  <si>
    <t>kramtp.info</t>
  </si>
  <si>
    <t>thebloomsbury.com</t>
  </si>
  <si>
    <t>al-ashab.org</t>
  </si>
  <si>
    <t>pureadexchange.com</t>
  </si>
  <si>
    <t>rchelicopterfun.com</t>
  </si>
  <si>
    <t>arungupta.me</t>
  </si>
  <si>
    <t>receive-smsonline.net</t>
  </si>
  <si>
    <t>ordercialisttt.com</t>
  </si>
  <si>
    <t>pearvideo.com</t>
  </si>
  <si>
    <t>naturenet.net</t>
  </si>
  <si>
    <t>lllusa.org</t>
  </si>
  <si>
    <t>ncolorsalon.com</t>
  </si>
  <si>
    <t>uniqueextrusions.com</t>
  </si>
  <si>
    <t>achat-viagra-generique.net</t>
  </si>
  <si>
    <t>vodaspb.ru</t>
  </si>
  <si>
    <t>cliftondiocese.com</t>
  </si>
  <si>
    <t>edited.com</t>
  </si>
  <si>
    <t>ifra.com</t>
  </si>
  <si>
    <t>xn--bckj5lc7c8b0dud2008dunbc31g351c.com</t>
  </si>
  <si>
    <t>ãƒ–ãƒ©ã‚¦ãƒ³ãƒ•ã‚¡ãƒ¼ãƒ æ”»ç•¥æ—¥è¨˜.com</t>
  </si>
  <si>
    <t>autotaurage.lt</t>
  </si>
  <si>
    <t>russianinternetforum.ru</t>
  </si>
  <si>
    <t>hycy88.com</t>
  </si>
  <si>
    <t>wineterroirs.com</t>
  </si>
  <si>
    <t>glassdoor.de</t>
  </si>
  <si>
    <t>vivapack.net</t>
  </si>
  <si>
    <t>blfroyalfoundation.org</t>
  </si>
  <si>
    <t>320-8080.ru</t>
  </si>
  <si>
    <t>rosinform.ru</t>
  </si>
  <si>
    <t>gillware.com</t>
  </si>
  <si>
    <t>simplemarriage.net</t>
  </si>
  <si>
    <t>buycialispills.org</t>
  </si>
  <si>
    <t>4agoodcause.com</t>
  </si>
  <si>
    <t>cialisonline-beststore.com</t>
  </si>
  <si>
    <t>stellafane.org</t>
  </si>
  <si>
    <t>pa24.com.ua</t>
  </si>
  <si>
    <t>lenews.ch</t>
  </si>
  <si>
    <t>71dai.com</t>
  </si>
  <si>
    <t>avishkar2k17.com</t>
  </si>
  <si>
    <t>bartlesville.com</t>
  </si>
  <si>
    <t>educationalrap.com</t>
  </si>
  <si>
    <t>reidsupply.com</t>
  </si>
  <si>
    <t>pbw.ro</t>
  </si>
  <si>
    <t>cheyennejournal.com</t>
  </si>
  <si>
    <t>housingpredictor.com</t>
  </si>
  <si>
    <t>huaxiatuzhi.com</t>
  </si>
  <si>
    <t>louisiananewsupdates.com</t>
  </si>
  <si>
    <t>villars.ch</t>
  </si>
  <si>
    <t>gzpinger.cn</t>
  </si>
  <si>
    <t>dajianet.com</t>
  </si>
  <si>
    <t>midsolo.com</t>
  </si>
  <si>
    <t>jrs.de</t>
  </si>
  <si>
    <t>twitterbuttons.com</t>
  </si>
  <si>
    <t>caberg.it</t>
  </si>
  <si>
    <t>domostroy-khv.ru</t>
  </si>
  <si>
    <t>taldom-elek.ru</t>
  </si>
  <si>
    <t>allyalls.com</t>
  </si>
  <si>
    <t>procoma.cz</t>
  </si>
  <si>
    <t>essayeducation.info</t>
  </si>
  <si>
    <t>elkpoint.org</t>
  </si>
  <si>
    <t>rbt-master.ru</t>
  </si>
  <si>
    <t>cityoflakeforest.com</t>
  </si>
  <si>
    <t>uggaustraliaforwomens.com</t>
  </si>
  <si>
    <t>xinyang110.com</t>
  </si>
  <si>
    <t>tomsracing.co.jp</t>
  </si>
  <si>
    <t>nfltraderumors.co</t>
  </si>
  <si>
    <t>catchrestaurants.com</t>
  </si>
  <si>
    <t>frontierruckus.com</t>
  </si>
  <si>
    <t>gorhody.com</t>
  </si>
  <si>
    <t>jeff-de-bruges.com</t>
  </si>
  <si>
    <t>schoolpress.co.jp</t>
  </si>
  <si>
    <t>libertyteapartypatriots.org</t>
  </si>
  <si>
    <t>genertec.com.cn</t>
  </si>
  <si>
    <t>paydayloansvmo.com</t>
  </si>
  <si>
    <t>antenna-okinawa.co.jp</t>
  </si>
  <si>
    <t>primuncak.com.my</t>
  </si>
  <si>
    <t>colonic.net</t>
  </si>
  <si>
    <t>carson.org</t>
  </si>
  <si>
    <t>velprom.ru</t>
  </si>
  <si>
    <t>nygxxz.gov.cn</t>
  </si>
  <si>
    <t>canadianpharmlist.com</t>
  </si>
  <si>
    <t>visitzealandia.com</t>
  </si>
  <si>
    <t>gewidor.de</t>
  </si>
  <si>
    <t>carinsurancequotesnbv.info</t>
  </si>
  <si>
    <t>ceramichefaro.it</t>
  </si>
  <si>
    <t>myartguides.com</t>
  </si>
  <si>
    <t>paydayloanshsm.com</t>
  </si>
  <si>
    <t>playwitharena.com</t>
  </si>
  <si>
    <t>themedicineprogram.com</t>
  </si>
  <si>
    <t>ukmail.com</t>
  </si>
  <si>
    <t>3mints.info</t>
  </si>
  <si>
    <t>pcav.info</t>
  </si>
  <si>
    <t>eatblue.com</t>
  </si>
  <si>
    <t>outlet-shoes.net</t>
  </si>
  <si>
    <t>conclusionofanessay.com</t>
  </si>
  <si>
    <t>masterbase.com</t>
  </si>
  <si>
    <t>ropd.info</t>
  </si>
  <si>
    <t>urkovezky.ru</t>
  </si>
  <si>
    <t>punch.co.uk</t>
  </si>
  <si>
    <t>astaweb.com</t>
  </si>
  <si>
    <t>buyphentermineonline247.com</t>
  </si>
  <si>
    <t>cheapnfljerseysfreeshippngpro.com</t>
  </si>
  <si>
    <t>gillin.com</t>
  </si>
  <si>
    <t>hamradiolicenseexam.com</t>
  </si>
  <si>
    <t>ladyandsons.com</t>
  </si>
  <si>
    <t>raahauges.com</t>
  </si>
  <si>
    <t>sampigny.fr</t>
  </si>
  <si>
    <t>sonypictures.ru</t>
  </si>
  <si>
    <t>classement-sites-de-rencontre.ca</t>
  </si>
  <si>
    <t>davidbach.com</t>
  </si>
  <si>
    <t>matsumotoshaveice.com</t>
  </si>
  <si>
    <t>onlymetin2.com</t>
  </si>
  <si>
    <t>penggugurkandunganaborsi.com</t>
  </si>
  <si>
    <t>revitsport.com</t>
  </si>
  <si>
    <t>toshi-saiyo.jp</t>
  </si>
  <si>
    <t>willseye.org</t>
  </si>
  <si>
    <t>vivasportslaw.ch</t>
  </si>
  <si>
    <t>1banglachoti.com</t>
  </si>
  <si>
    <t>bnpparibasfortis.com</t>
  </si>
  <si>
    <t>carinsurancegizmo.com</t>
  </si>
  <si>
    <t>emsl.com</t>
  </si>
  <si>
    <t>abskzcs.fr</t>
  </si>
  <si>
    <t>cinemarine.co.jp</t>
  </si>
  <si>
    <t>planetary.jp</t>
  </si>
  <si>
    <t>theaterforthenewcity.net</t>
  </si>
  <si>
    <t>carinsurancelta.pw</t>
  </si>
  <si>
    <t>coyne-associates.com.au</t>
  </si>
  <si>
    <t>hassle.com</t>
  </si>
  <si>
    <t>historykhu.com</t>
  </si>
  <si>
    <t>newfreshgames.com</t>
  </si>
  <si>
    <t>paulscode.com</t>
  </si>
  <si>
    <t>tune2win.com</t>
  </si>
  <si>
    <t>oscommerce.info</t>
  </si>
  <si>
    <t>fbdown.net</t>
  </si>
  <si>
    <t>ttshopping.net</t>
  </si>
  <si>
    <t>edltest.co.nf</t>
  </si>
  <si>
    <t>attheecho.com</t>
  </si>
  <si>
    <t>dencohappel.com</t>
  </si>
  <si>
    <t>logodesignteam.com</t>
  </si>
  <si>
    <t>rohkeat.com</t>
  </si>
  <si>
    <t>zgqyq.net</t>
  </si>
  <si>
    <t>loveandradio.org</t>
  </si>
  <si>
    <t>ogt.org</t>
  </si>
  <si>
    <t>oneadar.pl</t>
  </si>
  <si>
    <t>avk-company.ru</t>
  </si>
  <si>
    <t>isradesign.ru</t>
  </si>
  <si>
    <t>justporno.tv</t>
  </si>
  <si>
    <t>hexled.com</t>
  </si>
  <si>
    <t>labmate-online.com</t>
  </si>
  <si>
    <t>saudi-architect.com</t>
  </si>
  <si>
    <t>soft-go.com</t>
  </si>
  <si>
    <t>alennuskupongit.info</t>
  </si>
  <si>
    <t>zoock.net</t>
  </si>
  <si>
    <t>thongtinmobile.org</t>
  </si>
  <si>
    <t>1nservice.ru</t>
  </si>
  <si>
    <t>zvuki-stroynosti.ru</t>
  </si>
  <si>
    <t>rhinegoldgardencentre.co.uk</t>
  </si>
  <si>
    <t>coachingassistant.com.br</t>
  </si>
  <si>
    <t>wangfeng.com.cn</t>
  </si>
  <si>
    <t>blackhillscorp.com</t>
  </si>
  <si>
    <t>bold-themes.com</t>
  </si>
  <si>
    <t>mi2g.com</t>
  </si>
  <si>
    <t>naqatube.com</t>
  </si>
  <si>
    <t>nascartreasure.com</t>
  </si>
  <si>
    <t>paydayloansvmj.com</t>
  </si>
  <si>
    <t>sutianguis.com</t>
  </si>
  <si>
    <t>minecraftuser.jp</t>
  </si>
  <si>
    <t>calshakes.org</t>
  </si>
  <si>
    <t>crowdfunding.com</t>
  </si>
  <si>
    <t>cterra.com</t>
  </si>
  <si>
    <t>tintcenter.com</t>
  </si>
  <si>
    <t>skvely-kup.cz</t>
  </si>
  <si>
    <t>hillcollege.edu</t>
  </si>
  <si>
    <t>idividi.com.mk</t>
  </si>
  <si>
    <t>shopwiki.nl</t>
  </si>
  <si>
    <t>nrafamily.org</t>
  </si>
  <si>
    <t>macree.co</t>
  </si>
  <si>
    <t>e-janco.com</t>
  </si>
  <si>
    <t>prostomac.com</t>
  </si>
  <si>
    <t>macu.edu</t>
  </si>
  <si>
    <t>roseman.edu</t>
  </si>
  <si>
    <t>109world.com</t>
  </si>
  <si>
    <t>avecrestaurant.com</t>
  </si>
  <si>
    <t>luxecityguides.com</t>
  </si>
  <si>
    <t>midrivers.com</t>
  </si>
  <si>
    <t>mycomax.com</t>
  </si>
  <si>
    <t>phillypretzelfactory.com</t>
  </si>
  <si>
    <t>traiteur-levoyer.com</t>
  </si>
  <si>
    <t>worldwidegeography.com</t>
  </si>
  <si>
    <t>konctanciya.info</t>
  </si>
  <si>
    <t>gepr.net</t>
  </si>
  <si>
    <t>grey2kusa.org</t>
  </si>
  <si>
    <t>g-kexoticfarms.com</t>
  </si>
  <si>
    <t>redinnova.com</t>
  </si>
  <si>
    <t>pawlowskis.de</t>
  </si>
  <si>
    <t>isrotel.co.il</t>
  </si>
  <si>
    <t>cityofsalinas.org</t>
  </si>
  <si>
    <t>mouthhealthykids.org</t>
  </si>
  <si>
    <t>sbkb.org</t>
  </si>
  <si>
    <t>onemillionusd.us</t>
  </si>
  <si>
    <t>afrikblog.com</t>
  </si>
  <si>
    <t>alert-1.com</t>
  </si>
  <si>
    <t>cxjupinhui.com</t>
  </si>
  <si>
    <t>ttrblog.com</t>
  </si>
  <si>
    <t>wyomingcountyparanormal.com</t>
  </si>
  <si>
    <t>fulchiron.fr</t>
  </si>
  <si>
    <t>unah.edu.hn</t>
  </si>
  <si>
    <t>storytellingcenter.net</t>
  </si>
  <si>
    <t>cafecentral.wien</t>
  </si>
  <si>
    <t>autoweekly.com.cn</t>
  </si>
  <si>
    <t>creditcardguide.com</t>
  </si>
  <si>
    <t>dentalshout.com</t>
  </si>
  <si>
    <t>marc-jacobsoutlet.com</t>
  </si>
  <si>
    <t>theterminal-themovie.com</t>
  </si>
  <si>
    <t>meathchronicle.ie</t>
  </si>
  <si>
    <t>chizai-wiki.jp</t>
  </si>
  <si>
    <t>ble-t.org</t>
  </si>
  <si>
    <t>stmichel.be</t>
  </si>
  <si>
    <t>3gimmobilier.com</t>
  </si>
  <si>
    <t>burberryknockoffs.com</t>
  </si>
  <si>
    <t>motorsich.com</t>
  </si>
  <si>
    <t>myelitedrivingschool.com</t>
  </si>
  <si>
    <t>wvv.com</t>
  </si>
  <si>
    <t>powerscourt.ie</t>
  </si>
  <si>
    <t>duu.pl</t>
  </si>
  <si>
    <t>url-go.tk</t>
  </si>
  <si>
    <t>protectyourincome.ca</t>
  </si>
  <si>
    <t>sunward.com.cn</t>
  </si>
  <si>
    <t>4arabs.com</t>
  </si>
  <si>
    <t>bookmarkingweb.com</t>
  </si>
  <si>
    <t>studyrg.com</t>
  </si>
  <si>
    <t>ruhr.de</t>
  </si>
  <si>
    <t>globalgreeternetwork.info</t>
  </si>
  <si>
    <t>grandcapital.net</t>
  </si>
  <si>
    <t>nuvox.net</t>
  </si>
  <si>
    <t>socialprotection.org</t>
  </si>
  <si>
    <t>myasomolprod-po.ru</t>
  </si>
  <si>
    <t>therevcounter.co.uk</t>
  </si>
  <si>
    <t>baxyengines.com</t>
  </si>
  <si>
    <t>jointxperts.com</t>
  </si>
  <si>
    <t>plusyourbusiness.com</t>
  </si>
  <si>
    <t>steveleung.com</t>
  </si>
  <si>
    <t>ctsnet.edu</t>
  </si>
  <si>
    <t>oneway2.me</t>
  </si>
  <si>
    <t>autopraga.ru</t>
  </si>
  <si>
    <t>astroneer.space</t>
  </si>
  <si>
    <t>admin6.com</t>
  </si>
  <si>
    <t>aifittings.com</t>
  </si>
  <si>
    <t>checkurdeals.com</t>
  </si>
  <si>
    <t>mythic-beasts.com</t>
  </si>
  <si>
    <t>solocodigo.com</t>
  </si>
  <si>
    <t>maruichi-foods.co.jp</t>
  </si>
  <si>
    <t>medsadvisor.net</t>
  </si>
  <si>
    <t>phionline.org</t>
  </si>
  <si>
    <t>wgontijo.com.br</t>
  </si>
  <si>
    <t>mir2.com.cn</t>
  </si>
  <si>
    <t>chathamjournal.com</t>
  </si>
  <si>
    <t>elec-toolbox.com</t>
  </si>
  <si>
    <t>falklandislands.com</t>
  </si>
  <si>
    <t>fuelcellstore.com</t>
  </si>
  <si>
    <t>raildeliverygroup.com</t>
  </si>
  <si>
    <t>suplasyn.com</t>
  </si>
  <si>
    <t>levitraip.net</t>
  </si>
  <si>
    <t>socomem.tn</t>
  </si>
  <si>
    <t>carthagepress.com</t>
  </si>
  <si>
    <t>cyoa.com</t>
  </si>
  <si>
    <t>diane-arbus-photography.com</t>
  </si>
  <si>
    <t>vtenis.com</t>
  </si>
  <si>
    <t>decorinter.ru</t>
  </si>
  <si>
    <t>chipdocs.com</t>
  </si>
  <si>
    <t>gantthead.com</t>
  </si>
  <si>
    <t>mortiis.com</t>
  </si>
  <si>
    <t>neuroland.com</t>
  </si>
  <si>
    <t>takeyourdog.com</t>
  </si>
  <si>
    <t>theevolutionstore.com</t>
  </si>
  <si>
    <t>warson-motors.com</t>
  </si>
  <si>
    <t>mediaworks.co.nz</t>
  </si>
  <si>
    <t>vbg.ru</t>
  </si>
  <si>
    <t>alriyadh.gov.sa</t>
  </si>
  <si>
    <t>hjzapp.cn</t>
  </si>
  <si>
    <t>123movers.com</t>
  </si>
  <si>
    <t>edgenericmedication.com</t>
  </si>
  <si>
    <t>jacksonjadetherapy.com</t>
  </si>
  <si>
    <t>jennylindop.com</t>
  </si>
  <si>
    <t>salonnautiquecannes.com</t>
  </si>
  <si>
    <t>performance.gov</t>
  </si>
  <si>
    <t>katespade-outlet.org</t>
  </si>
  <si>
    <t>trans-nm.ru</t>
  </si>
  <si>
    <t>bigboysandtheirtoys.com</t>
  </si>
  <si>
    <t>drouhin.com</t>
  </si>
  <si>
    <t>eedris-abdulkareem.com</t>
  </si>
  <si>
    <t>hxheicha.com</t>
  </si>
  <si>
    <t>kubothemovie.com</t>
  </si>
  <si>
    <t>lvlgo.com</t>
  </si>
  <si>
    <t>findlatitudeandlongitude.com</t>
  </si>
  <si>
    <t>mcchris.com</t>
  </si>
  <si>
    <t>rawthentic.com</t>
  </si>
  <si>
    <t>siemens-mobile.com</t>
  </si>
  <si>
    <t>dmkert.hu</t>
  </si>
  <si>
    <t>filebase.to</t>
  </si>
  <si>
    <t>ventolin8.us</t>
  </si>
  <si>
    <t>wellnesslifestylecoaching.ca</t>
  </si>
  <si>
    <t>firesigntheatre.com</t>
  </si>
  <si>
    <t>saraevans.com</t>
  </si>
  <si>
    <t>thecreatorcommons.com</t>
  </si>
  <si>
    <t>ideologic.org</t>
  </si>
  <si>
    <t>sixsigmaonline.org</t>
  </si>
  <si>
    <t>halamcoal.com.vn</t>
  </si>
  <si>
    <t>cnedp.com</t>
  </si>
  <si>
    <t>htxty.com</t>
  </si>
  <si>
    <t>yrymt.com</t>
  </si>
  <si>
    <t>replicasrelojeses.es</t>
  </si>
  <si>
    <t>0pi.com</t>
  </si>
  <si>
    <t>motat.org.nz</t>
  </si>
  <si>
    <t>georgievsk.ru</t>
  </si>
  <si>
    <t>grandprix.ca</t>
  </si>
  <si>
    <t>eepca.com</t>
  </si>
  <si>
    <t>mg-rover.com</t>
  </si>
  <si>
    <t>sanmanuel.com</t>
  </si>
  <si>
    <t>womanidol.com</t>
  </si>
  <si>
    <t>176vr.com</t>
  </si>
  <si>
    <t>accuride.com</t>
  </si>
  <si>
    <t>giaydantuongthaochi.com</t>
  </si>
  <si>
    <t>massnightly.com</t>
  </si>
  <si>
    <t>ruralmetrofire.com</t>
  </si>
  <si>
    <t>tuition.com.hk</t>
  </si>
  <si>
    <t>fepproject.org</t>
  </si>
  <si>
    <t>njelections.org</t>
  </si>
  <si>
    <t>0354e.com</t>
  </si>
  <si>
    <t>ahlstrandmarineco.com</t>
  </si>
  <si>
    <t>applecidervinegarweightlosss.com</t>
  </si>
  <si>
    <t>petconnection.com</t>
  </si>
  <si>
    <t>updatecontent.com</t>
  </si>
  <si>
    <t>curealz.org</t>
  </si>
  <si>
    <t>12voip.com</t>
  </si>
  <si>
    <t>miramaraddictionandrehabcenters.com</t>
  </si>
  <si>
    <t>teriuniversity.ac.in</t>
  </si>
  <si>
    <t>hitachi-sunrockers.co.jp</t>
  </si>
  <si>
    <t>songs-tube.net</t>
  </si>
  <si>
    <t>wiedza-zycie.pl</t>
  </si>
  <si>
    <t>bsr.ac.uk</t>
  </si>
  <si>
    <t>hudsonenergy.co.uk</t>
  </si>
  <si>
    <t>bestbuyeyeglasses.com</t>
  </si>
  <si>
    <t>entertainermedia.com</t>
  </si>
  <si>
    <t>precisiontune.com</t>
  </si>
  <si>
    <t>temcocontrols.com</t>
  </si>
  <si>
    <t>wholesaleoutdoordeck.com</t>
  </si>
  <si>
    <t>video-mp3.fr</t>
  </si>
  <si>
    <t>mssport.net</t>
  </si>
  <si>
    <t>niom.no</t>
  </si>
  <si>
    <t>unitedemployers.org</t>
  </si>
  <si>
    <t>culturizando.com</t>
  </si>
  <si>
    <t>extreme-band.com</t>
  </si>
  <si>
    <t>hikersblog.com</t>
  </si>
  <si>
    <t>iowapolitics.com</t>
  </si>
  <si>
    <t>munchado.com</t>
  </si>
  <si>
    <t>sukhothai.com</t>
  </si>
  <si>
    <t>ozsail.com.au</t>
  </si>
  <si>
    <t>articlehp.com</t>
  </si>
  <si>
    <t>clearwateraquariuminc.com</t>
  </si>
  <si>
    <t>ecollegetimes.com</t>
  </si>
  <si>
    <t>mcafeestore.com</t>
  </si>
  <si>
    <t>pac-10.org</t>
  </si>
  <si>
    <t>wbca.org</t>
  </si>
  <si>
    <t>eqmag.com</t>
  </si>
  <si>
    <t>inference.com</t>
  </si>
  <si>
    <t>ki-power.com</t>
  </si>
  <si>
    <t>loadout.com</t>
  </si>
  <si>
    <t>mtm-tax.com</t>
  </si>
  <si>
    <t>sgautomotive.com</t>
  </si>
  <si>
    <t>albizu.edu</t>
  </si>
  <si>
    <t>newsrep.net</t>
  </si>
  <si>
    <t>mathesontrigas.com</t>
  </si>
  <si>
    <t>mydrinkon.com</t>
  </si>
  <si>
    <t>princess-kaiulani.com</t>
  </si>
  <si>
    <t>radtech.com</t>
  </si>
  <si>
    <t>redbullromaniacs.com</t>
  </si>
  <si>
    <t>thewantedmusic.com</t>
  </si>
  <si>
    <t>poetryinternationalweb.org</t>
  </si>
  <si>
    <t>tnsi.org</t>
  </si>
  <si>
    <t>fmovies.to</t>
  </si>
  <si>
    <t>hemaraj.com</t>
  </si>
  <si>
    <t>lview.com</t>
  </si>
  <si>
    <t>pgashow.com</t>
  </si>
  <si>
    <t>soccerseattlesoundersshop.com</t>
  </si>
  <si>
    <t>weathermatic.com</t>
  </si>
  <si>
    <t>congre-cc.jp</t>
  </si>
  <si>
    <t>flap.org</t>
  </si>
  <si>
    <t>kognito.com</t>
  </si>
  <si>
    <t>palmresort.com</t>
  </si>
  <si>
    <t>muhiryou.jp</t>
  </si>
  <si>
    <t>dorna.com</t>
  </si>
  <si>
    <t>wsgiga.com</t>
  </si>
  <si>
    <t>adalat.fashion</t>
  </si>
  <si>
    <t>eticomm.net</t>
  </si>
  <si>
    <t>whenisgood.net</t>
  </si>
  <si>
    <t>appsforgood.org</t>
  </si>
  <si>
    <t>collinslanguage.com</t>
  </si>
  <si>
    <t>purpose.com</t>
  </si>
  <si>
    <t>skytap.com</t>
  </si>
  <si>
    <t>szx-plus.com</t>
  </si>
  <si>
    <t>txchiro.edu</t>
  </si>
  <si>
    <t>nationalhealthcouncil.org</t>
  </si>
  <si>
    <t>cialisprice.club</t>
  </si>
  <si>
    <t>panan.gov.cn</t>
  </si>
  <si>
    <t>azithromycin.tools</t>
  </si>
  <si>
    <t>blakemasters.com</t>
  </si>
  <si>
    <t>sipa.com</t>
  </si>
  <si>
    <t>cambridgeanalytica.org</t>
  </si>
  <si>
    <t>jerseyhockeycapitalsstore.com</t>
  </si>
  <si>
    <t>rogersmith.com</t>
  </si>
  <si>
    <t>teamnfl49ersstore.com</t>
  </si>
  <si>
    <t>totalshareware.com</t>
  </si>
  <si>
    <t>wargs.com</t>
  </si>
  <si>
    <t>corinnebaileyrae.net</t>
  </si>
  <si>
    <t>computerworld.com.my</t>
  </si>
  <si>
    <t>humanrobotinteraction.org</t>
  </si>
  <si>
    <t>advair12.top</t>
  </si>
  <si>
    <t>racyspace.com</t>
  </si>
  <si>
    <t>wishingfish.com</t>
  </si>
  <si>
    <t>yrnew.net</t>
  </si>
  <si>
    <t>mathworks.co.uk</t>
  </si>
  <si>
    <t>autoweb.com.au</t>
  </si>
  <si>
    <t>ifindu.com.cn</t>
  </si>
  <si>
    <t>mikuni.com</t>
  </si>
  <si>
    <t>sakar.com</t>
  </si>
  <si>
    <t>youtube-d.com</t>
  </si>
  <si>
    <t>serpina.gdn</t>
  </si>
  <si>
    <t>re-quest.net</t>
  </si>
  <si>
    <t>allopurinol.pro</t>
  </si>
  <si>
    <t>aviation.ru</t>
  </si>
  <si>
    <t>radical.ca</t>
  </si>
  <si>
    <t>online-us-retin-a.org</t>
  </si>
  <si>
    <t>hkyongnuo.com</t>
  </si>
  <si>
    <t>kobold.com</t>
  </si>
  <si>
    <t>lordofwarthemovie.com</t>
  </si>
  <si>
    <t>quotient.com</t>
  </si>
  <si>
    <t>coachoutlets.us</t>
  </si>
  <si>
    <t>digicc.com</t>
  </si>
  <si>
    <t>xinlingweishi.com</t>
  </si>
  <si>
    <t>netuse.de</t>
  </si>
  <si>
    <t>buyacyclovir365.top</t>
  </si>
  <si>
    <t>ooyyo.com</t>
  </si>
  <si>
    <t>widsets.com</t>
  </si>
  <si>
    <t>zhcatv.com</t>
  </si>
  <si>
    <t>adpublisher.in</t>
  </si>
  <si>
    <t>espo.be</t>
  </si>
  <si>
    <t>acrosoftware.com</t>
  </si>
  <si>
    <t>nycbigapps.com</t>
  </si>
  <si>
    <t>rallyinteractive.com</t>
  </si>
  <si>
    <t>theater-spb.com</t>
  </si>
  <si>
    <t>top10.com</t>
  </si>
  <si>
    <t>idigic.net</t>
  </si>
  <si>
    <t>faimer.org</t>
  </si>
  <si>
    <t>cemper.com</t>
  </si>
  <si>
    <t>harlemtourismnow.com</t>
  </si>
  <si>
    <t>pinr.com</t>
  </si>
  <si>
    <t>xzgd.com</t>
  </si>
  <si>
    <t>meba.net</t>
  </si>
  <si>
    <t>organic-systems.org</t>
  </si>
  <si>
    <t>stromectol2014.top</t>
  </si>
  <si>
    <t>myspacedev.com</t>
  </si>
  <si>
    <t>nasdaqprivatemarket.com</t>
  </si>
  <si>
    <t>bseduc.com</t>
  </si>
  <si>
    <t>pantechusa.com</t>
  </si>
  <si>
    <t>pewkee.com</t>
  </si>
  <si>
    <t>trov.com</t>
  </si>
  <si>
    <t>wellbridal.com</t>
  </si>
  <si>
    <t>buycipro16.top</t>
  </si>
  <si>
    <t>wellbutringeneric.click</t>
  </si>
  <si>
    <t>mixrank.com</t>
  </si>
  <si>
    <t>muuks.fi</t>
  </si>
  <si>
    <t>lizzisrl.it</t>
  </si>
  <si>
    <t>ihf-hr.org</t>
  </si>
  <si>
    <t>prysmian.com</t>
  </si>
  <si>
    <t>lipitoronline.link</t>
  </si>
  <si>
    <t>dwz11w.com</t>
  </si>
  <si>
    <t>virtualglobaltaskforce.com</t>
  </si>
  <si>
    <t>buy-wellbutrin.info</t>
  </si>
  <si>
    <t>diflucan150mg.us</t>
  </si>
  <si>
    <t>loot-ninja.com</t>
  </si>
  <si>
    <t>seo-guy.com</t>
  </si>
  <si>
    <t>jrudevels.org</t>
  </si>
  <si>
    <t>inspired-ui.com</t>
  </si>
  <si>
    <t>makeitstranger.com</t>
  </si>
  <si>
    <t>millennialdisruptionindex.com</t>
  </si>
  <si>
    <t>inverse.ca</t>
  </si>
  <si>
    <t>citalopramhbr.date</t>
  </si>
  <si>
    <t>ael.be</t>
  </si>
  <si>
    <t>emucr.com</t>
  </si>
  <si>
    <t>doublehelixgames.com</t>
  </si>
  <si>
    <t>gasatto-knowledge.com</t>
  </si>
  <si>
    <t>lbxdrugs.com</t>
  </si>
  <si>
    <t>secondmachineage.com</t>
  </si>
  <si>
    <t>government.gr</t>
  </si>
  <si>
    <t>swiftnets.com</t>
  </si>
  <si>
    <t>backgroundcheckautumnrobert.party</t>
  </si>
  <si>
    <t>quantum3d.com</t>
  </si>
  <si>
    <t>datafast.net.au</t>
  </si>
  <si>
    <t>gearsoftware.com</t>
  </si>
  <si>
    <t>aaoyi.com</t>
  </si>
  <si>
    <t>designingidea.com</t>
  </si>
  <si>
    <t>kangbite.org</t>
  </si>
  <si>
    <t>weddingelation.com</t>
  </si>
  <si>
    <t>thechromologist.com</t>
  </si>
  <si>
    <t>feuerwehrverband.de</t>
  </si>
  <si>
    <t>gzlongyue.cn</t>
  </si>
  <si>
    <t>angel-live.com</t>
  </si>
  <si>
    <t>sfzp.cz</t>
  </si>
  <si>
    <t>tattooshunt.com</t>
  </si>
  <si>
    <t>proglas.cz</t>
  </si>
  <si>
    <t>sh-hawk.com</t>
  </si>
  <si>
    <t>kyarame.com</t>
  </si>
  <si>
    <t>kwangju.de</t>
  </si>
  <si>
    <t>kurzwaren.de</t>
  </si>
  <si>
    <t>lammleder.at</t>
  </si>
  <si>
    <t>lambskin.at</t>
  </si>
  <si>
    <t>lambleather.at</t>
  </si>
  <si>
    <t>lammleder.com</t>
  </si>
  <si>
    <t>lamellenzaeune.de</t>
  </si>
  <si>
    <t>lakes.de</t>
  </si>
  <si>
    <t>lamellen-zaun.de</t>
  </si>
  <si>
    <t>lakepowell.de</t>
  </si>
  <si>
    <t>lambskin.de</t>
  </si>
  <si>
    <t>lambiek.de</t>
  </si>
  <si>
    <t>lambleather.de</t>
  </si>
  <si>
    <t>lammleder.de</t>
  </si>
  <si>
    <t>xn--lamellenzune-ocb.de</t>
  </si>
  <si>
    <t>lamellenzÃ¤une.de</t>
  </si>
  <si>
    <t>xn--lamellen-zune-kfb.de</t>
  </si>
  <si>
    <t>lamellen-zÃ¤une.de</t>
  </si>
  <si>
    <t>lambskin.info</t>
  </si>
  <si>
    <t>lambleather.info</t>
  </si>
  <si>
    <t>lambleather.net</t>
  </si>
  <si>
    <t>cnliujin.com</t>
  </si>
  <si>
    <t>jobrabota.com</t>
  </si>
  <si>
    <t>bjqxty.com</t>
  </si>
  <si>
    <t>wallpaperbackgrounds.com</t>
  </si>
  <si>
    <t>danhgiaxe.com</t>
  </si>
  <si>
    <t>sik.dk</t>
  </si>
  <si>
    <t>77muying.com</t>
  </si>
  <si>
    <t>mackeeperactivationcodekeygen.com</t>
  </si>
  <si>
    <t>qzbzsc.com</t>
  </si>
  <si>
    <t>moloko-zeleno.ru</t>
  </si>
  <si>
    <t>arnoldmonument.com</t>
  </si>
  <si>
    <t>buysildenafilcitrate100mgpills.net</t>
  </si>
  <si>
    <t>gaukartifact.com</t>
  </si>
  <si>
    <t>kitai-ufa.ru</t>
  </si>
  <si>
    <t>therandomwritings.com</t>
  </si>
  <si>
    <t>tourismus-odenwald.de</t>
  </si>
  <si>
    <t>thebestgernericdrugfornexium40mg.net</t>
  </si>
  <si>
    <t>pocketmeta.com</t>
  </si>
  <si>
    <t>lcyysxh.com</t>
  </si>
  <si>
    <t>route-adviser.ru</t>
  </si>
  <si>
    <t>crossbordernetwork.org</t>
  </si>
  <si>
    <t>echomon.co.uk</t>
  </si>
  <si>
    <t>dewensbron.be</t>
  </si>
  <si>
    <t>farawayfurniture.co.uk</t>
  </si>
  <si>
    <t>clins.ru</t>
  </si>
  <si>
    <t>hudo.com</t>
  </si>
  <si>
    <t>dowload.vn</t>
  </si>
  <si>
    <t>livingmividaloca.com</t>
  </si>
  <si>
    <t>mm.dk</t>
  </si>
  <si>
    <t>tastefullyfrugal.org</t>
  </si>
  <si>
    <t>lippstadt.de</t>
  </si>
  <si>
    <t>simplereminders.com</t>
  </si>
  <si>
    <t>klci.cn</t>
  </si>
  <si>
    <t>amazingplans.com</t>
  </si>
  <si>
    <t>pjmjgy.com</t>
  </si>
  <si>
    <t>savvyeat.com</t>
  </si>
  <si>
    <t>zjlanshuo.com</t>
  </si>
  <si>
    <t>chemidaiperunsito.it</t>
  </si>
  <si>
    <t>lakesidepottery.com</t>
  </si>
  <si>
    <t>812cha.com</t>
  </si>
  <si>
    <t>thelittleumbrella.com</t>
  </si>
  <si>
    <t>cichlids.com</t>
  </si>
  <si>
    <t>ntxxsl.com</t>
  </si>
  <si>
    <t>yzcn.net</t>
  </si>
  <si>
    <t>gq588.cn</t>
  </si>
  <si>
    <t>yhwanju.com</t>
  </si>
  <si>
    <t>parcoesposizioninovegro.it</t>
  </si>
  <si>
    <t>ht-cw.com</t>
  </si>
  <si>
    <t>chino.lg.jp</t>
  </si>
  <si>
    <t>maoyancn.com</t>
  </si>
  <si>
    <t>barbourproductsearch.info</t>
  </si>
  <si>
    <t>littleblackdress.co.uk</t>
  </si>
  <si>
    <t>vw-parts.ru</t>
  </si>
  <si>
    <t>everythingdinosaur.co.uk</t>
  </si>
  <si>
    <t>mabra.com</t>
  </si>
  <si>
    <t>thecommunitypaper.com</t>
  </si>
  <si>
    <t>chaduo.com</t>
  </si>
  <si>
    <t>homeadviceguide.com</t>
  </si>
  <si>
    <t>borken.de</t>
  </si>
  <si>
    <t>starmoney.de</t>
  </si>
  <si>
    <t>3zoku.com</t>
  </si>
  <si>
    <t>kickingitwithkelly.com</t>
  </si>
  <si>
    <t>ingegneri.info</t>
  </si>
  <si>
    <t>matouk.com</t>
  </si>
  <si>
    <t>corriereuniv.it</t>
  </si>
  <si>
    <t>obyavlenie.net.ua</t>
  </si>
  <si>
    <t>nationalartcraft.com</t>
  </si>
  <si>
    <t>petazwei.de</t>
  </si>
  <si>
    <t>brandear.jp</t>
  </si>
  <si>
    <t>hg0016.cc</t>
  </si>
  <si>
    <t>resortcollection.com</t>
  </si>
  <si>
    <t>mazagondock.gov.in</t>
  </si>
  <si>
    <t>hg0016.so</t>
  </si>
  <si>
    <t>tocotronic.de</t>
  </si>
  <si>
    <t>branappetit.com</t>
  </si>
  <si>
    <t>sixtimemommy.com</t>
  </si>
  <si>
    <t>tlyhmy.com</t>
  </si>
  <si>
    <t>missio-hilft.de</t>
  </si>
  <si>
    <t>bedbugs.org</t>
  </si>
  <si>
    <t>thedishh.com</t>
  </si>
  <si>
    <t>xplayon.com</t>
  </si>
  <si>
    <t>techelectro.ru</t>
  </si>
  <si>
    <t>healthyandnaturallife.com</t>
  </si>
  <si>
    <t>energoportal.ru</t>
  </si>
  <si>
    <t>berlin030.de</t>
  </si>
  <si>
    <t>ivanzhytnyk.com</t>
  </si>
  <si>
    <t>mamilade.at</t>
  </si>
  <si>
    <t>4fansites.de</t>
  </si>
  <si>
    <t>carglass.de</t>
  </si>
  <si>
    <t>potatoflix.com</t>
  </si>
  <si>
    <t>wisdor.com</t>
  </si>
  <si>
    <t>guidesocial.be</t>
  </si>
  <si>
    <t>becentsable.net</t>
  </si>
  <si>
    <t>tokyocitykeiba.com</t>
  </si>
  <si>
    <t>casinower.accountant</t>
  </si>
  <si>
    <t>geolitico.de</t>
  </si>
  <si>
    <t>gtsparkplugs.com</t>
  </si>
  <si>
    <t>leblogducommunicant2-0.com</t>
  </si>
  <si>
    <t>diablomotor.com</t>
  </si>
  <si>
    <t>youngchefsacademy.com</t>
  </si>
  <si>
    <t>protestants.org</t>
  </si>
  <si>
    <t>thesleepjudge.com</t>
  </si>
  <si>
    <t>busyinbrooklyn.com</t>
  </si>
  <si>
    <t>castleuk.net</t>
  </si>
  <si>
    <t>stupefye.com</t>
  </si>
  <si>
    <t>sithism.org</t>
  </si>
  <si>
    <t>lepotaizdravlje.rs</t>
  </si>
  <si>
    <t>99shahua.com</t>
  </si>
  <si>
    <t>roomshareusa.com</t>
  </si>
  <si>
    <t>fgl.no</t>
  </si>
  <si>
    <t>gdolivia.com</t>
  </si>
  <si>
    <t>cocokarafine.co.jp</t>
  </si>
  <si>
    <t>sacitaslan.com</t>
  </si>
  <si>
    <t>dnscn.cn</t>
  </si>
  <si>
    <t>gratispeliculas.org</t>
  </si>
  <si>
    <t>tectonicablog.com</t>
  </si>
  <si>
    <t>est.co.jp</t>
  </si>
  <si>
    <t>yqtdzl.com</t>
  </si>
  <si>
    <t>smiley-paradies.de</t>
  </si>
  <si>
    <t>anime-pictures.net</t>
  </si>
  <si>
    <t>ktarn.or.jp</t>
  </si>
  <si>
    <t>bunkahle.com</t>
  </si>
  <si>
    <t>tonincasa.it</t>
  </si>
  <si>
    <t>informjust.ua</t>
  </si>
  <si>
    <t>hooshyarbot.com</t>
  </si>
  <si>
    <t>zemlemer-vl.ru</t>
  </si>
  <si>
    <t>ecbloguer.com</t>
  </si>
  <si>
    <t>techielobang.com</t>
  </si>
  <si>
    <t>rosendalstradgard.se</t>
  </si>
  <si>
    <t>jableh.com</t>
  </si>
  <si>
    <t>comprarenpalencia.es</t>
  </si>
  <si>
    <t>sanatorrii.ru</t>
  </si>
  <si>
    <t>wmteam.de</t>
  </si>
  <si>
    <t>sccdlym.com</t>
  </si>
  <si>
    <t>gazovoz-gt7.ru</t>
  </si>
  <si>
    <t>visualrecipes.com</t>
  </si>
  <si>
    <t>biei-hokkaido.jp</t>
  </si>
  <si>
    <t>carmelhouseofworship.org</t>
  </si>
  <si>
    <t>funnycatsite.com</t>
  </si>
  <si>
    <t>stinehouse.com</t>
  </si>
  <si>
    <t>baojiehb.com</t>
  </si>
  <si>
    <t>inlineindustrial.com</t>
  </si>
  <si>
    <t>sahajakids.com</t>
  </si>
  <si>
    <t>skatedeluxe.com</t>
  </si>
  <si>
    <t>rri.co.id</t>
  </si>
  <si>
    <t>htygj.net</t>
  </si>
  <si>
    <t>silverdeals.co.uk</t>
  </si>
  <si>
    <t>latinrep.com</t>
  </si>
  <si>
    <t>formas.se</t>
  </si>
  <si>
    <t>cardiohaterstraining.com.au</t>
  </si>
  <si>
    <t>poisoncentre.be</t>
  </si>
  <si>
    <t>stahlgruber.de</t>
  </si>
  <si>
    <t>ycfangcun.com</t>
  </si>
  <si>
    <t>imartmea.net</t>
  </si>
  <si>
    <t>mytempweb.com</t>
  </si>
  <si>
    <t>morsait.ru</t>
  </si>
  <si>
    <t>casinocashjourney.com</t>
  </si>
  <si>
    <t>eigeki.com</t>
  </si>
  <si>
    <t>expeak.com</t>
  </si>
  <si>
    <t>ivb.at</t>
  </si>
  <si>
    <t>flysmart.com.br</t>
  </si>
  <si>
    <t>dashanwaiyu.com</t>
  </si>
  <si>
    <t>saabtrd.com</t>
  </si>
  <si>
    <t>aabb66.com</t>
  </si>
  <si>
    <t>sxwq.org.cn</t>
  </si>
  <si>
    <t>debutanteclothing.com</t>
  </si>
  <si>
    <t>losteria.de</t>
  </si>
  <si>
    <t>clublez.com</t>
  </si>
  <si>
    <t>shenlirigging.com</t>
  </si>
  <si>
    <t>yamabiko-corp.co.jp</t>
  </si>
  <si>
    <t>velocity.cl</t>
  </si>
  <si>
    <t>triage-immobilier.com</t>
  </si>
  <si>
    <t>4996492482.ru</t>
  </si>
  <si>
    <t>baletnyistanok.ru</t>
  </si>
  <si>
    <t>pizzamore.cl</t>
  </si>
  <si>
    <t>highlandscurrent.com</t>
  </si>
  <si>
    <t>earlynewsph.info</t>
  </si>
  <si>
    <t>casarredogalli.it</t>
  </si>
  <si>
    <t>vip-cats.ru</t>
  </si>
  <si>
    <t>fitnessonlinestore.com</t>
  </si>
  <si>
    <t>prismpharmaco.com</t>
  </si>
  <si>
    <t>ballhaus.de</t>
  </si>
  <si>
    <t>sankt-georgen.de</t>
  </si>
  <si>
    <t>lowfestival.es</t>
  </si>
  <si>
    <t>novac.co.jp</t>
  </si>
  <si>
    <t>bitcoinadviseur.com</t>
  </si>
  <si>
    <t>btlhjx.com</t>
  </si>
  <si>
    <t>yitgroup.com</t>
  </si>
  <si>
    <t>acedetective.sg</t>
  </si>
  <si>
    <t>abramsrealty-dev.com</t>
  </si>
  <si>
    <t>translate-express.com</t>
  </si>
  <si>
    <t>nomadasaurus.com</t>
  </si>
  <si>
    <t>chemomo.com</t>
  </si>
  <si>
    <t>escuelaesquipula.com</t>
  </si>
  <si>
    <t>elmas.ch</t>
  </si>
  <si>
    <t>diziler.com</t>
  </si>
  <si>
    <t>offshore.no</t>
  </si>
  <si>
    <t>50quickpay.com</t>
  </si>
  <si>
    <t>pfkproduction.com</t>
  </si>
  <si>
    <t>nordgrad.info</t>
  </si>
  <si>
    <t>avionslegendaires.net</t>
  </si>
  <si>
    <t>medievalhistories.com</t>
  </si>
  <si>
    <t>powerrsoft.com</t>
  </si>
  <si>
    <t>spuvvn.edu</t>
  </si>
  <si>
    <t>inhousedigital.net</t>
  </si>
  <si>
    <t>marche.be</t>
  </si>
  <si>
    <t>ukdoctors-eg.com</t>
  </si>
  <si>
    <t>mathszone.co.uk</t>
  </si>
  <si>
    <t>wynsors.com</t>
  </si>
  <si>
    <t>bitcoin.co.id</t>
  </si>
  <si>
    <t>escortsadvice.com</t>
  </si>
  <si>
    <t>sonsofrealty.com</t>
  </si>
  <si>
    <t>age-corp.jp</t>
  </si>
  <si>
    <t>macesta-sochi.ru</t>
  </si>
  <si>
    <t>synergy.ru</t>
  </si>
  <si>
    <t>portacurtas.org.br</t>
  </si>
  <si>
    <t>ahnlrcb.com</t>
  </si>
  <si>
    <t>gtjatj.com</t>
  </si>
  <si>
    <t>megashotsphotography.com</t>
  </si>
  <si>
    <t>phoenixgraphix.com</t>
  </si>
  <si>
    <t>exit-deutschland.de</t>
  </si>
  <si>
    <t>dt0.es</t>
  </si>
  <si>
    <t>theoldbiscuitmill.co.za</t>
  </si>
  <si>
    <t>amsi.org.au</t>
  </si>
  <si>
    <t>cftri.com</t>
  </si>
  <si>
    <t>constelaciones-integrativas.com</t>
  </si>
  <si>
    <t>csrnetworkers.com</t>
  </si>
  <si>
    <t>knownonline.com</t>
  </si>
  <si>
    <t>snownavi.com</t>
  </si>
  <si>
    <t>vertbaudet.com</t>
  </si>
  <si>
    <t>aquariumlife.net</t>
  </si>
  <si>
    <t>cirmagewholesale.com</t>
  </si>
  <si>
    <t>voyageons-autrement.com</t>
  </si>
  <si>
    <t>ctservicesrl.it</t>
  </si>
  <si>
    <t>spdj.gov.cn</t>
  </si>
  <si>
    <t>91rb.com</t>
  </si>
  <si>
    <t>wutata365.com</t>
  </si>
  <si>
    <t>supercharts.ru</t>
  </si>
  <si>
    <t>solacepoetry.com</t>
  </si>
  <si>
    <t>munsell.com</t>
  </si>
  <si>
    <t>shenasnameh.org</t>
  </si>
  <si>
    <t>icastmetals.com</t>
  </si>
  <si>
    <t>smokeroom.com</t>
  </si>
  <si>
    <t>veniteamendoza.com</t>
  </si>
  <si>
    <t>meble-kuchenne-szczecin.ovh</t>
  </si>
  <si>
    <t>sci.org.ir</t>
  </si>
  <si>
    <t>firsttuesday.us</t>
  </si>
  <si>
    <t>myfavoriteworld.com</t>
  </si>
  <si>
    <t>nomia.com.uy</t>
  </si>
  <si>
    <t>blogging4all.com</t>
  </si>
  <si>
    <t>ediblelandscaping.com</t>
  </si>
  <si>
    <t>fantasy-leagues.com</t>
  </si>
  <si>
    <t>lavishwebdesigns.com</t>
  </si>
  <si>
    <t>studentenwerk-muenchen.de</t>
  </si>
  <si>
    <t>falegnameriacatenazzi.it</t>
  </si>
  <si>
    <t>tourafrica.nu</t>
  </si>
  <si>
    <t>jfe.com</t>
  </si>
  <si>
    <t>oss.nl</t>
  </si>
  <si>
    <t>fub.fr</t>
  </si>
  <si>
    <t>xn-----6kcablo3abimdcigssgbfb1askfhf.xn--p1ai</t>
  </si>
  <si>
    <t>ÑÐ°Ð½Ð°Ñ‚Ð¾Ñ€Ð¸Ð¹-ÐºÐ¸ÑÐ»Ð¾Ð²Ð¾Ð´ÑÐºÐ°-ÐºÐ¾Ð»Ð¾Ñ.Ñ€Ñ„</t>
  </si>
  <si>
    <t>pauker.at</t>
  </si>
  <si>
    <t>musiciscontact.com</t>
  </si>
  <si>
    <t>hdprog.ir</t>
  </si>
  <si>
    <t>isao.net</t>
  </si>
  <si>
    <t>zyxuan.org</t>
  </si>
  <si>
    <t>huffscare.com</t>
  </si>
  <si>
    <t>khnp.co.kr</t>
  </si>
  <si>
    <t>xn-----6kcabbau7bbjp6alefoohednmgi4fuiyd.xn--p1ai</t>
  </si>
  <si>
    <t>ÑÐ°Ð½Ð°Ñ‚Ð¾Ñ€Ð¸Ð¹-Ð¿ÑÑ‚Ð¸Ð³Ð¾Ñ€ÑÐºÐ°-Ñ‚Ð°Ñ€Ñ…Ð°Ð½Ñ‹.Ñ€Ñ„</t>
  </si>
  <si>
    <t>blackwidowlol.com</t>
  </si>
  <si>
    <t>gainwerfrid.com</t>
  </si>
  <si>
    <t>gouhao.com</t>
  </si>
  <si>
    <t>ttm.nl</t>
  </si>
  <si>
    <t>siba.co.uk</t>
  </si>
  <si>
    <t>sirkensingtons.com</t>
  </si>
  <si>
    <t>story-of-berlin.de</t>
  </si>
  <si>
    <t>nexton-net.jp</t>
  </si>
  <si>
    <t>dodgeintrepid.net</t>
  </si>
  <si>
    <t>finepower-tech.com</t>
  </si>
  <si>
    <t>paranoland.com</t>
  </si>
  <si>
    <t>storyfinder.dk</t>
  </si>
  <si>
    <t>sevastopal.info</t>
  </si>
  <si>
    <t>weir-foundation.org</t>
  </si>
  <si>
    <t>oddechowy.pl</t>
  </si>
  <si>
    <t>grigoryans.am</t>
  </si>
  <si>
    <t>ecofundoterranostra.com</t>
  </si>
  <si>
    <t>lxsjjy.com</t>
  </si>
  <si>
    <t>unfranchise.com</t>
  </si>
  <si>
    <t>bobslatt.com</t>
  </si>
  <si>
    <t>clickloadplay.com</t>
  </si>
  <si>
    <t>pourhadi.com</t>
  </si>
  <si>
    <t>compagnieartisticmans.fr</t>
  </si>
  <si>
    <t>sario.sk</t>
  </si>
  <si>
    <t>sindicatodotrabalho.com.br</t>
  </si>
  <si>
    <t>kpit.com</t>
  </si>
  <si>
    <t>sckjxy.com</t>
  </si>
  <si>
    <t>classicdriver.de</t>
  </si>
  <si>
    <t>jobrate.net</t>
  </si>
  <si>
    <t>almassh-eljadida.com</t>
  </si>
  <si>
    <t>todoscontraelcanon.es</t>
  </si>
  <si>
    <t>mercaflora.it</t>
  </si>
  <si>
    <t>colegi.md</t>
  </si>
  <si>
    <t>poisklekarstv.ru</t>
  </si>
  <si>
    <t>postroika.ru</t>
  </si>
  <si>
    <t>thecaremporium.co.za</t>
  </si>
  <si>
    <t>czrmyy.com</t>
  </si>
  <si>
    <t>themeinwp.com</t>
  </si>
  <si>
    <t>benhlau.info</t>
  </si>
  <si>
    <t>newmarkhotels.com</t>
  </si>
  <si>
    <t>amada.co.jp</t>
  </si>
  <si>
    <t>christiannetcast.com</t>
  </si>
  <si>
    <t>cliqventures.com</t>
  </si>
  <si>
    <t>notnotfun.com</t>
  </si>
  <si>
    <t>schlott-andre.de</t>
  </si>
  <si>
    <t>umitinsaatpolatli.com</t>
  </si>
  <si>
    <t>hits4traffic.com</t>
  </si>
  <si>
    <t>ausd.net</t>
  </si>
  <si>
    <t>donategames.org</t>
  </si>
  <si>
    <t>fieldsintrust.org</t>
  </si>
  <si>
    <t>flyknitlunar2.com</t>
  </si>
  <si>
    <t>neko-jirushi.com</t>
  </si>
  <si>
    <t>writingserviceprice.com</t>
  </si>
  <si>
    <t>kdnp.hu</t>
  </si>
  <si>
    <t>cheapedmeds03.com</t>
  </si>
  <si>
    <t>racewalk.com</t>
  </si>
  <si>
    <t>anispot.pt</t>
  </si>
  <si>
    <t>onlineprescriptiondrugsrx.ru</t>
  </si>
  <si>
    <t>memorial.com.tr</t>
  </si>
  <si>
    <t>kzero.co.uk</t>
  </si>
  <si>
    <t>pokerindonesia.xyz</t>
  </si>
  <si>
    <t>ekartingnews.com</t>
  </si>
  <si>
    <t>eltecolote.org</t>
  </si>
  <si>
    <t>novissa.es</t>
  </si>
  <si>
    <t>bjrndlw.nl</t>
  </si>
  <si>
    <t>kyoto-marathon.com</t>
  </si>
  <si>
    <t>tixuz.com</t>
  </si>
  <si>
    <t>diariojudicial.com</t>
  </si>
  <si>
    <t>hagerco.com</t>
  </si>
  <si>
    <t>maisons-champagne.com</t>
  </si>
  <si>
    <t>skyllex.com</t>
  </si>
  <si>
    <t>rosio.de</t>
  </si>
  <si>
    <t>eebbk.com</t>
  </si>
  <si>
    <t>genuinememorycards.com</t>
  </si>
  <si>
    <t>zoje.com</t>
  </si>
  <si>
    <t>quantumservicesinc.com</t>
  </si>
  <si>
    <t>anspilecce.it</t>
  </si>
  <si>
    <t>arcadis.nl</t>
  </si>
  <si>
    <t>kaufengenerika.space</t>
  </si>
  <si>
    <t>onehowto.com</t>
  </si>
  <si>
    <t>orionrealtors.com</t>
  </si>
  <si>
    <t>lupsy.it</t>
  </si>
  <si>
    <t>dmkim1979.ru</t>
  </si>
  <si>
    <t>ericcoetzee.co.za</t>
  </si>
  <si>
    <t>ciceksepeti.com</t>
  </si>
  <si>
    <t>ibcresearch.org</t>
  </si>
  <si>
    <t>antigamer.com</t>
  </si>
  <si>
    <t>verdugoproperties.com</t>
  </si>
  <si>
    <t>camm.mg</t>
  </si>
  <si>
    <t>wittner.com.au</t>
  </si>
  <si>
    <t>civicforums.com</t>
  </si>
  <si>
    <t>funsundivers.com</t>
  </si>
  <si>
    <t>airapi.net</t>
  </si>
  <si>
    <t>essaywritinghistory.com</t>
  </si>
  <si>
    <t>yamigupta.in</t>
  </si>
  <si>
    <t>rk.md</t>
  </si>
  <si>
    <t>excello.nl</t>
  </si>
  <si>
    <t>ioee.uk</t>
  </si>
  <si>
    <t>bulletinhealthcare.com</t>
  </si>
  <si>
    <t>shurtugal.com</t>
  </si>
  <si>
    <t>milomanara.it</t>
  </si>
  <si>
    <t>iscape.online</t>
  </si>
  <si>
    <t>smoladmin.ru</t>
  </si>
  <si>
    <t>keengardener.co.uk</t>
  </si>
  <si>
    <t>v-i-r.de</t>
  </si>
  <si>
    <t>legalis.pl</t>
  </si>
  <si>
    <t>olympus.pl</t>
  </si>
  <si>
    <t>sourcecode.com.tw</t>
  </si>
  <si>
    <t>harlow.gov.uk</t>
  </si>
  <si>
    <t>richardhellergallery.com</t>
  </si>
  <si>
    <t>video4viet.com</t>
  </si>
  <si>
    <t>hunantoday.cn</t>
  </si>
  <si>
    <t>huaylottery.com</t>
  </si>
  <si>
    <t>indiatraveldiary.com</t>
  </si>
  <si>
    <t>jcmotors.com</t>
  </si>
  <si>
    <t>pornpeq.com</t>
  </si>
  <si>
    <t>progenexusa.com</t>
  </si>
  <si>
    <t>resprofl.com</t>
  </si>
  <si>
    <t>amoa.org</t>
  </si>
  <si>
    <t>newmedicalresearch.org</t>
  </si>
  <si>
    <t>showmeinstitute.org</t>
  </si>
  <si>
    <t>tljj.gov.cn</t>
  </si>
  <si>
    <t>dishcrawl.com</t>
  </si>
  <si>
    <t>horsesdaily.com</t>
  </si>
  <si>
    <t>shoppingindeals.com</t>
  </si>
  <si>
    <t>r24.org</t>
  </si>
  <si>
    <t>myttc.cn</t>
  </si>
  <si>
    <t>parathyroid.com</t>
  </si>
  <si>
    <t>sxgyxy.com</t>
  </si>
  <si>
    <t>maxon.de</t>
  </si>
  <si>
    <t>casinodemadrid.es</t>
  </si>
  <si>
    <t>decaffencja.pl</t>
  </si>
  <si>
    <t>akkasee.com</t>
  </si>
  <si>
    <t>carbonexpressarrows.com</t>
  </si>
  <si>
    <t>gbposters.com</t>
  </si>
  <si>
    <t>kyodoprinting.co.jp</t>
  </si>
  <si>
    <t>multicoin.biz</t>
  </si>
  <si>
    <t>bostoncil.org</t>
  </si>
  <si>
    <t>favorit-007.ru</t>
  </si>
  <si>
    <t>tih.ru</t>
  </si>
  <si>
    <t>poezia20.com</t>
  </si>
  <si>
    <t>sjwtcz.com</t>
  </si>
  <si>
    <t>fairfield-city.org</t>
  </si>
  <si>
    <t>geoline.pl</t>
  </si>
  <si>
    <t>firstendurance.com</t>
  </si>
  <si>
    <t>lazerestetikmersin.com</t>
  </si>
  <si>
    <t>restartsolar.com</t>
  </si>
  <si>
    <t>capemaylewesferry.com</t>
  </si>
  <si>
    <t>pacifictigers.com</t>
  </si>
  <si>
    <t>tomorrowstechnician.com</t>
  </si>
  <si>
    <t>darkelf.cz</t>
  </si>
  <si>
    <t>famdamnly.net</t>
  </si>
  <si>
    <t>agirlcalledjack.com</t>
  </si>
  <si>
    <t>baresports.com</t>
  </si>
  <si>
    <t>dailytrust.com</t>
  </si>
  <si>
    <t>free-h.fr</t>
  </si>
  <si>
    <t>purepictures.nl</t>
  </si>
  <si>
    <t>urbanfusion.co.uk</t>
  </si>
  <si>
    <t>burberrypurses.us</t>
  </si>
  <si>
    <t>alpesbiocontrol.com</t>
  </si>
  <si>
    <t>ehclassmagazine.com</t>
  </si>
  <si>
    <t>jeffersoncityheadlines.com</t>
  </si>
  <si>
    <t>povertyessay.com</t>
  </si>
  <si>
    <t>toptryloburn.com</t>
  </si>
  <si>
    <t>alaskacenters.gov</t>
  </si>
  <si>
    <t>hyogo-wlb.jp</t>
  </si>
  <si>
    <t>advansys.com</t>
  </si>
  <si>
    <t>designfaves.com</t>
  </si>
  <si>
    <t>hunterbaemedia.com</t>
  </si>
  <si>
    <t>hzwjsm.com</t>
  </si>
  <si>
    <t>ybccb.com</t>
  </si>
  <si>
    <t>zastroyschiki.com</t>
  </si>
  <si>
    <t>lichfielddc.gov.uk</t>
  </si>
  <si>
    <t>benhvienlaptop.biz</t>
  </si>
  <si>
    <t>planete-senegal.com</t>
  </si>
  <si>
    <t>stmaryelnozha.com</t>
  </si>
  <si>
    <t>tokorozawa-baibai.com</t>
  </si>
  <si>
    <t>o-prawie-rozwodowym.pl</t>
  </si>
  <si>
    <t>pugacheva-tr.ru</t>
  </si>
  <si>
    <t>hnhxjq.cn</t>
  </si>
  <si>
    <t>trabajoencucuta.com.co</t>
  </si>
  <si>
    <t>icilome.com</t>
  </si>
  <si>
    <t>ncws.co.jp</t>
  </si>
  <si>
    <t>npworks.org</t>
  </si>
  <si>
    <t>contract-manager.co.uk</t>
  </si>
  <si>
    <t>agleader.com</t>
  </si>
  <si>
    <t>cqhcyy.com</t>
  </si>
  <si>
    <t>edisondowntown.com</t>
  </si>
  <si>
    <t>educationdevelopmenttrust.com</t>
  </si>
  <si>
    <t>gudascarpentry.com</t>
  </si>
  <si>
    <t>mackenziefinancial.com</t>
  </si>
  <si>
    <t>thefeed2all.eu</t>
  </si>
  <si>
    <t>mysensors.org</t>
  </si>
  <si>
    <t>o1.ua</t>
  </si>
  <si>
    <t>bumsgamingnetwork.com</t>
  </si>
  <si>
    <t>morningrelease.com</t>
  </si>
  <si>
    <t>the3dcreations.com</t>
  </si>
  <si>
    <t>colombiacompra.gov.co</t>
  </si>
  <si>
    <t>pennington.com</t>
  </si>
  <si>
    <t>vprinte.ru</t>
  </si>
  <si>
    <t>gurukulnews.com</t>
  </si>
  <si>
    <t>nenadbanda.com</t>
  </si>
  <si>
    <t>pomila-pizdu.info</t>
  </si>
  <si>
    <t>snv.ch</t>
  </si>
  <si>
    <t>hamptonjitney.com</t>
  </si>
  <si>
    <t>tv-release-dates.com</t>
  </si>
  <si>
    <t>ueb.eu</t>
  </si>
  <si>
    <t>fnath42-43.org</t>
  </si>
  <si>
    <t>sanyodenki.biz</t>
  </si>
  <si>
    <t>caoyang.gov.cn</t>
  </si>
  <si>
    <t>theredbury.com</t>
  </si>
  <si>
    <t>securitysystem.la</t>
  </si>
  <si>
    <t>soulsofdistortion.nl</t>
  </si>
  <si>
    <t>alakmalak.org</t>
  </si>
  <si>
    <t>ducatimonster.org</t>
  </si>
  <si>
    <t>cheapest-mall.com</t>
  </si>
  <si>
    <t>security-today.com</t>
  </si>
  <si>
    <t>the-family-centre.com</t>
  </si>
  <si>
    <t>onslowcountync.gov</t>
  </si>
  <si>
    <t>xxx-oblizal-popu.info</t>
  </si>
  <si>
    <t>xyz2014.info</t>
  </si>
  <si>
    <t>canadianpharmacyonlinemeds.life</t>
  </si>
  <si>
    <t>weroar.ws</t>
  </si>
  <si>
    <t>admitoneproducts.com</t>
  </si>
  <si>
    <t>articlesforreprint.com</t>
  </si>
  <si>
    <t>dcoretech.com</t>
  </si>
  <si>
    <t>environskincare.com</t>
  </si>
  <si>
    <t>erohd.com</t>
  </si>
  <si>
    <t>misshaus.com</t>
  </si>
  <si>
    <t>starizona.com</t>
  </si>
  <si>
    <t>wintergrasp.com</t>
  </si>
  <si>
    <t>sortileges.fr</t>
  </si>
  <si>
    <t>4.gg</t>
  </si>
  <si>
    <t>wpripper.ru</t>
  </si>
  <si>
    <t>apple-cider-vinegar-benefits.com</t>
  </si>
  <si>
    <t>jabxjj.com</t>
  </si>
  <si>
    <t>sodurc.com</t>
  </si>
  <si>
    <t>darkheart-reloadet.de</t>
  </si>
  <si>
    <t>fastwebserver.de</t>
  </si>
  <si>
    <t>internetx.com</t>
  </si>
  <si>
    <t>paydayloansvmd.com</t>
  </si>
  <si>
    <t>skladtorg.com</t>
  </si>
  <si>
    <t>staropramen.com</t>
  </si>
  <si>
    <t>yourfreedommanual.com</t>
  </si>
  <si>
    <t>tohoyk.co.jp</t>
  </si>
  <si>
    <t>sitel.com.mk</t>
  </si>
  <si>
    <t>buylasix.science</t>
  </si>
  <si>
    <t>becauseiamagirl.ca</t>
  </si>
  <si>
    <t>cialistl.com</t>
  </si>
  <si>
    <t>paradisevietnam.com</t>
  </si>
  <si>
    <t>reggae-vibes.com</t>
  </si>
  <si>
    <t>saint-aubert.com</t>
  </si>
  <si>
    <t>stsou.com</t>
  </si>
  <si>
    <t>xuelun314.com</t>
  </si>
  <si>
    <t>fysioclinic.fi</t>
  </si>
  <si>
    <t>zpets.it</t>
  </si>
  <si>
    <t>travianas.lt</t>
  </si>
  <si>
    <t>szn-krs-sv.ru</t>
  </si>
  <si>
    <t>centerstageticketing.com</t>
  </si>
  <si>
    <t>icoginix.com</t>
  </si>
  <si>
    <t>nandk.com</t>
  </si>
  <si>
    <t>onegreatfamily.com</t>
  </si>
  <si>
    <t>datatracks.in</t>
  </si>
  <si>
    <t>1344.info</t>
  </si>
  <si>
    <t>xyz2020.info</t>
  </si>
  <si>
    <t>santinisms.it</t>
  </si>
  <si>
    <t>ippudo.com.my</t>
  </si>
  <si>
    <t>sk19.ru</t>
  </si>
  <si>
    <t>coderag.com</t>
  </si>
  <si>
    <t>dompedro.com</t>
  </si>
  <si>
    <t>healthyvending.com</t>
  </si>
  <si>
    <t>thecadaverine.com</t>
  </si>
  <si>
    <t>ingro-machine.cz</t>
  </si>
  <si>
    <t>aeroglow.es</t>
  </si>
  <si>
    <t>igasira-onsen.jp</t>
  </si>
  <si>
    <t>welovesoaps.net</t>
  </si>
  <si>
    <t>museumofthenewsouth.org</t>
  </si>
  <si>
    <t>e-games.com.ph</t>
  </si>
  <si>
    <t>biurorachunkowegusto.pl</t>
  </si>
  <si>
    <t>1063mobileradio.com</t>
  </si>
  <si>
    <t>bunkumo99.com</t>
  </si>
  <si>
    <t>gemtech.com</t>
  </si>
  <si>
    <t>gulfapex.com</t>
  </si>
  <si>
    <t>parapublishing.com</t>
  </si>
  <si>
    <t>rachunki.pl</t>
  </si>
  <si>
    <t>morsoft.ru</t>
  </si>
  <si>
    <t>icartridges.net.au</t>
  </si>
  <si>
    <t>aspiegroup.com</t>
  </si>
  <si>
    <t>marygauthier.com</t>
  </si>
  <si>
    <t>nestseekers.com</t>
  </si>
  <si>
    <t>zwoje-scrolls.com</t>
  </si>
  <si>
    <t>leo-pc.de</t>
  </si>
  <si>
    <t>core-ed.org</t>
  </si>
  <si>
    <t>iaadp.org</t>
  </si>
  <si>
    <t>furosemide-6.us</t>
  </si>
  <si>
    <t>uss.cl</t>
  </si>
  <si>
    <t>28wu.com</t>
  </si>
  <si>
    <t>project-open.com</t>
  </si>
  <si>
    <t>thefranklinnewspost.com</t>
  </si>
  <si>
    <t>vlashor.com</t>
  </si>
  <si>
    <t>wendaexpress.com</t>
  </si>
  <si>
    <t>wildernessfamilynaturals.com</t>
  </si>
  <si>
    <t>voyagevietnampascher.net</t>
  </si>
  <si>
    <t>annalsthoracicsurgery.org</t>
  </si>
  <si>
    <t>1204tula.ru</t>
  </si>
  <si>
    <t>lost-abc.ru</t>
  </si>
  <si>
    <t>ellensstardustdiner.com</t>
  </si>
  <si>
    <t>has-jobs.com</t>
  </si>
  <si>
    <t>inthecountrygardenandgifts.com</t>
  </si>
  <si>
    <t>kuhl.com</t>
  </si>
  <si>
    <t>thenoblequran.com</t>
  </si>
  <si>
    <t>zdiao.com</t>
  </si>
  <si>
    <t>dalgau.ru</t>
  </si>
  <si>
    <t>hoppeler.ch</t>
  </si>
  <si>
    <t>sc168.com.cn</t>
  </si>
  <si>
    <t>22barcelona.com</t>
  </si>
  <si>
    <t>andeantravelweb.com</t>
  </si>
  <si>
    <t>atlantishacks.com</t>
  </si>
  <si>
    <t>damemiregalo.com</t>
  </si>
  <si>
    <t>raovatduthu.com</t>
  </si>
  <si>
    <t>berkshiremuseum.org</t>
  </si>
  <si>
    <t>naturewatch.ca</t>
  </si>
  <si>
    <t>graziellablog.com</t>
  </si>
  <si>
    <t>tiftmerritt.com</t>
  </si>
  <si>
    <t>carmel.hu</t>
  </si>
  <si>
    <t>muskelbody.info</t>
  </si>
  <si>
    <t>elempresario.mx</t>
  </si>
  <si>
    <t>pointblue.org</t>
  </si>
  <si>
    <t>teplovodsky.ru</t>
  </si>
  <si>
    <t>heroweb.com.cn</t>
  </si>
  <si>
    <t>iceapac.cn</t>
  </si>
  <si>
    <t>abloy.com</t>
  </si>
  <si>
    <t>alarmapolitica.com</t>
  </si>
  <si>
    <t>milkstudios.com</t>
  </si>
  <si>
    <t>streetstyle.com</t>
  </si>
  <si>
    <t>consulvamess.it</t>
  </si>
  <si>
    <t>madinanet.net</t>
  </si>
  <si>
    <t>disainhouse.ru</t>
  </si>
  <si>
    <t>anthonyhorowitz.com</t>
  </si>
  <si>
    <t>apme.com</t>
  </si>
  <si>
    <t>filmexpos.com</t>
  </si>
  <si>
    <t>freequotesuggestion.com</t>
  </si>
  <si>
    <t>ldate.com</t>
  </si>
  <si>
    <t>paxtongate.com</t>
  </si>
  <si>
    <t>question.com</t>
  </si>
  <si>
    <t>umdrums.com</t>
  </si>
  <si>
    <t>workshopwebs.com</t>
  </si>
  <si>
    <t>sosogay.co.uk</t>
  </si>
  <si>
    <t>lifeinsurancequoteszip.xyz</t>
  </si>
  <si>
    <t>clubsoda.ca</t>
  </si>
  <si>
    <t>santeecooper.com</t>
  </si>
  <si>
    <t>wisdenindia.com</t>
  </si>
  <si>
    <t>workboatshow.com</t>
  </si>
  <si>
    <t>tutoring.org</t>
  </si>
  <si>
    <t>789.com.cn</t>
  </si>
  <si>
    <t>audiopro.com</t>
  </si>
  <si>
    <t>beltmann.com</t>
  </si>
  <si>
    <t>golfworks.com</t>
  </si>
  <si>
    <t>huaxiar.com</t>
  </si>
  <si>
    <t>laraferroni.com</t>
  </si>
  <si>
    <t>portfolium.com</t>
  </si>
  <si>
    <t>qx121.com</t>
  </si>
  <si>
    <t>google.cv</t>
  </si>
  <si>
    <t>andrewbostom.org</t>
  </si>
  <si>
    <t>bplonline.org</t>
  </si>
  <si>
    <t>snqindu.gov.cn</t>
  </si>
  <si>
    <t>omegawatches.cn</t>
  </si>
  <si>
    <t>sistemasinteractivos.edu.co</t>
  </si>
  <si>
    <t>asiajam.com</t>
  </si>
  <si>
    <t>ipaintmyspace.com</t>
  </si>
  <si>
    <t>morevisibility.com</t>
  </si>
  <si>
    <t>piercemfg.com</t>
  </si>
  <si>
    <t>wendellaboats.com</t>
  </si>
  <si>
    <t>ledrock.ru</t>
  </si>
  <si>
    <t>ridberg.ru</t>
  </si>
  <si>
    <t>4team.biz</t>
  </si>
  <si>
    <t>auntrosasmarket.com</t>
  </si>
  <si>
    <t>fallsadventures.com</t>
  </si>
  <si>
    <t>surplusrifle.com</t>
  </si>
  <si>
    <t>craigslist.co.in</t>
  </si>
  <si>
    <t>tokyo-food.co.jp</t>
  </si>
  <si>
    <t>king168.net</t>
  </si>
  <si>
    <t>clippard.com</t>
  </si>
  <si>
    <t>nutonian.com</t>
  </si>
  <si>
    <t>stolt-nielsen.com</t>
  </si>
  <si>
    <t>beaconcollege.edu</t>
  </si>
  <si>
    <t>carinsuranceway.pw</t>
  </si>
  <si>
    <t>betting-links.co.uk</t>
  </si>
  <si>
    <t>farallon.com</t>
  </si>
  <si>
    <t>loxdev.com</t>
  </si>
  <si>
    <t>spintires.com</t>
  </si>
  <si>
    <t>vardenafiilguide.com</t>
  </si>
  <si>
    <t>ezmove.in</t>
  </si>
  <si>
    <t>pgsa.org</t>
  </si>
  <si>
    <t>stillwater.org</t>
  </si>
  <si>
    <t>gar-str.ru</t>
  </si>
  <si>
    <t>allyoueverwantedparties.com</t>
  </si>
  <si>
    <t>beanogas.com</t>
  </si>
  <si>
    <t>bridgeofspies.com</t>
  </si>
  <si>
    <t>donnasummer.com</t>
  </si>
  <si>
    <t>elcid.com</t>
  </si>
  <si>
    <t>mcfedries.com</t>
  </si>
  <si>
    <t>prochempestsolutions.com</t>
  </si>
  <si>
    <t>valencetechsolutions.com</t>
  </si>
  <si>
    <t>freewindows.dk</t>
  </si>
  <si>
    <t>ulis.ac.jp</t>
  </si>
  <si>
    <t>elia-artschools.org</t>
  </si>
  <si>
    <t>rhinos.org</t>
  </si>
  <si>
    <t>about-samp.ru</t>
  </si>
  <si>
    <t>newshair.ru</t>
  </si>
  <si>
    <t>footballshirtssale.co.uk</t>
  </si>
  <si>
    <t>newaesthetics.ca</t>
  </si>
  <si>
    <t>alextoys.com</t>
  </si>
  <si>
    <t>bankwithunited.com</t>
  </si>
  <si>
    <t>theorderofthedragon.com</t>
  </si>
  <si>
    <t>xiok.com</t>
  </si>
  <si>
    <t>fipcom.org.my</t>
  </si>
  <si>
    <t>yuhome.net</t>
  </si>
  <si>
    <t>hials.no</t>
  </si>
  <si>
    <t>hometech.pk</t>
  </si>
  <si>
    <t>autofaktor.pl</t>
  </si>
  <si>
    <t>csslb.cn</t>
  </si>
  <si>
    <t>fjyfjs.cn</t>
  </si>
  <si>
    <t>akka-technologies.com</t>
  </si>
  <si>
    <t>amasupercross.com</t>
  </si>
  <si>
    <t>lovercy.com</t>
  </si>
  <si>
    <t>nagraaudio.com</t>
  </si>
  <si>
    <t>povonline.com</t>
  </si>
  <si>
    <t>pulsecanada.com</t>
  </si>
  <si>
    <t>topwellnesspro.com</t>
  </si>
  <si>
    <t>elenavorobiova.ru</t>
  </si>
  <si>
    <t>gomanga.com</t>
  </si>
  <si>
    <t>newsnetscotland.com</t>
  </si>
  <si>
    <t>skazat.com</t>
  </si>
  <si>
    <t>starcourier.com</t>
  </si>
  <si>
    <t>suncorpbank.com.au</t>
  </si>
  <si>
    <t>aee.com</t>
  </si>
  <si>
    <t>emagine-entertainment.com</t>
  </si>
  <si>
    <t>hashinokagakukan.jp</t>
  </si>
  <si>
    <t>generic-cialiscanada.net</t>
  </si>
  <si>
    <t>mnpals.net</t>
  </si>
  <si>
    <t>bergenfieldmartialarts.com</t>
  </si>
  <si>
    <t>bluesforpeace.com</t>
  </si>
  <si>
    <t>thompsonhine.com</t>
  </si>
  <si>
    <t>yamli.com</t>
  </si>
  <si>
    <t>supersociedades.gov.co</t>
  </si>
  <si>
    <t>1856.com</t>
  </si>
  <si>
    <t>cantersdeli.com</t>
  </si>
  <si>
    <t>thescore.ie</t>
  </si>
  <si>
    <t>levitrageneric-20mg.net</t>
  </si>
  <si>
    <t>twojawiedza24.net.pl</t>
  </si>
  <si>
    <t>b3.org.cn</t>
  </si>
  <si>
    <t>albaniannews.com</t>
  </si>
  <si>
    <t>cumbancha.com</t>
  </si>
  <si>
    <t>majesticdetroit.com</t>
  </si>
  <si>
    <t>peopleengage.in</t>
  </si>
  <si>
    <t>xn----8sbafpot1a2am0j.xn--p1ai</t>
  </si>
  <si>
    <t>ÑÐ²ÐµÑ‚-ÐºÐ°Ð·Ð°Ð½ÑŒ.Ñ€Ñ„</t>
  </si>
  <si>
    <t>bearmountain.ca</t>
  </si>
  <si>
    <t>1on1ultimatefitness.com</t>
  </si>
  <si>
    <t>longtion.com</t>
  </si>
  <si>
    <t>generic-cialis-canada.net</t>
  </si>
  <si>
    <t>examieb2b.com</t>
  </si>
  <si>
    <t>birdday.org</t>
  </si>
  <si>
    <t>palmcenter.org</t>
  </si>
  <si>
    <t>story-a-day.org</t>
  </si>
  <si>
    <t>wikiprot.org</t>
  </si>
  <si>
    <t>xgu.ru</t>
  </si>
  <si>
    <t>allindiadetectives.com</t>
  </si>
  <si>
    <t>school.com</t>
  </si>
  <si>
    <t>toorcon.net</t>
  </si>
  <si>
    <t>coml-tike.com</t>
  </si>
  <si>
    <t>fsbswanville.com</t>
  </si>
  <si>
    <t>mainenewsonline.com</t>
  </si>
  <si>
    <t>theslanket.com</t>
  </si>
  <si>
    <t>usedbooks1.com</t>
  </si>
  <si>
    <t>yidubbs.com</t>
  </si>
  <si>
    <t>deathracemovie.net</t>
  </si>
  <si>
    <t>nbjc.org</t>
  </si>
  <si>
    <t>xpaw.ru</t>
  </si>
  <si>
    <t>baconfreak.com</t>
  </si>
  <si>
    <t>fantasysp.com</t>
  </si>
  <si>
    <t>cipro-500-mg.gdn</t>
  </si>
  <si>
    <t>salbithuette.info</t>
  </si>
  <si>
    <t>travelassist.com</t>
  </si>
  <si>
    <t>worldwar1centennial.org</t>
  </si>
  <si>
    <t>8384cs.com</t>
  </si>
  <si>
    <t>buy-onlineisotretinoin.com</t>
  </si>
  <si>
    <t>cernnet.com</t>
  </si>
  <si>
    <t>isc-events.com</t>
  </si>
  <si>
    <t>qiaofulinux.com</t>
  </si>
  <si>
    <t>thegrittipalace.com</t>
  </si>
  <si>
    <t>scchemical.co.kr</t>
  </si>
  <si>
    <t>activebass.com</t>
  </si>
  <si>
    <t>bellabronzetogo.com</t>
  </si>
  <si>
    <t>floraborsi.com</t>
  </si>
  <si>
    <t>q4web.com</t>
  </si>
  <si>
    <t>rokon.com</t>
  </si>
  <si>
    <t>ultirecruit.com</t>
  </si>
  <si>
    <t>informacjeusa.eu</t>
  </si>
  <si>
    <t>creativewritingprompts.com</t>
  </si>
  <si>
    <t>jodohost.com</t>
  </si>
  <si>
    <t>op-for.com</t>
  </si>
  <si>
    <t>next10.org</t>
  </si>
  <si>
    <t>atomoxetine.click</t>
  </si>
  <si>
    <t>inderal.fashion</t>
  </si>
  <si>
    <t>nieuwemobiel.nl</t>
  </si>
  <si>
    <t>allopurinolonline.us</t>
  </si>
  <si>
    <t>cfs-fcee.ca</t>
  </si>
  <si>
    <t>arabworldbooks.com</t>
  </si>
  <si>
    <t>elcodis.com</t>
  </si>
  <si>
    <t>gnomonschool.com</t>
  </si>
  <si>
    <t>jerseynhlblueshockey.com</t>
  </si>
  <si>
    <t>teamnfldolphinsshop.com</t>
  </si>
  <si>
    <t>azcorrections.gov</t>
  </si>
  <si>
    <t>wbrc.cn</t>
  </si>
  <si>
    <t>apptimize.com</t>
  </si>
  <si>
    <t>cmgworldwide.com</t>
  </si>
  <si>
    <t>misfile.com</t>
  </si>
  <si>
    <t>lxle.net</t>
  </si>
  <si>
    <t>buyerythromycin.club</t>
  </si>
  <si>
    <t>latribu.com</t>
  </si>
  <si>
    <t>pikchur.com</t>
  </si>
  <si>
    <t>stcware.com</t>
  </si>
  <si>
    <t>xenutv.com</t>
  </si>
  <si>
    <t>trazodonehcl.gdn</t>
  </si>
  <si>
    <t>arab-ipu.org</t>
  </si>
  <si>
    <t>hrf.org</t>
  </si>
  <si>
    <t>notfound.org</t>
  </si>
  <si>
    <t>buyproscar-8.top</t>
  </si>
  <si>
    <t>generic-viagra-online.us</t>
  </si>
  <si>
    <t>myjqueryplugins.com</t>
  </si>
  <si>
    <t>fa88988.pw</t>
  </si>
  <si>
    <t>levaquin-online.trade</t>
  </si>
  <si>
    <t>amo-inc.com</t>
  </si>
  <si>
    <t>metalsmith.io</t>
  </si>
  <si>
    <t>cantspellaweso.me</t>
  </si>
  <si>
    <t>gib.me</t>
  </si>
  <si>
    <t>loopz.co.uk</t>
  </si>
  <si>
    <t>turkishclass.com</t>
  </si>
  <si>
    <t>hotel-katerstuben.de</t>
  </si>
  <si>
    <t>emilydickinson.org</t>
  </si>
  <si>
    <t>publishwhatyoufund.org</t>
  </si>
  <si>
    <t>uniview.com</t>
  </si>
  <si>
    <t>xatech.com</t>
  </si>
  <si>
    <t>vnu.edu.tw</t>
  </si>
  <si>
    <t>buyvpxl.club</t>
  </si>
  <si>
    <t>satellite-sightseer.com</t>
  </si>
  <si>
    <t>vg-network.com</t>
  </si>
  <si>
    <t>oncology-expert.eu</t>
  </si>
  <si>
    <t>buymetformin.club</t>
  </si>
  <si>
    <t>goed-gevonden.com</t>
  </si>
  <si>
    <t>jaton.com</t>
  </si>
  <si>
    <t>ezshare.de</t>
  </si>
  <si>
    <t>diskdoctors.net</t>
  </si>
  <si>
    <t>levy.org</t>
  </si>
  <si>
    <t>jfsowa.com</t>
  </si>
  <si>
    <t>topsolid.com</t>
  </si>
  <si>
    <t>tretinoin-cream-025.party</t>
  </si>
  <si>
    <t>azithromycin-500mg.party</t>
  </si>
  <si>
    <t>prednisolone.red</t>
  </si>
  <si>
    <t>drshnaps.com</t>
  </si>
  <si>
    <t>sunshinedna.com</t>
  </si>
  <si>
    <t>chihlee.edu.tw</t>
  </si>
  <si>
    <t>dreamaquarium.com</t>
  </si>
  <si>
    <t>0516ec.com</t>
  </si>
  <si>
    <t>shoptheofficialbengals.com</t>
  </si>
  <si>
    <t>uhs-hints.com</t>
  </si>
  <si>
    <t>buycrestor.gdn</t>
  </si>
  <si>
    <t>acbdance.org</t>
  </si>
  <si>
    <t>buyneurontin.click</t>
  </si>
  <si>
    <t>gofishdigital.com</t>
  </si>
  <si>
    <t>lucidimagination.com</t>
  </si>
  <si>
    <t>spinejs.com</t>
  </si>
  <si>
    <t>backgroundcheckcolourthomas.science</t>
  </si>
  <si>
    <t>blowfish.com</t>
  </si>
  <si>
    <t>mysitespace.com</t>
  </si>
  <si>
    <t>quicksilver.com</t>
  </si>
  <si>
    <t>pinld.com</t>
  </si>
  <si>
    <t>backgroundcheckthereted.science</t>
  </si>
  <si>
    <t>savirtualmall.co.za</t>
  </si>
  <si>
    <t>mcn.edu</t>
  </si>
  <si>
    <t>fsmlabs.com</t>
  </si>
  <si>
    <t>allopurinol-247.top</t>
  </si>
  <si>
    <t>cia.vc</t>
  </si>
  <si>
    <t>arcadebomb.com</t>
  </si>
  <si>
    <t>vimperator.org</t>
  </si>
  <si>
    <t>globalinksabroad.org</t>
  </si>
  <si>
    <t>8052.com</t>
  </si>
  <si>
    <t>africaportal.org</t>
  </si>
  <si>
    <t>benguild.com</t>
  </si>
  <si>
    <t>pcbnet.com</t>
  </si>
  <si>
    <t>croquetproject.org</t>
  </si>
  <si>
    <t>aaehu.com</t>
  </si>
  <si>
    <t>bianoti.com</t>
  </si>
  <si>
    <t>vintagenewsjunkie.com</t>
  </si>
  <si>
    <t>easyfreepatterns.com</t>
  </si>
  <si>
    <t>dve.info</t>
  </si>
  <si>
    <t>kurzbefehle.de</t>
  </si>
  <si>
    <t>kurze-haare.de</t>
  </si>
  <si>
    <t>xn--khlkost-n2a.de</t>
  </si>
  <si>
    <t>kÃ¼hlkost.de</t>
  </si>
  <si>
    <t>xn--khlmaschine-thb.de</t>
  </si>
  <si>
    <t>kÃ¼hlmaschine.de</t>
  </si>
  <si>
    <t>xn--konline-90a.de</t>
  </si>
  <si>
    <t>kÃ¶online.de</t>
  </si>
  <si>
    <t>xn--k-online-n4a.de</t>
  </si>
  <si>
    <t>kÃ¶-online.de</t>
  </si>
  <si>
    <t>xn--kchen-accessoires-22b.de</t>
  </si>
  <si>
    <t>kÃ¼chen-accessoires.de</t>
  </si>
  <si>
    <t>xn--ksebrse-5wa9n.de</t>
  </si>
  <si>
    <t>kÃ¤sebÃ¶rse.de</t>
  </si>
  <si>
    <t>xn--kniglich-kaufen-8sb.de</t>
  </si>
  <si>
    <t>kÃ¶niglich-kaufen.de</t>
  </si>
  <si>
    <t>xn--knstler-online-gsb.de</t>
  </si>
  <si>
    <t>kÃ¼nstler-online.de</t>
  </si>
  <si>
    <t>xn--knigsallee-ecb.de</t>
  </si>
  <si>
    <t>kÃ¶nigsallee.de</t>
  </si>
  <si>
    <t>xn--kse-brse-0za8p.de</t>
  </si>
  <si>
    <t>kÃ¤se-bÃ¶rse.de</t>
  </si>
  <si>
    <t>xn--kchenaccessoires-jzb.de</t>
  </si>
  <si>
    <t>kÃ¼chenaccessoires.de</t>
  </si>
  <si>
    <t>xn--knstler-agenturen-22b.de</t>
  </si>
  <si>
    <t>kÃ¼nstler-agenturen.de</t>
  </si>
  <si>
    <t>xn--knigs-allee-rfb.de</t>
  </si>
  <si>
    <t>kÃ¶nigs-allee.de</t>
  </si>
  <si>
    <t>xn--knigsallee-ecb.eu</t>
  </si>
  <si>
    <t>kÃ¶nigsallee.eu</t>
  </si>
  <si>
    <t>xn--knstleronline-wob.de</t>
  </si>
  <si>
    <t>kÃ¼nstleronline.de</t>
  </si>
  <si>
    <t>lamellen-zaeune.de</t>
  </si>
  <si>
    <t>lastminute-angebote-balearen.de</t>
  </si>
  <si>
    <t>jnjbzm.com</t>
  </si>
  <si>
    <t>wxhuamin.cn</t>
  </si>
  <si>
    <t>uploadgig.com</t>
  </si>
  <si>
    <t>golfclonereview.com</t>
  </si>
  <si>
    <t>scrappygeek.com</t>
  </si>
  <si>
    <t>jincaigallery.com</t>
  </si>
  <si>
    <t>double.net</t>
  </si>
  <si>
    <t>ramazancalay.com</t>
  </si>
  <si>
    <t>weihuli.com</t>
  </si>
  <si>
    <t>seosprut.ru</t>
  </si>
  <si>
    <t>buzzghana.com</t>
  </si>
  <si>
    <t>gossipetv.com</t>
  </si>
  <si>
    <t>namonitore.ru</t>
  </si>
  <si>
    <t>adhs-deutschland.de</t>
  </si>
  <si>
    <t>hwk-berlin.de</t>
  </si>
  <si>
    <t>yiwukj.com</t>
  </si>
  <si>
    <t>drcc.pl</t>
  </si>
  <si>
    <t>schlueter.de</t>
  </si>
  <si>
    <t>ghettoredhot.com</t>
  </si>
  <si>
    <t>thk-webdesign.de</t>
  </si>
  <si>
    <t>sjpp.co.uk</t>
  </si>
  <si>
    <t>airun168.com</t>
  </si>
  <si>
    <t>mni.ne.jp</t>
  </si>
  <si>
    <t>ahgtkc.com</t>
  </si>
  <si>
    <t>ilcentro.it</t>
  </si>
  <si>
    <t>oilpaintingfactory.com</t>
  </si>
  <si>
    <t>bcpcb.com</t>
  </si>
  <si>
    <t>clickypix.com</t>
  </si>
  <si>
    <t>tiervermittlung.de</t>
  </si>
  <si>
    <t>calw.de</t>
  </si>
  <si>
    <t>viagrainchina.ru</t>
  </si>
  <si>
    <t>huddinge.se</t>
  </si>
  <si>
    <t>ybsxsr.com</t>
  </si>
  <si>
    <t>lempika.es</t>
  </si>
  <si>
    <t>hnedu.gov.cn</t>
  </si>
  <si>
    <t>bookunitsteacher.com</t>
  </si>
  <si>
    <t>interactive-biology.com</t>
  </si>
  <si>
    <t>xmpucheng.com</t>
  </si>
  <si>
    <t>heypoorplayer.com</t>
  </si>
  <si>
    <t>mikee.nu</t>
  </si>
  <si>
    <t>yldswy.com</t>
  </si>
  <si>
    <t>fireworld.at</t>
  </si>
  <si>
    <t>toyotires.jp</t>
  </si>
  <si>
    <t>jcys120.com</t>
  </si>
  <si>
    <t>bjwanwei.com</t>
  </si>
  <si>
    <t>pken.com</t>
  </si>
  <si>
    <t>setagaya-pt.jp</t>
  </si>
  <si>
    <t>billsportsmaps.com</t>
  </si>
  <si>
    <t>gstylemag.com</t>
  </si>
  <si>
    <t>legeaz.net</t>
  </si>
  <si>
    <t>medicalserviceplus.ru</t>
  </si>
  <si>
    <t>dinner-mom.com</t>
  </si>
  <si>
    <t>juji123.com</t>
  </si>
  <si>
    <t>xsbnzx.gov.cn</t>
  </si>
  <si>
    <t>akashi.lg.jp</t>
  </si>
  <si>
    <t>holidogtimes.com</t>
  </si>
  <si>
    <t>cpcl.co.in</t>
  </si>
  <si>
    <t>lga.de</t>
  </si>
  <si>
    <t>budni.de</t>
  </si>
  <si>
    <t>geasar.it</t>
  </si>
  <si>
    <t>hokuyobank.co.jp</t>
  </si>
  <si>
    <t>hg2033.cm</t>
  </si>
  <si>
    <t>classicmotorshow.de</t>
  </si>
  <si>
    <t>veronasera.it</t>
  </si>
  <si>
    <t>galaktica.ru</t>
  </si>
  <si>
    <t>xbimmers.com</t>
  </si>
  <si>
    <t>idaddy.cn</t>
  </si>
  <si>
    <t>lythtr.com</t>
  </si>
  <si>
    <t>vetsecure.com</t>
  </si>
  <si>
    <t>im200.com</t>
  </si>
  <si>
    <t>tridigi.com</t>
  </si>
  <si>
    <t>photohighway.co.jp</t>
  </si>
  <si>
    <t>carcade.com</t>
  </si>
  <si>
    <t>ecqun.com</t>
  </si>
  <si>
    <t>sonkwo.com</t>
  </si>
  <si>
    <t>etemalhan.com</t>
  </si>
  <si>
    <t>ihang68.com</t>
  </si>
  <si>
    <t>marine-world.co.jp</t>
  </si>
  <si>
    <t>avtostop.info</t>
  </si>
  <si>
    <t>nomadicboys.com</t>
  </si>
  <si>
    <t>gwup.net</t>
  </si>
  <si>
    <t>serienoldies.de</t>
  </si>
  <si>
    <t>axa.it</t>
  </si>
  <si>
    <t>ghoptics.com</t>
  </si>
  <si>
    <t>reidsitaly.com</t>
  </si>
  <si>
    <t>adrk.de</t>
  </si>
  <si>
    <t>how-does-bitcoin-work.com</t>
  </si>
  <si>
    <t>findomestic.it</t>
  </si>
  <si>
    <t>9appsinstall.com</t>
  </si>
  <si>
    <t>countryhouseweddings.co.uk</t>
  </si>
  <si>
    <t>leibish.com</t>
  </si>
  <si>
    <t>energielabelvoorwoningen.nl</t>
  </si>
  <si>
    <t>poultryhub.org</t>
  </si>
  <si>
    <t>victorystore.com</t>
  </si>
  <si>
    <t>chesssky.net</t>
  </si>
  <si>
    <t>goodwiller.cn</t>
  </si>
  <si>
    <t>rapideyemovies.de</t>
  </si>
  <si>
    <t>staedtler.de</t>
  </si>
  <si>
    <t>hostthenprofit.com</t>
  </si>
  <si>
    <t>fangelset.se</t>
  </si>
  <si>
    <t>botmuc.de</t>
  </si>
  <si>
    <t>superhelp.ru</t>
  </si>
  <si>
    <t>eastafricanvoice.com</t>
  </si>
  <si>
    <t>laughingspatula.com</t>
  </si>
  <si>
    <t>aborti.ru</t>
  </si>
  <si>
    <t>yagoda-massage.ru</t>
  </si>
  <si>
    <t>mehndistudios.com</t>
  </si>
  <si>
    <t>hgv-mss.de</t>
  </si>
  <si>
    <t>tia-ostrova.ru</t>
  </si>
  <si>
    <t>atende.net</t>
  </si>
  <si>
    <t>frontlinegaming.org</t>
  </si>
  <si>
    <t>chuang.top</t>
  </si>
  <si>
    <t>huirun365.com</t>
  </si>
  <si>
    <t>eset.de</t>
  </si>
  <si>
    <t>bpac.org.nz</t>
  </si>
  <si>
    <t>topmetal.com.tw</t>
  </si>
  <si>
    <t>autoserviceprofessional.com</t>
  </si>
  <si>
    <t>lebanghome.com</t>
  </si>
  <si>
    <t>skwirk.com</t>
  </si>
  <si>
    <t>zoofaapps.com</t>
  </si>
  <si>
    <t>burforum.ru</t>
  </si>
  <si>
    <t>snowman.ne.jp</t>
  </si>
  <si>
    <t>kutumba.com.np</t>
  </si>
  <si>
    <t>informugra.ru</t>
  </si>
  <si>
    <t>room-online.pw</t>
  </si>
  <si>
    <t>dewatermachine.com</t>
  </si>
  <si>
    <t>dissoi.com</t>
  </si>
  <si>
    <t>radioapostolusa.com</t>
  </si>
  <si>
    <t>zzeet.com</t>
  </si>
  <si>
    <t>52miji.com</t>
  </si>
  <si>
    <t>americanexceptionalism.com</t>
  </si>
  <si>
    <t>nagaden-net.co.jp</t>
  </si>
  <si>
    <t>portal-c.pw</t>
  </si>
  <si>
    <t>asm-info.fr</t>
  </si>
  <si>
    <t>drashishnarayankar.com</t>
  </si>
  <si>
    <t>haustierebilder.info</t>
  </si>
  <si>
    <t>bizclon.com</t>
  </si>
  <si>
    <t>rgservice.it</t>
  </si>
  <si>
    <t>talentgallery.se</t>
  </si>
  <si>
    <t>gdfood.com.hk</t>
  </si>
  <si>
    <t>presepe.jp</t>
  </si>
  <si>
    <t>nailistas.com</t>
  </si>
  <si>
    <t>onestopmedicalservices.com</t>
  </si>
  <si>
    <t>sjzsilite.com</t>
  </si>
  <si>
    <t>e-papa.ru</t>
  </si>
  <si>
    <t>tlhurc.gov.cn</t>
  </si>
  <si>
    <t>ajhsjz.com</t>
  </si>
  <si>
    <t>5stellegiulianova.it</t>
  </si>
  <si>
    <t>peoi.org</t>
  </si>
  <si>
    <t>irancubicstone.com</t>
  </si>
  <si>
    <t>mahmoudtaleghani.com</t>
  </si>
  <si>
    <t>83s38.com</t>
  </si>
  <si>
    <t>initalia.it</t>
  </si>
  <si>
    <t>f-37.com</t>
  </si>
  <si>
    <t>sunemb.com</t>
  </si>
  <si>
    <t>sobheto.ir</t>
  </si>
  <si>
    <t>projektowaniewnetrzz.top</t>
  </si>
  <si>
    <t>reecesrainbow.org</t>
  </si>
  <si>
    <t>demre.cl</t>
  </si>
  <si>
    <t>noormags.com</t>
  </si>
  <si>
    <t>53dns.com</t>
  </si>
  <si>
    <t>grantourismotravels.com</t>
  </si>
  <si>
    <t>nailandlash.com</t>
  </si>
  <si>
    <t>hospitality-on.com</t>
  </si>
  <si>
    <t>zhaluzi-vrn.ru</t>
  </si>
  <si>
    <t>fazilakinolgun.com</t>
  </si>
  <si>
    <t>xn--72caa6cdx1evb2a4edcc4r7dta.com</t>
  </si>
  <si>
    <t>à¸«à¸²à¹à¸£à¸‡à¸‡à¸²à¸™à¸•à¹ˆà¸²à¸‡à¸”à¹‰à¸²à¸§.com</t>
  </si>
  <si>
    <t>asyadismerkezi.com</t>
  </si>
  <si>
    <t>purehomeimprovement.com</t>
  </si>
  <si>
    <t>ukrgasbank.com</t>
  </si>
  <si>
    <t>fsjxrn.com.cn</t>
  </si>
  <si>
    <t>gdyc.gov.cn</t>
  </si>
  <si>
    <t>darrenhardy.com</t>
  </si>
  <si>
    <t>instantpayproreview.com</t>
  </si>
  <si>
    <t>retirewithshammy.com</t>
  </si>
  <si>
    <t>videoplrdirect.com</t>
  </si>
  <si>
    <t>hram-preobrazhenskiy.ru</t>
  </si>
  <si>
    <t>naturalcoral.com</t>
  </si>
  <si>
    <t>youtechbd.com</t>
  </si>
  <si>
    <t>resources.by</t>
  </si>
  <si>
    <t>esstetic.com</t>
  </si>
  <si>
    <t>rinconselecto.com</t>
  </si>
  <si>
    <t>theholocaustexplained.org</t>
  </si>
  <si>
    <t>olymeca-sport.fr</t>
  </si>
  <si>
    <t>epiphaniebags.com</t>
  </si>
  <si>
    <t>yuzukou.com</t>
  </si>
  <si>
    <t>allrecipes.nl</t>
  </si>
  <si>
    <t>lifala.net</t>
  </si>
  <si>
    <t>1pondo.tv</t>
  </si>
  <si>
    <t>consultoriayserviciosprofim.com</t>
  </si>
  <si>
    <t>creatingwealthwithjhulsz.com</t>
  </si>
  <si>
    <t>learnhowtosellhair.com</t>
  </si>
  <si>
    <t>lisalcarter.com</t>
  </si>
  <si>
    <t>makesense-ent.com</t>
  </si>
  <si>
    <t>infokiosques.net</t>
  </si>
  <si>
    <t>globalfirm.co.uk</t>
  </si>
  <si>
    <t>geekonshore.com</t>
  </si>
  <si>
    <t>healthycityguide.fr</t>
  </si>
  <si>
    <t>personalpowertraining.net</t>
  </si>
  <si>
    <t>ma-groups.com</t>
  </si>
  <si>
    <t>myfutureselfhealthcoach.com</t>
  </si>
  <si>
    <t>champaignschools.org</t>
  </si>
  <si>
    <t>sumali.cn</t>
  </si>
  <si>
    <t>tadalafil99online.com</t>
  </si>
  <si>
    <t>gwenslens.net</t>
  </si>
  <si>
    <t>sfwdns.ca</t>
  </si>
  <si>
    <t>alltimeprint.com</t>
  </si>
  <si>
    <t>myafh.com</t>
  </si>
  <si>
    <t>isf.es</t>
  </si>
  <si>
    <t>amboanthos.nl</t>
  </si>
  <si>
    <t>intrudershop.com.tw</t>
  </si>
  <si>
    <t>ahwh.gov.cn</t>
  </si>
  <si>
    <t>deliciousitaly.com</t>
  </si>
  <si>
    <t>vasudhaindustries.com</t>
  </si>
  <si>
    <t>carpasfulldecolombia.com</t>
  </si>
  <si>
    <t>voip99.com</t>
  </si>
  <si>
    <t>vse-sekrety.ru</t>
  </si>
  <si>
    <t>novokuznetsk.su</t>
  </si>
  <si>
    <t>makhrotkar.com</t>
  </si>
  <si>
    <t>suckhoesaigon.com</t>
  </si>
  <si>
    <t>surfin.me</t>
  </si>
  <si>
    <t>duiksportcamera.com</t>
  </si>
  <si>
    <t>m-svetodar.ru</t>
  </si>
  <si>
    <t>internetinvest.xyz</t>
  </si>
  <si>
    <t>intersport.nl</t>
  </si>
  <si>
    <t>woyewan.com</t>
  </si>
  <si>
    <t>roydenservices.com.mx</t>
  </si>
  <si>
    <t>abvakabofnv.nl</t>
  </si>
  <si>
    <t>peterbeerens.com</t>
  </si>
  <si>
    <t>planet-mountaineering.com</t>
  </si>
  <si>
    <t>rijeka-airport.hr</t>
  </si>
  <si>
    <t>tiesraides.lv</t>
  </si>
  <si>
    <t>epilepsyresearch.org.uk</t>
  </si>
  <si>
    <t>fansik.com</t>
  </si>
  <si>
    <t>princesspolly.com</t>
  </si>
  <si>
    <t>v990321.com</t>
  </si>
  <si>
    <t>gomag.com.tw</t>
  </si>
  <si>
    <t>12corona.com</t>
  </si>
  <si>
    <t>owa.de</t>
  </si>
  <si>
    <t>risknet.de</t>
  </si>
  <si>
    <t>mcgregorrealestate.net</t>
  </si>
  <si>
    <t>off-shore.net</t>
  </si>
  <si>
    <t>wegoplaces.com</t>
  </si>
  <si>
    <t>nizhidaoma.net</t>
  </si>
  <si>
    <t>weide19461946sj.com</t>
  </si>
  <si>
    <t>kodsor.com</t>
  </si>
  <si>
    <t>leer.es</t>
  </si>
  <si>
    <t>brownlows.net</t>
  </si>
  <si>
    <t>liberalerna.se</t>
  </si>
  <si>
    <t>insonia-durmabem.com.br</t>
  </si>
  <si>
    <t>choicelistingsnyc.com</t>
  </si>
  <si>
    <t>evelynephilippeconseil.com</t>
  </si>
  <si>
    <t>autosport.nl</t>
  </si>
  <si>
    <t>ahqi.gov.cn</t>
  </si>
  <si>
    <t>zalogstroy.ru</t>
  </si>
  <si>
    <t>rivistailpolo.com</t>
  </si>
  <si>
    <t>unilever.ru</t>
  </si>
  <si>
    <t>gz5z.com</t>
  </si>
  <si>
    <t>thecavehotel.com</t>
  </si>
  <si>
    <t>webhuntinfotech.com</t>
  </si>
  <si>
    <t>whatsashake.com</t>
  </si>
  <si>
    <t>benteler.de</t>
  </si>
  <si>
    <t>aiura.net</t>
  </si>
  <si>
    <t>rent-apartments-enka.ru</t>
  </si>
  <si>
    <t>binarynow.com</t>
  </si>
  <si>
    <t>penningtons.com</t>
  </si>
  <si>
    <t>kreisimkerverband-euskirchen.de</t>
  </si>
  <si>
    <t>freshplaza.es</t>
  </si>
  <si>
    <t>spacesaze.com</t>
  </si>
  <si>
    <t>1000yi.net</t>
  </si>
  <si>
    <t>adga.org</t>
  </si>
  <si>
    <t>platform.gr</t>
  </si>
  <si>
    <t>janoskimax.net</t>
  </si>
  <si>
    <t>jakew.xyz</t>
  </si>
  <si>
    <t>1080ti.com</t>
  </si>
  <si>
    <t>allevamentolungosentiero.com</t>
  </si>
  <si>
    <t>theliterarygiftcompany.com</t>
  </si>
  <si>
    <t>design.co.kr</t>
  </si>
  <si>
    <t>locpg.gov.cn</t>
  </si>
  <si>
    <t>zjbert.com</t>
  </si>
  <si>
    <t>laserelitecentre.com</t>
  </si>
  <si>
    <t>singinglessons.com</t>
  </si>
  <si>
    <t>baptistnet.ro</t>
  </si>
  <si>
    <t>granit-sunrise.com.ua</t>
  </si>
  <si>
    <t>kursusfyn.dk</t>
  </si>
  <si>
    <t>smartfoxclub.ru</t>
  </si>
  <si>
    <t>navynews.co.uk</t>
  </si>
  <si>
    <t>lovevsdesign.com</t>
  </si>
  <si>
    <t>qiangjian.com</t>
  </si>
  <si>
    <t>yenialanya.com</t>
  </si>
  <si>
    <t>autotsar.com</t>
  </si>
  <si>
    <t>r4i3dsr4fr.com</t>
  </si>
  <si>
    <t>rinconpsicologia.com</t>
  </si>
  <si>
    <t>dreamfieldsfoods.com</t>
  </si>
  <si>
    <t>suanshen.com</t>
  </si>
  <si>
    <t>hortus.ru</t>
  </si>
  <si>
    <t>euroua.com</t>
  </si>
  <si>
    <t>schell.eu</t>
  </si>
  <si>
    <t>sexhd.tv</t>
  </si>
  <si>
    <t>onlineamd.com</t>
  </si>
  <si>
    <t>pixeful.com</t>
  </si>
  <si>
    <t>mapnwea.org</t>
  </si>
  <si>
    <t>securmaxplus.ca</t>
  </si>
  <si>
    <t>bumgenius.com</t>
  </si>
  <si>
    <t>cialisdealsr3cheap.com</t>
  </si>
  <si>
    <t>iichiko.co.jp</t>
  </si>
  <si>
    <t>1122sj.com</t>
  </si>
  <si>
    <t>babyktan.com</t>
  </si>
  <si>
    <t>hackersnewsbulletin.com</t>
  </si>
  <si>
    <t>ucrf.gov.ua</t>
  </si>
  <si>
    <t>bar.co.uk</t>
  </si>
  <si>
    <t>communism.cn</t>
  </si>
  <si>
    <t>citadium.com</t>
  </si>
  <si>
    <t>hargahpsmart.com</t>
  </si>
  <si>
    <t>utopiasilver.com</t>
  </si>
  <si>
    <t>starblazer.ru</t>
  </si>
  <si>
    <t>adaringadventure.com</t>
  </si>
  <si>
    <t>hallindsey.com</t>
  </si>
  <si>
    <t>iflying.com</t>
  </si>
  <si>
    <t>portlandheadlight.com</t>
  </si>
  <si>
    <t>gesitra-seimc.org</t>
  </si>
  <si>
    <t>netgearonline.co.uk</t>
  </si>
  <si>
    <t>craftandfabriclinks.com</t>
  </si>
  <si>
    <t>michelleblanc.com</t>
  </si>
  <si>
    <t>businessdesigncentre.co.uk</t>
  </si>
  <si>
    <t>doodlecraftblog.com</t>
  </si>
  <si>
    <t>sonae.pt</t>
  </si>
  <si>
    <t>guoo.com</t>
  </si>
  <si>
    <t>itesloscabos.edu.mx</t>
  </si>
  <si>
    <t>theroyalchocolate.biz</t>
  </si>
  <si>
    <t>theme12.net</t>
  </si>
  <si>
    <t>transporteslisboa.pt</t>
  </si>
  <si>
    <t>trh.co.uk</t>
  </si>
  <si>
    <t>dovesmeet.com</t>
  </si>
  <si>
    <t>getmarried.com</t>
  </si>
  <si>
    <t>lr4x4.com</t>
  </si>
  <si>
    <t>bulgaria-hotels.com</t>
  </si>
  <si>
    <t>gizmine.com</t>
  </si>
  <si>
    <t>ucbi.in</t>
  </si>
  <si>
    <t>banchungcusaigon.com</t>
  </si>
  <si>
    <t>medicinewaste.com</t>
  </si>
  <si>
    <t>assalon.ru</t>
  </si>
  <si>
    <t>facedoc.com.br</t>
  </si>
  <si>
    <t>gottsackercommercial.com</t>
  </si>
  <si>
    <t>onderdelenlijn.nl</t>
  </si>
  <si>
    <t>palestinalibre.org</t>
  </si>
  <si>
    <t>thamesfestival.org</t>
  </si>
  <si>
    <t>botabota.ca</t>
  </si>
  <si>
    <t>essaylawwriting.com</t>
  </si>
  <si>
    <t>gadgetmix.com</t>
  </si>
  <si>
    <t>usteel.com</t>
  </si>
  <si>
    <t>centrocultural.coop</t>
  </si>
  <si>
    <t>quebag.de</t>
  </si>
  <si>
    <t>bulou.hk</t>
  </si>
  <si>
    <t>iuo.it</t>
  </si>
  <si>
    <t>real-sales.ru</t>
  </si>
  <si>
    <t>skh.org.tw</t>
  </si>
  <si>
    <t>essaywritingfamily.com</t>
  </si>
  <si>
    <t>valledicembra.it</t>
  </si>
  <si>
    <t>jufengfc.com</t>
  </si>
  <si>
    <t>okay.pl</t>
  </si>
  <si>
    <t>bjnw.gov.cn</t>
  </si>
  <si>
    <t>longislandheritagetrail.com</t>
  </si>
  <si>
    <t>365liga.net</t>
  </si>
  <si>
    <t>pivotpoint.edu.cn</t>
  </si>
  <si>
    <t>black-chanel-bag.com</t>
  </si>
  <si>
    <t>lizard-tail.com</t>
  </si>
  <si>
    <t>venuszine.com</t>
  </si>
  <si>
    <t>xn--tacaonas-g3a.es</t>
  </si>
  <si>
    <t>tacaÃ±onas.es</t>
  </si>
  <si>
    <t>gratisspil.org</t>
  </si>
  <si>
    <t>optsys.ru</t>
  </si>
  <si>
    <t>bobscycle.com</t>
  </si>
  <si>
    <t>fcaministers.com</t>
  </si>
  <si>
    <t>taiwangfa.com</t>
  </si>
  <si>
    <t>ryedu.net</t>
  </si>
  <si>
    <t>nextra.at</t>
  </si>
  <si>
    <t>lansa.com</t>
  </si>
  <si>
    <t>mering.de</t>
  </si>
  <si>
    <t>railnation.fr</t>
  </si>
  <si>
    <t>laboratoryglasswares.in</t>
  </si>
  <si>
    <t>bestexperiencelab.com</t>
  </si>
  <si>
    <t>radicalparenting.com</t>
  </si>
  <si>
    <t>wideners.com</t>
  </si>
  <si>
    <t>abcnorio.org</t>
  </si>
  <si>
    <t>get100paydayusdloans.org</t>
  </si>
  <si>
    <t>nwjustice.org</t>
  </si>
  <si>
    <t>crsc.cn</t>
  </si>
  <si>
    <t>americanoverlook.com</t>
  </si>
  <si>
    <t>cocktailkingdom.com</t>
  </si>
  <si>
    <t>livewirereporter.com</t>
  </si>
  <si>
    <t>marinetransport.com</t>
  </si>
  <si>
    <t>nubodysolutions.com</t>
  </si>
  <si>
    <t>sethhukamchand.co.in</t>
  </si>
  <si>
    <t>ohken.co.jp</t>
  </si>
  <si>
    <t>moncler-saleoutlet.net</t>
  </si>
  <si>
    <t>fhm.com.tw</t>
  </si>
  <si>
    <t>ruta10upcycling.com</t>
  </si>
  <si>
    <t>xn--b1adccaenc8bealnk.com</t>
  </si>
  <si>
    <t>ÑÐµÐ¾Ð¿Ñ€Ð¾Ð´Ð²Ð¸Ð¶ÐµÐ½Ð¸Ðµ.com</t>
  </si>
  <si>
    <t>farabarbati.ro</t>
  </si>
  <si>
    <t>burberrymenswallet.us</t>
  </si>
  <si>
    <t>fpxqhp.com</t>
  </si>
  <si>
    <t>vungtau911.com</t>
  </si>
  <si>
    <t>moncler-jacketsoutlets.net</t>
  </si>
  <si>
    <t>vuzlib.net</t>
  </si>
  <si>
    <t>opendg.org</t>
  </si>
  <si>
    <t>ajdingzhi.com</t>
  </si>
  <si>
    <t>mbsejabalpur.com</t>
  </si>
  <si>
    <t>medicalcarisoprodol.net</t>
  </si>
  <si>
    <t>spel.nl</t>
  </si>
  <si>
    <t>diski76.ru</t>
  </si>
  <si>
    <t>halle.co.uk</t>
  </si>
  <si>
    <t>biz.vi</t>
  </si>
  <si>
    <t>lynxgrills.com</t>
  </si>
  <si>
    <t>bcndp.ca</t>
  </si>
  <si>
    <t>energyguide.com</t>
  </si>
  <si>
    <t>lawsonproducts.com</t>
  </si>
  <si>
    <t>linkydinky.com</t>
  </si>
  <si>
    <t>ponymolly.com</t>
  </si>
  <si>
    <t>stewartsshops.com</t>
  </si>
  <si>
    <t>tastybite.com</t>
  </si>
  <si>
    <t>upco.es</t>
  </si>
  <si>
    <t>maltmadness.com</t>
  </si>
  <si>
    <t>thenines.com</t>
  </si>
  <si>
    <t>tube-potekla-xxx.info</t>
  </si>
  <si>
    <t>19cms.net</t>
  </si>
  <si>
    <t>museumofmakingmusic.org</t>
  </si>
  <si>
    <t>waterfrontalliance.org</t>
  </si>
  <si>
    <t>enlisoft.com</t>
  </si>
  <si>
    <t>rss-best.com</t>
  </si>
  <si>
    <t>kpspanchkula.in</t>
  </si>
  <si>
    <t>sgi.co.jp</t>
  </si>
  <si>
    <t>mastersmenchoir.org</t>
  </si>
  <si>
    <t>numizmatikashop.com</t>
  </si>
  <si>
    <t>procarcare.com</t>
  </si>
  <si>
    <t>westconcomstor.com</t>
  </si>
  <si>
    <t>mada.org.il</t>
  </si>
  <si>
    <t>scdhec.net</t>
  </si>
  <si>
    <t>bedhead.com</t>
  </si>
  <si>
    <t>maisonmariacasares.com</t>
  </si>
  <si>
    <t>malvernweather.com</t>
  </si>
  <si>
    <t>panicaway.com</t>
  </si>
  <si>
    <t>stik.com</t>
  </si>
  <si>
    <t>tbbcp.com</t>
  </si>
  <si>
    <t>campingplatz-amboise.com</t>
  </si>
  <si>
    <t>curiosityshoppeonline.com</t>
  </si>
  <si>
    <t>dearangel.com</t>
  </si>
  <si>
    <t>raisingrama.com</t>
  </si>
  <si>
    <t>supersport.co.za</t>
  </si>
  <si>
    <t>drufire.com</t>
  </si>
  <si>
    <t>ucsanya.com</t>
  </si>
  <si>
    <t>weddingcakes.com</t>
  </si>
  <si>
    <t>niwc.org</t>
  </si>
  <si>
    <t>museumplantinmoretus.be</t>
  </si>
  <si>
    <t>legalgenealogist.com</t>
  </si>
  <si>
    <t>itresearches.ir</t>
  </si>
  <si>
    <t>cultureandtourism.org</t>
  </si>
  <si>
    <t>sdaff.org</t>
  </si>
  <si>
    <t>antalyakizlari.com</t>
  </si>
  <si>
    <t>cheapcarinsurancestm.com</t>
  </si>
  <si>
    <t>kathiking.com</t>
  </si>
  <si>
    <t>saudinokia.com</t>
  </si>
  <si>
    <t>seekairun.com</t>
  </si>
  <si>
    <t>adbra.ru</t>
  </si>
  <si>
    <t>burberryuk.org.uk</t>
  </si>
  <si>
    <t>chicomania.com.ar</t>
  </si>
  <si>
    <t>californiagreensolutions.com</t>
  </si>
  <si>
    <t>qwas.ru</t>
  </si>
  <si>
    <t>escort-suisse.ch</t>
  </si>
  <si>
    <t>bluerhine.com</t>
  </si>
  <si>
    <t>codigo-descuentopromocional.com</t>
  </si>
  <si>
    <t>zbutsam.net</t>
  </si>
  <si>
    <t>marmotshop.online</t>
  </si>
  <si>
    <t>apolloonline.se</t>
  </si>
  <si>
    <t>edin.sch.uk</t>
  </si>
  <si>
    <t>hbdzmc.com</t>
  </si>
  <si>
    <t>plumbersbyzip.com</t>
  </si>
  <si>
    <t>trackshack.com</t>
  </si>
  <si>
    <t>dglaurence.cc</t>
  </si>
  <si>
    <t>najnowsze-promocje.com</t>
  </si>
  <si>
    <t>rays.com</t>
  </si>
  <si>
    <t>yoursole.com</t>
  </si>
  <si>
    <t>depotdesign.cz</t>
  </si>
  <si>
    <t>arab.de</t>
  </si>
  <si>
    <t>gete.net</t>
  </si>
  <si>
    <t>ctrtvu.org</t>
  </si>
  <si>
    <t>caninecrazy.xyz</t>
  </si>
  <si>
    <t>lespreses.cat</t>
  </si>
  <si>
    <t>pizzapages.com</t>
  </si>
  <si>
    <t>pilley.edu.my</t>
  </si>
  <si>
    <t>sandiegoinsuranceonline.net</t>
  </si>
  <si>
    <t>accringtonstanley.co.uk</t>
  </si>
  <si>
    <t>123klan.com</t>
  </si>
  <si>
    <t>superfoot.com</t>
  </si>
  <si>
    <t>tmagazine.com</t>
  </si>
  <si>
    <t>ants.edu</t>
  </si>
  <si>
    <t>pisosmurcia.es</t>
  </si>
  <si>
    <t>films-all.ru</t>
  </si>
  <si>
    <t>detini.gov.uk</t>
  </si>
  <si>
    <t>hailianruike.cn</t>
  </si>
  <si>
    <t>buyautotruckaccessories.com</t>
  </si>
  <si>
    <t>huset-shop.com</t>
  </si>
  <si>
    <t>pacificlifecoach.com</t>
  </si>
  <si>
    <t>passblue.com</t>
  </si>
  <si>
    <t>ragingwaters.com</t>
  </si>
  <si>
    <t>rlccinc.com</t>
  </si>
  <si>
    <t>torrent-repack.net</t>
  </si>
  <si>
    <t>earthbrands.com</t>
  </si>
  <si>
    <t>excitingonlinecasino.com</t>
  </si>
  <si>
    <t>mazsolajatek.com</t>
  </si>
  <si>
    <t>willwilkinson.net</t>
  </si>
  <si>
    <t>writemypaper.net</t>
  </si>
  <si>
    <t>mkw.sk</t>
  </si>
  <si>
    <t>edys.com</t>
  </si>
  <si>
    <t>flyinggiants.com</t>
  </si>
  <si>
    <t>holystonetravel.com</t>
  </si>
  <si>
    <t>nexium-40mg-otc.com</t>
  </si>
  <si>
    <t>petroren.com</t>
  </si>
  <si>
    <t>occupedia.nl</t>
  </si>
  <si>
    <t>buyparajumpers.online</t>
  </si>
  <si>
    <t>hindubooks.org</t>
  </si>
  <si>
    <t>waldemarwitkowski.pl</t>
  </si>
  <si>
    <t>musicblog.be</t>
  </si>
  <si>
    <t>glenhansardmusic.com</t>
  </si>
  <si>
    <t>seamk.fi</t>
  </si>
  <si>
    <t>lenakatina.nl</t>
  </si>
  <si>
    <t>openhand.org</t>
  </si>
  <si>
    <t>pavouk.org</t>
  </si>
  <si>
    <t>wirtualnaksiazka.pl</t>
  </si>
  <si>
    <t>chaseandstatus.co.uk</t>
  </si>
  <si>
    <t>cis-besancon.com</t>
  </si>
  <si>
    <t>seriouslyomg.com</t>
  </si>
  <si>
    <t>institutoptique.fr</t>
  </si>
  <si>
    <t>olimp-nissan.ru</t>
  </si>
  <si>
    <t>asantawebdesign.com</t>
  </si>
  <si>
    <t>bookingodds.com</t>
  </si>
  <si>
    <t>bvinews.com</t>
  </si>
  <si>
    <t>checksunlimited.com</t>
  </si>
  <si>
    <t>taftlaw.com</t>
  </si>
  <si>
    <t>priceminister.es</t>
  </si>
  <si>
    <t>vicenzacalcio.it</t>
  </si>
  <si>
    <t>help4start.net</t>
  </si>
  <si>
    <t>fc-akhmat.ru</t>
  </si>
  <si>
    <t>scottpilgrim.com</t>
  </si>
  <si>
    <t>smaterput.com</t>
  </si>
  <si>
    <t>wbru.com</t>
  </si>
  <si>
    <t>trumed.org</t>
  </si>
  <si>
    <t>unum.co.uk</t>
  </si>
  <si>
    <t>art4muslim.com</t>
  </si>
  <si>
    <t>businessviewmagazine.com</t>
  </si>
  <si>
    <t>chinookwindscasino.com</t>
  </si>
  <si>
    <t>happyjar.com</t>
  </si>
  <si>
    <t>mymove.com</t>
  </si>
  <si>
    <t>escortannouncements.co.uk</t>
  </si>
  <si>
    <t>irpa.ac.at</t>
  </si>
  <si>
    <t>g1architecture.com</t>
  </si>
  <si>
    <t>eso-schatzsucher.de</t>
  </si>
  <si>
    <t>peacenews.info</t>
  </si>
  <si>
    <t>libertyinnorthkorea.org</t>
  </si>
  <si>
    <t>din-sheng.com.tw</t>
  </si>
  <si>
    <t>baclofentablets.club</t>
  </si>
  <si>
    <t>10tons.com</t>
  </si>
  <si>
    <t>cultnews.com</t>
  </si>
  <si>
    <t>mortgagefraudblog.com</t>
  </si>
  <si>
    <t>nikeskateboarding.com</t>
  </si>
  <si>
    <t>todaysfacilitymanager.com</t>
  </si>
  <si>
    <t>lwtech.edu</t>
  </si>
  <si>
    <t>smps.org</t>
  </si>
  <si>
    <t>artofkinetik.com</t>
  </si>
  <si>
    <t>bctechnology.com</t>
  </si>
  <si>
    <t>jeremycamp.com</t>
  </si>
  <si>
    <t>trxforce.fr</t>
  </si>
  <si>
    <t>gcacmid.org</t>
  </si>
  <si>
    <t>vaz2101.ru</t>
  </si>
  <si>
    <t>reservebank.co.za</t>
  </si>
  <si>
    <t>92caita.com</t>
  </si>
  <si>
    <t>authenticjetsfanatic.com</t>
  </si>
  <si>
    <t>ilrinc.com</t>
  </si>
  <si>
    <t>strimoo.com</t>
  </si>
  <si>
    <t>bijstandinstrafzaken.nl</t>
  </si>
  <si>
    <t>cracow.pl</t>
  </si>
  <si>
    <t>paddlesteam.com.au</t>
  </si>
  <si>
    <t>levski.bg</t>
  </si>
  <si>
    <t>stationf.co</t>
  </si>
  <si>
    <t>buy-100mgdoxycycline.com</t>
  </si>
  <si>
    <t>cancun-airport.com</t>
  </si>
  <si>
    <t>contrapunto.com</t>
  </si>
  <si>
    <t>greenteacher.com</t>
  </si>
  <si>
    <t>newstalkkgvo.com</t>
  </si>
  <si>
    <t>threewordphrase.com</t>
  </si>
  <si>
    <t>webmarketing123.com</t>
  </si>
  <si>
    <t>mtsindia.in</t>
  </si>
  <si>
    <t>16qhy.com</t>
  </si>
  <si>
    <t>delehrious.com</t>
  </si>
  <si>
    <t>digitalbrain.com</t>
  </si>
  <si>
    <t>group-ib.com</t>
  </si>
  <si>
    <t>moviewatchlist.com</t>
  </si>
  <si>
    <t>clomid.fashion</t>
  </si>
  <si>
    <t>viagraiw.net</t>
  </si>
  <si>
    <t>msaustralia.org.au</t>
  </si>
  <si>
    <t>christmastop50.com</t>
  </si>
  <si>
    <t>gotchseo.com</t>
  </si>
  <si>
    <t>krankfit.com</t>
  </si>
  <si>
    <t>slightlymadstudios.com</t>
  </si>
  <si>
    <t>audiobar.net</t>
  </si>
  <si>
    <t>wartoft.se</t>
  </si>
  <si>
    <t>prednisone.christmas</t>
  </si>
  <si>
    <t>jtfund.com</t>
  </si>
  <si>
    <t>mnetamerica.com</t>
  </si>
  <si>
    <t>sstcontracting.com</t>
  </si>
  <si>
    <t>fomos.kr</t>
  </si>
  <si>
    <t>fraziermuseum.org</t>
  </si>
  <si>
    <t>eon-romania.ro</t>
  </si>
  <si>
    <t>pravidla-seo.sk</t>
  </si>
  <si>
    <t>dailydem.com</t>
  </si>
  <si>
    <t>intertek-etlsemko.com</t>
  </si>
  <si>
    <t>iwceexpo.com</t>
  </si>
  <si>
    <t>mezun.com</t>
  </si>
  <si>
    <t>thyssenkruppelevator.com</t>
  </si>
  <si>
    <t>bilisummaa.net</t>
  </si>
  <si>
    <t>croquet.no</t>
  </si>
  <si>
    <t>triamterene.party</t>
  </si>
  <si>
    <t>carrentalexpress.com</t>
  </si>
  <si>
    <t>etecsa.cu</t>
  </si>
  <si>
    <t>globaltestmarketc.org</t>
  </si>
  <si>
    <t>bagrit.pl</t>
  </si>
  <si>
    <t>topgames.com.br</t>
  </si>
  <si>
    <t>kriptopolis.com</t>
  </si>
  <si>
    <t>theotherjameswebb.com</t>
  </si>
  <si>
    <t>cnqd.net</t>
  </si>
  <si>
    <t>marinapogon.pl</t>
  </si>
  <si>
    <t>rynek-lodzki.pl</t>
  </si>
  <si>
    <t>boa-promocao.pt</t>
  </si>
  <si>
    <t>william.com.br</t>
  </si>
  <si>
    <t>uantof.cl</t>
  </si>
  <si>
    <t>66good.com</t>
  </si>
  <si>
    <t>organiccorsetusa.com</t>
  </si>
  <si>
    <t>tyrannygame.com</t>
  </si>
  <si>
    <t>core.co.jp</t>
  </si>
  <si>
    <t>generic-cialischeap.net</t>
  </si>
  <si>
    <t>alnaharegypt.com</t>
  </si>
  <si>
    <t>pixinsight.com</t>
  </si>
  <si>
    <t>xj58.com</t>
  </si>
  <si>
    <t>ylfangws.com</t>
  </si>
  <si>
    <t>carinsurancequotesr.info</t>
  </si>
  <si>
    <t>authentichappiness.org</t>
  </si>
  <si>
    <t>customs.gov.sa</t>
  </si>
  <si>
    <t>tjzhaopin.cn</t>
  </si>
  <si>
    <t>firstcornerstone.com</t>
  </si>
  <si>
    <t>phantomsandmonsters.com</t>
  </si>
  <si>
    <t>spa-resorts.cz</t>
  </si>
  <si>
    <t>aviationbenefits.org</t>
  </si>
  <si>
    <t>among-us.com</t>
  </si>
  <si>
    <t>cheapnikenfljerseyschina.com</t>
  </si>
  <si>
    <t>osucascades.edu</t>
  </si>
  <si>
    <t>giftsindustry.ru</t>
  </si>
  <si>
    <t>progressive-economics.ca</t>
  </si>
  <si>
    <t>360voice.com</t>
  </si>
  <si>
    <t>newkandyancreditlink.com</t>
  </si>
  <si>
    <t>oppnarticles.com</t>
  </si>
  <si>
    <t>professionalmariner.com</t>
  </si>
  <si>
    <t>viega.com</t>
  </si>
  <si>
    <t>logicworks.net</t>
  </si>
  <si>
    <t>maryroach.net</t>
  </si>
  <si>
    <t>widro.com</t>
  </si>
  <si>
    <t>kadoya-hotel.co.jp</t>
  </si>
  <si>
    <t>buyneurontin.us</t>
  </si>
  <si>
    <t>buy-medrol.us</t>
  </si>
  <si>
    <t>edibleanus.com</t>
  </si>
  <si>
    <t>livedigital.com</t>
  </si>
  <si>
    <t>levaquin.fashion</t>
  </si>
  <si>
    <t>rock.kg</t>
  </si>
  <si>
    <t>centerforhumanreprod.com</t>
  </si>
  <si>
    <t>illustratd.com</t>
  </si>
  <si>
    <t>primalcarnage.com</t>
  </si>
  <si>
    <t>scholasoccurrentes.org</t>
  </si>
  <si>
    <t>anten-na.com</t>
  </si>
  <si>
    <t>lyricscafe.com</t>
  </si>
  <si>
    <t>sweat365.com</t>
  </si>
  <si>
    <t>icomnet.fr</t>
  </si>
  <si>
    <t>thereverend.com</t>
  </si>
  <si>
    <t>biosflash.com</t>
  </si>
  <si>
    <t>flutterapp.com</t>
  </si>
  <si>
    <t>waltermitty.com</t>
  </si>
  <si>
    <t>edctp.org</t>
  </si>
  <si>
    <t>prednisone-20-mg.us</t>
  </si>
  <si>
    <t>colnotion.com</t>
  </si>
  <si>
    <t>pauldotcom.com</t>
  </si>
  <si>
    <t>raknet.com</t>
  </si>
  <si>
    <t>rosalinux.ru</t>
  </si>
  <si>
    <t>speedcam.co.uk</t>
  </si>
  <si>
    <t>buycephalexin.club</t>
  </si>
  <si>
    <t>naja.com</t>
  </si>
  <si>
    <t>cialiscost.link</t>
  </si>
  <si>
    <t>gymlink.co.nz</t>
  </si>
  <si>
    <t>8box.cn</t>
  </si>
  <si>
    <t>movieset.com</t>
  </si>
  <si>
    <t>options-binaires.net</t>
  </si>
  <si>
    <t>beibeijiatv.com</t>
  </si>
  <si>
    <t>bdimitrov.de</t>
  </si>
  <si>
    <t>netvlies.nl</t>
  </si>
  <si>
    <t>retinaonline.review</t>
  </si>
  <si>
    <t>thebodypro.com</t>
  </si>
  <si>
    <t>scalingupnutrition.org</t>
  </si>
  <si>
    <t>amoxilamoxicillinonline.com</t>
  </si>
  <si>
    <t>secolighting.com</t>
  </si>
  <si>
    <t>ats.org</t>
  </si>
  <si>
    <t>awg.org</t>
  </si>
  <si>
    <t>iah.org</t>
  </si>
  <si>
    <t>atenolol-online.party</t>
  </si>
  <si>
    <t>astrostar.com</t>
  </si>
  <si>
    <t>buynorx1.com</t>
  </si>
  <si>
    <t>inmamaskitchen.com</t>
  </si>
  <si>
    <t>parlo.com</t>
  </si>
  <si>
    <t>playtika.com</t>
  </si>
  <si>
    <t>qmatic.com</t>
  </si>
  <si>
    <t>seroquel-sleep.trade</t>
  </si>
  <si>
    <t>buy-prednisolone.us</t>
  </si>
  <si>
    <t>buytretinoin20.us</t>
  </si>
  <si>
    <t>21nowart.com</t>
  </si>
  <si>
    <t>hybrid-analysis.com</t>
  </si>
  <si>
    <t>porteus.org</t>
  </si>
  <si>
    <t>indocin-online.trade</t>
  </si>
  <si>
    <t>seroquelsleep.us</t>
  </si>
  <si>
    <t>globesports.com</t>
  </si>
  <si>
    <t>pi-top.com</t>
  </si>
  <si>
    <t>civiliansinconflict.org</t>
  </si>
  <si>
    <t>buylisinopril5.top</t>
  </si>
  <si>
    <t>ampcast.com</t>
  </si>
  <si>
    <t>hp365.pw</t>
  </si>
  <si>
    <t>pronsk.xyz</t>
  </si>
  <si>
    <t>benadorassociates.com</t>
  </si>
  <si>
    <t>qdtravel.com</t>
  </si>
  <si>
    <t>xmofang.com</t>
  </si>
  <si>
    <t>marcozehe.de</t>
  </si>
  <si>
    <t>getfiregpg.org</t>
  </si>
  <si>
    <t>contex.com</t>
  </si>
  <si>
    <t>theprivatebank.com</t>
  </si>
  <si>
    <t>gopayment.com</t>
  </si>
  <si>
    <t>lucifereffect.com</t>
  </si>
  <si>
    <t>marclienhard.fr</t>
  </si>
  <si>
    <t>inderalonline.link</t>
  </si>
  <si>
    <t>graylog2.org</t>
  </si>
  <si>
    <t>ashisoft.com</t>
  </si>
  <si>
    <t>extensoft.com</t>
  </si>
  <si>
    <t>mdtmw.com</t>
  </si>
  <si>
    <t>cheapest-price-viagracanada.net</t>
  </si>
  <si>
    <t>ncge.org</t>
  </si>
  <si>
    <t>oztion.com.au</t>
  </si>
  <si>
    <t>geshl2.com</t>
  </si>
  <si>
    <t>buyvardenafil.space</t>
  </si>
  <si>
    <t>3gpp2.org</t>
  </si>
  <si>
    <t>isecoeco.org</t>
  </si>
  <si>
    <t>alfa.com.tw</t>
  </si>
  <si>
    <t>gargoyle-router.com</t>
  </si>
  <si>
    <t>icivilengineer.com</t>
  </si>
  <si>
    <t>podzinger.com</t>
  </si>
  <si>
    <t>publist.com</t>
  </si>
  <si>
    <t>thesagenext.com</t>
  </si>
  <si>
    <t>tamoxifen.gdn</t>
  </si>
  <si>
    <t>cdjalb.com</t>
  </si>
  <si>
    <t>web-design-weekly.com</t>
  </si>
  <si>
    <t>secretprojects.co.uk</t>
  </si>
  <si>
    <t>uktsupport.co.uk</t>
  </si>
  <si>
    <t>ev1servers.net</t>
  </si>
  <si>
    <t>nexium-40mg.us</t>
  </si>
  <si>
    <t>jorum.ac.uk</t>
  </si>
  <si>
    <t>lemon.com</t>
  </si>
  <si>
    <t>xbconnect.com</t>
  </si>
  <si>
    <t>adityaravishankar.com</t>
  </si>
  <si>
    <t>propcdominicana.com</t>
  </si>
  <si>
    <t>jedsoft.org</t>
  </si>
  <si>
    <t>pov.lt</t>
  </si>
  <si>
    <t>bb4.com</t>
  </si>
  <si>
    <t>blablabla.com</t>
  </si>
  <si>
    <t>iqingdao.com</t>
  </si>
  <si>
    <t>aaoqu.com</t>
  </si>
  <si>
    <t>khspkf.com</t>
  </si>
  <si>
    <t>womandot.com</t>
  </si>
  <si>
    <t>85play.com</t>
  </si>
  <si>
    <t>upcycled-wonders.com</t>
  </si>
  <si>
    <t>goodsearch.jp</t>
  </si>
  <si>
    <t>klebefolien-shop.eu</t>
  </si>
  <si>
    <t>screenprintbiennial.com</t>
  </si>
  <si>
    <t>bostoninteriors.com</t>
  </si>
  <si>
    <t>xn--knstlerbedarf-wob.de</t>
  </si>
  <si>
    <t>kÃ¼nstlerbedarf.de</t>
  </si>
  <si>
    <t>freeflying.com.cn</t>
  </si>
  <si>
    <t>shuangchi.net</t>
  </si>
  <si>
    <t>gzjzsl.com</t>
  </si>
  <si>
    <t>forcegt.com</t>
  </si>
  <si>
    <t>topkino.su</t>
  </si>
  <si>
    <t>laufreport.de</t>
  </si>
  <si>
    <t>pixelcurse.com</t>
  </si>
  <si>
    <t>megapixel.cz</t>
  </si>
  <si>
    <t>mommysfabulousfinds.com</t>
  </si>
  <si>
    <t>shawnacoronado.com</t>
  </si>
  <si>
    <t>sohosonnet.com</t>
  </si>
  <si>
    <t>villarosemont.com</t>
  </si>
  <si>
    <t>specline.ru</t>
  </si>
  <si>
    <t>turnfest.de</t>
  </si>
  <si>
    <t>justoneedu.com</t>
  </si>
  <si>
    <t>fortbildung-bw.de</t>
  </si>
  <si>
    <t>english116.com</t>
  </si>
  <si>
    <t>maphill.com</t>
  </si>
  <si>
    <t>gilly.berlin</t>
  </si>
  <si>
    <t>atcharlotteshouse.com</t>
  </si>
  <si>
    <t>sesames.jp</t>
  </si>
  <si>
    <t>rss-scout.de</t>
  </si>
  <si>
    <t>sxyhzz.cn</t>
  </si>
  <si>
    <t>cpcool.com</t>
  </si>
  <si>
    <t>meteovista.be</t>
  </si>
  <si>
    <t>edersee.com</t>
  </si>
  <si>
    <t>groemitz.de</t>
  </si>
  <si>
    <t>kr.com</t>
  </si>
  <si>
    <t>mietwagenmarkt.de</t>
  </si>
  <si>
    <t>verwaltung.hessen.de</t>
  </si>
  <si>
    <t>moyacoffee.com</t>
  </si>
  <si>
    <t>urbanara.co.uk</t>
  </si>
  <si>
    <t>orangeribbon.jp</t>
  </si>
  <si>
    <t>missguided.com</t>
  </si>
  <si>
    <t>landeskirche-hannovers.de</t>
  </si>
  <si>
    <t>fredericia-solv.dk</t>
  </si>
  <si>
    <t>adam.cz</t>
  </si>
  <si>
    <t>amini.com</t>
  </si>
  <si>
    <t>czkjy.com</t>
  </si>
  <si>
    <t>giftstoindia24x7.com</t>
  </si>
  <si>
    <t>ipmsusa3.org</t>
  </si>
  <si>
    <t>intercultura.it</t>
  </si>
  <si>
    <t>lushtoblush.com</t>
  </si>
  <si>
    <t>edubilla.com</t>
  </si>
  <si>
    <t>duetsblog.com</t>
  </si>
  <si>
    <t>travelchannel.de</t>
  </si>
  <si>
    <t>devchurka.ru</t>
  </si>
  <si>
    <t>rbsbank.com.cn</t>
  </si>
  <si>
    <t>yekta.nu</t>
  </si>
  <si>
    <t>downloadmine.biz</t>
  </si>
  <si>
    <t>daytrippen.com</t>
  </si>
  <si>
    <t>topcollegewriters.com</t>
  </si>
  <si>
    <t>hybrid.cz</t>
  </si>
  <si>
    <t>colourfulpalate.com</t>
  </si>
  <si>
    <t>headlinepolitics.com</t>
  </si>
  <si>
    <t>cb.it</t>
  </si>
  <si>
    <t>uraken.net</t>
  </si>
  <si>
    <t>bigfanboy.com</t>
  </si>
  <si>
    <t>sevenponds.com</t>
  </si>
  <si>
    <t>plasticmould.net</t>
  </si>
  <si>
    <t>zelist.ro</t>
  </si>
  <si>
    <t>hbrsks.cn</t>
  </si>
  <si>
    <t>dvfg.de</t>
  </si>
  <si>
    <t>gemtreeboard.com</t>
  </si>
  <si>
    <t>hnandun.com</t>
  </si>
  <si>
    <t>summagallicana.it</t>
  </si>
  <si>
    <t>buecherhallen.de</t>
  </si>
  <si>
    <t>gigamash.ru</t>
  </si>
  <si>
    <t>puerzg.cn</t>
  </si>
  <si>
    <t>xn--80afcdbalict6afooklqi5o.xn--p1ai</t>
  </si>
  <si>
    <t>Ð¿Ñ€ÐµÐ·Ð¸Ð´ÐµÐ½Ñ‚ÑÐºÐ¸ÐµÐ³Ñ€Ð°Ð½Ñ‚Ñ‹.Ñ€Ñ„</t>
  </si>
  <si>
    <t>el9nou.cat</t>
  </si>
  <si>
    <t>njhyfrp.com</t>
  </si>
  <si>
    <t>franklintempletonindia.com</t>
  </si>
  <si>
    <t>suprafiles.co</t>
  </si>
  <si>
    <t>preisvergleich.eu</t>
  </si>
  <si>
    <t>cishost.ru</t>
  </si>
  <si>
    <t>flixbus.it</t>
  </si>
  <si>
    <t>xm82.com</t>
  </si>
  <si>
    <t>gh369.com</t>
  </si>
  <si>
    <t>cinemambiente.it</t>
  </si>
  <si>
    <t>eyeprowelding.com</t>
  </si>
  <si>
    <t>tsnparking.com</t>
  </si>
  <si>
    <t>zhenfund.com</t>
  </si>
  <si>
    <t>senaitethiopia.com</t>
  </si>
  <si>
    <t>chermet.com</t>
  </si>
  <si>
    <t>cronicanorte.es</t>
  </si>
  <si>
    <t>discountfan.de</t>
  </si>
  <si>
    <t>rnv-online.de</t>
  </si>
  <si>
    <t>terveysportti.fi</t>
  </si>
  <si>
    <t>rosseti.ru</t>
  </si>
  <si>
    <t>varna.bg</t>
  </si>
  <si>
    <t>emaxray.com</t>
  </si>
  <si>
    <t>chatta.it</t>
  </si>
  <si>
    <t>corporatestays.com</t>
  </si>
  <si>
    <t>wikifolio.com</t>
  </si>
  <si>
    <t>zooplus.es</t>
  </si>
  <si>
    <t>leiaja.com</t>
  </si>
  <si>
    <t>videogold.de</t>
  </si>
  <si>
    <t>bezpiecznewakacje.pl</t>
  </si>
  <si>
    <t>xmks.gov.cn</t>
  </si>
  <si>
    <t>crumbblog.com</t>
  </si>
  <si>
    <t>dobrevesti.rs</t>
  </si>
  <si>
    <t>kingpallet.ru</t>
  </si>
  <si>
    <t>rumbleresources.com.au</t>
  </si>
  <si>
    <t>alremas.ps</t>
  </si>
  <si>
    <t>tianlegroup.com</t>
  </si>
  <si>
    <t>clerasil.pl</t>
  </si>
  <si>
    <t>techgeek.com.au</t>
  </si>
  <si>
    <t>moonshineink.com</t>
  </si>
  <si>
    <t>btmufa.ru</t>
  </si>
  <si>
    <t>xn---24-6cduriqzqlvan.xn--p1ai</t>
  </si>
  <si>
    <t>Ñ‚ÑƒÑ‚-Ð¿Ñ€Ð°Ð·Ð´Ð½Ð¸Ðº24.Ñ€Ñ„</t>
  </si>
  <si>
    <t>wirelessestimator.com</t>
  </si>
  <si>
    <t>vecchiapesa.it</t>
  </si>
  <si>
    <t>bbyh.com.cn</t>
  </si>
  <si>
    <t>eatingonadime.com</t>
  </si>
  <si>
    <t>jdiezarnal.com</t>
  </si>
  <si>
    <t>asahi-hall.jp</t>
  </si>
  <si>
    <t>clothedmuch.com</t>
  </si>
  <si>
    <t>memorypalace.info</t>
  </si>
  <si>
    <t>forever21.co.jp</t>
  </si>
  <si>
    <t>mfa.gov.kz</t>
  </si>
  <si>
    <t>venturegalleries.com</t>
  </si>
  <si>
    <t>cdepb.gov.cn</t>
  </si>
  <si>
    <t>bomcams.net</t>
  </si>
  <si>
    <t>bjrp.com.cn</t>
  </si>
  <si>
    <t>jin7lin.com</t>
  </si>
  <si>
    <t>sparklingsapphire.co.uk</t>
  </si>
  <si>
    <t>medirabbit.com</t>
  </si>
  <si>
    <t>weikangcapsules.com</t>
  </si>
  <si>
    <t>diarioweb.com.br</t>
  </si>
  <si>
    <t>simpleplayideas.com</t>
  </si>
  <si>
    <t>texnar.com</t>
  </si>
  <si>
    <t>mhuilaser.cn</t>
  </si>
  <si>
    <t>heredis.com</t>
  </si>
  <si>
    <t>kellyhoppen.com</t>
  </si>
  <si>
    <t>swfl.com</t>
  </si>
  <si>
    <t>nanscom.ru</t>
  </si>
  <si>
    <t>muchosnachos.com.au</t>
  </si>
  <si>
    <t>praxsysplus.de</t>
  </si>
  <si>
    <t>cable-car-guy.com</t>
  </si>
  <si>
    <t>drmildredpeyton.com</t>
  </si>
  <si>
    <t>bballbreakdown.com</t>
  </si>
  <si>
    <t>youngfinances.com</t>
  </si>
  <si>
    <t>niemczuk.com</t>
  </si>
  <si>
    <t>lagomaggiore.net</t>
  </si>
  <si>
    <t>lincoline.com</t>
  </si>
  <si>
    <t>khez.net</t>
  </si>
  <si>
    <t>hallhall.com</t>
  </si>
  <si>
    <t>leehamnews.com</t>
  </si>
  <si>
    <t>fumarc.com.br</t>
  </si>
  <si>
    <t>ifiximend.com</t>
  </si>
  <si>
    <t>ed-cialis-onlineprice.com</t>
  </si>
  <si>
    <t>lessonhacks.com</t>
  </si>
  <si>
    <t>military-art.com</t>
  </si>
  <si>
    <t>server-cn.com</t>
  </si>
  <si>
    <t>gardenstew.com</t>
  </si>
  <si>
    <t>ralf-ng.org</t>
  </si>
  <si>
    <t>gzhuayu.cn</t>
  </si>
  <si>
    <t>hzfby.net</t>
  </si>
  <si>
    <t>24rxmedgeneric.com</t>
  </si>
  <si>
    <t>amazingamericahomesllc.com</t>
  </si>
  <si>
    <t>siteupload.de</t>
  </si>
  <si>
    <t>mediatechnics.in</t>
  </si>
  <si>
    <t>motortrend.in</t>
  </si>
  <si>
    <t>hotbike.jp</t>
  </si>
  <si>
    <t>bestsexstories.net</t>
  </si>
  <si>
    <t>lovemondays.com.br</t>
  </si>
  <si>
    <t>aseaninvestmentbank.com</t>
  </si>
  <si>
    <t>clubinstapay.com</t>
  </si>
  <si>
    <t>malmun.org</t>
  </si>
  <si>
    <t>museum-online.ru</t>
  </si>
  <si>
    <t>grandlodgescotland.com</t>
  </si>
  <si>
    <t>ncitechglobal.com</t>
  </si>
  <si>
    <t>abrsj.gov.cn</t>
  </si>
  <si>
    <t>munplanet.com</t>
  </si>
  <si>
    <t>smartmatrixconsultants.com</t>
  </si>
  <si>
    <t>ssm.com.my</t>
  </si>
  <si>
    <t>msavvy.ca</t>
  </si>
  <si>
    <t>5555tv.com</t>
  </si>
  <si>
    <t>balistarisland.com</t>
  </si>
  <si>
    <t>fotoangelstudio.com</t>
  </si>
  <si>
    <t>nutraslender.com</t>
  </si>
  <si>
    <t>onlinesuccesswithroy.com</t>
  </si>
  <si>
    <t>majomusicna.com</t>
  </si>
  <si>
    <t>nccecojustice.org</t>
  </si>
  <si>
    <t>myptsd.com</t>
  </si>
  <si>
    <t>dole.co.jp</t>
  </si>
  <si>
    <t>123jetztmein.com</t>
  </si>
  <si>
    <t>pageswirl.com</t>
  </si>
  <si>
    <t>weekengo.com</t>
  </si>
  <si>
    <t>ladolcevita-baar.ch</t>
  </si>
  <si>
    <t>gk1biz75.com</t>
  </si>
  <si>
    <t>fitness-video.net</t>
  </si>
  <si>
    <t>fiom.nl</t>
  </si>
  <si>
    <t>normalegal.ru</t>
  </si>
  <si>
    <t>ycscy.cn</t>
  </si>
  <si>
    <t>mgc.com.co</t>
  </si>
  <si>
    <t>allinwithrobin.com</t>
  </si>
  <si>
    <t>canmake.com</t>
  </si>
  <si>
    <t>ramo-nakajima.com</t>
  </si>
  <si>
    <t>tecnoexperto.net</t>
  </si>
  <si>
    <t>construflatsa.com</t>
  </si>
  <si>
    <t>divybox.com</t>
  </si>
  <si>
    <t>putratani.com</t>
  </si>
  <si>
    <t>sexy-escorts-london.com</t>
  </si>
  <si>
    <t>komehyo.co.jp</t>
  </si>
  <si>
    <t>canon.be</t>
  </si>
  <si>
    <t>hdk-info.be</t>
  </si>
  <si>
    <t>indian11tadalafil.com</t>
  </si>
  <si>
    <t>vesydalat.com</t>
  </si>
  <si>
    <t>spiele-umsonst.de</t>
  </si>
  <si>
    <t>test-metod.ru</t>
  </si>
  <si>
    <t>abdulious3.com</t>
  </si>
  <si>
    <t>elestadio.com.mx</t>
  </si>
  <si>
    <t>xobix.ch</t>
  </si>
  <si>
    <t>tokesignals.com</t>
  </si>
  <si>
    <t>nomaam.be</t>
  </si>
  <si>
    <t>brecks.com</t>
  </si>
  <si>
    <t>ccp-jp.com</t>
  </si>
  <si>
    <t>themesindep.com</t>
  </si>
  <si>
    <t>moskprf.ru</t>
  </si>
  <si>
    <t>familotel.com</t>
  </si>
  <si>
    <t>iberzero.com</t>
  </si>
  <si>
    <t>ivyandgold.com</t>
  </si>
  <si>
    <t>compartimos.net</t>
  </si>
  <si>
    <t>redday.ru</t>
  </si>
  <si>
    <t>nasooto.com</t>
  </si>
  <si>
    <t>notenoughcinnamon.com</t>
  </si>
  <si>
    <t>r43dsxlr4is.com</t>
  </si>
  <si>
    <t>foodstoragemadeeasy.net</t>
  </si>
  <si>
    <t>davidosagie.com.ng</t>
  </si>
  <si>
    <t>line4auto.ru</t>
  </si>
  <si>
    <t>bucrugby.be</t>
  </si>
  <si>
    <t>monstersupplements.com</t>
  </si>
  <si>
    <t>garnier.fr</t>
  </si>
  <si>
    <t>julesjewelsgems.com</t>
  </si>
  <si>
    <t>soonadd.com</t>
  </si>
  <si>
    <t>summonnight.net</t>
  </si>
  <si>
    <t>5fanli.com</t>
  </si>
  <si>
    <t>contentastic.com</t>
  </si>
  <si>
    <t>healthdesigns.com</t>
  </si>
  <si>
    <t>house-of-night.ru</t>
  </si>
  <si>
    <t>adidastubularshoes.us</t>
  </si>
  <si>
    <t>lamuela.com.co</t>
  </si>
  <si>
    <t>prvapomockurz.sk</t>
  </si>
  <si>
    <t>lxsheji.com</t>
  </si>
  <si>
    <t>rusbandy.ru</t>
  </si>
  <si>
    <t>gainesville-webdesign.com</t>
  </si>
  <si>
    <t>chaletsisters.it</t>
  </si>
  <si>
    <t>efetividade.net</t>
  </si>
  <si>
    <t>yamaha-motor.com.br</t>
  </si>
  <si>
    <t>sewertechhydrojetting.com</t>
  </si>
  <si>
    <t>viagraonline9pharmacy.com</t>
  </si>
  <si>
    <t>zumiprime.com</t>
  </si>
  <si>
    <t>efb.dk</t>
  </si>
  <si>
    <t>eporady24.pl</t>
  </si>
  <si>
    <t>bikeinn.com</t>
  </si>
  <si>
    <t>rba.es</t>
  </si>
  <si>
    <t>renault.com.tr</t>
  </si>
  <si>
    <t>indonesianforums.com</t>
  </si>
  <si>
    <t>awalkingvirtue.org</t>
  </si>
  <si>
    <t>elitesignsonline.com</t>
  </si>
  <si>
    <t>primecitymovers.com</t>
  </si>
  <si>
    <t>fliqstamp.com</t>
  </si>
  <si>
    <t>lotusespritturbo.com</t>
  </si>
  <si>
    <t>teachersnotebook.com</t>
  </si>
  <si>
    <t>tuvanthietkenhadep.net</t>
  </si>
  <si>
    <t>billchesney.com</t>
  </si>
  <si>
    <t>blogandweb.com</t>
  </si>
  <si>
    <t>generic7cialisonline.com</t>
  </si>
  <si>
    <t>genxvisual.com</t>
  </si>
  <si>
    <t>mapmodnews.com</t>
  </si>
  <si>
    <t>volleyballengland.org</t>
  </si>
  <si>
    <t>comofuncionaque.com</t>
  </si>
  <si>
    <t>dotincorp.com</t>
  </si>
  <si>
    <t>sakulilac.com</t>
  </si>
  <si>
    <t>lincoln.gov.uk</t>
  </si>
  <si>
    <t>kirafalls.xyz</t>
  </si>
  <si>
    <t>certifiedaupairs.co.za</t>
  </si>
  <si>
    <t>cybozu.net</t>
  </si>
  <si>
    <t>fiddy.se</t>
  </si>
  <si>
    <t>terme-olimia.com</t>
  </si>
  <si>
    <t>derickroodtmotors.co.za</t>
  </si>
  <si>
    <t>fairoaksvet.com</t>
  </si>
  <si>
    <t>rocketcoon.net</t>
  </si>
  <si>
    <t>krym-travy.ru</t>
  </si>
  <si>
    <t>zentralplus.ch</t>
  </si>
  <si>
    <t>bibobiba.com</t>
  </si>
  <si>
    <t>visitmorningtonpeninsula.org</t>
  </si>
  <si>
    <t>newera-kzn.ru</t>
  </si>
  <si>
    <t>cidadeinteligentebuzios.com.br</t>
  </si>
  <si>
    <t>nicabm.com</t>
  </si>
  <si>
    <t>dragonflyitconsulting.com</t>
  </si>
  <si>
    <t>pifan.com</t>
  </si>
  <si>
    <t>conversepascher.fr</t>
  </si>
  <si>
    <t>intermag.sk</t>
  </si>
  <si>
    <t>pdalife.ru</t>
  </si>
  <si>
    <t>aquamagazine.com</t>
  </si>
  <si>
    <t>folkmen.com</t>
  </si>
  <si>
    <t>healow.com</t>
  </si>
  <si>
    <t>cyberdeck.org</t>
  </si>
  <si>
    <t>jpafestival.org</t>
  </si>
  <si>
    <t>scottsdaleindependent.com</t>
  </si>
  <si>
    <t>jskproperty.co.uk</t>
  </si>
  <si>
    <t>montgomeryplanning.org</t>
  </si>
  <si>
    <t>metvuw.com</t>
  </si>
  <si>
    <t>motorpasionfuturo.com</t>
  </si>
  <si>
    <t>amrc.org.uk</t>
  </si>
  <si>
    <t>jetweb.co.za</t>
  </si>
  <si>
    <t>ovideo.com.au</t>
  </si>
  <si>
    <t>thefreshtoast.com</t>
  </si>
  <si>
    <t>area4coalition.com</t>
  </si>
  <si>
    <t>huftonandcrow.com</t>
  </si>
  <si>
    <t>jrmora.com</t>
  </si>
  <si>
    <t>phoenixcoyotes.com</t>
  </si>
  <si>
    <t>notebookclub.org</t>
  </si>
  <si>
    <t>napotencje.com.pl</t>
  </si>
  <si>
    <t>nikeflyknitlunar3.org</t>
  </si>
  <si>
    <t>budgetstays.com</t>
  </si>
  <si>
    <t>trafficbysearch.com</t>
  </si>
  <si>
    <t>freepornfree.net</t>
  </si>
  <si>
    <t>lasertools.co.uk</t>
  </si>
  <si>
    <t>xazuowangzhan.com</t>
  </si>
  <si>
    <t>bayrou.fr</t>
  </si>
  <si>
    <t>uploadfile.pl</t>
  </si>
  <si>
    <t>artchive.ru</t>
  </si>
  <si>
    <t>marijuanastocks.com</t>
  </si>
  <si>
    <t>tiuli.com</t>
  </si>
  <si>
    <t>tramadolpharmacy365.com</t>
  </si>
  <si>
    <t>abramca.org.br</t>
  </si>
  <si>
    <t>konftel.com</t>
  </si>
  <si>
    <t>nwbc.nl</t>
  </si>
  <si>
    <t>giny.ru</t>
  </si>
  <si>
    <t>concordnewsnow.com</t>
  </si>
  <si>
    <t>sheepsroadkilimpillows.com</t>
  </si>
  <si>
    <t>restel.fi</t>
  </si>
  <si>
    <t>villa-arson.org</t>
  </si>
  <si>
    <t>hmvf.co.uk</t>
  </si>
  <si>
    <t>hbmzt.gov.cn</t>
  </si>
  <si>
    <t>avstumpfl.com</t>
  </si>
  <si>
    <t>rolandoconstante.com</t>
  </si>
  <si>
    <t>greencitymarket.org</t>
  </si>
  <si>
    <t>siz.com.pl</t>
  </si>
  <si>
    <t>momra.gov.sa</t>
  </si>
  <si>
    <t>aussiegroup.co.uk</t>
  </si>
  <si>
    <t>oldsaltblog.com</t>
  </si>
  <si>
    <t>youngmenshealthsite.org</t>
  </si>
  <si>
    <t>mattelliott.ca</t>
  </si>
  <si>
    <t>concierto.cl</t>
  </si>
  <si>
    <t>kinkest.com</t>
  </si>
  <si>
    <t>romancestuck.com</t>
  </si>
  <si>
    <t>alasad.net</t>
  </si>
  <si>
    <t>rusbiathlon.ru</t>
  </si>
  <si>
    <t>sapdev.co.uk</t>
  </si>
  <si>
    <t>swbc.com</t>
  </si>
  <si>
    <t>cheapnorthface.online</t>
  </si>
  <si>
    <t>cialispriceonlineed.com</t>
  </si>
  <si>
    <t>tim-raue.com</t>
  </si>
  <si>
    <t>simplehelp.in</t>
  </si>
  <si>
    <t>ellipticalreviews.net</t>
  </si>
  <si>
    <t>bryantlakebowl.com</t>
  </si>
  <si>
    <t>globalrxfree.com</t>
  </si>
  <si>
    <t>kuyichi.com</t>
  </si>
  <si>
    <t>tharunie.lk</t>
  </si>
  <si>
    <t>kotoroy.net</t>
  </si>
  <si>
    <t>ponderano.org</t>
  </si>
  <si>
    <t>rohan.co.uk</t>
  </si>
  <si>
    <t>bilal-prayer.com</t>
  </si>
  <si>
    <t>capitalmadrid.com</t>
  </si>
  <si>
    <t>thomassci.com</t>
  </si>
  <si>
    <t>totemcash.com</t>
  </si>
  <si>
    <t>treasurequestxlt.com</t>
  </si>
  <si>
    <t>web-redactor.net</t>
  </si>
  <si>
    <t>radio24.ch</t>
  </si>
  <si>
    <t>sharepricesnews.com</t>
  </si>
  <si>
    <t>cialis4cheap.gdn</t>
  </si>
  <si>
    <t>hetvolk.be</t>
  </si>
  <si>
    <t>brechozinho.com.br</t>
  </si>
  <si>
    <t>brokerlink.ca</t>
  </si>
  <si>
    <t>lehall.com</t>
  </si>
  <si>
    <t>carneysandoe.com</t>
  </si>
  <si>
    <t>triodeel.com</t>
  </si>
  <si>
    <t>palsystem-chiba.coop</t>
  </si>
  <si>
    <t>nikkeikin.co.jp</t>
  </si>
  <si>
    <t>tezhongbingbook.com</t>
  </si>
  <si>
    <t>upgarage.com</t>
  </si>
  <si>
    <t>mouthulcers.info</t>
  </si>
  <si>
    <t>aptekaonline.ru</t>
  </si>
  <si>
    <t>chinacity.org.cn</t>
  </si>
  <si>
    <t>globalviews.com</t>
  </si>
  <si>
    <t>stardigio.com</t>
  </si>
  <si>
    <t>sport-max.cz</t>
  </si>
  <si>
    <t>scentsy.ca</t>
  </si>
  <si>
    <t>e3tsam.com</t>
  </si>
  <si>
    <t>illuminati2g.com</t>
  </si>
  <si>
    <t>severavine.com</t>
  </si>
  <si>
    <t>windsorplywood.com</t>
  </si>
  <si>
    <t>imanaka-kaikei.co.jp</t>
  </si>
  <si>
    <t>pi-pe.co.jp</t>
  </si>
  <si>
    <t>vwclub.ro</t>
  </si>
  <si>
    <t>burberrybag.us</t>
  </si>
  <si>
    <t>pineandlakes.com</t>
  </si>
  <si>
    <t>siterobot.com</t>
  </si>
  <si>
    <t>streetbank.com</t>
  </si>
  <si>
    <t>fkom.info</t>
  </si>
  <si>
    <t>archdevilz.nl</t>
  </si>
  <si>
    <t>essaywritingcourse.com</t>
  </si>
  <si>
    <t>suwaidan.com</t>
  </si>
  <si>
    <t>waproduction-samples.com</t>
  </si>
  <si>
    <t>imperial-legends.de</t>
  </si>
  <si>
    <t>ges.gov.gh</t>
  </si>
  <si>
    <t>abbreviationfinder.org</t>
  </si>
  <si>
    <t>unspoilednews.com</t>
  </si>
  <si>
    <t>kelloggs.ca</t>
  </si>
  <si>
    <t>gpstime.cn</t>
  </si>
  <si>
    <t>oscars-2017.com</t>
  </si>
  <si>
    <t>willbowen.com</t>
  </si>
  <si>
    <t>wcb.ru</t>
  </si>
  <si>
    <t>univates.br</t>
  </si>
  <si>
    <t>encounterswithspirits.com</t>
  </si>
  <si>
    <t>varadapuramsuri.com</t>
  </si>
  <si>
    <t>ywziwyvcojcmx3.com</t>
  </si>
  <si>
    <t>comsanei-web-shop.jp</t>
  </si>
  <si>
    <t>condorow.net</t>
  </si>
  <si>
    <t>who.com.au</t>
  </si>
  <si>
    <t>gamepointsnow.com</t>
  </si>
  <si>
    <t>thethriftshopper.com</t>
  </si>
  <si>
    <t>poshi.info</t>
  </si>
  <si>
    <t>avangardstalker.ru</t>
  </si>
  <si>
    <t>cloverfoodlab.com</t>
  </si>
  <si>
    <t>discountfilters.com</t>
  </si>
  <si>
    <t>educationglobal.ru</t>
  </si>
  <si>
    <t>bromley.sch.uk</t>
  </si>
  <si>
    <t>advantaclean.com</t>
  </si>
  <si>
    <t>firebrandtalent.com</t>
  </si>
  <si>
    <t>gsm-egypt.com</t>
  </si>
  <si>
    <t>pramelleather.com</t>
  </si>
  <si>
    <t>buyproductreviews.info</t>
  </si>
  <si>
    <t>www.adidasneo.uk</t>
  </si>
  <si>
    <t>aircooledtrials.co.uk</t>
  </si>
  <si>
    <t>cashjournals.com</t>
  </si>
  <si>
    <t>ourcivilsociety.com</t>
  </si>
  <si>
    <t>paydayloansqdi.com</t>
  </si>
  <si>
    <t>programlamatolyesi.com</t>
  </si>
  <si>
    <t>tuttlepublishing.com</t>
  </si>
  <si>
    <t>worldwidehealth.com</t>
  </si>
  <si>
    <t>zendairygoats.com</t>
  </si>
  <si>
    <t>ci-kyokai.jp</t>
  </si>
  <si>
    <t>the-locos.org</t>
  </si>
  <si>
    <t>schiller.ch</t>
  </si>
  <si>
    <t>dutsangengineers.com</t>
  </si>
  <si>
    <t>lafrenchmobile.com</t>
  </si>
  <si>
    <t>smgglobaltrading.com</t>
  </si>
  <si>
    <t>wpmole.com</t>
  </si>
  <si>
    <t>zgzsls.com</t>
  </si>
  <si>
    <t>thortrains.net</t>
  </si>
  <si>
    <t>glasgowinternational.org</t>
  </si>
  <si>
    <t>wcosug.org</t>
  </si>
  <si>
    <t>danfoss.us</t>
  </si>
  <si>
    <t>xn----btbkhzun4i.xn--p1ai</t>
  </si>
  <si>
    <t>Ð·Ð¼ÐµÑ-ÑÐ¿Ð±.Ñ€Ñ„</t>
  </si>
  <si>
    <t>syjiancai.com</t>
  </si>
  <si>
    <t>achetezici.fr</t>
  </si>
  <si>
    <t>travelsantorini.gr</t>
  </si>
  <si>
    <t>originalsignal.nl</t>
  </si>
  <si>
    <t>1shop-life-best.ru</t>
  </si>
  <si>
    <t>shopsignalbooster.co.uk</t>
  </si>
  <si>
    <t>213nightlife.com</t>
  </si>
  <si>
    <t>celsius.com</t>
  </si>
  <si>
    <t>fellowshipchurch.com</t>
  </si>
  <si>
    <t>informitv.com</t>
  </si>
  <si>
    <t>rickshawstop.com</t>
  </si>
  <si>
    <t>trgarch.com</t>
  </si>
  <si>
    <t>ladigue.eu</t>
  </si>
  <si>
    <t>eaec.org</t>
  </si>
  <si>
    <t>itsmysite.com</t>
  </si>
  <si>
    <t>radyobrt.com</t>
  </si>
  <si>
    <t>gurunanakcollegeasc.in</t>
  </si>
  <si>
    <t>kazsatnet.kz</t>
  </si>
  <si>
    <t>aeriedesign.net</t>
  </si>
  <si>
    <t>artisansduchangement.tv</t>
  </si>
  <si>
    <t>bradblaze.com.au</t>
  </si>
  <si>
    <t>xydai.com.cn</t>
  </si>
  <si>
    <t>keriyas.com</t>
  </si>
  <si>
    <t>ljlspp.com</t>
  </si>
  <si>
    <t>studiodumbar.com</t>
  </si>
  <si>
    <t>therealadonis.com</t>
  </si>
  <si>
    <t>hg-prt.co.jp</t>
  </si>
  <si>
    <t>educacional.net</t>
  </si>
  <si>
    <t>petit-bateau.sk</t>
  </si>
  <si>
    <t>hamradio.co.uk</t>
  </si>
  <si>
    <t>acchleague.com</t>
  </si>
  <si>
    <t>pagetiger.com</t>
  </si>
  <si>
    <t>sdrock.com</t>
  </si>
  <si>
    <t>nhmmaastricht.nl</t>
  </si>
  <si>
    <t>anthonyburgess.org</t>
  </si>
  <si>
    <t>simval.com.ua</t>
  </si>
  <si>
    <t>salcombeyawl.co.uk</t>
  </si>
  <si>
    <t>datanggroup.cn</t>
  </si>
  <si>
    <t>americanshakespearecenter.com</t>
  </si>
  <si>
    <t>briley.com</t>
  </si>
  <si>
    <t>vantagecontrols.com</t>
  </si>
  <si>
    <t>vistosi.it</t>
  </si>
  <si>
    <t>nzart.org.nz</t>
  </si>
  <si>
    <t>jeunesnaturalistes.org</t>
  </si>
  <si>
    <t>weru.org</t>
  </si>
  <si>
    <t>allinlove.ru</t>
  </si>
  <si>
    <t>ottawamosque.ca</t>
  </si>
  <si>
    <t>golfdetouraine.com</t>
  </si>
  <si>
    <t>hghlexicon.com</t>
  </si>
  <si>
    <t>truenutrition.com</t>
  </si>
  <si>
    <t>yibadminton.com</t>
  </si>
  <si>
    <t>jeju-photo.co.kr</t>
  </si>
  <si>
    <t>shimanofishing.co.nz</t>
  </si>
  <si>
    <t>ektob.com</t>
  </si>
  <si>
    <t>foyspace.com</t>
  </si>
  <si>
    <t>pobladores.com</t>
  </si>
  <si>
    <t>skiwinterpark.com</t>
  </si>
  <si>
    <t>tuunz.com</t>
  </si>
  <si>
    <t>grer.fr</t>
  </si>
  <si>
    <t>45.gs</t>
  </si>
  <si>
    <t>buymoncler.online</t>
  </si>
  <si>
    <t>lkbennettoutlet.online</t>
  </si>
  <si>
    <t>lorettareveals.org</t>
  </si>
  <si>
    <t>airan-rioshi.ru</t>
  </si>
  <si>
    <t>healthymanviagraofferus.ru</t>
  </si>
  <si>
    <t>agnosco-gaming.co.uk</t>
  </si>
  <si>
    <t>slascot.org.uk</t>
  </si>
  <si>
    <t>jxjuyuan.com</t>
  </si>
  <si>
    <t>pooban.com</t>
  </si>
  <si>
    <t>xitti.com</t>
  </si>
  <si>
    <t>bonaparte-kerkrade.nl</t>
  </si>
  <si>
    <t>dx1mk.org</t>
  </si>
  <si>
    <t>sindvel.com.br</t>
  </si>
  <si>
    <t>artgalleryofnovascotia.ca</t>
  </si>
  <si>
    <t>buycialisrw.com</t>
  </si>
  <si>
    <t>warpportal.com</t>
  </si>
  <si>
    <t>sergiorossistore.online</t>
  </si>
  <si>
    <t>deletebloodcancer.org</t>
  </si>
  <si>
    <t>observatoire-omic.org</t>
  </si>
  <si>
    <t>symposia.org</t>
  </si>
  <si>
    <t>visionandvalues.org</t>
  </si>
  <si>
    <t>locman.com.ua</t>
  </si>
  <si>
    <t>become.co.jp</t>
  </si>
  <si>
    <t>landtmann.at</t>
  </si>
  <si>
    <t>irisvista.com</t>
  </si>
  <si>
    <t>mysticboarding.com</t>
  </si>
  <si>
    <t>rentpath.com</t>
  </si>
  <si>
    <t>all-in-one-place.co.uk</t>
  </si>
  <si>
    <t>deeptrancenow.com</t>
  </si>
  <si>
    <t>alli.com.es</t>
  </si>
  <si>
    <t>arrabona-varosvedo.hu</t>
  </si>
  <si>
    <t>thsc.org</t>
  </si>
  <si>
    <t>ehealthmedicare.com</t>
  </si>
  <si>
    <t>prodraw.net</t>
  </si>
  <si>
    <t>tax-rates.org</t>
  </si>
  <si>
    <t>febras.ru</t>
  </si>
  <si>
    <t>bcdairy.ca</t>
  </si>
  <si>
    <t>bedardressources.com</t>
  </si>
  <si>
    <t>newfoodmagazine.com</t>
  </si>
  <si>
    <t>carinsuranceindenver.net</t>
  </si>
  <si>
    <t>districtdispatch.org</t>
  </si>
  <si>
    <t>tsm.org.tw</t>
  </si>
  <si>
    <t>5tv.com.ua</t>
  </si>
  <si>
    <t>fitzroyhistorysociety.org.au</t>
  </si>
  <si>
    <t>newsvinebooks.com</t>
  </si>
  <si>
    <t>xyz.ms</t>
  </si>
  <si>
    <t>esp59.ru</t>
  </si>
  <si>
    <t>fasadinfo.ua</t>
  </si>
  <si>
    <t>museodelamemoria.cl</t>
  </si>
  <si>
    <t>chrs.cn</t>
  </si>
  <si>
    <t>botndolly.com</t>
  </si>
  <si>
    <t>epluse.com</t>
  </si>
  <si>
    <t>iwantcandy.com</t>
  </si>
  <si>
    <t>vermont.com</t>
  </si>
  <si>
    <t>neurodegenerationresearch.eu</t>
  </si>
  <si>
    <t>readme.in</t>
  </si>
  <si>
    <t>bajubaju24.org.pl</t>
  </si>
  <si>
    <t>cdbons.ro</t>
  </si>
  <si>
    <t>ecrater.co.uk</t>
  </si>
  <si>
    <t>buycialisonlinetoday.com</t>
  </si>
  <si>
    <t>cellhut.com</t>
  </si>
  <si>
    <t>redrocklasvegas.com</t>
  </si>
  <si>
    <t>shorelinesightseeing.com</t>
  </si>
  <si>
    <t>sodinal.com</t>
  </si>
  <si>
    <t>xbcien.com</t>
  </si>
  <si>
    <t>maido-s.jp</t>
  </si>
  <si>
    <t>psychit.me</t>
  </si>
  <si>
    <t>dataguard.no</t>
  </si>
  <si>
    <t>michaelkorsoutletstore.us</t>
  </si>
  <si>
    <t>sporting-charleroi.be</t>
  </si>
  <si>
    <t>bulksmmservice.com</t>
  </si>
  <si>
    <t>hiraganatimes.com</t>
  </si>
  <si>
    <t>ipjiaodian.com</t>
  </si>
  <si>
    <t>insuranceinindianapolis.net</t>
  </si>
  <si>
    <t>81jun.com</t>
  </si>
  <si>
    <t>allamericanblogger.com</t>
  </si>
  <si>
    <t>wintersbonemovie.com</t>
  </si>
  <si>
    <t>sikania.it</t>
  </si>
  <si>
    <t>minutouno.com.ar</t>
  </si>
  <si>
    <t>fortedmontonpark.ca</t>
  </si>
  <si>
    <t>comer.cn</t>
  </si>
  <si>
    <t>76.com</t>
  </si>
  <si>
    <t>ecjtujx.com</t>
  </si>
  <si>
    <t>heidiklum.com</t>
  </si>
  <si>
    <t>jwsuretybonds.com</t>
  </si>
  <si>
    <t>nysegov.com</t>
  </si>
  <si>
    <t>sprklmp.com</t>
  </si>
  <si>
    <t>megurinomori.net</t>
  </si>
  <si>
    <t>ggw.org</t>
  </si>
  <si>
    <t>viewonbuddhism.org</t>
  </si>
  <si>
    <t>bjslgw.com</t>
  </si>
  <si>
    <t>fair-rx.com</t>
  </si>
  <si>
    <t>halosheaven.com</t>
  </si>
  <si>
    <t>marinareservation.com</t>
  </si>
  <si>
    <t>forosdeayuda.net</t>
  </si>
  <si>
    <t>radzioradzio.pl</t>
  </si>
  <si>
    <t>ishop.co.uk</t>
  </si>
  <si>
    <t>artradarjournal.com</t>
  </si>
  <si>
    <t>ercrugby.com</t>
  </si>
  <si>
    <t>hszhjdyp.com</t>
  </si>
  <si>
    <t>novadenttly.com</t>
  </si>
  <si>
    <t>revcycleintelligence.com</t>
  </si>
  <si>
    <t>usim.edu.my</t>
  </si>
  <si>
    <t>musicsky.org</t>
  </si>
  <si>
    <t>vitalic.org</t>
  </si>
  <si>
    <t>keramopttorg.ru</t>
  </si>
  <si>
    <t>whyjewellers.co.uk</t>
  </si>
  <si>
    <t>zephyrus.co.uk</t>
  </si>
  <si>
    <t>jdrf.org.au</t>
  </si>
  <si>
    <t>mavtv.com</t>
  </si>
  <si>
    <t>mudahforum.com</t>
  </si>
  <si>
    <t>tastytrade.com</t>
  </si>
  <si>
    <t>tc2.com</t>
  </si>
  <si>
    <t>wearticles.com</t>
  </si>
  <si>
    <t>gtamp.es</t>
  </si>
  <si>
    <t>propertybuzzer.info</t>
  </si>
  <si>
    <t>automobileinsurancert.xyz</t>
  </si>
  <si>
    <t>kiterunnermovie.com</t>
  </si>
  <si>
    <t>petunion.com</t>
  </si>
  <si>
    <t>exemoney.net</t>
  </si>
  <si>
    <t>okaybuy.com.cn</t>
  </si>
  <si>
    <t>jxredcross.org.cn</t>
  </si>
  <si>
    <t>hzleader.com</t>
  </si>
  <si>
    <t>ohmazon.com</t>
  </si>
  <si>
    <t>sion.com</t>
  </si>
  <si>
    <t>accioneast.org</t>
  </si>
  <si>
    <t>celecoxib.stream</t>
  </si>
  <si>
    <t>visions.ca</t>
  </si>
  <si>
    <t>lpszy.cn</t>
  </si>
  <si>
    <t>4gats.com</t>
  </si>
  <si>
    <t>barsanaindia.com</t>
  </si>
  <si>
    <t>umutsun.com</t>
  </si>
  <si>
    <t>santopadreracingteam.it</t>
  </si>
  <si>
    <t>kua.org</t>
  </si>
  <si>
    <t>zawszesami24.pl</t>
  </si>
  <si>
    <t>satic.com.au</t>
  </si>
  <si>
    <t>bosslink.com</t>
  </si>
  <si>
    <t>exordio.com</t>
  </si>
  <si>
    <t>havashelia.com</t>
  </si>
  <si>
    <t>astronautscholarship.org</t>
  </si>
  <si>
    <t>celebrex-1.top</t>
  </si>
  <si>
    <t>shows.it</t>
  </si>
  <si>
    <t>cialis-tadalafil-online.com</t>
  </si>
  <si>
    <t>gitom.com</t>
  </si>
  <si>
    <t>harborside.com</t>
  </si>
  <si>
    <t>montecarlobay.com</t>
  </si>
  <si>
    <t>mount8850.com</t>
  </si>
  <si>
    <t>nachdenkliche.com</t>
  </si>
  <si>
    <t>soilfoodweb.com</t>
  </si>
  <si>
    <t>umarexusa.com</t>
  </si>
  <si>
    <t>cycling-embassy.dk</t>
  </si>
  <si>
    <t>cialis-10mg.us</t>
  </si>
  <si>
    <t>zhouzhi.gov.cn</t>
  </si>
  <si>
    <t>fidm.com</t>
  </si>
  <si>
    <t>iccpsy.com</t>
  </si>
  <si>
    <t>spideryep.com</t>
  </si>
  <si>
    <t>twistbioscience.com</t>
  </si>
  <si>
    <t>siteinfo.online</t>
  </si>
  <si>
    <t>kmu.edu.pk</t>
  </si>
  <si>
    <t>hotcopper.com.au</t>
  </si>
  <si>
    <t>thenorthface.black</t>
  </si>
  <si>
    <t>ustboniface.ca</t>
  </si>
  <si>
    <t>o-popo.com.cn</t>
  </si>
  <si>
    <t>chinacrn.com</t>
  </si>
  <si>
    <t>futsalplanet.com</t>
  </si>
  <si>
    <t>hzgchospital.com</t>
  </si>
  <si>
    <t>ktu.com</t>
  </si>
  <si>
    <t>tchevalier.com</t>
  </si>
  <si>
    <t>vdcresearch.com</t>
  </si>
  <si>
    <t>wcrsrc.com</t>
  </si>
  <si>
    <t>buybaclofen.org</t>
  </si>
  <si>
    <t>euphoria.press</t>
  </si>
  <si>
    <t>comprardapoxetina.trade</t>
  </si>
  <si>
    <t>ciia.org.cn</t>
  </si>
  <si>
    <t>boot-disk.com</t>
  </si>
  <si>
    <t>dyslexic.com</t>
  </si>
  <si>
    <t>eliademy.com</t>
  </si>
  <si>
    <t>ilovelucius.com</t>
  </si>
  <si>
    <t>salesforlife.com</t>
  </si>
  <si>
    <t>flixiator.com</t>
  </si>
  <si>
    <t>powermockup.com</t>
  </si>
  <si>
    <t>ryanfoxmagic.com</t>
  </si>
  <si>
    <t>igakubu-navi.com</t>
  </si>
  <si>
    <t>linplug.com</t>
  </si>
  <si>
    <t>openiv.com</t>
  </si>
  <si>
    <t>sgbonline.com</t>
  </si>
  <si>
    <t>wendymcelroy.com</t>
  </si>
  <si>
    <t>whcsoft.com</t>
  </si>
  <si>
    <t>aclu-md.org</t>
  </si>
  <si>
    <t>npower.org</t>
  </si>
  <si>
    <t>thetruereligion.org</t>
  </si>
  <si>
    <t>nofear.com</t>
  </si>
  <si>
    <t>oasys-software.com</t>
  </si>
  <si>
    <t>sylviasrestaurant.com</t>
  </si>
  <si>
    <t>lowestpriceonlinecialis.org</t>
  </si>
  <si>
    <t>cdha.ca</t>
  </si>
  <si>
    <t>columbiagames.com</t>
  </si>
  <si>
    <t>diasorin.com</t>
  </si>
  <si>
    <t>lowest-price-genericcialis.net</t>
  </si>
  <si>
    <t>arnothealth.org</t>
  </si>
  <si>
    <t>buyrevia4.top</t>
  </si>
  <si>
    <t>leonardo.com</t>
  </si>
  <si>
    <t>whatcar.co.uk</t>
  </si>
  <si>
    <t>cqs.com</t>
  </si>
  <si>
    <t>apaics.org</t>
  </si>
  <si>
    <t>novsu.ac.ru</t>
  </si>
  <si>
    <t>prednisone20mg.us</t>
  </si>
  <si>
    <t>rcstar.com</t>
  </si>
  <si>
    <t>tenaciousdmovie.com</t>
  </si>
  <si>
    <t>h1base.com</t>
  </si>
  <si>
    <t>spinxdigital.com</t>
  </si>
  <si>
    <t>insp.ngo</t>
  </si>
  <si>
    <t>benicarhct.click</t>
  </si>
  <si>
    <t>teamchargersstore.com</t>
  </si>
  <si>
    <t>nolvadex.fashion</t>
  </si>
  <si>
    <t>airmax2016soldes.fr</t>
  </si>
  <si>
    <t>saitama-chosashi.or.jp</t>
  </si>
  <si>
    <t>firstharvest.org</t>
  </si>
  <si>
    <t>bringmethehorizon.co.uk</t>
  </si>
  <si>
    <t>bezosexpeditions.com</t>
  </si>
  <si>
    <t>f1sokuho.com</t>
  </si>
  <si>
    <t>freewarelovers.com</t>
  </si>
  <si>
    <t>kyw.com</t>
  </si>
  <si>
    <t>majordojo.com</t>
  </si>
  <si>
    <t>nankang-tyre.com</t>
  </si>
  <si>
    <t>ghostrecon.net</t>
  </si>
  <si>
    <t>shibor.org</t>
  </si>
  <si>
    <t>lugos.si</t>
  </si>
  <si>
    <t>kahtoola.com</t>
  </si>
  <si>
    <t>thegatewayhotels.com</t>
  </si>
  <si>
    <t>wrq.com</t>
  </si>
  <si>
    <t>moskasko.info</t>
  </si>
  <si>
    <t>lasix.red</t>
  </si>
  <si>
    <t>defi-shop.com</t>
  </si>
  <si>
    <t>findmyfacebookid.com</t>
  </si>
  <si>
    <t>jinmaohehuo.com</t>
  </si>
  <si>
    <t>univdhaka.edu</t>
  </si>
  <si>
    <t>gelon.net</t>
  </si>
  <si>
    <t>unsa.edu.pe</t>
  </si>
  <si>
    <t>thegauntlet.ca</t>
  </si>
  <si>
    <t>31china.cn</t>
  </si>
  <si>
    <t>cn-heating.cn</t>
  </si>
  <si>
    <t>craftbeer.net.cn</t>
  </si>
  <si>
    <t>careerxroads.com</t>
  </si>
  <si>
    <t>cincytennis.com</t>
  </si>
  <si>
    <t>devrace.com</t>
  </si>
  <si>
    <t>freesuperhost.com</t>
  </si>
  <si>
    <t>hsfdc.com</t>
  </si>
  <si>
    <t>yxmm.com</t>
  </si>
  <si>
    <t>bjzixun.net</t>
  </si>
  <si>
    <t>xnimg.cn</t>
  </si>
  <si>
    <t>100megsfree.com</t>
  </si>
  <si>
    <t>digitalsignage.com</t>
  </si>
  <si>
    <t>discoveringantarctica.org.uk</t>
  </si>
  <si>
    <t>ausweb.com.au</t>
  </si>
  <si>
    <t>wstm.com</t>
  </si>
  <si>
    <t>nexiumgeneric.date</t>
  </si>
  <si>
    <t>fluoxetine16.top</t>
  </si>
  <si>
    <t>abkco.com</t>
  </si>
  <si>
    <t>american-reporter.com</t>
  </si>
  <si>
    <t>crateenginedepot.com</t>
  </si>
  <si>
    <t>faithmitchellmft.com</t>
  </si>
  <si>
    <t>levins.com</t>
  </si>
  <si>
    <t>metronaps.com</t>
  </si>
  <si>
    <t>minorityreport.com</t>
  </si>
  <si>
    <t>slutwalktoronto.com</t>
  </si>
  <si>
    <t>xinqiaonong.com</t>
  </si>
  <si>
    <t>searchafter.info</t>
  </si>
  <si>
    <t>groenlinks-nh.nl</t>
  </si>
  <si>
    <t>costofcymbalta.site</t>
  </si>
  <si>
    <t>ozarkgear.com.cn</t>
  </si>
  <si>
    <t>ism-cologne.com</t>
  </si>
  <si>
    <t>shadowrealms.com</t>
  </si>
  <si>
    <t>aomedia.org</t>
  </si>
  <si>
    <t>ucsfmedicalcenter.org</t>
  </si>
  <si>
    <t>dbfreebies.co</t>
  </si>
  <si>
    <t>aetoscg.com</t>
  </si>
  <si>
    <t>scotsnewsletter.com</t>
  </si>
  <si>
    <t>xn--80ak6aa92e.com</t>
  </si>
  <si>
    <t>Ð°Ñ€Ñ€ÓÐµ.com</t>
  </si>
  <si>
    <t>buy-avodart.pro</t>
  </si>
  <si>
    <t>drant.com.tw</t>
  </si>
  <si>
    <t>turks.us</t>
  </si>
  <si>
    <t>excelitas.com</t>
  </si>
  <si>
    <t>krajee.com</t>
  </si>
  <si>
    <t>kej.tw</t>
  </si>
  <si>
    <t>sv-denkingen.de</t>
  </si>
  <si>
    <t>vigara.link</t>
  </si>
  <si>
    <t>guoxue100.net</t>
  </si>
  <si>
    <t>um.edu.uy</t>
  </si>
  <si>
    <t>mercora.com</t>
  </si>
  <si>
    <t>macronimous.com</t>
  </si>
  <si>
    <t>jamda.com</t>
  </si>
  <si>
    <t>ultrapico.com</t>
  </si>
  <si>
    <t>buy-citalopram.pro</t>
  </si>
  <si>
    <t>airiti.com</t>
  </si>
  <si>
    <t>antonline.com</t>
  </si>
  <si>
    <t>datomic.com</t>
  </si>
  <si>
    <t>scifiscripts.com</t>
  </si>
  <si>
    <t>gigenet.com</t>
  </si>
  <si>
    <t>sharedzilla.com</t>
  </si>
  <si>
    <t>nicocuppen.com</t>
  </si>
  <si>
    <t>phrasebase.com</t>
  </si>
  <si>
    <t>iis.ac.uk</t>
  </si>
  <si>
    <t>simplylinux.ch</t>
  </si>
  <si>
    <t>xeltek.com</t>
  </si>
  <si>
    <t>spelltower.com</t>
  </si>
  <si>
    <t>phpdb.org</t>
  </si>
  <si>
    <t>cust.edu.tw</t>
  </si>
  <si>
    <t>dolphin-emu.com</t>
  </si>
  <si>
    <t>petsymposium.org</t>
  </si>
  <si>
    <t>epox.com.tw</t>
  </si>
  <si>
    <t>yxjveq.com</t>
  </si>
  <si>
    <t>nubeling.com</t>
  </si>
  <si>
    <t>xifua.com</t>
  </si>
  <si>
    <t>qlmoney.com</t>
  </si>
  <si>
    <t>mntm.me</t>
  </si>
  <si>
    <t>jsjianghai.com</t>
  </si>
  <si>
    <t>captivatist.com</t>
  </si>
  <si>
    <t>pinkpeppermintdesign.com</t>
  </si>
  <si>
    <t>senty.cn</t>
  </si>
  <si>
    <t>talkofthehouse.com</t>
  </si>
  <si>
    <t>lafuente.com</t>
  </si>
  <si>
    <t>lastminute-angebote-malediven.de</t>
  </si>
  <si>
    <t>lastminute-angebote-kreta.de</t>
  </si>
  <si>
    <t>lastminute-angebote-kroatien.de</t>
  </si>
  <si>
    <t>lastminute-angebote-malaga.de</t>
  </si>
  <si>
    <t>lastminute-angebote-kuba.de</t>
  </si>
  <si>
    <t>lastminute-angebote-lanzarote.de</t>
  </si>
  <si>
    <t>lastminute-angebote-lapalma.de</t>
  </si>
  <si>
    <t>lastminute-angebote-luxor.de</t>
  </si>
  <si>
    <t>lastminute-angebote-rhodos.de</t>
  </si>
  <si>
    <t>lastminute-angebote-mauritius.de</t>
  </si>
  <si>
    <t>lastminute-angebote-porto.de</t>
  </si>
  <si>
    <t>lastminute-angebote-madeira.de</t>
  </si>
  <si>
    <t>lastminute-angebote-portugal.de</t>
  </si>
  <si>
    <t>lastminute-angebote-menorca.de</t>
  </si>
  <si>
    <t>lastminute-angebote-marokko.de</t>
  </si>
  <si>
    <t>lastminute-angebote-phuket.de</t>
  </si>
  <si>
    <t>lastminute-angebote-mexiko.de</t>
  </si>
  <si>
    <t>lastminute-angebote-malta.de</t>
  </si>
  <si>
    <t>lastminute-angebote-monastir.de</t>
  </si>
  <si>
    <t>lastminute-angebote-mykonos.de</t>
  </si>
  <si>
    <t>provinzial-online.de</t>
  </si>
  <si>
    <t>walltor.com</t>
  </si>
  <si>
    <t>zbgr.com</t>
  </si>
  <si>
    <t>yztl.net</t>
  </si>
  <si>
    <t>swkk.cn</t>
  </si>
  <si>
    <t>itrip.com</t>
  </si>
  <si>
    <t>tvensinar.com</t>
  </si>
  <si>
    <t>mabeyshemadeit.com</t>
  </si>
  <si>
    <t>photowall.com</t>
  </si>
  <si>
    <t>deutscherimkerbund.de</t>
  </si>
  <si>
    <t>getyourprettyon.com</t>
  </si>
  <si>
    <t>saimgs.com</t>
  </si>
  <si>
    <t>mkjigsaw.ru</t>
  </si>
  <si>
    <t>jxsgfzx.com</t>
  </si>
  <si>
    <t>xhlqw.com</t>
  </si>
  <si>
    <t>townandcountryeventrentals.com</t>
  </si>
  <si>
    <t>edo-jidai.com</t>
  </si>
  <si>
    <t>wall-pix.net</t>
  </si>
  <si>
    <t>ilgiliforum.com</t>
  </si>
  <si>
    <t>buycheapxenicalonlinewithoutperscriptionusa.net</t>
  </si>
  <si>
    <t>bestplacetobuycialisonline.net</t>
  </si>
  <si>
    <t>jackdanielsfontdownloadfree.com</t>
  </si>
  <si>
    <t>avenirnextfreedownload.com</t>
  </si>
  <si>
    <t>teentugs.com</t>
  </si>
  <si>
    <t>juist.de</t>
  </si>
  <si>
    <t>0dian8.org</t>
  </si>
  <si>
    <t>invaluable.co.uk</t>
  </si>
  <si>
    <t>alexandra.hu</t>
  </si>
  <si>
    <t>designerwallcoverings.com</t>
  </si>
  <si>
    <t>rifnet.or.jp</t>
  </si>
  <si>
    <t>mustangattitude.com</t>
  </si>
  <si>
    <t>onkruideruit.be</t>
  </si>
  <si>
    <t>tvoao.com</t>
  </si>
  <si>
    <t>wikipedia.it</t>
  </si>
  <si>
    <t>blutspendedienst-west.de</t>
  </si>
  <si>
    <t>esbooks.co.jp</t>
  </si>
  <si>
    <t>thecheapplace.com</t>
  </si>
  <si>
    <t>china10.org</t>
  </si>
  <si>
    <t>militaryuniformsupply.com</t>
  </si>
  <si>
    <t>servicevolgograd.ru</t>
  </si>
  <si>
    <t>buyingviagraonlinereviews.ru</t>
  </si>
  <si>
    <t>travelerfolio.com</t>
  </si>
  <si>
    <t>freewallpaper4.me</t>
  </si>
  <si>
    <t>adipositas-gesellschaft.de</t>
  </si>
  <si>
    <t>weinheim.de</t>
  </si>
  <si>
    <t>gamehackstudios.com</t>
  </si>
  <si>
    <t>erzbistum-freiburg.de</t>
  </si>
  <si>
    <t>ayu.ne.jp</t>
  </si>
  <si>
    <t>hiejinja.net</t>
  </si>
  <si>
    <t>learnodo-newtonic.com</t>
  </si>
  <si>
    <t>getworksheets.com</t>
  </si>
  <si>
    <t>abnamrocn.com</t>
  </si>
  <si>
    <t>mailvip163.com</t>
  </si>
  <si>
    <t>xxxblackbook.com</t>
  </si>
  <si>
    <t>f1-gate.com</t>
  </si>
  <si>
    <t>lanzaroteinformation.com</t>
  </si>
  <si>
    <t>nissan-cdn.net</t>
  </si>
  <si>
    <t>thethingswellmake.com</t>
  </si>
  <si>
    <t>francecity.com</t>
  </si>
  <si>
    <t>kuaileshiguang.net</t>
  </si>
  <si>
    <t>bllv.de</t>
  </si>
  <si>
    <t>burgsatzvey.de</t>
  </si>
  <si>
    <t>freeprintablecoloringpages.net</t>
  </si>
  <si>
    <t>zbhx.net</t>
  </si>
  <si>
    <t>frankfurter-rundschau.de</t>
  </si>
  <si>
    <t>vistelacalle.com</t>
  </si>
  <si>
    <t>oldukphotos.com</t>
  </si>
  <si>
    <t>goosiam.com</t>
  </si>
  <si>
    <t>thegreenbacksgal.com</t>
  </si>
  <si>
    <t>mattressman.co.uk</t>
  </si>
  <si>
    <t>danyabanya.com</t>
  </si>
  <si>
    <t>tvoykonkurs.ru</t>
  </si>
  <si>
    <t>pharmer.org</t>
  </si>
  <si>
    <t>ex-garant.ru</t>
  </si>
  <si>
    <t>hollywoodshow.com</t>
  </si>
  <si>
    <t>karatemart.com</t>
  </si>
  <si>
    <t>kurobe-dam.com</t>
  </si>
  <si>
    <t>16899168.com</t>
  </si>
  <si>
    <t>61166.com</t>
  </si>
  <si>
    <t>thedgcx.com</t>
  </si>
  <si>
    <t>top-desktop.ru</t>
  </si>
  <si>
    <t>flagshop.jp</t>
  </si>
  <si>
    <t>jste.org.cn</t>
  </si>
  <si>
    <t>5starweddingdirectory.com</t>
  </si>
  <si>
    <t>aaccessmaps.com</t>
  </si>
  <si>
    <t>vebeg.de</t>
  </si>
  <si>
    <t>lacasadeel.net</t>
  </si>
  <si>
    <t>arching.at</t>
  </si>
  <si>
    <t>infinitecourses.com</t>
  </si>
  <si>
    <t>theteacherscafe.com</t>
  </si>
  <si>
    <t>dadudomino.info</t>
  </si>
  <si>
    <t>tcmap.com.cn</t>
  </si>
  <si>
    <t>travelnorway.ir</t>
  </si>
  <si>
    <t>moneyaftergraduation.com</t>
  </si>
  <si>
    <t>zvetki.ru</t>
  </si>
  <si>
    <t>suportevoip.com.br</t>
  </si>
  <si>
    <t>chillax.tv</t>
  </si>
  <si>
    <t>carpentry-london.co.uk</t>
  </si>
  <si>
    <t>acuraworld.com</t>
  </si>
  <si>
    <t>taghdisherb.com</t>
  </si>
  <si>
    <t>eaton.de</t>
  </si>
  <si>
    <t>luisfierrovallejo.info</t>
  </si>
  <si>
    <t>extremeteam.at</t>
  </si>
  <si>
    <t>serrurier-ecully-69130.fr</t>
  </si>
  <si>
    <t>addlikebutton.net</t>
  </si>
  <si>
    <t>cai99piao8.com</t>
  </si>
  <si>
    <t>vintagehofner.co.uk</t>
  </si>
  <si>
    <t>baxtax.cn</t>
  </si>
  <si>
    <t>emoverseas.com</t>
  </si>
  <si>
    <t>agricolapasquariello.it</t>
  </si>
  <si>
    <t>virtualtarget.com.br</t>
  </si>
  <si>
    <t>tradzik-leczenie.ovh</t>
  </si>
  <si>
    <t>salfetka-ivanovo.ru</t>
  </si>
  <si>
    <t>bascole.nl</t>
  </si>
  <si>
    <t>coolcomputing.com</t>
  </si>
  <si>
    <t>nara-yakushiji.com</t>
  </si>
  <si>
    <t>redesparalaciencia.com</t>
  </si>
  <si>
    <t>backpackingdiplomacy.com</t>
  </si>
  <si>
    <t>japromer.com</t>
  </si>
  <si>
    <t>gasupvc.com</t>
  </si>
  <si>
    <t>total.co.jp</t>
  </si>
  <si>
    <t>jknews.cn</t>
  </si>
  <si>
    <t>agniwings.com</t>
  </si>
  <si>
    <t>nanglo.com.np</t>
  </si>
  <si>
    <t>dip-personal.de</t>
  </si>
  <si>
    <t>veiligverkeernederland.nl</t>
  </si>
  <si>
    <t>dolomiten.it</t>
  </si>
  <si>
    <t>dpvatsegurodotransito.com.br</t>
  </si>
  <si>
    <t>arazadfoundation.com</t>
  </si>
  <si>
    <t>ideipodarkov.net</t>
  </si>
  <si>
    <t>wikicolo.com</t>
  </si>
  <si>
    <t>petmarketbeirut.com</t>
  </si>
  <si>
    <t>schimanke.com</t>
  </si>
  <si>
    <t>koroweb.com</t>
  </si>
  <si>
    <t>qixintec.com</t>
  </si>
  <si>
    <t>easy-breaks.com</t>
  </si>
  <si>
    <t>anonimatos.com.br</t>
  </si>
  <si>
    <t>astropixels.com</t>
  </si>
  <si>
    <t>momwithaprep.com</t>
  </si>
  <si>
    <t>caracachumba.com.ar</t>
  </si>
  <si>
    <t>somamagazine.com</t>
  </si>
  <si>
    <t>succulentsandsunshine.com</t>
  </si>
  <si>
    <t>vtoys.in</t>
  </si>
  <si>
    <t>kienthucthammy.net</t>
  </si>
  <si>
    <t>kaiserkraft.de</t>
  </si>
  <si>
    <t>citizenpost.fr</t>
  </si>
  <si>
    <t>aryanirmatrisabha.org</t>
  </si>
  <si>
    <t>met-bea.gr</t>
  </si>
  <si>
    <t>artzkaypharmacy.com.au</t>
  </si>
  <si>
    <t>nachtlenscentrum.be</t>
  </si>
  <si>
    <t>qycn.cn</t>
  </si>
  <si>
    <t>salimahsambas.com</t>
  </si>
  <si>
    <t>fotteler.de</t>
  </si>
  <si>
    <t>mykit.jp</t>
  </si>
  <si>
    <t>bijiasso.cn</t>
  </si>
  <si>
    <t>moderncat.com</t>
  </si>
  <si>
    <t>timeanddirectionwines.com</t>
  </si>
  <si>
    <t>oxfordtownship.net</t>
  </si>
  <si>
    <t>bricklanebikes.co.uk</t>
  </si>
  <si>
    <t>escagas.com</t>
  </si>
  <si>
    <t>zealth.net</t>
  </si>
  <si>
    <t>institut-metiersdart.org</t>
  </si>
  <si>
    <t>idcc.ro</t>
  </si>
  <si>
    <t>coolwebmasters.com</t>
  </si>
  <si>
    <t>ewerkrz.net</t>
  </si>
  <si>
    <t>all-gorod.ru</t>
  </si>
  <si>
    <t>meridian-blog.ru</t>
  </si>
  <si>
    <t>bestinstantpayday.com</t>
  </si>
  <si>
    <t>amere.co</t>
  </si>
  <si>
    <t>beisleyinc.com</t>
  </si>
  <si>
    <t>lasvegas-how-to.com</t>
  </si>
  <si>
    <t>hy12333.gov.cn</t>
  </si>
  <si>
    <t>tfc.co.jp</t>
  </si>
  <si>
    <t>zajazd-cobra.pl</t>
  </si>
  <si>
    <t>madisoncountyquads.com</t>
  </si>
  <si>
    <t>cajafama.org.mx</t>
  </si>
  <si>
    <t>rpsgujarat.org</t>
  </si>
  <si>
    <t>etabac.ro</t>
  </si>
  <si>
    <t>marketingsolutionsxl.com</t>
  </si>
  <si>
    <t>prexamples.com</t>
  </si>
  <si>
    <t>restoaparis.com</t>
  </si>
  <si>
    <t>royalpublication.in</t>
  </si>
  <si>
    <t>americahomesllc.net</t>
  </si>
  <si>
    <t>panachereport.com</t>
  </si>
  <si>
    <t>angersmag.info</t>
  </si>
  <si>
    <t>tarotwithatwist.net</t>
  </si>
  <si>
    <t>gomusic.asia</t>
  </si>
  <si>
    <t>anaheimautomation.com</t>
  </si>
  <si>
    <t>icarepcassist.com</t>
  </si>
  <si>
    <t>flughafen-linz.at</t>
  </si>
  <si>
    <t>tw2007.cn</t>
  </si>
  <si>
    <t>legalatoms.com</t>
  </si>
  <si>
    <t>acowboyswife.com</t>
  </si>
  <si>
    <t>mmacoat.com</t>
  </si>
  <si>
    <t>scaithebathhouse.com</t>
  </si>
  <si>
    <t>timable.com</t>
  </si>
  <si>
    <t>transalpine-run.com</t>
  </si>
  <si>
    <t>ukrboard.com.ua</t>
  </si>
  <si>
    <t>realcomfortsalon.com</t>
  </si>
  <si>
    <t>cadaminuto.com.br</t>
  </si>
  <si>
    <t>fhdmfg.com</t>
  </si>
  <si>
    <t>inlandintention.com</t>
  </si>
  <si>
    <t>livenexx.fr</t>
  </si>
  <si>
    <t>bitworkelite.com</t>
  </si>
  <si>
    <t>rendiandianqi.com</t>
  </si>
  <si>
    <t>baltimorebuyersleague.com</t>
  </si>
  <si>
    <t>gyotensokuhou.com</t>
  </si>
  <si>
    <t>ravicupholstery.com</t>
  </si>
  <si>
    <t>sheffield.sch.uk</t>
  </si>
  <si>
    <t>onesothebysrealty.com</t>
  </si>
  <si>
    <t>partwood.com</t>
  </si>
  <si>
    <t>unsertirol24.com</t>
  </si>
  <si>
    <t>helptolady.ru</t>
  </si>
  <si>
    <t>axasecurity.com</t>
  </si>
  <si>
    <t>bsdhanushka.com</t>
  </si>
  <si>
    <t>pmconsulting.in</t>
  </si>
  <si>
    <t>scotchlife.com</t>
  </si>
  <si>
    <t>scottrobertsweb.com</t>
  </si>
  <si>
    <t>kahlia.com</t>
  </si>
  <si>
    <t>kamcang.com</t>
  </si>
  <si>
    <t>zeiken.co.jp</t>
  </si>
  <si>
    <t>everindex.co.za</t>
  </si>
  <si>
    <t>artforcestudio.com</t>
  </si>
  <si>
    <t>magneticairjump.com</t>
  </si>
  <si>
    <t>greenhotelier.org</t>
  </si>
  <si>
    <t>reconco.pt</t>
  </si>
  <si>
    <t>eprice.com.cn</t>
  </si>
  <si>
    <t>bvstt.com</t>
  </si>
  <si>
    <t>precrafted.com</t>
  </si>
  <si>
    <t>srsmith.com</t>
  </si>
  <si>
    <t>centrdereva.com</t>
  </si>
  <si>
    <t>germaniainternational.com</t>
  </si>
  <si>
    <t>keepmoat.com</t>
  </si>
  <si>
    <t>rentalcarmomma.com</t>
  </si>
  <si>
    <t>tazabek.kg</t>
  </si>
  <si>
    <t>sperrmuellabfuhr-muenchen.ovh</t>
  </si>
  <si>
    <t>arrudaassociados.com</t>
  </si>
  <si>
    <t>fashionsmode.com</t>
  </si>
  <si>
    <t>xiaoji001.com</t>
  </si>
  <si>
    <t>aperitivoaberdeen.com</t>
  </si>
  <si>
    <t>israelrecordsbook.com</t>
  </si>
  <si>
    <t>placesweb.net</t>
  </si>
  <si>
    <t>exclamake.com</t>
  </si>
  <si>
    <t>greenstroy-ufa.ru</t>
  </si>
  <si>
    <t>iyqinc.com</t>
  </si>
  <si>
    <t>ovacen.com</t>
  </si>
  <si>
    <t>yaia.com</t>
  </si>
  <si>
    <t>befi-plastic-kunststofftechnik.de</t>
  </si>
  <si>
    <t>corrons.cat</t>
  </si>
  <si>
    <t>bloomandwild.com</t>
  </si>
  <si>
    <t>rehobothnigeria.org</t>
  </si>
  <si>
    <t>sanghavi.org</t>
  </si>
  <si>
    <t>bumblebeeshop.co.uk</t>
  </si>
  <si>
    <t>danauc.vn</t>
  </si>
  <si>
    <t>tangodialog.ru</t>
  </si>
  <si>
    <t>dentaltravelpoland.co.uk</t>
  </si>
  <si>
    <t>preferreddirect1.com</t>
  </si>
  <si>
    <t>tekna.no</t>
  </si>
  <si>
    <t>zopi.ro</t>
  </si>
  <si>
    <t>forexhm.ru</t>
  </si>
  <si>
    <t>globalautotrade.by</t>
  </si>
  <si>
    <t>weihnachts-wuensche.eu</t>
  </si>
  <si>
    <t>showroom.pl</t>
  </si>
  <si>
    <t>meditek.vn</t>
  </si>
  <si>
    <t>fersi-polyservices.com</t>
  </si>
  <si>
    <t>udoklinger.de</t>
  </si>
  <si>
    <t>yuzu.or.jp</t>
  </si>
  <si>
    <t>stomatologia-stargard.ovh</t>
  </si>
  <si>
    <t>betsywilson.com</t>
  </si>
  <si>
    <t>armavirsma.ru</t>
  </si>
  <si>
    <t>ividi.by</t>
  </si>
  <si>
    <t>sotetsu-joinus.com</t>
  </si>
  <si>
    <t>kalamata-olive.gr</t>
  </si>
  <si>
    <t>discoveryplace.info</t>
  </si>
  <si>
    <t>hessgroup.net</t>
  </si>
  <si>
    <t>made-valves.cn</t>
  </si>
  <si>
    <t>dopper.com</t>
  </si>
  <si>
    <t>lovacnabilje.com</t>
  </si>
  <si>
    <t>whatsupusana.com</t>
  </si>
  <si>
    <t>thanglongkidsmart.edu.vn</t>
  </si>
  <si>
    <t>cdc.de</t>
  </si>
  <si>
    <t>mongini.biz</t>
  </si>
  <si>
    <t>cialis3sample.com</t>
  </si>
  <si>
    <t>jobhubplacement.com</t>
  </si>
  <si>
    <t>soccerscoutusa.com</t>
  </si>
  <si>
    <t>theproject.es</t>
  </si>
  <si>
    <t>sevendials.co.uk</t>
  </si>
  <si>
    <t>obittree.com</t>
  </si>
  <si>
    <t>israelweather.co.il</t>
  </si>
  <si>
    <t>terraria.fr</t>
  </si>
  <si>
    <t>giuseppeverdi.it</t>
  </si>
  <si>
    <t>beauty-beata-jarecka.com</t>
  </si>
  <si>
    <t>dzy7.com</t>
  </si>
  <si>
    <t>pland.gov.hk</t>
  </si>
  <si>
    <t>fringefest.com</t>
  </si>
  <si>
    <t>rootsireland.ie</t>
  </si>
  <si>
    <t>pcworld.it</t>
  </si>
  <si>
    <t>princessmacy.org</t>
  </si>
  <si>
    <t>bedwan.com</t>
  </si>
  <si>
    <t>quickloansquickcasha.com</t>
  </si>
  <si>
    <t>craneandcanopy.com</t>
  </si>
  <si>
    <t>pinto-vitrail.com</t>
  </si>
  <si>
    <t>grandmaket.ru</t>
  </si>
  <si>
    <t>hoikuen.to</t>
  </si>
  <si>
    <t>chbordel.top</t>
  </si>
  <si>
    <t>ciwm-journal.co.uk</t>
  </si>
  <si>
    <t>wandsworth.sch.uk</t>
  </si>
  <si>
    <t>jidai-show.net</t>
  </si>
  <si>
    <t>medbiol.ru</t>
  </si>
  <si>
    <t>silent-sounds.co.uk</t>
  </si>
  <si>
    <t>red-bottomshoes.us</t>
  </si>
  <si>
    <t>ptexpo.com.cn</t>
  </si>
  <si>
    <t>ditchthattextbook.com</t>
  </si>
  <si>
    <t>irishtourist.com</t>
  </si>
  <si>
    <t>wf66.com</t>
  </si>
  <si>
    <t>tau-hiroshima.jp</t>
  </si>
  <si>
    <t>mahdefarhang.ir</t>
  </si>
  <si>
    <t>varuste.net</t>
  </si>
  <si>
    <t>tenouk.com</t>
  </si>
  <si>
    <t>ibsindia.org</t>
  </si>
  <si>
    <t>supernowosci24.pl</t>
  </si>
  <si>
    <t>tvalhijrah.stream</t>
  </si>
  <si>
    <t>skinacea.com</t>
  </si>
  <si>
    <t>solotandas.com</t>
  </si>
  <si>
    <t>avondaleazbeecontrol.com</t>
  </si>
  <si>
    <t>icawny.com</t>
  </si>
  <si>
    <t>mthtrains.com</t>
  </si>
  <si>
    <t>yuasa.co.jp</t>
  </si>
  <si>
    <t>tokyoska.net</t>
  </si>
  <si>
    <t>knab.nl</t>
  </si>
  <si>
    <t>dryscrubberusers.org</t>
  </si>
  <si>
    <t>cfusion.se</t>
  </si>
  <si>
    <t>busso.info</t>
  </si>
  <si>
    <t>shogidojo.net</t>
  </si>
  <si>
    <t>flashplayer.ru</t>
  </si>
  <si>
    <t>ombudsman.gov.ua</t>
  </si>
  <si>
    <t>wangkoh.com</t>
  </si>
  <si>
    <t>nvrsk.ru</t>
  </si>
  <si>
    <t>hoogvliet.com</t>
  </si>
  <si>
    <t>startupdorf.de</t>
  </si>
  <si>
    <t>galwaybayfm.ie</t>
  </si>
  <si>
    <t>autopilotsoftware.net</t>
  </si>
  <si>
    <t>contentinside.net</t>
  </si>
  <si>
    <t>extremetyre.ru</t>
  </si>
  <si>
    <t>equipoimparable.com</t>
  </si>
  <si>
    <t>nicecotedazur.org</t>
  </si>
  <si>
    <t>mia.org.au</t>
  </si>
  <si>
    <t>digiweb.ie</t>
  </si>
  <si>
    <t>9904.com</t>
  </si>
  <si>
    <t>oaktonsmiles.com</t>
  </si>
  <si>
    <t>wav-proaudio.com</t>
  </si>
  <si>
    <t>genericcialisdsc.com</t>
  </si>
  <si>
    <t>jenjenhouse.com</t>
  </si>
  <si>
    <t>ohionewsdesk.com</t>
  </si>
  <si>
    <t>worldbaseballhierarchy.com</t>
  </si>
  <si>
    <t>ptzm.ru</t>
  </si>
  <si>
    <t>romhacking.ru</t>
  </si>
  <si>
    <t>foreverconscious.com</t>
  </si>
  <si>
    <t>shadow.com</t>
  </si>
  <si>
    <t>tssphoto.com</t>
  </si>
  <si>
    <t>lozka-pietrowe.net</t>
  </si>
  <si>
    <t>moeys-elibrary.org</t>
  </si>
  <si>
    <t>bagoush.com</t>
  </si>
  <si>
    <t>thebarriostore.com</t>
  </si>
  <si>
    <t>hizone.info</t>
  </si>
  <si>
    <t>pokerbridge2000.it</t>
  </si>
  <si>
    <t>evalu-ate.org</t>
  </si>
  <si>
    <t>levitraworks.com</t>
  </si>
  <si>
    <t>prosoco.com</t>
  </si>
  <si>
    <t>tct.al</t>
  </si>
  <si>
    <t>365cast.com</t>
  </si>
  <si>
    <t>adtrafficworld.com</t>
  </si>
  <si>
    <t>blio.com</t>
  </si>
  <si>
    <t>mayflowerhospital.com</t>
  </si>
  <si>
    <t>mizuno-wave-prophecyshoes.com</t>
  </si>
  <si>
    <t>uparab.com</t>
  </si>
  <si>
    <t>wsxy.net</t>
  </si>
  <si>
    <t>msemarket.ru</t>
  </si>
  <si>
    <t>lifeofagony.com</t>
  </si>
  <si>
    <t>cbkhasyol.org.in</t>
  </si>
  <si>
    <t>notizblog.org</t>
  </si>
  <si>
    <t>willakrynicamorska.pl</t>
  </si>
  <si>
    <t>burberryuk.me.uk</t>
  </si>
  <si>
    <t>cheapcialismtb.com</t>
  </si>
  <si>
    <t>invuprestamo.com</t>
  </si>
  <si>
    <t>myskin.com</t>
  </si>
  <si>
    <t>okna2.com</t>
  </si>
  <si>
    <t>pauluskp.com</t>
  </si>
  <si>
    <t>novikovsa.ru</t>
  </si>
  <si>
    <t>swift-removalsandstorage.co.uk</t>
  </si>
  <si>
    <t>i-cartridge.com.au</t>
  </si>
  <si>
    <t>efpp.com.cn</t>
  </si>
  <si>
    <t>dustbury.com</t>
  </si>
  <si>
    <t>hprweb.com</t>
  </si>
  <si>
    <t>kddi-fs.com</t>
  </si>
  <si>
    <t>sabena.com</t>
  </si>
  <si>
    <t>wakingtimesmedia.com</t>
  </si>
  <si>
    <t>islamselect.net</t>
  </si>
  <si>
    <t>billingsfarm.org</t>
  </si>
  <si>
    <t>bestelanpaminuttet24.com</t>
  </si>
  <si>
    <t>xxx-18-popka.info</t>
  </si>
  <si>
    <t>022feipin.com</t>
  </si>
  <si>
    <t>efminterims.com</t>
  </si>
  <si>
    <t>expertoption.com</t>
  </si>
  <si>
    <t>hztzpm.com</t>
  </si>
  <si>
    <t>merakiacademy.com</t>
  </si>
  <si>
    <t>qms.com</t>
  </si>
  <si>
    <t>mdig.fr</t>
  </si>
  <si>
    <t>moncler-forsale.net</t>
  </si>
  <si>
    <t>daytrippers.org.uk</t>
  </si>
  <si>
    <t>plan.org.au</t>
  </si>
  <si>
    <t>nvidia.com.br</t>
  </si>
  <si>
    <t>abraji.org.br</t>
  </si>
  <si>
    <t>bdqn1.cn</t>
  </si>
  <si>
    <t>bedaonline.com</t>
  </si>
  <si>
    <t>haber24.com</t>
  </si>
  <si>
    <t>parrysound.com</t>
  </si>
  <si>
    <t>swingfire.de</t>
  </si>
  <si>
    <t>generiskudenrecept.online</t>
  </si>
  <si>
    <t>gitd.gov.pl</t>
  </si>
  <si>
    <t>ybzj.com.cn</t>
  </si>
  <si>
    <t>amerihealth.com</t>
  </si>
  <si>
    <t>angcn.com</t>
  </si>
  <si>
    <t>fotokritik.com</t>
  </si>
  <si>
    <t>noquedanblogs.com</t>
  </si>
  <si>
    <t>themaclive.com</t>
  </si>
  <si>
    <t>youthix.eu</t>
  </si>
  <si>
    <t>gkoxcgp.fr</t>
  </si>
  <si>
    <t>propecia.mom</t>
  </si>
  <si>
    <t>anythinklibraries.org</t>
  </si>
  <si>
    <t>kaliningrad-putany24.club</t>
  </si>
  <si>
    <t>quailsgate.com</t>
  </si>
  <si>
    <t>xhbanjia.com</t>
  </si>
  <si>
    <t>scsalud.es</t>
  </si>
  <si>
    <t>tribecygnus.net</t>
  </si>
  <si>
    <t>hors-tribu.com</t>
  </si>
  <si>
    <t>iweboo.com</t>
  </si>
  <si>
    <t>tailormade-sales-marketing.com</t>
  </si>
  <si>
    <t>tiempomotor.com</t>
  </si>
  <si>
    <t>live-porno-private.info</t>
  </si>
  <si>
    <t>86xmt.com</t>
  </si>
  <si>
    <t>caveofthewinds.com</t>
  </si>
  <si>
    <t>rss2.com</t>
  </si>
  <si>
    <t>opensim.nl</t>
  </si>
  <si>
    <t>theorychina.org</t>
  </si>
  <si>
    <t>korzinochka.ru</t>
  </si>
  <si>
    <t>motorrad.se</t>
  </si>
  <si>
    <t>verdisolutions.co.uk</t>
  </si>
  <si>
    <t>studyrama.be</t>
  </si>
  <si>
    <t>aisites.com</t>
  </si>
  <si>
    <t>beyotel.com</t>
  </si>
  <si>
    <t>easyfinance.com</t>
  </si>
  <si>
    <t>parkvia.com</t>
  </si>
  <si>
    <t>yangzijiang.com</t>
  </si>
  <si>
    <t>costarica-embassy.org</t>
  </si>
  <si>
    <t>sota66.ru</t>
  </si>
  <si>
    <t>uniclass.com.tw</t>
  </si>
  <si>
    <t>hrbackground.com</t>
  </si>
  <si>
    <t>szsungames.com</t>
  </si>
  <si>
    <t>clanboard.ru</t>
  </si>
  <si>
    <t>wholesalejerseychinabiz.us</t>
  </si>
  <si>
    <t>bobbysburgerpalace.com</t>
  </si>
  <si>
    <t>comfortforums.com</t>
  </si>
  <si>
    <t>esbaz.com</t>
  </si>
  <si>
    <t>gregklassen.com</t>
  </si>
  <si>
    <t>syncmyride.com</t>
  </si>
  <si>
    <t>termwiki.com</t>
  </si>
  <si>
    <t>centiprix.net</t>
  </si>
  <si>
    <t>vitek.ru</t>
  </si>
  <si>
    <t>larazonautomotores.com.ar</t>
  </si>
  <si>
    <t>tercogt.com.br</t>
  </si>
  <si>
    <t>yuexiu.gov.cn</t>
  </si>
  <si>
    <t>asandownload.com</t>
  </si>
  <si>
    <t>h2realestate.com</t>
  </si>
  <si>
    <t>speedski-cz.com</t>
  </si>
  <si>
    <t>sxptc.com</t>
  </si>
  <si>
    <t>tagtooga.com</t>
  </si>
  <si>
    <t>zf798.com</t>
  </si>
  <si>
    <t>pkrrepublik.net</t>
  </si>
  <si>
    <t>centraltexasfoodbank.org</t>
  </si>
  <si>
    <t>subrion.org</t>
  </si>
  <si>
    <t>viperclub.org</t>
  </si>
  <si>
    <t>cancertherapyadvisor.com</t>
  </si>
  <si>
    <t>ticweb.es</t>
  </si>
  <si>
    <t>cims.com.np</t>
  </si>
  <si>
    <t>tretinoin.org</t>
  </si>
  <si>
    <t>mcdonalds.com.tw</t>
  </si>
  <si>
    <t>featherriverkitchenandgifts.com</t>
  </si>
  <si>
    <t>trustetc.com</t>
  </si>
  <si>
    <t>webs28.com</t>
  </si>
  <si>
    <t>ynutx.net</t>
  </si>
  <si>
    <t>ftech-zs.com.cn</t>
  </si>
  <si>
    <t>buyviagrahint.com</t>
  </si>
  <si>
    <t>film-tech.com</t>
  </si>
  <si>
    <t>placeblogger.com</t>
  </si>
  <si>
    <t>palomarhealth.org</t>
  </si>
  <si>
    <t>levitrachoice.com</t>
  </si>
  <si>
    <t>ninawoolf.com</t>
  </si>
  <si>
    <t>paydayloansusadsd.com</t>
  </si>
  <si>
    <t>wownolife.com</t>
  </si>
  <si>
    <t>yuanfangequipment.com</t>
  </si>
  <si>
    <t>6899xc.com</t>
  </si>
  <si>
    <t>babytrend.com</t>
  </si>
  <si>
    <t>masreat.com</t>
  </si>
  <si>
    <t>paydayloansrnk.com</t>
  </si>
  <si>
    <t>prochemproactive.com</t>
  </si>
  <si>
    <t>salonesfiestas.com</t>
  </si>
  <si>
    <t>vastenergyservices.com</t>
  </si>
  <si>
    <t>stjo.org</t>
  </si>
  <si>
    <t>hubgarage.com</t>
  </si>
  <si>
    <t>meafidan.com</t>
  </si>
  <si>
    <t>orienithadooptraining.com</t>
  </si>
  <si>
    <t>somepage.com</t>
  </si>
  <si>
    <t>tiwtter.com</t>
  </si>
  <si>
    <t>rollbrettmedia.de</t>
  </si>
  <si>
    <t>leurope.nl</t>
  </si>
  <si>
    <t>mesnotes.site</t>
  </si>
  <si>
    <t>bankalbilad.com</t>
  </si>
  <si>
    <t>fayixing.com</t>
  </si>
  <si>
    <t>uvszinhaz.com</t>
  </si>
  <si>
    <t>xgamerzone.com</t>
  </si>
  <si>
    <t>galaxy797.net</t>
  </si>
  <si>
    <t>quadrocopterdrohnekaufen.net</t>
  </si>
  <si>
    <t>storyplaces.net</t>
  </si>
  <si>
    <t>infragard.org</t>
  </si>
  <si>
    <t>tulup.ru</t>
  </si>
  <si>
    <t>9adds.com</t>
  </si>
  <si>
    <t>bpimg.com</t>
  </si>
  <si>
    <t>ironcactus.com</t>
  </si>
  <si>
    <t>primrosepartnership.com</t>
  </si>
  <si>
    <t>rob-sheridan.com</t>
  </si>
  <si>
    <t>suterusu.com</t>
  </si>
  <si>
    <t>topagentconnection.com</t>
  </si>
  <si>
    <t>akademiealternativa.cz</t>
  </si>
  <si>
    <t>aizenbergyasociados.com.ar</t>
  </si>
  <si>
    <t>movilog.com.br</t>
  </si>
  <si>
    <t>reliancehomecomfort.com</t>
  </si>
  <si>
    <t>ridealong.com</t>
  </si>
  <si>
    <t>sachsperformance.com</t>
  </si>
  <si>
    <t>folar.org</t>
  </si>
  <si>
    <t>helpstartshere.org</t>
  </si>
  <si>
    <t>1link.pw</t>
  </si>
  <si>
    <t>foodpanda.sg</t>
  </si>
  <si>
    <t>6pr.com.au</t>
  </si>
  <si>
    <t>hotelpreserve.com.br</t>
  </si>
  <si>
    <t>zypiao.cn</t>
  </si>
  <si>
    <t>grupotel.com</t>
  </si>
  <si>
    <t>kneipendiscothek-whats-up.de</t>
  </si>
  <si>
    <t>pom-weimar.de</t>
  </si>
  <si>
    <t>mysql.ru</t>
  </si>
  <si>
    <t>flanine-dorepi.com</t>
  </si>
  <si>
    <t>penguinrandomhouseaudio.com</t>
  </si>
  <si>
    <t>aeroklub-jihlava.cz</t>
  </si>
  <si>
    <t>chamsys.co.uk</t>
  </si>
  <si>
    <t>cinesargentinos.com.ar</t>
  </si>
  <si>
    <t>eat24hour.com</t>
  </si>
  <si>
    <t>erykah-badu.com</t>
  </si>
  <si>
    <t>gimtvonline.com</t>
  </si>
  <si>
    <t>lvvwd.com</t>
  </si>
  <si>
    <t>vbc6.com</t>
  </si>
  <si>
    <t>xplace.com</t>
  </si>
  <si>
    <t>firefoxparma.it</t>
  </si>
  <si>
    <t>svitua.org</t>
  </si>
  <si>
    <t>wpotrzsku24.pl</t>
  </si>
  <si>
    <t>ahillvet.ru</t>
  </si>
  <si>
    <t>mistingsa.com</t>
  </si>
  <si>
    <t>pdpics.com</t>
  </si>
  <si>
    <t>autoinsurancequotesi.info</t>
  </si>
  <si>
    <t>cancerqld.org.au</t>
  </si>
  <si>
    <t>audiono.com</t>
  </si>
  <si>
    <t>casperjournal.com</t>
  </si>
  <si>
    <t>fordhamsports.com</t>
  </si>
  <si>
    <t>italybinaryoptions.com</t>
  </si>
  <si>
    <t>kimwoodbridge.com</t>
  </si>
  <si>
    <t>belle.hk</t>
  </si>
  <si>
    <t>next-finance.net</t>
  </si>
  <si>
    <t>nzpages.co.nz</t>
  </si>
  <si>
    <t>itto.org</t>
  </si>
  <si>
    <t>gucci-outlet.us</t>
  </si>
  <si>
    <t>bigglook.com</t>
  </si>
  <si>
    <t>feixiangchem.com</t>
  </si>
  <si>
    <t>fruits-passion.com</t>
  </si>
  <si>
    <t>kosovalindore.com</t>
  </si>
  <si>
    <t>spokojeny-domov.cz</t>
  </si>
  <si>
    <t>geostr.co.jp</t>
  </si>
  <si>
    <t>seas.no</t>
  </si>
  <si>
    <t>missourifamilies.org</t>
  </si>
  <si>
    <t>the-insurance-network.co.uk</t>
  </si>
  <si>
    <t>smarttraveller.gov.au</t>
  </si>
  <si>
    <t>hnit.edu.cn</t>
  </si>
  <si>
    <t>sei.gov.cn</t>
  </si>
  <si>
    <t>canchamypc.com</t>
  </si>
  <si>
    <t>cqycshw.com</t>
  </si>
  <si>
    <t>george-eby-research.com</t>
  </si>
  <si>
    <t>hanselandgretelmovie.com</t>
  </si>
  <si>
    <t>nongshim.com</t>
  </si>
  <si>
    <t>ryanconsult.com</t>
  </si>
  <si>
    <t>templesongs.com</t>
  </si>
  <si>
    <t>flightdiary.net</t>
  </si>
  <si>
    <t>campaignfreedom.org</t>
  </si>
  <si>
    <t>viagracoupons.review</t>
  </si>
  <si>
    <t>alkamelsystems.com</t>
  </si>
  <si>
    <t>bigdamnband.com</t>
  </si>
  <si>
    <t>fastrackmedia.com</t>
  </si>
  <si>
    <t>jsktkzs.com</t>
  </si>
  <si>
    <t>lacarinsuranceonline.com</t>
  </si>
  <si>
    <t>rodnreel.com</t>
  </si>
  <si>
    <t>stevedenning.com</t>
  </si>
  <si>
    <t>art4children.eu</t>
  </si>
  <si>
    <t>rambam.org.il</t>
  </si>
  <si>
    <t>foem.info</t>
  </si>
  <si>
    <t>kastanjeskolan.nu</t>
  </si>
  <si>
    <t>cleaner.pl</t>
  </si>
  <si>
    <t>planetalector.cl</t>
  </si>
  <si>
    <t>a-good-translator.com</t>
  </si>
  <si>
    <t>healthcare-economist.com</t>
  </si>
  <si>
    <t>projectsdisplay.com</t>
  </si>
  <si>
    <t>teknoscienze.com</t>
  </si>
  <si>
    <t>thegrizzliesofficial.com</t>
  </si>
  <si>
    <t>tuo-mao.com</t>
  </si>
  <si>
    <t>ue2008.fr</t>
  </si>
  <si>
    <t>guehring.pl</t>
  </si>
  <si>
    <t>aldiclim.ru</t>
  </si>
  <si>
    <t>chatsworth-international.com</t>
  </si>
  <si>
    <t>etonymoly.com</t>
  </si>
  <si>
    <t>infinitelabs.com</t>
  </si>
  <si>
    <t>insurancecarnew10.com</t>
  </si>
  <si>
    <t>nxjm.com</t>
  </si>
  <si>
    <t>csirkecsulok.hu</t>
  </si>
  <si>
    <t>ootob.org</t>
  </si>
  <si>
    <t>win-dow.ru</t>
  </si>
  <si>
    <t>neryx.com</t>
  </si>
  <si>
    <t>simplyaudiobooks.com</t>
  </si>
  <si>
    <t>iliff.edu</t>
  </si>
  <si>
    <t>college.gov</t>
  </si>
  <si>
    <t>huskyworld.org</t>
  </si>
  <si>
    <t>noprescription-20mgprednisone.org</t>
  </si>
  <si>
    <t>swing-kids.com</t>
  </si>
  <si>
    <t>aviesan.fr</t>
  </si>
  <si>
    <t>minihotel.hk</t>
  </si>
  <si>
    <t>emunova.net</t>
  </si>
  <si>
    <t>domwer.pl</t>
  </si>
  <si>
    <t>ultrau.ru</t>
  </si>
  <si>
    <t>buydoxycycline365.top</t>
  </si>
  <si>
    <t>premierfoods.co.uk</t>
  </si>
  <si>
    <t>quadriciclobrasil.com.br</t>
  </si>
  <si>
    <t>clarochile.cl</t>
  </si>
  <si>
    <t>bramji.com</t>
  </si>
  <si>
    <t>buy-flagylmetronidazole.com</t>
  </si>
  <si>
    <t>glamourmodels.com</t>
  </si>
  <si>
    <t>insidesalestrainingcourses.com</t>
  </si>
  <si>
    <t>thewashingtondailynews.com</t>
  </si>
  <si>
    <t>uci.cu</t>
  </si>
  <si>
    <t>lineage2woa.co.nf</t>
  </si>
  <si>
    <t>hottopos.com</t>
  </si>
  <si>
    <t>ibetsbobet.com</t>
  </si>
  <si>
    <t>olympus-lifescience.com</t>
  </si>
  <si>
    <t>seroquelsleep.review</t>
  </si>
  <si>
    <t>svitbio.com.ua</t>
  </si>
  <si>
    <t>fm909.com.cn</t>
  </si>
  <si>
    <t>cavaleraconspiracy.com</t>
  </si>
  <si>
    <t>petpunk.com</t>
  </si>
  <si>
    <t>zoho.eu</t>
  </si>
  <si>
    <t>buygosh.com</t>
  </si>
  <si>
    <t>jason-natural.com</t>
  </si>
  <si>
    <t>kurumi.com</t>
  </si>
  <si>
    <t>mitratech.com</t>
  </si>
  <si>
    <t>fukushima-ot.jp</t>
  </si>
  <si>
    <t>echoesandreflections.org</t>
  </si>
  <si>
    <t>treesforthefuture.org</t>
  </si>
  <si>
    <t>news-techs.ru</t>
  </si>
  <si>
    <t>cqyzfy.gov.cn</t>
  </si>
  <si>
    <t>broqalsaif.com</t>
  </si>
  <si>
    <t>mixailov.org</t>
  </si>
  <si>
    <t>christianmcbride.com</t>
  </si>
  <si>
    <t>pioneerinvestments.com</t>
  </si>
  <si>
    <t>keresztenymagyarorszag.hu</t>
  </si>
  <si>
    <t>biom.net</t>
  </si>
  <si>
    <t>americanmedtech.org</t>
  </si>
  <si>
    <t>518wangzhuan.cc</t>
  </si>
  <si>
    <t>forbiddenkingdommovie.com</t>
  </si>
  <si>
    <t>idahoreporter.com</t>
  </si>
  <si>
    <t>maozusa.com</t>
  </si>
  <si>
    <t>nhlpredatorshockeystore.com</t>
  </si>
  <si>
    <t>royalwings.com.jo</t>
  </si>
  <si>
    <t>betlemstables.nl</t>
  </si>
  <si>
    <t>blackarch.org</t>
  </si>
  <si>
    <t>booru.org</t>
  </si>
  <si>
    <t>kas.pr</t>
  </si>
  <si>
    <t>amoxicillin.red</t>
  </si>
  <si>
    <t>designinginterfaces.com</t>
  </si>
  <si>
    <t>ehospice.com</t>
  </si>
  <si>
    <t>fsdownload.com</t>
  </si>
  <si>
    <t>nobuedenroc.com</t>
  </si>
  <si>
    <t>sinodf.com</t>
  </si>
  <si>
    <t>skullysystems.com</t>
  </si>
  <si>
    <t>threecorners.com</t>
  </si>
  <si>
    <t>ararat.it</t>
  </si>
  <si>
    <t>thornlighting.com</t>
  </si>
  <si>
    <t>wemeatagain.com</t>
  </si>
  <si>
    <t>concord.es</t>
  </si>
  <si>
    <t>blackpanther.org</t>
  </si>
  <si>
    <t>wms.org</t>
  </si>
  <si>
    <t>piritubafuscaclub.com.br</t>
  </si>
  <si>
    <t>ero.dk</t>
  </si>
  <si>
    <t>gigabyte.com.au</t>
  </si>
  <si>
    <t>indiafashionforum.co.in</t>
  </si>
  <si>
    <t>henryfordhealth.org</t>
  </si>
  <si>
    <t>midco.com</t>
  </si>
  <si>
    <t>pantheas.com</t>
  </si>
  <si>
    <t>redbullcanyoumakeit.com</t>
  </si>
  <si>
    <t>cgocable.net</t>
  </si>
  <si>
    <t>g-truc.net</t>
  </si>
  <si>
    <t>doxycycline2014.us</t>
  </si>
  <si>
    <t>frontlinethoughts.com</t>
  </si>
  <si>
    <t>hccc.edu</t>
  </si>
  <si>
    <t>dsl-speed.org</t>
  </si>
  <si>
    <t>tjcenter.org</t>
  </si>
  <si>
    <t>theleadsouthaustralia.com.au</t>
  </si>
  <si>
    <t>jcshuy.cn</t>
  </si>
  <si>
    <t>hstxlj.com</t>
  </si>
  <si>
    <t>nationaltransportllc.com</t>
  </si>
  <si>
    <t>navidadlatina.com</t>
  </si>
  <si>
    <t>toiowo24.net.pl</t>
  </si>
  <si>
    <t>hexagony.co.uk</t>
  </si>
  <si>
    <t>cibeg.com</t>
  </si>
  <si>
    <t>hpenterprisesecurity.com</t>
  </si>
  <si>
    <t>revelresorts.com</t>
  </si>
  <si>
    <t>mpssociety.org</t>
  </si>
  <si>
    <t>lisinopril-20-mg.party</t>
  </si>
  <si>
    <t>feedlounge.com</t>
  </si>
  <si>
    <t>games2winmedia.com</t>
  </si>
  <si>
    <t>myinjuryattorney.com</t>
  </si>
  <si>
    <t>ahpweb.org</t>
  </si>
  <si>
    <t>sonarsource.org</t>
  </si>
  <si>
    <t>rz.gov.cn</t>
  </si>
  <si>
    <t>womenlogs.com</t>
  </si>
  <si>
    <t>bpiworld.org</t>
  </si>
  <si>
    <t>pussy.org</t>
  </si>
  <si>
    <t>viagra100mg.us</t>
  </si>
  <si>
    <t>buyantabuse.click</t>
  </si>
  <si>
    <t>analtorture.com</t>
  </si>
  <si>
    <t>mississippi.edu</t>
  </si>
  <si>
    <t>ctcte.com</t>
  </si>
  <si>
    <t>wown.com</t>
  </si>
  <si>
    <t>buytetracycline.info</t>
  </si>
  <si>
    <t>npm.edu.tw</t>
  </si>
  <si>
    <t>ccxjrz.com</t>
  </si>
  <si>
    <t>dbm.com</t>
  </si>
  <si>
    <t>lapavoni.com</t>
  </si>
  <si>
    <t>nevs.com</t>
  </si>
  <si>
    <t>pesgaming.com</t>
  </si>
  <si>
    <t>hartman.org.il</t>
  </si>
  <si>
    <t>clindamycin.lol</t>
  </si>
  <si>
    <t>lcmaker.com</t>
  </si>
  <si>
    <t>dougaomama.com</t>
  </si>
  <si>
    <t>itaihu.com</t>
  </si>
  <si>
    <t>qqbsmall.com</t>
  </si>
  <si>
    <t>progress.im</t>
  </si>
  <si>
    <t>buy-propranolol.us</t>
  </si>
  <si>
    <t>julang.com.cn</t>
  </si>
  <si>
    <t>boskke.com</t>
  </si>
  <si>
    <t>decisionanalyst.com</t>
  </si>
  <si>
    <t>eplus.com</t>
  </si>
  <si>
    <t>azhar.edu.eg</t>
  </si>
  <si>
    <t>firstrownow.eu</t>
  </si>
  <si>
    <t>academyofathens.gr</t>
  </si>
  <si>
    <t>thefray.net</t>
  </si>
  <si>
    <t>chlomid.us</t>
  </si>
  <si>
    <t>www.vi</t>
  </si>
  <si>
    <t>datanation.com</t>
  </si>
  <si>
    <t>figleaf.com</t>
  </si>
  <si>
    <t>haokanbu.com</t>
  </si>
  <si>
    <t>inetdaemon.com</t>
  </si>
  <si>
    <t>cephalexinonline.date</t>
  </si>
  <si>
    <t>safe-mail.net</t>
  </si>
  <si>
    <t>bandbuilder.com</t>
  </si>
  <si>
    <t>petitprince.it</t>
  </si>
  <si>
    <t>internetamerica.com</t>
  </si>
  <si>
    <t>noclone.net</t>
  </si>
  <si>
    <t>buylisinopril.club</t>
  </si>
  <si>
    <t>buydiflucan.club</t>
  </si>
  <si>
    <t>usc.edu.co</t>
  </si>
  <si>
    <t>healthlibrary.com</t>
  </si>
  <si>
    <t>merproject.org</t>
  </si>
  <si>
    <t>anafranil6.top</t>
  </si>
  <si>
    <t>bupropionxl.link</t>
  </si>
  <si>
    <t>shapecatcher.com</t>
  </si>
  <si>
    <t>vermox-online.party</t>
  </si>
  <si>
    <t>rogaine-for-women.cricket</t>
  </si>
  <si>
    <t>wellbutrin150mg.gdn</t>
  </si>
  <si>
    <t>buyrevia.info</t>
  </si>
  <si>
    <t>rickadams.org</t>
  </si>
  <si>
    <t>handlino.com</t>
  </si>
  <si>
    <t>kaply.com</t>
  </si>
  <si>
    <t>mergely.com</t>
  </si>
  <si>
    <t>ok0798.com</t>
  </si>
  <si>
    <t>generic-celebrex.us</t>
  </si>
  <si>
    <t>writecheck.com</t>
  </si>
  <si>
    <t>aristocrat.com</t>
  </si>
  <si>
    <t>blahdvd.com</t>
  </si>
  <si>
    <t>eurojournals.com</t>
  </si>
  <si>
    <t>mazeworks.com</t>
  </si>
  <si>
    <t>possiblemobile.com</t>
  </si>
  <si>
    <t>ubmtechinsights.com</t>
  </si>
  <si>
    <t>bet981122.com</t>
  </si>
  <si>
    <t>envivio.com</t>
  </si>
  <si>
    <t>icecoder.net</t>
  </si>
  <si>
    <t>triple-c.at</t>
  </si>
  <si>
    <t>nexium-generic.bid</t>
  </si>
  <si>
    <t>baywood.com</t>
  </si>
  <si>
    <t>gamepron.com</t>
  </si>
  <si>
    <t>gaatw.org</t>
  </si>
  <si>
    <t>sosdg.org</t>
  </si>
  <si>
    <t>interaktonline.com</t>
  </si>
  <si>
    <t>maqetta.org</t>
  </si>
  <si>
    <t>bellcore.com</t>
  </si>
  <si>
    <t>mckusick.com</t>
  </si>
  <si>
    <t>exploits.org</t>
  </si>
  <si>
    <t>gnome-db.org</t>
  </si>
  <si>
    <t>mozart-oz.org</t>
  </si>
  <si>
    <t>aaodu.com</t>
  </si>
  <si>
    <t>gshei.com</t>
  </si>
  <si>
    <t>czgslsh.com</t>
  </si>
  <si>
    <t>designbuildpros.com</t>
  </si>
  <si>
    <t>siticattolici.it</t>
  </si>
  <si>
    <t>cooldiyideas.com</t>
  </si>
  <si>
    <t>nadyana.com</t>
  </si>
  <si>
    <t>manson.so</t>
  </si>
  <si>
    <t>apopofpretty.com</t>
  </si>
  <si>
    <t>becomeacouponqueen.com</t>
  </si>
  <si>
    <t>linkright.com.cn</t>
  </si>
  <si>
    <t>binlun.com.cn</t>
  </si>
  <si>
    <t>landkreis.de</t>
  </si>
  <si>
    <t>lackpumps.de</t>
  </si>
  <si>
    <t>lachs-discount.de</t>
  </si>
  <si>
    <t>la-cote.de</t>
  </si>
  <si>
    <t>lade-bruecken.de</t>
  </si>
  <si>
    <t>lade-rampen.de</t>
  </si>
  <si>
    <t>ladebruecken.de</t>
  </si>
  <si>
    <t>laboronline.de</t>
  </si>
  <si>
    <t>la-granja.de</t>
  </si>
  <si>
    <t>labor-online.de</t>
  </si>
  <si>
    <t>lacote.de</t>
  </si>
  <si>
    <t>laden-boerse.de</t>
  </si>
  <si>
    <t>xn--krperhygiene-4ib.de</t>
  </si>
  <si>
    <t>kÃ¶rperhygiene.de</t>
  </si>
  <si>
    <t>xn--krperkultur-rfb.de</t>
  </si>
  <si>
    <t>kÃ¶rperkultur.de</t>
  </si>
  <si>
    <t>xn--laden-brse-kcb.de</t>
  </si>
  <si>
    <t>laden-bÃ¶rse.de</t>
  </si>
  <si>
    <t>xn--ladebrcken-feb.de</t>
  </si>
  <si>
    <t>ladebrÃ¼cken.de</t>
  </si>
  <si>
    <t>xn--lade-brcken-zhb.de</t>
  </si>
  <si>
    <t>lade-brÃ¼cken.de</t>
  </si>
  <si>
    <t>xn--krpermilch-ecb.de</t>
  </si>
  <si>
    <t>kÃ¶rpermilch.de</t>
  </si>
  <si>
    <t>xn--krper-hygiene-imb.de</t>
  </si>
  <si>
    <t>kÃ¶rper-hygiene.de</t>
  </si>
  <si>
    <t>lachsdiscount.de</t>
  </si>
  <si>
    <t>wanglibao.com</t>
  </si>
  <si>
    <t>shangyuan-ceramic.com</t>
  </si>
  <si>
    <t>realitywives.net</t>
  </si>
  <si>
    <t>noveaspi.sk</t>
  </si>
  <si>
    <t>buycheappillz.cf</t>
  </si>
  <si>
    <t>derekwinnert.com</t>
  </si>
  <si>
    <t>beckiowens.com</t>
  </si>
  <si>
    <t>obbatala.com</t>
  </si>
  <si>
    <t>roomtogrow.co.uk</t>
  </si>
  <si>
    <t>mybyxx.com</t>
  </si>
  <si>
    <t>peewee.jp</t>
  </si>
  <si>
    <t>appsmenow.com</t>
  </si>
  <si>
    <t>orlistat120mgsoverthecounter.net</t>
  </si>
  <si>
    <t>cleverpinkpirate.com</t>
  </si>
  <si>
    <t>gearmoose.com</t>
  </si>
  <si>
    <t>orientalfurniture.com</t>
  </si>
  <si>
    <t>leerpai.com</t>
  </si>
  <si>
    <t>staket.com.ua</t>
  </si>
  <si>
    <t>was-studiere-ich.de</t>
  </si>
  <si>
    <t>mmpal.com</t>
  </si>
  <si>
    <t>laurajaneatelier.com</t>
  </si>
  <si>
    <t>cphi.cn</t>
  </si>
  <si>
    <t>nativeskatestore.co.uk</t>
  </si>
  <si>
    <t>invitationsbyajalon.com</t>
  </si>
  <si>
    <t>wm-a.info</t>
  </si>
  <si>
    <t>bakerette.com</t>
  </si>
  <si>
    <t>miyachan.cc</t>
  </si>
  <si>
    <t>mothertocherish.hk</t>
  </si>
  <si>
    <t>emisaccess.co.uk</t>
  </si>
  <si>
    <t>vpb.de</t>
  </si>
  <si>
    <t>arihantplast.net</t>
  </si>
  <si>
    <t>viagrashippedfromunitedstates.ru</t>
  </si>
  <si>
    <t>drumconcept.de</t>
  </si>
  <si>
    <t>imcmilano.it</t>
  </si>
  <si>
    <t>cztip.org</t>
  </si>
  <si>
    <t>fritz-kola.de</t>
  </si>
  <si>
    <t>newpower.org.cn</t>
  </si>
  <si>
    <t>searchingforstyle.com</t>
  </si>
  <si>
    <t>gsorig.com</t>
  </si>
  <si>
    <t>narang.com</t>
  </si>
  <si>
    <t>vvdgelderland.nu</t>
  </si>
  <si>
    <t>nubycrystal.com</t>
  </si>
  <si>
    <t>toji.or.jp</t>
  </si>
  <si>
    <t>steroids-shop.com.ua</t>
  </si>
  <si>
    <t>tecnoandroid.it</t>
  </si>
  <si>
    <t>londonderrynh.net</t>
  </si>
  <si>
    <t>bytimedance.ru</t>
  </si>
  <si>
    <t>security-next.com</t>
  </si>
  <si>
    <t>pro-retina.de</t>
  </si>
  <si>
    <t>diyhealth.com</t>
  </si>
  <si>
    <t>city-yuzawa.jp</t>
  </si>
  <si>
    <t>lfhtl.com</t>
  </si>
  <si>
    <t>osul.com.br</t>
  </si>
  <si>
    <t>112lu.com</t>
  </si>
  <si>
    <t>scrapbookflair.com</t>
  </si>
  <si>
    <t>hinokuni-net.jp</t>
  </si>
  <si>
    <t>momentaldesigns.com</t>
  </si>
  <si>
    <t>gruppenunterkuenfte.de</t>
  </si>
  <si>
    <t>jobrapido.de</t>
  </si>
  <si>
    <t>discerninghearts.com</t>
  </si>
  <si>
    <t>whoissoft.com</t>
  </si>
  <si>
    <t>hermespaketshop.de</t>
  </si>
  <si>
    <t>free-doctor.com</t>
  </si>
  <si>
    <t>allwrestlingnews.com</t>
  </si>
  <si>
    <t>estv.com.cn</t>
  </si>
  <si>
    <t>lesbea.com</t>
  </si>
  <si>
    <t>jsciq.gov.cn</t>
  </si>
  <si>
    <t>49htm.com</t>
  </si>
  <si>
    <t>norgeskart.no</t>
  </si>
  <si>
    <t>kaerntencard.at</t>
  </si>
  <si>
    <t>cornonthejob.com</t>
  </si>
  <si>
    <t>joinken.com</t>
  </si>
  <si>
    <t>bayw.org</t>
  </si>
  <si>
    <t>friends.se</t>
  </si>
  <si>
    <t>kua-aina.com</t>
  </si>
  <si>
    <t>wealth-fund.com</t>
  </si>
  <si>
    <t>amc.ru</t>
  </si>
  <si>
    <t>lwsite.com.br</t>
  </si>
  <si>
    <t>depositagift.com</t>
  </si>
  <si>
    <t>thejobexplorer.com</t>
  </si>
  <si>
    <t>bundesimmobilien.de</t>
  </si>
  <si>
    <t>olc.cn</t>
  </si>
  <si>
    <t>nemira.ro</t>
  </si>
  <si>
    <t>10sballs.com</t>
  </si>
  <si>
    <t>bellezapura.com</t>
  </si>
  <si>
    <t>abali.ru</t>
  </si>
  <si>
    <t>wuestenrot.at</t>
  </si>
  <si>
    <t>watep.ws</t>
  </si>
  <si>
    <t>elg-front.jp</t>
  </si>
  <si>
    <t>kawanjalan.com</t>
  </si>
  <si>
    <t>shooter-szene.de</t>
  </si>
  <si>
    <t>meizitang-deutschland.de</t>
  </si>
  <si>
    <t>cb21.net</t>
  </si>
  <si>
    <t>mathisbrothers.com</t>
  </si>
  <si>
    <t>renovabis.de</t>
  </si>
  <si>
    <t>kset.kz</t>
  </si>
  <si>
    <t>jxksy.com</t>
  </si>
  <si>
    <t>shzshj.com</t>
  </si>
  <si>
    <t>surfer-haben-rechte.de</t>
  </si>
  <si>
    <t>isover.fr</t>
  </si>
  <si>
    <t>doughmesstic.com</t>
  </si>
  <si>
    <t>sv-biznes.info</t>
  </si>
  <si>
    <t>sowtek.ru</t>
  </si>
  <si>
    <t>crazyaboutmybaybah.com</t>
  </si>
  <si>
    <t>bugiardini.it</t>
  </si>
  <si>
    <t>scentofobsession.com</t>
  </si>
  <si>
    <t>educationpossible.com</t>
  </si>
  <si>
    <t>masteragencasinosbobet.com</t>
  </si>
  <si>
    <t>mychirotouch.com</t>
  </si>
  <si>
    <t>aboutgirlslove.com</t>
  </si>
  <si>
    <t>gaminglaptop.biz</t>
  </si>
  <si>
    <t>getorganizedwizard.com</t>
  </si>
  <si>
    <t>voxcred.com.br</t>
  </si>
  <si>
    <t>ims-firmen.de</t>
  </si>
  <si>
    <t>shangod.com</t>
  </si>
  <si>
    <t>sweetkolors.com</t>
  </si>
  <si>
    <t>smclinic.ru</t>
  </si>
  <si>
    <t>jmcdance.com.au</t>
  </si>
  <si>
    <t>webzer.net</t>
  </si>
  <si>
    <t>astrology-zodiac-signs.com</t>
  </si>
  <si>
    <t>pukpik.com</t>
  </si>
  <si>
    <t>otkoil.ru</t>
  </si>
  <si>
    <t>mariacanela.com.co</t>
  </si>
  <si>
    <t>newgin.co.jp</t>
  </si>
  <si>
    <t>sanwa-ss.co.jp</t>
  </si>
  <si>
    <t>masterbuilder.ru</t>
  </si>
  <si>
    <t>sekonics.ru</t>
  </si>
  <si>
    <t>xn--80abgunspjj0j.xn--p1ai</t>
  </si>
  <si>
    <t>Ð±Ð»Ð¾Ð³ÑŽÑ€Ð¸ÑÑ‚Ð°.Ñ€Ñ„</t>
  </si>
  <si>
    <t>politicalbeauty.de</t>
  </si>
  <si>
    <t>royaltechnic.ir</t>
  </si>
  <si>
    <t>genie.co.kr</t>
  </si>
  <si>
    <t>bb-promotion.com</t>
  </si>
  <si>
    <t>game5.com</t>
  </si>
  <si>
    <t>enterprise.de</t>
  </si>
  <si>
    <t>raptisrealestate.gr</t>
  </si>
  <si>
    <t>sos.se</t>
  </si>
  <si>
    <t>mvb.ru</t>
  </si>
  <si>
    <t>isaksennomanni.com</t>
  </si>
  <si>
    <t>athesiamedien.it</t>
  </si>
  <si>
    <t>shuuemura.jp</t>
  </si>
  <si>
    <t>more-letom.ru</t>
  </si>
  <si>
    <t>hartsfabric.com</t>
  </si>
  <si>
    <t>saabtradinglb.com</t>
  </si>
  <si>
    <t>fiocco.com.mx</t>
  </si>
  <si>
    <t>belagromarket.com.ua</t>
  </si>
  <si>
    <t>ntn.net.cn</t>
  </si>
  <si>
    <t>phase-eight.co.uk</t>
  </si>
  <si>
    <t>bestessays-writer.com</t>
  </si>
  <si>
    <t>cdzg98.com</t>
  </si>
  <si>
    <t>intenprint.com</t>
  </si>
  <si>
    <t>thewebisyouroyster.com</t>
  </si>
  <si>
    <t>homeone.com.au</t>
  </si>
  <si>
    <t>providance.by</t>
  </si>
  <si>
    <t>teachwithme.me</t>
  </si>
  <si>
    <t>familienleben.ch</t>
  </si>
  <si>
    <t>federicogastaldi.com</t>
  </si>
  <si>
    <t>graphicxtras.com</t>
  </si>
  <si>
    <t>walkservice.ru</t>
  </si>
  <si>
    <t>kentnguyen.net</t>
  </si>
  <si>
    <t>iciedu.org</t>
  </si>
  <si>
    <t>bikeparts.be</t>
  </si>
  <si>
    <t>brightpowersolution.com</t>
  </si>
  <si>
    <t>johndi.com</t>
  </si>
  <si>
    <t>xstream.dk</t>
  </si>
  <si>
    <t>chinabrandshow.pl</t>
  </si>
  <si>
    <t>brixtonblog.com</t>
  </si>
  <si>
    <t>mosimosi.co.jp</t>
  </si>
  <si>
    <t>mallorcaurlaub24.net</t>
  </si>
  <si>
    <t>paihdelinkki.fi</t>
  </si>
  <si>
    <t>abss.com.tw</t>
  </si>
  <si>
    <t>chilleruptime.com</t>
  </si>
  <si>
    <t>fitfashionflight.com</t>
  </si>
  <si>
    <t>ecotelsa.com</t>
  </si>
  <si>
    <t>apache.jp</t>
  </si>
  <si>
    <t>achievementsite.com</t>
  </si>
  <si>
    <t>haimshraga.co.il</t>
  </si>
  <si>
    <t>searchingworks.us</t>
  </si>
  <si>
    <t>ige-ballet.com</t>
  </si>
  <si>
    <t>crazyask.com</t>
  </si>
  <si>
    <t>deux-sevres.com</t>
  </si>
  <si>
    <t>styla.com</t>
  </si>
  <si>
    <t>srctechs.com</t>
  </si>
  <si>
    <t>leightonbuzzardmovers.co.uk</t>
  </si>
  <si>
    <t>shrublandroyale.com</t>
  </si>
  <si>
    <t>ithodaalderop.nl</t>
  </si>
  <si>
    <t>firstlevelmarketing.com</t>
  </si>
  <si>
    <t>ikimonogakari.com</t>
  </si>
  <si>
    <t>jadabundlesofjoy.com</t>
  </si>
  <si>
    <t>radiohelsinki.fi</t>
  </si>
  <si>
    <t>framboise314.fr</t>
  </si>
  <si>
    <t>shijuan.cn</t>
  </si>
  <si>
    <t>maintenance.com.ng</t>
  </si>
  <si>
    <t>jetfashion.at</t>
  </si>
  <si>
    <t>ah-soft.com</t>
  </si>
  <si>
    <t>amritasingh.com</t>
  </si>
  <si>
    <t>bestchinanews.com</t>
  </si>
  <si>
    <t>expresspositive.com</t>
  </si>
  <si>
    <t>marketdesignpro.com</t>
  </si>
  <si>
    <t>ukhost4u.com</t>
  </si>
  <si>
    <t>zarihub-sankrail.org</t>
  </si>
  <si>
    <t>bitcoininvestorsgroup.com</t>
  </si>
  <si>
    <t>sexmax.cl</t>
  </si>
  <si>
    <t>coders-heaven.org</t>
  </si>
  <si>
    <t>timglu.ru</t>
  </si>
  <si>
    <t>ashley-paul.com</t>
  </si>
  <si>
    <t>frugaa.com</t>
  </si>
  <si>
    <t>praticarteologia.com</t>
  </si>
  <si>
    <t>vietcatholic.net</t>
  </si>
  <si>
    <t>alamoartisans.com</t>
  </si>
  <si>
    <t>askdin.com</t>
  </si>
  <si>
    <t>aussietheatre.com.au</t>
  </si>
  <si>
    <t>intelligent-aerospace.com</t>
  </si>
  <si>
    <t>startofhappiness.com</t>
  </si>
  <si>
    <t>sctimst.ac.in</t>
  </si>
  <si>
    <t>an-go-sped.com.mk</t>
  </si>
  <si>
    <t>defo.ru</t>
  </si>
  <si>
    <t>tib.org</t>
  </si>
  <si>
    <t>dm85.co</t>
  </si>
  <si>
    <t>gamogaming.com</t>
  </si>
  <si>
    <t>tristanelosegui.com</t>
  </si>
  <si>
    <t>wondershare.jp</t>
  </si>
  <si>
    <t>abisw.org</t>
  </si>
  <si>
    <t>civicua.org</t>
  </si>
  <si>
    <t>beats-sale.ru</t>
  </si>
  <si>
    <t>palazzetto.com.br</t>
  </si>
  <si>
    <t>dr-emb.com</t>
  </si>
  <si>
    <t>minikseyyahlar.com</t>
  </si>
  <si>
    <t>viva-mama.ru</t>
  </si>
  <si>
    <t>mondialtravel.si</t>
  </si>
  <si>
    <t>allinwithterrie.com</t>
  </si>
  <si>
    <t>cardinalshower.com</t>
  </si>
  <si>
    <t>fashionbeautyangels.com</t>
  </si>
  <si>
    <t>immobel.com</t>
  </si>
  <si>
    <t>moxity.com</t>
  </si>
  <si>
    <t>bcj.or.jp</t>
  </si>
  <si>
    <t>universa.org.br</t>
  </si>
  <si>
    <t>mmrs.gov.cn</t>
  </si>
  <si>
    <t>askmrcreditcard.com</t>
  </si>
  <si>
    <t>casinoheroes.com</t>
  </si>
  <si>
    <t>regentsparkresidence.com</t>
  </si>
  <si>
    <t>maximrealty.ca</t>
  </si>
  <si>
    <t>aidasheng.com</t>
  </si>
  <si>
    <t>romasexyshop.it</t>
  </si>
  <si>
    <t>saigonpearl-forrent.com</t>
  </si>
  <si>
    <t>ingorgosonoro.it</t>
  </si>
  <si>
    <t>nimatour.ro</t>
  </si>
  <si>
    <t>auxonline.it</t>
  </si>
  <si>
    <t>a1.si</t>
  </si>
  <si>
    <t>inmunologiaenlinea.es</t>
  </si>
  <si>
    <t>quorn.co.uk</t>
  </si>
  <si>
    <t>cerebra.org.uk</t>
  </si>
  <si>
    <t>colombiainvestmentcenter.com</t>
  </si>
  <si>
    <t>employmentattorneycal.com</t>
  </si>
  <si>
    <t>expertboxing.com</t>
  </si>
  <si>
    <t>angiesanford.com</t>
  </si>
  <si>
    <t>howto-simplify.com</t>
  </si>
  <si>
    <t>iviagrageneric.com</t>
  </si>
  <si>
    <t>remax.pt</t>
  </si>
  <si>
    <t>africabusinessdirectory.co.za</t>
  </si>
  <si>
    <t>cloudtihost.com</t>
  </si>
  <si>
    <t>aricilikgazetesi.com.tr</t>
  </si>
  <si>
    <t>apnamultan.net</t>
  </si>
  <si>
    <t>codacoda.com</t>
  </si>
  <si>
    <t>delamar.nl</t>
  </si>
  <si>
    <t>gbsw.cn</t>
  </si>
  <si>
    <t>scottsmarketplace.com</t>
  </si>
  <si>
    <t>emarketinglicious.fr</t>
  </si>
  <si>
    <t>sudinox.info</t>
  </si>
  <si>
    <t>jejusori.net</t>
  </si>
  <si>
    <t>guldsmedenhotels.com</t>
  </si>
  <si>
    <t>banglaitem.com</t>
  </si>
  <si>
    <t>dfjmedu.com</t>
  </si>
  <si>
    <t>buildathome.info</t>
  </si>
  <si>
    <t>dragem.nl</t>
  </si>
  <si>
    <t>marshill.org</t>
  </si>
  <si>
    <t>canadianhealthandcaremallreviews.win</t>
  </si>
  <si>
    <t>sephora.es</t>
  </si>
  <si>
    <t>ledinhthong.info</t>
  </si>
  <si>
    <t>had.at</t>
  </si>
  <si>
    <t>adventuresofastoic.com</t>
  </si>
  <si>
    <t>balfre.com</t>
  </si>
  <si>
    <t>juliehockney.com</t>
  </si>
  <si>
    <t>learnwithplayathome.com</t>
  </si>
  <si>
    <t>miningreview.com</t>
  </si>
  <si>
    <t>neophyterecordings.com</t>
  </si>
  <si>
    <t>tous1site.name</t>
  </si>
  <si>
    <t>inubiyori.net</t>
  </si>
  <si>
    <t>acralight.com</t>
  </si>
  <si>
    <t>triumphspitfire.com</t>
  </si>
  <si>
    <t>cafo.org</t>
  </si>
  <si>
    <t>scienceteacherprogram.org</t>
  </si>
  <si>
    <t>casinobestsuccessbonuses.schule</t>
  </si>
  <si>
    <t>siempremujer.com</t>
  </si>
  <si>
    <t>ucijapan.com</t>
  </si>
  <si>
    <t>excelbusinessacademy.org</t>
  </si>
  <si>
    <t>rulate.ru</t>
  </si>
  <si>
    <t>gmfa.org.uk</t>
  </si>
  <si>
    <t>fraserway.com</t>
  </si>
  <si>
    <t>zjkonline.com</t>
  </si>
  <si>
    <t>a-1gutterguards.com</t>
  </si>
  <si>
    <t>closetomyheart.com</t>
  </si>
  <si>
    <t>planyo.com</t>
  </si>
  <si>
    <t>federn-service.de</t>
  </si>
  <si>
    <t>ros-kt.de</t>
  </si>
  <si>
    <t>edpillsoverthecounter.com</t>
  </si>
  <si>
    <t>sweetbums.net</t>
  </si>
  <si>
    <t>swsm.edu.cn</t>
  </si>
  <si>
    <t>softitworld.com</t>
  </si>
  <si>
    <t>monclerhelsinki.nu</t>
  </si>
  <si>
    <t>coolclub.it</t>
  </si>
  <si>
    <t>fachowcy.pl</t>
  </si>
  <si>
    <t>picturesongold.com</t>
  </si>
  <si>
    <t>lyon-esport.fr</t>
  </si>
  <si>
    <t>abcdelbebe.com</t>
  </si>
  <si>
    <t>pijamaskohana.com</t>
  </si>
  <si>
    <t>sashamarvin.com</t>
  </si>
  <si>
    <t>cloudzer.net</t>
  </si>
  <si>
    <t>cmsdnet.net</t>
  </si>
  <si>
    <t>sa.ae</t>
  </si>
  <si>
    <t>ilknokta.com</t>
  </si>
  <si>
    <t>onepakistan.com</t>
  </si>
  <si>
    <t>xwx.cn</t>
  </si>
  <si>
    <t>ordernrxcialis.com</t>
  </si>
  <si>
    <t>privatephotoreview.com</t>
  </si>
  <si>
    <t>sycsxy.cn</t>
  </si>
  <si>
    <t>miniszterelnok.hu</t>
  </si>
  <si>
    <t>pedlars.co.uk</t>
  </si>
  <si>
    <t>ahmz.gov.cn</t>
  </si>
  <si>
    <t>android-indonesia.com</t>
  </si>
  <si>
    <t>elciudadanoweb.com</t>
  </si>
  <si>
    <t>elitefiber.com</t>
  </si>
  <si>
    <t>kelschconstruction.com</t>
  </si>
  <si>
    <t>thamesrockets.com</t>
  </si>
  <si>
    <t>rsmdriving.co.uk</t>
  </si>
  <si>
    <t>thewayoutnow.com</t>
  </si>
  <si>
    <t>indarnb.ru</t>
  </si>
  <si>
    <t>ranchrivertest.biz</t>
  </si>
  <si>
    <t>cranberriestickets.org</t>
  </si>
  <si>
    <t>atempurl.com</t>
  </si>
  <si>
    <t>casinoadvisor.com</t>
  </si>
  <si>
    <t>s4c.cymru</t>
  </si>
  <si>
    <t>synergy-marketing.co.jp</t>
  </si>
  <si>
    <t>all-yoga.ru</t>
  </si>
  <si>
    <t>vanillsky.ru</t>
  </si>
  <si>
    <t>moneynomad.com</t>
  </si>
  <si>
    <t>watsonadventures.com</t>
  </si>
  <si>
    <t>minichamps.co.za</t>
  </si>
  <si>
    <t>corporategetaway.com</t>
  </si>
  <si>
    <t>mapawatt.com</t>
  </si>
  <si>
    <t>shgm.gov.tr</t>
  </si>
  <si>
    <t>wikifruta.com.br</t>
  </si>
  <si>
    <t>nikeflyknitlunar1.com</t>
  </si>
  <si>
    <t>foka.nl</t>
  </si>
  <si>
    <t>canadianpharmacymall.website</t>
  </si>
  <si>
    <t>theprivatelounge.org</t>
  </si>
  <si>
    <t>isleofskye.com</t>
  </si>
  <si>
    <t>mhrealtyplus.com</t>
  </si>
  <si>
    <t>youracsa.ca</t>
  </si>
  <si>
    <t>garagechabanel.ch</t>
  </si>
  <si>
    <t>carefreeliners.com</t>
  </si>
  <si>
    <t>dslvalley.com</t>
  </si>
  <si>
    <t>purecollection.com</t>
  </si>
  <si>
    <t>zone-telechargement.com</t>
  </si>
  <si>
    <t>playgroundlife.it</t>
  </si>
  <si>
    <t>regnskog.no</t>
  </si>
  <si>
    <t>bonprix.pl</t>
  </si>
  <si>
    <t>pushkininstitute.ru</t>
  </si>
  <si>
    <t>manpower.co.uk</t>
  </si>
  <si>
    <t>china-suke.com</t>
  </si>
  <si>
    <t>genericcialisonline-usa.com</t>
  </si>
  <si>
    <t>katsunetwork.com</t>
  </si>
  <si>
    <t>mystepups.com</t>
  </si>
  <si>
    <t>metizniki.ru</t>
  </si>
  <si>
    <t>tvkometa.ru</t>
  </si>
  <si>
    <t>contraking.com.au</t>
  </si>
  <si>
    <t>autobuyersdirect.com</t>
  </si>
  <si>
    <t>tripadvisor.com.hk</t>
  </si>
  <si>
    <t>centralshoji.jp</t>
  </si>
  <si>
    <t>alamstore.co.uk</t>
  </si>
  <si>
    <t>bigbrotherchat.ca</t>
  </si>
  <si>
    <t>biotrust.com</t>
  </si>
  <si>
    <t>thefamilyworld.com</t>
  </si>
  <si>
    <t>constitutionalcourt.org.za</t>
  </si>
  <si>
    <t>cialisonlinefsc.com</t>
  </si>
  <si>
    <t>zajazi.com</t>
  </si>
  <si>
    <t>worldru.ru</t>
  </si>
  <si>
    <t>asbos.co.uk</t>
  </si>
  <si>
    <t>hbhuamaoseed.com</t>
  </si>
  <si>
    <t>perfumesclub.com</t>
  </si>
  <si>
    <t>belenes.es</t>
  </si>
  <si>
    <t>deltamuseum.org</t>
  </si>
  <si>
    <t>theboar.org</t>
  </si>
  <si>
    <t>rxprices.co.uk</t>
  </si>
  <si>
    <t>islandregister.com</t>
  </si>
  <si>
    <t>kingsunsoft.com</t>
  </si>
  <si>
    <t>idwebs.info</t>
  </si>
  <si>
    <t>ftedu.cn</t>
  </si>
  <si>
    <t>1577-5816.com</t>
  </si>
  <si>
    <t>pennsylvania-magazine.com</t>
  </si>
  <si>
    <t>monaca.io</t>
  </si>
  <si>
    <t>dazhaishengshi.com</t>
  </si>
  <si>
    <t>expo2012.kr</t>
  </si>
  <si>
    <t>doctormakarova.ru</t>
  </si>
  <si>
    <t>vivant.sk</t>
  </si>
  <si>
    <t>al.org.br</t>
  </si>
  <si>
    <t>dartswdf.com</t>
  </si>
  <si>
    <t>mwm2.nl</t>
  </si>
  <si>
    <t>cheapcialisrsf.com</t>
  </si>
  <si>
    <t>thechickenmanartwork.com</t>
  </si>
  <si>
    <t>blogga.ru</t>
  </si>
  <si>
    <t>parkety-patemal.sk</t>
  </si>
  <si>
    <t>cnwhjs.com</t>
  </si>
  <si>
    <t>espnfcasia.com</t>
  </si>
  <si>
    <t>sharcnet.ca</t>
  </si>
  <si>
    <t>monum.fr</t>
  </si>
  <si>
    <t>artsboston.org</t>
  </si>
  <si>
    <t>essaywritingchecklist.com</t>
  </si>
  <si>
    <t>detskyeshop.cz</t>
  </si>
  <si>
    <t>centrodecitricultura.br</t>
  </si>
  <si>
    <t>barnsleychronicle.com</t>
  </si>
  <si>
    <t>bdparadisio.com</t>
  </si>
  <si>
    <t>bentoandco.com</t>
  </si>
  <si>
    <t>firewind.gr</t>
  </si>
  <si>
    <t>deruumte.nl</t>
  </si>
  <si>
    <t>dlaciebie.ovh</t>
  </si>
  <si>
    <t>zyczenia-wielkanocne.com.pl</t>
  </si>
  <si>
    <t>leukaemiafoundation.org.au</t>
  </si>
  <si>
    <t>artistaday.com</t>
  </si>
  <si>
    <t>compassprep.com</t>
  </si>
  <si>
    <t>win10keysale.com</t>
  </si>
  <si>
    <t>fedroservizi.it</t>
  </si>
  <si>
    <t>urbanzen.org</t>
  </si>
  <si>
    <t>americacomesalive.com</t>
  </si>
  <si>
    <t>mygnp.com</t>
  </si>
  <si>
    <t>chrisdavis.co.nz</t>
  </si>
  <si>
    <t>corvettenation.tv</t>
  </si>
  <si>
    <t>ahybfy.com</t>
  </si>
  <si>
    <t>autopistas.com</t>
  </si>
  <si>
    <t>columbusnewsonline.com</t>
  </si>
  <si>
    <t>microsoft2008hosting.com</t>
  </si>
  <si>
    <t>sodfah.com</t>
  </si>
  <si>
    <t>lxry.nl</t>
  </si>
  <si>
    <t>fnath85.org</t>
  </si>
  <si>
    <t>effexor.top</t>
  </si>
  <si>
    <t>edubuild.com</t>
  </si>
  <si>
    <t>fxfreefly.com</t>
  </si>
  <si>
    <t>jingqi.com</t>
  </si>
  <si>
    <t>accountentertainment.net</t>
  </si>
  <si>
    <t>apif.info</t>
  </si>
  <si>
    <t>arthist.net</t>
  </si>
  <si>
    <t>chinatownla.com</t>
  </si>
  <si>
    <t>ibelieve.com</t>
  </si>
  <si>
    <t>rnghealth.net</t>
  </si>
  <si>
    <t>soroptimistinternational.org</t>
  </si>
  <si>
    <t>wnaszymkatalogu.pl</t>
  </si>
  <si>
    <t>bigtimespb.ru</t>
  </si>
  <si>
    <t>persona-tob.ru</t>
  </si>
  <si>
    <t>party-junction.net.au</t>
  </si>
  <si>
    <t>avantgame.com</t>
  </si>
  <si>
    <t>balticessentials.com</t>
  </si>
  <si>
    <t>lv-doktor.com</t>
  </si>
  <si>
    <t>gfile.ru</t>
  </si>
  <si>
    <t>carpoolassist.com</t>
  </si>
  <si>
    <t>childrensmediaconsultants.com</t>
  </si>
  <si>
    <t>gykas.cz</t>
  </si>
  <si>
    <t>vasassc.hu</t>
  </si>
  <si>
    <t>taurillon.org</t>
  </si>
  <si>
    <t>cheapfloridatours.com</t>
  </si>
  <si>
    <t>sssdkjlt.com</t>
  </si>
  <si>
    <t>xxx-tube-molodenkaya.info</t>
  </si>
  <si>
    <t>afra7.net</t>
  </si>
  <si>
    <t>balkanfarma.ru</t>
  </si>
  <si>
    <t>terraelectronica.ru</t>
  </si>
  <si>
    <t>allsup.com</t>
  </si>
  <si>
    <t>arenes-nimes.com</t>
  </si>
  <si>
    <t>brazilfair.com</t>
  </si>
  <si>
    <t>hotel-echevins.com</t>
  </si>
  <si>
    <t>lizpqa.com</t>
  </si>
  <si>
    <t>nakliyegonder.com</t>
  </si>
  <si>
    <t>organicxpression.com</t>
  </si>
  <si>
    <t>skiwildcat.com</t>
  </si>
  <si>
    <t>torontochristmasmarket.com</t>
  </si>
  <si>
    <t>xglyy.com</t>
  </si>
  <si>
    <t>y-hong.com</t>
  </si>
  <si>
    <t>cochesalquiler.eu</t>
  </si>
  <si>
    <t>sarbz.ru</t>
  </si>
  <si>
    <t>carinsurancemichigan.xyz</t>
  </si>
  <si>
    <t>bashfordjewelry.com</t>
  </si>
  <si>
    <t>bearshistory.com</t>
  </si>
  <si>
    <t>core-mc.com</t>
  </si>
  <si>
    <t>jinsoon.com</t>
  </si>
  <si>
    <t>pacifichost.com</t>
  </si>
  <si>
    <t>elringklinger.de</t>
  </si>
  <si>
    <t>saxophone.org</t>
  </si>
  <si>
    <t>longdan.co.uk</t>
  </si>
  <si>
    <t>girlyjewelry.cn</t>
  </si>
  <si>
    <t>cqhangu.com</t>
  </si>
  <si>
    <t>madisoncountycourier.com</t>
  </si>
  <si>
    <t>pntonline.com</t>
  </si>
  <si>
    <t>vigrxplusreview.us</t>
  </si>
  <si>
    <t>baseball.com.au</t>
  </si>
  <si>
    <t>maximal-geschenke.ch</t>
  </si>
  <si>
    <t>levitrares.com</t>
  </si>
  <si>
    <t>mo-bik.com</t>
  </si>
  <si>
    <t>rmtest.com</t>
  </si>
  <si>
    <t>wentesen.com</t>
  </si>
  <si>
    <t>sarmo.cz</t>
  </si>
  <si>
    <t>gemeinde-stetten.de</t>
  </si>
  <si>
    <t>porno-vista-tv.info</t>
  </si>
  <si>
    <t>kids-at-home.be</t>
  </si>
  <si>
    <t>acctech.cn</t>
  </si>
  <si>
    <t>erinfetherston.com</t>
  </si>
  <si>
    <t>itgrammatics.com</t>
  </si>
  <si>
    <t>proventusbioscience.com</t>
  </si>
  <si>
    <t>wintersunfarms.com</t>
  </si>
  <si>
    <t>chelonia.org</t>
  </si>
  <si>
    <t>szosa.org</t>
  </si>
  <si>
    <t>centroclinicoviabrasil.com.br</t>
  </si>
  <si>
    <t>021jgb.com</t>
  </si>
  <si>
    <t>articlechoice.com</t>
  </si>
  <si>
    <t>superdown.com</t>
  </si>
  <si>
    <t>transportersuganda.com</t>
  </si>
  <si>
    <t>xp-porno-vista.info</t>
  </si>
  <si>
    <t>atatrail.org</t>
  </si>
  <si>
    <t>instrument-ural.ru</t>
  </si>
  <si>
    <t>cf001.com</t>
  </si>
  <si>
    <t>enchantedmind.com</t>
  </si>
  <si>
    <t>newstoday.com</t>
  </si>
  <si>
    <t>goldengateferry.org</t>
  </si>
  <si>
    <t>9to5chic.com</t>
  </si>
  <si>
    <t>automobilniaga.com</t>
  </si>
  <si>
    <t>centuryarms.com</t>
  </si>
  <si>
    <t>grupaazoty.com</t>
  </si>
  <si>
    <t>mercedesdealer.com</t>
  </si>
  <si>
    <t>teampicco.com</t>
  </si>
  <si>
    <t>worldwidetopsites.com</t>
  </si>
  <si>
    <t>sex-anal-russkie-tv.info</t>
  </si>
  <si>
    <t>candlelightrecords.co.uk</t>
  </si>
  <si>
    <t>seizieme.ca</t>
  </si>
  <si>
    <t>btbbt.cc</t>
  </si>
  <si>
    <t>duoyio.com</t>
  </si>
  <si>
    <t>heladosconitos.com</t>
  </si>
  <si>
    <t>smarterselect.com</t>
  </si>
  <si>
    <t>toucandate.com</t>
  </si>
  <si>
    <t>zibojellice.com</t>
  </si>
  <si>
    <t>choszczno.pl</t>
  </si>
  <si>
    <t>autoinsurancequotesmi.us</t>
  </si>
  <si>
    <t>atsa.com</t>
  </si>
  <si>
    <t>culturelaurentides.com</t>
  </si>
  <si>
    <t>financialsuccessway.com</t>
  </si>
  <si>
    <t>qlistingsnews.com</t>
  </si>
  <si>
    <t>wumb.org</t>
  </si>
  <si>
    <t>greatpark.co.za</t>
  </si>
  <si>
    <t>annalisacouture.com</t>
  </si>
  <si>
    <t>articuloss.com</t>
  </si>
  <si>
    <t>loto-quebec.com</t>
  </si>
  <si>
    <t>massclouds.com</t>
  </si>
  <si>
    <t>usaoverseainsurance.com</t>
  </si>
  <si>
    <t>garden-line.eu</t>
  </si>
  <si>
    <t>hbg.fr</t>
  </si>
  <si>
    <t>kinzai-ag.co.jp</t>
  </si>
  <si>
    <t>keakids.net.nz</t>
  </si>
  <si>
    <t>conservationnw.org</t>
  </si>
  <si>
    <t>coberturaszonanorte.com.br</t>
  </si>
  <si>
    <t>croatia-exclusive.ch</t>
  </si>
  <si>
    <t>mat3amalhara.com</t>
  </si>
  <si>
    <t>mejorenvo.com</t>
  </si>
  <si>
    <t>pharmacyclubcard.ie</t>
  </si>
  <si>
    <t>engagedpatrons.org</t>
  </si>
  <si>
    <t>vindavoz.ru</t>
  </si>
  <si>
    <t>freemansauction.com</t>
  </si>
  <si>
    <t>liftiee.com</t>
  </si>
  <si>
    <t>pathakwavecurecenter.com</t>
  </si>
  <si>
    <t>kwikmed.life</t>
  </si>
  <si>
    <t>chiesadomestica.org</t>
  </si>
  <si>
    <t>recovers.org</t>
  </si>
  <si>
    <t>vhf.org</t>
  </si>
  <si>
    <t>we4erinka.ru</t>
  </si>
  <si>
    <t>carinsurancepu.top</t>
  </si>
  <si>
    <t>therealasset.co.uk</t>
  </si>
  <si>
    <t>bmnh.org.cn</t>
  </si>
  <si>
    <t>triwest.com</t>
  </si>
  <si>
    <t>midland.com.hk</t>
  </si>
  <si>
    <t>natyajnye-potolki-mytischi.ru</t>
  </si>
  <si>
    <t>doxycyclinewithoutprescription.science</t>
  </si>
  <si>
    <t>bose.ca</t>
  </si>
  <si>
    <t>plastics.com.cn</t>
  </si>
  <si>
    <t>dxkxwy.com</t>
  </si>
  <si>
    <t>sius.com</t>
  </si>
  <si>
    <t>torquepharma.com</t>
  </si>
  <si>
    <t>nextplz.fr</t>
  </si>
  <si>
    <t>komihydro.ru</t>
  </si>
  <si>
    <t>hoodbyair.com</t>
  </si>
  <si>
    <t>shichangji.com</t>
  </si>
  <si>
    <t>unitedbiscuits.com</t>
  </si>
  <si>
    <t>dragonbyte.de</t>
  </si>
  <si>
    <t>chania.gr</t>
  </si>
  <si>
    <t>sendacow.org.uk</t>
  </si>
  <si>
    <t>bestessayhelp.com</t>
  </si>
  <si>
    <t>meangreensports.com</t>
  </si>
  <si>
    <t>ravijour.com</t>
  </si>
  <si>
    <t>thelatextube.com</t>
  </si>
  <si>
    <t>gamblecheat.net</t>
  </si>
  <si>
    <t>network61.net</t>
  </si>
  <si>
    <t>dontmesswithtexas.org</t>
  </si>
  <si>
    <t>kaladrishti.com</t>
  </si>
  <si>
    <t>infinity-earth.net</t>
  </si>
  <si>
    <t>myarticles.online</t>
  </si>
  <si>
    <t>on-kamagra24.pl</t>
  </si>
  <si>
    <t>cvtavira.pt</t>
  </si>
  <si>
    <t>vpsite.ru</t>
  </si>
  <si>
    <t>agunmate.com</t>
  </si>
  <si>
    <t>sehomi.com</t>
  </si>
  <si>
    <t>worldprogs.com</t>
  </si>
  <si>
    <t>yunhou.com</t>
  </si>
  <si>
    <t>uaf.edu.pk</t>
  </si>
  <si>
    <t>loilo.tv</t>
  </si>
  <si>
    <t>pathlms.com</t>
  </si>
  <si>
    <t>vestahotels.in</t>
  </si>
  <si>
    <t>crimenet.info</t>
  </si>
  <si>
    <t>comhiltonhotels.jp</t>
  </si>
  <si>
    <t>cryptocurrencymarket.net</t>
  </si>
  <si>
    <t>phpbb2.ru</t>
  </si>
  <si>
    <t>abc-sonnenschutz.at</t>
  </si>
  <si>
    <t>cialisonlinelist.com</t>
  </si>
  <si>
    <t>santacruzclean.com</t>
  </si>
  <si>
    <t>travelinginspain.com</t>
  </si>
  <si>
    <t>wcms.jp</t>
  </si>
  <si>
    <t>acvo.org</t>
  </si>
  <si>
    <t>indianfranchise.org</t>
  </si>
  <si>
    <t>tesda.gov.ph</t>
  </si>
  <si>
    <t>indianfooddelivery.com.au</t>
  </si>
  <si>
    <t>bagsunlimited.com</t>
  </si>
  <si>
    <t>fifthelementonline.com</t>
  </si>
  <si>
    <t>shotdeadinthehead.com</t>
  </si>
  <si>
    <t>worky.com</t>
  </si>
  <si>
    <t>zhaochafa.com</t>
  </si>
  <si>
    <t>peterbristol.net</t>
  </si>
  <si>
    <t>bakfiets.nl</t>
  </si>
  <si>
    <t>luzinterruptus.com</t>
  </si>
  <si>
    <t>tribune-chronicle.com</t>
  </si>
  <si>
    <t>pmri.org</t>
  </si>
  <si>
    <t>cephalexinonline.club</t>
  </si>
  <si>
    <t>allplatformgamecheats.com</t>
  </si>
  <si>
    <t>clavister.com</t>
  </si>
  <si>
    <t>galciv3.com</t>
  </si>
  <si>
    <t>researchpeptides.com</t>
  </si>
  <si>
    <t>saudifree.com</t>
  </si>
  <si>
    <t>galvestontx.gov</t>
  </si>
  <si>
    <t>kellyholidays.org</t>
  </si>
  <si>
    <t>bartoszekhurtownia.pl</t>
  </si>
  <si>
    <t>idc00.cn</t>
  </si>
  <si>
    <t>hamiltonbook.com</t>
  </si>
  <si>
    <t>jupiterhotel.com</t>
  </si>
  <si>
    <t>levitravit.com</t>
  </si>
  <si>
    <t>movingcomfort.com</t>
  </si>
  <si>
    <t>comyolo-english.jp</t>
  </si>
  <si>
    <t>freewebbuilder.net</t>
  </si>
  <si>
    <t>valleychildrens.org</t>
  </si>
  <si>
    <t>english.ac.cn</t>
  </si>
  <si>
    <t>buytadalafil20mgprice.com</t>
  </si>
  <si>
    <t>viennabeef.com</t>
  </si>
  <si>
    <t>bukitintanlestari.com</t>
  </si>
  <si>
    <t>casinoval.com</t>
  </si>
  <si>
    <t>dollarbank.com</t>
  </si>
  <si>
    <t>excellence-resorts.com</t>
  </si>
  <si>
    <t>mightynetworks.com</t>
  </si>
  <si>
    <t>rhun-logd.de</t>
  </si>
  <si>
    <t>autoinsuranceciv.info</t>
  </si>
  <si>
    <t>diamondearringsformen.net</t>
  </si>
  <si>
    <t>theeastside.news</t>
  </si>
  <si>
    <t>7to.us</t>
  </si>
  <si>
    <t>camerazonesf.com</t>
  </si>
  <si>
    <t>paris-touristoffice.com</t>
  </si>
  <si>
    <t>teshreen.com</t>
  </si>
  <si>
    <t>wirefan.com</t>
  </si>
  <si>
    <t>bwjp.org</t>
  </si>
  <si>
    <t>acyclovir400mg.review</t>
  </si>
  <si>
    <t>15gift.com</t>
  </si>
  <si>
    <t>hawe.com</t>
  </si>
  <si>
    <t>lifeinsurancegizmo.com</t>
  </si>
  <si>
    <t>rogersmushrooms.com</t>
  </si>
  <si>
    <t>threedognight.com</t>
  </si>
  <si>
    <t>umanosato.com</t>
  </si>
  <si>
    <t>billzilla.org</t>
  </si>
  <si>
    <t>szanuj-energie.pl</t>
  </si>
  <si>
    <t>celebrex.christmas</t>
  </si>
  <si>
    <t>2loop.com</t>
  </si>
  <si>
    <t>abashrine.com</t>
  </si>
  <si>
    <t>modafinilnorx.com</t>
  </si>
  <si>
    <t>seattleboatshow.com</t>
  </si>
  <si>
    <t>online-nexiumgeneric.net</t>
  </si>
  <si>
    <t>privacyrevolution.org</t>
  </si>
  <si>
    <t>flexisci.com</t>
  </si>
  <si>
    <t>linuxrants.com</t>
  </si>
  <si>
    <t>marketstrategies.com</t>
  </si>
  <si>
    <t>matchcollege.com</t>
  </si>
  <si>
    <t>minutehack.com</t>
  </si>
  <si>
    <t>mylvad.com</t>
  </si>
  <si>
    <t>sharepointblogs.com</t>
  </si>
  <si>
    <t>siliconflorist.com</t>
  </si>
  <si>
    <t>theavalanches.com</t>
  </si>
  <si>
    <t>pamil-visions.net</t>
  </si>
  <si>
    <t>pna.gov.ph</t>
  </si>
  <si>
    <t>amitriptylinehcl.us</t>
  </si>
  <si>
    <t>pz-steelart.ch</t>
  </si>
  <si>
    <t>clonidinehydrochloride.click</t>
  </si>
  <si>
    <t>proklev.com</t>
  </si>
  <si>
    <t>schraderinternational.com</t>
  </si>
  <si>
    <t>topwiperbladereviews.com</t>
  </si>
  <si>
    <t>trackpedia.com</t>
  </si>
  <si>
    <t>deturl.com</t>
  </si>
  <si>
    <t>revolutionfoods.com</t>
  </si>
  <si>
    <t>moj.io</t>
  </si>
  <si>
    <t>yorkcity.org</t>
  </si>
  <si>
    <t>sacsis.org.za</t>
  </si>
  <si>
    <t>cogfactory.com</t>
  </si>
  <si>
    <t>graderesults.com</t>
  </si>
  <si>
    <t>jesusconnector.com</t>
  </si>
  <si>
    <t>jl-avel.com</t>
  </si>
  <si>
    <t>onin.com</t>
  </si>
  <si>
    <t>philips.com.hk</t>
  </si>
  <si>
    <t>presidency.gov.lb</t>
  </si>
  <si>
    <t>chukcha.net</t>
  </si>
  <si>
    <t>tadalafil-genericcialis.net</t>
  </si>
  <si>
    <t>amnesty.org.nz</t>
  </si>
  <si>
    <t>northshield.org</t>
  </si>
  <si>
    <t>allionline.review</t>
  </si>
  <si>
    <t>buycipro.club</t>
  </si>
  <si>
    <t>lngk.com.cn</t>
  </si>
  <si>
    <t>0523anju.com</t>
  </si>
  <si>
    <t>herald-journal.com</t>
  </si>
  <si>
    <t>nationalhotel.com</t>
  </si>
  <si>
    <t>turner-white.com</t>
  </si>
  <si>
    <t>memlink.org</t>
  </si>
  <si>
    <t>microchip.com.tw</t>
  </si>
  <si>
    <t>provet.co.uk</t>
  </si>
  <si>
    <t>geodesicsolutions.com</t>
  </si>
  <si>
    <t>k2skates.com</t>
  </si>
  <si>
    <t>perseus.com</t>
  </si>
  <si>
    <t>bptar.hu</t>
  </si>
  <si>
    <t>jcedu.org</t>
  </si>
  <si>
    <t>joi.org</t>
  </si>
  <si>
    <t>boutiquewear.ru</t>
  </si>
  <si>
    <t>cantstopthebleeding.com</t>
  </si>
  <si>
    <t>fenshuizhen.com</t>
  </si>
  <si>
    <t>prishard.com.ec</t>
  </si>
  <si>
    <t>saobernardofc.com.br</t>
  </si>
  <si>
    <t>artshost.com</t>
  </si>
  <si>
    <t>bsx.com</t>
  </si>
  <si>
    <t>pj111111111.com</t>
  </si>
  <si>
    <t>riga-style.com</t>
  </si>
  <si>
    <t>lamar.edu.mx</t>
  </si>
  <si>
    <t>prednisolone-online.party</t>
  </si>
  <si>
    <t>568.com</t>
  </si>
  <si>
    <t>flynax.com</t>
  </si>
  <si>
    <t>louboutincheapshoesonlineoutlet.com</t>
  </si>
  <si>
    <t>nicklowe.com</t>
  </si>
  <si>
    <t>tsukuba.ed.jp</t>
  </si>
  <si>
    <t>cyberthreatalliance.org</t>
  </si>
  <si>
    <t>tankmuseum.ru</t>
  </si>
  <si>
    <t>buy-tadacip.click</t>
  </si>
  <si>
    <t>harrisonconsoles.com</t>
  </si>
  <si>
    <t>jmjiepai.com</t>
  </si>
  <si>
    <t>latinmail.com</t>
  </si>
  <si>
    <t>sparkmuseum.com</t>
  </si>
  <si>
    <t>unhcr.gr</t>
  </si>
  <si>
    <t>alt-codes.net</t>
  </si>
  <si>
    <t>911day.org</t>
  </si>
  <si>
    <t>lyufu.com</t>
  </si>
  <si>
    <t>proboards82.com</t>
  </si>
  <si>
    <t>runningpress.com</t>
  </si>
  <si>
    <t>soudoc.com</t>
  </si>
  <si>
    <t>jaypapp.org</t>
  </si>
  <si>
    <t>glyburide-metformin.us</t>
  </si>
  <si>
    <t>asia-robot.com</t>
  </si>
  <si>
    <t>whypoverty.net</t>
  </si>
  <si>
    <t>savekidslives2015.org</t>
  </si>
  <si>
    <t>simbin.se</t>
  </si>
  <si>
    <t>thegame.wang</t>
  </si>
  <si>
    <t>chuyeba.cc</t>
  </si>
  <si>
    <t>microplace.com</t>
  </si>
  <si>
    <t>momomoyouth.com</t>
  </si>
  <si>
    <t>buyavana2016.top</t>
  </si>
  <si>
    <t>calocare.com</t>
  </si>
  <si>
    <t>harnesslink.com</t>
  </si>
  <si>
    <t>nintendopower.com</t>
  </si>
  <si>
    <t>watzatsong.com</t>
  </si>
  <si>
    <t>han.de</t>
  </si>
  <si>
    <t>harvardprostateknowledge.org</t>
  </si>
  <si>
    <t>uscampaignforburma.org</t>
  </si>
  <si>
    <t>essentielbio.com</t>
  </si>
  <si>
    <t>heathrowconnect.com</t>
  </si>
  <si>
    <t>mobile-stream.com</t>
  </si>
  <si>
    <t>thisisphotobomb.com</t>
  </si>
  <si>
    <t>sub.media</t>
  </si>
  <si>
    <t>fluoxetine365.top</t>
  </si>
  <si>
    <t>stromectol.christmas</t>
  </si>
  <si>
    <t>realmagick.com</t>
  </si>
  <si>
    <t>alshaya.com</t>
  </si>
  <si>
    <t>relogik.com</t>
  </si>
  <si>
    <t>oceanicsociety.org</t>
  </si>
  <si>
    <t>airportlink.com.au</t>
  </si>
  <si>
    <t>dilandau.com</t>
  </si>
  <si>
    <t>ipc.com</t>
  </si>
  <si>
    <t>toshiba-memory.com</t>
  </si>
  <si>
    <t>pzhgp.pl</t>
  </si>
  <si>
    <t>buyavodart911.top</t>
  </si>
  <si>
    <t>cyberone.com.au</t>
  </si>
  <si>
    <t>jxndefy.cn</t>
  </si>
  <si>
    <t>creationkit.com</t>
  </si>
  <si>
    <t>giottos.com</t>
  </si>
  <si>
    <t>theeuropas.com</t>
  </si>
  <si>
    <t>istr.org</t>
  </si>
  <si>
    <t>ai-online.com</t>
  </si>
  <si>
    <t>globalarbitrationreview.com</t>
  </si>
  <si>
    <t>icgn.org</t>
  </si>
  <si>
    <t>generic-advair.us</t>
  </si>
  <si>
    <t>ful.cn</t>
  </si>
  <si>
    <t>gadgetsdna.com</t>
  </si>
  <si>
    <t>oceanpowertechnologies.com</t>
  </si>
  <si>
    <t>pk10shahao.com</t>
  </si>
  <si>
    <t>albendazole-online.party</t>
  </si>
  <si>
    <t>xent.com</t>
  </si>
  <si>
    <t>darkmail.info</t>
  </si>
  <si>
    <t>tshirtc.com.tw</t>
  </si>
  <si>
    <t>udo.edu.ve</t>
  </si>
  <si>
    <t>dlightdesign.com</t>
  </si>
  <si>
    <t>ebaymainstreet.com</t>
  </si>
  <si>
    <t>exapatt.com</t>
  </si>
  <si>
    <t>ghostweb.com</t>
  </si>
  <si>
    <t>heroesofstalingrad.com</t>
  </si>
  <si>
    <t>sdmuseum.com</t>
  </si>
  <si>
    <t>zithromaxonline.date</t>
  </si>
  <si>
    <t>zofrangeneric.gdn</t>
  </si>
  <si>
    <t>buycephalexin1.top</t>
  </si>
  <si>
    <t>buyalbuterol-247.us</t>
  </si>
  <si>
    <t>humblesoftware.com</t>
  </si>
  <si>
    <t>sildenafil-citrate.us</t>
  </si>
  <si>
    <t>embeddedartists.com</t>
  </si>
  <si>
    <t>plsthx.com</t>
  </si>
  <si>
    <t>generic-valtrex.trade</t>
  </si>
  <si>
    <t>ataraxonline.click</t>
  </si>
  <si>
    <t>bemanistyle.com</t>
  </si>
  <si>
    <t>worldactiononsalt.com</t>
  </si>
  <si>
    <t>australianfauna.com</t>
  </si>
  <si>
    <t>internetbasedmoms.com</t>
  </si>
  <si>
    <t>zofrangeneric.eu</t>
  </si>
  <si>
    <t>zoloftgeneric.gdn</t>
  </si>
  <si>
    <t>nuclide.io</t>
  </si>
  <si>
    <t>maticsoft.com</t>
  </si>
  <si>
    <t>tvtorrents.com</t>
  </si>
  <si>
    <t>fluoxetine20mg.us</t>
  </si>
  <si>
    <t>buyprozac.club</t>
  </si>
  <si>
    <t>cutedvd.com</t>
  </si>
  <si>
    <t>videocharge.com</t>
  </si>
  <si>
    <t>net-thailand.net</t>
  </si>
  <si>
    <t>nikescarpe2017.it</t>
  </si>
  <si>
    <t>japanrail.com</t>
  </si>
  <si>
    <t>prowlapp.com</t>
  </si>
  <si>
    <t>buy-nolvadex.tech</t>
  </si>
  <si>
    <t>kazaalite.com</t>
  </si>
  <si>
    <t>uxsight.com</t>
  </si>
  <si>
    <t>valinux.com</t>
  </si>
  <si>
    <t>qualcommtricorderxprize.org</t>
  </si>
  <si>
    <t>nolvadex-pct.gdn</t>
  </si>
  <si>
    <t>thalia.com</t>
  </si>
  <si>
    <t>ventolin-inhaler.science</t>
  </si>
  <si>
    <t>atelierweb.com</t>
  </si>
  <si>
    <t>augmentin-875-mg.trade</t>
  </si>
  <si>
    <t>fukuchi.org</t>
  </si>
  <si>
    <t>codio.com</t>
  </si>
  <si>
    <t>equi4.com</t>
  </si>
  <si>
    <t>gsmamobileeconomy.com</t>
  </si>
  <si>
    <t>ejectionsite.com</t>
  </si>
  <si>
    <t>nbip.net</t>
  </si>
  <si>
    <t>4gamericas.org</t>
  </si>
  <si>
    <t>cuentasgratis.info</t>
  </si>
  <si>
    <t>netpedia.net</t>
  </si>
  <si>
    <t>sigops.org</t>
  </si>
  <si>
    <t>hfdxb365.com</t>
  </si>
  <si>
    <t>lsdxb163.com</t>
  </si>
  <si>
    <t>aaoyu.com</t>
  </si>
  <si>
    <t>aaohe.com</t>
  </si>
  <si>
    <t>aaoze.com</t>
  </si>
  <si>
    <t>aaoai.com</t>
  </si>
  <si>
    <t>shocho.co</t>
  </si>
  <si>
    <t>im6.fr</t>
  </si>
  <si>
    <t>homeround.com</t>
  </si>
  <si>
    <t>harpgallery.com</t>
  </si>
  <si>
    <t>pictureicon.com</t>
  </si>
  <si>
    <t>armchairbuilder.com</t>
  </si>
  <si>
    <t>umeandthekids.com</t>
  </si>
  <si>
    <t>top1price.com</t>
  </si>
  <si>
    <t>assetsadobe.com</t>
  </si>
  <si>
    <t>skoom.de</t>
  </si>
  <si>
    <t>lacht.info</t>
  </si>
  <si>
    <t>lastminute-angebote-tuerkei.de</t>
  </si>
  <si>
    <t>lastminute-angebote-thailand.de</t>
  </si>
  <si>
    <t>lastminute-angebote-santorin.de</t>
  </si>
  <si>
    <t>lastminute-angebote-tunesien.de</t>
  </si>
  <si>
    <t>lastminute-charter.de</t>
  </si>
  <si>
    <t>lastminute-angebote-zypern.de</t>
  </si>
  <si>
    <t>lastminute-angebote-venezuela.de</t>
  </si>
  <si>
    <t>lastminute-grancanaria.de</t>
  </si>
  <si>
    <t>lastminute-angebote-tunis.de</t>
  </si>
  <si>
    <t>lastminute-angebote-sardinien.de</t>
  </si>
  <si>
    <t>lastminute-angebote-srilanka.de</t>
  </si>
  <si>
    <t>lastminute-angebote-teneriffa.de</t>
  </si>
  <si>
    <t>lastminute-angebote-seychellen.de</t>
  </si>
  <si>
    <t>lastminute-angebote-rumaenien.de</t>
  </si>
  <si>
    <t>lastminute-angebote-sizilien.de</t>
  </si>
  <si>
    <t>lastminute-angebote-spanien.de</t>
  </si>
  <si>
    <t>lastminute-angebote-sonnenstrand.de</t>
  </si>
  <si>
    <t>lastminute-angebote-samos.de</t>
  </si>
  <si>
    <t>xn--lastminute-angebote-rumnien-xkc.de</t>
  </si>
  <si>
    <t>lastminute-angebote-rumÃ¤nien.de</t>
  </si>
  <si>
    <t>xn--lastminute-angebote-trkei-zwc.de</t>
  </si>
  <si>
    <t>lastminute-angebote-tÃ¼rkei.de</t>
  </si>
  <si>
    <t>klaw.ru</t>
  </si>
  <si>
    <t>cnditian.com</t>
  </si>
  <si>
    <t>mycraftilyeverafter.com</t>
  </si>
  <si>
    <t>qzread.com</t>
  </si>
  <si>
    <t>lexblogs.com</t>
  </si>
  <si>
    <t>motortrend.ca</t>
  </si>
  <si>
    <t>pergidrol.pro</t>
  </si>
  <si>
    <t>involvingcolor.com</t>
  </si>
  <si>
    <t>ujiuye.com</t>
  </si>
  <si>
    <t>minshin.or.jp</t>
  </si>
  <si>
    <t>chuanhe9.com</t>
  </si>
  <si>
    <t>lykexun.com</t>
  </si>
  <si>
    <t>gfmcdn.com</t>
  </si>
  <si>
    <t>njd1.com</t>
  </si>
  <si>
    <t>stouncraft.ru</t>
  </si>
  <si>
    <t>lalithasahasranamambymssubbulakshmidownload.com</t>
  </si>
  <si>
    <t>cookdiary.net</t>
  </si>
  <si>
    <t>hudy.cz</t>
  </si>
  <si>
    <t>sad-vash.ru</t>
  </si>
  <si>
    <t>yaozs.com</t>
  </si>
  <si>
    <t>ariannabelle.com</t>
  </si>
  <si>
    <t>xxroot.com</t>
  </si>
  <si>
    <t>randomoverload.org</t>
  </si>
  <si>
    <t>grsecurtrk.com</t>
  </si>
  <si>
    <t>rhein-sieg-kreis.de</t>
  </si>
  <si>
    <t>fartoviiperec.ru</t>
  </si>
  <si>
    <t>autoteoriya.ru</t>
  </si>
  <si>
    <t>jeromes.com</t>
  </si>
  <si>
    <t>weca.ru</t>
  </si>
  <si>
    <t>angelsoflondon.com</t>
  </si>
  <si>
    <t>sas-ben.com</t>
  </si>
  <si>
    <t>bestdestinationwedding.com</t>
  </si>
  <si>
    <t>liwuyou.com</t>
  </si>
  <si>
    <t>manager.bg</t>
  </si>
  <si>
    <t>7wenta.com</t>
  </si>
  <si>
    <t>willkempartschool.com</t>
  </si>
  <si>
    <t>worldautoshow.ru</t>
  </si>
  <si>
    <t>moku-moku.com</t>
  </si>
  <si>
    <t>jaarvanhetgeloof.nl</t>
  </si>
  <si>
    <t>montessoriprintshop.com</t>
  </si>
  <si>
    <t>stampalternativa.it</t>
  </si>
  <si>
    <t>sletjes.nu</t>
  </si>
  <si>
    <t>rovigooggi.it</t>
  </si>
  <si>
    <t>thebigchallenge.com</t>
  </si>
  <si>
    <t>nvv.de</t>
  </si>
  <si>
    <t>turkey-estate.ru</t>
  </si>
  <si>
    <t>fito-spray-spain.com</t>
  </si>
  <si>
    <t>housetec.co.jp</t>
  </si>
  <si>
    <t>17951ip.com.cn</t>
  </si>
  <si>
    <t>indiska.com</t>
  </si>
  <si>
    <t>tierschutz-berlin.de</t>
  </si>
  <si>
    <t>designeddecor.com</t>
  </si>
  <si>
    <t>theabkcdogs.org</t>
  </si>
  <si>
    <t>snazzyspace.com</t>
  </si>
  <si>
    <t>corriereromagna.it</t>
  </si>
  <si>
    <t>kenchikushikai.or.jp</t>
  </si>
  <si>
    <t>cpstyle.jp</t>
  </si>
  <si>
    <t>weisonda.com</t>
  </si>
  <si>
    <t>davegranlund.com</t>
  </si>
  <si>
    <t>zikoo.com</t>
  </si>
  <si>
    <t>zyjinhuan.com</t>
  </si>
  <si>
    <t>architettiroma.it</t>
  </si>
  <si>
    <t>kokunaisen.com</t>
  </si>
  <si>
    <t>thewomentalk.com</t>
  </si>
  <si>
    <t>w3c.de</t>
  </si>
  <si>
    <t>insel-sylt.de</t>
  </si>
  <si>
    <t>mgm1.ru</t>
  </si>
  <si>
    <t>usacoinbook.com</t>
  </si>
  <si>
    <t>mamakatslosinit.com</t>
  </si>
  <si>
    <t>jeepfan.com</t>
  </si>
  <si>
    <t>boulevard-baden.de</t>
  </si>
  <si>
    <t>rjl.se</t>
  </si>
  <si>
    <t>21stcentech.com</t>
  </si>
  <si>
    <t>maccosmetics.com.br</t>
  </si>
  <si>
    <t>lagunatenbosch.co.jp</t>
  </si>
  <si>
    <t>hdfuck.me</t>
  </si>
  <si>
    <t>stonebtb.com</t>
  </si>
  <si>
    <t>dizkover.com</t>
  </si>
  <si>
    <t>alzheimer-forschung.de</t>
  </si>
  <si>
    <t>cheap-lawyers-bay.name</t>
  </si>
  <si>
    <t>malabaodu.com</t>
  </si>
  <si>
    <t>wzripu.com</t>
  </si>
  <si>
    <t>harimaya.com</t>
  </si>
  <si>
    <t>clubravon.net</t>
  </si>
  <si>
    <t>allartclassic.com</t>
  </si>
  <si>
    <t>chubu-gu.ac.jp</t>
  </si>
  <si>
    <t>shtrafy-gibdd.ru</t>
  </si>
  <si>
    <t>rocket3.net</t>
  </si>
  <si>
    <t>kil.as</t>
  </si>
  <si>
    <t>fishpal.com</t>
  </si>
  <si>
    <t>sabellino.ru</t>
  </si>
  <si>
    <t>gwa.de</t>
  </si>
  <si>
    <t>parroquiaonline.com</t>
  </si>
  <si>
    <t>usm.de</t>
  </si>
  <si>
    <t>microsearch.ru</t>
  </si>
  <si>
    <t>anqiu.cc</t>
  </si>
  <si>
    <t>freeads.ph</t>
  </si>
  <si>
    <t>remspec.net</t>
  </si>
  <si>
    <t>at-wp.com</t>
  </si>
  <si>
    <t>creativeluggage.com</t>
  </si>
  <si>
    <t>jetsetconnection.com</t>
  </si>
  <si>
    <t>betatechnosys.in</t>
  </si>
  <si>
    <t>app.vc</t>
  </si>
  <si>
    <t>jugendwort.de</t>
  </si>
  <si>
    <t>khuyenmai.co</t>
  </si>
  <si>
    <t>candlescrystalsplus.com</t>
  </si>
  <si>
    <t>umihotaru.com</t>
  </si>
  <si>
    <t>bontoursnl.com</t>
  </si>
  <si>
    <t>chinaludong.com</t>
  </si>
  <si>
    <t>lgbce.org.uk</t>
  </si>
  <si>
    <t>canalsuralacarta.es</t>
  </si>
  <si>
    <t>sash-windows.biz</t>
  </si>
  <si>
    <t>my-pusher.com</t>
  </si>
  <si>
    <t>ya-he-estado-rico.com</t>
  </si>
  <si>
    <t>1001salles.com</t>
  </si>
  <si>
    <t>topgiveaways.info</t>
  </si>
  <si>
    <t>ligne-minceur.fr</t>
  </si>
  <si>
    <t>narajana.biz</t>
  </si>
  <si>
    <t>zoodeparis.fr</t>
  </si>
  <si>
    <t>mobileapplink.com</t>
  </si>
  <si>
    <t>serrurier-vienne-38200.fr</t>
  </si>
  <si>
    <t>saberia.com</t>
  </si>
  <si>
    <t>ifalethu.org.za</t>
  </si>
  <si>
    <t>yolancris.com</t>
  </si>
  <si>
    <t>gso.se</t>
  </si>
  <si>
    <t>agw20.com</t>
  </si>
  <si>
    <t>enisparta.com</t>
  </si>
  <si>
    <t>technet.hu</t>
  </si>
  <si>
    <t>knda.tv</t>
  </si>
  <si>
    <t>used-auto-parts.biz</t>
  </si>
  <si>
    <t>berrieshearing.com</t>
  </si>
  <si>
    <t>pastillasparaereccion-es.xyz</t>
  </si>
  <si>
    <t>fsplanet.com</t>
  </si>
  <si>
    <t>fresh-delivery.top</t>
  </si>
  <si>
    <t>serrurier-saint-priest-69800.fr</t>
  </si>
  <si>
    <t>florange24.ru</t>
  </si>
  <si>
    <t>hacknhard.com</t>
  </si>
  <si>
    <t>xzzfhg.com</t>
  </si>
  <si>
    <t>livsstilsportalen.dk</t>
  </si>
  <si>
    <t>foes.de</t>
  </si>
  <si>
    <t>interfilmes.com</t>
  </si>
  <si>
    <t>agm4shoes.com</t>
  </si>
  <si>
    <t>harbpharmacy.com</t>
  </si>
  <si>
    <t>laframbuesa.com</t>
  </si>
  <si>
    <t>homesim.at</t>
  </si>
  <si>
    <t>ca4la.com</t>
  </si>
  <si>
    <t>calamiteitenfonds.nl</t>
  </si>
  <si>
    <t>ttnetmuzik.com.tr</t>
  </si>
  <si>
    <t>tecnobiolab.com</t>
  </si>
  <si>
    <t>uakturk.com</t>
  </si>
  <si>
    <t>1jux.net</t>
  </si>
  <si>
    <t>integra-water.com</t>
  </si>
  <si>
    <t>freedesign4.me</t>
  </si>
  <si>
    <t>saturnveien7.no</t>
  </si>
  <si>
    <t>saborplus.pt</t>
  </si>
  <si>
    <t>baicaoyuanyaoye.com</t>
  </si>
  <si>
    <t>popspotsnyc.com</t>
  </si>
  <si>
    <t>mcseboard.de</t>
  </si>
  <si>
    <t>portalpozyczek.pl</t>
  </si>
  <si>
    <t>ghanatvs.com</t>
  </si>
  <si>
    <t>ymall.jp</t>
  </si>
  <si>
    <t>vakantiediscounter.nl</t>
  </si>
  <si>
    <t>cashadvance24paydayloans.com</t>
  </si>
  <si>
    <t>musikfestspiele.com</t>
  </si>
  <si>
    <t>bonrailco.ir</t>
  </si>
  <si>
    <t>gznu.cn</t>
  </si>
  <si>
    <t>best11pricepills.com</t>
  </si>
  <si>
    <t>janganmanfoundation.com</t>
  </si>
  <si>
    <t>machinerygrup.ru</t>
  </si>
  <si>
    <t>aestheticsinterior.com</t>
  </si>
  <si>
    <t>nooutage.com</t>
  </si>
  <si>
    <t>alexey-prigarin.ru</t>
  </si>
  <si>
    <t>orasenzombra.com</t>
  </si>
  <si>
    <t>allinwithjerome.com</t>
  </si>
  <si>
    <t>buyclomidonline24-7.com</t>
  </si>
  <si>
    <t>creazydesigns.com</t>
  </si>
  <si>
    <t>folkspice.com</t>
  </si>
  <si>
    <t>northerncheapskate.com</t>
  </si>
  <si>
    <t>picturesanimations.com</t>
  </si>
  <si>
    <t>icarepcassisst.com</t>
  </si>
  <si>
    <t>platypuscomix.net</t>
  </si>
  <si>
    <t>testeel.net</t>
  </si>
  <si>
    <t>baltbank.ru</t>
  </si>
  <si>
    <t>netmarble.jp</t>
  </si>
  <si>
    <t>15.net</t>
  </si>
  <si>
    <t>mannixmarketing.com</t>
  </si>
  <si>
    <t>pamjohnsonartist.com</t>
  </si>
  <si>
    <t>petalhost.com</t>
  </si>
  <si>
    <t>winston-wang.com</t>
  </si>
  <si>
    <t>hoaxkiller.fr</t>
  </si>
  <si>
    <t>ooofsm.ru</t>
  </si>
  <si>
    <t>bydermachine.com</t>
  </si>
  <si>
    <t>dutchcookiecompany.com</t>
  </si>
  <si>
    <t>raulyaipen.com</t>
  </si>
  <si>
    <t>calcionapoli24.it</t>
  </si>
  <si>
    <t>theosophy.ru</t>
  </si>
  <si>
    <t>damodarsolutions.com</t>
  </si>
  <si>
    <t>purhadi.ir</t>
  </si>
  <si>
    <t>b310.com</t>
  </si>
  <si>
    <t>gemmafarm.com</t>
  </si>
  <si>
    <t>sunera.gr</t>
  </si>
  <si>
    <t>jo3t.org</t>
  </si>
  <si>
    <t>beempro.com</t>
  </si>
  <si>
    <t>krishivgroup.com</t>
  </si>
  <si>
    <t>royaumont.com</t>
  </si>
  <si>
    <t>salonyfryzjerskie.info</t>
  </si>
  <si>
    <t>sarela.net</t>
  </si>
  <si>
    <t>alltherage.com</t>
  </si>
  <si>
    <t>recepti.tv</t>
  </si>
  <si>
    <t>embroiderersguild.com</t>
  </si>
  <si>
    <t>mycareerfeed.com</t>
  </si>
  <si>
    <t>sintro.org.br</t>
  </si>
  <si>
    <t>mireiallobera.com</t>
  </si>
  <si>
    <t>seokatalog24.net</t>
  </si>
  <si>
    <t>cornwallmodelboats.co.uk</t>
  </si>
  <si>
    <t>betbright.com</t>
  </si>
  <si>
    <t>ibuyviagraonline.com</t>
  </si>
  <si>
    <t>birdsnest.com.au</t>
  </si>
  <si>
    <t>cen114.com</t>
  </si>
  <si>
    <t>paternidadporadn.com</t>
  </si>
  <si>
    <t>residenciasanllorens.com</t>
  </si>
  <si>
    <t>metaseq.net</t>
  </si>
  <si>
    <t>cornerofhope.us</t>
  </si>
  <si>
    <t>bobo369.com</t>
  </si>
  <si>
    <t>sautonomo.com</t>
  </si>
  <si>
    <t>walsall.sch.uk</t>
  </si>
  <si>
    <t>weishibao.com.cn</t>
  </si>
  <si>
    <t>cimbasolutions.com</t>
  </si>
  <si>
    <t>notodofilmfest.com</t>
  </si>
  <si>
    <t>nrj.fi</t>
  </si>
  <si>
    <t>good321.net</t>
  </si>
  <si>
    <t>lorealparis.com.au</t>
  </si>
  <si>
    <t>sourceitout.ca</t>
  </si>
  <si>
    <t>okinawaclip.com</t>
  </si>
  <si>
    <t>trainwreckpgh.com</t>
  </si>
  <si>
    <t>szczecin-akumulatory.top</t>
  </si>
  <si>
    <t>bmw.co.za</t>
  </si>
  <si>
    <t>kiosidis.com</t>
  </si>
  <si>
    <t>ussportsmen.org</t>
  </si>
  <si>
    <t>innerparty.ru</t>
  </si>
  <si>
    <t>casaespanacanton.com</t>
  </si>
  <si>
    <t>camcrush.com</t>
  </si>
  <si>
    <t>unitheque.com</t>
  </si>
  <si>
    <t>aude.fr</t>
  </si>
  <si>
    <t>wext.in</t>
  </si>
  <si>
    <t>fm.gov.lv</t>
  </si>
  <si>
    <t>flashoffroad.com</t>
  </si>
  <si>
    <t>seedsandchips.com</t>
  </si>
  <si>
    <t>tahage.de</t>
  </si>
  <si>
    <t>abahov.com.br</t>
  </si>
  <si>
    <t>gciltda.cl</t>
  </si>
  <si>
    <t>fashionwatchestv.com</t>
  </si>
  <si>
    <t>portlogistykow.pl</t>
  </si>
  <si>
    <t>neopod.ru</t>
  </si>
  <si>
    <t>healthxchange.com.sg</t>
  </si>
  <si>
    <t>ellaskitchen.co.uk</t>
  </si>
  <si>
    <t>energy.gov.za</t>
  </si>
  <si>
    <t>tecpoolpiscinas.com.br</t>
  </si>
  <si>
    <t>xhost.ch</t>
  </si>
  <si>
    <t>complementomedia.cl</t>
  </si>
  <si>
    <t>microsoft.es</t>
  </si>
  <si>
    <t>synergie-srl.eu</t>
  </si>
  <si>
    <t>bukoolachemicals.com</t>
  </si>
  <si>
    <t>couponsnations.com</t>
  </si>
  <si>
    <t>marlowetheatre.com</t>
  </si>
  <si>
    <t>mimisuma.net</t>
  </si>
  <si>
    <t>teletext.ch</t>
  </si>
  <si>
    <t>modlar.com</t>
  </si>
  <si>
    <t>skylux.info</t>
  </si>
  <si>
    <t>findmyhomeinaz.com</t>
  </si>
  <si>
    <t>keiretsuforum.com</t>
  </si>
  <si>
    <t>noyaweb.com</t>
  </si>
  <si>
    <t>punekatta.com</t>
  </si>
  <si>
    <t>dixieedu.org</t>
  </si>
  <si>
    <t>indiafacts.org</t>
  </si>
  <si>
    <t>haverfordwestpc.co.uk</t>
  </si>
  <si>
    <t>hdbsolutions.mx</t>
  </si>
  <si>
    <t>dynacon.ru</t>
  </si>
  <si>
    <t>shorturl.top</t>
  </si>
  <si>
    <t>oixypea2.com</t>
  </si>
  <si>
    <t>forinst.com</t>
  </si>
  <si>
    <t>nenufarnailscenter.com</t>
  </si>
  <si>
    <t>seproofreading.com</t>
  </si>
  <si>
    <t>cheapsoccerjerseysforsale.com</t>
  </si>
  <si>
    <t>superioressex.com</t>
  </si>
  <si>
    <t>expedia.com.tw</t>
  </si>
  <si>
    <t>tenpin.co.uk</t>
  </si>
  <si>
    <t>dystonia.org.uk</t>
  </si>
  <si>
    <t>aragongolf.com</t>
  </si>
  <si>
    <t>carolus-thermen.de</t>
  </si>
  <si>
    <t>smolnarod.ru</t>
  </si>
  <si>
    <t>bebekreyonu.com</t>
  </si>
  <si>
    <t>diaperjunction.com</t>
  </si>
  <si>
    <t>vhsmag.com</t>
  </si>
  <si>
    <t>lecodefo.org</t>
  </si>
  <si>
    <t>capitainetrain.com</t>
  </si>
  <si>
    <t>galesites.com</t>
  </si>
  <si>
    <t>izhnet.ru</t>
  </si>
  <si>
    <t>badybody.com</t>
  </si>
  <si>
    <t>jesuites.com</t>
  </si>
  <si>
    <t>rhofundsinvestor.com</t>
  </si>
  <si>
    <t>cdn86.net</t>
  </si>
  <si>
    <t>tnterra.org</t>
  </si>
  <si>
    <t>ddtpro.com</t>
  </si>
  <si>
    <t>wizishop.com</t>
  </si>
  <si>
    <t>honeysucklecreek.net</t>
  </si>
  <si>
    <t>lovi.tv</t>
  </si>
  <si>
    <t>bleubirdblog.com</t>
  </si>
  <si>
    <t>mainkeys.net</t>
  </si>
  <si>
    <t>moneymailer.com</t>
  </si>
  <si>
    <t>specotech.com</t>
  </si>
  <si>
    <t>televisionpost.com</t>
  </si>
  <si>
    <t>bigpenis-dk.eu</t>
  </si>
  <si>
    <t>ria-m.tv</t>
  </si>
  <si>
    <t>cljsjjyw.com</t>
  </si>
  <si>
    <t>lodiwine.com</t>
  </si>
  <si>
    <t>terro.com</t>
  </si>
  <si>
    <t>srilankaembassy.be</t>
  </si>
  <si>
    <t>beringtime.com</t>
  </si>
  <si>
    <t>pakautoz.com</t>
  </si>
  <si>
    <t>wixstats.com</t>
  </si>
  <si>
    <t>cerim.it</t>
  </si>
  <si>
    <t>theglobaleducationproject.org</t>
  </si>
  <si>
    <t>100mgcheapest-priceviagra.com</t>
  </si>
  <si>
    <t>conservativevideos.com</t>
  </si>
  <si>
    <t>hellenicnews.com</t>
  </si>
  <si>
    <t>minobr63.ru</t>
  </si>
  <si>
    <t>moscowmanege.ru</t>
  </si>
  <si>
    <t>spikeisland.org.uk</t>
  </si>
  <si>
    <t>itforum365.com.br</t>
  </si>
  <si>
    <t>nikeflyknitlunar2.com</t>
  </si>
  <si>
    <t>westernfairdistrict.com</t>
  </si>
  <si>
    <t>gamebanners.net</t>
  </si>
  <si>
    <t>micro-drive.ru</t>
  </si>
  <si>
    <t>horseforum.com</t>
  </si>
  <si>
    <t>sunthisweek.com</t>
  </si>
  <si>
    <t>windowly.com</t>
  </si>
  <si>
    <t>sporg.ru</t>
  </si>
  <si>
    <t>enhancedhealing.com</t>
  </si>
  <si>
    <t>northof90.com</t>
  </si>
  <si>
    <t>gatchina.ru</t>
  </si>
  <si>
    <t>gzfhschool.com</t>
  </si>
  <si>
    <t>bgf.hu</t>
  </si>
  <si>
    <t>zmp.co.jp</t>
  </si>
  <si>
    <t>pkrclub88.me</t>
  </si>
  <si>
    <t>hendersoncountync.org</t>
  </si>
  <si>
    <t>onno.ru</t>
  </si>
  <si>
    <t>colatour.com.tw</t>
  </si>
  <si>
    <t>ceosleepout.org.au</t>
  </si>
  <si>
    <t>gdzbtb.gov.cn</t>
  </si>
  <si>
    <t>9ori.com</t>
  </si>
  <si>
    <t>ijustatepizza.com</t>
  </si>
  <si>
    <t>uni-smart.com</t>
  </si>
  <si>
    <t>xxbb.ru</t>
  </si>
  <si>
    <t>koboldpress.com</t>
  </si>
  <si>
    <t>sxjlsc.com</t>
  </si>
  <si>
    <t>astrolabio.net</t>
  </si>
  <si>
    <t>carinsurancesavvy.xyz</t>
  </si>
  <si>
    <t>asiapropertyawards.com</t>
  </si>
  <si>
    <t>clickcashmoney.com</t>
  </si>
  <si>
    <t>orijan.com</t>
  </si>
  <si>
    <t>eldkompetens.se</t>
  </si>
  <si>
    <t>artistsincanada.com</t>
  </si>
  <si>
    <t>bamcapacitacion.com</t>
  </si>
  <si>
    <t>citychiconline.com</t>
  </si>
  <si>
    <t>ordercialisrsa.com</t>
  </si>
  <si>
    <t>fulbright.es</t>
  </si>
  <si>
    <t>oshwiki.eu</t>
  </si>
  <si>
    <t>freeshort.org</t>
  </si>
  <si>
    <t>damehaciendo.com</t>
  </si>
  <si>
    <t>gallerygiftexchange.com</t>
  </si>
  <si>
    <t>leamancomputing.com</t>
  </si>
  <si>
    <t>jdcc.edu</t>
  </si>
  <si>
    <t>mathsframe.co.uk</t>
  </si>
  <si>
    <t>fullsteam.ag</t>
  </si>
  <si>
    <t>gxhqhotel.com</t>
  </si>
  <si>
    <t>mq-nuernberg.de</t>
  </si>
  <si>
    <t>anaga.ru</t>
  </si>
  <si>
    <t>pro-domo.sk</t>
  </si>
  <si>
    <t>hogacn.com</t>
  </si>
  <si>
    <t>brandalley.co.uk</t>
  </si>
  <si>
    <t>scunthorpe-united.co.uk</t>
  </si>
  <si>
    <t>barterink.com</t>
  </si>
  <si>
    <t>dealspolo.com</t>
  </si>
  <si>
    <t>lead-era.com</t>
  </si>
  <si>
    <t>learningexpresslibrary3.com</t>
  </si>
  <si>
    <t>mediacourant.nl</t>
  </si>
  <si>
    <t>danijohnson.com</t>
  </si>
  <si>
    <t>e-referencedesk.com</t>
  </si>
  <si>
    <t>gigantes.com</t>
  </si>
  <si>
    <t>lime-project.ru</t>
  </si>
  <si>
    <t>logobook.ru</t>
  </si>
  <si>
    <t>myfp.cn</t>
  </si>
  <si>
    <t>himeshsharma.com</t>
  </si>
  <si>
    <t>borgakungen.nu</t>
  </si>
  <si>
    <t>gpszone.ro</t>
  </si>
  <si>
    <t>biznes-boom.ru</t>
  </si>
  <si>
    <t>twbbs.net.tw</t>
  </si>
  <si>
    <t>marketplacescript.com</t>
  </si>
  <si>
    <t>sexistaan.com</t>
  </si>
  <si>
    <t>apeks.co.uk</t>
  </si>
  <si>
    <t>carinsurancequotesecom.us</t>
  </si>
  <si>
    <t>square2marketing.com</t>
  </si>
  <si>
    <t>princetondivest.org</t>
  </si>
  <si>
    <t>aldersgate-college.com</t>
  </si>
  <si>
    <t>investinfinland.fi</t>
  </si>
  <si>
    <t>tiande-murmansk.ru</t>
  </si>
  <si>
    <t>md-forklift.com</t>
  </si>
  <si>
    <t>mustangsplus.com</t>
  </si>
  <si>
    <t>vt.ru</t>
  </si>
  <si>
    <t>nerjaguiden.se</t>
  </si>
  <si>
    <t>aydinlik.com.tr</t>
  </si>
  <si>
    <t>casamonica.com</t>
  </si>
  <si>
    <t>theworstthingsforsale.com</t>
  </si>
  <si>
    <t>centrokonkazan.ru</t>
  </si>
  <si>
    <t>gonzatto.com</t>
  </si>
  <si>
    <t>pideperu.com</t>
  </si>
  <si>
    <t>hakopedia.org</t>
  </si>
  <si>
    <t>delta-kielce.pl</t>
  </si>
  <si>
    <t>arlekin31.ru</t>
  </si>
  <si>
    <t>izumiotsu-cci.or.jp</t>
  </si>
  <si>
    <t>terhorstnet.nl</t>
  </si>
  <si>
    <t>ulusoy.com.tr</t>
  </si>
  <si>
    <t>cold-war-mind-warp.com</t>
  </si>
  <si>
    <t>optimalpayments.com</t>
  </si>
  <si>
    <t>surplusviagra.com</t>
  </si>
  <si>
    <t>tallertesta.com.ar</t>
  </si>
  <si>
    <t>galwayraces.com</t>
  </si>
  <si>
    <t>pocketpcfreewares.com</t>
  </si>
  <si>
    <t>nicochart.jp</t>
  </si>
  <si>
    <t>belstaffjackets.online</t>
  </si>
  <si>
    <t>finofilipino.org</t>
  </si>
  <si>
    <t>gametel.ru</t>
  </si>
  <si>
    <t>alsaqr.com</t>
  </si>
  <si>
    <t>bananahobby.com</t>
  </si>
  <si>
    <t>crmsearch.com</t>
  </si>
  <si>
    <t>omnia-ro.com</t>
  </si>
  <si>
    <t>matesmiguel.es</t>
  </si>
  <si>
    <t>sun-terrace.co.jp</t>
  </si>
  <si>
    <t>robertocavallioutlet.online</t>
  </si>
  <si>
    <t>jbzoo.org</t>
  </si>
  <si>
    <t>bvi.com.tw</t>
  </si>
  <si>
    <t>aldermore.co.uk</t>
  </si>
  <si>
    <t>samlingfoundation.co.uk</t>
  </si>
  <si>
    <t>hiu.edu.cn</t>
  </si>
  <si>
    <t>brightroom.com</t>
  </si>
  <si>
    <t>cashquickz.com</t>
  </si>
  <si>
    <t>paydayloansvma.com</t>
  </si>
  <si>
    <t>ticketturtle.com</t>
  </si>
  <si>
    <t>tv7live.com</t>
  </si>
  <si>
    <t>mnopera.org</t>
  </si>
  <si>
    <t>kennymassage5858.com</t>
  </si>
  <si>
    <t>saferetirementsolutions.com</t>
  </si>
  <si>
    <t>movelia.es</t>
  </si>
  <si>
    <t>xyz2012.info</t>
  </si>
  <si>
    <t>bctv.org</t>
  </si>
  <si>
    <t>snspa.ro</t>
  </si>
  <si>
    <t>thelionking.co.uk</t>
  </si>
  <si>
    <t>phoenixgames.ca</t>
  </si>
  <si>
    <t>dolunaycafe.com</t>
  </si>
  <si>
    <t>hnlgplc.com</t>
  </si>
  <si>
    <t>presidentialsmoke.com</t>
  </si>
  <si>
    <t>waterskimag.com</t>
  </si>
  <si>
    <t>crossfitluebeck.de</t>
  </si>
  <si>
    <t>easymovers.in</t>
  </si>
  <si>
    <t>sol.co.uk</t>
  </si>
  <si>
    <t>farmina.com</t>
  </si>
  <si>
    <t>keystoneedge.com</t>
  </si>
  <si>
    <t>newturfers.com</t>
  </si>
  <si>
    <t>paredesquehablan.com</t>
  </si>
  <si>
    <t>timeleveragecapital.com</t>
  </si>
  <si>
    <t>lkgroziocentras.lt</t>
  </si>
  <si>
    <t>biosalon.net</t>
  </si>
  <si>
    <t>modvestconstruct.ro</t>
  </si>
  <si>
    <t>canadianpharmacy24hr.ru</t>
  </si>
  <si>
    <t>kamarsetminimalis.com</t>
  </si>
  <si>
    <t>sibyteddyd.com</t>
  </si>
  <si>
    <t>szczerze.com</t>
  </si>
  <si>
    <t>totalrock.com</t>
  </si>
  <si>
    <t>allenuniversity.edu</t>
  </si>
  <si>
    <t>wulcewwg.fr</t>
  </si>
  <si>
    <t>buaamba.net</t>
  </si>
  <si>
    <t>dex1.com</t>
  </si>
  <si>
    <t>nncgs.com</t>
  </si>
  <si>
    <t>thinkaboutit.eu</t>
  </si>
  <si>
    <t>studiotheatre.org</t>
  </si>
  <si>
    <t>zxlm.ru</t>
  </si>
  <si>
    <t>less.works</t>
  </si>
  <si>
    <t>ajaxshowtime.com</t>
  </si>
  <si>
    <t>antilles-info-tourisme.com</t>
  </si>
  <si>
    <t>cjpmlawoffices.com</t>
  </si>
  <si>
    <t>dailythunder.com</t>
  </si>
  <si>
    <t>jsqybz.com</t>
  </si>
  <si>
    <t>mcf.com</t>
  </si>
  <si>
    <t>x0706.com</t>
  </si>
  <si>
    <t>mensmedications.net</t>
  </si>
  <si>
    <t>groenekanslandschap.nl</t>
  </si>
  <si>
    <t>homemods.org</t>
  </si>
  <si>
    <t>continentcontinent.cc</t>
  </si>
  <si>
    <t>arizonanews-online.com</t>
  </si>
  <si>
    <t>eienthailand.com</t>
  </si>
  <si>
    <t>hangnhaptumy.com</t>
  </si>
  <si>
    <t>hengaoxiao.com</t>
  </si>
  <si>
    <t>phen375treatment.com</t>
  </si>
  <si>
    <t>terma.com</t>
  </si>
  <si>
    <t>jiadaglasses.com</t>
  </si>
  <si>
    <t>paydayloansvmf.com</t>
  </si>
  <si>
    <t>velletrimusei.it</t>
  </si>
  <si>
    <t>neons.org</t>
  </si>
  <si>
    <t>racingnsw.com.au</t>
  </si>
  <si>
    <t>flyingfish.com</t>
  </si>
  <si>
    <t>oakridgeboys.com</t>
  </si>
  <si>
    <t>pxxinqiao.com</t>
  </si>
  <si>
    <t>dmt-nexus.me</t>
  </si>
  <si>
    <t>hydramc.no</t>
  </si>
  <si>
    <t>pierrehardystore.online</t>
  </si>
  <si>
    <t>carlchapman.us</t>
  </si>
  <si>
    <t>10magazine.com</t>
  </si>
  <si>
    <t>abstractpestcontrol.com</t>
  </si>
  <si>
    <t>comphotopin.com</t>
  </si>
  <si>
    <t>lowcarinsurquotes.com</t>
  </si>
  <si>
    <t>minerwars.com</t>
  </si>
  <si>
    <t>nycarinsuranceonline.com</t>
  </si>
  <si>
    <t>optumrx.com</t>
  </si>
  <si>
    <t>szxegx.com</t>
  </si>
  <si>
    <t>dl-rp.fr</t>
  </si>
  <si>
    <t>sosalapitvany.hu</t>
  </si>
  <si>
    <t>ilmia.gov.my</t>
  </si>
  <si>
    <t>actualhistory.ru</t>
  </si>
  <si>
    <t>maytapchaybo.com.vn</t>
  </si>
  <si>
    <t>dukeswaikiki.com</t>
  </si>
  <si>
    <t>onda-honpo.com</t>
  </si>
  <si>
    <t>morihachi.co.jp</t>
  </si>
  <si>
    <t>bjdp.net</t>
  </si>
  <si>
    <t>buycialisluck.net</t>
  </si>
  <si>
    <t>bikenews.ru</t>
  </si>
  <si>
    <t>zato-komarovsky.ru</t>
  </si>
  <si>
    <t>lightbodies.com</t>
  </si>
  <si>
    <t>hermanosarroyo.es</t>
  </si>
  <si>
    <t>carinsurancequotesn.info</t>
  </si>
  <si>
    <t>bloger.mobi</t>
  </si>
  <si>
    <t>tagliati.net</t>
  </si>
  <si>
    <t>nyshistoricnewspapers.org</t>
  </si>
  <si>
    <t>centrexservices.co.uk</t>
  </si>
  <si>
    <t>domainest-jacques.ca</t>
  </si>
  <si>
    <t>chrisyoungcountry.com</t>
  </si>
  <si>
    <t>topwritingreviews.com</t>
  </si>
  <si>
    <t>fantastikresimler.net</t>
  </si>
  <si>
    <t>overnightviagradeliveryrx.ru</t>
  </si>
  <si>
    <t>ins.gov.co</t>
  </si>
  <si>
    <t>blackmagicportal.com</t>
  </si>
  <si>
    <t>corvel.com</t>
  </si>
  <si>
    <t>kdanmobile.com</t>
  </si>
  <si>
    <t>nordicapis.com</t>
  </si>
  <si>
    <t>sasshoes.com</t>
  </si>
  <si>
    <t>topjumperoo.com</t>
  </si>
  <si>
    <t>exodusmagazin.de</t>
  </si>
  <si>
    <t>yes.co.il</t>
  </si>
  <si>
    <t>cialisbargains.info</t>
  </si>
  <si>
    <t>awardocean.edu.np</t>
  </si>
  <si>
    <t>herecomeseverybody.org</t>
  </si>
  <si>
    <t>theleonardo.org</t>
  </si>
  <si>
    <t>eu-europa.pl</t>
  </si>
  <si>
    <t>stan.to</t>
  </si>
  <si>
    <t>sunpc.vn</t>
  </si>
  <si>
    <t>heisir.cn</t>
  </si>
  <si>
    <t>thanhnhanparis.com</t>
  </si>
  <si>
    <t>thechildren.com</t>
  </si>
  <si>
    <t>vasuccesstraining.com</t>
  </si>
  <si>
    <t>isola24sport.it</t>
  </si>
  <si>
    <t>autoinsuranceinphoenix.net</t>
  </si>
  <si>
    <t>kymitravel.ru</t>
  </si>
  <si>
    <t>cercoricambio.it</t>
  </si>
  <si>
    <t>pillaraudio.co.ke</t>
  </si>
  <si>
    <t>theatrebayarea.org</t>
  </si>
  <si>
    <t>bitbank.pl</t>
  </si>
  <si>
    <t>harriscarpentry.co.uk</t>
  </si>
  <si>
    <t>7slotgratis.com</t>
  </si>
  <si>
    <t>forumodua.com</t>
  </si>
  <si>
    <t>geekchoice.com</t>
  </si>
  <si>
    <t>louisvillemegacavern.com</t>
  </si>
  <si>
    <t>noah-conference.com</t>
  </si>
  <si>
    <t>ragingbull.com</t>
  </si>
  <si>
    <t>rensco.com</t>
  </si>
  <si>
    <t>suabhlubmusic.com</t>
  </si>
  <si>
    <t>worldmariner.com</t>
  </si>
  <si>
    <t>minecraftgames.info</t>
  </si>
  <si>
    <t>duratai.lt</t>
  </si>
  <si>
    <t>healthyaging.net</t>
  </si>
  <si>
    <t>smitsopleidingen.nl</t>
  </si>
  <si>
    <t>on123.ru</t>
  </si>
  <si>
    <t>kerncodesigns.com</t>
  </si>
  <si>
    <t>nrhtx.com</t>
  </si>
  <si>
    <t>pileup.com</t>
  </si>
  <si>
    <t>washingtonparent.com</t>
  </si>
  <si>
    <t>3xn.dk</t>
  </si>
  <si>
    <t>besthomework.info</t>
  </si>
  <si>
    <t>acronet.net</t>
  </si>
  <si>
    <t>normal.org</t>
  </si>
  <si>
    <t>garage-nakajima.com</t>
  </si>
  <si>
    <t>iamplify.com</t>
  </si>
  <si>
    <t>rc-astro.com</t>
  </si>
  <si>
    <t>sildenafilsamples.com</t>
  </si>
  <si>
    <t>bulmen.in</t>
  </si>
  <si>
    <t>onlinedelivery.in</t>
  </si>
  <si>
    <t>newsitnow.net</t>
  </si>
  <si>
    <t>chirla.org</t>
  </si>
  <si>
    <t>teb.pl</t>
  </si>
  <si>
    <t>hammerpondkennels.co.uk</t>
  </si>
  <si>
    <t>iasdsamambaiasul.org.br</t>
  </si>
  <si>
    <t>dhafsah.com</t>
  </si>
  <si>
    <t>franksreelreviews.com</t>
  </si>
  <si>
    <t>ouc.com</t>
  </si>
  <si>
    <t>beauteetsoins.fr</t>
  </si>
  <si>
    <t>siemens.co.jp</t>
  </si>
  <si>
    <t>52happy.net</t>
  </si>
  <si>
    <t>cubeworldru.ru</t>
  </si>
  <si>
    <t>whatinvestment.co.uk</t>
  </si>
  <si>
    <t>qdlaoshan.cn</t>
  </si>
  <si>
    <t>bamfordwatchdepartment.com</t>
  </si>
  <si>
    <t>brucecockburn.com</t>
  </si>
  <si>
    <t>fejeronlinehir.hu</t>
  </si>
  <si>
    <t>heartburnreliefonline.net</t>
  </si>
  <si>
    <t>radicalislam.org</t>
  </si>
  <si>
    <t>buyprozac10.top</t>
  </si>
  <si>
    <t>xuexigang.com</t>
  </si>
  <si>
    <t>rikcrea.community</t>
  </si>
  <si>
    <t>calaborfed.org</t>
  </si>
  <si>
    <t>earthforce.org</t>
  </si>
  <si>
    <t>diananyad.com</t>
  </si>
  <si>
    <t>gds-online.com</t>
  </si>
  <si>
    <t>overcoming-cerebral-palsy.com</t>
  </si>
  <si>
    <t>quakerinfo.com</t>
  </si>
  <si>
    <t>shililu.com</t>
  </si>
  <si>
    <t>press9.gr.jp</t>
  </si>
  <si>
    <t>ecustomessay.top</t>
  </si>
  <si>
    <t>prinoth.com</t>
  </si>
  <si>
    <t>salmiya.net</t>
  </si>
  <si>
    <t>wiedzaimy23.pl</t>
  </si>
  <si>
    <t>myzzi.cn</t>
  </si>
  <si>
    <t>killspencer.com</t>
  </si>
  <si>
    <t>megite.com</t>
  </si>
  <si>
    <t>newmoonthemovie.com</t>
  </si>
  <si>
    <t>regencymovies.com</t>
  </si>
  <si>
    <t>orosha.org</t>
  </si>
  <si>
    <t>womenintechnology.org</t>
  </si>
  <si>
    <t>oooavis.ru</t>
  </si>
  <si>
    <t>lakewood.cc</t>
  </si>
  <si>
    <t>comandosupremo.com</t>
  </si>
  <si>
    <t>kutscherhof.com</t>
  </si>
  <si>
    <t>gourmet-innovation.co.jp</t>
  </si>
  <si>
    <t>jorgedragon.net</t>
  </si>
  <si>
    <t>gigroup.com.ro</t>
  </si>
  <si>
    <t>wereport.tw</t>
  </si>
  <si>
    <t>chinadesign.com.cn</t>
  </si>
  <si>
    <t>siss.com.cn</t>
  </si>
  <si>
    <t>hljcg.gov.cn</t>
  </si>
  <si>
    <t>balispiritfestival.com</t>
  </si>
  <si>
    <t>cheapnbasportsjerseys.com</t>
  </si>
  <si>
    <t>letrasenredadas.com</t>
  </si>
  <si>
    <t>letusbeon.com</t>
  </si>
  <si>
    <t>moviepass.com</t>
  </si>
  <si>
    <t>real-agenda.com</t>
  </si>
  <si>
    <t>enfield-ct.gov</t>
  </si>
  <si>
    <t>airshow.net</t>
  </si>
  <si>
    <t>odyssee.net</t>
  </si>
  <si>
    <t>shadowfight2hack.online</t>
  </si>
  <si>
    <t>profhunter.ru</t>
  </si>
  <si>
    <t>vardenafil247.top</t>
  </si>
  <si>
    <t>green-events.co.uk</t>
  </si>
  <si>
    <t>bdboys.asia</t>
  </si>
  <si>
    <t>experian.com.au</t>
  </si>
  <si>
    <t>anafranilanxiety.club</t>
  </si>
  <si>
    <t>beijingjiazheng.cn</t>
  </si>
  <si>
    <t>atlasshruggedpart1.com</t>
  </si>
  <si>
    <t>jellyfishart.com</t>
  </si>
  <si>
    <t>letterpile.com</t>
  </si>
  <si>
    <t>workzone.com</t>
  </si>
  <si>
    <t>global.jcb</t>
  </si>
  <si>
    <t>jcb</t>
  </si>
  <si>
    <t>aerospacemuseum.org</t>
  </si>
  <si>
    <t>workingfamiliesparty.org</t>
  </si>
  <si>
    <t>relaysettings.co.za</t>
  </si>
  <si>
    <t>cswarzone.com</t>
  </si>
  <si>
    <t>hia6.com</t>
  </si>
  <si>
    <t>laboratoriodice.com</t>
  </si>
  <si>
    <t>carinsuranceinfortworth.net</t>
  </si>
  <si>
    <t>newportfolk.org</t>
  </si>
  <si>
    <t>betterthantv.com</t>
  </si>
  <si>
    <t>neurodiversity.com</t>
  </si>
  <si>
    <t>reliantpark.com</t>
  </si>
  <si>
    <t>zsheying.com</t>
  </si>
  <si>
    <t>merpati.co.id</t>
  </si>
  <si>
    <t>lenatour.ru</t>
  </si>
  <si>
    <t>acotech.ru</t>
  </si>
  <si>
    <t>canadianpharmacyviagra.club</t>
  </si>
  <si>
    <t>flatiron.com</t>
  </si>
  <si>
    <t>ljzlib.com</t>
  </si>
  <si>
    <t>lunchtimers.com</t>
  </si>
  <si>
    <t>nseoultower.co.kr</t>
  </si>
  <si>
    <t>synnex.com.tw</t>
  </si>
  <si>
    <t>tugofwar.org.cn</t>
  </si>
  <si>
    <t>bigtennetwork.com</t>
  </si>
  <si>
    <t>ey-vx.com</t>
  </si>
  <si>
    <t>qdfdc.com</t>
  </si>
  <si>
    <t>taonline.com</t>
  </si>
  <si>
    <t>warnerchannel.com</t>
  </si>
  <si>
    <t>winner-water.com</t>
  </si>
  <si>
    <t>tulsacf.org</t>
  </si>
  <si>
    <t>safa.ps</t>
  </si>
  <si>
    <t>federalgovernmentjobs.us</t>
  </si>
  <si>
    <t>alfiecarina.com.ar</t>
  </si>
  <si>
    <t>thebasement.com.au</t>
  </si>
  <si>
    <t>kaiyunholding.com</t>
  </si>
  <si>
    <t>well-boxes.com</t>
  </si>
  <si>
    <t>9xmedia.com</t>
  </si>
  <si>
    <t>hy960.com</t>
  </si>
  <si>
    <t>discoversociety.org</t>
  </si>
  <si>
    <t>mdsupport.org</t>
  </si>
  <si>
    <t>fightidentitytheft.com</t>
  </si>
  <si>
    <t>seerchild.com</t>
  </si>
  <si>
    <t>carnivalofvenice.com</t>
  </si>
  <si>
    <t>freelancestar.com</t>
  </si>
  <si>
    <t>viagraonlinesh.info</t>
  </si>
  <si>
    <t>mitxdesigntech.org</t>
  </si>
  <si>
    <t>lechia.pl</t>
  </si>
  <si>
    <t>webmail.co.za</t>
  </si>
  <si>
    <t>caj.ca</t>
  </si>
  <si>
    <t>natvan.com</t>
  </si>
  <si>
    <t>oneok.com</t>
  </si>
  <si>
    <t>sayyes2math.com</t>
  </si>
  <si>
    <t>tanyakhovanova.com</t>
  </si>
  <si>
    <t>euro-islam.info</t>
  </si>
  <si>
    <t>xuany.com.cn</t>
  </si>
  <si>
    <t>datapages.com</t>
  </si>
  <si>
    <t>fantage.com</t>
  </si>
  <si>
    <t>swissarmyman.com</t>
  </si>
  <si>
    <t>topmodelspiele.com</t>
  </si>
  <si>
    <t>baylorhealth.edu</t>
  </si>
  <si>
    <t>widera.biz</t>
  </si>
  <si>
    <t>mikeonads.com</t>
  </si>
  <si>
    <t>newbizpacks.com</t>
  </si>
  <si>
    <t>jualbelirentalalatberat.com</t>
  </si>
  <si>
    <t>catlin.com</t>
  </si>
  <si>
    <t>invisibleboyfriend.com</t>
  </si>
  <si>
    <t>norskeskog.com</t>
  </si>
  <si>
    <t>pjvoice.com</t>
  </si>
  <si>
    <t>thinkster.io</t>
  </si>
  <si>
    <t>mivendo.eu</t>
  </si>
  <si>
    <t>ccssc.org</t>
  </si>
  <si>
    <t>vardenafil75.top</t>
  </si>
  <si>
    <t>855036.com</t>
  </si>
  <si>
    <t>unslider.com</t>
  </si>
  <si>
    <t>nnmc.edu</t>
  </si>
  <si>
    <t>web2see.online</t>
  </si>
  <si>
    <t>nobeleye.com.tw</t>
  </si>
  <si>
    <t>footballramsprostore.com</t>
  </si>
  <si>
    <t>gtnews.com</t>
  </si>
  <si>
    <t>swimsuits1.com</t>
  </si>
  <si>
    <t>zytdb.com</t>
  </si>
  <si>
    <t>monadivahdat.ir</t>
  </si>
  <si>
    <t>exacttrend.com</t>
  </si>
  <si>
    <t>oxfordmedicine.com</t>
  </si>
  <si>
    <t>freearc.org</t>
  </si>
  <si>
    <t>nuxeo.org</t>
  </si>
  <si>
    <t>buttholesurfers.com</t>
  </si>
  <si>
    <t>mikeposner.com</t>
  </si>
  <si>
    <t>generic-lasix.bid</t>
  </si>
  <si>
    <t>raychem.com</t>
  </si>
  <si>
    <t>reggieashworth.com</t>
  </si>
  <si>
    <t>shapesecurity.com</t>
  </si>
  <si>
    <t>clonidine-adhd.bid</t>
  </si>
  <si>
    <t>notprovidedcount.com</t>
  </si>
  <si>
    <t>sveasoft.com</t>
  </si>
  <si>
    <t>hsaj.org</t>
  </si>
  <si>
    <t>byexamples.com</t>
  </si>
  <si>
    <t>komplekscreative.com</t>
  </si>
  <si>
    <t>viahardware.com</t>
  </si>
  <si>
    <t>dthin.gs</t>
  </si>
  <si>
    <t>issa.nl</t>
  </si>
  <si>
    <t>singulair-10-mg.bid</t>
  </si>
  <si>
    <t>ivealwayswantedoneofthose.com</t>
  </si>
  <si>
    <t>pazkzx.com</t>
  </si>
  <si>
    <t>for-sale-kamagracheapest.org</t>
  </si>
  <si>
    <t>comicneue.com</t>
  </si>
  <si>
    <t>pakistani.org</t>
  </si>
  <si>
    <t>plaveb.com</t>
  </si>
  <si>
    <t>ifdc.org</t>
  </si>
  <si>
    <t>cialis5mg.site</t>
  </si>
  <si>
    <t>400monkeys.com</t>
  </si>
  <si>
    <t>michaelkorsoutlet2013.com</t>
  </si>
  <si>
    <t>digitaltigers.com</t>
  </si>
  <si>
    <t>macadamian.com</t>
  </si>
  <si>
    <t>deathlist.net</t>
  </si>
  <si>
    <t>intosai.org</t>
  </si>
  <si>
    <t>buypropranolol.site</t>
  </si>
  <si>
    <t>enviromission.com.au</t>
  </si>
  <si>
    <t>wristwatch.com</t>
  </si>
  <si>
    <t>diclofenac50mg.date</t>
  </si>
  <si>
    <t>genericcymbalta.date</t>
  </si>
  <si>
    <t>leepoint.net</t>
  </si>
  <si>
    <t>zuihuozhubo.com</t>
  </si>
  <si>
    <t>metformin-500mg.cricket</t>
  </si>
  <si>
    <t>wastedyouth.org</t>
  </si>
  <si>
    <t>kornshell.com</t>
  </si>
  <si>
    <t>tempo.io</t>
  </si>
  <si>
    <t>epsondevice.com</t>
  </si>
  <si>
    <t>holtek.com</t>
  </si>
  <si>
    <t>runaware.com</t>
  </si>
  <si>
    <t>axionmeld.com</t>
  </si>
  <si>
    <t>cymbalta-30-mg.trade</t>
  </si>
  <si>
    <t>aciclovir.club</t>
  </si>
  <si>
    <t>refman.com</t>
  </si>
  <si>
    <t>ansibleworks.com</t>
  </si>
  <si>
    <t>gitolite.com</t>
  </si>
  <si>
    <t>dyns.cx</t>
  </si>
  <si>
    <t>precheur.org</t>
  </si>
  <si>
    <t>backgroundcheckgivejennifer.gdn</t>
  </si>
  <si>
    <t>intservicedeals.com</t>
  </si>
  <si>
    <t>locatorplus.gov</t>
  </si>
  <si>
    <t>flameeyes.eu</t>
  </si>
  <si>
    <t>libmemcached.org</t>
  </si>
  <si>
    <t>aaoru.com</t>
  </si>
  <si>
    <t>8659513.com</t>
  </si>
  <si>
    <t>designbuildideas.eu</t>
  </si>
  <si>
    <t>modernmagazin.com</t>
  </si>
  <si>
    <t>curtainsmarket.com</t>
  </si>
  <si>
    <t>kjcity.com</t>
  </si>
  <si>
    <t>ecduo.cn</t>
  </si>
  <si>
    <t>neteasey.com</t>
  </si>
  <si>
    <t>fx17w.com</t>
  </si>
  <si>
    <t>westwing.fr</t>
  </si>
  <si>
    <t>iform.dk</t>
  </si>
  <si>
    <t>wikivillage.co.za</t>
  </si>
  <si>
    <t>slevomat.cz</t>
  </si>
  <si>
    <t>ystjq.org</t>
  </si>
  <si>
    <t>sh-hongan.com</t>
  </si>
  <si>
    <t>landjaeger.de</t>
  </si>
  <si>
    <t>lamp-soft.com</t>
  </si>
  <si>
    <t>lamp-service.com</t>
  </si>
  <si>
    <t>lampenversand.de</t>
  </si>
  <si>
    <t>lamp-soft.de</t>
  </si>
  <si>
    <t>landeskennung.de</t>
  </si>
  <si>
    <t>lamp-software.de</t>
  </si>
  <si>
    <t>landesbauordnung.de</t>
  </si>
  <si>
    <t>lampen-discount.de</t>
  </si>
  <si>
    <t>lanai.de</t>
  </si>
  <si>
    <t>landesbauordnungen.de</t>
  </si>
  <si>
    <t>lampservice.de</t>
  </si>
  <si>
    <t>lampsoftware.de</t>
  </si>
  <si>
    <t>land-online.de</t>
  </si>
  <si>
    <t>lampservice.info</t>
  </si>
  <si>
    <t>lamp-service.info</t>
  </si>
  <si>
    <t>lampsoft.info</t>
  </si>
  <si>
    <t>lamp-service.net</t>
  </si>
  <si>
    <t>lampendiscount.de</t>
  </si>
  <si>
    <t>laender-fuehrer.de</t>
  </si>
  <si>
    <t>laendlicherbesitz.de</t>
  </si>
  <si>
    <t>laenderkennung.de</t>
  </si>
  <si>
    <t>laenderboerse.de</t>
  </si>
  <si>
    <t>laenderkuerzel.de</t>
  </si>
  <si>
    <t>laendlicher-besitz.de</t>
  </si>
  <si>
    <t>ladenbau-online.de</t>
  </si>
  <si>
    <t>laenderverzeichnis.de</t>
  </si>
  <si>
    <t>laderampen.de</t>
  </si>
  <si>
    <t>lake-powell.de</t>
  </si>
  <si>
    <t>laender-boerse.de</t>
  </si>
  <si>
    <t>laenderfuehrer.de</t>
  </si>
  <si>
    <t>ladenboerse.de</t>
  </si>
  <si>
    <t>laestigepflicht.de</t>
  </si>
  <si>
    <t>laestige-pflicht.de</t>
  </si>
  <si>
    <t>ladenbauonline.de</t>
  </si>
  <si>
    <t>laenderkennungen.de</t>
  </si>
  <si>
    <t>laenderkennungen.info</t>
  </si>
  <si>
    <t>laenderkennung.info</t>
  </si>
  <si>
    <t>laenderkuerzel.info</t>
  </si>
  <si>
    <t>mein-server.de</t>
  </si>
  <si>
    <t>worldofmods.com</t>
  </si>
  <si>
    <t>charliesdirect.co.uk</t>
  </si>
  <si>
    <t>51595help.com</t>
  </si>
  <si>
    <t>haircolorsideas.com</t>
  </si>
  <si>
    <t>medical-krasnoyarsk.ru</t>
  </si>
  <si>
    <t>anonymoxpremiumactivationcode.com</t>
  </si>
  <si>
    <t>azithromycin500mgbuyonline.net</t>
  </si>
  <si>
    <t>boymamateachermama.com</t>
  </si>
  <si>
    <t>vejle.dk</t>
  </si>
  <si>
    <t>marinobambinos.com</t>
  </si>
  <si>
    <t>dubuddha.org</t>
  </si>
  <si>
    <t>sanjeev.net</t>
  </si>
  <si>
    <t>101.com</t>
  </si>
  <si>
    <t>pflegelotse.de</t>
  </si>
  <si>
    <t>siamrath.co.th</t>
  </si>
  <si>
    <t>clear-governance.com</t>
  </si>
  <si>
    <t>3-loewen-takt.de</t>
  </si>
  <si>
    <t>swb-gruppe.de</t>
  </si>
  <si>
    <t>chaos2ch.com</t>
  </si>
  <si>
    <t>cupcakesgarden.com</t>
  </si>
  <si>
    <t>femcafe.hu</t>
  </si>
  <si>
    <t>fiatc.es</t>
  </si>
  <si>
    <t>bookcitymilano.it</t>
  </si>
  <si>
    <t>ilco.de</t>
  </si>
  <si>
    <t>i-mezzo.net</t>
  </si>
  <si>
    <t>thetreemaker.com</t>
  </si>
  <si>
    <t>wherecanibuycialisprofessional.ru</t>
  </si>
  <si>
    <t>xlalw.com</t>
  </si>
  <si>
    <t>njkenpo.com</t>
  </si>
  <si>
    <t>99shou.com</t>
  </si>
  <si>
    <t>planningplaytime.com</t>
  </si>
  <si>
    <t>cienco5.vn</t>
  </si>
  <si>
    <t>modhub.us</t>
  </si>
  <si>
    <t>cstaiy.com</t>
  </si>
  <si>
    <t>homeeducationresources.com</t>
  </si>
  <si>
    <t>gogo.tc</t>
  </si>
  <si>
    <t>onlypassionatecuriosity.com</t>
  </si>
  <si>
    <t>wxjbdd.com</t>
  </si>
  <si>
    <t>maibaobao.net.cn</t>
  </si>
  <si>
    <t>ford.co.jp</t>
  </si>
  <si>
    <t>ccrr258.com</t>
  </si>
  <si>
    <t>tryba.com</t>
  </si>
  <si>
    <t>theatresonline.com</t>
  </si>
  <si>
    <t>logosdatabase.com</t>
  </si>
  <si>
    <t>lyon-entreprises.com</t>
  </si>
  <si>
    <t>payot.ch</t>
  </si>
  <si>
    <t>zagorneanu.com</t>
  </si>
  <si>
    <t>burgbad.de</t>
  </si>
  <si>
    <t>timewarpwife.com</t>
  </si>
  <si>
    <t>ci-romero.de</t>
  </si>
  <si>
    <t>360ccc.com</t>
  </si>
  <si>
    <t>bymushroom.com</t>
  </si>
  <si>
    <t>vitaminic.it</t>
  </si>
  <si>
    <t>oradestiri.ro</t>
  </si>
  <si>
    <t>sport.fi</t>
  </si>
  <si>
    <t>keep2s.cc</t>
  </si>
  <si>
    <t>pangya.jp</t>
  </si>
  <si>
    <t>viauc.dk</t>
  </si>
  <si>
    <t>yiqig.cn</t>
  </si>
  <si>
    <t>intermot.de</t>
  </si>
  <si>
    <t>radiomarconi.com</t>
  </si>
  <si>
    <t>naturalfamilytoday.com</t>
  </si>
  <si>
    <t>ga-online.de</t>
  </si>
  <si>
    <t>cqjiayinda.com</t>
  </si>
  <si>
    <t>ses.az</t>
  </si>
  <si>
    <t>cpresumes.com</t>
  </si>
  <si>
    <t>nealsyard.co.jp</t>
  </si>
  <si>
    <t>cjsf.ca</t>
  </si>
  <si>
    <t>bien-et-bio.com</t>
  </si>
  <si>
    <t>chattingatthesky.com</t>
  </si>
  <si>
    <t>oftec.org</t>
  </si>
  <si>
    <t>bike-repair.xyz</t>
  </si>
  <si>
    <t>fridaymagazine.ae</t>
  </si>
  <si>
    <t>krh.eu</t>
  </si>
  <si>
    <t>axess.se</t>
  </si>
  <si>
    <t>lupuscure.xyz</t>
  </si>
  <si>
    <t>jaltedeep.com</t>
  </si>
  <si>
    <t>misstamchiak.com</t>
  </si>
  <si>
    <t>wearekababayan.com</t>
  </si>
  <si>
    <t>opalcares.com</t>
  </si>
  <si>
    <t>fa9fa.net</t>
  </si>
  <si>
    <t>tabletesvarposxxl.info</t>
  </si>
  <si>
    <t>davidreneke.com</t>
  </si>
  <si>
    <t>campinglatuque.com</t>
  </si>
  <si>
    <t>vapers.az</t>
  </si>
  <si>
    <t>maz.by</t>
  </si>
  <si>
    <t>thezenofmaking.com</t>
  </si>
  <si>
    <t>fujifilmsquare.jp</t>
  </si>
  <si>
    <t>comunllum.com</t>
  </si>
  <si>
    <t>sangyo-koryuten.tokyo</t>
  </si>
  <si>
    <t>cookwellinstitute.com</t>
  </si>
  <si>
    <t>webfail.at</t>
  </si>
  <si>
    <t>golfcarcatalog.com</t>
  </si>
  <si>
    <t>ashoora.ir</t>
  </si>
  <si>
    <t>adayinourshoes.com</t>
  </si>
  <si>
    <t>kngu.nl</t>
  </si>
  <si>
    <t>vulkan-automatklub.com</t>
  </si>
  <si>
    <t>deichkind.de</t>
  </si>
  <si>
    <t>doomsteaddiner.net</t>
  </si>
  <si>
    <t>toolbank.com</t>
  </si>
  <si>
    <t>shkudun.com.ua</t>
  </si>
  <si>
    <t>ksn.at</t>
  </si>
  <si>
    <t>happyschools.com</t>
  </si>
  <si>
    <t>tesemes.com</t>
  </si>
  <si>
    <t>gtaglass.pl</t>
  </si>
  <si>
    <t>freeheaven.com</t>
  </si>
  <si>
    <t>oekb.at</t>
  </si>
  <si>
    <t>qianqu.cc</t>
  </si>
  <si>
    <t>oaxalkidas.gr</t>
  </si>
  <si>
    <t>cqdpt.com</t>
  </si>
  <si>
    <t>palpalichhen.com.np</t>
  </si>
  <si>
    <t>apotek1.no</t>
  </si>
  <si>
    <t>discoverwisconsin.com</t>
  </si>
  <si>
    <t>mastercook.com</t>
  </si>
  <si>
    <t>jqgc.com</t>
  </si>
  <si>
    <t>pedalmag.com</t>
  </si>
  <si>
    <t>radiogong.de</t>
  </si>
  <si>
    <t>lesna-polana.edu.pl</t>
  </si>
  <si>
    <t>koebu.com</t>
  </si>
  <si>
    <t>sevillaactualidad.com</t>
  </si>
  <si>
    <t>woaiyz.com</t>
  </si>
  <si>
    <t>dg-shl.com</t>
  </si>
  <si>
    <t>autoarsenal.ru</t>
  </si>
  <si>
    <t>duytan.edu.vn</t>
  </si>
  <si>
    <t>risalafurniture.ae</t>
  </si>
  <si>
    <t>zgxwld.com</t>
  </si>
  <si>
    <t>historychannel.co.jp</t>
  </si>
  <si>
    <t>needlesandsins.com</t>
  </si>
  <si>
    <t>caotic.it</t>
  </si>
  <si>
    <t>cheapoakleyysunglasses.com</t>
  </si>
  <si>
    <t>discoveryorkshirecoast.com</t>
  </si>
  <si>
    <t>hlgkj.com</t>
  </si>
  <si>
    <t>nikko.co.jp</t>
  </si>
  <si>
    <t>iharstad.no</t>
  </si>
  <si>
    <t>min-economia.pt</t>
  </si>
  <si>
    <t>preussenchronik.de</t>
  </si>
  <si>
    <t>newtonpress.co.jp</t>
  </si>
  <si>
    <t>birminghamtimes.com</t>
  </si>
  <si>
    <t>mylager.ru</t>
  </si>
  <si>
    <t>exotechfm.com.au</t>
  </si>
  <si>
    <t>profootballmock.com</t>
  </si>
  <si>
    <t>condoslongboatkey.com</t>
  </si>
  <si>
    <t>esen-edu.com</t>
  </si>
  <si>
    <t>joomla-hosting.co</t>
  </si>
  <si>
    <t>daisyduqs.com</t>
  </si>
  <si>
    <t>audioz.download</t>
  </si>
  <si>
    <t>myufm.jp</t>
  </si>
  <si>
    <t>thetravelbite.com</t>
  </si>
  <si>
    <t>nzep.ir</t>
  </si>
  <si>
    <t>jackpotdreams.net</t>
  </si>
  <si>
    <t>yupitsvegan.com</t>
  </si>
  <si>
    <t>technosrl.info</t>
  </si>
  <si>
    <t>kupitbetona.ru</t>
  </si>
  <si>
    <t>bodyboostuk.co.uk</t>
  </si>
  <si>
    <t>thewoodsvenice.com</t>
  </si>
  <si>
    <t>drmusic-lb.com</t>
  </si>
  <si>
    <t>fifaps.com</t>
  </si>
  <si>
    <t>ondea.org</t>
  </si>
  <si>
    <t>bjpaper.com.cn</t>
  </si>
  <si>
    <t>narayanahealth.org</t>
  </si>
  <si>
    <t>calvinthemillionairemailer.com</t>
  </si>
  <si>
    <t>cashinwithbuffy.com</t>
  </si>
  <si>
    <t>xasyygc.com</t>
  </si>
  <si>
    <t>orinfo.ru</t>
  </si>
  <si>
    <t>airjordan2men.us</t>
  </si>
  <si>
    <t>automotivebusiness.com.br</t>
  </si>
  <si>
    <t>buyviagra-online-ed.com</t>
  </si>
  <si>
    <t>accelerator3359.com</t>
  </si>
  <si>
    <t>first4magnets.com</t>
  </si>
  <si>
    <t>litalimonata.com</t>
  </si>
  <si>
    <t>iapt.nhs.uk</t>
  </si>
  <si>
    <t>lowpricesedpills.com</t>
  </si>
  <si>
    <t>parasailscheveningen.nl</t>
  </si>
  <si>
    <t>nakrajusveta.rs</t>
  </si>
  <si>
    <t>concreteplayground.com.au</t>
  </si>
  <si>
    <t>millerslab.com</t>
  </si>
  <si>
    <t>streetgorillasflorida.com</t>
  </si>
  <si>
    <t>cilliandoyle.ie</t>
  </si>
  <si>
    <t>bestinahmedabad.com</t>
  </si>
  <si>
    <t>freshplanetflavor.com</t>
  </si>
  <si>
    <t>nyzhxx.com</t>
  </si>
  <si>
    <t>saterrassa.com</t>
  </si>
  <si>
    <t>estore.jp</t>
  </si>
  <si>
    <t>integradora.com.mx</t>
  </si>
  <si>
    <t>hcxyscc.com</t>
  </si>
  <si>
    <t>letstravelsomewhere.com</t>
  </si>
  <si>
    <t>lisegirisimcilikzirvesi.com</t>
  </si>
  <si>
    <t>dierenartsalexanderdewitte.be</t>
  </si>
  <si>
    <t>cococi-jp.com</t>
  </si>
  <si>
    <t>generic1pills10online.com</t>
  </si>
  <si>
    <t>wadvertising.net</t>
  </si>
  <si>
    <t>bloggerspath.com</t>
  </si>
  <si>
    <t>hardstone-group.com</t>
  </si>
  <si>
    <t>davidwmeyer.com</t>
  </si>
  <si>
    <t>mydramalist.info</t>
  </si>
  <si>
    <t>gfbv.it</t>
  </si>
  <si>
    <t>gkconcept.net</t>
  </si>
  <si>
    <t>paradise-escorts.co.uk</t>
  </si>
  <si>
    <t>golfpiste.com</t>
  </si>
  <si>
    <t>thedigitalembroideryco.com</t>
  </si>
  <si>
    <t>felpa.ru</t>
  </si>
  <si>
    <t>plamia.by</t>
  </si>
  <si>
    <t>farzadashrafi.ir</t>
  </si>
  <si>
    <t>empalact.us</t>
  </si>
  <si>
    <t>sqs.ch</t>
  </si>
  <si>
    <t>digittality.com</t>
  </si>
  <si>
    <t>prodevinc.com</t>
  </si>
  <si>
    <t>mediaus.co.kr</t>
  </si>
  <si>
    <t>unavocedsm.org</t>
  </si>
  <si>
    <t>abbkine.com</t>
  </si>
  <si>
    <t>chaindrugreview.com</t>
  </si>
  <si>
    <t>natachasteven.com</t>
  </si>
  <si>
    <t>lailook.com</t>
  </si>
  <si>
    <t>stallonezone.com</t>
  </si>
  <si>
    <t>seniorweb.ch</t>
  </si>
  <si>
    <t>cih-promarketing-products.com</t>
  </si>
  <si>
    <t>megaconcursos.com</t>
  </si>
  <si>
    <t>metropolism.com</t>
  </si>
  <si>
    <t>orenday.ru</t>
  </si>
  <si>
    <t>vasagey.com</t>
  </si>
  <si>
    <t>hotique.net</t>
  </si>
  <si>
    <t>gaslicht.com</t>
  </si>
  <si>
    <t>wantable.com</t>
  </si>
  <si>
    <t>xianxfw.com</t>
  </si>
  <si>
    <t>yovanathemindcoach.com</t>
  </si>
  <si>
    <t>ville-durtal.fr</t>
  </si>
  <si>
    <t>irispad.net</t>
  </si>
  <si>
    <t>locarus.ru</t>
  </si>
  <si>
    <t>sf7design.com</t>
  </si>
  <si>
    <t>studio71.net</t>
  </si>
  <si>
    <t>clarks-garage.com</t>
  </si>
  <si>
    <t>swoozies.com</t>
  </si>
  <si>
    <t>somethingtosay.fr</t>
  </si>
  <si>
    <t>mindev.gov.gr</t>
  </si>
  <si>
    <t>annahuizinga.nl</t>
  </si>
  <si>
    <t>berghoff-moscow.ru</t>
  </si>
  <si>
    <t>feevale.br</t>
  </si>
  <si>
    <t>razempokonujemyprzeszkody.com</t>
  </si>
  <si>
    <t>garage.ng</t>
  </si>
  <si>
    <t>logicielmac.com</t>
  </si>
  <si>
    <t>smilies-world.de</t>
  </si>
  <si>
    <t>separ.es</t>
  </si>
  <si>
    <t>noordzee.nl</t>
  </si>
  <si>
    <t>kravmagamegastore.com</t>
  </si>
  <si>
    <t>rccgredeemershouse.com</t>
  </si>
  <si>
    <t>whatsupcams.com</t>
  </si>
  <si>
    <t>276300.net</t>
  </si>
  <si>
    <t>thefancy.co.za</t>
  </si>
  <si>
    <t>freemp3in.com</t>
  </si>
  <si>
    <t>chcp.edu</t>
  </si>
  <si>
    <t>sadrazirab.ir</t>
  </si>
  <si>
    <t>xxzyy.org</t>
  </si>
  <si>
    <t>forsalebayarea.com</t>
  </si>
  <si>
    <t>motivi.com</t>
  </si>
  <si>
    <t>inperplas.com</t>
  </si>
  <si>
    <t>izvestiya12.ru</t>
  </si>
  <si>
    <t>baodijunhong.com</t>
  </si>
  <si>
    <t>vilanovanoticia.com</t>
  </si>
  <si>
    <t>corplans.com</t>
  </si>
  <si>
    <t>sundaynews.co.zw</t>
  </si>
  <si>
    <t>iascy.com</t>
  </si>
  <si>
    <t>marcomarrai.it</t>
  </si>
  <si>
    <t>nemba.org</t>
  </si>
  <si>
    <t>fahmah.com</t>
  </si>
  <si>
    <t>ysolda.com</t>
  </si>
  <si>
    <t>pozyczprzezinternet.pl</t>
  </si>
  <si>
    <t>namastenepal.com</t>
  </si>
  <si>
    <t>ebadania.pl</t>
  </si>
  <si>
    <t>roststo.ru</t>
  </si>
  <si>
    <t>vklybe.tv</t>
  </si>
  <si>
    <t>highbeamshoes.com</t>
  </si>
  <si>
    <t>mysalononline.com</t>
  </si>
  <si>
    <t>corsetsmadrid.com</t>
  </si>
  <si>
    <t>russianfoods.com</t>
  </si>
  <si>
    <t>miveusa.org</t>
  </si>
  <si>
    <t>norev.co.za</t>
  </si>
  <si>
    <t>belgocontrol.be</t>
  </si>
  <si>
    <t>gwanglay.com</t>
  </si>
  <si>
    <t>samuisunsetinvestments.com</t>
  </si>
  <si>
    <t>tchooze.com</t>
  </si>
  <si>
    <t>digiorno.com</t>
  </si>
  <si>
    <t>personalizedbyshirrene.com</t>
  </si>
  <si>
    <t>formentera.es</t>
  </si>
  <si>
    <t>cakengift.in</t>
  </si>
  <si>
    <t>maminsite.ru</t>
  </si>
  <si>
    <t>elkimassage.be</t>
  </si>
  <si>
    <t>jlpbl.com</t>
  </si>
  <si>
    <t>dobixx.de</t>
  </si>
  <si>
    <t>r-staffing.co.jp</t>
  </si>
  <si>
    <t>smallcampus.net</t>
  </si>
  <si>
    <t>imaginemthemes.co</t>
  </si>
  <si>
    <t>buckscountypublishing.com</t>
  </si>
  <si>
    <t>c1salepills.com</t>
  </si>
  <si>
    <t>ems-company.com</t>
  </si>
  <si>
    <t>exsus.com</t>
  </si>
  <si>
    <t>syncblaze.dk</t>
  </si>
  <si>
    <t>r4-usas.com</t>
  </si>
  <si>
    <t>thethinkingstick.com</t>
  </si>
  <si>
    <t>vivelesrondes.com</t>
  </si>
  <si>
    <t>cartwrighthotel.co.uk</t>
  </si>
  <si>
    <t>bsozd.com</t>
  </si>
  <si>
    <t>auguridinatale.eu</t>
  </si>
  <si>
    <t>hxjz.xin</t>
  </si>
  <si>
    <t>gormanshop.com.au</t>
  </si>
  <si>
    <t>hotel-hotel.com.au</t>
  </si>
  <si>
    <t>bravoatk.com</t>
  </si>
  <si>
    <t>opoog.com</t>
  </si>
  <si>
    <t>silversteinworks.com</t>
  </si>
  <si>
    <t>trotec.com</t>
  </si>
  <si>
    <t>usgalco.com</t>
  </si>
  <si>
    <t>acquistareviagragenerico.net</t>
  </si>
  <si>
    <t>unitedplantsavers.org</t>
  </si>
  <si>
    <t>netregs.gov.uk</t>
  </si>
  <si>
    <t>alfier.com</t>
  </si>
  <si>
    <t>newtouchqatar.com</t>
  </si>
  <si>
    <t>ville-saint-denis.fr</t>
  </si>
  <si>
    <t>cija.ca</t>
  </si>
  <si>
    <t>liliazepeda.com</t>
  </si>
  <si>
    <t>smartercharger.com</t>
  </si>
  <si>
    <t>78soft.com</t>
  </si>
  <si>
    <t>emeraldcoastoliveoil.com</t>
  </si>
  <si>
    <t>ntlikai.com</t>
  </si>
  <si>
    <t>riskalyze.com</t>
  </si>
  <si>
    <t>capitaine-commerce.com</t>
  </si>
  <si>
    <t>goodideasforyou.com</t>
  </si>
  <si>
    <t>rosemarybeach.com</t>
  </si>
  <si>
    <t>videomonde.com</t>
  </si>
  <si>
    <t>dysguyane.fr</t>
  </si>
  <si>
    <t>kmvlive.ru</t>
  </si>
  <si>
    <t>wanhe8.cn</t>
  </si>
  <si>
    <t>statsbomb.com</t>
  </si>
  <si>
    <t>iiserkol.ac.in</t>
  </si>
  <si>
    <t>santanderuniversidades.com.br</t>
  </si>
  <si>
    <t>familyclix.com</t>
  </si>
  <si>
    <t>jesseshunting.com</t>
  </si>
  <si>
    <t>fly-tornado.de</t>
  </si>
  <si>
    <t>danceheritage.org</t>
  </si>
  <si>
    <t>progressor.ru</t>
  </si>
  <si>
    <t>ibdp.org.br</t>
  </si>
  <si>
    <t>wansidmt.com</t>
  </si>
  <si>
    <t>erke.info</t>
  </si>
  <si>
    <t>bike-transalp.de</t>
  </si>
  <si>
    <t>agemed.es</t>
  </si>
  <si>
    <t>wendyknits.net</t>
  </si>
  <si>
    <t>vocationnetwork.org</t>
  </si>
  <si>
    <t>charlestonnewsonline.com</t>
  </si>
  <si>
    <t>dotheton.com</t>
  </si>
  <si>
    <t>shushi168.com</t>
  </si>
  <si>
    <t>fashionbiz.co.kr</t>
  </si>
  <si>
    <t>uniport.edu.ng</t>
  </si>
  <si>
    <t>vplay.ro</t>
  </si>
  <si>
    <t>chanbar.cn</t>
  </si>
  <si>
    <t>quantockhills.com</t>
  </si>
  <si>
    <t>xhrwh.com</t>
  </si>
  <si>
    <t>portalesteticistas.com.br</t>
  </si>
  <si>
    <t>theteaspot.com</t>
  </si>
  <si>
    <t>bibliovault.org</t>
  </si>
  <si>
    <t>bali.org.uk</t>
  </si>
  <si>
    <t>frenchie-restaurant.com</t>
  </si>
  <si>
    <t>hardwoodfloorsmag.com</t>
  </si>
  <si>
    <t>metalblade.de</t>
  </si>
  <si>
    <t>histoire-en-ligne.com</t>
  </si>
  <si>
    <t>jobbird.com</t>
  </si>
  <si>
    <t>essaywriterprogram.com</t>
  </si>
  <si>
    <t>generic-cialisrxstore.com</t>
  </si>
  <si>
    <t>globeflash.com</t>
  </si>
  <si>
    <t>itempurl.com</t>
  </si>
  <si>
    <t>tickethour.com</t>
  </si>
  <si>
    <t>seikatsu-kagaku.co.jp</t>
  </si>
  <si>
    <t>hallvidros.com.br</t>
  </si>
  <si>
    <t>shsuomi.com</t>
  </si>
  <si>
    <t>sikh-history.com</t>
  </si>
  <si>
    <t>readmanga.me</t>
  </si>
  <si>
    <t>accel-world.net</t>
  </si>
  <si>
    <t>cityofmeriden.org</t>
  </si>
  <si>
    <t>chulavistaresort.com</t>
  </si>
  <si>
    <t>roccosiffredi.com</t>
  </si>
  <si>
    <t>swahl.com</t>
  </si>
  <si>
    <t>versionfinal.com.ve</t>
  </si>
  <si>
    <t>jobscampaign.com</t>
  </si>
  <si>
    <t>95li.cn</t>
  </si>
  <si>
    <t>bepositive-events.com</t>
  </si>
  <si>
    <t>fiberindirme.com</t>
  </si>
  <si>
    <t>lyqlxyy.com</t>
  </si>
  <si>
    <t>tumcivil.com</t>
  </si>
  <si>
    <t>xtorm.eu</t>
  </si>
  <si>
    <t>wilawlibrary.gov</t>
  </si>
  <si>
    <t>ecology-cafe.net</t>
  </si>
  <si>
    <t>fil-luge.org</t>
  </si>
  <si>
    <t>aqua-pumps.ru</t>
  </si>
  <si>
    <t>jmimoveispr.com.br</t>
  </si>
  <si>
    <t>cigniti.com</t>
  </si>
  <si>
    <t>novitecgroup.com</t>
  </si>
  <si>
    <t>royalcrescent.co.uk</t>
  </si>
  <si>
    <t>nerjian.com</t>
  </si>
  <si>
    <t>printmix.org</t>
  </si>
  <si>
    <t>kinolog.net.ua</t>
  </si>
  <si>
    <t>my-water.biz</t>
  </si>
  <si>
    <t>nbbcj.com</t>
  </si>
  <si>
    <t>ventahood.com</t>
  </si>
  <si>
    <t>meiosustentavel.com.br</t>
  </si>
  <si>
    <t>diamondsphinx.by</t>
  </si>
  <si>
    <t>604westmorgan.com</t>
  </si>
  <si>
    <t>edinburghartfestival.com</t>
  </si>
  <si>
    <t>fastenerfair.com</t>
  </si>
  <si>
    <t>galerie-art-praha.cz</t>
  </si>
  <si>
    <t>hi-porno-blog-x.info</t>
  </si>
  <si>
    <t>nashel-pizdu.info</t>
  </si>
  <si>
    <t>nmhs.net</t>
  </si>
  <si>
    <t>kornak.net.pl</t>
  </si>
  <si>
    <t>okazje-amazon.pl</t>
  </si>
  <si>
    <t>021moving.cn</t>
  </si>
  <si>
    <t>spic.com.cn</t>
  </si>
  <si>
    <t>arabictrader.com</t>
  </si>
  <si>
    <t>yeeshkabob.com</t>
  </si>
  <si>
    <t>ccompliquer.fr</t>
  </si>
  <si>
    <t>texasarchive.org</t>
  </si>
  <si>
    <t>bury.com</t>
  </si>
  <si>
    <t>haoyilaiworld.com</t>
  </si>
  <si>
    <t>ljxxcl.com</t>
  </si>
  <si>
    <t>propertyplant.com</t>
  </si>
  <si>
    <t>thelocaltourist.com</t>
  </si>
  <si>
    <t>bieffeitalia.it</t>
  </si>
  <si>
    <t>cheapjimmychoo.online</t>
  </si>
  <si>
    <t>acomics.ru</t>
  </si>
  <si>
    <t>str-tex.ru</t>
  </si>
  <si>
    <t>taaf.fr</t>
  </si>
  <si>
    <t>sapiens.org</t>
  </si>
  <si>
    <t>chemtex.pl</t>
  </si>
  <si>
    <t>hnwr.gov.cn</t>
  </si>
  <si>
    <t>rma.edu</t>
  </si>
  <si>
    <t>assap.es</t>
  </si>
  <si>
    <t>mestreechonline.nl</t>
  </si>
  <si>
    <t>flaglercounty.org</t>
  </si>
  <si>
    <t>gardenwriters.org</t>
  </si>
  <si>
    <t>twenga.pl</t>
  </si>
  <si>
    <t>inliving.com.cn</t>
  </si>
  <si>
    <t>casapalmera.com</t>
  </si>
  <si>
    <t>energia-asiantuntija.com</t>
  </si>
  <si>
    <t>kwaamdee.com</t>
  </si>
  <si>
    <t>phoenixconventioncenter.com</t>
  </si>
  <si>
    <t>pkmongobot.com</t>
  </si>
  <si>
    <t>zoocenter.su</t>
  </si>
  <si>
    <t>askjack.co.uk</t>
  </si>
  <si>
    <t>brautosalvage.com</t>
  </si>
  <si>
    <t>fivestarairportcars.com</t>
  </si>
  <si>
    <t>myvacationgallery.com</t>
  </si>
  <si>
    <t>zvet4you.ru</t>
  </si>
  <si>
    <t>cheapcarinsuranceoffers.top</t>
  </si>
  <si>
    <t>netmeeting.ch</t>
  </si>
  <si>
    <t>reachlocalfolks.com</t>
  </si>
  <si>
    <t>vhb.com</t>
  </si>
  <si>
    <t>talbot.edu</t>
  </si>
  <si>
    <t>dawstrucking.net</t>
  </si>
  <si>
    <t>gestalt.org</t>
  </si>
  <si>
    <t>gofilms.ca</t>
  </si>
  <si>
    <t>buycialisffx.com</t>
  </si>
  <si>
    <t>kharkiv.com</t>
  </si>
  <si>
    <t>sg24h.com</t>
  </si>
  <si>
    <t>sundancespas.com</t>
  </si>
  <si>
    <t>thedeependdesign.com</t>
  </si>
  <si>
    <t>virginianewsdesk.com</t>
  </si>
  <si>
    <t>reseauvoltaire.net</t>
  </si>
  <si>
    <t>ntsomz.ru</t>
  </si>
  <si>
    <t>australianinfront.com.au</t>
  </si>
  <si>
    <t>bimatoprost.club</t>
  </si>
  <si>
    <t>brevardfl.gov</t>
  </si>
  <si>
    <t>aionus.online</t>
  </si>
  <si>
    <t>harnett.org</t>
  </si>
  <si>
    <t>tarakany.ru</t>
  </si>
  <si>
    <t>akszy.com</t>
  </si>
  <si>
    <t>pppie.com</t>
  </si>
  <si>
    <t>searchfunmoods.com</t>
  </si>
  <si>
    <t>tested-forums.com</t>
  </si>
  <si>
    <t>braccialini.it</t>
  </si>
  <si>
    <t>deltaisolsystem.it</t>
  </si>
  <si>
    <t>gwsphere.net</t>
  </si>
  <si>
    <t>watchdogs-2.ru</t>
  </si>
  <si>
    <t>kiz10.com</t>
  </si>
  <si>
    <t>paydayloansvmc.com</t>
  </si>
  <si>
    <t>tnavr.com</t>
  </si>
  <si>
    <t>totherootsoflife.com</t>
  </si>
  <si>
    <t>bangormaine.gov</t>
  </si>
  <si>
    <t>gaeilge.ie</t>
  </si>
  <si>
    <t>chinadigitalsignage.org</t>
  </si>
  <si>
    <t>trainmuseum.org</t>
  </si>
  <si>
    <t>trzeciegodnia.pl</t>
  </si>
  <si>
    <t>pfizerviagra100mgprice.top</t>
  </si>
  <si>
    <t>crazytown.biz</t>
  </si>
  <si>
    <t>ific.ca</t>
  </si>
  <si>
    <t>freshforex.com</t>
  </si>
  <si>
    <t>quarterlyessay.com</t>
  </si>
  <si>
    <t>tantracn.com</t>
  </si>
  <si>
    <t>teddrewes.com</t>
  </si>
  <si>
    <t>traillifeusa.com</t>
  </si>
  <si>
    <t>webberinvestments.com</t>
  </si>
  <si>
    <t>alzado.org</t>
  </si>
  <si>
    <t>plaidcymru.org</t>
  </si>
  <si>
    <t>prevnet.ca</t>
  </si>
  <si>
    <t>mitchellsfishmarket.com</t>
  </si>
  <si>
    <t>productreviewexposed.com</t>
  </si>
  <si>
    <t>nationalartsclub.org</t>
  </si>
  <si>
    <t>contragents.ru</t>
  </si>
  <si>
    <t>johnson.ca</t>
  </si>
  <si>
    <t>communityarchitect.com</t>
  </si>
  <si>
    <t>dimexinc.com</t>
  </si>
  <si>
    <t>helpforbinaryoptions.com</t>
  </si>
  <si>
    <t>phoneskey.com</t>
  </si>
  <si>
    <t>reshmab.com</t>
  </si>
  <si>
    <t>vivanlasfiestas.com</t>
  </si>
  <si>
    <t>nankaimba.org</t>
  </si>
  <si>
    <t>electroniccigarettesource.com</t>
  </si>
  <si>
    <t>fitnessremediesdiets.com</t>
  </si>
  <si>
    <t>nostringsattached.com</t>
  </si>
  <si>
    <t>ogdenland.com</t>
  </si>
  <si>
    <t>ontheissuesmagazine.com</t>
  </si>
  <si>
    <t>paydayloansvmm.com</t>
  </si>
  <si>
    <t>powerlinekingdom.com</t>
  </si>
  <si>
    <t>maleenhancement.nl</t>
  </si>
  <si>
    <t>filsonhistorical.org</t>
  </si>
  <si>
    <t>hexagram.ca</t>
  </si>
  <si>
    <t>bilsteinaustralia.com</t>
  </si>
  <si>
    <t>malcolmx.com</t>
  </si>
  <si>
    <t>tysabrifdp.com</t>
  </si>
  <si>
    <t>3x1.us</t>
  </si>
  <si>
    <t>kikidm.com</t>
  </si>
  <si>
    <t>newascen.com</t>
  </si>
  <si>
    <t>shokunin-san.com</t>
  </si>
  <si>
    <t>thesleepdoctor.com</t>
  </si>
  <si>
    <t>trampledbyturtles.com</t>
  </si>
  <si>
    <t>stvincents.org</t>
  </si>
  <si>
    <t>iae.edu.ar</t>
  </si>
  <si>
    <t>coxtarget.com</t>
  </si>
  <si>
    <t>essayrabbit.com</t>
  </si>
  <si>
    <t>fleurop.com</t>
  </si>
  <si>
    <t>gooddealgames.com</t>
  </si>
  <si>
    <t>naturopathica.com</t>
  </si>
  <si>
    <t>propeciaonln.com</t>
  </si>
  <si>
    <t>jtcc.edu</t>
  </si>
  <si>
    <t>gotdotnet.ru</t>
  </si>
  <si>
    <t>vdubne.ru</t>
  </si>
  <si>
    <t>zd-loka.si</t>
  </si>
  <si>
    <t>stylebakery.com</t>
  </si>
  <si>
    <t>directwonen.nl</t>
  </si>
  <si>
    <t>wdcooperative.org</t>
  </si>
  <si>
    <t>leprikons-sad.ru</t>
  </si>
  <si>
    <t>cleanhome.se</t>
  </si>
  <si>
    <t>iupham.co.uk</t>
  </si>
  <si>
    <t>motortrendondemand.com</t>
  </si>
  <si>
    <t>7qvcd.com</t>
  </si>
  <si>
    <t>releaseurls.com</t>
  </si>
  <si>
    <t>socialcheats.com</t>
  </si>
  <si>
    <t>talabat.com</t>
  </si>
  <si>
    <t>compras2u.es</t>
  </si>
  <si>
    <t>castel.nl</t>
  </si>
  <si>
    <t>childrenshospitals.org</t>
  </si>
  <si>
    <t>institutkurde.org</t>
  </si>
  <si>
    <t>arestalfer.pt</t>
  </si>
  <si>
    <t>empresacruz.com.br</t>
  </si>
  <si>
    <t>snowlionpub.com</t>
  </si>
  <si>
    <t>ibanabytek.cz</t>
  </si>
  <si>
    <t>carinsurancerin.info</t>
  </si>
  <si>
    <t>zurnal.rs</t>
  </si>
  <si>
    <t>velopark.ru</t>
  </si>
  <si>
    <t>btha.co.uk</t>
  </si>
  <si>
    <t>ealingtoday.co.uk</t>
  </si>
  <si>
    <t>up-list.biz</t>
  </si>
  <si>
    <t>cisisu.com.cn</t>
  </si>
  <si>
    <t>egifter.com</t>
  </si>
  <si>
    <t>lincolnfinancialfield.com</t>
  </si>
  <si>
    <t>zeldacapital.com</t>
  </si>
  <si>
    <t>kit.hu</t>
  </si>
  <si>
    <t>tadalafil-20mgcialis.org</t>
  </si>
  <si>
    <t>pozitciya.com.ua</t>
  </si>
  <si>
    <t>adidasnmdsupply.us</t>
  </si>
  <si>
    <t>allofusrevolution.com</t>
  </si>
  <si>
    <t>evemlakantalya.com</t>
  </si>
  <si>
    <t>lapt.org</t>
  </si>
  <si>
    <t>mnmag.ru</t>
  </si>
  <si>
    <t>appartmontpellier.com</t>
  </si>
  <si>
    <t>boris-johnson.com</t>
  </si>
  <si>
    <t>cfscamp.com</t>
  </si>
  <si>
    <t>diina-daring.com</t>
  </si>
  <si>
    <t>langsha.com</t>
  </si>
  <si>
    <t>myparceldelivery.com</t>
  </si>
  <si>
    <t>princesscraft.com</t>
  </si>
  <si>
    <t>virtuosolegal.com</t>
  </si>
  <si>
    <t>chabad.info</t>
  </si>
  <si>
    <t>tke.org</t>
  </si>
  <si>
    <t>nhahanglongphung.vn</t>
  </si>
  <si>
    <t>cornucopia3d.com</t>
  </si>
  <si>
    <t>l-eye.com</t>
  </si>
  <si>
    <t>mountaintimes.com</t>
  </si>
  <si>
    <t>predictwind.com</t>
  </si>
  <si>
    <t>walker.com</t>
  </si>
  <si>
    <t>xdejixie.com</t>
  </si>
  <si>
    <t>cablehorse.net</t>
  </si>
  <si>
    <t>gnt.com.tw</t>
  </si>
  <si>
    <t>distributedwiki.com</t>
  </si>
  <si>
    <t>winterberg-totallokal.de</t>
  </si>
  <si>
    <t>iowacentral.edu</t>
  </si>
  <si>
    <t>wolfgangssteakhouse.net</t>
  </si>
  <si>
    <t>oerm.org</t>
  </si>
  <si>
    <t>aviationlaw.com.cn</t>
  </si>
  <si>
    <t>kobeshimbunkousan.com</t>
  </si>
  <si>
    <t>tarsandsblockade.org</t>
  </si>
  <si>
    <t>concordmediationcenter.com</t>
  </si>
  <si>
    <t>knockedupmovie.com</t>
  </si>
  <si>
    <t>prospectfunding.com</t>
  </si>
  <si>
    <t>tatsfinder.com</t>
  </si>
  <si>
    <t>usgcambodia.com</t>
  </si>
  <si>
    <t>sosrecuperodati.it</t>
  </si>
  <si>
    <t>qvak.me</t>
  </si>
  <si>
    <t>alliancelawfirm.org</t>
  </si>
  <si>
    <t>rajar.co.uk</t>
  </si>
  <si>
    <t>buyflagyl-365.us</t>
  </si>
  <si>
    <t>xn----ctbabaikaljsj3bgdccfcuqlx.xn--p1ai</t>
  </si>
  <si>
    <t>Ð¿Ñ€Ð¾Ð¸Ð·Ð²Ð¾Ð´ÑÑ‚Ð²Ð¾-ÐºÐ¾Ð½Ð²ÐµÐ¹ÐµÑ€Ð¾Ð².Ñ€Ñ„</t>
  </si>
  <si>
    <t>biblioboard.com</t>
  </si>
  <si>
    <t>dragonflycave.com</t>
  </si>
  <si>
    <t>fatemag.com</t>
  </si>
  <si>
    <t>fidessa.com</t>
  </si>
  <si>
    <t>saclongchamppascher.com</t>
  </si>
  <si>
    <t>maeraj.ir</t>
  </si>
  <si>
    <t>sagffj.cn</t>
  </si>
  <si>
    <t>collectorsquest.com</t>
  </si>
  <si>
    <t>craigbookmark.com</t>
  </si>
  <si>
    <t>freedom-school.com</t>
  </si>
  <si>
    <t>incrasebux.com</t>
  </si>
  <si>
    <t>luminpdf.com</t>
  </si>
  <si>
    <t>thinkman.com</t>
  </si>
  <si>
    <t>gabro.eu</t>
  </si>
  <si>
    <t>habitatlaplata.org</t>
  </si>
  <si>
    <t>wesearchtogether.org</t>
  </si>
  <si>
    <t>wszystko-nic24.pl</t>
  </si>
  <si>
    <t>citronads.com</t>
  </si>
  <si>
    <t>deckbuildmaterials.com</t>
  </si>
  <si>
    <t>jobcafe-kumamoto.com</t>
  </si>
  <si>
    <t>lenzing-fibers.com</t>
  </si>
  <si>
    <t>ocfamily.com</t>
  </si>
  <si>
    <t>alabamajerseysale.info</t>
  </si>
  <si>
    <t>huangfumi.net</t>
  </si>
  <si>
    <t>cwd-info.org</t>
  </si>
  <si>
    <t>wiadomosci-wiedza.pl</t>
  </si>
  <si>
    <t>meydan.tv</t>
  </si>
  <si>
    <t>perfectessay.biz</t>
  </si>
  <si>
    <t>brianregan.com</t>
  </si>
  <si>
    <t>dutchsubmarines.com</t>
  </si>
  <si>
    <t>hftwater.com</t>
  </si>
  <si>
    <t>tf2maps.net</t>
  </si>
  <si>
    <t>bruceleefoundation.org</t>
  </si>
  <si>
    <t>ciedperu.org</t>
  </si>
  <si>
    <t>precitaeyes.org</t>
  </si>
  <si>
    <t>booksky.biz</t>
  </si>
  <si>
    <t>pisam.ci</t>
  </si>
  <si>
    <t>columbiagorgemarathon.com</t>
  </si>
  <si>
    <t>gzszyy.com</t>
  </si>
  <si>
    <t>inwavethemes.com</t>
  </si>
  <si>
    <t>marunadanmalayali.com</t>
  </si>
  <si>
    <t>ocho.com</t>
  </si>
  <si>
    <t>cephalexinn.cricket</t>
  </si>
  <si>
    <t>turizm.net</t>
  </si>
  <si>
    <t>megaflex.com.ar</t>
  </si>
  <si>
    <t>leanintree.com</t>
  </si>
  <si>
    <t>rockwelltrading.com</t>
  </si>
  <si>
    <t>yensaongocviet.com</t>
  </si>
  <si>
    <t>contabilitate.md</t>
  </si>
  <si>
    <t>owszystkim24.pl</t>
  </si>
  <si>
    <t>labomba.com.au</t>
  </si>
  <si>
    <t>klyd.cn</t>
  </si>
  <si>
    <t>acecad.com</t>
  </si>
  <si>
    <t>jumpingjacksjumpers.com</t>
  </si>
  <si>
    <t>platonphoto.com</t>
  </si>
  <si>
    <t>sketchcast.com</t>
  </si>
  <si>
    <t>rlc.edu</t>
  </si>
  <si>
    <t>mullvad.net</t>
  </si>
  <si>
    <t>visualizingpalestine.org</t>
  </si>
  <si>
    <t>archaeolink.com</t>
  </si>
  <si>
    <t>cashdrawer.com</t>
  </si>
  <si>
    <t>thetwilightsaga.com</t>
  </si>
  <si>
    <t>wentworth.com</t>
  </si>
  <si>
    <t>coconino.edu</t>
  </si>
  <si>
    <t>dvhk.pl</t>
  </si>
  <si>
    <t>mva.pt</t>
  </si>
  <si>
    <t>chiangmainews.com</t>
  </si>
  <si>
    <t>exploreum.com</t>
  </si>
  <si>
    <t>perfectlytimedphotos.com</t>
  </si>
  <si>
    <t>peiro.ir</t>
  </si>
  <si>
    <t>orcaland.gr.jp</t>
  </si>
  <si>
    <t>jobbankinfo.org</t>
  </si>
  <si>
    <t>chinawshy.com</t>
  </si>
  <si>
    <t>clubrudy.com</t>
  </si>
  <si>
    <t>fastbrowsersearch.com</t>
  </si>
  <si>
    <t>vagcat.com</t>
  </si>
  <si>
    <t>ford-puma.cz</t>
  </si>
  <si>
    <t>mobic75.review</t>
  </si>
  <si>
    <t>craigcampbellseo.co.uk</t>
  </si>
  <si>
    <t>refline.ch</t>
  </si>
  <si>
    <t>sg-rc.com</t>
  </si>
  <si>
    <t>mitchellhamline.edu</t>
  </si>
  <si>
    <t>ianpaisley.org</t>
  </si>
  <si>
    <t>aais.com</t>
  </si>
  <si>
    <t>aaxatech.com</t>
  </si>
  <si>
    <t>appdeploy.com</t>
  </si>
  <si>
    <t>kevinmurphy.com</t>
  </si>
  <si>
    <t>paulnicklen.com</t>
  </si>
  <si>
    <t>villablancarestaurant.com</t>
  </si>
  <si>
    <t>customs.gov.lk</t>
  </si>
  <si>
    <t>redhot.org</t>
  </si>
  <si>
    <t>now.sh</t>
  </si>
  <si>
    <t>ausfish.com.au</t>
  </si>
  <si>
    <t>designhouse.com.au</t>
  </si>
  <si>
    <t>methylprednisolone.click</t>
  </si>
  <si>
    <t>165560.com</t>
  </si>
  <si>
    <t>800score.com</t>
  </si>
  <si>
    <t>pollit.com</t>
  </si>
  <si>
    <t>rypple.com</t>
  </si>
  <si>
    <t>adsfac.net</t>
  </si>
  <si>
    <t>buy-erythromycin.tech</t>
  </si>
  <si>
    <t>ease.org.uk</t>
  </si>
  <si>
    <t>anugafoodtec.com</t>
  </si>
  <si>
    <t>dymatize.com</t>
  </si>
  <si>
    <t>lanpanya.com</t>
  </si>
  <si>
    <t>ruderfinn.com</t>
  </si>
  <si>
    <t>zogeaux.com</t>
  </si>
  <si>
    <t>growtheverywhere.com</t>
  </si>
  <si>
    <t>myedu.com</t>
  </si>
  <si>
    <t>prozac.fashion</t>
  </si>
  <si>
    <t>juta.my</t>
  </si>
  <si>
    <t>tesisenred.net</t>
  </si>
  <si>
    <t>nmfh.org</t>
  </si>
  <si>
    <t>azithromycin-500-mg.bid</t>
  </si>
  <si>
    <t>bookwiz.com</t>
  </si>
  <si>
    <t>kappa.com</t>
  </si>
  <si>
    <t>michener.ca</t>
  </si>
  <si>
    <t>bestcigarprices.com</t>
  </si>
  <si>
    <t>freelanceuk.com</t>
  </si>
  <si>
    <t>shouldiuseacarousel.com</t>
  </si>
  <si>
    <t>zgmssb.com</t>
  </si>
  <si>
    <t>reptile-database.org</t>
  </si>
  <si>
    <t>goballisticcase.com</t>
  </si>
  <si>
    <t>health-fitness-gear.com</t>
  </si>
  <si>
    <t>mirabyte.com</t>
  </si>
  <si>
    <t>chnlyfx.com</t>
  </si>
  <si>
    <t>footballbearsnflprostore.com</t>
  </si>
  <si>
    <t>aetp.jp</t>
  </si>
  <si>
    <t>invoiceto.me</t>
  </si>
  <si>
    <t>zoloft-50-mg.trade</t>
  </si>
  <si>
    <t>royalsaskmuseum.ca</t>
  </si>
  <si>
    <t>magnavox.com</t>
  </si>
  <si>
    <t>msds.com</t>
  </si>
  <si>
    <t>008.net</t>
  </si>
  <si>
    <t>abilifygeneric.club</t>
  </si>
  <si>
    <t>eubookshop.com</t>
  </si>
  <si>
    <t>onlinegeneric-pharmacy.net</t>
  </si>
  <si>
    <t>pulsesecure.net</t>
  </si>
  <si>
    <t>buytriamterene.trade</t>
  </si>
  <si>
    <t>bosivip.com</t>
  </si>
  <si>
    <t>buy-metformin.info</t>
  </si>
  <si>
    <t>bjagpca.org</t>
  </si>
  <si>
    <t>prfirms.org</t>
  </si>
  <si>
    <t>civsourceonline.com</t>
  </si>
  <si>
    <t>naturpic.com</t>
  </si>
  <si>
    <t>yhl88.com</t>
  </si>
  <si>
    <t>cgsc.edu</t>
  </si>
  <si>
    <t>cpcworldwide.com</t>
  </si>
  <si>
    <t>buyrevia.pro</t>
  </si>
  <si>
    <t>buy-glucophage.site</t>
  </si>
  <si>
    <t>html5gamedevs.com</t>
  </si>
  <si>
    <t>kentuckyroutezero.com</t>
  </si>
  <si>
    <t>sacredheartemerald.org</t>
  </si>
  <si>
    <t>asklyrics.com</t>
  </si>
  <si>
    <t>cr8rec.com</t>
  </si>
  <si>
    <t>generic-5mg-cialis.net</t>
  </si>
  <si>
    <t>musiclife.paris</t>
  </si>
  <si>
    <t>beautyeye.com.tw</t>
  </si>
  <si>
    <t>readsh101.com</t>
  </si>
  <si>
    <t>sci.com.cn</t>
  </si>
  <si>
    <t>eventwax.com</t>
  </si>
  <si>
    <t>flicklife.com</t>
  </si>
  <si>
    <t>metamind.io</t>
  </si>
  <si>
    <t>advair-price.science</t>
  </si>
  <si>
    <t>lasix-water-pill.bid</t>
  </si>
  <si>
    <t>broadbandworldforum.com</t>
  </si>
  <si>
    <t>cableforum.co.uk</t>
  </si>
  <si>
    <t>doxycycline-online.us</t>
  </si>
  <si>
    <t>artfv.com</t>
  </si>
  <si>
    <t>caryaudio.com</t>
  </si>
  <si>
    <t>elan.com</t>
  </si>
  <si>
    <t>aaa.org</t>
  </si>
  <si>
    <t>wheredoesmymoneygo.org</t>
  </si>
  <si>
    <t>0moola.com</t>
  </si>
  <si>
    <t>atenolol50mg.link</t>
  </si>
  <si>
    <t>cymbaltamedication.link</t>
  </si>
  <si>
    <t>curtisinstruments.com</t>
  </si>
  <si>
    <t>quest3d.com</t>
  </si>
  <si>
    <t>t4code.com</t>
  </si>
  <si>
    <t>cutandslice.me</t>
  </si>
  <si>
    <t>pastebin.org</t>
  </si>
  <si>
    <t>misternicehands.com</t>
  </si>
  <si>
    <t>cizevideo.com</t>
  </si>
  <si>
    <t>earthfirst.com</t>
  </si>
  <si>
    <t>iapac.org</t>
  </si>
  <si>
    <t>wechall.net</t>
  </si>
  <si>
    <t>nkon.nl</t>
  </si>
  <si>
    <t>gamezine.co.uk</t>
  </si>
  <si>
    <t>helendoron.com</t>
  </si>
  <si>
    <t>shopniketrainers.co.uk</t>
  </si>
  <si>
    <t>lpunderground.com</t>
  </si>
  <si>
    <t>buy-cipro.pro</t>
  </si>
  <si>
    <t>20bits.com</t>
  </si>
  <si>
    <t>optekinc.com</t>
  </si>
  <si>
    <t>ch-werner.de</t>
  </si>
  <si>
    <t>e-journals.org</t>
  </si>
  <si>
    <t>intellinuxwireless.org</t>
  </si>
  <si>
    <t>vgreleases.com</t>
  </si>
  <si>
    <t>doeasier.org</t>
  </si>
  <si>
    <t>ncdxbk.com</t>
  </si>
  <si>
    <t>aaosu.com</t>
  </si>
  <si>
    <t>aaolv.com</t>
  </si>
  <si>
    <t>aaolu.com</t>
  </si>
  <si>
    <t>dore-kau.com</t>
  </si>
  <si>
    <t>adgangforalle.dk</t>
  </si>
  <si>
    <t>beitianyuan.com</t>
  </si>
  <si>
    <t>supernova-advertising.com</t>
  </si>
  <si>
    <t>thedailymeal.net</t>
  </si>
  <si>
    <t>hd-wall-papers.com</t>
  </si>
  <si>
    <t>landeskuerzel.de</t>
  </si>
  <si>
    <t>landeskennungen.de</t>
  </si>
  <si>
    <t>landfahrzeug.de</t>
  </si>
  <si>
    <t>laos.de</t>
  </si>
  <si>
    <t>landschaftsmalerei.de</t>
  </si>
  <si>
    <t>landschaftsmaler.de</t>
  </si>
  <si>
    <t>lao-tse.de</t>
  </si>
  <si>
    <t>laotse.de</t>
  </si>
  <si>
    <t>landonline.de</t>
  </si>
  <si>
    <t>languedocroussillon.de</t>
  </si>
  <si>
    <t>laprovence.de</t>
  </si>
  <si>
    <t>xn--landeskrzel-zhb.de</t>
  </si>
  <si>
    <t>landeskÃ¼rzel.de</t>
  </si>
  <si>
    <t>xn--landjger-4za.de</t>
  </si>
  <si>
    <t>landjÃ¤ger.de</t>
  </si>
  <si>
    <t>languageschools.in</t>
  </si>
  <si>
    <t>landeskennungen.info</t>
  </si>
  <si>
    <t>landeskennung.info</t>
  </si>
  <si>
    <t>lampsoft.de</t>
  </si>
  <si>
    <t>langfinger.de</t>
  </si>
  <si>
    <t>lampservice.net</t>
  </si>
  <si>
    <t>laptopmarkt.de</t>
  </si>
  <si>
    <t>lastkraftwagen.de</t>
  </si>
  <si>
    <t>laptoponline.de</t>
  </si>
  <si>
    <t>laptopboerse.de</t>
  </si>
  <si>
    <t>laserkosmetikonline.de</t>
  </si>
  <si>
    <t>laserkosmetik-online.de</t>
  </si>
  <si>
    <t>last-seconds.de</t>
  </si>
  <si>
    <t>last-minute-reiseangebote.de</t>
  </si>
  <si>
    <t>lastminute-angebote-almeria.de</t>
  </si>
  <si>
    <t>lastminute-angebote-apulien.de</t>
  </si>
  <si>
    <t>lastminute-angebote-alicante.de</t>
  </si>
  <si>
    <t>laptop-online.de</t>
  </si>
  <si>
    <t>lastminute-angebote-bali.de</t>
  </si>
  <si>
    <t>lastminute-angebote-bangkok.de</t>
  </si>
  <si>
    <t>lastminute-angebote-bulgarien.de</t>
  </si>
  <si>
    <t>last-minute-flight.de</t>
  </si>
  <si>
    <t>laser-kosmetik-online.de</t>
  </si>
  <si>
    <t>lastminute-angebote-algarve.de</t>
  </si>
  <si>
    <t>lasieren.de</t>
  </si>
  <si>
    <t>lastminute-angebote-jamaika.de</t>
  </si>
  <si>
    <t>lastminute-angebote-fuerteventura.de</t>
  </si>
  <si>
    <t>lastminute-angebote-kenia.de</t>
  </si>
  <si>
    <t>lastminute-angebote-grancanaria.de</t>
  </si>
  <si>
    <t>lastminute-angebote-kos.de</t>
  </si>
  <si>
    <t>lastminute-angebote-karibik.de</t>
  </si>
  <si>
    <t>lastminute-angebote-frankreich.de</t>
  </si>
  <si>
    <t>lastminute-angebote-kapverde.de</t>
  </si>
  <si>
    <t>lastminute-angebote-formentera.de</t>
  </si>
  <si>
    <t>lastminute-angebote-kanaren.de</t>
  </si>
  <si>
    <t>lastminute-angebote-domrep.de</t>
  </si>
  <si>
    <t>lastminute-angebote-ibiza.de</t>
  </si>
  <si>
    <t>lastminute-angebote-korfu.de</t>
  </si>
  <si>
    <t>lastminute-angebote-djerba.de</t>
  </si>
  <si>
    <t>lastminute-angebote-istanbul.de</t>
  </si>
  <si>
    <t>lastminute-angebote-istrien.de</t>
  </si>
  <si>
    <t>lastminute-angebote-italien.de</t>
  </si>
  <si>
    <t>lastminute-angebote-kairo.de</t>
  </si>
  <si>
    <t>lastminute-angebote-dalmatien.de</t>
  </si>
  <si>
    <t>lastminute-angebote-goldstrand.de</t>
  </si>
  <si>
    <t>lcd-pc-tv.at</t>
  </si>
  <si>
    <t>lbc.de</t>
  </si>
  <si>
    <t>laufschuh.de</t>
  </si>
  <si>
    <t>cloudsdata.net</t>
  </si>
  <si>
    <t>rodina.cz</t>
  </si>
  <si>
    <t>chinalongsea.com</t>
  </si>
  <si>
    <t>e-glue.fr</t>
  </si>
  <si>
    <t>xiadian.cn</t>
  </si>
  <si>
    <t>tver.jp</t>
  </si>
  <si>
    <t>chatfieldcourt.com</t>
  </si>
  <si>
    <t>ykqibang.com</t>
  </si>
  <si>
    <t>bjdljz.net</t>
  </si>
  <si>
    <t>support-desk.ru</t>
  </si>
  <si>
    <t>ssvote188.com</t>
  </si>
  <si>
    <t>furnitro.com</t>
  </si>
  <si>
    <t>markethack.net</t>
  </si>
  <si>
    <t>tcdhalls.com</t>
  </si>
  <si>
    <t>addsite.net.ru</t>
  </si>
  <si>
    <t>strefatradziku.pl</t>
  </si>
  <si>
    <t>edplace.com</t>
  </si>
  <si>
    <t>razdacha-warface.ru</t>
  </si>
  <si>
    <t>muuuz.com</t>
  </si>
  <si>
    <t>jssa.cn</t>
  </si>
  <si>
    <t>promotionalpromo.com</t>
  </si>
  <si>
    <t>howtowritealetter.net</t>
  </si>
  <si>
    <t>911-avto.ru</t>
  </si>
  <si>
    <t>disneycruiselineblog.com</t>
  </si>
  <si>
    <t>speakerscorner.me</t>
  </si>
  <si>
    <t>brasserie-aragon.fr</t>
  </si>
  <si>
    <t>lindybop.co.uk</t>
  </si>
  <si>
    <t>vub.sk</t>
  </si>
  <si>
    <t>saferpage.de</t>
  </si>
  <si>
    <t>hokuohkurashi.com</t>
  </si>
  <si>
    <t>zopnow.com</t>
  </si>
  <si>
    <t>nethsocheatahotel.com</t>
  </si>
  <si>
    <t>sumiyoshitaisha.net</t>
  </si>
  <si>
    <t>xinyongkafuwu.com</t>
  </si>
  <si>
    <t>klarna.se</t>
  </si>
  <si>
    <t>celestine.nu</t>
  </si>
  <si>
    <t>precise-metal.com</t>
  </si>
  <si>
    <t>xpair.com</t>
  </si>
  <si>
    <t>cinemaparadiso.co.uk</t>
  </si>
  <si>
    <t>prinsehove.nl</t>
  </si>
  <si>
    <t>chuguo78.com</t>
  </si>
  <si>
    <t>toscana-notizie.it</t>
  </si>
  <si>
    <t>bizipic.de</t>
  </si>
  <si>
    <t>theaterguide.co.jp</t>
  </si>
  <si>
    <t>iphonepaintings.co.uk</t>
  </si>
  <si>
    <t>fujicco.co.jp</t>
  </si>
  <si>
    <t>irdress.com.ua</t>
  </si>
  <si>
    <t>karlasugar.net</t>
  </si>
  <si>
    <t>donaueschingen.de</t>
  </si>
  <si>
    <t>dachau.de</t>
  </si>
  <si>
    <t>makeup411.com</t>
  </si>
  <si>
    <t>kentsu.co.jp</t>
  </si>
  <si>
    <t>nextfitness.ru</t>
  </si>
  <si>
    <t>fangyukj.com</t>
  </si>
  <si>
    <t>mainecottage.com</t>
  </si>
  <si>
    <t>wap0088.so</t>
  </si>
  <si>
    <t>tour-ethno.com</t>
  </si>
  <si>
    <t>miljostatus.no</t>
  </si>
  <si>
    <t>photo4me.com</t>
  </si>
  <si>
    <t>coveroo.com</t>
  </si>
  <si>
    <t>kcconfidential.com</t>
  </si>
  <si>
    <t>esttools.com</t>
  </si>
  <si>
    <t>325202.com</t>
  </si>
  <si>
    <t>henriettes-herb.com</t>
  </si>
  <si>
    <t>oceanwideimages.com</t>
  </si>
  <si>
    <t>cusoon.at</t>
  </si>
  <si>
    <t>servizirl.it</t>
  </si>
  <si>
    <t>cutandjacked.com</t>
  </si>
  <si>
    <t>interplas.com</t>
  </si>
  <si>
    <t>smutgremlins.com</t>
  </si>
  <si>
    <t>micefx.com</t>
  </si>
  <si>
    <t>web-provence.com</t>
  </si>
  <si>
    <t>stiftungsindex.de</t>
  </si>
  <si>
    <t>zhichen.com.cn</t>
  </si>
  <si>
    <t>mosellandtouristik.de</t>
  </si>
  <si>
    <t>allstarteamstats.com</t>
  </si>
  <si>
    <t>meizitang.de</t>
  </si>
  <si>
    <t>export.by</t>
  </si>
  <si>
    <t>hirkereso.hu</t>
  </si>
  <si>
    <t>artparks.co.uk</t>
  </si>
  <si>
    <t>hnmxwl.com</t>
  </si>
  <si>
    <t>mostwondrous.com</t>
  </si>
  <si>
    <t>kirche-in-not.de</t>
  </si>
  <si>
    <t>sendsay.ru</t>
  </si>
  <si>
    <t>kotakgame.com</t>
  </si>
  <si>
    <t>mrreid.org</t>
  </si>
  <si>
    <t>9iyy.xyz</t>
  </si>
  <si>
    <t>nwwi.nl</t>
  </si>
  <si>
    <t>gegenfrage.com</t>
  </si>
  <si>
    <t>master-tddt.net</t>
  </si>
  <si>
    <t>51chucao.com</t>
  </si>
  <si>
    <t>givelify.com</t>
  </si>
  <si>
    <t>svoyprodukt.net</t>
  </si>
  <si>
    <t>uniformation.fr</t>
  </si>
  <si>
    <t>greenhulk.net</t>
  </si>
  <si>
    <t>serpnerud.ru</t>
  </si>
  <si>
    <t>gxeduw.com</t>
  </si>
  <si>
    <t>mtci.ne.jp</t>
  </si>
  <si>
    <t>playingbythebook.net</t>
  </si>
  <si>
    <t>appsbuilderzone.com</t>
  </si>
  <si>
    <t>milmar.com.br</t>
  </si>
  <si>
    <t>hypnose-versaille-78000.fr</t>
  </si>
  <si>
    <t>dveri-29.ru</t>
  </si>
  <si>
    <t>georghubner.nl</t>
  </si>
  <si>
    <t>subinashrestha.com.np</t>
  </si>
  <si>
    <t>endgaming.org</t>
  </si>
  <si>
    <t>cyjhhs.com</t>
  </si>
  <si>
    <t>pixeltemple.com</t>
  </si>
  <si>
    <t>tourhotnew.tk</t>
  </si>
  <si>
    <t>thomasbreads.com</t>
  </si>
  <si>
    <t>jadecom.or.jp</t>
  </si>
  <si>
    <t>cacin.org</t>
  </si>
  <si>
    <t>fullhdoboi.ru</t>
  </si>
  <si>
    <t>edupark.co.th</t>
  </si>
  <si>
    <t>rik.ee</t>
  </si>
  <si>
    <t>nitochka.kz</t>
  </si>
  <si>
    <t>anisama.tv</t>
  </si>
  <si>
    <t>beantownbaker.com</t>
  </si>
  <si>
    <t>mint.com.bn</t>
  </si>
  <si>
    <t>cyberoz.net</t>
  </si>
  <si>
    <t>randbsoft.com</t>
  </si>
  <si>
    <t>niko.eu</t>
  </si>
  <si>
    <t>africaregistrars.net</t>
  </si>
  <si>
    <t>oklahomafarmreport.com</t>
  </si>
  <si>
    <t>melanie-reif.de</t>
  </si>
  <si>
    <t>027-design.com</t>
  </si>
  <si>
    <t>jnsrmgksb.com</t>
  </si>
  <si>
    <t>gnula.nu</t>
  </si>
  <si>
    <t>silvestris-prayd.ru</t>
  </si>
  <si>
    <t>emisorasreinadecolombia.com</t>
  </si>
  <si>
    <t>llworldtour.com</t>
  </si>
  <si>
    <t>naturalpapa.com</t>
  </si>
  <si>
    <t>versandapo.de</t>
  </si>
  <si>
    <t>sante-nutrition.org</t>
  </si>
  <si>
    <t>ktm.at</t>
  </si>
  <si>
    <t>school16.by</t>
  </si>
  <si>
    <t>ziuadevest.ro</t>
  </si>
  <si>
    <t>ofertelas.com.ar</t>
  </si>
  <si>
    <t>witson.by</t>
  </si>
  <si>
    <t>4x4groupbuy.com</t>
  </si>
  <si>
    <t>digijourney.com</t>
  </si>
  <si>
    <t>greenmeadowservices.com</t>
  </si>
  <si>
    <t>tvetchina.com</t>
  </si>
  <si>
    <t>anpanman.jp</t>
  </si>
  <si>
    <t>bibliaon.com</t>
  </si>
  <si>
    <t>trinitydominance.com</t>
  </si>
  <si>
    <t>guardiaciviladgc.es</t>
  </si>
  <si>
    <t>readunwritten.com</t>
  </si>
  <si>
    <t>route-des-grands-crus-de-bourgogne.fr</t>
  </si>
  <si>
    <t>webfish.se</t>
  </si>
  <si>
    <t>kramlowsky.de</t>
  </si>
  <si>
    <t>prayas-bharat.org</t>
  </si>
  <si>
    <t>harban.net</t>
  </si>
  <si>
    <t>kabiny-prysznicowe.ovh</t>
  </si>
  <si>
    <t>girliegirlarmy.com</t>
  </si>
  <si>
    <t>wtimage.com</t>
  </si>
  <si>
    <t>hpdt.org.nz</t>
  </si>
  <si>
    <t>gentlegiantsrescue-leonbergers.com</t>
  </si>
  <si>
    <t>hbystcp.com</t>
  </si>
  <si>
    <t>80scasualclassics.co.uk</t>
  </si>
  <si>
    <t>orissa.gov.in</t>
  </si>
  <si>
    <t>casamea.ro</t>
  </si>
  <si>
    <t>huelva24.com</t>
  </si>
  <si>
    <t>jayshreepharma.com</t>
  </si>
  <si>
    <t>packagingstoreus.com</t>
  </si>
  <si>
    <t>jmhs77.net</t>
  </si>
  <si>
    <t>wpwolf.com</t>
  </si>
  <si>
    <t>cokesburyvbs.com</t>
  </si>
  <si>
    <t>jaccofashion.com</t>
  </si>
  <si>
    <t>teatrocircoprice.es</t>
  </si>
  <si>
    <t>successions-europe.eu</t>
  </si>
  <si>
    <t>viagginelbenessere.it</t>
  </si>
  <si>
    <t>mhjobs.nl</t>
  </si>
  <si>
    <t>bitrix.ru</t>
  </si>
  <si>
    <t>foolproofdollars.com</t>
  </si>
  <si>
    <t>makecashwithapril.com</t>
  </si>
  <si>
    <t>moneyflowrelief.com</t>
  </si>
  <si>
    <t>questconnect.org</t>
  </si>
  <si>
    <t>tightscrew.com</t>
  </si>
  <si>
    <t>allinwithruth.com</t>
  </si>
  <si>
    <t>gnlu.ac.in</t>
  </si>
  <si>
    <t>hamburg-port-authority.de</t>
  </si>
  <si>
    <t>imperiumi.net</t>
  </si>
  <si>
    <t>moonfruit.co.uk</t>
  </si>
  <si>
    <t>bitcoinearnings.org</t>
  </si>
  <si>
    <t>goblinsmead.co.za</t>
  </si>
  <si>
    <t>ciptacreativindo.com</t>
  </si>
  <si>
    <t>marcialonga.it</t>
  </si>
  <si>
    <t>parrinellotrasporti.it</t>
  </si>
  <si>
    <t>thefitexpo.com</t>
  </si>
  <si>
    <t>miyanehcity.ir</t>
  </si>
  <si>
    <t>undergraduateresearch.org</t>
  </si>
  <si>
    <t>serpsautopilot.com</t>
  </si>
  <si>
    <t>morganmckinley.co.uk</t>
  </si>
  <si>
    <t>fantasyknuckleheads.com</t>
  </si>
  <si>
    <t>maltepetesisat.com</t>
  </si>
  <si>
    <t>texturecarehair.com</t>
  </si>
  <si>
    <t>yuehewang.com</t>
  </si>
  <si>
    <t>christianborbolla.com</t>
  </si>
  <si>
    <t>agrochemie.hu</t>
  </si>
  <si>
    <t>tstgfshop.cn</t>
  </si>
  <si>
    <t>aviationtribune.com</t>
  </si>
  <si>
    <t>ch1818.com</t>
  </si>
  <si>
    <t>flyinside.com</t>
  </si>
  <si>
    <t>heyfunniest.com</t>
  </si>
  <si>
    <t>socialmediamagazine.com</t>
  </si>
  <si>
    <t>retraites.fr</t>
  </si>
  <si>
    <t>rentalsquare.net</t>
  </si>
  <si>
    <t>uggsuomi.nu</t>
  </si>
  <si>
    <t>abacus4all.com</t>
  </si>
  <si>
    <t>glaminternationalgroup.com</t>
  </si>
  <si>
    <t>vampodarok.com</t>
  </si>
  <si>
    <t>gameduell.de</t>
  </si>
  <si>
    <t>tel.co.jp</t>
  </si>
  <si>
    <t>productosecologicos.net</t>
  </si>
  <si>
    <t>freytagberndt.com</t>
  </si>
  <si>
    <t>luxuryweddingplanner.net</t>
  </si>
  <si>
    <t>cobrapit.be</t>
  </si>
  <si>
    <t>ar-te.de</t>
  </si>
  <si>
    <t>oki24.de</t>
  </si>
  <si>
    <t>b-pantera.ru</t>
  </si>
  <si>
    <t>centrodentisticoarese.it</t>
  </si>
  <si>
    <t>thirtytwo.com.ar</t>
  </si>
  <si>
    <t>dizani.by</t>
  </si>
  <si>
    <t>biologic.com.co</t>
  </si>
  <si>
    <t>salsa-addiction.com</t>
  </si>
  <si>
    <t>lelievre.eu</t>
  </si>
  <si>
    <t>sampsycho.ir</t>
  </si>
  <si>
    <t>dreamzsolution.com</t>
  </si>
  <si>
    <t>zarrindashtco.com</t>
  </si>
  <si>
    <t>daneliwatch.com</t>
  </si>
  <si>
    <t>taxi-protsvetanie.ru</t>
  </si>
  <si>
    <t>ar-revista.com</t>
  </si>
  <si>
    <t>emprecris.com</t>
  </si>
  <si>
    <t>csvts.cz</t>
  </si>
  <si>
    <t>family-agreement.ru</t>
  </si>
  <si>
    <t>agat.uz</t>
  </si>
  <si>
    <t>66seo.cn</t>
  </si>
  <si>
    <t>had2know.com</t>
  </si>
  <si>
    <t>easyjob.co.in</t>
  </si>
  <si>
    <t>artix.com</t>
  </si>
  <si>
    <t>attala-travel.com</t>
  </si>
  <si>
    <t>encyclopediaofsurfing.com</t>
  </si>
  <si>
    <t>cilmi.net</t>
  </si>
  <si>
    <t>mowiless.ru</t>
  </si>
  <si>
    <t>emfinity.com</t>
  </si>
  <si>
    <t>homesandhelps.com</t>
  </si>
  <si>
    <t>noriyaro.com</t>
  </si>
  <si>
    <t>donkwiat.pl</t>
  </si>
  <si>
    <t>beatsandcuts.com</t>
  </si>
  <si>
    <t>forex-uspeh.com</t>
  </si>
  <si>
    <t>officemoverstoronto.com</t>
  </si>
  <si>
    <t>rxbar.com</t>
  </si>
  <si>
    <t>svnit.ac.in</t>
  </si>
  <si>
    <t>cardiolates.it</t>
  </si>
  <si>
    <t>gorodche.ru</t>
  </si>
  <si>
    <t>playgamblingmoremobile.today</t>
  </si>
  <si>
    <t>museumoffamilyhistory.com</t>
  </si>
  <si>
    <t>mudasir.net</t>
  </si>
  <si>
    <t>mobilegamey.ru</t>
  </si>
  <si>
    <t>siemens.com.br</t>
  </si>
  <si>
    <t>taidingluqiao.com</t>
  </si>
  <si>
    <t>gogreentravelgreen.com</t>
  </si>
  <si>
    <t>webideabg.com</t>
  </si>
  <si>
    <t>mudchute.org</t>
  </si>
  <si>
    <t>nano-wifi.ru</t>
  </si>
  <si>
    <t>everydaywigs.com</t>
  </si>
  <si>
    <t>girlxoxo.com</t>
  </si>
  <si>
    <t>lemamobili.com</t>
  </si>
  <si>
    <t>the-elder-scrolls-games.com</t>
  </si>
  <si>
    <t>xn--dicenmissueos-skb.com</t>
  </si>
  <si>
    <t>dicenmissueÃ±os.com</t>
  </si>
  <si>
    <t>fuoritraccia.eu</t>
  </si>
  <si>
    <t>spartoo.nl</t>
  </si>
  <si>
    <t>pitstopmedia.com</t>
  </si>
  <si>
    <t>qinrun.org</t>
  </si>
  <si>
    <t>tvoymalysh.com.ua</t>
  </si>
  <si>
    <t>dttx.cn</t>
  </si>
  <si>
    <t>postalnews.com</t>
  </si>
  <si>
    <t>positivelypresent.com</t>
  </si>
  <si>
    <t>joos.hu</t>
  </si>
  <si>
    <t>contralinea.info</t>
  </si>
  <si>
    <t>ladyendevagebond.nl</t>
  </si>
  <si>
    <t>ordsvy.gov.uk</t>
  </si>
  <si>
    <t>boneroom.com</t>
  </si>
  <si>
    <t>wordwithsong.com</t>
  </si>
  <si>
    <t>louisvuitton-handbags.eu</t>
  </si>
  <si>
    <t>ygex.jp</t>
  </si>
  <si>
    <t>busko.pl</t>
  </si>
  <si>
    <t>makinglifebetter.com</t>
  </si>
  <si>
    <t>xn--kchen-leipzig-wob.top</t>
  </si>
  <si>
    <t>kÃ¼chen-leipzig.top</t>
  </si>
  <si>
    <t>gzsinlia.com</t>
  </si>
  <si>
    <t>erudition.ru</t>
  </si>
  <si>
    <t>simplylabs.co.uk</t>
  </si>
  <si>
    <t>agencydiver.ca</t>
  </si>
  <si>
    <t>lunariffic.com</t>
  </si>
  <si>
    <t>stardustmysteries.com</t>
  </si>
  <si>
    <t>egwwritings.org</t>
  </si>
  <si>
    <t>harmonyforyouth.org</t>
  </si>
  <si>
    <t>petescandystore.com</t>
  </si>
  <si>
    <t>qcosmetic.com</t>
  </si>
  <si>
    <t>uniparkhotel.com</t>
  </si>
  <si>
    <t>stefanjanoskimax.net</t>
  </si>
  <si>
    <t>art-dj.pl</t>
  </si>
  <si>
    <t>supra.ru</t>
  </si>
  <si>
    <t>malaysiagazette.com</t>
  </si>
  <si>
    <t>ires.pl</t>
  </si>
  <si>
    <t>safetyservicesmanitoba.ca</t>
  </si>
  <si>
    <t>groundcouponengine.com</t>
  </si>
  <si>
    <t>stefanjanoskimax.com</t>
  </si>
  <si>
    <t>diasc.cf</t>
  </si>
  <si>
    <t>jobtrucker.com</t>
  </si>
  <si>
    <t>vipbet88.com</t>
  </si>
  <si>
    <t>wedohardware.com</t>
  </si>
  <si>
    <t>getsecurity.net</t>
  </si>
  <si>
    <t>dxdelivery.com</t>
  </si>
  <si>
    <t>strawberrysearch.com</t>
  </si>
  <si>
    <t>tomiokoyamagallery.com</t>
  </si>
  <si>
    <t>villagegreen.com</t>
  </si>
  <si>
    <t>ucaccentro.org</t>
  </si>
  <si>
    <t>gobelen-rus.ru</t>
  </si>
  <si>
    <t>ababouinage.com</t>
  </si>
  <si>
    <t>nobaproject.com</t>
  </si>
  <si>
    <t>wallka-fit.com</t>
  </si>
  <si>
    <t>voyager.pl</t>
  </si>
  <si>
    <t>baltkurs.com</t>
  </si>
  <si>
    <t>bimatoprost-careprost.com</t>
  </si>
  <si>
    <t>hotelpalacebarcelona.com</t>
  </si>
  <si>
    <t>kientruchome.com</t>
  </si>
  <si>
    <t>alaminschool.com</t>
  </si>
  <si>
    <t>amosor.com</t>
  </si>
  <si>
    <t>rays-place.com</t>
  </si>
  <si>
    <t>wineandgrapegrower.com</t>
  </si>
  <si>
    <t>gofishingforum.net</t>
  </si>
  <si>
    <t>royalhotels.cz</t>
  </si>
  <si>
    <t>son.or.jp</t>
  </si>
  <si>
    <t>sevresciteceramique.fr</t>
  </si>
  <si>
    <t>idbenothingwithouteu.co.uk</t>
  </si>
  <si>
    <t>myguitarsolo.com</t>
  </si>
  <si>
    <t>hampage.hu</t>
  </si>
  <si>
    <t>mokkels.nl</t>
  </si>
  <si>
    <t>mobilicidade.com.br</t>
  </si>
  <si>
    <t>gaugemaster.com</t>
  </si>
  <si>
    <t>thefourwinds.com</t>
  </si>
  <si>
    <t>thescarefactor.com</t>
  </si>
  <si>
    <t>wildweblab.com</t>
  </si>
  <si>
    <t>aacd.gr.jp</t>
  </si>
  <si>
    <t>musicadda.net</t>
  </si>
  <si>
    <t>muzeul-satului.ro</t>
  </si>
  <si>
    <t>alsochi.ru</t>
  </si>
  <si>
    <t>bristolkrasnodar.ru</t>
  </si>
  <si>
    <t>iis.ru</t>
  </si>
  <si>
    <t>saveindex.co.uk</t>
  </si>
  <si>
    <t>lawrs.org.uk</t>
  </si>
  <si>
    <t>animexplusradio.com</t>
  </si>
  <si>
    <t>sellerie50.com</t>
  </si>
  <si>
    <t>maisondesmetallos.org</t>
  </si>
  <si>
    <t>luhoo.com</t>
  </si>
  <si>
    <t>takagi.com</t>
  </si>
  <si>
    <t>neurology.uz</t>
  </si>
  <si>
    <t>performancefactor.com.co</t>
  </si>
  <si>
    <t>fotowand-community.com</t>
  </si>
  <si>
    <t>ilona-andrews.com</t>
  </si>
  <si>
    <t>performancehorizon.com</t>
  </si>
  <si>
    <t>sandqvist.net</t>
  </si>
  <si>
    <t>teleducacion.org</t>
  </si>
  <si>
    <t>omda.bg</t>
  </si>
  <si>
    <t>twittermania.nl</t>
  </si>
  <si>
    <t>iimes.ru</t>
  </si>
  <si>
    <t>hachettechildrens.co.uk</t>
  </si>
  <si>
    <t>beauteetsoins.be</t>
  </si>
  <si>
    <t>otop.org.pl</t>
  </si>
  <si>
    <t>notiz.blog</t>
  </si>
  <si>
    <t>tailikshop.com</t>
  </si>
  <si>
    <t>bismarck-stiftung.de</t>
  </si>
  <si>
    <t>reseau-tronic.fr</t>
  </si>
  <si>
    <t>amur.net</t>
  </si>
  <si>
    <t>giftcards4change.org</t>
  </si>
  <si>
    <t>assurantemployeebenefits.com</t>
  </si>
  <si>
    <t>girlstart.org</t>
  </si>
  <si>
    <t>cialisonlinedsb.com</t>
  </si>
  <si>
    <t>samarpansewakendra.com</t>
  </si>
  <si>
    <t>vintagemxchat.com</t>
  </si>
  <si>
    <t>ellynsatterinstitute.org</t>
  </si>
  <si>
    <t>amerigo.pl</t>
  </si>
  <si>
    <t>ecostroydom.ru</t>
  </si>
  <si>
    <t>congchung.net.vn</t>
  </si>
  <si>
    <t>propiedadesespinosa.com.ar</t>
  </si>
  <si>
    <t>b888.cc</t>
  </si>
  <si>
    <t>ankaradyp.com</t>
  </si>
  <si>
    <t>xctrail.es</t>
  </si>
  <si>
    <t>araku.ac.ir</t>
  </si>
  <si>
    <t>crewealex.net</t>
  </si>
  <si>
    <t>terransystems.com</t>
  </si>
  <si>
    <t>miomoto.eu</t>
  </si>
  <si>
    <t>radiome.com.cn</t>
  </si>
  <si>
    <t>szlhxq.gov.cn</t>
  </si>
  <si>
    <t>7obek-m.com</t>
  </si>
  <si>
    <t>gongdaren.com</t>
  </si>
  <si>
    <t>vieweet.com</t>
  </si>
  <si>
    <t>ralph-laurenoutlet.org.uk</t>
  </si>
  <si>
    <t>techaddiction.ca</t>
  </si>
  <si>
    <t>authenticpharm.com</t>
  </si>
  <si>
    <t>mister-baches.com</t>
  </si>
  <si>
    <t>dpsrkp.net</t>
  </si>
  <si>
    <t>fitfreak.net</t>
  </si>
  <si>
    <t>snfcc.org</t>
  </si>
  <si>
    <t>luche.ru</t>
  </si>
  <si>
    <t>arteblog.com.br</t>
  </si>
  <si>
    <t>daffodilsoft.com</t>
  </si>
  <si>
    <t>el-gamady.com</t>
  </si>
  <si>
    <t>sharesoftware24.com</t>
  </si>
  <si>
    <t>vityzevo.ru</t>
  </si>
  <si>
    <t>ineedtraffic.ca</t>
  </si>
  <si>
    <t>flex-sga.com</t>
  </si>
  <si>
    <t>paydayloansilk.com</t>
  </si>
  <si>
    <t>gazinter.net</t>
  </si>
  <si>
    <t>davidsilverspares.co.uk</t>
  </si>
  <si>
    <t>bossbabetribe.com</t>
  </si>
  <si>
    <t>elkintribune.com</t>
  </si>
  <si>
    <t>pagosasun.com</t>
  </si>
  <si>
    <t>tokyograph.com</t>
  </si>
  <si>
    <t>ecolucy.it</t>
  </si>
  <si>
    <t>israokno.ru</t>
  </si>
  <si>
    <t>hcgdropblog.com</t>
  </si>
  <si>
    <t>8051projects.net</t>
  </si>
  <si>
    <t>atthemeadow.com</t>
  </si>
  <si>
    <t>cvrnews.com</t>
  </si>
  <si>
    <t>geeknews.net</t>
  </si>
  <si>
    <t>upackgroup.ru</t>
  </si>
  <si>
    <t>easttexasmatters.com</t>
  </si>
  <si>
    <t>jemjem.com</t>
  </si>
  <si>
    <t>zuclos.com</t>
  </si>
  <si>
    <t>marosme.ro</t>
  </si>
  <si>
    <t>palestinehistory.com</t>
  </si>
  <si>
    <t>onlinevacatures.nl</t>
  </si>
  <si>
    <t>twojbezpieczny-dom.com.pl</t>
  </si>
  <si>
    <t>floridafamilylab.com</t>
  </si>
  <si>
    <t>porno-onlayn-net.info</t>
  </si>
  <si>
    <t>cwbgroup.org</t>
  </si>
  <si>
    <t>peoplespedia.org</t>
  </si>
  <si>
    <t>krisiun.com.br</t>
  </si>
  <si>
    <t>ergo-apps.com</t>
  </si>
  <si>
    <t>essaywritercheap.com</t>
  </si>
  <si>
    <t>shopcasio.com</t>
  </si>
  <si>
    <t>ukrinternet.com</t>
  </si>
  <si>
    <t>xxx-stream-popka.info</t>
  </si>
  <si>
    <t>kofujonan.or.jp</t>
  </si>
  <si>
    <t>abito.net</t>
  </si>
  <si>
    <t>limc.com.np</t>
  </si>
  <si>
    <t>foodclub.ru</t>
  </si>
  <si>
    <t>fallen-pk.com</t>
  </si>
  <si>
    <t>xebia.fr</t>
  </si>
  <si>
    <t>unicef.gr</t>
  </si>
  <si>
    <t>yhwhroute.org</t>
  </si>
  <si>
    <t>saskatoonhealthregion.ca</t>
  </si>
  <si>
    <t>phongveloctainhan.com</t>
  </si>
  <si>
    <t>stageplays.com</t>
  </si>
  <si>
    <t>canottebasket.it</t>
  </si>
  <si>
    <t>classic-wbs.net</t>
  </si>
  <si>
    <t>minvenw.nl</t>
  </si>
  <si>
    <t>wuozprzemysl.pl</t>
  </si>
  <si>
    <t>larimersquare.com</t>
  </si>
  <si>
    <t>stregisbalharbour.com</t>
  </si>
  <si>
    <t>bigleads.in</t>
  </si>
  <si>
    <t>iranmta.ir</t>
  </si>
  <si>
    <t>first-drilling.com.ua</t>
  </si>
  <si>
    <t>dermascope.com</t>
  </si>
  <si>
    <t>gradywhite.com</t>
  </si>
  <si>
    <t>wifiarab.com</t>
  </si>
  <si>
    <t>rotoruadailypost.co.nz</t>
  </si>
  <si>
    <t>wccm.org</t>
  </si>
  <si>
    <t>fayeasia.com</t>
  </si>
  <si>
    <t>guingamp-habitat.com</t>
  </si>
  <si>
    <t>pioneerchina.com</t>
  </si>
  <si>
    <t>viomarble.gr</t>
  </si>
  <si>
    <t>pilgrimchurch.org</t>
  </si>
  <si>
    <t>sbmuseart.org</t>
  </si>
  <si>
    <t>shetland.co.uk</t>
  </si>
  <si>
    <t>enteroil.com.vn</t>
  </si>
  <si>
    <t>442ndrct.com</t>
  </si>
  <si>
    <t>antiquecar.com</t>
  </si>
  <si>
    <t>crtv.com</t>
  </si>
  <si>
    <t>secondwindcounseling.com</t>
  </si>
  <si>
    <t>off.co.il</t>
  </si>
  <si>
    <t>assicurazionisardegna.it</t>
  </si>
  <si>
    <t>mobilecomputertechnologies.com</t>
  </si>
  <si>
    <t>ticketsconfirmed.com</t>
  </si>
  <si>
    <t>viagraoc.com</t>
  </si>
  <si>
    <t>zhuxihome.com</t>
  </si>
  <si>
    <t>pitturaolio.it</t>
  </si>
  <si>
    <t>winesofargentina.org</t>
  </si>
  <si>
    <t>jobaccess.gov.au</t>
  </si>
  <si>
    <t>csindex.com.cn</t>
  </si>
  <si>
    <t>009494.com</t>
  </si>
  <si>
    <t>blueblood.cz</t>
  </si>
  <si>
    <t>azad.ac.ir</t>
  </si>
  <si>
    <t>grottepastenaecollepardo.org</t>
  </si>
  <si>
    <t>hairloss.org</t>
  </si>
  <si>
    <t>piplos.org</t>
  </si>
  <si>
    <t>akacjowaaleja.pl</t>
  </si>
  <si>
    <t>102hp.ru</t>
  </si>
  <si>
    <t>newkukhnya.ru</t>
  </si>
  <si>
    <t>sapim.be</t>
  </si>
  <si>
    <t>gybio.cn</t>
  </si>
  <si>
    <t>addleshawgoddard.com</t>
  </si>
  <si>
    <t>freelife.com</t>
  </si>
  <si>
    <t>gzxinhuang.com</t>
  </si>
  <si>
    <t>mordorintelligence.com</t>
  </si>
  <si>
    <t>oewrecycling.com</t>
  </si>
  <si>
    <t>raventosrosell.com</t>
  </si>
  <si>
    <t>aleks-freeman.ru</t>
  </si>
  <si>
    <t>atlanticekaterinburg.ru</t>
  </si>
  <si>
    <t>cafeberjer.com</t>
  </si>
  <si>
    <t>cemigtelecom.com</t>
  </si>
  <si>
    <t>deaconess.com</t>
  </si>
  <si>
    <t>exinly.com</t>
  </si>
  <si>
    <t>freeplaynetwork.com</t>
  </si>
  <si>
    <t>generictadalafilusa.com</t>
  </si>
  <si>
    <t>motorcraftservice.com</t>
  </si>
  <si>
    <t>bauunternehmung-altunsoy.de</t>
  </si>
  <si>
    <t>careerforum.net</t>
  </si>
  <si>
    <t>ghdepartamentos.com.ar</t>
  </si>
  <si>
    <t>ahhsxzx.gov.cn</t>
  </si>
  <si>
    <t>cnlaundry.com</t>
  </si>
  <si>
    <t>colop.com</t>
  </si>
  <si>
    <t>dragonball2013.com</t>
  </si>
  <si>
    <t>synarski.com</t>
  </si>
  <si>
    <t>machineyard.com.ng</t>
  </si>
  <si>
    <t>jazanu.edu.sa</t>
  </si>
  <si>
    <t>armamentresearch.com</t>
  </si>
  <si>
    <t>cialisonlineft.com</t>
  </si>
  <si>
    <t>hymnreborn.com</t>
  </si>
  <si>
    <t>tsingtaobeer.com</t>
  </si>
  <si>
    <t>yardsofgrapevine.com</t>
  </si>
  <si>
    <t>bowlingmotel.sk</t>
  </si>
  <si>
    <t>jobtrain.co.uk</t>
  </si>
  <si>
    <t>matadorwhitsundays.com.au</t>
  </si>
  <si>
    <t>aat.gov.au</t>
  </si>
  <si>
    <t>ius.edu.ba</t>
  </si>
  <si>
    <t>mbanet.cn</t>
  </si>
  <si>
    <t>changagoinem.com</t>
  </si>
  <si>
    <t>fabrikadesignstudio.com</t>
  </si>
  <si>
    <t>restaurantandre.com</t>
  </si>
  <si>
    <t>sekine.com</t>
  </si>
  <si>
    <t>metanoya.info</t>
  </si>
  <si>
    <t>bellmuseum.org</t>
  </si>
  <si>
    <t>motorsband.ru</t>
  </si>
  <si>
    <t>toptea.tw</t>
  </si>
  <si>
    <t>azyjewellery.com</t>
  </si>
  <si>
    <t>maryannandcodance.com</t>
  </si>
  <si>
    <t>philasun.com</t>
  </si>
  <si>
    <t>xante.com</t>
  </si>
  <si>
    <t>xiscomarketing.com</t>
  </si>
  <si>
    <t>blogcenter.de</t>
  </si>
  <si>
    <t>fightcrime.org</t>
  </si>
  <si>
    <t>classifyhub.com</t>
  </si>
  <si>
    <t>movellas.com</t>
  </si>
  <si>
    <t>kcu.edu</t>
  </si>
  <si>
    <t>cheaphealth.life</t>
  </si>
  <si>
    <t>denverrescuemission.org</t>
  </si>
  <si>
    <t>corgasa.pe</t>
  </si>
  <si>
    <t>broadband.com.au</t>
  </si>
  <si>
    <t>almamater.edu.co</t>
  </si>
  <si>
    <t>fsp-europe.com</t>
  </si>
  <si>
    <t>lopdtraining.com</t>
  </si>
  <si>
    <t>sembeo.com</t>
  </si>
  <si>
    <t>vehix.com</t>
  </si>
  <si>
    <t>composeit.hu</t>
  </si>
  <si>
    <t>osumi.or.jp</t>
  </si>
  <si>
    <t>loverice.kr</t>
  </si>
  <si>
    <t>ddevictoria.org</t>
  </si>
  <si>
    <t>dme3d.com</t>
  </si>
  <si>
    <t>graphicly.com</t>
  </si>
  <si>
    <t>hpteng.com</t>
  </si>
  <si>
    <t>luxcapital.com</t>
  </si>
  <si>
    <t>reviewpriligy.com</t>
  </si>
  <si>
    <t>saint-antoine.com</t>
  </si>
  <si>
    <t>thebowrain.com</t>
  </si>
  <si>
    <t>sefaria.org</t>
  </si>
  <si>
    <t>ebawimy24.pl</t>
  </si>
  <si>
    <t>informedia.ro</t>
  </si>
  <si>
    <t>waltons.co.uk</t>
  </si>
  <si>
    <t>stpaulsschool.org.uk</t>
  </si>
  <si>
    <t>bjlx.com</t>
  </si>
  <si>
    <t>caldera-ee.com</t>
  </si>
  <si>
    <t>extremusa.com</t>
  </si>
  <si>
    <t>phoenix-intlgroup.com</t>
  </si>
  <si>
    <t>vocabmonk.com</t>
  </si>
  <si>
    <t>skywalker.gr</t>
  </si>
  <si>
    <t>112.international</t>
  </si>
  <si>
    <t>jlcate.com</t>
  </si>
  <si>
    <t>meydanhotels.com</t>
  </si>
  <si>
    <t>muzeum-swidnica.org</t>
  </si>
  <si>
    <t>xn----dtbikdc7aarfje4b7b.xn--p1ai</t>
  </si>
  <si>
    <t>Ñ…Ð¾Ñ€Ð¾ÑˆÐ¸Ð¹-ÑÐµÑ€Ð²Ð¸Ñ.Ñ€Ñ„</t>
  </si>
  <si>
    <t>rocketmiles.com</t>
  </si>
  <si>
    <t>shendusheyin.com</t>
  </si>
  <si>
    <t>wallace.edu</t>
  </si>
  <si>
    <t>izone.lk</t>
  </si>
  <si>
    <t>tusiad.org</t>
  </si>
  <si>
    <t>worldchefs.org</t>
  </si>
  <si>
    <t>psychoanalysis.org.uk</t>
  </si>
  <si>
    <t>bootstrapthemes.co</t>
  </si>
  <si>
    <t>cngzbj.com</t>
  </si>
  <si>
    <t>lightrailconnect.com</t>
  </si>
  <si>
    <t>newcondosonline.com</t>
  </si>
  <si>
    <t>vionnet.com</t>
  </si>
  <si>
    <t>kenpo.co.nz</t>
  </si>
  <si>
    <t>elisya.org</t>
  </si>
  <si>
    <t>iscp-nyc.org</t>
  </si>
  <si>
    <t>moqawama.org</t>
  </si>
  <si>
    <t>paperchoice.org</t>
  </si>
  <si>
    <t>bobrowiecka10.pl</t>
  </si>
  <si>
    <t>hkt.com</t>
  </si>
  <si>
    <t>jaureguiarchitect.com</t>
  </si>
  <si>
    <t>luathopdong.com</t>
  </si>
  <si>
    <t>marseille-port.fr</t>
  </si>
  <si>
    <t>brokentoys.org</t>
  </si>
  <si>
    <t>smpl.org</t>
  </si>
  <si>
    <t>buttmagazine.com</t>
  </si>
  <si>
    <t>caledonianseashells.com</t>
  </si>
  <si>
    <t>ucantech.com</t>
  </si>
  <si>
    <t>banditservis.cz</t>
  </si>
  <si>
    <t>fnathpicardie.org</t>
  </si>
  <si>
    <t>globalfundforchildren.org</t>
  </si>
  <si>
    <t>leapmanifesto.org</t>
  </si>
  <si>
    <t>buyaciphex20mgonline.bid</t>
  </si>
  <si>
    <t>aitpune.com</t>
  </si>
  <si>
    <t>carlustblog.com</t>
  </si>
  <si>
    <t>fssc22000.com</t>
  </si>
  <si>
    <t>gintell.com</t>
  </si>
  <si>
    <t>hxdjp.com</t>
  </si>
  <si>
    <t>internationalfinancemagazine.com</t>
  </si>
  <si>
    <t>krvn.com</t>
  </si>
  <si>
    <t>magazine-agent.com</t>
  </si>
  <si>
    <t>mgcash.com</t>
  </si>
  <si>
    <t>mindsahead.com</t>
  </si>
  <si>
    <t>gate2nz.co.nz</t>
  </si>
  <si>
    <t>redesaudedapopulacaonegra.org</t>
  </si>
  <si>
    <t>springisd.org</t>
  </si>
  <si>
    <t>mobiletop.ru</t>
  </si>
  <si>
    <t>livingtv.co.uk</t>
  </si>
  <si>
    <t>askperformances360.com</t>
  </si>
  <si>
    <t>awesome-english-essay.com</t>
  </si>
  <si>
    <t>bojh.com</t>
  </si>
  <si>
    <t>guakao888.com</t>
  </si>
  <si>
    <t>lnddbs.com</t>
  </si>
  <si>
    <t>magicubes.com</t>
  </si>
  <si>
    <t>parksap.com</t>
  </si>
  <si>
    <t>thisotherroom.com</t>
  </si>
  <si>
    <t>onlinedegreelist.net</t>
  </si>
  <si>
    <t>boldnebraska.org</t>
  </si>
  <si>
    <t>agrofoto.pl</t>
  </si>
  <si>
    <t>totalcmd.pl</t>
  </si>
  <si>
    <t>bcschoolchina.com</t>
  </si>
  <si>
    <t>hyperspin-fe.com</t>
  </si>
  <si>
    <t>jhom.com</t>
  </si>
  <si>
    <t>librafluid.com</t>
  </si>
  <si>
    <t>tesco-careers.com</t>
  </si>
  <si>
    <t>burberry-outletsale.net</t>
  </si>
  <si>
    <t>ijsn.net</t>
  </si>
  <si>
    <t>blog-kamagra.com.pl</t>
  </si>
  <si>
    <t>40doma.ru</t>
  </si>
  <si>
    <t>calicocritters.com</t>
  </si>
  <si>
    <t>coloradospringsloanstoday.com</t>
  </si>
  <si>
    <t>sainthoax.com</t>
  </si>
  <si>
    <t>xe.gr</t>
  </si>
  <si>
    <t>bluesky.com</t>
  </si>
  <si>
    <t>financehowtolearn.com</t>
  </si>
  <si>
    <t>kobtv.com</t>
  </si>
  <si>
    <t>ub-speeda.com</t>
  </si>
  <si>
    <t>worldsavvy.org</t>
  </si>
  <si>
    <t>melbourne2006.com.au</t>
  </si>
  <si>
    <t>donpablos.com</t>
  </si>
  <si>
    <t>forumkompas.com</t>
  </si>
  <si>
    <t>fralinpickups.com</t>
  </si>
  <si>
    <t>gemcar.com</t>
  </si>
  <si>
    <t>scmmicro.com</t>
  </si>
  <si>
    <t>cei.int</t>
  </si>
  <si>
    <t>rimonabantonline.review</t>
  </si>
  <si>
    <t>cpvs.su</t>
  </si>
  <si>
    <t>www.buy</t>
  </si>
  <si>
    <t>buy</t>
  </si>
  <si>
    <t>cmaawards.com</t>
  </si>
  <si>
    <t>dedalx.com</t>
  </si>
  <si>
    <t>eduardonunezfoto.com</t>
  </si>
  <si>
    <t>lovingfox.com</t>
  </si>
  <si>
    <t>poochieheaven.com</t>
  </si>
  <si>
    <t>ruthl.com</t>
  </si>
  <si>
    <t>the360co.com</t>
  </si>
  <si>
    <t>vermox2011.us</t>
  </si>
  <si>
    <t>addsite-submitfree.com</t>
  </si>
  <si>
    <t>dylancolestudio.com</t>
  </si>
  <si>
    <t>grahamwatson.com</t>
  </si>
  <si>
    <t>legacyfaroese.com</t>
  </si>
  <si>
    <t>sumo-digital.com</t>
  </si>
  <si>
    <t>citalopram.fashion</t>
  </si>
  <si>
    <t>allgamesdelta.net</t>
  </si>
  <si>
    <t>causeofaction.org</t>
  </si>
  <si>
    <t>bergsystem.pl</t>
  </si>
  <si>
    <t>animesekai.ru</t>
  </si>
  <si>
    <t>tinyurl.us</t>
  </si>
  <si>
    <t>hjzyy.com.cn</t>
  </si>
  <si>
    <t>autotap.com</t>
  </si>
  <si>
    <t>bcheapjerseys.com</t>
  </si>
  <si>
    <t>imgacademies.com</t>
  </si>
  <si>
    <t>nrpnevis.com</t>
  </si>
  <si>
    <t>studymontreal.com</t>
  </si>
  <si>
    <t>gcpowertools.com.cn</t>
  </si>
  <si>
    <t>peternavarro.com</t>
  </si>
  <si>
    <t>pmillett.com</t>
  </si>
  <si>
    <t>tvtickets.com</t>
  </si>
  <si>
    <t>childrenspartnership.org</t>
  </si>
  <si>
    <t>77745.com</t>
  </si>
  <si>
    <t>clotinc.com</t>
  </si>
  <si>
    <t>eastsidepestcontrol.com</t>
  </si>
  <si>
    <t>siteone.com</t>
  </si>
  <si>
    <t>superkasko.info</t>
  </si>
  <si>
    <t>standardchartered.com.sg</t>
  </si>
  <si>
    <t>footballramsshop.us</t>
  </si>
  <si>
    <t>hackinghealth.ca</t>
  </si>
  <si>
    <t>darryllove.com</t>
  </si>
  <si>
    <t>esxinfu.com</t>
  </si>
  <si>
    <t>risen2.com</t>
  </si>
  <si>
    <t>themercury.co.za</t>
  </si>
  <si>
    <t>nectar.org.br</t>
  </si>
  <si>
    <t>duolunx.cn</t>
  </si>
  <si>
    <t>mariecatribs.com</t>
  </si>
  <si>
    <t>u0762.com</t>
  </si>
  <si>
    <t>buybaclofen.info</t>
  </si>
  <si>
    <t>blogdig.net</t>
  </si>
  <si>
    <t>citelighter.com</t>
  </si>
  <si>
    <t>insinc.com</t>
  </si>
  <si>
    <t>thehungergamesexclusive.com</t>
  </si>
  <si>
    <t>selectone.dk</t>
  </si>
  <si>
    <t>kobela.hu</t>
  </si>
  <si>
    <t>camarinesnorte.net</t>
  </si>
  <si>
    <t>collegedegree.com</t>
  </si>
  <si>
    <t>toyotaforklift.com</t>
  </si>
  <si>
    <t>buymedrol.info</t>
  </si>
  <si>
    <t>orangepixel.net</t>
  </si>
  <si>
    <t>biosmagazine.co.uk</t>
  </si>
  <si>
    <t>nevi.org.cn</t>
  </si>
  <si>
    <t>dimewars.com</t>
  </si>
  <si>
    <t>photoseoacademy.com</t>
  </si>
  <si>
    <t>buylevitra.info</t>
  </si>
  <si>
    <t>voynich.nu</t>
  </si>
  <si>
    <t>amicusattorney.com</t>
  </si>
  <si>
    <t>clements.com</t>
  </si>
  <si>
    <t>shopdirect.com</t>
  </si>
  <si>
    <t>buybuspar.gdn</t>
  </si>
  <si>
    <t>ubos.org</t>
  </si>
  <si>
    <t>buycytotec.club</t>
  </si>
  <si>
    <t>lreis.ac.cn</t>
  </si>
  <si>
    <t>lawrencegoetz.com</t>
  </si>
  <si>
    <t>qzfeyy.com</t>
  </si>
  <si>
    <t>toolingu.com</t>
  </si>
  <si>
    <t>rankinfoundation.org</t>
  </si>
  <si>
    <t>hymn.ru</t>
  </si>
  <si>
    <t>buy-ventolin.click</t>
  </si>
  <si>
    <t>altitude.com</t>
  </si>
  <si>
    <t>wholesalejerseyschinashop.com</t>
  </si>
  <si>
    <t>augmentin-antibiotic.gdn</t>
  </si>
  <si>
    <t>peise.net</t>
  </si>
  <si>
    <t>ganghuoji.com</t>
  </si>
  <si>
    <t>hellofifa.com</t>
  </si>
  <si>
    <t>trisara.com</t>
  </si>
  <si>
    <t>uxc.com</t>
  </si>
  <si>
    <t>cleocingelonline.date</t>
  </si>
  <si>
    <t>higherbeats.de</t>
  </si>
  <si>
    <t>hive.im</t>
  </si>
  <si>
    <t>ironruby.net</t>
  </si>
  <si>
    <t>ils-3pl.com.ua</t>
  </si>
  <si>
    <t>reviewer.co.uk</t>
  </si>
  <si>
    <t>voltaren-cream.bid</t>
  </si>
  <si>
    <t>buypropecia.club</t>
  </si>
  <si>
    <t>germancarscene.com</t>
  </si>
  <si>
    <t>recoregame.com</t>
  </si>
  <si>
    <t>usastudyguide.com</t>
  </si>
  <si>
    <t>gaudiclub.com</t>
  </si>
  <si>
    <t>piratesbaseballshop.com</t>
  </si>
  <si>
    <t>mahno.com.ua</t>
  </si>
  <si>
    <t>tvcables.co.uk</t>
  </si>
  <si>
    <t>phenergan-online.bid</t>
  </si>
  <si>
    <t>bearsjerseyslockroom.com</t>
  </si>
  <si>
    <t>gategourmet.com</t>
  </si>
  <si>
    <t>labseries.com</t>
  </si>
  <si>
    <t>orato.com</t>
  </si>
  <si>
    <t>ywzongli.com</t>
  </si>
  <si>
    <t>buyflagyl.gdn</t>
  </si>
  <si>
    <t>generic-for-crestor.party</t>
  </si>
  <si>
    <t>buycialis16.top</t>
  </si>
  <si>
    <t>kiko.com</t>
  </si>
  <si>
    <t>cipro-247.top</t>
  </si>
  <si>
    <t>supportsentry.com</t>
  </si>
  <si>
    <t>amoxicillin-875.party</t>
  </si>
  <si>
    <t>allionline.click</t>
  </si>
  <si>
    <t>tameri.com</t>
  </si>
  <si>
    <t>ccs.ca</t>
  </si>
  <si>
    <t>bluestreak.com</t>
  </si>
  <si>
    <t>lamotte.com</t>
  </si>
  <si>
    <t>thestrangeloop.com</t>
  </si>
  <si>
    <t>smilepanic.com</t>
  </si>
  <si>
    <t>buyphenergan.gdn</t>
  </si>
  <si>
    <t>ghostridermovie.net</t>
  </si>
  <si>
    <t>musitek.com</t>
  </si>
  <si>
    <t>myfacewhen.com</t>
  </si>
  <si>
    <t>glin.gov</t>
  </si>
  <si>
    <t>buyvermox.tech</t>
  </si>
  <si>
    <t>cheapviagraonline.us</t>
  </si>
  <si>
    <t>batesfootwear.com</t>
  </si>
  <si>
    <t>designmeme.com</t>
  </si>
  <si>
    <t>postgis.org</t>
  </si>
  <si>
    <t>clonaid.com</t>
  </si>
  <si>
    <t>buy-sildenafil.info</t>
  </si>
  <si>
    <t>tretinoingel.site</t>
  </si>
  <si>
    <t>buyviagra3.top</t>
  </si>
  <si>
    <t>churchill-society-london.org.uk</t>
  </si>
  <si>
    <t>cheap-cialis.bid</t>
  </si>
  <si>
    <t>female-viagra.trade</t>
  </si>
  <si>
    <t>zofranonline.click</t>
  </si>
  <si>
    <t>bin-co.com</t>
  </si>
  <si>
    <t>developer-tech.com</t>
  </si>
  <si>
    <t>powerfar.com</t>
  </si>
  <si>
    <t>advair-hfa.trade</t>
  </si>
  <si>
    <t>cephalexin-500-mg-capsules.bid</t>
  </si>
  <si>
    <t>bitbar.com</t>
  </si>
  <si>
    <t>hanslaser.com</t>
  </si>
  <si>
    <t>religion-cults.com</t>
  </si>
  <si>
    <t>agilysys.com</t>
  </si>
  <si>
    <t>utilidades-utiles.com</t>
  </si>
  <si>
    <t>benicar-online.trade</t>
  </si>
  <si>
    <t>sapteched.com</t>
  </si>
  <si>
    <t>furosemide-40-mg.trade</t>
  </si>
  <si>
    <t>advairgeneric.click</t>
  </si>
  <si>
    <t>mixer.org.cn</t>
  </si>
  <si>
    <t>galenet.com</t>
  </si>
  <si>
    <t>partibon.com</t>
  </si>
  <si>
    <t>scamshield.com</t>
  </si>
  <si>
    <t>generic-cymbalta.eu</t>
  </si>
  <si>
    <t>mammalsociety.org</t>
  </si>
  <si>
    <t>programmingzen.com</t>
  </si>
  <si>
    <t>opencollector.org</t>
  </si>
  <si>
    <t>tretinoin-cream-025.bid</t>
  </si>
  <si>
    <t>aussie-nintendo.com</t>
  </si>
  <si>
    <t>engineeringtalk.com</t>
  </si>
  <si>
    <t>ttp.net</t>
  </si>
  <si>
    <t>printf.net</t>
  </si>
  <si>
    <t>dubtastic.com</t>
  </si>
  <si>
    <t>dhjfafa.com</t>
  </si>
  <si>
    <t>gowfb.ca</t>
  </si>
  <si>
    <t>theclassicarchives.com</t>
  </si>
  <si>
    <t>ifairer.com</t>
  </si>
  <si>
    <t>decorgirl.net</t>
  </si>
  <si>
    <t>destinationfemme.com</t>
  </si>
  <si>
    <t>mancrushes.com</t>
  </si>
  <si>
    <t>netmania.jp</t>
  </si>
  <si>
    <t>xfedu.cn</t>
  </si>
  <si>
    <t>hantiaohe.cn</t>
  </si>
  <si>
    <t>myjzjx.com</t>
  </si>
  <si>
    <t>landeskuerzel.info</t>
  </si>
  <si>
    <t>lcdpc.in</t>
  </si>
  <si>
    <t>lcd-pc.net</t>
  </si>
  <si>
    <t>lcd-computer.at</t>
  </si>
  <si>
    <t>lcd-computer.com</t>
  </si>
  <si>
    <t>laufanalysen.de</t>
  </si>
  <si>
    <t>lastminute-reisen-mallorca.de</t>
  </si>
  <si>
    <t>lastminute-reise-griechenland.de</t>
  </si>
  <si>
    <t>laufanalyse.de</t>
  </si>
  <si>
    <t>lcd-computer.de</t>
  </si>
  <si>
    <t>lauf-katzen.de</t>
  </si>
  <si>
    <t>lauftreffs.de</t>
  </si>
  <si>
    <t>lcd-boerse.de</t>
  </si>
  <si>
    <t>laufkatze.de</t>
  </si>
  <si>
    <t>leisureplanet.de</t>
  </si>
  <si>
    <t>xn--lcd-brse-r4a.de</t>
  </si>
  <si>
    <t>lcd-bÃ¶rse.de</t>
  </si>
  <si>
    <t>lawayer.info</t>
  </si>
  <si>
    <t>lcd-computer.info</t>
  </si>
  <si>
    <t>gardenia.net</t>
  </si>
  <si>
    <t>oksktwx.com</t>
  </si>
  <si>
    <t>youpinyan.com</t>
  </si>
  <si>
    <t>the-search.jp</t>
  </si>
  <si>
    <t>free-chat-rooms-onlinecvum.tk</t>
  </si>
  <si>
    <t>hometipsforwomen.com</t>
  </si>
  <si>
    <t>qyaudio.com</t>
  </si>
  <si>
    <t>lacasitadelarroyo.org</t>
  </si>
  <si>
    <t>buzzsharer.com</t>
  </si>
  <si>
    <t>nadacepartnerstvi.cz</t>
  </si>
  <si>
    <t>sanko-techno.cn</t>
  </si>
  <si>
    <t>ispsd.com</t>
  </si>
  <si>
    <t>koponyeg.hu</t>
  </si>
  <si>
    <t>nvsc.com.cn</t>
  </si>
  <si>
    <t>sp-berezniki.ru</t>
  </si>
  <si>
    <t>7dapei.com</t>
  </si>
  <si>
    <t>ttldsq.cn</t>
  </si>
  <si>
    <t>thosbaker.com</t>
  </si>
  <si>
    <t>g-e-h.de</t>
  </si>
  <si>
    <t>wfbb.de</t>
  </si>
  <si>
    <t>crra-icc.org.cn</t>
  </si>
  <si>
    <t>fullissue.com</t>
  </si>
  <si>
    <t>manishpackersmoversindore.in</t>
  </si>
  <si>
    <t>thepageantplanet.com</t>
  </si>
  <si>
    <t>ticbrno.cz</t>
  </si>
  <si>
    <t>cn-aobao.com</t>
  </si>
  <si>
    <t>lefunny.net</t>
  </si>
  <si>
    <t>interhome.de</t>
  </si>
  <si>
    <t>dischem.co.za</t>
  </si>
  <si>
    <t>aeonshop.com</t>
  </si>
  <si>
    <t>slideplayer.it</t>
  </si>
  <si>
    <t>nikon.it</t>
  </si>
  <si>
    <t>hubmesh.com</t>
  </si>
  <si>
    <t>techblog.nu</t>
  </si>
  <si>
    <t>lemonstripes.com</t>
  </si>
  <si>
    <t>nbrczp.com</t>
  </si>
  <si>
    <t>battlegrip.com</t>
  </si>
  <si>
    <t>konstnarsnamnden.se</t>
  </si>
  <si>
    <t>pedresdegirona.com</t>
  </si>
  <si>
    <t>visitnorway.de</t>
  </si>
  <si>
    <t>latelanera.com</t>
  </si>
  <si>
    <t>thenewblackmagazine.com</t>
  </si>
  <si>
    <t>10shidu.com</t>
  </si>
  <si>
    <t>homeremedyhacks.com</t>
  </si>
  <si>
    <t>watchmygf.com</t>
  </si>
  <si>
    <t>4hatsandfrugal.com</t>
  </si>
  <si>
    <t>bis.net.vn</t>
  </si>
  <si>
    <t>mamaluvsbooks.com</t>
  </si>
  <si>
    <t>bbstc.cn</t>
  </si>
  <si>
    <t>lookhairagency.fr</t>
  </si>
  <si>
    <t>hondenpage.com</t>
  </si>
  <si>
    <t>daysofadomesticdad.com</t>
  </si>
  <si>
    <t>neatdesigns.net</t>
  </si>
  <si>
    <t>wonihe.com</t>
  </si>
  <si>
    <t>mecklenburg-vorpommern.de</t>
  </si>
  <si>
    <t>mitsubishielectric.it</t>
  </si>
  <si>
    <t>cma.de</t>
  </si>
  <si>
    <t>newkelly99.com</t>
  </si>
  <si>
    <t>yumyucky.com</t>
  </si>
  <si>
    <t>chinafsl.com</t>
  </si>
  <si>
    <t>vitanova.ru</t>
  </si>
  <si>
    <t>jmjinrong.com</t>
  </si>
  <si>
    <t>bestheating.com</t>
  </si>
  <si>
    <t>catanzaroinforma.it</t>
  </si>
  <si>
    <t>planetopia.de</t>
  </si>
  <si>
    <t>goldencode.cn</t>
  </si>
  <si>
    <t>muko.info</t>
  </si>
  <si>
    <t>tubeboard.de</t>
  </si>
  <si>
    <t>xn--80aeincevgdtdhdeg.xn--p1ai</t>
  </si>
  <si>
    <t>Ð¾ÐºÐ½Ð°ÑÑ‚Ñ€Ð¾Ð¹ÑÐµÑ€Ð²Ð¸Ñ.Ñ€Ñ„</t>
  </si>
  <si>
    <t>knihovna.cz</t>
  </si>
  <si>
    <t>cbw-erkend.nl</t>
  </si>
  <si>
    <t>haoyuanshengwu.com</t>
  </si>
  <si>
    <t>igha.in</t>
  </si>
  <si>
    <t>toysplash.com</t>
  </si>
  <si>
    <t>sikkens.nl</t>
  </si>
  <si>
    <t>rise.sc</t>
  </si>
  <si>
    <t>blacklikemoi.com</t>
  </si>
  <si>
    <t>sixdollarfamily.com</t>
  </si>
  <si>
    <t>acanadianfoodie.com</t>
  </si>
  <si>
    <t>fromdatestodiapers.com</t>
  </si>
  <si>
    <t>wuxi-aisino.com</t>
  </si>
  <si>
    <t>telekarta.tv</t>
  </si>
  <si>
    <t>adsadvance.co.uk</t>
  </si>
  <si>
    <t>safariltd.com</t>
  </si>
  <si>
    <t>manhuacheng.com</t>
  </si>
  <si>
    <t>nabchelny.ru</t>
  </si>
  <si>
    <t>codeiq.jp</t>
  </si>
  <si>
    <t>kraeuter-verzeichnis.de</t>
  </si>
  <si>
    <t>bjjdhx2006.com</t>
  </si>
  <si>
    <t>algemenestartpagina.nl</t>
  </si>
  <si>
    <t>xintaijiuyuan.com</t>
  </si>
  <si>
    <t>manipur.gov.in</t>
  </si>
  <si>
    <t>c4onlinepharmacy.com</t>
  </si>
  <si>
    <t>mojepardis.com</t>
  </si>
  <si>
    <t>pharmacorp24.com</t>
  </si>
  <si>
    <t>tuapsicologia.com</t>
  </si>
  <si>
    <t>bottegaverde.it</t>
  </si>
  <si>
    <t>al-mal.com</t>
  </si>
  <si>
    <t>xn--5999-43da2cp4em.xn--p1ai</t>
  </si>
  <si>
    <t>ÑÐ°Ð¹Ñ‚Ð·Ð°5999.Ñ€Ñ„</t>
  </si>
  <si>
    <t>winkal.com</t>
  </si>
  <si>
    <t>desipapa.com</t>
  </si>
  <si>
    <t>midlifeattheoasis.com</t>
  </si>
  <si>
    <t>saisiddarthaschool.com</t>
  </si>
  <si>
    <t>suncomfort.cz</t>
  </si>
  <si>
    <t>toponlayn.ru</t>
  </si>
  <si>
    <t>beautysophist.co.th</t>
  </si>
  <si>
    <t>bdk.de</t>
  </si>
  <si>
    <t>juancarlosjaramillo.com</t>
  </si>
  <si>
    <t>water-hfc.com</t>
  </si>
  <si>
    <t>calitcalitcantik.com</t>
  </si>
  <si>
    <t>softandapps.info</t>
  </si>
  <si>
    <t>webhosting-africa.net</t>
  </si>
  <si>
    <t>like4all.eu</t>
  </si>
  <si>
    <t>cg29.fr</t>
  </si>
  <si>
    <t>17wenxue.com</t>
  </si>
  <si>
    <t>reno.de</t>
  </si>
  <si>
    <t>bricom.cn</t>
  </si>
  <si>
    <t>huanyahappy.com</t>
  </si>
  <si>
    <t>kftimber.com</t>
  </si>
  <si>
    <t>lampda.com</t>
  </si>
  <si>
    <t>tripwithme.info</t>
  </si>
  <si>
    <t>rootxs.com</t>
  </si>
  <si>
    <t>superatv.com</t>
  </si>
  <si>
    <t>zlinfest.cz</t>
  </si>
  <si>
    <t>bi-business-intelligence.fr</t>
  </si>
  <si>
    <t>rubeg.info</t>
  </si>
  <si>
    <t>gazeta19.ru</t>
  </si>
  <si>
    <t>carddas.com</t>
  </si>
  <si>
    <t>mylotto.com</t>
  </si>
  <si>
    <t>inspire-foundation.org.uk</t>
  </si>
  <si>
    <t>feltonveterinaryhospital.com</t>
  </si>
  <si>
    <t>americashomeplace.com</t>
  </si>
  <si>
    <t>polystrategy.com</t>
  </si>
  <si>
    <t>virtico.in</t>
  </si>
  <si>
    <t>vekker43.ru</t>
  </si>
  <si>
    <t>rostock-port.de</t>
  </si>
  <si>
    <t>britishcouncil.it</t>
  </si>
  <si>
    <t>njzcyy.com.cn</t>
  </si>
  <si>
    <t>cvkeskus.ee</t>
  </si>
  <si>
    <t>mediacafes.ca</t>
  </si>
  <si>
    <t>seekandfind.com</t>
  </si>
  <si>
    <t>vietmaxcorp.com</t>
  </si>
  <si>
    <t>now.ru</t>
  </si>
  <si>
    <t>simgold.ru</t>
  </si>
  <si>
    <t>petitionen24.com</t>
  </si>
  <si>
    <t>shakunfancylight.com</t>
  </si>
  <si>
    <t>dinosauriborgocelano.it</t>
  </si>
  <si>
    <t>timewarp.jp</t>
  </si>
  <si>
    <t>zhaya.net</t>
  </si>
  <si>
    <t>naturvernforbundet.no</t>
  </si>
  <si>
    <t>carskiey.com</t>
  </si>
  <si>
    <t>ragsgame.com</t>
  </si>
  <si>
    <t>raspechatka-sms.com</t>
  </si>
  <si>
    <t>greatprints.com.my</t>
  </si>
  <si>
    <t>ocanicaindica.com.br</t>
  </si>
  <si>
    <t>watchesbysjx.com</t>
  </si>
  <si>
    <t>entspecialist.com.sg</t>
  </si>
  <si>
    <t>ce-sejem.si</t>
  </si>
  <si>
    <t>paintballgames.co.uk</t>
  </si>
  <si>
    <t>beautyandtip.com</t>
  </si>
  <si>
    <t>vteddys.com</t>
  </si>
  <si>
    <t>visitgarda.com</t>
  </si>
  <si>
    <t>yuchuhzp.com</t>
  </si>
  <si>
    <t>globus.ru</t>
  </si>
  <si>
    <t>francevelotourisme.com</t>
  </si>
  <si>
    <t>susananddarin.com</t>
  </si>
  <si>
    <t>anticorruptionnewsviews.com</t>
  </si>
  <si>
    <t>formula72team.com</t>
  </si>
  <si>
    <t>ogilvy-global.com</t>
  </si>
  <si>
    <t>svadbaplus.ru</t>
  </si>
  <si>
    <t>rabotavia.ru</t>
  </si>
  <si>
    <t>sunsmart.org.uk</t>
  </si>
  <si>
    <t>kaigodb.com</t>
  </si>
  <si>
    <t>motor.kz</t>
  </si>
  <si>
    <t>cleanproexpress.com.sg</t>
  </si>
  <si>
    <t>100churchproject.com</t>
  </si>
  <si>
    <t>danielacolzani.com</t>
  </si>
  <si>
    <t>my250payz.com</t>
  </si>
  <si>
    <t>philcultaros.com</t>
  </si>
  <si>
    <t>somalilandsun.com</t>
  </si>
  <si>
    <t>xcwnrcb.com</t>
  </si>
  <si>
    <t>okayama-airport.org</t>
  </si>
  <si>
    <t>gotps3.ru</t>
  </si>
  <si>
    <t>moyamalayarodina.ru</t>
  </si>
  <si>
    <t>jtbusa.com</t>
  </si>
  <si>
    <t>ainrutech.net</t>
  </si>
  <si>
    <t>alsjw.cn</t>
  </si>
  <si>
    <t>bevscape.com</t>
  </si>
  <si>
    <t>blackjaggerclub.com</t>
  </si>
  <si>
    <t>godrejpropertiesgolflinks.com</t>
  </si>
  <si>
    <t>visuals.com</t>
  </si>
  <si>
    <t>italiadallestero.info</t>
  </si>
  <si>
    <t>clearcapital.com</t>
  </si>
  <si>
    <t>fqlook.com</t>
  </si>
  <si>
    <t>glasseastafrica.com</t>
  </si>
  <si>
    <t>jx-expo.com</t>
  </si>
  <si>
    <t>teranicouture.com</t>
  </si>
  <si>
    <t>lotetgaronne.fr</t>
  </si>
  <si>
    <t>cmguitarduo.it</t>
  </si>
  <si>
    <t>rostselmash.com</t>
  </si>
  <si>
    <t>peneereccion.ovh</t>
  </si>
  <si>
    <t>beats-ufa.ru</t>
  </si>
  <si>
    <t>teknobites.com</t>
  </si>
  <si>
    <t>ses.fi</t>
  </si>
  <si>
    <t>alkalimah.org</t>
  </si>
  <si>
    <t>aquabase.org</t>
  </si>
  <si>
    <t>lincsaviation.co.uk</t>
  </si>
  <si>
    <t>chopstickmedia.com</t>
  </si>
  <si>
    <t>goodgirlgonegreen.com</t>
  </si>
  <si>
    <t>rojoynegro.info</t>
  </si>
  <si>
    <t>fake-leather.com</t>
  </si>
  <si>
    <t>hachibei.com</t>
  </si>
  <si>
    <t>tangledata.com</t>
  </si>
  <si>
    <t>q360.info</t>
  </si>
  <si>
    <t>forumsactifs.net</t>
  </si>
  <si>
    <t>stroysnami72.ru</t>
  </si>
  <si>
    <t>mkorsoutlet.com.co</t>
  </si>
  <si>
    <t>eleyeletv.com.ng</t>
  </si>
  <si>
    <t>sthughlyons.org</t>
  </si>
  <si>
    <t>results.net</t>
  </si>
  <si>
    <t>jobclab.ru</t>
  </si>
  <si>
    <t>dekoramania.com</t>
  </si>
  <si>
    <t>gryphletprotection.com</t>
  </si>
  <si>
    <t>polishposter.com</t>
  </si>
  <si>
    <t>ellorascave.com</t>
  </si>
  <si>
    <t>lucianoscippa.com</t>
  </si>
  <si>
    <t>daniaog.top</t>
  </si>
  <si>
    <t>blackgirlinthering.com</t>
  </si>
  <si>
    <t>supersteinme.com</t>
  </si>
  <si>
    <t>iist.ac.in</t>
  </si>
  <si>
    <t>ua-region.info</t>
  </si>
  <si>
    <t>booen.com</t>
  </si>
  <si>
    <t>civong.com</t>
  </si>
  <si>
    <t>svetetiket.cz</t>
  </si>
  <si>
    <t>healthydaily360.com</t>
  </si>
  <si>
    <t>joebucsfan.com</t>
  </si>
  <si>
    <t>xn--12c9cn3bxbu.com</t>
  </si>
  <si>
    <t>à¸à¸¶à¸à¸«à¸¡à¸².com</t>
  </si>
  <si>
    <t>buyspares.co.uk</t>
  </si>
  <si>
    <t>aradsazeh.com</t>
  </si>
  <si>
    <t>mzamin.com</t>
  </si>
  <si>
    <t>primalurge.net</t>
  </si>
  <si>
    <t>meditek.com.vn</t>
  </si>
  <si>
    <t>mycovirusdb.com</t>
  </si>
  <si>
    <t>sewardcitynews.com</t>
  </si>
  <si>
    <t>sypres.edu.np</t>
  </si>
  <si>
    <t>gibc.co.za</t>
  </si>
  <si>
    <t>onneed.ch</t>
  </si>
  <si>
    <t>easytogrowbulbs.com</t>
  </si>
  <si>
    <t>bomarshe.com</t>
  </si>
  <si>
    <t>dimitriosikonomou.com</t>
  </si>
  <si>
    <t>machinio.com</t>
  </si>
  <si>
    <t>ebdb.ru</t>
  </si>
  <si>
    <t>shar-sharych.ru</t>
  </si>
  <si>
    <t>animonlive.com</t>
  </si>
  <si>
    <t>ourpause.com</t>
  </si>
  <si>
    <t>pizza120.it</t>
  </si>
  <si>
    <t>interse.lt</t>
  </si>
  <si>
    <t>woolrichhelsinki.nu</t>
  </si>
  <si>
    <t>colourfulvoyage.co.uk</t>
  </si>
  <si>
    <t>ebloge.win</t>
  </si>
  <si>
    <t>4999.com.cn</t>
  </si>
  <si>
    <t>clegales.com</t>
  </si>
  <si>
    <t>domestifluff.com</t>
  </si>
  <si>
    <t>iheartmyart.com</t>
  </si>
  <si>
    <t>danicamckellar.com</t>
  </si>
  <si>
    <t>pubblicizzati.eu</t>
  </si>
  <si>
    <t>platformpostbezorgers.nl</t>
  </si>
  <si>
    <t>topbus.com.tw</t>
  </si>
  <si>
    <t>khanyafc.org.za</t>
  </si>
  <si>
    <t>fortworthchamber.com</t>
  </si>
  <si>
    <t>nicesmarthouse.com</t>
  </si>
  <si>
    <t>nieuweoogst.nu</t>
  </si>
  <si>
    <t>rackjite.com</t>
  </si>
  <si>
    <t>fundacionadecco.es</t>
  </si>
  <si>
    <t>wijkamp.be</t>
  </si>
  <si>
    <t>konnekttek.com</t>
  </si>
  <si>
    <t>sendenvios.com</t>
  </si>
  <si>
    <t>travelchacha.com</t>
  </si>
  <si>
    <t>karjamaa.ee</t>
  </si>
  <si>
    <t>indranet.cn</t>
  </si>
  <si>
    <t>beijingshoujiazhaofen.com</t>
  </si>
  <si>
    <t>campemanuel.com</t>
  </si>
  <si>
    <t>cheekykitchen.com</t>
  </si>
  <si>
    <t>savetibet.ru</t>
  </si>
  <si>
    <t>abbaye-saint-benoit.ch</t>
  </si>
  <si>
    <t>orangecoupons.org</t>
  </si>
  <si>
    <t>fontalextintores.com.br</t>
  </si>
  <si>
    <t>capitolhoteltokyu.com</t>
  </si>
  <si>
    <t>michfb.com</t>
  </si>
  <si>
    <t>ocbc.com.my</t>
  </si>
  <si>
    <t>chungya.tw</t>
  </si>
  <si>
    <t>coachfactorystores-ctb.com</t>
  </si>
  <si>
    <t>dubaionspot.com</t>
  </si>
  <si>
    <t>tbeeb.com</t>
  </si>
  <si>
    <t>lido.lv</t>
  </si>
  <si>
    <t>goldmu-forum.com.pl</t>
  </si>
  <si>
    <t>liberdadeojornal.com.br</t>
  </si>
  <si>
    <t>doc-innov.fr</t>
  </si>
  <si>
    <t>qovf.org</t>
  </si>
  <si>
    <t>sharepix.ru</t>
  </si>
  <si>
    <t>bank-of-tianjin.com.cn</t>
  </si>
  <si>
    <t>csi-f.es</t>
  </si>
  <si>
    <t>ru-patent.info</t>
  </si>
  <si>
    <t>ulws.se</t>
  </si>
  <si>
    <t>arabia.fi</t>
  </si>
  <si>
    <t>louisvuitonoutlet.us</t>
  </si>
  <si>
    <t>nevizhin.ru</t>
  </si>
  <si>
    <t>rosgvard.ru</t>
  </si>
  <si>
    <t>tokushima-airport.co.jp</t>
  </si>
  <si>
    <t>atnews.org</t>
  </si>
  <si>
    <t>donaufestival.at</t>
  </si>
  <si>
    <t>parasite.jp</t>
  </si>
  <si>
    <t>jackabeling.net</t>
  </si>
  <si>
    <t>rocvantwente.nl</t>
  </si>
  <si>
    <t>lakewoodfootball.org</t>
  </si>
  <si>
    <t>trivago.com.br</t>
  </si>
  <si>
    <t>dewi4d.org</t>
  </si>
  <si>
    <t>positivoinformatica.com.br</t>
  </si>
  <si>
    <t>festyy.com</t>
  </si>
  <si>
    <t>rustysoffroad.com</t>
  </si>
  <si>
    <t>louisvuittonoutletcity.com</t>
  </si>
  <si>
    <t>newzjunky.com</t>
  </si>
  <si>
    <t>onlinepharmacy-levitra.com</t>
  </si>
  <si>
    <t>tuscolatoday.com</t>
  </si>
  <si>
    <t>pianetasolesas.it</t>
  </si>
  <si>
    <t>china-un.org</t>
  </si>
  <si>
    <t>langleague.com.ua</t>
  </si>
  <si>
    <t>advancedticketing.co.uk</t>
  </si>
  <si>
    <t>lilylolo.co.uk</t>
  </si>
  <si>
    <t>buybackworld.com</t>
  </si>
  <si>
    <t>guylian.com</t>
  </si>
  <si>
    <t>ehet.info</t>
  </si>
  <si>
    <t>loftprojectetagi.ru</t>
  </si>
  <si>
    <t>npi-tu.ru</t>
  </si>
  <si>
    <t>ducatimeccanica.com</t>
  </si>
  <si>
    <t>htpcguides.com</t>
  </si>
  <si>
    <t>hiretech.us</t>
  </si>
  <si>
    <t>muhtesemistanbul.com</t>
  </si>
  <si>
    <t>bastiatinstitute.org</t>
  </si>
  <si>
    <t>postpartumprogress.org</t>
  </si>
  <si>
    <t>historic-newspapers.co.uk</t>
  </si>
  <si>
    <t>banquelaurentienne.ca</t>
  </si>
  <si>
    <t>dadyaparfum.com</t>
  </si>
  <si>
    <t>mokwon.ac.kr</t>
  </si>
  <si>
    <t>dipos.com.br</t>
  </si>
  <si>
    <t>chemao.com</t>
  </si>
  <si>
    <t>tpy001.com</t>
  </si>
  <si>
    <t>compamed.de</t>
  </si>
  <si>
    <t>atbb.jp</t>
  </si>
  <si>
    <t>mariagebruidsmode.nl</t>
  </si>
  <si>
    <t>pillole.org</t>
  </si>
  <si>
    <t>cn.com.ua</t>
  </si>
  <si>
    <t>gofabby.com</t>
  </si>
  <si>
    <t>medecine-et-sante.com</t>
  </si>
  <si>
    <t>airporthotelguide.com</t>
  </si>
  <si>
    <t>borobazaar.com</t>
  </si>
  <si>
    <t>shuoqia.com</t>
  </si>
  <si>
    <t>skipton.co.uk</t>
  </si>
  <si>
    <t>tercioborlenghijunior.com.br</t>
  </si>
  <si>
    <t>bullionstreet.com</t>
  </si>
  <si>
    <t>newyorkseo1.info</t>
  </si>
  <si>
    <t>ristorantemedusa.it</t>
  </si>
  <si>
    <t>jewishla.org</t>
  </si>
  <si>
    <t>livenewsstockmarket.com</t>
  </si>
  <si>
    <t>wclc.com</t>
  </si>
  <si>
    <t>desimexw.com</t>
  </si>
  <si>
    <t>discovernewsline.com</t>
  </si>
  <si>
    <t>shakelli.ir</t>
  </si>
  <si>
    <t>sui-inter.net</t>
  </si>
  <si>
    <t>museumserver.nl</t>
  </si>
  <si>
    <t>clone2go.com</t>
  </si>
  <si>
    <t>soundsuggestion.com</t>
  </si>
  <si>
    <t>themountainherald.com</t>
  </si>
  <si>
    <t>hyperbanner.net</t>
  </si>
  <si>
    <t>activegrowth.com</t>
  </si>
  <si>
    <t>gzhyfs.com</t>
  </si>
  <si>
    <t>microkickboard.com</t>
  </si>
  <si>
    <t>theshadowleague.com</t>
  </si>
  <si>
    <t>thearcmult.org</t>
  </si>
  <si>
    <t>lawcustomessays.com</t>
  </si>
  <si>
    <t>u51.com</t>
  </si>
  <si>
    <t>xiandengxiang.com</t>
  </si>
  <si>
    <t>agjae.de</t>
  </si>
  <si>
    <t>comodomusic.org</t>
  </si>
  <si>
    <t>hauntedplaces.org</t>
  </si>
  <si>
    <t>sb59.ru</t>
  </si>
  <si>
    <t>piba.info</t>
  </si>
  <si>
    <t>pictcake.jp</t>
  </si>
  <si>
    <t>dytecna.net</t>
  </si>
  <si>
    <t>arag.nl</t>
  </si>
  <si>
    <t>expertprim.ru</t>
  </si>
  <si>
    <t>autoinsuranceall.top</t>
  </si>
  <si>
    <t>conwayscenic.com</t>
  </si>
  <si>
    <t>generic-tadalafilcheapest.com</t>
  </si>
  <si>
    <t>neworganizing.com</t>
  </si>
  <si>
    <t>photo007.com</t>
  </si>
  <si>
    <t>yaodibeer.com</t>
  </si>
  <si>
    <t>kirkekoncerteriaalborg.dk</t>
  </si>
  <si>
    <t>4dn.co.jp</t>
  </si>
  <si>
    <t>istram.net</t>
  </si>
  <si>
    <t>sens-public.org</t>
  </si>
  <si>
    <t>americancrafts.com</t>
  </si>
  <si>
    <t>flashkhor.com</t>
  </si>
  <si>
    <t>sleekfeet.com</t>
  </si>
  <si>
    <t>kleco.de</t>
  </si>
  <si>
    <t>nhomkinhthanhnam.com</t>
  </si>
  <si>
    <t>paydayloansaustraliapwb.com</t>
  </si>
  <si>
    <t>burberrystore.us</t>
  </si>
  <si>
    <t>cheapcarinsurancely.xyz</t>
  </si>
  <si>
    <t>integrityclients.com.au</t>
  </si>
  <si>
    <t>gomtenge.com</t>
  </si>
  <si>
    <t>jump2now.com</t>
  </si>
  <si>
    <t>pchelomed.com.ua</t>
  </si>
  <si>
    <t>kumanonline.com</t>
  </si>
  <si>
    <t>wooldale.coop</t>
  </si>
  <si>
    <t>goldenpages.ua</t>
  </si>
  <si>
    <t>anxietymagicpill.com</t>
  </si>
  <si>
    <t>bray.com</t>
  </si>
  <si>
    <t>elbuz.com</t>
  </si>
  <si>
    <t>langholmen.com</t>
  </si>
  <si>
    <t>merivip.com</t>
  </si>
  <si>
    <t>post-free-press-release.com</t>
  </si>
  <si>
    <t>searchen.com</t>
  </si>
  <si>
    <t>ytutanflamenca.com</t>
  </si>
  <si>
    <t>vision-megane.co.jp</t>
  </si>
  <si>
    <t>volvotune.pl</t>
  </si>
  <si>
    <t>92kqrs.com</t>
  </si>
  <si>
    <t>autopartmaster.com</t>
  </si>
  <si>
    <t>freeplants.com</t>
  </si>
  <si>
    <t>getgamba.com</t>
  </si>
  <si>
    <t>alekstar.ru</t>
  </si>
  <si>
    <t>rnrt.tn</t>
  </si>
  <si>
    <t>jpgr.co.uk</t>
  </si>
  <si>
    <t>chinarein.com</t>
  </si>
  <si>
    <t>oilersnation.com</t>
  </si>
  <si>
    <t>cutm.ac.in</t>
  </si>
  <si>
    <t>forumr.net</t>
  </si>
  <si>
    <t>arabform.com</t>
  </si>
  <si>
    <t>conectica.com</t>
  </si>
  <si>
    <t>larssonandjennings.com</t>
  </si>
  <si>
    <t>leconcombre.com</t>
  </si>
  <si>
    <t>midmarkcap.com</t>
  </si>
  <si>
    <t>shastaspirit.com</t>
  </si>
  <si>
    <t>intohome.com.hk</t>
  </si>
  <si>
    <t>subaru-finance.jp</t>
  </si>
  <si>
    <t>cheappatagonia.online</t>
  </si>
  <si>
    <t>omegajuicers.com</t>
  </si>
  <si>
    <t>paragkhanna.com</t>
  </si>
  <si>
    <t>parisdjs.com</t>
  </si>
  <si>
    <t>hevre.co.il</t>
  </si>
  <si>
    <t>rism.info</t>
  </si>
  <si>
    <t>creationevidence.org</t>
  </si>
  <si>
    <t>cyberquebec.ca</t>
  </si>
  <si>
    <t>skatelog.com</t>
  </si>
  <si>
    <t>dvbic.org</t>
  </si>
  <si>
    <t>washingtontechnology.org</t>
  </si>
  <si>
    <t>a6000photography.com</t>
  </si>
  <si>
    <t>nipsco.com</t>
  </si>
  <si>
    <t>epsi.fr</t>
  </si>
  <si>
    <t>birdsofbritain.co.uk</t>
  </si>
  <si>
    <t>beida-online.com</t>
  </si>
  <si>
    <t>qiuhen.com</t>
  </si>
  <si>
    <t>russretail.info</t>
  </si>
  <si>
    <t>neads.org</t>
  </si>
  <si>
    <t>alexpermyakov.ru</t>
  </si>
  <si>
    <t>malina-cinema.ru</t>
  </si>
  <si>
    <t>szfriend.com.cn</t>
  </si>
  <si>
    <t>brasscraft.com</t>
  </si>
  <si>
    <t>digexwebdesign.com</t>
  </si>
  <si>
    <t>newforma.com</t>
  </si>
  <si>
    <t>peju.com</t>
  </si>
  <si>
    <t>qdzk.com</t>
  </si>
  <si>
    <t>nmsea.org</t>
  </si>
  <si>
    <t>naace.co.uk</t>
  </si>
  <si>
    <t>thejsc.com</t>
  </si>
  <si>
    <t>plenum.si</t>
  </si>
  <si>
    <t>xn----dtbbhbtafulllbrn8c.xn--p1ai</t>
  </si>
  <si>
    <t>ÑÐµÑ€Ð³ÐµÐ¹-Ñ„Ð¸Ð»Ð¸Ð¼Ð¾Ð½Ð¾Ð².Ñ€Ñ„</t>
  </si>
  <si>
    <t>zjjs.gov.cn</t>
  </si>
  <si>
    <t>livetraffic.com</t>
  </si>
  <si>
    <t>unicarrierseurope.com</t>
  </si>
  <si>
    <t>usgamesforkids.com</t>
  </si>
  <si>
    <t>orchestra.fr</t>
  </si>
  <si>
    <t>int-porno-tube.info</t>
  </si>
  <si>
    <t>cosmicdiary.org</t>
  </si>
  <si>
    <t>financialrepublic.co.uk</t>
  </si>
  <si>
    <t>legalvision.com.au</t>
  </si>
  <si>
    <t>btffxdc.com</t>
  </si>
  <si>
    <t>legacy07.com</t>
  </si>
  <si>
    <t>myv382tokyo.com</t>
  </si>
  <si>
    <t>vardenafildelivery.com</t>
  </si>
  <si>
    <t>nishat.edu.pk</t>
  </si>
  <si>
    <t>cdpcs.co.uk</t>
  </si>
  <si>
    <t>islam.ws</t>
  </si>
  <si>
    <t>eharmony.com.au</t>
  </si>
  <si>
    <t>devwall.com</t>
  </si>
  <si>
    <t>einvite.com</t>
  </si>
  <si>
    <t>jintaiauto.com</t>
  </si>
  <si>
    <t>napbs.com</t>
  </si>
  <si>
    <t>newslettersbyrss.com</t>
  </si>
  <si>
    <t>ed-medications.net</t>
  </si>
  <si>
    <t>reis.ua</t>
  </si>
  <si>
    <t>chaophrayaexpressboat.com</t>
  </si>
  <si>
    <t>franssonandpalm.com</t>
  </si>
  <si>
    <t>icecream504.com</t>
  </si>
  <si>
    <t>storeantibiotics.com</t>
  </si>
  <si>
    <t>holenice.cz</t>
  </si>
  <si>
    <t>eboerse.org</t>
  </si>
  <si>
    <t>raovet.com.ar</t>
  </si>
  <si>
    <t>iaeste.at</t>
  </si>
  <si>
    <t>aahlzy.com</t>
  </si>
  <si>
    <t>gamingxp.com</t>
  </si>
  <si>
    <t>geekswhogive.org</t>
  </si>
  <si>
    <t>elitesniperteam.co.uk</t>
  </si>
  <si>
    <t>grupofortes.com.br</t>
  </si>
  <si>
    <t>aozhibao168.com</t>
  </si>
  <si>
    <t>consultingdoc.com</t>
  </si>
  <si>
    <t>instantnewsgalveston.com</t>
  </si>
  <si>
    <t>durchdrieverkes.nl</t>
  </si>
  <si>
    <t>newtrendy.com.pl</t>
  </si>
  <si>
    <t>louisvillecardinal.com</t>
  </si>
  <si>
    <t>moto365.com</t>
  </si>
  <si>
    <t>yvestown.com</t>
  </si>
  <si>
    <t>dedmazay-xxx.info</t>
  </si>
  <si>
    <t>firstmail24.pl</t>
  </si>
  <si>
    <t>9streets.cn</t>
  </si>
  <si>
    <t>agdfh.com</t>
  </si>
  <si>
    <t>dcwhispers.com</t>
  </si>
  <si>
    <t>freesticky.com</t>
  </si>
  <si>
    <t>orlsoccer.com</t>
  </si>
  <si>
    <t>submitawebsite.com</t>
  </si>
  <si>
    <t>finmeccanica.it</t>
  </si>
  <si>
    <t>jzcn.net</t>
  </si>
  <si>
    <t>raindancefestival.org</t>
  </si>
  <si>
    <t>smartkidswithld.org</t>
  </si>
  <si>
    <t>38-school.ru</t>
  </si>
  <si>
    <t>delicate-com.ru</t>
  </si>
  <si>
    <t>gildergroup.co.uk</t>
  </si>
  <si>
    <t>canadian-pharmacy777.com</t>
  </si>
  <si>
    <t>hhjiale.com</t>
  </si>
  <si>
    <t>thisismelo.com</t>
  </si>
  <si>
    <t>bakkerijlubbers.nl</t>
  </si>
  <si>
    <t>lossolesint.com.ar</t>
  </si>
  <si>
    <t>akademigra.com</t>
  </si>
  <si>
    <t>aliberico.com</t>
  </si>
  <si>
    <t>australiahosts.com</t>
  </si>
  <si>
    <t>jawabni.com</t>
  </si>
  <si>
    <t>jjsnack.com</t>
  </si>
  <si>
    <t>klzaojiao.com</t>
  </si>
  <si>
    <t>wen.co.il</t>
  </si>
  <si>
    <t>mine-cloud.ru</t>
  </si>
  <si>
    <t>primas-consulting.at</t>
  </si>
  <si>
    <t>roidsmall.biz</t>
  </si>
  <si>
    <t>annemanning.com</t>
  </si>
  <si>
    <t>charlotte49ers.com</t>
  </si>
  <si>
    <t>newadvera.com</t>
  </si>
  <si>
    <t>sololideres.com</t>
  </si>
  <si>
    <t>upike.edu</t>
  </si>
  <si>
    <t>charityweb.net</t>
  </si>
  <si>
    <t>katajewelry.net</t>
  </si>
  <si>
    <t>lasix-canada-online.net</t>
  </si>
  <si>
    <t>srmml.org</t>
  </si>
  <si>
    <t>alarmy-dla-domu.net.pl</t>
  </si>
  <si>
    <t>obronacywilna.pl</t>
  </si>
  <si>
    <t>priceoftadalafil.top</t>
  </si>
  <si>
    <t>davidsirota.com</t>
  </si>
  <si>
    <t>xn--rentenbro-w9a.de</t>
  </si>
  <si>
    <t>rentenbÃ¼ro.de</t>
  </si>
  <si>
    <t>carinsurancequotesoz.info</t>
  </si>
  <si>
    <t>dianziyouxiji.info</t>
  </si>
  <si>
    <t>lettres.net</t>
  </si>
  <si>
    <t>classic-decor.com.ua</t>
  </si>
  <si>
    <t>3rdplace.com</t>
  </si>
  <si>
    <t>ceramicadaniel.com</t>
  </si>
  <si>
    <t>kimballgroup.com</t>
  </si>
  <si>
    <t>verticalearth.com</t>
  </si>
  <si>
    <t>sprint-irkutsk.ru</t>
  </si>
  <si>
    <t>dinsmore.com</t>
  </si>
  <si>
    <t>marrontreks.com</t>
  </si>
  <si>
    <t>kijkwijzer.nl</t>
  </si>
  <si>
    <t>gameanyone.com</t>
  </si>
  <si>
    <t>hmshood.com</t>
  </si>
  <si>
    <t>jxzszn.com</t>
  </si>
  <si>
    <t>altimetry.fr</t>
  </si>
  <si>
    <t>cialiscanada-20mg.net</t>
  </si>
  <si>
    <t>newmoa.org</t>
  </si>
  <si>
    <t>travian.pl</t>
  </si>
  <si>
    <t>ineedseo.co.uk</t>
  </si>
  <si>
    <t>fo.am</t>
  </si>
  <si>
    <t>an-matome.com</t>
  </si>
  <si>
    <t>skiwhitewater.com</t>
  </si>
  <si>
    <t>clippituser.tv</t>
  </si>
  <si>
    <t>municastro.cl</t>
  </si>
  <si>
    <t>mountkimbie.com</t>
  </si>
  <si>
    <t>primaloft.com</t>
  </si>
  <si>
    <t>saimasy.com</t>
  </si>
  <si>
    <t>playstation.co.kr</t>
  </si>
  <si>
    <t>lezen.nu</t>
  </si>
  <si>
    <t>dobosz.com.pl</t>
  </si>
  <si>
    <t>usamvcluj.ro</t>
  </si>
  <si>
    <t>pedsters-planet.co.uk</t>
  </si>
  <si>
    <t>the-fca.org.uk</t>
  </si>
  <si>
    <t>res2ran.com</t>
  </si>
  <si>
    <t>aaev-bf.org</t>
  </si>
  <si>
    <t>asbaassociation.org</t>
  </si>
  <si>
    <t>auburnseminary.org</t>
  </si>
  <si>
    <t>redcraft.pl</t>
  </si>
  <si>
    <t>clinicadasconchas.pt</t>
  </si>
  <si>
    <t>violettextile.ru</t>
  </si>
  <si>
    <t>buytetracycline.tech</t>
  </si>
  <si>
    <t>eaglepack.com</t>
  </si>
  <si>
    <t>toiletpaperentrepreneur.com</t>
  </si>
  <si>
    <t>hosannafirst.org</t>
  </si>
  <si>
    <t>led-e.ru</t>
  </si>
  <si>
    <t>clonidine.christmas</t>
  </si>
  <si>
    <t>webns.co</t>
  </si>
  <si>
    <t>drweilblog.com</t>
  </si>
  <si>
    <t>joomlaman.com</t>
  </si>
  <si>
    <t>kingsofconvenience.com</t>
  </si>
  <si>
    <t>langaconsultorio.com</t>
  </si>
  <si>
    <t>maclenet.com</t>
  </si>
  <si>
    <t>tecnifibre.com</t>
  </si>
  <si>
    <t>csspw.com.cn</t>
  </si>
  <si>
    <t>cialis24h.com</t>
  </si>
  <si>
    <t>cinemacproductions.com</t>
  </si>
  <si>
    <t>cofairhope.com</t>
  </si>
  <si>
    <t>demotivateus.com</t>
  </si>
  <si>
    <t>neatvideo.com</t>
  </si>
  <si>
    <t>stopfakes.gov</t>
  </si>
  <si>
    <t>eelanatham.net</t>
  </si>
  <si>
    <t>marekgurgul.pl</t>
  </si>
  <si>
    <t>volumepillsreview.co.uk</t>
  </si>
  <si>
    <t>daycoproducts.com</t>
  </si>
  <si>
    <t>korisnaknjiga.com</t>
  </si>
  <si>
    <t>salus.edu</t>
  </si>
  <si>
    <t>19floor.net</t>
  </si>
  <si>
    <t>e-beihai.net</t>
  </si>
  <si>
    <t>pokeylafarge.net</t>
  </si>
  <si>
    <t>ramenki.su</t>
  </si>
  <si>
    <t>suhagra.christmas</t>
  </si>
  <si>
    <t>56qe.cn</t>
  </si>
  <si>
    <t>tsnews.cn</t>
  </si>
  <si>
    <t>cherryh.com</t>
  </si>
  <si>
    <t>life-insurance-lawyer.com</t>
  </si>
  <si>
    <t>nutroproducts.com</t>
  </si>
  <si>
    <t>nationalgrocers.org</t>
  </si>
  <si>
    <t>zochrot.org</t>
  </si>
  <si>
    <t>benq.co.uk</t>
  </si>
  <si>
    <t>makeupbymakemyday.co.uk</t>
  </si>
  <si>
    <t>citalopram.christmas</t>
  </si>
  <si>
    <t>imate.com</t>
  </si>
  <si>
    <t>nationalresearch.com</t>
  </si>
  <si>
    <t>wismec.com</t>
  </si>
  <si>
    <t>worlddutyfree.com</t>
  </si>
  <si>
    <t>sou-stbk.cz</t>
  </si>
  <si>
    <t>quanaogiare.net</t>
  </si>
  <si>
    <t>twmail.net</t>
  </si>
  <si>
    <t>nysna.org</t>
  </si>
  <si>
    <t>cialis20.review</t>
  </si>
  <si>
    <t>yildizltd.com.tr</t>
  </si>
  <si>
    <t>bitpesa.co</t>
  </si>
  <si>
    <t>hz-lvhua.com</t>
  </si>
  <si>
    <t>shimano-lifestylegear.com</t>
  </si>
  <si>
    <t>shockwarehouse.com</t>
  </si>
  <si>
    <t>amd.org</t>
  </si>
  <si>
    <t>3das.biz</t>
  </si>
  <si>
    <t>rosherunshoes.com.co</t>
  </si>
  <si>
    <t>emis.com</t>
  </si>
  <si>
    <t>familysafemedia.com</t>
  </si>
  <si>
    <t>quantumlah.org</t>
  </si>
  <si>
    <t>optymalni.org.pl</t>
  </si>
  <si>
    <t>franco.com.au</t>
  </si>
  <si>
    <t>hitechmufflers.com.au</t>
  </si>
  <si>
    <t>2188c.com</t>
  </si>
  <si>
    <t>frvr.com</t>
  </si>
  <si>
    <t>gmhealthcaregroup.com</t>
  </si>
  <si>
    <t>masterbond.com</t>
  </si>
  <si>
    <t>rachaelyamagata.com</t>
  </si>
  <si>
    <t>cavh.de</t>
  </si>
  <si>
    <t>globalkids.org</t>
  </si>
  <si>
    <t>artenika.pl</t>
  </si>
  <si>
    <t>wciazwdrodze.com.pl</t>
  </si>
  <si>
    <t>aqn.com.tw</t>
  </si>
  <si>
    <t>doppelme.com</t>
  </si>
  <si>
    <t>fxweek.com</t>
  </si>
  <si>
    <t>gmacfs.com</t>
  </si>
  <si>
    <t>naplesbeachhotel.com</t>
  </si>
  <si>
    <t>ncpc.gov</t>
  </si>
  <si>
    <t>sparckman.net</t>
  </si>
  <si>
    <t>abs-group.com</t>
  </si>
  <si>
    <t>qa-themes.com</t>
  </si>
  <si>
    <t>genf20plus.forsale</t>
  </si>
  <si>
    <t>3delite.hu</t>
  </si>
  <si>
    <t>ceec.edu.tw</t>
  </si>
  <si>
    <t>butterfliesandwheels.com</t>
  </si>
  <si>
    <t>jerezindustrialcf.com</t>
  </si>
  <si>
    <t>texaslandandcattle.com</t>
  </si>
  <si>
    <t>315.gov.cn</t>
  </si>
  <si>
    <t>ironspeed.com</t>
  </si>
  <si>
    <t>kingdomnote.com</t>
  </si>
  <si>
    <t>baodao.com.cn</t>
  </si>
  <si>
    <t>additmore.com</t>
  </si>
  <si>
    <t>dituhui.com</t>
  </si>
  <si>
    <t>pcrf.net</t>
  </si>
  <si>
    <t>mcf.org</t>
  </si>
  <si>
    <t>orderdiflucan.org</t>
  </si>
  <si>
    <t>metformin.christmas</t>
  </si>
  <si>
    <t>gcxm.com.cn</t>
  </si>
  <si>
    <t>accuracast.com</t>
  </si>
  <si>
    <t>fightoffyourdemons.com</t>
  </si>
  <si>
    <t>geofflawrence.com</t>
  </si>
  <si>
    <t>journalistrates.com</t>
  </si>
  <si>
    <t>nissindigital.com</t>
  </si>
  <si>
    <t>bovec.net</t>
  </si>
  <si>
    <t>biglive.asia</t>
  </si>
  <si>
    <t>blavatskyarchives.com</t>
  </si>
  <si>
    <t>dottoro.com</t>
  </si>
  <si>
    <t>sondheim.com</t>
  </si>
  <si>
    <t>zjxzdz.com</t>
  </si>
  <si>
    <t>www.do</t>
  </si>
  <si>
    <t>occupationalinfo.org</t>
  </si>
  <si>
    <t>thecode.org</t>
  </si>
  <si>
    <t>airlinecodes.co.uk</t>
  </si>
  <si>
    <t>cephalexin.christmas</t>
  </si>
  <si>
    <t>graphicpkg.com</t>
  </si>
  <si>
    <t>imsidesign.com</t>
  </si>
  <si>
    <t>wvah.com</t>
  </si>
  <si>
    <t>magazine.com.hk</t>
  </si>
  <si>
    <t>propecia.red</t>
  </si>
  <si>
    <t>fifa18coins.co.uk</t>
  </si>
  <si>
    <t>ciprofloxacinhcl500mg.us</t>
  </si>
  <si>
    <t>chupachups.com</t>
  </si>
  <si>
    <t>pageflip-flap.com</t>
  </si>
  <si>
    <t>unse.edu.ar</t>
  </si>
  <si>
    <t>filmbiz.asia</t>
  </si>
  <si>
    <t>pinnaclefoods.com</t>
  </si>
  <si>
    <t>4qd.co.uk</t>
  </si>
  <si>
    <t>boschrexroth-us.com</t>
  </si>
  <si>
    <t>wiltonpark.org.uk</t>
  </si>
  <si>
    <t>mcbridecharlesryan.com.au</t>
  </si>
  <si>
    <t>canteburycavaliers.com</t>
  </si>
  <si>
    <t>celebritymorgue.com</t>
  </si>
  <si>
    <t>pocketsoap.com</t>
  </si>
  <si>
    <t>resellrecyclereuse.com</t>
  </si>
  <si>
    <t>symbols-n-emoticons.com</t>
  </si>
  <si>
    <t>ureach.com</t>
  </si>
  <si>
    <t>roswellpark.edu</t>
  </si>
  <si>
    <t>glavkasko.info</t>
  </si>
  <si>
    <t>carthagosoft.net</t>
  </si>
  <si>
    <t>hot995.com</t>
  </si>
  <si>
    <t>ilovebees.com</t>
  </si>
  <si>
    <t>osteriadagianola.it</t>
  </si>
  <si>
    <t>prozac25.top</t>
  </si>
  <si>
    <t>genericsingulair.click</t>
  </si>
  <si>
    <t>amrcorp.com</t>
  </si>
  <si>
    <t>aspupload.com</t>
  </si>
  <si>
    <t>brandonflowersmusic.com</t>
  </si>
  <si>
    <t>fashion.nl</t>
  </si>
  <si>
    <t>endex.com</t>
  </si>
  <si>
    <t>massivehealth.com</t>
  </si>
  <si>
    <t>wen9.com</t>
  </si>
  <si>
    <t>xomreviews.com</t>
  </si>
  <si>
    <t>designcool.net</t>
  </si>
  <si>
    <t>discoverengineering.org</t>
  </si>
  <si>
    <t>zithromaxonline.us</t>
  </si>
  <si>
    <t>revia.club</t>
  </si>
  <si>
    <t>hughlaurieblues.com</t>
  </si>
  <si>
    <t>kiiroo.com</t>
  </si>
  <si>
    <t>romantic-lyrics.com</t>
  </si>
  <si>
    <t>agassifoundation.org</t>
  </si>
  <si>
    <t>greenfudge.org</t>
  </si>
  <si>
    <t>genericcanadian-cialis.com</t>
  </si>
  <si>
    <t>innovatorsunder35.com</t>
  </si>
  <si>
    <t>ixiezi.com</t>
  </si>
  <si>
    <t>smxly.com</t>
  </si>
  <si>
    <t>advair-cost.trade</t>
  </si>
  <si>
    <t>metforminonline.us</t>
  </si>
  <si>
    <t>canadian-pharmacy-cialis.bid</t>
  </si>
  <si>
    <t>mas7z.com</t>
  </si>
  <si>
    <t>pjeshka.com</t>
  </si>
  <si>
    <t>orhanpamuk.net</t>
  </si>
  <si>
    <t>iicd.org</t>
  </si>
  <si>
    <t>buyalbendazole-1.top</t>
  </si>
  <si>
    <t>nexium-price.trade</t>
  </si>
  <si>
    <t>pivot3.com</t>
  </si>
  <si>
    <t>singulair-10mg.party</t>
  </si>
  <si>
    <t>joe.com</t>
  </si>
  <si>
    <t>eexi.gr</t>
  </si>
  <si>
    <t>jpri.org</t>
  </si>
  <si>
    <t>saw2.com</t>
  </si>
  <si>
    <t>zoloftonline.gdn</t>
  </si>
  <si>
    <t>buy-allopurinol.click</t>
  </si>
  <si>
    <t>neurowear.com</t>
  </si>
  <si>
    <t>cheapcialis.date</t>
  </si>
  <si>
    <t>seroquel-xr.gdn</t>
  </si>
  <si>
    <t>buyhydrochlorothiazide.info</t>
  </si>
  <si>
    <t>ecoearth.info</t>
  </si>
  <si>
    <t>bupropionhclxl.link</t>
  </si>
  <si>
    <t>amcm.gov.mo</t>
  </si>
  <si>
    <t>acyclovir-400-mg.site</t>
  </si>
  <si>
    <t>powertrekk.com</t>
  </si>
  <si>
    <t>pro-clockers.com</t>
  </si>
  <si>
    <t>remixmag.com</t>
  </si>
  <si>
    <t>generic-levitra.cricket</t>
  </si>
  <si>
    <t>51ez.com</t>
  </si>
  <si>
    <t>bancomext.com</t>
  </si>
  <si>
    <t>blackseagrain.net</t>
  </si>
  <si>
    <t>riscv.org</t>
  </si>
  <si>
    <t>icongalore.com</t>
  </si>
  <si>
    <t>javvin.com</t>
  </si>
  <si>
    <t>online-cialistadalafil.com</t>
  </si>
  <si>
    <t>costofcymbalta.date</t>
  </si>
  <si>
    <t>titanquestgame.com</t>
  </si>
  <si>
    <t>magvision.com</t>
  </si>
  <si>
    <t>yidao0594.com</t>
  </si>
  <si>
    <t>healthsobar.com</t>
  </si>
  <si>
    <t>blackberry.net</t>
  </si>
  <si>
    <t>forth.org</t>
  </si>
  <si>
    <t>waa.ai</t>
  </si>
  <si>
    <t>kinhr.com</t>
  </si>
  <si>
    <t>celexa.gdn</t>
  </si>
  <si>
    <t>janushead.org</t>
  </si>
  <si>
    <t>cncie.com</t>
  </si>
  <si>
    <t>sorenson.com</t>
  </si>
  <si>
    <t>petpillow.nl</t>
  </si>
  <si>
    <t>weedscience.org</t>
  </si>
  <si>
    <t>unipissing.ca</t>
  </si>
  <si>
    <t>buy-cafergot.site</t>
  </si>
  <si>
    <t>evehicle.cn</t>
  </si>
  <si>
    <t>crackspider.net</t>
  </si>
  <si>
    <t>backgroundcheckmostjack.science</t>
  </si>
  <si>
    <t>onda.com.br</t>
  </si>
  <si>
    <t>kxproject.com</t>
  </si>
  <si>
    <t>newartisans.com</t>
  </si>
  <si>
    <t>vexillium.org</t>
  </si>
  <si>
    <t>blazeaudio.com</t>
  </si>
  <si>
    <t>madwifi-project.org</t>
  </si>
  <si>
    <t>dsource.org</t>
  </si>
  <si>
    <t>licq.org</t>
  </si>
  <si>
    <t>usinfo.org</t>
  </si>
  <si>
    <t>iptables.org</t>
  </si>
  <si>
    <t>rrrrthats5rs.com</t>
  </si>
  <si>
    <t>thepartneringinitiative.net</t>
  </si>
  <si>
    <t>aaoqi.com</t>
  </si>
  <si>
    <t>longfabu.com</t>
  </si>
  <si>
    <t>dickoatts.com</t>
  </si>
  <si>
    <t>idfdesign.com</t>
  </si>
  <si>
    <t>3367.com</t>
  </si>
  <si>
    <t>zhaichong.com</t>
  </si>
  <si>
    <t>waizmanntabelle.de</t>
  </si>
  <si>
    <t>su-jine.com</t>
  </si>
  <si>
    <t>tjnami.com</t>
  </si>
  <si>
    <t>jpsupergreat7.com</t>
  </si>
  <si>
    <t>lebensmittelfarbe.com</t>
  </si>
  <si>
    <t>leasing-online.de</t>
  </si>
  <si>
    <t>lebensmittelfarbe.net</t>
  </si>
  <si>
    <t>chifenghunjia.com</t>
  </si>
  <si>
    <t>lcdpc.at</t>
  </si>
  <si>
    <t>lcd-pc.at</t>
  </si>
  <si>
    <t>lcdcomputer.at</t>
  </si>
  <si>
    <t>lcd-pc-tv.ch</t>
  </si>
  <si>
    <t>lcd-pc-tv.com</t>
  </si>
  <si>
    <t>lcd-player.com</t>
  </si>
  <si>
    <t>lcdpc.de</t>
  </si>
  <si>
    <t>lcd-player.de</t>
  </si>
  <si>
    <t>lcddiscount.de</t>
  </si>
  <si>
    <t>lcdboerse.de</t>
  </si>
  <si>
    <t>lcd-pc.de</t>
  </si>
  <si>
    <t>lcd-pc-tv.de</t>
  </si>
  <si>
    <t>xn--lcdbrse-d1a.de</t>
  </si>
  <si>
    <t>lcdbÃ¶rse.de</t>
  </si>
  <si>
    <t>lcd-pc-tv.eu</t>
  </si>
  <si>
    <t>lcdcomputer.info</t>
  </si>
  <si>
    <t>lcd-pc-tv.info</t>
  </si>
  <si>
    <t>lcd-pc-tv.net</t>
  </si>
  <si>
    <t>lcd-pc.org</t>
  </si>
  <si>
    <t>lcd-discount.de</t>
  </si>
  <si>
    <t>laufkatzen.de</t>
  </si>
  <si>
    <t>freundederkuenste.de</t>
  </si>
  <si>
    <t>dk-kogebogen.dk</t>
  </si>
  <si>
    <t>kinderaerzteimnetz.de</t>
  </si>
  <si>
    <t>jizokukahojokin.info</t>
  </si>
  <si>
    <t>tjjindong.com</t>
  </si>
  <si>
    <t>do-it-yourself-help.com</t>
  </si>
  <si>
    <t>wfip.net</t>
  </si>
  <si>
    <t>qoly.jp</t>
  </si>
  <si>
    <t>vsenovoe.info</t>
  </si>
  <si>
    <t>ds777yl.com</t>
  </si>
  <si>
    <t>wfdtgy.com</t>
  </si>
  <si>
    <t>nortisa.ru</t>
  </si>
  <si>
    <t>ciatr.jp</t>
  </si>
  <si>
    <t>521biz.cn</t>
  </si>
  <si>
    <t>cialiswithoutadoctorsprescription60mg.net</t>
  </si>
  <si>
    <t>mrt-saratov.ru</t>
  </si>
  <si>
    <t>stylemagazines.com.au</t>
  </si>
  <si>
    <t>bsb-online.com</t>
  </si>
  <si>
    <t>sytnyk-tyres.com</t>
  </si>
  <si>
    <t>wzcjsf.com</t>
  </si>
  <si>
    <t>kafe-fleur.ru</t>
  </si>
  <si>
    <t>asianforumer.com</t>
  </si>
  <si>
    <t>liqu.com</t>
  </si>
  <si>
    <t>bakkershome.nl</t>
  </si>
  <si>
    <t>losingweightdone.com</t>
  </si>
  <si>
    <t>clubarmonia.com</t>
  </si>
  <si>
    <t>aokplus-online.de</t>
  </si>
  <si>
    <t>mathinenglish.com</t>
  </si>
  <si>
    <t>hertie.de</t>
  </si>
  <si>
    <t>prepared-housewives.com</t>
  </si>
  <si>
    <t>zgwj.gov.cn</t>
  </si>
  <si>
    <t>electrosome.com</t>
  </si>
  <si>
    <t>xoxobella.com</t>
  </si>
  <si>
    <t>paul-roelofs.nl</t>
  </si>
  <si>
    <t>poetenladen.de</t>
  </si>
  <si>
    <t>stopdebeloften.nu</t>
  </si>
  <si>
    <t>eiksen.de</t>
  </si>
  <si>
    <t>laserfair.com</t>
  </si>
  <si>
    <t>kulta.nu</t>
  </si>
  <si>
    <t>tokyo-hot.com</t>
  </si>
  <si>
    <t>basket4us.com</t>
  </si>
  <si>
    <t>sitti.fr</t>
  </si>
  <si>
    <t>gaoshouyou.com</t>
  </si>
  <si>
    <t>mycity-web.com</t>
  </si>
  <si>
    <t>gistus.com</t>
  </si>
  <si>
    <t>legossip.net</t>
  </si>
  <si>
    <t>loyaexport.com</t>
  </si>
  <si>
    <t>webstarstudio.com</t>
  </si>
  <si>
    <t>nadmorze.pl</t>
  </si>
  <si>
    <t>solawise.co.uk</t>
  </si>
  <si>
    <t>petitcitron.com</t>
  </si>
  <si>
    <t>coolshop.dk</t>
  </si>
  <si>
    <t>rheinneckarblog.de</t>
  </si>
  <si>
    <t>trentino.it</t>
  </si>
  <si>
    <t>top-download.de</t>
  </si>
  <si>
    <t>builderdepot.com</t>
  </si>
  <si>
    <t>pirateday.ru</t>
  </si>
  <si>
    <t>asgi.it</t>
  </si>
  <si>
    <t>beijingyiming.com</t>
  </si>
  <si>
    <t>ulistein.de</t>
  </si>
  <si>
    <t>krisinformation.se</t>
  </si>
  <si>
    <t>johshuya.co.jp</t>
  </si>
  <si>
    <t>ilpiacenza.it</t>
  </si>
  <si>
    <t>superzont.ru</t>
  </si>
  <si>
    <t>cifco.com.cn</t>
  </si>
  <si>
    <t>wbhealth.gov.in</t>
  </si>
  <si>
    <t>modellhobby.de</t>
  </si>
  <si>
    <t>greenmoxie.com</t>
  </si>
  <si>
    <t>schwerte.de</t>
  </si>
  <si>
    <t>pojo.me</t>
  </si>
  <si>
    <t>goodtoy.org</t>
  </si>
  <si>
    <t>chiangraiekkachai.com</t>
  </si>
  <si>
    <t>australia-cosmetics.com</t>
  </si>
  <si>
    <t>mallzee.com</t>
  </si>
  <si>
    <t>verkehrsmuseum-dresden.de</t>
  </si>
  <si>
    <t>chitanka.info</t>
  </si>
  <si>
    <t>texkom.ru</t>
  </si>
  <si>
    <t>solsticeforum.com</t>
  </si>
  <si>
    <t>theglassmagazine.com</t>
  </si>
  <si>
    <t>free-toplist.de</t>
  </si>
  <si>
    <t>bydewey.com</t>
  </si>
  <si>
    <t>bakufu.jp</t>
  </si>
  <si>
    <t>makeupbymario.com</t>
  </si>
  <si>
    <t>thelandryhat.com</t>
  </si>
  <si>
    <t>kabaya.co.jp</t>
  </si>
  <si>
    <t>coastaldigest.com</t>
  </si>
  <si>
    <t>property-london.com</t>
  </si>
  <si>
    <t>murciaeduca.es</t>
  </si>
  <si>
    <t>mustafaoptik.com</t>
  </si>
  <si>
    <t>chiensderace.com</t>
  </si>
  <si>
    <t>antifa.de</t>
  </si>
  <si>
    <t>xn----8sbosyjffv.xn--p1ai</t>
  </si>
  <si>
    <t>Ð¿Ñ‚Ðº-ÑÑ„ÐµÑ€Ð°.Ñ€Ñ„</t>
  </si>
  <si>
    <t>planetared.com</t>
  </si>
  <si>
    <t>chocolaforcongress.com</t>
  </si>
  <si>
    <t>pulliamaty.com</t>
  </si>
  <si>
    <t>cfwater.cn</t>
  </si>
  <si>
    <t>cpozitif.com</t>
  </si>
  <si>
    <t>furhatworld.com</t>
  </si>
  <si>
    <t>paulwolffdesigns.com</t>
  </si>
  <si>
    <t>phphostingreview.com</t>
  </si>
  <si>
    <t>3000toys.com</t>
  </si>
  <si>
    <t>showcaseidx.com</t>
  </si>
  <si>
    <t>thenonconsumeradvocate.com</t>
  </si>
  <si>
    <t>flughafen-luebeck.de</t>
  </si>
  <si>
    <t>onlineaffiliateworld.com</t>
  </si>
  <si>
    <t>sportsoftware.de</t>
  </si>
  <si>
    <t>retrieverconsultinginc.com</t>
  </si>
  <si>
    <t>avekom.com</t>
  </si>
  <si>
    <t>nsgk.nl</t>
  </si>
  <si>
    <t>mediaweek.com.au</t>
  </si>
  <si>
    <t>fhdw.de</t>
  </si>
  <si>
    <t>sparda.de</t>
  </si>
  <si>
    <t>hnp.hu</t>
  </si>
  <si>
    <t>flipper-centr.ru</t>
  </si>
  <si>
    <t>hellobts.com</t>
  </si>
  <si>
    <t>chinacael.com</t>
  </si>
  <si>
    <t>fedricoerrante.com</t>
  </si>
  <si>
    <t>geeksout.org</t>
  </si>
  <si>
    <t>lovespellsfree.com</t>
  </si>
  <si>
    <t>vitaltlv.com</t>
  </si>
  <si>
    <t>natagora.be</t>
  </si>
  <si>
    <t>jnysj.cn</t>
  </si>
  <si>
    <t>hacker-pschorr.de</t>
  </si>
  <si>
    <t>megalos.co.jp</t>
  </si>
  <si>
    <t>omskland.ru</t>
  </si>
  <si>
    <t>pzy.be</t>
  </si>
  <si>
    <t>akgdg.com</t>
  </si>
  <si>
    <t>ok4wd.com</t>
  </si>
  <si>
    <t>188-betthai.com</t>
  </si>
  <si>
    <t>fauel.org.br</t>
  </si>
  <si>
    <t>e-count.de</t>
  </si>
  <si>
    <t>rapidaperditadipeso.top</t>
  </si>
  <si>
    <t>persones.ru</t>
  </si>
  <si>
    <t>ynzkbx.com</t>
  </si>
  <si>
    <t>skolutveckling.se</t>
  </si>
  <si>
    <t>modelcarsmag.com</t>
  </si>
  <si>
    <t>onlinemultfilmy.ru</t>
  </si>
  <si>
    <t>roompoisk.ru</t>
  </si>
  <si>
    <t>macsources.com</t>
  </si>
  <si>
    <t>tsg-hoffenheim.de</t>
  </si>
  <si>
    <t>bisericamantuleasa.ro</t>
  </si>
  <si>
    <t>gamesshames.com</t>
  </si>
  <si>
    <t>makeinsurat.com</t>
  </si>
  <si>
    <t>surejob.in</t>
  </si>
  <si>
    <t>adl.ru</t>
  </si>
  <si>
    <t>opticstalk.com</t>
  </si>
  <si>
    <t>fru.pl</t>
  </si>
  <si>
    <t>jinlongtool.com</t>
  </si>
  <si>
    <t>duerkopp-adler.com</t>
  </si>
  <si>
    <t>nmgjjjc.gov.cn</t>
  </si>
  <si>
    <t>200stran.ru</t>
  </si>
  <si>
    <t>jtpsolutions.com.au</t>
  </si>
  <si>
    <t>wineware.co.uk</t>
  </si>
  <si>
    <t>gentlegiantsrescue-xoloitzcuintle.com</t>
  </si>
  <si>
    <t>goatworld.com</t>
  </si>
  <si>
    <t>mukeshmachinetools.com</t>
  </si>
  <si>
    <t>rhc-lb.com</t>
  </si>
  <si>
    <t>uk-fpk.ru</t>
  </si>
  <si>
    <t>rrtljbj.com</t>
  </si>
  <si>
    <t>osg.co.jp</t>
  </si>
  <si>
    <t>gnst.jp</t>
  </si>
  <si>
    <t>genmagic.net</t>
  </si>
  <si>
    <t>ed-viagra-onlineprice.com</t>
  </si>
  <si>
    <t>estrieplus.com</t>
  </si>
  <si>
    <t>momcentralconsulting.com</t>
  </si>
  <si>
    <t>officechai.com</t>
  </si>
  <si>
    <t>byschwarz.com.ec</t>
  </si>
  <si>
    <t>primedia.co.za</t>
  </si>
  <si>
    <t>theautoweek.com</t>
  </si>
  <si>
    <t>u-tel.ru</t>
  </si>
  <si>
    <t>whbaoshi.cn</t>
  </si>
  <si>
    <t>adhikariawasyojna.com</t>
  </si>
  <si>
    <t>vitapictura.ee</t>
  </si>
  <si>
    <t>jive-tambov.ru</t>
  </si>
  <si>
    <t>autonet.cat</t>
  </si>
  <si>
    <t>pearlsdentalclinic.com</t>
  </si>
  <si>
    <t>rylanschoen.com</t>
  </si>
  <si>
    <t>comsource.fr</t>
  </si>
  <si>
    <t>ataxia.org.uk</t>
  </si>
  <si>
    <t>feriavalladolid.com</t>
  </si>
  <si>
    <t>eropresent.ru</t>
  </si>
  <si>
    <t>csrcode.cn</t>
  </si>
  <si>
    <t>slidedb.com</t>
  </si>
  <si>
    <t>diadoc.ru</t>
  </si>
  <si>
    <t>papershelm.top</t>
  </si>
  <si>
    <t>opuscreo.com</t>
  </si>
  <si>
    <t>ttyouxue.com</t>
  </si>
  <si>
    <t>uwagapies.com.pl</t>
  </si>
  <si>
    <t>make-itself.ru</t>
  </si>
  <si>
    <t>anothermotherrunner.com</t>
  </si>
  <si>
    <t>maine-et-loire.fr</t>
  </si>
  <si>
    <t>miskolcfloorball.hu</t>
  </si>
  <si>
    <t>business-vector.info</t>
  </si>
  <si>
    <t>drokam.com.ua</t>
  </si>
  <si>
    <t>otopoffer.com</t>
  </si>
  <si>
    <t>mokhurane.co.za</t>
  </si>
  <si>
    <t>buylocalnb.ca</t>
  </si>
  <si>
    <t>captiveaire.com</t>
  </si>
  <si>
    <t>secom.gov.br</t>
  </si>
  <si>
    <t>cvexpress.ca</t>
  </si>
  <si>
    <t>jmiketaylor.com</t>
  </si>
  <si>
    <t>toshida-kk.com</t>
  </si>
  <si>
    <t>ugap.fr</t>
  </si>
  <si>
    <t>su155.ru</t>
  </si>
  <si>
    <t>thewashingtonstandard.com</t>
  </si>
  <si>
    <t>airitibooks.com</t>
  </si>
  <si>
    <t>amazingweightblaster.com</t>
  </si>
  <si>
    <t>php.de</t>
  </si>
  <si>
    <t>moolf.com</t>
  </si>
  <si>
    <t>betclic.fr</t>
  </si>
  <si>
    <t>itce.it</t>
  </si>
  <si>
    <t>arsicarzone.com</t>
  </si>
  <si>
    <t>jppn.com</t>
  </si>
  <si>
    <t>eie.gov.tr</t>
  </si>
  <si>
    <t>bryceanddoyle.com</t>
  </si>
  <si>
    <t>customcrappiejigs.com</t>
  </si>
  <si>
    <t>flyforyou.nl</t>
  </si>
  <si>
    <t>class21a.com</t>
  </si>
  <si>
    <t>elarmariodelatele.com</t>
  </si>
  <si>
    <t>howtopickupwomenfast.com</t>
  </si>
  <si>
    <t>partstown.com</t>
  </si>
  <si>
    <t>ovosomnes.org</t>
  </si>
  <si>
    <t>fryzjerszczecin.ovh</t>
  </si>
  <si>
    <t>k-w-a.ru</t>
  </si>
  <si>
    <t>19th-swindon.org.uk</t>
  </si>
  <si>
    <t>coop-sapporo.or.jp</t>
  </si>
  <si>
    <t>italianmarket.ca</t>
  </si>
  <si>
    <t>kailirubber.cn</t>
  </si>
  <si>
    <t>qingk.cn</t>
  </si>
  <si>
    <t>rongchangmy.com</t>
  </si>
  <si>
    <t>campingalkioni.gr</t>
  </si>
  <si>
    <t>xn--80aqinfq.xn--p1ai</t>
  </si>
  <si>
    <t>Ð°Ð»Ð¸Ñ‚Ð¾Ð¿.Ñ€Ñ„</t>
  </si>
  <si>
    <t>powerdiy.com.cn</t>
  </si>
  <si>
    <t>forever-lights.com</t>
  </si>
  <si>
    <t>lexus.ru</t>
  </si>
  <si>
    <t>altpublish.com</t>
  </si>
  <si>
    <t>crasman.fi</t>
  </si>
  <si>
    <t>muziektherapiesoetkin.be</t>
  </si>
  <si>
    <t>nonstopsystems.com</t>
  </si>
  <si>
    <t>portalinmobiliario.com</t>
  </si>
  <si>
    <t>amdoverseas.in</t>
  </si>
  <si>
    <t>ncrypt.in</t>
  </si>
  <si>
    <t>escortips.com</t>
  </si>
  <si>
    <t>konkoorestan.net</t>
  </si>
  <si>
    <t>shanebroderick.com</t>
  </si>
  <si>
    <t>bestfree.ru</t>
  </si>
  <si>
    <t>lflash.ru</t>
  </si>
  <si>
    <t>creativeweddingphotography.sydney</t>
  </si>
  <si>
    <t>marria-gallery.com</t>
  </si>
  <si>
    <t>syanhlaw.com</t>
  </si>
  <si>
    <t>thebrightconnection.org</t>
  </si>
  <si>
    <t>novostimediciny.ru</t>
  </si>
  <si>
    <t>mallborneo.com</t>
  </si>
  <si>
    <t>admitech.se</t>
  </si>
  <si>
    <t>utico.ua</t>
  </si>
  <si>
    <t>elganso.com</t>
  </si>
  <si>
    <t>asedeals.com</t>
  </si>
  <si>
    <t>news12varsity.com</t>
  </si>
  <si>
    <t>pinkfloydonline.com</t>
  </si>
  <si>
    <t>standupforthetruth.com</t>
  </si>
  <si>
    <t>fashionlab.pro</t>
  </si>
  <si>
    <t>acce.tn</t>
  </si>
  <si>
    <t>vaccariellosrl.com</t>
  </si>
  <si>
    <t>worldcoaching.es</t>
  </si>
  <si>
    <t>valotunneli.fi</t>
  </si>
  <si>
    <t>tvgid.ua</t>
  </si>
  <si>
    <t>roadsafetygb.org.uk</t>
  </si>
  <si>
    <t>bookenda.com</t>
  </si>
  <si>
    <t>brookentertainment.co.uk</t>
  </si>
  <si>
    <t>deepseaworld.com</t>
  </si>
  <si>
    <t>exoshare.com</t>
  </si>
  <si>
    <t>rossinioperafestival.it</t>
  </si>
  <si>
    <t>topstyle.org.ua</t>
  </si>
  <si>
    <t>tuifamilymedicine.com</t>
  </si>
  <si>
    <t>aqualandia.it</t>
  </si>
  <si>
    <t>aids.ru</t>
  </si>
  <si>
    <t>sevenstories.org.uk</t>
  </si>
  <si>
    <t>superonlinesaver.com</t>
  </si>
  <si>
    <t>jpj.gov.my</t>
  </si>
  <si>
    <t>reshambaiivf.org</t>
  </si>
  <si>
    <t>fundatiafoculsacru.ro</t>
  </si>
  <si>
    <t>5e2.ru</t>
  </si>
  <si>
    <t>louis-vuitton-outlet.cc</t>
  </si>
  <si>
    <t>footprinttravelguides.com</t>
  </si>
  <si>
    <t>dive.is</t>
  </si>
  <si>
    <t>inveraray-castle.com</t>
  </si>
  <si>
    <t>lucion.com</t>
  </si>
  <si>
    <t>womensradio.com</t>
  </si>
  <si>
    <t>ruqyahandcupping.co.uk</t>
  </si>
  <si>
    <t>viviendosolo.cl</t>
  </si>
  <si>
    <t>hpnonline.com</t>
  </si>
  <si>
    <t>warroomthemovie.com</t>
  </si>
  <si>
    <t>olympicpeninsula.org</t>
  </si>
  <si>
    <t>christianlouboutin-outlet.cc</t>
  </si>
  <si>
    <t>newmen.com.cn</t>
  </si>
  <si>
    <t>nordkette.com</t>
  </si>
  <si>
    <t>shaw-theatre.com</t>
  </si>
  <si>
    <t>truxedo.com</t>
  </si>
  <si>
    <t>elisa.net</t>
  </si>
  <si>
    <t>web-forsite.ru</t>
  </si>
  <si>
    <t>faxguru.com</t>
  </si>
  <si>
    <t>mypaymentsplus.com</t>
  </si>
  <si>
    <t>snowinn.com</t>
  </si>
  <si>
    <t>casalatina.org.uk</t>
  </si>
  <si>
    <t>lamhauge.net</t>
  </si>
  <si>
    <t>dtphx.org</t>
  </si>
  <si>
    <t>bridalwave.tv</t>
  </si>
  <si>
    <t>snap.com.au</t>
  </si>
  <si>
    <t>whaxy.com</t>
  </si>
  <si>
    <t>shonankamakura.or.jp</t>
  </si>
  <si>
    <t>hunnselva.com</t>
  </si>
  <si>
    <t>snmash.ru</t>
  </si>
  <si>
    <t>infobahis.com</t>
  </si>
  <si>
    <t>rwflamwmreommq6h.com</t>
  </si>
  <si>
    <t>woodkid.com</t>
  </si>
  <si>
    <t>xinnews.com</t>
  </si>
  <si>
    <t>amoma.jp</t>
  </si>
  <si>
    <t>pzla.pl</t>
  </si>
  <si>
    <t>uthinkimcrazy.co.uk</t>
  </si>
  <si>
    <t>brenda.edu.cn</t>
  </si>
  <si>
    <t>ucityguides.com</t>
  </si>
  <si>
    <t>xcwj08.com</t>
  </si>
  <si>
    <t>counterstrikedownload.pl</t>
  </si>
  <si>
    <t>conrit.se</t>
  </si>
  <si>
    <t>ecm.com.cn</t>
  </si>
  <si>
    <t>effortlesshr.com</t>
  </si>
  <si>
    <t>groomboy.com</t>
  </si>
  <si>
    <t>ultrabooknews.com</t>
  </si>
  <si>
    <t>tourbina.ru</t>
  </si>
  <si>
    <t>nerudbel.by</t>
  </si>
  <si>
    <t>zhwywater.com</t>
  </si>
  <si>
    <t>versurmer.fr</t>
  </si>
  <si>
    <t>australianinsurancebuildersnetwork.com.au</t>
  </si>
  <si>
    <t>salon-livre-presse-jeunesse.net</t>
  </si>
  <si>
    <t>duna.cl</t>
  </si>
  <si>
    <t>xiaesw.cn</t>
  </si>
  <si>
    <t>bakerssquare.com</t>
  </si>
  <si>
    <t>mastergardenerforum.com</t>
  </si>
  <si>
    <t>freigeisterhaus.de</t>
  </si>
  <si>
    <t>jscnt.gov.cn</t>
  </si>
  <si>
    <t>crowleymarine.com</t>
  </si>
  <si>
    <t>unitedsiteservices.com</t>
  </si>
  <si>
    <t>miastokobiet.pl</t>
  </si>
  <si>
    <t>businessstartup.tk</t>
  </si>
  <si>
    <t>js-qinzijianding.com</t>
  </si>
  <si>
    <t>muffwiggler.com</t>
  </si>
  <si>
    <t>tinyhousefaqs.com</t>
  </si>
  <si>
    <t>hr-party.jp</t>
  </si>
  <si>
    <t>rotarywatches.com</t>
  </si>
  <si>
    <t>statechmuhendislik.com</t>
  </si>
  <si>
    <t>newyorkseo4.info</t>
  </si>
  <si>
    <t>sibvolk.ru</t>
  </si>
  <si>
    <t>lakesideinsights.com</t>
  </si>
  <si>
    <t>turtleisland.org</t>
  </si>
  <si>
    <t>hebtools.com</t>
  </si>
  <si>
    <t>hotelesglobales.com</t>
  </si>
  <si>
    <t>leighpeele.com</t>
  </si>
  <si>
    <t>magnoliabox.com</t>
  </si>
  <si>
    <t>fimnet.fi</t>
  </si>
  <si>
    <t>lawson-his.co.uk</t>
  </si>
  <si>
    <t>crochetnmore.com</t>
  </si>
  <si>
    <t>regalanos.com.ar</t>
  </si>
  <si>
    <t>argeles-sur-mer.com</t>
  </si>
  <si>
    <t>independentconcretepumping.com</t>
  </si>
  <si>
    <t>shopstop.cz</t>
  </si>
  <si>
    <t>baza-email-rus.ru</t>
  </si>
  <si>
    <t>concordebgwcrm.com</t>
  </si>
  <si>
    <t>czcysy.com</t>
  </si>
  <si>
    <t>networkkazanc.com</t>
  </si>
  <si>
    <t>tomatogrowers.com</t>
  </si>
  <si>
    <t>stehovanikoruna.cz</t>
  </si>
  <si>
    <t>lang-int.com</t>
  </si>
  <si>
    <t>eastboy.co.jp</t>
  </si>
  <si>
    <t>bestbimmermapsforyou.xyz</t>
  </si>
  <si>
    <t>chanel-diaper-bag.com</t>
  </si>
  <si>
    <t>paydayloansilp.com</t>
  </si>
  <si>
    <t>paydayloanssqf.com</t>
  </si>
  <si>
    <t>ybskin.com</t>
  </si>
  <si>
    <t>pisosorense.es</t>
  </si>
  <si>
    <t>visitwicklow.ie</t>
  </si>
  <si>
    <t>moia.gov.in</t>
  </si>
  <si>
    <t>angelodantonio.it</t>
  </si>
  <si>
    <t>agriturismovero.com</t>
  </si>
  <si>
    <t>educanon.com</t>
  </si>
  <si>
    <t>ristoranteilcignomantova.it</t>
  </si>
  <si>
    <t>coloradocfs.org</t>
  </si>
  <si>
    <t>agaaz.com</t>
  </si>
  <si>
    <t>bluesworld.com</t>
  </si>
  <si>
    <t>flvhelp.com</t>
  </si>
  <si>
    <t>hlbrinfo.com</t>
  </si>
  <si>
    <t>paydayloansqdd.com</t>
  </si>
  <si>
    <t>kask.it</t>
  </si>
  <si>
    <t>ctthlj.net</t>
  </si>
  <si>
    <t>websanguo.com</t>
  </si>
  <si>
    <t>jds-runandwalk.jp</t>
  </si>
  <si>
    <t>3000propertyservices.co.uk</t>
  </si>
  <si>
    <t>lro.com</t>
  </si>
  <si>
    <t>onlineblackjack4you.com</t>
  </si>
  <si>
    <t>skipunx.com</t>
  </si>
  <si>
    <t>yalongtravel.com</t>
  </si>
  <si>
    <t>galitsios.gr</t>
  </si>
  <si>
    <t>school.net.hk</t>
  </si>
  <si>
    <t>hmpadmin.com</t>
  </si>
  <si>
    <t>stuv.com</t>
  </si>
  <si>
    <t>superwina.eu</t>
  </si>
  <si>
    <t>butterflymediagroup.ro</t>
  </si>
  <si>
    <t>bhg.com.au</t>
  </si>
  <si>
    <t>energyday.ch</t>
  </si>
  <si>
    <t>donationreport.com</t>
  </si>
  <si>
    <t>vyrukrc.lt</t>
  </si>
  <si>
    <t>fairinvestment.co.uk</t>
  </si>
  <si>
    <t>81zy.com</t>
  </si>
  <si>
    <t>lotusoverseas.com</t>
  </si>
  <si>
    <t>madison-press.com</t>
  </si>
  <si>
    <t>pchealth247.com</t>
  </si>
  <si>
    <t>plv.es</t>
  </si>
  <si>
    <t>iamgamer.ml</t>
  </si>
  <si>
    <t>comprarcialisespana.net</t>
  </si>
  <si>
    <t>greenwichhouse.org</t>
  </si>
  <si>
    <t>flowerskolomna.ru</t>
  </si>
  <si>
    <t>carinsurancequoteshere.xyz</t>
  </si>
  <si>
    <t>gamshuette.at</t>
  </si>
  <si>
    <t>carismavideo.com.br</t>
  </si>
  <si>
    <t>graziefootwear.com</t>
  </si>
  <si>
    <t>londovor.com</t>
  </si>
  <si>
    <t>dbsphere.net</t>
  </si>
  <si>
    <t>readchina.net.cn</t>
  </si>
  <si>
    <t>blogadoo.com</t>
  </si>
  <si>
    <t>mastercontrol.com</t>
  </si>
  <si>
    <t>moviecliches.com</t>
  </si>
  <si>
    <t>newswe.com</t>
  </si>
  <si>
    <t>solovepet.com</t>
  </si>
  <si>
    <t>tryondailybulletin.com</t>
  </si>
  <si>
    <t>carinsurancequotesv.info</t>
  </si>
  <si>
    <t>treatmentfored.life</t>
  </si>
  <si>
    <t>nyhq.org</t>
  </si>
  <si>
    <t>zinfotech.com.pk</t>
  </si>
  <si>
    <t>luchini.co.uk</t>
  </si>
  <si>
    <t>bfunion.bg</t>
  </si>
  <si>
    <t>all4ucoz.ru</t>
  </si>
  <si>
    <t>jwee.com.sg</t>
  </si>
  <si>
    <t>christianlouboutins-outlet.com</t>
  </si>
  <si>
    <t>hxjq.com</t>
  </si>
  <si>
    <t>measurer8.com</t>
  </si>
  <si>
    <t>releases.com</t>
  </si>
  <si>
    <t>pro.or.jp</t>
  </si>
  <si>
    <t>btmyth.net</t>
  </si>
  <si>
    <t>esgo.org</t>
  </si>
  <si>
    <t>vstab.cn</t>
  </si>
  <si>
    <t>carcover.com</t>
  </si>
  <si>
    <t>on3dprinting.com</t>
  </si>
  <si>
    <t>live-porno-anal.info</t>
  </si>
  <si>
    <t>recognizegood.org</t>
  </si>
  <si>
    <t>webblog.ru</t>
  </si>
  <si>
    <t>ccea.org.uk</t>
  </si>
  <si>
    <t>thx.gov.cn</t>
  </si>
  <si>
    <t>chemicogroup.com</t>
  </si>
  <si>
    <t>hatyaifaster.com</t>
  </si>
  <si>
    <t>qncjellygamat1.com</t>
  </si>
  <si>
    <t>seowon.ac.kr</t>
  </si>
  <si>
    <t>floppysphonics.com</t>
  </si>
  <si>
    <t>furnitureassemblyexperts.com</t>
  </si>
  <si>
    <t>gdstyles.com</t>
  </si>
  <si>
    <t>indiantalkingbooks.com</t>
  </si>
  <si>
    <t>iowaeventscenter.com</t>
  </si>
  <si>
    <t>keaneonnet.com</t>
  </si>
  <si>
    <t>scamquestra.com</t>
  </si>
  <si>
    <t>simpliflying.com</t>
  </si>
  <si>
    <t>thecommunityuae.com</t>
  </si>
  <si>
    <t>clashroyaletriche.eu</t>
  </si>
  <si>
    <t>e-cigarette-cigartex.com</t>
  </si>
  <si>
    <t>e-nor.com</t>
  </si>
  <si>
    <t>the-back-row.com</t>
  </si>
  <si>
    <t>uniondailytimes.com</t>
  </si>
  <si>
    <t>westernhorseman.com</t>
  </si>
  <si>
    <t>yanio.com</t>
  </si>
  <si>
    <t>cialisbox.net</t>
  </si>
  <si>
    <t>friendhood.net</t>
  </si>
  <si>
    <t>status-quo.org</t>
  </si>
  <si>
    <t>herefordfinewine.co.uk</t>
  </si>
  <si>
    <t>swingmanaus.com.br</t>
  </si>
  <si>
    <t>isccc.gov.cn</t>
  </si>
  <si>
    <t>craterlakelodges.com</t>
  </si>
  <si>
    <t>fzl8.com</t>
  </si>
  <si>
    <t>randomwebcam.com</t>
  </si>
  <si>
    <t>tourdafrique.com</t>
  </si>
  <si>
    <t>writingserviceusa.com</t>
  </si>
  <si>
    <t>pokazala-pizdu-tv.info</t>
  </si>
  <si>
    <t>softopia.or.jp</t>
  </si>
  <si>
    <t>sictra.no</t>
  </si>
  <si>
    <t>vx220.org.uk</t>
  </si>
  <si>
    <t>infobyowner.com</t>
  </si>
  <si>
    <t>salomontrailtour.com</t>
  </si>
  <si>
    <t>utahsba.com</t>
  </si>
  <si>
    <t>getinfo.de</t>
  </si>
  <si>
    <t>itmc.lt</t>
  </si>
  <si>
    <t>classicporn.mobi</t>
  </si>
  <si>
    <t>carpenters.org</t>
  </si>
  <si>
    <t>oryginalnedekoracje.pl</t>
  </si>
  <si>
    <t>akulablok.ru</t>
  </si>
  <si>
    <t>bestv.com.cn</t>
  </si>
  <si>
    <t>gamehelpr.com</t>
  </si>
  <si>
    <t>internationaldriveorlando.com</t>
  </si>
  <si>
    <t>sanderling-resort.com</t>
  </si>
  <si>
    <t>tourismkamloops.com</t>
  </si>
  <si>
    <t>wjzr8zmzvu3k8g8up.com</t>
  </si>
  <si>
    <t>nextberlin.eu</t>
  </si>
  <si>
    <t>ahta.org</t>
  </si>
  <si>
    <t>tandooritimes.com.au</t>
  </si>
  <si>
    <t>1208music.com</t>
  </si>
  <si>
    <t>abrilabogados.com</t>
  </si>
  <si>
    <t>curso-ingles.com</t>
  </si>
  <si>
    <t>proextenderreview.com</t>
  </si>
  <si>
    <t>yongyuandepengyou.com</t>
  </si>
  <si>
    <t>qigonginstitute.org</t>
  </si>
  <si>
    <t>aijinbao.com</t>
  </si>
  <si>
    <t>montdesarts.com</t>
  </si>
  <si>
    <t>telepacific.com</t>
  </si>
  <si>
    <t>gutschuhe.de</t>
  </si>
  <si>
    <t>disfracesdecarnaval.es</t>
  </si>
  <si>
    <t>vjol.info</t>
  </si>
  <si>
    <t>bbly.net</t>
  </si>
  <si>
    <t>emanuelnyc.org</t>
  </si>
  <si>
    <t>intergalactique.org</t>
  </si>
  <si>
    <t>zchor.org</t>
  </si>
  <si>
    <t>bbe.com.cn</t>
  </si>
  <si>
    <t>blackstoneaudio.com</t>
  </si>
  <si>
    <t>cheapcarinsurancesimply.com</t>
  </si>
  <si>
    <t>fotovelez.com</t>
  </si>
  <si>
    <t>kapihospital.com</t>
  </si>
  <si>
    <t>anabolesteroide24.eu</t>
  </si>
  <si>
    <t>topshop.co.uk</t>
  </si>
  <si>
    <t>coloradoskihistory.com</t>
  </si>
  <si>
    <t>stant.com</t>
  </si>
  <si>
    <t>johnscreekga.gov</t>
  </si>
  <si>
    <t>cameronsblog.net</t>
  </si>
  <si>
    <t>activeheroes.org</t>
  </si>
  <si>
    <t>bemiscenter.org</t>
  </si>
  <si>
    <t>betdaq.com</t>
  </si>
  <si>
    <t>paket-c.com</t>
  </si>
  <si>
    <t>buyviagrapl.net</t>
  </si>
  <si>
    <t>halonocleg.pl</t>
  </si>
  <si>
    <t>diamondbacksprostore.com</t>
  </si>
  <si>
    <t>kildarevillage.com</t>
  </si>
  <si>
    <t>esplairiudoms.org</t>
  </si>
  <si>
    <t>4miasto.pl</t>
  </si>
  <si>
    <t>mararoom.ru</t>
  </si>
  <si>
    <t>moscow.ru</t>
  </si>
  <si>
    <t>ufvjm.edu.br</t>
  </si>
  <si>
    <t>caraseobali.com</t>
  </si>
  <si>
    <t>ellamoss.com</t>
  </si>
  <si>
    <t>itransact.com</t>
  </si>
  <si>
    <t>santacruzskateboards.com</t>
  </si>
  <si>
    <t>theleafonline.com</t>
  </si>
  <si>
    <t>xn--qkq234a0tbuycq60c.jp</t>
  </si>
  <si>
    <t>å°‹å¸¸æ€§ä¹¾ç™¬.jp</t>
  </si>
  <si>
    <t>souzacampos.net</t>
  </si>
  <si>
    <t>lubawa.pl</t>
  </si>
  <si>
    <t>powieksz-zadowolenie.pl</t>
  </si>
  <si>
    <t>tima.org.tw</t>
  </si>
  <si>
    <t>ahgaxy.com.cn</t>
  </si>
  <si>
    <t>clipmoon.com</t>
  </si>
  <si>
    <t>tropicalpoolbali.com</t>
  </si>
  <si>
    <t>installatorionline.it</t>
  </si>
  <si>
    <t>tarcisiomedeiros.net</t>
  </si>
  <si>
    <t>ncmedboard.org</t>
  </si>
  <si>
    <t>hfhr.pl</t>
  </si>
  <si>
    <t>ftawa.ws</t>
  </si>
  <si>
    <t>beatcrave.com</t>
  </si>
  <si>
    <t>draze.com</t>
  </si>
  <si>
    <t>economycandy.com</t>
  </si>
  <si>
    <t>ronsuskind.com</t>
  </si>
  <si>
    <t>thedivinewriter.com</t>
  </si>
  <si>
    <t>twiigs.com</t>
  </si>
  <si>
    <t>sanciuservisas.lt</t>
  </si>
  <si>
    <t>transplants.org</t>
  </si>
  <si>
    <t>kotekkotek.pl</t>
  </si>
  <si>
    <t>px.pl</t>
  </si>
  <si>
    <t>panthers.com.au</t>
  </si>
  <si>
    <t>7summits.com</t>
  </si>
  <si>
    <t>bikinibodyguides.com</t>
  </si>
  <si>
    <t>buildingtrail.com</t>
  </si>
  <si>
    <t>screenwritersutopia.com</t>
  </si>
  <si>
    <t>ciproantibiotic.review</t>
  </si>
  <si>
    <t>4builds.ru</t>
  </si>
  <si>
    <t>artcoup.com</t>
  </si>
  <si>
    <t>bestgasket.com</t>
  </si>
  <si>
    <t>bolivarcommercial.com</t>
  </si>
  <si>
    <t>mccn.edu</t>
  </si>
  <si>
    <t>islam.gov.kw</t>
  </si>
  <si>
    <t>ggzy.net</t>
  </si>
  <si>
    <t>telenor.com.pk</t>
  </si>
  <si>
    <t>videl-sb.ru</t>
  </si>
  <si>
    <t>buyproscar.us</t>
  </si>
  <si>
    <t>bil.com</t>
  </si>
  <si>
    <t>findnumberfour.com</t>
  </si>
  <si>
    <t>kantianxia.com</t>
  </si>
  <si>
    <t>manualesdemecanica.com</t>
  </si>
  <si>
    <t>to-portal.com</t>
  </si>
  <si>
    <t>woodsourcing.com</t>
  </si>
  <si>
    <t>hstyles.co.uk</t>
  </si>
  <si>
    <t>coolwallpaper.com</t>
  </si>
  <si>
    <t>fraxel.com</t>
  </si>
  <si>
    <t>masqueradeatlanta.com</t>
  </si>
  <si>
    <t>prime3.com</t>
  </si>
  <si>
    <t>daneshpazir.net</t>
  </si>
  <si>
    <t>southarts.org</t>
  </si>
  <si>
    <t>doublejdesign.co.uk</t>
  </si>
  <si>
    <t>ability.org.uk</t>
  </si>
  <si>
    <t>cp168.com</t>
  </si>
  <si>
    <t>hotschedules.com</t>
  </si>
  <si>
    <t>ittesi.com</t>
  </si>
  <si>
    <t>hananoi.co.jp</t>
  </si>
  <si>
    <t>dutchkarma.com</t>
  </si>
  <si>
    <t>i-bridgedesign.com</t>
  </si>
  <si>
    <t>takevietnam.com</t>
  </si>
  <si>
    <t>techdigg.com</t>
  </si>
  <si>
    <t>ncsf.org</t>
  </si>
  <si>
    <t>enedue24.net.pl</t>
  </si>
  <si>
    <t>cheapsoccerjerseyschinashop.com</t>
  </si>
  <si>
    <t>ideofact.com</t>
  </si>
  <si>
    <t>militaryfamiliesspeakout.com</t>
  </si>
  <si>
    <t>topcarsinsurancescompanies.com</t>
  </si>
  <si>
    <t>cialiscom.net</t>
  </si>
  <si>
    <t>star24pl.pl</t>
  </si>
  <si>
    <t>gooddrama.to</t>
  </si>
  <si>
    <t>luisjuez.com.ar</t>
  </si>
  <si>
    <t>booso.com</t>
  </si>
  <si>
    <t>cellucor.com</t>
  </si>
  <si>
    <t>streetglow.com</t>
  </si>
  <si>
    <t>fifik.ro</t>
  </si>
  <si>
    <t>bio-itworldexpo.com</t>
  </si>
  <si>
    <t>samscutlerydepot.com</t>
  </si>
  <si>
    <t>iub.edu.bd</t>
  </si>
  <si>
    <t>74238.com</t>
  </si>
  <si>
    <t>gobignetwork.com</t>
  </si>
  <si>
    <t>all-avto-news.ru</t>
  </si>
  <si>
    <t>millersoils.co.uk</t>
  </si>
  <si>
    <t>bonchon.com</t>
  </si>
  <si>
    <t>hydrosealyangon.com</t>
  </si>
  <si>
    <t>jnairport.com</t>
  </si>
  <si>
    <t>mfrtech.com</t>
  </si>
  <si>
    <t>sinimanews.com</t>
  </si>
  <si>
    <t>sosv.com</t>
  </si>
  <si>
    <t>verizoncenter.com</t>
  </si>
  <si>
    <t>xipincoffee.com</t>
  </si>
  <si>
    <t>zznbgs.com</t>
  </si>
  <si>
    <t>dongyingmeifeng.com</t>
  </si>
  <si>
    <t>dzzjy.com</t>
  </si>
  <si>
    <t>genrefood.com</t>
  </si>
  <si>
    <t>flagyl-online-buy.net</t>
  </si>
  <si>
    <t>netwiz.net</t>
  </si>
  <si>
    <t>prostate-cancer.org</t>
  </si>
  <si>
    <t>cipfa.org.uk</t>
  </si>
  <si>
    <t>ypte.org.uk</t>
  </si>
  <si>
    <t>hdbabes.biz</t>
  </si>
  <si>
    <t>disneyconsumerproducts.com</t>
  </si>
  <si>
    <t>hungarianfreepress.com</t>
  </si>
  <si>
    <t>theevelyn.com</t>
  </si>
  <si>
    <t>richlandcollege.edu</t>
  </si>
  <si>
    <t>windowsiso.net</t>
  </si>
  <si>
    <t>firstsounds.org</t>
  </si>
  <si>
    <t>gabelli.com</t>
  </si>
  <si>
    <t>maltapost.com</t>
  </si>
  <si>
    <t>qqpark.com</t>
  </si>
  <si>
    <t>sbmoffshore.com</t>
  </si>
  <si>
    <t>mbstar.co.kr</t>
  </si>
  <si>
    <t>etqc.net</t>
  </si>
  <si>
    <t>buyavana365.top</t>
  </si>
  <si>
    <t>shawmedia.ca</t>
  </si>
  <si>
    <t>asbhawaii.com</t>
  </si>
  <si>
    <t>custom-paper-writing.com</t>
  </si>
  <si>
    <t>cyzsj.com</t>
  </si>
  <si>
    <t>digital-women.com</t>
  </si>
  <si>
    <t>leanbellyybreakthrough.com</t>
  </si>
  <si>
    <t>panabit.com</t>
  </si>
  <si>
    <t>sunlineamerica.com</t>
  </si>
  <si>
    <t>jsr.co.jp</t>
  </si>
  <si>
    <t>lighthouse-sf.org</t>
  </si>
  <si>
    <t>afshor.ru</t>
  </si>
  <si>
    <t>modao.cc</t>
  </si>
  <si>
    <t>t26.com</t>
  </si>
  <si>
    <t>vegabits.com</t>
  </si>
  <si>
    <t>lightitupblue.org</t>
  </si>
  <si>
    <t>whiterabbitcollection.org</t>
  </si>
  <si>
    <t>royaldelft.com</t>
  </si>
  <si>
    <t>shoptheofficialredskins.com</t>
  </si>
  <si>
    <t>zh-hz.com</t>
  </si>
  <si>
    <t>americanwriters.org</t>
  </si>
  <si>
    <t>njautoinsurance.top</t>
  </si>
  <si>
    <t>sinar.ch</t>
  </si>
  <si>
    <t>chefn.com</t>
  </si>
  <si>
    <t>modexshow.com</t>
  </si>
  <si>
    <t>counterpart.org</t>
  </si>
  <si>
    <t>cambio.com.co</t>
  </si>
  <si>
    <t>cheapnflfootballjerseyschina.com</t>
  </si>
  <si>
    <t>communispace.com</t>
  </si>
  <si>
    <t>methodspace.com</t>
  </si>
  <si>
    <t>pentaxphotogallery.com</t>
  </si>
  <si>
    <t>photools.com</t>
  </si>
  <si>
    <t>usspeaker.com</t>
  </si>
  <si>
    <t>avodart.fashion</t>
  </si>
  <si>
    <t>softzilla.org</t>
  </si>
  <si>
    <t>ironmangames.biz</t>
  </si>
  <si>
    <t>edisoninvestmentresearch.com</t>
  </si>
  <si>
    <t>floridajuice.com</t>
  </si>
  <si>
    <t>ringofsaturn.com</t>
  </si>
  <si>
    <t>tecplot.com</t>
  </si>
  <si>
    <t>thomascookgroup.com</t>
  </si>
  <si>
    <t>zx777888.com</t>
  </si>
  <si>
    <t>buyclindamycin.tech</t>
  </si>
  <si>
    <t>leadingtrader.com</t>
  </si>
  <si>
    <t>yyfanchang.com</t>
  </si>
  <si>
    <t>jili.tw</t>
  </si>
  <si>
    <t>hnwsyl.com</t>
  </si>
  <si>
    <t>musicchina-expo.com</t>
  </si>
  <si>
    <t>treatmentabroad.com</t>
  </si>
  <si>
    <t>visitmesaverde.com</t>
  </si>
  <si>
    <t>zariaforman.com</t>
  </si>
  <si>
    <t>modernhistoryproject.org</t>
  </si>
  <si>
    <t>sht.com.tw</t>
  </si>
  <si>
    <t>revia.christmas</t>
  </si>
  <si>
    <t>fossilgroup.com</t>
  </si>
  <si>
    <t>pitbullsontheweb.com</t>
  </si>
  <si>
    <t>quickshareit.com</t>
  </si>
  <si>
    <t>laufashe.fr</t>
  </si>
  <si>
    <t>pivot.tv</t>
  </si>
  <si>
    <t>argaman-arts.com</t>
  </si>
  <si>
    <t>fusionelectronics.com</t>
  </si>
  <si>
    <t>textasticapp.com</t>
  </si>
  <si>
    <t>zibolianteng.com</t>
  </si>
  <si>
    <t>key.me</t>
  </si>
  <si>
    <t>socialfinance.org.uk</t>
  </si>
  <si>
    <t>earthpoint.us</t>
  </si>
  <si>
    <t>funny-base.com</t>
  </si>
  <si>
    <t>somebits.com</t>
  </si>
  <si>
    <t>ugrap.de</t>
  </si>
  <si>
    <t>buyazithromycin16.us</t>
  </si>
  <si>
    <t>abraxasenergy.com</t>
  </si>
  <si>
    <t>cumminspower.com</t>
  </si>
  <si>
    <t>dorislessing.org</t>
  </si>
  <si>
    <t>prednisone-60-mg.trade</t>
  </si>
  <si>
    <t>mhra.org.uk</t>
  </si>
  <si>
    <t>chinamarket.com.cn</t>
  </si>
  <si>
    <t>fireproofworkwear.com</t>
  </si>
  <si>
    <t>healthwarehouse.com</t>
  </si>
  <si>
    <t>cialisprice.gdn</t>
  </si>
  <si>
    <t>cheapviagraonline.site</t>
  </si>
  <si>
    <t>national-football-teams.com</t>
  </si>
  <si>
    <t>smallbusinessnotes.com</t>
  </si>
  <si>
    <t>vrway.com</t>
  </si>
  <si>
    <t>otcviagra.review</t>
  </si>
  <si>
    <t>viagra-online-canadian-pharmacy.bid</t>
  </si>
  <si>
    <t>etq-amsterdam.com</t>
  </si>
  <si>
    <t>wellbutrinxl.link</t>
  </si>
  <si>
    <t>mendelweb.org</t>
  </si>
  <si>
    <t>iffs.com.sg</t>
  </si>
  <si>
    <t>olitec.com</t>
  </si>
  <si>
    <t>eldred.cc</t>
  </si>
  <si>
    <t>dzzg.cn</t>
  </si>
  <si>
    <t>dangerden.com</t>
  </si>
  <si>
    <t>numen.eu</t>
  </si>
  <si>
    <t>ydtyu.com</t>
  </si>
  <si>
    <t>arfoundation.org</t>
  </si>
  <si>
    <t>sildenafil-generic.party</t>
  </si>
  <si>
    <t>nolvadex.christmas</t>
  </si>
  <si>
    <t>buysynthroid.club</t>
  </si>
  <si>
    <t>andrewlipson.com</t>
  </si>
  <si>
    <t>divine-project.com</t>
  </si>
  <si>
    <t>texturewarehouse.com</t>
  </si>
  <si>
    <t>buycelexa.gdn</t>
  </si>
  <si>
    <t>acyclovircream.date</t>
  </si>
  <si>
    <t>buy-adalat.pro</t>
  </si>
  <si>
    <t>2456.com</t>
  </si>
  <si>
    <t>dbthemovie.com</t>
  </si>
  <si>
    <t>filesharingtalk.com</t>
  </si>
  <si>
    <t>func.net</t>
  </si>
  <si>
    <t>buy-sildenafil.site</t>
  </si>
  <si>
    <t>buyrimonabant.space</t>
  </si>
  <si>
    <t>qimonda.com</t>
  </si>
  <si>
    <t>baclofenonline.date</t>
  </si>
  <si>
    <t>continuaalliance.org</t>
  </si>
  <si>
    <t>cialiscost.site</t>
  </si>
  <si>
    <t>buymotilium.site</t>
  </si>
  <si>
    <t>331t.com</t>
  </si>
  <si>
    <t>charterone.com</t>
  </si>
  <si>
    <t>salilab.org</t>
  </si>
  <si>
    <t>michaelrobertson.com</t>
  </si>
  <si>
    <t>themergency.com</t>
  </si>
  <si>
    <t>buyfluoxetine.tech</t>
  </si>
  <si>
    <t>insigniaproducts.com</t>
  </si>
  <si>
    <t>newdealdesign.com</t>
  </si>
  <si>
    <t>remy-cointreau.com</t>
  </si>
  <si>
    <t>counter-strike.com</t>
  </si>
  <si>
    <t>olympusbioscapes.com</t>
  </si>
  <si>
    <t>eagames.co.uk</t>
  </si>
  <si>
    <t>electricprism.com</t>
  </si>
  <si>
    <t>fileforums.com</t>
  </si>
  <si>
    <t>veenstra-betimmeringen.nl</t>
  </si>
  <si>
    <t>katz.cd</t>
  </si>
  <si>
    <t>orbit.com</t>
  </si>
  <si>
    <t>tsware.net</t>
  </si>
  <si>
    <t>geda-project.org</t>
  </si>
  <si>
    <t>kevinroth.com</t>
  </si>
  <si>
    <t>ruwordpress.org</t>
  </si>
  <si>
    <t>deri-ou.com</t>
  </si>
  <si>
    <t>arredaclick.com</t>
  </si>
  <si>
    <t>cgi-amigo.com</t>
  </si>
  <si>
    <t>fitneass.com</t>
  </si>
  <si>
    <t>lcdpctv.at</t>
  </si>
  <si>
    <t>lcdpctv.ch</t>
  </si>
  <si>
    <t>lcdpctv.de</t>
  </si>
  <si>
    <t>le-havre.de</t>
  </si>
  <si>
    <t>leasing-boerse.de</t>
  </si>
  <si>
    <t>leasing-discount.de</t>
  </si>
  <si>
    <t>leasing-shop.de</t>
  </si>
  <si>
    <t>xn--leasing-brse-djb.de</t>
  </si>
  <si>
    <t>leasing-bÃ¶rse.de</t>
  </si>
  <si>
    <t>lcdpctv.eu</t>
  </si>
  <si>
    <t>lcdpctv.info</t>
  </si>
  <si>
    <t>lebensmittelfarben.net</t>
  </si>
  <si>
    <t>lcdpctv.net</t>
  </si>
  <si>
    <t>leasingdiscount.de</t>
  </si>
  <si>
    <t>leckende.de</t>
  </si>
  <si>
    <t>chinalib.com.cn</t>
  </si>
  <si>
    <t>llstx.com</t>
  </si>
  <si>
    <t>cycling.md</t>
  </si>
  <si>
    <t>baredtoyousylviadayepubfreedownload.com</t>
  </si>
  <si>
    <t>bambooctl470driverdownload.com</t>
  </si>
  <si>
    <t>mz6.net</t>
  </si>
  <si>
    <t>rsk-leasing.ru</t>
  </si>
  <si>
    <t>pa-zoa.eu</t>
  </si>
  <si>
    <t>hscbw.com</t>
  </si>
  <si>
    <t>buygenericlevitra20mg.net</t>
  </si>
  <si>
    <t>betterresin.com</t>
  </si>
  <si>
    <t>gloriaklub.ru</t>
  </si>
  <si>
    <t>layoutready.com</t>
  </si>
  <si>
    <t>arrowscripts.com</t>
  </si>
  <si>
    <t>buycheapmisoprostolonline.net</t>
  </si>
  <si>
    <t>yeslk.com</t>
  </si>
  <si>
    <t>cdnforo.com</t>
  </si>
  <si>
    <t>muhasebetr.com</t>
  </si>
  <si>
    <t>61bay.com</t>
  </si>
  <si>
    <t>homemaderecipes.com</t>
  </si>
  <si>
    <t>rettet-das-internet.de</t>
  </si>
  <si>
    <t>gushi360.com</t>
  </si>
  <si>
    <t>maison-hote.fr</t>
  </si>
  <si>
    <t>amateurallure.com</t>
  </si>
  <si>
    <t>bitcoins-live.ru</t>
  </si>
  <si>
    <t>venstre.dk</t>
  </si>
  <si>
    <t>issuein.com</t>
  </si>
  <si>
    <t>everettpotter.com</t>
  </si>
  <si>
    <t>justcurious.co.za</t>
  </si>
  <si>
    <t>clipartandcrafts.com</t>
  </si>
  <si>
    <t>oakleybaratas.nu</t>
  </si>
  <si>
    <t>mixeddreams.nu</t>
  </si>
  <si>
    <t>abudhabi2.com</t>
  </si>
  <si>
    <t>horsetraining.nu</t>
  </si>
  <si>
    <t>archweb.it</t>
  </si>
  <si>
    <t>apotea.se</t>
  </si>
  <si>
    <t>mondimedievali.net</t>
  </si>
  <si>
    <t>veryfunnypics.eu</t>
  </si>
  <si>
    <t>di-arezzo.co.uk</t>
  </si>
  <si>
    <t>szxwwj.com</t>
  </si>
  <si>
    <t>rerongwang.com</t>
  </si>
  <si>
    <t>lkencp.com</t>
  </si>
  <si>
    <t>juuuport.de</t>
  </si>
  <si>
    <t>ilriformista.it</t>
  </si>
  <si>
    <t>dorlingkindersley.de</t>
  </si>
  <si>
    <t>brainframe.nu</t>
  </si>
  <si>
    <t>11imsc.com</t>
  </si>
  <si>
    <t>colormecourtney.com</t>
  </si>
  <si>
    <t>40ozbounce.com</t>
  </si>
  <si>
    <t>alex-berlin.de</t>
  </si>
  <si>
    <t>sveaskog.se</t>
  </si>
  <si>
    <t>551horai.co.jp</t>
  </si>
  <si>
    <t>gxhhmmw.com</t>
  </si>
  <si>
    <t>lsg666.com</t>
  </si>
  <si>
    <t>hdwall365.com</t>
  </si>
  <si>
    <t>teachmeanatomy.info</t>
  </si>
  <si>
    <t>liveads.jp</t>
  </si>
  <si>
    <t>niftythriftythings.com</t>
  </si>
  <si>
    <t>tecnoautos.com</t>
  </si>
  <si>
    <t>iljournal.it</t>
  </si>
  <si>
    <t>0088bf.com</t>
  </si>
  <si>
    <t>ddipocket.co.jp</t>
  </si>
  <si>
    <t>kure.lg.jp</t>
  </si>
  <si>
    <t>auto-blog.pl</t>
  </si>
  <si>
    <t>1010.or.jp</t>
  </si>
  <si>
    <t>czdabaodai.com</t>
  </si>
  <si>
    <t>grumpyshoneybunch.com</t>
  </si>
  <si>
    <t>agrigento.it</t>
  </si>
  <si>
    <t>lisalisafashion.com.cn</t>
  </si>
  <si>
    <t>diamondspas.com</t>
  </si>
  <si>
    <t>fandango.it</t>
  </si>
  <si>
    <t>buendnis-depression.de</t>
  </si>
  <si>
    <t>pimkie.de</t>
  </si>
  <si>
    <t>loccitane.co.jp</t>
  </si>
  <si>
    <t>zone-annonces.net</t>
  </si>
  <si>
    <t>happyescorts.com</t>
  </si>
  <si>
    <t>abseits.de</t>
  </si>
  <si>
    <t>jtbsports.jp</t>
  </si>
  <si>
    <t>huaer.cc</t>
  </si>
  <si>
    <t>batteriesinaflash.com</t>
  </si>
  <si>
    <t>christmas-treasures.com</t>
  </si>
  <si>
    <t>shufti.jp</t>
  </si>
  <si>
    <t>kiabi.it</t>
  </si>
  <si>
    <t>baronerosso.it</t>
  </si>
  <si>
    <t>mkels.com</t>
  </si>
  <si>
    <t>feragalli.com</t>
  </si>
  <si>
    <t>webwide.de</t>
  </si>
  <si>
    <t>airheadsfly.com</t>
  </si>
  <si>
    <t>thepalife.com</t>
  </si>
  <si>
    <t>nlb.si</t>
  </si>
  <si>
    <t>brandts.dk</t>
  </si>
  <si>
    <t>deutsches-seniorenportal.de</t>
  </si>
  <si>
    <t>fishesofaustralia.net.au</t>
  </si>
  <si>
    <t>uslugi-bhp.org</t>
  </si>
  <si>
    <t>terlanajans.com</t>
  </si>
  <si>
    <t>vandogtraveller.com</t>
  </si>
  <si>
    <t>truffesnoires-lalbenque.com</t>
  </si>
  <si>
    <t>omgsoysauce.com</t>
  </si>
  <si>
    <t>viagrahomedeliveryus.ru</t>
  </si>
  <si>
    <t>erichris.com</t>
  </si>
  <si>
    <t>v3travel.com</t>
  </si>
  <si>
    <t>gz-vou.com</t>
  </si>
  <si>
    <t>balkanforum.info</t>
  </si>
  <si>
    <t>pitea.se</t>
  </si>
  <si>
    <t>kritisches-netzwerk.de</t>
  </si>
  <si>
    <t>patuc.ro</t>
  </si>
  <si>
    <t>hzyxbj.com</t>
  </si>
  <si>
    <t>sportsone.jp</t>
  </si>
  <si>
    <t>xinyi3.com</t>
  </si>
  <si>
    <t>automaster-atm.ru</t>
  </si>
  <si>
    <t>webmakerx.net</t>
  </si>
  <si>
    <t>supply.com</t>
  </si>
  <si>
    <t>tjs-labs.com</t>
  </si>
  <si>
    <t>nucorbuildingsystems.com</t>
  </si>
  <si>
    <t>politota.info</t>
  </si>
  <si>
    <t>makingkeywordswork.com</t>
  </si>
  <si>
    <t>bamfordhomes.com</t>
  </si>
  <si>
    <t>x8pro.ru</t>
  </si>
  <si>
    <t>suimeng.com</t>
  </si>
  <si>
    <t>wilderutopia.com</t>
  </si>
  <si>
    <t>makroskop.eu</t>
  </si>
  <si>
    <t>stock-discount.ro</t>
  </si>
  <si>
    <t>spv.com.vn</t>
  </si>
  <si>
    <t>paytaler.com</t>
  </si>
  <si>
    <t>ekalink.ru</t>
  </si>
  <si>
    <t>kathasatha.org.np</t>
  </si>
  <si>
    <t>tjjgjt.cn</t>
  </si>
  <si>
    <t>winsworld.cn</t>
  </si>
  <si>
    <t>onlinemarketing-praxis.de</t>
  </si>
  <si>
    <t>festrussia.ru</t>
  </si>
  <si>
    <t>locanto.de</t>
  </si>
  <si>
    <t>pasokhgoo.ir</t>
  </si>
  <si>
    <t>123domain.eu</t>
  </si>
  <si>
    <t>kiwifamilies.co.nz</t>
  </si>
  <si>
    <t>kofflersales.com</t>
  </si>
  <si>
    <t>protecnica.com.br</t>
  </si>
  <si>
    <t>heavyequipmentforums.com</t>
  </si>
  <si>
    <t>tworedbowls.com</t>
  </si>
  <si>
    <t>buro-ru.ru</t>
  </si>
  <si>
    <t>atomi.ac.jp</t>
  </si>
  <si>
    <t>hipjpn.co.jp</t>
  </si>
  <si>
    <t>gyprkj.com</t>
  </si>
  <si>
    <t>a2a.eu</t>
  </si>
  <si>
    <t>kx565.ru</t>
  </si>
  <si>
    <t>elitegolf.com</t>
  </si>
  <si>
    <t>davidsanger.com</t>
  </si>
  <si>
    <t>auto-medienportal.net</t>
  </si>
  <si>
    <t>studienverlag.at</t>
  </si>
  <si>
    <t>12688888.com</t>
  </si>
  <si>
    <t>listing.solutions</t>
  </si>
  <si>
    <t>freiburger-nachrichten.ch</t>
  </si>
  <si>
    <t>oakridgehobbies.com</t>
  </si>
  <si>
    <t>csi.it</t>
  </si>
  <si>
    <t>sports-kings.com</t>
  </si>
  <si>
    <t>rccgkingdomlifeassemblybrighton.org</t>
  </si>
  <si>
    <t>mappingignorance.org</t>
  </si>
  <si>
    <t>candylandcrafts.com</t>
  </si>
  <si>
    <t>incanter.org</t>
  </si>
  <si>
    <t>gazetayakutia.ru</t>
  </si>
  <si>
    <t>reliable11conlinepills.com</t>
  </si>
  <si>
    <t>zgjkcyw.com</t>
  </si>
  <si>
    <t>ahirsamaj.in</t>
  </si>
  <si>
    <t>stressfreesites.co.uk</t>
  </si>
  <si>
    <t>hfkc.com</t>
  </si>
  <si>
    <t>my-pta.org</t>
  </si>
  <si>
    <t>mikrocredit.ru</t>
  </si>
  <si>
    <t>academiapsicanalitica.com.br</t>
  </si>
  <si>
    <t>gentlegiantsrescue-shelties.com</t>
  </si>
  <si>
    <t>bk-partners1.co.uk</t>
  </si>
  <si>
    <t>harderbloggerfaster.com</t>
  </si>
  <si>
    <t>onlineumfragen.com</t>
  </si>
  <si>
    <t>gr-infos.com</t>
  </si>
  <si>
    <t>jrvhavasworldwide.com</t>
  </si>
  <si>
    <t>humoursexe.fr</t>
  </si>
  <si>
    <t>healthysmoke.org</t>
  </si>
  <si>
    <t>minhmatkinh.com</t>
  </si>
  <si>
    <t>smartbrashantha.com</t>
  </si>
  <si>
    <t>fursk.ru</t>
  </si>
  <si>
    <t>varna-airport.bg</t>
  </si>
  <si>
    <t>112seo.com</t>
  </si>
  <si>
    <t>tube8me.com</t>
  </si>
  <si>
    <t>adac-gt-masters.de</t>
  </si>
  <si>
    <t>web171.net</t>
  </si>
  <si>
    <t>adidasoriginalsnmd.us</t>
  </si>
  <si>
    <t>agiosgeorgiosmma.gr</t>
  </si>
  <si>
    <t>expoenergybrasil.com.br</t>
  </si>
  <si>
    <t>arlynrev.com</t>
  </si>
  <si>
    <t>digitalminingprofits.com</t>
  </si>
  <si>
    <t>leipzig-online.de</t>
  </si>
  <si>
    <t>btf.hu</t>
  </si>
  <si>
    <t>domino.bg</t>
  </si>
  <si>
    <t>keixiang.top</t>
  </si>
  <si>
    <t>deconetwork.com</t>
  </si>
  <si>
    <t>toplegaldefenders.com</t>
  </si>
  <si>
    <t>emsisoft.de</t>
  </si>
  <si>
    <t>startpagina.net</t>
  </si>
  <si>
    <t>casedu.ac.cn</t>
  </si>
  <si>
    <t>cqyhcgs.com</t>
  </si>
  <si>
    <t>pureaquatechsolutions.com</t>
  </si>
  <si>
    <t>ryandavidkoziel.com</t>
  </si>
  <si>
    <t>muafakatmalaysia.net</t>
  </si>
  <si>
    <t>jje.cn</t>
  </si>
  <si>
    <t>healing-crystals-for-you.com</t>
  </si>
  <si>
    <t>life134.com</t>
  </si>
  <si>
    <t>oneyearbibleonline.com</t>
  </si>
  <si>
    <t>sandcastindustries.com</t>
  </si>
  <si>
    <t>doostiha.ir</t>
  </si>
  <si>
    <t>xn----dtbhlbtdtbedj0r.xn--p1ai</t>
  </si>
  <si>
    <t>Ð¸Ð¼Ð¿ÐµÑ€Ð¸Ñ-Ð¿Ð¾Ð»Ð¾Ð².Ñ€Ñ„</t>
  </si>
  <si>
    <t>medsi.ru</t>
  </si>
  <si>
    <t>varjadjukic.net</t>
  </si>
  <si>
    <t>dokujunkies.org</t>
  </si>
  <si>
    <t>sitel.com.pe</t>
  </si>
  <si>
    <t>procapital.ru</t>
  </si>
  <si>
    <t>cukurovahavuz.com</t>
  </si>
  <si>
    <t>dpxhw.com</t>
  </si>
  <si>
    <t>godinkasskaspyz.com</t>
  </si>
  <si>
    <t>y-collaborative.com</t>
  </si>
  <si>
    <t>strahlen.org</t>
  </si>
  <si>
    <t>forepd.com</t>
  </si>
  <si>
    <t>elkar.eus</t>
  </si>
  <si>
    <t>privacyday.it</t>
  </si>
  <si>
    <t>jedonneenligne.org</t>
  </si>
  <si>
    <t>esquireme.com</t>
  </si>
  <si>
    <t>coisesrl.it</t>
  </si>
  <si>
    <t>accountancynieuws.nl</t>
  </si>
  <si>
    <t>adika-asbl.org</t>
  </si>
  <si>
    <t>creativepolymersinc.com</t>
  </si>
  <si>
    <t>webregio.nl</t>
  </si>
  <si>
    <t>okgist.com.ng</t>
  </si>
  <si>
    <t>wikikids.nl</t>
  </si>
  <si>
    <t>lasemaine.org</t>
  </si>
  <si>
    <t>aquafanat.com.ua</t>
  </si>
  <si>
    <t>jxsiemens.cn</t>
  </si>
  <si>
    <t>pseau.org</t>
  </si>
  <si>
    <t>sanktoberholz.de</t>
  </si>
  <si>
    <t>bestdatenow.com</t>
  </si>
  <si>
    <t>entameplex.com</t>
  </si>
  <si>
    <t>filipinojournal.com</t>
  </si>
  <si>
    <t>runup.nl</t>
  </si>
  <si>
    <t>strijdbewijs.nl</t>
  </si>
  <si>
    <t>hotantik.ca</t>
  </si>
  <si>
    <t>ergtw.cc</t>
  </si>
  <si>
    <t>locaprodevenement.com</t>
  </si>
  <si>
    <t>reconditionedsteeldrum.com</t>
  </si>
  <si>
    <t>savoy-sharm.com</t>
  </si>
  <si>
    <t>brjunetka.ru</t>
  </si>
  <si>
    <t>kaluga-poisk.ru</t>
  </si>
  <si>
    <t>tigerpawtoner.com</t>
  </si>
  <si>
    <t>virdi.ru</t>
  </si>
  <si>
    <t>livrepdfenligne.com</t>
  </si>
  <si>
    <t>topmodedepot.com</t>
  </si>
  <si>
    <t>havafaza.org</t>
  </si>
  <si>
    <t>tadicentralsdachurch.org</t>
  </si>
  <si>
    <t>clareflorist.co.uk</t>
  </si>
  <si>
    <t>cabriolet.am</t>
  </si>
  <si>
    <t>arrowlink.com</t>
  </si>
  <si>
    <t>bestway-ukraine.com</t>
  </si>
  <si>
    <t>envirocarepest.com</t>
  </si>
  <si>
    <t>travaday.co.uk</t>
  </si>
  <si>
    <t>danielmittlboeck.at</t>
  </si>
  <si>
    <t>topbudgetce.ch</t>
  </si>
  <si>
    <t>aceroygruas.com</t>
  </si>
  <si>
    <t>fleetsandfuels.com</t>
  </si>
  <si>
    <t>rhemafireinternational.com</t>
  </si>
  <si>
    <t>academiadosconcursossjc.com.br</t>
  </si>
  <si>
    <t>abasalehonline.com</t>
  </si>
  <si>
    <t>endesaonline.com</t>
  </si>
  <si>
    <t>usbecharge.com</t>
  </si>
  <si>
    <t>winonlinesuccessusatopcasinos.org</t>
  </si>
  <si>
    <t>20-90.com</t>
  </si>
  <si>
    <t>gasfeder-shop.de</t>
  </si>
  <si>
    <t>centrobenessereshalima.it</t>
  </si>
  <si>
    <t>nevsmodels.co.uk</t>
  </si>
  <si>
    <t>allaboutmadonna.com</t>
  </si>
  <si>
    <t>hcgchica.com</t>
  </si>
  <si>
    <t>hipnose.com</t>
  </si>
  <si>
    <t>deliveryboy.com.ng</t>
  </si>
  <si>
    <t>evangelchristiancollege.com</t>
  </si>
  <si>
    <t>gaytraveladvice.com</t>
  </si>
  <si>
    <t>ca-community.de</t>
  </si>
  <si>
    <t>wood.jp</t>
  </si>
  <si>
    <t>gundesign.org</t>
  </si>
  <si>
    <t>medisave.co.uk</t>
  </si>
  <si>
    <t>porsche-tennis.de</t>
  </si>
  <si>
    <t>kcphotograph.net</t>
  </si>
  <si>
    <t>ibfva2.org</t>
  </si>
  <si>
    <t>carblog.co.za</t>
  </si>
  <si>
    <t>info.bg</t>
  </si>
  <si>
    <t>lostintechnology.com</t>
  </si>
  <si>
    <t>dichvuthamtuviet.net</t>
  </si>
  <si>
    <t>colossalamusements.org</t>
  </si>
  <si>
    <t>atalig.com</t>
  </si>
  <si>
    <t>faceadrenalin.com</t>
  </si>
  <si>
    <t>best-pack.gr</t>
  </si>
  <si>
    <t>nutima.net</t>
  </si>
  <si>
    <t>noev-kovcheg.ru</t>
  </si>
  <si>
    <t>webtenerife.co.uk</t>
  </si>
  <si>
    <t>dicios.com</t>
  </si>
  <si>
    <t>gagemachinetool.com</t>
  </si>
  <si>
    <t>ifriend4you.bg</t>
  </si>
  <si>
    <t>80stshirts.biz</t>
  </si>
  <si>
    <t>rodac.com</t>
  </si>
  <si>
    <t>youmightfindyourself.com</t>
  </si>
  <si>
    <t>cfan.eu</t>
  </si>
  <si>
    <t>chelanpud.org</t>
  </si>
  <si>
    <t>studiogblog.com</t>
  </si>
  <si>
    <t>ogdennaturecenter.org</t>
  </si>
  <si>
    <t>lusakavoice.com</t>
  </si>
  <si>
    <t>shqianglian.com</t>
  </si>
  <si>
    <t>sarbacane.com</t>
  </si>
  <si>
    <t>crappypictures.com</t>
  </si>
  <si>
    <t>hanfjournal.de</t>
  </si>
  <si>
    <t>dom-truvil.ru</t>
  </si>
  <si>
    <t>musezone.su</t>
  </si>
  <si>
    <t>inversionessanjuan.gov.ar</t>
  </si>
  <si>
    <t>snakeriverfarms.com</t>
  </si>
  <si>
    <t>zke360.com</t>
  </si>
  <si>
    <t>creativehk.edu.hk</t>
  </si>
  <si>
    <t>andabp.hu</t>
  </si>
  <si>
    <t>bestanalmovies.ru</t>
  </si>
  <si>
    <t>prevention.ch</t>
  </si>
  <si>
    <t>albanyrecords.com</t>
  </si>
  <si>
    <t>broadstreetreview.com</t>
  </si>
  <si>
    <t>decondesigns.com</t>
  </si>
  <si>
    <t>thepreferredrealty.com</t>
  </si>
  <si>
    <t>topos-aquitaine.org</t>
  </si>
  <si>
    <t>z-city.com.ua</t>
  </si>
  <si>
    <t>givingfuel.com</t>
  </si>
  <si>
    <t>tilllate.es</t>
  </si>
  <si>
    <t>tempemp.co</t>
  </si>
  <si>
    <t>housefliphelp.com</t>
  </si>
  <si>
    <t>mundogeo.com</t>
  </si>
  <si>
    <t>vogellabor.com</t>
  </si>
  <si>
    <t>learnmarketing.net</t>
  </si>
  <si>
    <t>loansforbadcreditpaydayloana.com</t>
  </si>
  <si>
    <t>sessun.com</t>
  </si>
  <si>
    <t>simirobotica.org</t>
  </si>
  <si>
    <t>tele-sistemy.ru</t>
  </si>
  <si>
    <t>artnewsblog.com</t>
  </si>
  <si>
    <t>clasificadostaino.com</t>
  </si>
  <si>
    <t>que.com</t>
  </si>
  <si>
    <t>cheveuxdor.gr</t>
  </si>
  <si>
    <t>allaroundphilly.com</t>
  </si>
  <si>
    <t>orient-company.net</t>
  </si>
  <si>
    <t>czechowice.pl</t>
  </si>
  <si>
    <t>rebenok.com</t>
  </si>
  <si>
    <t>tobnahome.com</t>
  </si>
  <si>
    <t>travellingtwo.com</t>
  </si>
  <si>
    <t>xchic.gr</t>
  </si>
  <si>
    <t>sextricks.org</t>
  </si>
  <si>
    <t>space538.org</t>
  </si>
  <si>
    <t>serialopedia.pl</t>
  </si>
  <si>
    <t>academics.com</t>
  </si>
  <si>
    <t>culturaclasica.com</t>
  </si>
  <si>
    <t>nikeflyknitlunar3.net</t>
  </si>
  <si>
    <t>lasixonlinebuy.org</t>
  </si>
  <si>
    <t>newworldpasta.com</t>
  </si>
  <si>
    <t>thaistarshipping-systems.com</t>
  </si>
  <si>
    <t>nycmenteach.org</t>
  </si>
  <si>
    <t>nexcode.com.br</t>
  </si>
  <si>
    <t>lasescapadas.com</t>
  </si>
  <si>
    <t>thechessdrum.net</t>
  </si>
  <si>
    <t>sanantonioswing.club</t>
  </si>
  <si>
    <t>urbanministry.org</t>
  </si>
  <si>
    <t>mig.com.ua</t>
  </si>
  <si>
    <t>chinasalt.com.cn</t>
  </si>
  <si>
    <t>disfrutalasmatematicas.com</t>
  </si>
  <si>
    <t>hmzslhh.com</t>
  </si>
  <si>
    <t>royanmoo.com</t>
  </si>
  <si>
    <t>mayburystudio.co.uk</t>
  </si>
  <si>
    <t>alpineinstitute.com</t>
  </si>
  <si>
    <t>uabuild.com</t>
  </si>
  <si>
    <t>rusline.aero</t>
  </si>
  <si>
    <t>lifeteachingsofjesus.com</t>
  </si>
  <si>
    <t>respavvn.com</t>
  </si>
  <si>
    <t>cinemadureel.org</t>
  </si>
  <si>
    <t>medicina.ru</t>
  </si>
  <si>
    <t>heathenstar.com</t>
  </si>
  <si>
    <t>taylor-nelson.com</t>
  </si>
  <si>
    <t>etemaad.ir</t>
  </si>
  <si>
    <t>continentalist.ru</t>
  </si>
  <si>
    <t>nakedbus.com</t>
  </si>
  <si>
    <t>fjtnfy.com</t>
  </si>
  <si>
    <t>mimowszystko.org</t>
  </si>
  <si>
    <t>chanel-tote-bag.us</t>
  </si>
  <si>
    <t>blenderbottle.com</t>
  </si>
  <si>
    <t>carnivoreculture.com</t>
  </si>
  <si>
    <t>radians.com</t>
  </si>
  <si>
    <t>therenegadewriter.com</t>
  </si>
  <si>
    <t>inspirowarszawa.pl</t>
  </si>
  <si>
    <t>strv.se</t>
  </si>
  <si>
    <t>szrandy.com</t>
  </si>
  <si>
    <t>angel-vz.de</t>
  </si>
  <si>
    <t>alterhome.fr</t>
  </si>
  <si>
    <t>qiyas.sa</t>
  </si>
  <si>
    <t>dontwasteyourtime.co.uk</t>
  </si>
  <si>
    <t>brookeshaden.com</t>
  </si>
  <si>
    <t>phdpage.com</t>
  </si>
  <si>
    <t>proudgreenhome.com</t>
  </si>
  <si>
    <t>videotaxi.de</t>
  </si>
  <si>
    <t>unityline.pl</t>
  </si>
  <si>
    <t>fototerra.ru</t>
  </si>
  <si>
    <t>snapcracks.us</t>
  </si>
  <si>
    <t>scic.com</t>
  </si>
  <si>
    <t>geopark.jp</t>
  </si>
  <si>
    <t>regardscitoyens.org</t>
  </si>
  <si>
    <t>tianet.org</t>
  </si>
  <si>
    <t>anotheranimecon.com</t>
  </si>
  <si>
    <t>cialisonlinensa.com</t>
  </si>
  <si>
    <t>ogotunekiti.com</t>
  </si>
  <si>
    <t>inst.org</t>
  </si>
  <si>
    <t>ibest.com.br</t>
  </si>
  <si>
    <t>alliedworks.com</t>
  </si>
  <si>
    <t>maleextra-user-reviews.com</t>
  </si>
  <si>
    <t>oyeme.com</t>
  </si>
  <si>
    <t>outlet-monclerjackets.org</t>
  </si>
  <si>
    <t>foranglers.ru</t>
  </si>
  <si>
    <t>aivaweb.com</t>
  </si>
  <si>
    <t>smitingbluebird.com</t>
  </si>
  <si>
    <t>cropcirclewiki.org</t>
  </si>
  <si>
    <t>vmb34.ru</t>
  </si>
  <si>
    <t>lessing-photo.com</t>
  </si>
  <si>
    <t>m3m7.com</t>
  </si>
  <si>
    <t>navit-tokubai.jp</t>
  </si>
  <si>
    <t>iasc.org</t>
  </si>
  <si>
    <t>r-firms.ru</t>
  </si>
  <si>
    <t>gyyz.com.cn</t>
  </si>
  <si>
    <t>nfp10.com</t>
  </si>
  <si>
    <t>wolfevideo.com</t>
  </si>
  <si>
    <t>sportbikerider.us</t>
  </si>
  <si>
    <t>samoluk.com</t>
  </si>
  <si>
    <t>cgcube.ir</t>
  </si>
  <si>
    <t>forliemergenza.it</t>
  </si>
  <si>
    <t>stepik.org</t>
  </si>
  <si>
    <t>kochamczytac.pl</t>
  </si>
  <si>
    <t>lectro.ru</t>
  </si>
  <si>
    <t>sky.co.uk</t>
  </si>
  <si>
    <t>batesmasi.com</t>
  </si>
  <si>
    <t>dmtrk.com</t>
  </si>
  <si>
    <t>studentina.com</t>
  </si>
  <si>
    <t>tanghuluwang.com</t>
  </si>
  <si>
    <t>ylszjny.com</t>
  </si>
  <si>
    <t>zoodegranby.com</t>
  </si>
  <si>
    <t>exhibis.net</t>
  </si>
  <si>
    <t>saleuggbootsoutletstore.net</t>
  </si>
  <si>
    <t>akbk.co.nz</t>
  </si>
  <si>
    <t>egyptianpublishers.org</t>
  </si>
  <si>
    <t>gttracing.ro</t>
  </si>
  <si>
    <t>my-moskva.ru</t>
  </si>
  <si>
    <t>julieannart.com</t>
  </si>
  <si>
    <t>tirasbabyshop.com</t>
  </si>
  <si>
    <t>sora-scc.jp</t>
  </si>
  <si>
    <t>copyrightkids.org</t>
  </si>
  <si>
    <t>betonowi.pl</t>
  </si>
  <si>
    <t>thek-park.vn</t>
  </si>
  <si>
    <t>weblogger.com.br</t>
  </si>
  <si>
    <t>clickandseetv.com</t>
  </si>
  <si>
    <t>thepublican.com</t>
  </si>
  <si>
    <t>wedopayroll.com</t>
  </si>
  <si>
    <t>sapuraindustrial.com.my</t>
  </si>
  <si>
    <t>zgtm.ru</t>
  </si>
  <si>
    <t>lbia.co.uk</t>
  </si>
  <si>
    <t>inklyo.com</t>
  </si>
  <si>
    <t>paydayloansqxf.com</t>
  </si>
  <si>
    <t>saplinglearning.com</t>
  </si>
  <si>
    <t>viagraonlinezt.com</t>
  </si>
  <si>
    <t>allgaynetwork.net</t>
  </si>
  <si>
    <t>apartamentyzakopane.net</t>
  </si>
  <si>
    <t>dzemat-braunau.at</t>
  </si>
  <si>
    <t>radiocontact.be</t>
  </si>
  <si>
    <t>lansingchristianrealtor.com</t>
  </si>
  <si>
    <t>zahavrestaurant.com</t>
  </si>
  <si>
    <t>akronzoo.org</t>
  </si>
  <si>
    <t>fitogalenika.ru</t>
  </si>
  <si>
    <t>boydsgunstocks.com</t>
  </si>
  <si>
    <t>floridanewsreporter.com</t>
  </si>
  <si>
    <t>flyingbiscuit.com</t>
  </si>
  <si>
    <t>lfstudia.com</t>
  </si>
  <si>
    <t>usacommissions.com</t>
  </si>
  <si>
    <t>villarenters.com</t>
  </si>
  <si>
    <t>campusce.net</t>
  </si>
  <si>
    <t>pierrehardysale.online</t>
  </si>
  <si>
    <t>thegrotto.org</t>
  </si>
  <si>
    <t>kgic.ca</t>
  </si>
  <si>
    <t>gymy.cn</t>
  </si>
  <si>
    <t>bodyresults.com</t>
  </si>
  <si>
    <t>directpackages.com</t>
  </si>
  <si>
    <t>shovelsandrope.com</t>
  </si>
  <si>
    <t>socialesvipteen.com</t>
  </si>
  <si>
    <t>pokazala-popochku.info</t>
  </si>
  <si>
    <t>sharingyourmemories.info</t>
  </si>
  <si>
    <t>ieju.org</t>
  </si>
  <si>
    <t>tasanet.org</t>
  </si>
  <si>
    <t>warforempire.org</t>
  </si>
  <si>
    <t>rapilim.com.ar</t>
  </si>
  <si>
    <t>e-sante.be</t>
  </si>
  <si>
    <t>uzreport.com</t>
  </si>
  <si>
    <t>omnii.de</t>
  </si>
  <si>
    <t>jeleniagora.pl</t>
  </si>
  <si>
    <t>vrally4l.com</t>
  </si>
  <si>
    <t>koshika.co.in</t>
  </si>
  <si>
    <t>akronlibrary.org</t>
  </si>
  <si>
    <t>directgolf.co.uk</t>
  </si>
  <si>
    <t>bestproxies.biz</t>
  </si>
  <si>
    <t>theseed.ca</t>
  </si>
  <si>
    <t>homemadeturbo.com</t>
  </si>
  <si>
    <t>maleextradirect.com</t>
  </si>
  <si>
    <t>viagrasamplespack.com</t>
  </si>
  <si>
    <t>younited-credit.com</t>
  </si>
  <si>
    <t>biharfoundation.in</t>
  </si>
  <si>
    <t>homedepot.com.mx</t>
  </si>
  <si>
    <t>butlerschocolates.com</t>
  </si>
  <si>
    <t>itpnews.com</t>
  </si>
  <si>
    <t>labella.com</t>
  </si>
  <si>
    <t>rockpaperphoto.com</t>
  </si>
  <si>
    <t>thewrightview.com</t>
  </si>
  <si>
    <t>xiaochoudaoju.com</t>
  </si>
  <si>
    <t>duksung.ac.kr</t>
  </si>
  <si>
    <t>laors.co.kr</t>
  </si>
  <si>
    <t>omooo.net</t>
  </si>
  <si>
    <t>pagibigfund.gov.ph</t>
  </si>
  <si>
    <t>splifeya.site</t>
  </si>
  <si>
    <t>ega-golf.ch</t>
  </si>
  <si>
    <t>ifm.org.cn</t>
  </si>
  <si>
    <t>biggu.com</t>
  </si>
  <si>
    <t>dashwoodbooks.com</t>
  </si>
  <si>
    <t>desilane.com</t>
  </si>
  <si>
    <t>isucceedcanada.com</t>
  </si>
  <si>
    <t>marketingthink.com</t>
  </si>
  <si>
    <t>upheavalarts.com</t>
  </si>
  <si>
    <t>warfield-rohr.com</t>
  </si>
  <si>
    <t>fidelify.net</t>
  </si>
  <si>
    <t>olodoconsult.com.ng</t>
  </si>
  <si>
    <t>hqyasi.org</t>
  </si>
  <si>
    <t>sierranevadageotourism.org</t>
  </si>
  <si>
    <t>japanmodern.ru</t>
  </si>
  <si>
    <t>georgianhousehotel.co.uk</t>
  </si>
  <si>
    <t>angelcrystaljewelry.com</t>
  </si>
  <si>
    <t>yinputech.com</t>
  </si>
  <si>
    <t>bcw.edu</t>
  </si>
  <si>
    <t>thestandard.org.nz</t>
  </si>
  <si>
    <t>czysta-energia.pl</t>
  </si>
  <si>
    <t>carcoauto.com</t>
  </si>
  <si>
    <t>catholicdistanceu.com</t>
  </si>
  <si>
    <t>uncompany.com</t>
  </si>
  <si>
    <t>pafos2017.eu</t>
  </si>
  <si>
    <t>westernresourceadvocates.org</t>
  </si>
  <si>
    <t>newwestrecord.ca</t>
  </si>
  <si>
    <t>magdrywall.com</t>
  </si>
  <si>
    <t>microflight.com</t>
  </si>
  <si>
    <t>preserveamerica.gov</t>
  </si>
  <si>
    <t>obic.co.jp</t>
  </si>
  <si>
    <t>come-bookguide.jp</t>
  </si>
  <si>
    <t>css-validator.org</t>
  </si>
  <si>
    <t>dreamactivist.org</t>
  </si>
  <si>
    <t>adwokat-katowice-wodzislaw.pl</t>
  </si>
  <si>
    <t>natyajnye-potolki-korolev.ru</t>
  </si>
  <si>
    <t>shilovo-mk.ru</t>
  </si>
  <si>
    <t>asafor.us</t>
  </si>
  <si>
    <t>makeawish.org.au</t>
  </si>
  <si>
    <t>topvip.co</t>
  </si>
  <si>
    <t>yesevt.com</t>
  </si>
  <si>
    <t>pacificplace.fr</t>
  </si>
  <si>
    <t>cn96.cn</t>
  </si>
  <si>
    <t>irecom.cn</t>
  </si>
  <si>
    <t>lucru.com</t>
  </si>
  <si>
    <t>rafaltomal.com</t>
  </si>
  <si>
    <t>stuact.com</t>
  </si>
  <si>
    <t>usadojo.com</t>
  </si>
  <si>
    <t>instruments4you.ru</t>
  </si>
  <si>
    <t>alpenland-sepp.ch</t>
  </si>
  <si>
    <t>bai1a.cn</t>
  </si>
  <si>
    <t>apple2faq.com</t>
  </si>
  <si>
    <t>edruscha.com</t>
  </si>
  <si>
    <t>highparktoronto.com</t>
  </si>
  <si>
    <t>iwifresh.com</t>
  </si>
  <si>
    <t>theknowledgeonline.com</t>
  </si>
  <si>
    <t>tobaccofreeflorida.com</t>
  </si>
  <si>
    <t>morningsidecenter.org</t>
  </si>
  <si>
    <t>expert.org.ua</t>
  </si>
  <si>
    <t>bkbflooringusa.com</t>
  </si>
  <si>
    <t>highmeadowgardens.com</t>
  </si>
  <si>
    <t>simplyscuba.com</t>
  </si>
  <si>
    <t>mediumpraktijkphoenix.nl</t>
  </si>
  <si>
    <t>rafiusa.org</t>
  </si>
  <si>
    <t>kamen-zab.ru</t>
  </si>
  <si>
    <t>sudmed.ru</t>
  </si>
  <si>
    <t>inspector.com.tw</t>
  </si>
  <si>
    <t>design911.co.uk</t>
  </si>
  <si>
    <t>philanthropy.org.au</t>
  </si>
  <si>
    <t>aries.com.cn</t>
  </si>
  <si>
    <t>mnrc.com.cn</t>
  </si>
  <si>
    <t>aljumuah.com</t>
  </si>
  <si>
    <t>cookchill-niigata.com</t>
  </si>
  <si>
    <t>ice-energy.com</t>
  </si>
  <si>
    <t>oboylephoto.com</t>
  </si>
  <si>
    <t>swacargo.com</t>
  </si>
  <si>
    <t>links2linux.de</t>
  </si>
  <si>
    <t>hollisterclothing.name</t>
  </si>
  <si>
    <t>couragerc.net</t>
  </si>
  <si>
    <t>atlantaregional.org</t>
  </si>
  <si>
    <t>supplementlab.org</t>
  </si>
  <si>
    <t>a-hardware.ru</t>
  </si>
  <si>
    <t>kshp-company.ru</t>
  </si>
  <si>
    <t>ehi.co.uk</t>
  </si>
  <si>
    <t>planetbeacheastlake.com</t>
  </si>
  <si>
    <t>yorkcountygov.com</t>
  </si>
  <si>
    <t>sposs.cz</t>
  </si>
  <si>
    <t>kojak.co.jp</t>
  </si>
  <si>
    <t>lastminute-nederland.nl</t>
  </si>
  <si>
    <t>lesnaperla.pl</t>
  </si>
  <si>
    <t>brokerbinary.ru</t>
  </si>
  <si>
    <t>hino-ufa.ru</t>
  </si>
  <si>
    <t>energylabel.org.tw</t>
  </si>
  <si>
    <t>mandurahmail.com.au</t>
  </si>
  <si>
    <t>almohem.com</t>
  </si>
  <si>
    <t>antumalal-automotriz.com</t>
  </si>
  <si>
    <t>csi-dc.com</t>
  </si>
  <si>
    <t>medinetunited.com</t>
  </si>
  <si>
    <t>szshierjie.com</t>
  </si>
  <si>
    <t>3gmobileworld.in</t>
  </si>
  <si>
    <t>2016themovie.com</t>
  </si>
  <si>
    <t>freshstartaz.com</t>
  </si>
  <si>
    <t>gwamcc.com</t>
  </si>
  <si>
    <t>truegritgriptape.com</t>
  </si>
  <si>
    <t>regional.gov.au</t>
  </si>
  <si>
    <t>0755xdlkj.com</t>
  </si>
  <si>
    <t>aqniu.com</t>
  </si>
  <si>
    <t>headdaddy.com</t>
  </si>
  <si>
    <t>tinhnghiatravel.com</t>
  </si>
  <si>
    <t>vivamachete.com</t>
  </si>
  <si>
    <t>beardsleyzoo.org</t>
  </si>
  <si>
    <t>liguori.org</t>
  </si>
  <si>
    <t>autoinsuranceiz.xyz</t>
  </si>
  <si>
    <t>cellbiol.com</t>
  </si>
  <si>
    <t>currentbyge.com</t>
  </si>
  <si>
    <t>spotterguides.com</t>
  </si>
  <si>
    <t>icn-groupe.fr</t>
  </si>
  <si>
    <t>discoverykidslv.org</t>
  </si>
  <si>
    <t>carswag.pl</t>
  </si>
  <si>
    <t>networkwebcams.co.uk</t>
  </si>
  <si>
    <t>bibnal.edu.ar</t>
  </si>
  <si>
    <t>lmcc.com</t>
  </si>
  <si>
    <t>salontoday.com</t>
  </si>
  <si>
    <t>theadsleader.com</t>
  </si>
  <si>
    <t>czechowice-dziedzice.pl</t>
  </si>
  <si>
    <t>rmu.ac.th</t>
  </si>
  <si>
    <t>airchina.us</t>
  </si>
  <si>
    <t>amy-movie.com</t>
  </si>
  <si>
    <t>headphonesoutletcheapsaleonline.com</t>
  </si>
  <si>
    <t>room362.com</t>
  </si>
  <si>
    <t>youmustrememberthispodcast.com</t>
  </si>
  <si>
    <t>halster.nl</t>
  </si>
  <si>
    <t>tridelta.org</t>
  </si>
  <si>
    <t>e-ploteczki24.com.pl</t>
  </si>
  <si>
    <t>larkspurhotels.com</t>
  </si>
  <si>
    <t>samfact.com</t>
  </si>
  <si>
    <t>dubstore.co.jp</t>
  </si>
  <si>
    <t>flashempire.net</t>
  </si>
  <si>
    <t>kyodonews.net</t>
  </si>
  <si>
    <t>weltevree.nl</t>
  </si>
  <si>
    <t>nuclearmuseum.org</t>
  </si>
  <si>
    <t>kamahimplast.ru</t>
  </si>
  <si>
    <t>yerevan.am</t>
  </si>
  <si>
    <t>ferreiraesantos.com.br</t>
  </si>
  <si>
    <t>flooringtoolsandmore.com</t>
  </si>
  <si>
    <t>wbhidcoltd.com</t>
  </si>
  <si>
    <t>yuhelong.com</t>
  </si>
  <si>
    <t>licenciement-economique.fr</t>
  </si>
  <si>
    <t>folkerror.hu</t>
  </si>
  <si>
    <t>postallfreeads.in</t>
  </si>
  <si>
    <t>interkey.net</t>
  </si>
  <si>
    <t>columbiacollege.ca</t>
  </si>
  <si>
    <t>sccn.com.cn</t>
  </si>
  <si>
    <t>aas2017.com</t>
  </si>
  <si>
    <t>dongkuiju.com</t>
  </si>
  <si>
    <t>mobincube.com</t>
  </si>
  <si>
    <t>quickleft.com</t>
  </si>
  <si>
    <t>zmdqcxh.com</t>
  </si>
  <si>
    <t>bytoday.net</t>
  </si>
  <si>
    <t>colbsa.org</t>
  </si>
  <si>
    <t>forumnetflix.com</t>
  </si>
  <si>
    <t>gojee.com</t>
  </si>
  <si>
    <t>nmnds.com</t>
  </si>
  <si>
    <t>parkoperator.net</t>
  </si>
  <si>
    <t>osr.org</t>
  </si>
  <si>
    <t>the333.org</t>
  </si>
  <si>
    <t>juhuasuanfanli.com</t>
  </si>
  <si>
    <t>kakaporecovery.org.nz</t>
  </si>
  <si>
    <t>savewright.org</t>
  </si>
  <si>
    <t>bawimy24.net.pl</t>
  </si>
  <si>
    <t>carinsurancer.top</t>
  </si>
  <si>
    <t>avitlife.com</t>
  </si>
  <si>
    <t>johnvanderslice.com</t>
  </si>
  <si>
    <t>mmbarter.com</t>
  </si>
  <si>
    <t>qianyuanzhen.com</t>
  </si>
  <si>
    <t>pujcovna-vlk.cz</t>
  </si>
  <si>
    <t>darumacoins.co.jp</t>
  </si>
  <si>
    <t>thewebatom.net</t>
  </si>
  <si>
    <t>friendofthesea.org</t>
  </si>
  <si>
    <t>lewin.com</t>
  </si>
  <si>
    <t>marqueeny.com</t>
  </si>
  <si>
    <t>mycoolbutton.com</t>
  </si>
  <si>
    <t>aaeteachers.org</t>
  </si>
  <si>
    <t>quik.se</t>
  </si>
  <si>
    <t>zyour.cn</t>
  </si>
  <si>
    <t>aerodromes.com</t>
  </si>
  <si>
    <t>brotherjohnf.com</t>
  </si>
  <si>
    <t>dominionenterprises.com</t>
  </si>
  <si>
    <t>truthonthemarket.com</t>
  </si>
  <si>
    <t>presentation.edu</t>
  </si>
  <si>
    <t>bluegrass.net</t>
  </si>
  <si>
    <t>istanbul2010.org</t>
  </si>
  <si>
    <t>asos.cn</t>
  </si>
  <si>
    <t>163pan.com</t>
  </si>
  <si>
    <t>akemuri.com</t>
  </si>
  <si>
    <t>eeveeshq.com</t>
  </si>
  <si>
    <t>ibiza-hotels.com</t>
  </si>
  <si>
    <t>letterafilms.com</t>
  </si>
  <si>
    <t>omron-healthcare.com</t>
  </si>
  <si>
    <t>sedice.com</t>
  </si>
  <si>
    <t>estpak.ee</t>
  </si>
  <si>
    <t>forsaleonline-trimethoprim.net</t>
  </si>
  <si>
    <t>chemsec.org</t>
  </si>
  <si>
    <t>buyallopurinol.us</t>
  </si>
  <si>
    <t>azithromycin250mg.club</t>
  </si>
  <si>
    <t>mianxian.gov.cn</t>
  </si>
  <si>
    <t>digicelha.com</t>
  </si>
  <si>
    <t>thedesignsuperhero.com</t>
  </si>
  <si>
    <t>thefunctionalart.com</t>
  </si>
  <si>
    <t>winradio.com</t>
  </si>
  <si>
    <t>feitv.org</t>
  </si>
  <si>
    <t>worldfocus.org</t>
  </si>
  <si>
    <t>ijbssnet.com</t>
  </si>
  <si>
    <t>nuclearblastusa.com</t>
  </si>
  <si>
    <t>rhythmweb.com</t>
  </si>
  <si>
    <t>htm2pdf.co.uk</t>
  </si>
  <si>
    <t>bridgestone.com.au</t>
  </si>
  <si>
    <t>esadzapato.biz</t>
  </si>
  <si>
    <t>campaignlifecoalition.com</t>
  </si>
  <si>
    <t>downtownboulder.com</t>
  </si>
  <si>
    <t>randpaul2010.com</t>
  </si>
  <si>
    <t>teamcowboysmall.com</t>
  </si>
  <si>
    <t>virtualworldsnews.com</t>
  </si>
  <si>
    <t>yanchai.org.hk</t>
  </si>
  <si>
    <t>ennonline.net</t>
  </si>
  <si>
    <t>survival-foods.net</t>
  </si>
  <si>
    <t>parlourpages.com.au</t>
  </si>
  <si>
    <t>sheppnews.com.au</t>
  </si>
  <si>
    <t>ageofwushu.com</t>
  </si>
  <si>
    <t>qasymphony.com</t>
  </si>
  <si>
    <t>priceofcialis.link</t>
  </si>
  <si>
    <t>palestinercs.org</t>
  </si>
  <si>
    <t>cipro-500.us</t>
  </si>
  <si>
    <t>atspace.biz</t>
  </si>
  <si>
    <t>acasystems.com</t>
  </si>
  <si>
    <t>chemengonline.com</t>
  </si>
  <si>
    <t>shafc.com</t>
  </si>
  <si>
    <t>nikoli.co.jp</t>
  </si>
  <si>
    <t>bigsound.org</t>
  </si>
  <si>
    <t>migop.org</t>
  </si>
  <si>
    <t>dnop.gov.ua</t>
  </si>
  <si>
    <t>badbrains.com</t>
  </si>
  <si>
    <t>qingxiwenyuan.com</t>
  </si>
  <si>
    <t>rhodes.gr</t>
  </si>
  <si>
    <t>hydrochlorothiazide.christmas</t>
  </si>
  <si>
    <t>gaiafoundation.org</t>
  </si>
  <si>
    <t>cachecloud.cn</t>
  </si>
  <si>
    <t>inspyder.com</t>
  </si>
  <si>
    <t>klinegroup.com</t>
  </si>
  <si>
    <t>steelhouse.com</t>
  </si>
  <si>
    <t>laogai.org</t>
  </si>
  <si>
    <t>arimidex250.us</t>
  </si>
  <si>
    <t>singulair-for-allergies.us</t>
  </si>
  <si>
    <t>americanlaser.com</t>
  </si>
  <si>
    <t>diino.com</t>
  </si>
  <si>
    <t>kek-elta.com</t>
  </si>
  <si>
    <t>liketry.com</t>
  </si>
  <si>
    <t>nursingjobs.org</t>
  </si>
  <si>
    <t>govinsider.asia</t>
  </si>
  <si>
    <t>animalsontheunderground.com</t>
  </si>
  <si>
    <t>aoshidundianqi.com</t>
  </si>
  <si>
    <t>templatekingdom.com</t>
  </si>
  <si>
    <t>tothepointnews.com</t>
  </si>
  <si>
    <t>weshuoqiu.com</t>
  </si>
  <si>
    <t>property-magazine.eu</t>
  </si>
  <si>
    <t>moviesonlinewatch.net</t>
  </si>
  <si>
    <t>pmabc.com</t>
  </si>
  <si>
    <t>proxyswitcher.com</t>
  </si>
  <si>
    <t>quid.com</t>
  </si>
  <si>
    <t>sammsoft.com</t>
  </si>
  <si>
    <t>marivanna.ru</t>
  </si>
  <si>
    <t>buybentyl0.top</t>
  </si>
  <si>
    <t>qadata.cn</t>
  </si>
  <si>
    <t>douglaskarr.com</t>
  </si>
  <si>
    <t>levitra-coupon.trade</t>
  </si>
  <si>
    <t>drewry.co.uk</t>
  </si>
  <si>
    <t>pragdave.me</t>
  </si>
  <si>
    <t>20mglowestpricecialis.net</t>
  </si>
  <si>
    <t>kickyoutube.com</t>
  </si>
  <si>
    <t>rocknrollvintage.com</t>
  </si>
  <si>
    <t>unbabel.com</t>
  </si>
  <si>
    <t>scholarshipportal.eu</t>
  </si>
  <si>
    <t>coachcanada.com</t>
  </si>
  <si>
    <t>garnier.com</t>
  </si>
  <si>
    <t>happyfaces-childcare.com</t>
  </si>
  <si>
    <t>sunrecords.com</t>
  </si>
  <si>
    <t>acp.edu</t>
  </si>
  <si>
    <t>algoroo.com</t>
  </si>
  <si>
    <t>hanakogames.com</t>
  </si>
  <si>
    <t>intelligencetest.com</t>
  </si>
  <si>
    <t>omninerd.com</t>
  </si>
  <si>
    <t>trazodone-online.gdn</t>
  </si>
  <si>
    <t>jiabao123123.com.cn</t>
  </si>
  <si>
    <t>cyberdefender.com</t>
  </si>
  <si>
    <t>earthquakesound.com</t>
  </si>
  <si>
    <t>eyeflow.com</t>
  </si>
  <si>
    <t>order-generic-propecia.com</t>
  </si>
  <si>
    <t>yhathq.com</t>
  </si>
  <si>
    <t>technoport.no</t>
  </si>
  <si>
    <t>stevenlevy.com</t>
  </si>
  <si>
    <t>tns-global.com</t>
  </si>
  <si>
    <t>gmi.edu</t>
  </si>
  <si>
    <t>tadaciponline.site</t>
  </si>
  <si>
    <t>buypropecia911.top</t>
  </si>
  <si>
    <t>bentyl.club</t>
  </si>
  <si>
    <t>clip-share.com</t>
  </si>
  <si>
    <t>cymbalta-generic.trade</t>
  </si>
  <si>
    <t>junyupackaging.cn</t>
  </si>
  <si>
    <t>chirp.io</t>
  </si>
  <si>
    <t>poncho.is</t>
  </si>
  <si>
    <t>furtopia.org</t>
  </si>
  <si>
    <t>buycleocingel.click</t>
  </si>
  <si>
    <t>20mg-buyprednisone.com</t>
  </si>
  <si>
    <t>tadalafilgeneric.gdn</t>
  </si>
  <si>
    <t>expertproductinquiry.com</t>
  </si>
  <si>
    <t>2joygame.com</t>
  </si>
  <si>
    <t>e-zest.com</t>
  </si>
  <si>
    <t>havenworks.com</t>
  </si>
  <si>
    <t>cegui.org.uk</t>
  </si>
  <si>
    <t>barbados.gov.bb</t>
  </si>
  <si>
    <t>nuclear.coffee</t>
  </si>
  <si>
    <t>oberheide.org</t>
  </si>
  <si>
    <t>diclofenacsodium.site</t>
  </si>
  <si>
    <t>linyizhentai.com</t>
  </si>
  <si>
    <t>mypage.org</t>
  </si>
  <si>
    <t>buy-stromectol.pro</t>
  </si>
  <si>
    <t>cr-expo.com</t>
  </si>
  <si>
    <t>thinkios.com</t>
  </si>
  <si>
    <t>voltaren-cream.gdn</t>
  </si>
  <si>
    <t>ampicillin500mg.click</t>
  </si>
  <si>
    <t>care-mail.com</t>
  </si>
  <si>
    <t>whynopadlock.com</t>
  </si>
  <si>
    <t>stc.cx</t>
  </si>
  <si>
    <t>klnelson.net</t>
  </si>
  <si>
    <t>3point7designs.com</t>
  </si>
  <si>
    <t>blastwavecomic.com</t>
  </si>
  <si>
    <t>isqua.org</t>
  </si>
  <si>
    <t>travelmaster.com.ua</t>
  </si>
  <si>
    <t>metforminonline.gdn</t>
  </si>
  <si>
    <t>graphicall.org</t>
  </si>
  <si>
    <t>chevrontexaco.com</t>
  </si>
  <si>
    <t>abc.net</t>
  </si>
  <si>
    <t>bsdcan.org</t>
  </si>
  <si>
    <t>desktopbsd.net</t>
  </si>
  <si>
    <t>publiclibraryofscience.org</t>
  </si>
  <si>
    <t>studyintaiwan.org</t>
  </si>
  <si>
    <t>benq-eu.com</t>
  </si>
  <si>
    <t>genunix.org</t>
  </si>
  <si>
    <t>areca.com.tw</t>
  </si>
  <si>
    <t>brightmail.com</t>
  </si>
  <si>
    <t>wikifortio.com</t>
  </si>
  <si>
    <t>mercury.to</t>
  </si>
  <si>
    <t>ccdxb365.com</t>
  </si>
  <si>
    <t>5m68.com</t>
  </si>
  <si>
    <t>aaoxu.com</t>
  </si>
  <si>
    <t>generva.com</t>
  </si>
  <si>
    <t>99dai.cn</t>
  </si>
  <si>
    <t>internetgardener.co.uk</t>
  </si>
  <si>
    <t>eventstocelebrate.net</t>
  </si>
  <si>
    <t>thuexeminhanh.com</t>
  </si>
  <si>
    <t>hdwallpaper2013.com</t>
  </si>
  <si>
    <t>kyrhy.com</t>
  </si>
  <si>
    <t>hebiichigo.com</t>
  </si>
  <si>
    <t>proporn.com</t>
  </si>
  <si>
    <t>bigtitsinsports.com</t>
  </si>
  <si>
    <t>3737580.net</t>
  </si>
  <si>
    <t>airwheel.cn</t>
  </si>
  <si>
    <t>zyfurnitures.com</t>
  </si>
  <si>
    <t>lebensmittelfarben.com</t>
  </si>
  <si>
    <t>lcdplayer.de</t>
  </si>
  <si>
    <t>lcdpc.net</t>
  </si>
  <si>
    <t>ledhose.com</t>
  </si>
  <si>
    <t>ledhoses.com</t>
  </si>
  <si>
    <t>oketheme.com</t>
  </si>
  <si>
    <t>ledplayer.com</t>
  </si>
  <si>
    <t>leid.de</t>
  </si>
  <si>
    <t>yzhrdz.com.cn</t>
  </si>
  <si>
    <t>ilimbar.ru</t>
  </si>
  <si>
    <t>humorbook.co.kr</t>
  </si>
  <si>
    <t>kristal-project.org</t>
  </si>
  <si>
    <t>woodenstreet.com</t>
  </si>
  <si>
    <t>zwtqd.com</t>
  </si>
  <si>
    <t>rothaarsteig.de</t>
  </si>
  <si>
    <t>reco.se</t>
  </si>
  <si>
    <t>formdesigner.ru</t>
  </si>
  <si>
    <t>web6.jp</t>
  </si>
  <si>
    <t>acfrg.com</t>
  </si>
  <si>
    <t>makepolo.net</t>
  </si>
  <si>
    <t>uedbetguanwang.com</t>
  </si>
  <si>
    <t>e-typing.ne.jp</t>
  </si>
  <si>
    <t>kindernetzwerk.de</t>
  </si>
  <si>
    <t>anxia.com</t>
  </si>
  <si>
    <t>chinesemov.com</t>
  </si>
  <si>
    <t>allaboutweybridge.co.uk</t>
  </si>
  <si>
    <t>task-idea-solution.org</t>
  </si>
  <si>
    <t>bkjia.com</t>
  </si>
  <si>
    <t>dywxtx.com</t>
  </si>
  <si>
    <t>verwoehnwochenende.de</t>
  </si>
  <si>
    <t>cheapest-viagra.net</t>
  </si>
  <si>
    <t>mediaguru.cz</t>
  </si>
  <si>
    <t>debtfreespending.com</t>
  </si>
  <si>
    <t>citroen-haendler.de</t>
  </si>
  <si>
    <t>sellerdeck.co.uk</t>
  </si>
  <si>
    <t>lessonpix.com</t>
  </si>
  <si>
    <t>tblogs.ru</t>
  </si>
  <si>
    <t>leodrukerphoto.com</t>
  </si>
  <si>
    <t>ctsbw.com</t>
  </si>
  <si>
    <t>lacasagiusta.it</t>
  </si>
  <si>
    <t>90sheji.com</t>
  </si>
  <si>
    <t>mommylivingthelifeofriley.com</t>
  </si>
  <si>
    <t>trinity.jp</t>
  </si>
  <si>
    <t>tvforsite.ru</t>
  </si>
  <si>
    <t>drk7.jp</t>
  </si>
  <si>
    <t>guu.vn</t>
  </si>
  <si>
    <t>misformama.net</t>
  </si>
  <si>
    <t>breakfastwithaudrey.com.au</t>
  </si>
  <si>
    <t>canon.se</t>
  </si>
  <si>
    <t>jokersounds.com</t>
  </si>
  <si>
    <t>valleyofthesuns.com</t>
  </si>
  <si>
    <t>itrip.net</t>
  </si>
  <si>
    <t>88square.com</t>
  </si>
  <si>
    <t>scoop.com.au</t>
  </si>
  <si>
    <t>marondahomes.com</t>
  </si>
  <si>
    <t>slimg.com</t>
  </si>
  <si>
    <t>ringblad.no</t>
  </si>
  <si>
    <t>butikk.nu</t>
  </si>
  <si>
    <t>cobblearning.net</t>
  </si>
  <si>
    <t>xuehai.net</t>
  </si>
  <si>
    <t>gerth.de</t>
  </si>
  <si>
    <t>micasa.ch</t>
  </si>
  <si>
    <t>vestor-ru.ru</t>
  </si>
  <si>
    <t>cgstate.gov.in</t>
  </si>
  <si>
    <t>faygoluvers.net</t>
  </si>
  <si>
    <t>canvaspeople.com</t>
  </si>
  <si>
    <t>carstens-stiftung.de</t>
  </si>
  <si>
    <t>graf-d3.com</t>
  </si>
  <si>
    <t>pearson.it</t>
  </si>
  <si>
    <t>e-julkaisu.fi</t>
  </si>
  <si>
    <t>biharboard.ac.in</t>
  </si>
  <si>
    <t>vtech-jouets.com</t>
  </si>
  <si>
    <t>ziardecluj.ro</t>
  </si>
  <si>
    <t>ibc-solar.de</t>
  </si>
  <si>
    <t>theprepperproject.com</t>
  </si>
  <si>
    <t>genk.be</t>
  </si>
  <si>
    <t>tanhost.ru</t>
  </si>
  <si>
    <t>tzchm.com</t>
  </si>
  <si>
    <t>yzxsbh.com</t>
  </si>
  <si>
    <t>farfarawaysite.com</t>
  </si>
  <si>
    <t>neolocation.net</t>
  </si>
  <si>
    <t>1040dd.com</t>
  </si>
  <si>
    <t>travelnoire.com</t>
  </si>
  <si>
    <t>hibiyal.jp</t>
  </si>
  <si>
    <t>thindifference.com</t>
  </si>
  <si>
    <t>travelsweden.ir</t>
  </si>
  <si>
    <t>formex.se</t>
  </si>
  <si>
    <t>ubercomments.com</t>
  </si>
  <si>
    <t>u8files.asia</t>
  </si>
  <si>
    <t>eghtesadnews.com</t>
  </si>
  <si>
    <t>elkvalleytimes.com</t>
  </si>
  <si>
    <t>chimney.co.jp</t>
  </si>
  <si>
    <t>fullscreensavers.com</t>
  </si>
  <si>
    <t>vvt.at</t>
  </si>
  <si>
    <t>patentepi.com</t>
  </si>
  <si>
    <t>teatrostabiletorino.it</t>
  </si>
  <si>
    <t>hnguangliang.com</t>
  </si>
  <si>
    <t>sip.it</t>
  </si>
  <si>
    <t>myfotojournal.com</t>
  </si>
  <si>
    <t>webwiki.fr</t>
  </si>
  <si>
    <t>zxybearing.cn</t>
  </si>
  <si>
    <t>ttrehber.gov.tr</t>
  </si>
  <si>
    <t>mantovani.com.mx</t>
  </si>
  <si>
    <t>universalngo.org</t>
  </si>
  <si>
    <t>playorities.com</t>
  </si>
  <si>
    <t>brunel.de</t>
  </si>
  <si>
    <t>wize.life</t>
  </si>
  <si>
    <t>copmadrid.org</t>
  </si>
  <si>
    <t>theexpiredmeter.com</t>
  </si>
  <si>
    <t>lahealthyliving.com</t>
  </si>
  <si>
    <t>lindqvist.com</t>
  </si>
  <si>
    <t>ajinomotostadium.com</t>
  </si>
  <si>
    <t>highlightpress.com</t>
  </si>
  <si>
    <t>kilicmetalplastik.com</t>
  </si>
  <si>
    <t>wala.de</t>
  </si>
  <si>
    <t>thebodyshop.fr</t>
  </si>
  <si>
    <t>js-ekaterina.com</t>
  </si>
  <si>
    <t>edbi.ir</t>
  </si>
  <si>
    <t>radidomapro.ru</t>
  </si>
  <si>
    <t>monstroi.ru</t>
  </si>
  <si>
    <t>aosmith.hk</t>
  </si>
  <si>
    <t>primissima.it</t>
  </si>
  <si>
    <t>engenhodacana.com.br</t>
  </si>
  <si>
    <t>exclusive-executive-resumes.com</t>
  </si>
  <si>
    <t>rtvip.com</t>
  </si>
  <si>
    <t>yourdailygirls.com</t>
  </si>
  <si>
    <t>starface.de</t>
  </si>
  <si>
    <t>soprin.ru</t>
  </si>
  <si>
    <t>epochtimes.com.br</t>
  </si>
  <si>
    <t>inet-osaka.or.jp</t>
  </si>
  <si>
    <t>dimayi.com</t>
  </si>
  <si>
    <t>envitotech.com</t>
  </si>
  <si>
    <t>overflowspartanburg.com</t>
  </si>
  <si>
    <t>eis-brecher.com</t>
  </si>
  <si>
    <t>esprit.fr</t>
  </si>
  <si>
    <t>alpintouren.com</t>
  </si>
  <si>
    <t>breezechms.com</t>
  </si>
  <si>
    <t>aluserv.com.pl</t>
  </si>
  <si>
    <t>donghuimotorcycle.com</t>
  </si>
  <si>
    <t>minatrom.com</t>
  </si>
  <si>
    <t>serrurier-craponne-69290.fr</t>
  </si>
  <si>
    <t>mcgrp.ru</t>
  </si>
  <si>
    <t>zurvita.com</t>
  </si>
  <si>
    <t>bafoeg-aktuell.de</t>
  </si>
  <si>
    <t>productos3m.es</t>
  </si>
  <si>
    <t>acuclubs.net</t>
  </si>
  <si>
    <t>avidcruiser.com</t>
  </si>
  <si>
    <t>adipositas-ruegen-symposium.de</t>
  </si>
  <si>
    <t>mcoservice.com.br</t>
  </si>
  <si>
    <t>bottleyourbrand.com</t>
  </si>
  <si>
    <t>jinxuair.com</t>
  </si>
  <si>
    <t>radioeclair.com</t>
  </si>
  <si>
    <t>havenofcharity.no</t>
  </si>
  <si>
    <t>agelesfunciona.com</t>
  </si>
  <si>
    <t>propertycapsule.com</t>
  </si>
  <si>
    <t>besteco.com</t>
  </si>
  <si>
    <t>lapelkitchen.com</t>
  </si>
  <si>
    <t>urx3.nu</t>
  </si>
  <si>
    <t>tqlaptop.com</t>
  </si>
  <si>
    <t>gentlegiantsrescue-little-giants-combinations.com</t>
  </si>
  <si>
    <t>cabinet-psy.org</t>
  </si>
  <si>
    <t>vietrade.gov.vn</t>
  </si>
  <si>
    <t>seoulfn.com</t>
  </si>
  <si>
    <t>talentdirect.com</t>
  </si>
  <si>
    <t>bjponlinenews.tk</t>
  </si>
  <si>
    <t>ebullition2010.com</t>
  </si>
  <si>
    <t>kuudoo.com</t>
  </si>
  <si>
    <t>panelsonpages.com</t>
  </si>
  <si>
    <t>ppca.com</t>
  </si>
  <si>
    <t>comb.es</t>
  </si>
  <si>
    <t>beijingnews.com.cn</t>
  </si>
  <si>
    <t>infoautonomos.com</t>
  </si>
  <si>
    <t>sanfrancescomilazzo.it</t>
  </si>
  <si>
    <t>dignityfunerals.co.uk</t>
  </si>
  <si>
    <t>creative-technology.by</t>
  </si>
  <si>
    <t>busyprobalance.com</t>
  </si>
  <si>
    <t>steinmetz.consulting</t>
  </si>
  <si>
    <t>falbor.de</t>
  </si>
  <si>
    <t>escorthome.net</t>
  </si>
  <si>
    <t>calebwilde.com</t>
  </si>
  <si>
    <t>solidaires.org</t>
  </si>
  <si>
    <t>stroysity.com</t>
  </si>
  <si>
    <t>mype.co.za</t>
  </si>
  <si>
    <t>designbiz.com</t>
  </si>
  <si>
    <t>tsr-u.de</t>
  </si>
  <si>
    <t>blazingminds.co.uk</t>
  </si>
  <si>
    <t>simplybloomphotography.com</t>
  </si>
  <si>
    <t>voroncovskoe-pavlovskregion.ru</t>
  </si>
  <si>
    <t>medyabuzz.com</t>
  </si>
  <si>
    <t>jcdr.net</t>
  </si>
  <si>
    <t>officestationery.co.uk</t>
  </si>
  <si>
    <t>prokal.co</t>
  </si>
  <si>
    <t>asmap.ru</t>
  </si>
  <si>
    <t>cfcmw.com</t>
  </si>
  <si>
    <t>henrybirmingham.com</t>
  </si>
  <si>
    <t>bayalag-bodol.com</t>
  </si>
  <si>
    <t>pagarmedia.com</t>
  </si>
  <si>
    <t>synagri.com</t>
  </si>
  <si>
    <t>best-ukg.kz</t>
  </si>
  <si>
    <t>kognitariatwaw.pl</t>
  </si>
  <si>
    <t>vipescorts24.co.uk</t>
  </si>
  <si>
    <t>mobbingwerkstatt.de</t>
  </si>
  <si>
    <t>happyelements.co.jp</t>
  </si>
  <si>
    <t>nutrimentospresence.com.br</t>
  </si>
  <si>
    <t>2342723.ru</t>
  </si>
  <si>
    <t>trentham.co.uk</t>
  </si>
  <si>
    <t>lpgquickpays.com</t>
  </si>
  <si>
    <t>rapresud.com</t>
  </si>
  <si>
    <t>studioashbd.com</t>
  </si>
  <si>
    <t>ticketpro.com.my</t>
  </si>
  <si>
    <t>igorsljivancanin.me</t>
  </si>
  <si>
    <t>qianlongnews.com</t>
  </si>
  <si>
    <t>primariaclujnapoca.ro</t>
  </si>
  <si>
    <t>metalbulletin.ru</t>
  </si>
  <si>
    <t>smoking-meat.com</t>
  </si>
  <si>
    <t>clausraasted.dk</t>
  </si>
  <si>
    <t>bluntiq.com</t>
  </si>
  <si>
    <t>mif-ua.com</t>
  </si>
  <si>
    <t>stanleykorshak.com</t>
  </si>
  <si>
    <t>it2it.de</t>
  </si>
  <si>
    <t>drogidozdrowia.pl</t>
  </si>
  <si>
    <t>www.threepeakschallenge.uk</t>
  </si>
  <si>
    <t>dns.pt</t>
  </si>
  <si>
    <t>showbizzsite.be</t>
  </si>
  <si>
    <t>iitmandi.ac.in</t>
  </si>
  <si>
    <t>nupuzzle.ru</t>
  </si>
  <si>
    <t>dwh.co.uk</t>
  </si>
  <si>
    <t>feelbetterrehab.com</t>
  </si>
  <si>
    <t>skg.com</t>
  </si>
  <si>
    <t>itvto.ir</t>
  </si>
  <si>
    <t>trstmps.net</t>
  </si>
  <si>
    <t>toppricedrugs-7.com</t>
  </si>
  <si>
    <t>anticatenutasantateresa.it</t>
  </si>
  <si>
    <t>cappelladegliscrovegni.it</t>
  </si>
  <si>
    <t>hovertravel.co.uk</t>
  </si>
  <si>
    <t>bananachiu.com</t>
  </si>
  <si>
    <t>knifeup.com</t>
  </si>
  <si>
    <t>ospreyobserver.com</t>
  </si>
  <si>
    <t>cgvilamariana.com.br</t>
  </si>
  <si>
    <t>thefirstm.com</t>
  </si>
  <si>
    <t>tourisme67.com</t>
  </si>
  <si>
    <t>ainunr.cc</t>
  </si>
  <si>
    <t>hu65.cc</t>
  </si>
  <si>
    <t>yu33.cc</t>
  </si>
  <si>
    <t>autoinside.info</t>
  </si>
  <si>
    <t>16556126.top</t>
  </si>
  <si>
    <t>22559933.top</t>
  </si>
  <si>
    <t>2855443.top</t>
  </si>
  <si>
    <t>1685615.top</t>
  </si>
  <si>
    <t>66558844.top</t>
  </si>
  <si>
    <t>tydre.top</t>
  </si>
  <si>
    <t>czechactiveholidays.com</t>
  </si>
  <si>
    <t>medicaltourismmag.com</t>
  </si>
  <si>
    <t>shyscn.com</t>
  </si>
  <si>
    <t>uktoob.com</t>
  </si>
  <si>
    <t>hollywoodbowl.co.uk</t>
  </si>
  <si>
    <t>lilly-pharma.de</t>
  </si>
  <si>
    <t>guufair.com</t>
  </si>
  <si>
    <t>tigertelecom.net</t>
  </si>
  <si>
    <t>schadutech.nl</t>
  </si>
  <si>
    <t>euroszrot.pl</t>
  </si>
  <si>
    <t>valeinformado.com.br</t>
  </si>
  <si>
    <t>cfcsl.com</t>
  </si>
  <si>
    <t>karishmavyas.com</t>
  </si>
  <si>
    <t>fapemig.br</t>
  </si>
  <si>
    <t>vapechk.com</t>
  </si>
  <si>
    <t>streamingitafilm.desi</t>
  </si>
  <si>
    <t>eduace.edu.my</t>
  </si>
  <si>
    <t>edisonenvironment.org</t>
  </si>
  <si>
    <t>mooncityscripts.com</t>
  </si>
  <si>
    <t>newsbg.ru</t>
  </si>
  <si>
    <t>damart.co.uk</t>
  </si>
  <si>
    <t>const-court.be</t>
  </si>
  <si>
    <t>expressdelfuturo.co</t>
  </si>
  <si>
    <t>pwn.nl</t>
  </si>
  <si>
    <t>regent-holidays.co.uk</t>
  </si>
  <si>
    <t>vegangela.com</t>
  </si>
  <si>
    <t>visitrainier.com</t>
  </si>
  <si>
    <t>techneola.net</t>
  </si>
  <si>
    <t>xn--j1aef.xn--p1ai</t>
  </si>
  <si>
    <t>ÐºÐ¾Ð¼.Ñ€Ñ„</t>
  </si>
  <si>
    <t>max-mobel.ba</t>
  </si>
  <si>
    <t>equusmagazine.com</t>
  </si>
  <si>
    <t>brudenellsocialclub.co.uk</t>
  </si>
  <si>
    <t>finboroughtheatre.co.uk</t>
  </si>
  <si>
    <t>sou-eu.com</t>
  </si>
  <si>
    <t>prosecco.it</t>
  </si>
  <si>
    <t>forwardtech.mx</t>
  </si>
  <si>
    <t>autoricambiavarello.it</t>
  </si>
  <si>
    <t>nagelstudioexclusivenails.nl</t>
  </si>
  <si>
    <t>psychologia.edu.pl</t>
  </si>
  <si>
    <t>src.net.br</t>
  </si>
  <si>
    <t>trungtamasia.com</t>
  </si>
  <si>
    <t>xixxi.de</t>
  </si>
  <si>
    <t>xn--kchen-magdeburg-zvb.top</t>
  </si>
  <si>
    <t>kÃ¼chen-magdeburg.top</t>
  </si>
  <si>
    <t>iaac.us</t>
  </si>
  <si>
    <t>uasalifestyle.co.za</t>
  </si>
  <si>
    <t>broke.com.br</t>
  </si>
  <si>
    <t>azb1314.com</t>
  </si>
  <si>
    <t>cleanhomeaffairs.com</t>
  </si>
  <si>
    <t>palecek.com</t>
  </si>
  <si>
    <t>reviewzsite.com</t>
  </si>
  <si>
    <t>realitieswatch.com</t>
  </si>
  <si>
    <t>the-digital-future.com</t>
  </si>
  <si>
    <t>platnosci.pl</t>
  </si>
  <si>
    <t>camaratenerife.com</t>
  </si>
  <si>
    <t>mygoodcredit.club</t>
  </si>
  <si>
    <t>aranziaronzo.com</t>
  </si>
  <si>
    <t>sampsoniaway.org</t>
  </si>
  <si>
    <t>onemint.com</t>
  </si>
  <si>
    <t>wikramanayake.com.au</t>
  </si>
  <si>
    <t>farizahsedekphotography.com</t>
  </si>
  <si>
    <t>cwgv.com.tw</t>
  </si>
  <si>
    <t>cliftoncameras.co.uk</t>
  </si>
  <si>
    <t>zansg.cn</t>
  </si>
  <si>
    <t>404techsupport.com</t>
  </si>
  <si>
    <t>fisco.co.jp</t>
  </si>
  <si>
    <t>vx9.ru</t>
  </si>
  <si>
    <t>bessey.de</t>
  </si>
  <si>
    <t>vlirt.ru</t>
  </si>
  <si>
    <t>horsham.gov.uk</t>
  </si>
  <si>
    <t>j-energy.co.jp</t>
  </si>
  <si>
    <t>levitra24.pw</t>
  </si>
  <si>
    <t>idumat.com</t>
  </si>
  <si>
    <t>lapaginadefinitiva.com</t>
  </si>
  <si>
    <t>literacyshed.com</t>
  </si>
  <si>
    <t>cptnacional.org.br</t>
  </si>
  <si>
    <t>blowingrock.com</t>
  </si>
  <si>
    <t>kuba.ac.bd</t>
  </si>
  <si>
    <t>gjzydwh.com</t>
  </si>
  <si>
    <t>seductivecar.com</t>
  </si>
  <si>
    <t>spruebrothers.com</t>
  </si>
  <si>
    <t>jcr.co.jp</t>
  </si>
  <si>
    <t>fmmc.or.jp</t>
  </si>
  <si>
    <t>bloomstreet.net</t>
  </si>
  <si>
    <t>tmholding.ru</t>
  </si>
  <si>
    <t>gospelinlife.com</t>
  </si>
  <si>
    <t>whatamieating.org</t>
  </si>
  <si>
    <t>module-viniola.ru</t>
  </si>
  <si>
    <t>giejournal.org</t>
  </si>
  <si>
    <t>anglinghq.com</t>
  </si>
  <si>
    <t>berksmoviemadness.com</t>
  </si>
  <si>
    <t>mccallumtheatre.com</t>
  </si>
  <si>
    <t>mswsnews.com</t>
  </si>
  <si>
    <t>hellospace.net</t>
  </si>
  <si>
    <t>midiasemmascara.org</t>
  </si>
  <si>
    <t>greenerpackage.com</t>
  </si>
  <si>
    <t>usbeketrica.com</t>
  </si>
  <si>
    <t>cnewsmatin.fr</t>
  </si>
  <si>
    <t>naijatutor.com.ng</t>
  </si>
  <si>
    <t>euprava.gov.rs</t>
  </si>
  <si>
    <t>bestpricecialis20mg.top</t>
  </si>
  <si>
    <t>site-internet-pro-creation.com</t>
  </si>
  <si>
    <t>jimms.fi</t>
  </si>
  <si>
    <t>lazarev.ru</t>
  </si>
  <si>
    <t>lonelysandwich.com</t>
  </si>
  <si>
    <t>pshc.org</t>
  </si>
  <si>
    <t>s-touki.jp</t>
  </si>
  <si>
    <t>bestpricecialisrx.ru</t>
  </si>
  <si>
    <t>perevoz-info.ru</t>
  </si>
  <si>
    <t>getref.com</t>
  </si>
  <si>
    <t>greenfieldcontainers.com</t>
  </si>
  <si>
    <t>healthiersteps.com</t>
  </si>
  <si>
    <t>paydayloansits.com</t>
  </si>
  <si>
    <t>begin.ru</t>
  </si>
  <si>
    <t>nordavia.ru</t>
  </si>
  <si>
    <t>fruux.com</t>
  </si>
  <si>
    <t>camdentownbrewery.com</t>
  </si>
  <si>
    <t>pageze.com</t>
  </si>
  <si>
    <t>sandberg.nl</t>
  </si>
  <si>
    <t>contemporaryfreudiansociety.org</t>
  </si>
  <si>
    <t>bridgelinedigital.com</t>
  </si>
  <si>
    <t>davesmotors.com</t>
  </si>
  <si>
    <t>drievliet.nl</t>
  </si>
  <si>
    <t>openlab.jp</t>
  </si>
  <si>
    <t>pio-ota.net</t>
  </si>
  <si>
    <t>libertar.org</t>
  </si>
  <si>
    <t>prairieunderground.com</t>
  </si>
  <si>
    <t>aws-holzbau.de</t>
  </si>
  <si>
    <t>predsjednik.hr</t>
  </si>
  <si>
    <t>miaa.net</t>
  </si>
  <si>
    <t>tiffany.com.au</t>
  </si>
  <si>
    <t>devilsthumbranch.com</t>
  </si>
  <si>
    <t>wangyang.com</t>
  </si>
  <si>
    <t>comstol.info</t>
  </si>
  <si>
    <t>zapah-pisechki.info</t>
  </si>
  <si>
    <t>iportfolio.pl</t>
  </si>
  <si>
    <t>bicon.com</t>
  </si>
  <si>
    <t>hide-city.com</t>
  </si>
  <si>
    <t>mlyd8.com</t>
  </si>
  <si>
    <t>pacecricket.com</t>
  </si>
  <si>
    <t>wsprnet.org</t>
  </si>
  <si>
    <t>virginballoonflights.co.uk</t>
  </si>
  <si>
    <t>yaca.cn</t>
  </si>
  <si>
    <t>bryanhealth.com</t>
  </si>
  <si>
    <t>day24h.ru</t>
  </si>
  <si>
    <t>bizopreview.com</t>
  </si>
  <si>
    <t>healthydiettrends.com</t>
  </si>
  <si>
    <t>minxnails.com</t>
  </si>
  <si>
    <t>viagrakaufenapothekeosterreich.com</t>
  </si>
  <si>
    <t>xtrasecure.com</t>
  </si>
  <si>
    <t>51kyw.net</t>
  </si>
  <si>
    <t>diarioelargentino.com.ar</t>
  </si>
  <si>
    <t>llega.com.ar</t>
  </si>
  <si>
    <t>fdtimes.com</t>
  </si>
  <si>
    <t>meganeotaku.com</t>
  </si>
  <si>
    <t>the-coveted.com</t>
  </si>
  <si>
    <t>hotelamourparis.fr</t>
  </si>
  <si>
    <t>singforhope.org</t>
  </si>
  <si>
    <t>berkeyapidekorasyon.com.tr</t>
  </si>
  <si>
    <t>chanelwallet-on-a-chain.us</t>
  </si>
  <si>
    <t>direct-energie.com</t>
  </si>
  <si>
    <t>kensium.com</t>
  </si>
  <si>
    <t>turbo-hq-porno.info</t>
  </si>
  <si>
    <t>sky-hell.ru</t>
  </si>
  <si>
    <t>ajaffe.com</t>
  </si>
  <si>
    <t>wagnerspraytech.com</t>
  </si>
  <si>
    <t>lakerunclub.org</t>
  </si>
  <si>
    <t>pervonah.org.ua</t>
  </si>
  <si>
    <t>games68.com</t>
  </si>
  <si>
    <t>tbtransit.ca</t>
  </si>
  <si>
    <t>cener.com</t>
  </si>
  <si>
    <t>incitasecurity.com</t>
  </si>
  <si>
    <t>paydayloansusaplj.com</t>
  </si>
  <si>
    <t>dar4arab.net</t>
  </si>
  <si>
    <t>treatmensissues.com</t>
  </si>
  <si>
    <t>winston.nl</t>
  </si>
  <si>
    <t>anonymizer.ru</t>
  </si>
  <si>
    <t>clientbase.ru</t>
  </si>
  <si>
    <t>owitch.ru</t>
  </si>
  <si>
    <t>travelhouseuk.co.uk</t>
  </si>
  <si>
    <t>museudeartedorio.org.br</t>
  </si>
  <si>
    <t>animationplayhouse.com</t>
  </si>
  <si>
    <t>wealthmines.com</t>
  </si>
  <si>
    <t>mic-software.net</t>
  </si>
  <si>
    <t>transitlink.com.sg</t>
  </si>
  <si>
    <t>shfangzhen.com.cn</t>
  </si>
  <si>
    <t>bettyboop.com</t>
  </si>
  <si>
    <t>bodegasmuga.com</t>
  </si>
  <si>
    <t>raleighconvention.com</t>
  </si>
  <si>
    <t>reversephonelookupwalkthrough.com</t>
  </si>
  <si>
    <t>tinmari.com</t>
  </si>
  <si>
    <t>gamematome.jp</t>
  </si>
  <si>
    <t>dwfz.net</t>
  </si>
  <si>
    <t>icscards.nl</t>
  </si>
  <si>
    <t>4gameforum.com</t>
  </si>
  <si>
    <t>funinformatique.com</t>
  </si>
  <si>
    <t>paradiski.com</t>
  </si>
  <si>
    <t>paydayloansvmi.com</t>
  </si>
  <si>
    <t>qk0164.com</t>
  </si>
  <si>
    <t>randsco.com</t>
  </si>
  <si>
    <t>duve.info</t>
  </si>
  <si>
    <t>kennebell.net</t>
  </si>
  <si>
    <t>linkle.net</t>
  </si>
  <si>
    <t>nuffieldtheatre.co.uk</t>
  </si>
  <si>
    <t>expensereduction.com</t>
  </si>
  <si>
    <t>jaccede.com</t>
  </si>
  <si>
    <t>pharmaceuticalcommerce.com</t>
  </si>
  <si>
    <t>skoda110r.cz</t>
  </si>
  <si>
    <t>bs-sports.co.jp</t>
  </si>
  <si>
    <t>onewisconsinnow.org</t>
  </si>
  <si>
    <t>filtron.pl</t>
  </si>
  <si>
    <t>motorcyclelive.co.uk</t>
  </si>
  <si>
    <t>feidian.com</t>
  </si>
  <si>
    <t>ohiomeansjobs.com</t>
  </si>
  <si>
    <t>orient-doll.com</t>
  </si>
  <si>
    <t>cnmd.net</t>
  </si>
  <si>
    <t>childrenofthenight.org</t>
  </si>
  <si>
    <t>interfire.org</t>
  </si>
  <si>
    <t>naas.org</t>
  </si>
  <si>
    <t>clomid4online.ru</t>
  </si>
  <si>
    <t>dogswar.ru</t>
  </si>
  <si>
    <t>rcpilot.co.za</t>
  </si>
  <si>
    <t>bairroaltohotel.com</t>
  </si>
  <si>
    <t>neudesic.com</t>
  </si>
  <si>
    <t>shlianglong.com</t>
  </si>
  <si>
    <t>vbt.com</t>
  </si>
  <si>
    <t>vogueandvino.com</t>
  </si>
  <si>
    <t>zerys.com</t>
  </si>
  <si>
    <t>treemail.hu</t>
  </si>
  <si>
    <t>financenter.com</t>
  </si>
  <si>
    <t>merrimanshawaii.com</t>
  </si>
  <si>
    <t>mumbaifc.com</t>
  </si>
  <si>
    <t>paydayloansqxq.com</t>
  </si>
  <si>
    <t>wildnoodle.com</t>
  </si>
  <si>
    <t>soblaznil-devushku.info</t>
  </si>
  <si>
    <t>bxmedical.co.uk</t>
  </si>
  <si>
    <t>didyouknow.net.za</t>
  </si>
  <si>
    <t>nashobapublishing.com</t>
  </si>
  <si>
    <t>webdesignsatwork.com</t>
  </si>
  <si>
    <t>aaireland.ie</t>
  </si>
  <si>
    <t>isra.org</t>
  </si>
  <si>
    <t>kripticpvp.com</t>
  </si>
  <si>
    <t>oru.com</t>
  </si>
  <si>
    <t>rolandzaglauer.de</t>
  </si>
  <si>
    <t>neac.org</t>
  </si>
  <si>
    <t>allamericanclothing.com</t>
  </si>
  <si>
    <t>chinafcp.com</t>
  </si>
  <si>
    <t>invenmanager.com</t>
  </si>
  <si>
    <t>templatesfreelance.com</t>
  </si>
  <si>
    <t>turbobuick.com</t>
  </si>
  <si>
    <t>schad.es</t>
  </si>
  <si>
    <t>ir.gl</t>
  </si>
  <si>
    <t>cabiedes.net</t>
  </si>
  <si>
    <t>lkbennett.online</t>
  </si>
  <si>
    <t>amerejuve.com</t>
  </si>
  <si>
    <t>hotel-celenya-toulon.com</t>
  </si>
  <si>
    <t>parkavenueurgentcare.com</t>
  </si>
  <si>
    <t>leitz.org</t>
  </si>
  <si>
    <t>sailorsforthesea.org</t>
  </si>
  <si>
    <t>qichezhan.cn</t>
  </si>
  <si>
    <t>qsdyy.cn</t>
  </si>
  <si>
    <t>delannahotel.com</t>
  </si>
  <si>
    <t>ledgernote.com</t>
  </si>
  <si>
    <t>pkwga.com</t>
  </si>
  <si>
    <t>sh-tamagawa.com</t>
  </si>
  <si>
    <t>sugarfishsushi.com</t>
  </si>
  <si>
    <t>adygskazki.ru</t>
  </si>
  <si>
    <t>cialispromo.com</t>
  </si>
  <si>
    <t>santafeworkshops.com</t>
  </si>
  <si>
    <t>urlshack.com</t>
  </si>
  <si>
    <t>trustcenter.de</t>
  </si>
  <si>
    <t>instalacjebudowlane.pl</t>
  </si>
  <si>
    <t>aop.org.uk</t>
  </si>
  <si>
    <t>digitalrodeo.com</t>
  </si>
  <si>
    <t>ifr-lcf.com</t>
  </si>
  <si>
    <t>ttvcc.com</t>
  </si>
  <si>
    <t>woodmizer.com</t>
  </si>
  <si>
    <t>takiron-p.co.jp</t>
  </si>
  <si>
    <t>nutriciavoorjou.nl</t>
  </si>
  <si>
    <t>cheapautoinsurancecom.xyz</t>
  </si>
  <si>
    <t>78dushu.com</t>
  </si>
  <si>
    <t>boxiankaoba.com</t>
  </si>
  <si>
    <t>senateconservatives.com</t>
  </si>
  <si>
    <t>sildenafilonlineus.com</t>
  </si>
  <si>
    <t>u-wristband.com</t>
  </si>
  <si>
    <t>tao-ru.ru</t>
  </si>
  <si>
    <t>flagsandkites.com</t>
  </si>
  <si>
    <t>gettysburg.com</t>
  </si>
  <si>
    <t>levitraft.com</t>
  </si>
  <si>
    <t>moonga.com</t>
  </si>
  <si>
    <t>plusphp.com</t>
  </si>
  <si>
    <t>temashdesign.com</t>
  </si>
  <si>
    <t>2016maglieitalia.it</t>
  </si>
  <si>
    <t>luso-american.org</t>
  </si>
  <si>
    <t>nargs.org</t>
  </si>
  <si>
    <t>variety-israel.org</t>
  </si>
  <si>
    <t>movingimage.nls.uk</t>
  </si>
  <si>
    <t>journalismnet.com</t>
  </si>
  <si>
    <t>junxinpu.com</t>
  </si>
  <si>
    <t>propertyariegeaude.com</t>
  </si>
  <si>
    <t>wats-motor.com</t>
  </si>
  <si>
    <t>polska.travel</t>
  </si>
  <si>
    <t>qiannan.gov.cn</t>
  </si>
  <si>
    <t>bitkipark.com</t>
  </si>
  <si>
    <t>curebo.com</t>
  </si>
  <si>
    <t>equinoxresort.com</t>
  </si>
  <si>
    <t>nariaki-oki.com</t>
  </si>
  <si>
    <t>nuvolat.com</t>
  </si>
  <si>
    <t>oapi.info</t>
  </si>
  <si>
    <t>nbkr.kg</t>
  </si>
  <si>
    <t>bellin.org</t>
  </si>
  <si>
    <t>federallabs.org</t>
  </si>
  <si>
    <t>expo-lodz.pl</t>
  </si>
  <si>
    <t>colorshop.com.ua</t>
  </si>
  <si>
    <t>doctorbase.com</t>
  </si>
  <si>
    <t>semenaxtreatment.com</t>
  </si>
  <si>
    <t>dnsgo.net</t>
  </si>
  <si>
    <t>e3b.org</t>
  </si>
  <si>
    <t>unedch.org</t>
  </si>
  <si>
    <t>theateronline.com</t>
  </si>
  <si>
    <t>tntfireworks.com</t>
  </si>
  <si>
    <t>gyorfoto.hu</t>
  </si>
  <si>
    <t>on-wireless.info</t>
  </si>
  <si>
    <t>cpttm.org.mo</t>
  </si>
  <si>
    <t>maylammat.net</t>
  </si>
  <si>
    <t>aipes-eeig.org</t>
  </si>
  <si>
    <t>pedsanesthesia.org</t>
  </si>
  <si>
    <t>selong.org</t>
  </si>
  <si>
    <t>purohotel.pl</t>
  </si>
  <si>
    <t>politforums.ru</t>
  </si>
  <si>
    <t>clients-ib.com</t>
  </si>
  <si>
    <t>maloneylawyers.com</t>
  </si>
  <si>
    <t>womenpresidentsorg.com</t>
  </si>
  <si>
    <t>jupco.eu</t>
  </si>
  <si>
    <t>savethewaves.org</t>
  </si>
  <si>
    <t>sciencecourseware.org</t>
  </si>
  <si>
    <t>hudlitierb.ru</t>
  </si>
  <si>
    <t>zhitomir.ua</t>
  </si>
  <si>
    <t>cfib.ca</t>
  </si>
  <si>
    <t>all4one.com</t>
  </si>
  <si>
    <t>buyviagratc.com</t>
  </si>
  <si>
    <t>chilliwacktimes.com</t>
  </si>
  <si>
    <t>endzoneblog.com</t>
  </si>
  <si>
    <t>hbcudigest.com</t>
  </si>
  <si>
    <t>johnsonbank.com</t>
  </si>
  <si>
    <t>zhuanduowang.com</t>
  </si>
  <si>
    <t>countyofglenn.net</t>
  </si>
  <si>
    <t>cnblsy.com</t>
  </si>
  <si>
    <t>gnronline.com</t>
  </si>
  <si>
    <t>pprincess.com</t>
  </si>
  <si>
    <t>ragoarts.com</t>
  </si>
  <si>
    <t>tzbqgp.com</t>
  </si>
  <si>
    <t>freundesdienst.org</t>
  </si>
  <si>
    <t>uprzewoznika.pl</t>
  </si>
  <si>
    <t>adm-sharya.ru</t>
  </si>
  <si>
    <t>gaomi.gov.cn</t>
  </si>
  <si>
    <t>cetacademicprograms.com</t>
  </si>
  <si>
    <t>leb4host.com</t>
  </si>
  <si>
    <t>toyota-mydinh.com</t>
  </si>
  <si>
    <t>lemken.cz</t>
  </si>
  <si>
    <t>mojprzeworsk.pl</t>
  </si>
  <si>
    <t>dverikiev.com.ua</t>
  </si>
  <si>
    <t>dampfross-drahtesel.at</t>
  </si>
  <si>
    <t>dashradio.com</t>
  </si>
  <si>
    <t>idsurvei.com</t>
  </si>
  <si>
    <t>jinjiniao.com</t>
  </si>
  <si>
    <t>netpets.com</t>
  </si>
  <si>
    <t>raffaelelauro.it</t>
  </si>
  <si>
    <t>vanjones.net</t>
  </si>
  <si>
    <t>childrenservices.org</t>
  </si>
  <si>
    <t>fresnochaffeezoo.org</t>
  </si>
  <si>
    <t>northglenn.org</t>
  </si>
  <si>
    <t>kawerna.pl</t>
  </si>
  <si>
    <t>privatepracticehub.co.uk</t>
  </si>
  <si>
    <t>choco-story.be</t>
  </si>
  <si>
    <t>yushud1.cn</t>
  </si>
  <si>
    <t>daikinac.com</t>
  </si>
  <si>
    <t>harbourgrand.com</t>
  </si>
  <si>
    <t>thekmichelle.com</t>
  </si>
  <si>
    <t>thenewboyz.com</t>
  </si>
  <si>
    <t>unino.cz</t>
  </si>
  <si>
    <t>pula.hr</t>
  </si>
  <si>
    <t>ekolsigorta.net</t>
  </si>
  <si>
    <t>moveamericaforward.org</t>
  </si>
  <si>
    <t>thelibertypapers.org</t>
  </si>
  <si>
    <t>koraliki24.com.pl</t>
  </si>
  <si>
    <t>onstride.co.uk</t>
  </si>
  <si>
    <t>xenissan.xyz</t>
  </si>
  <si>
    <t>shippudenwallpapers.com</t>
  </si>
  <si>
    <t>instituteofhospitality.org</t>
  </si>
  <si>
    <t>pflp.ps</t>
  </si>
  <si>
    <t>cacademy.cn</t>
  </si>
  <si>
    <t>gregljohnson.com</t>
  </si>
  <si>
    <t>mlbair.com</t>
  </si>
  <si>
    <t>srbuildestate.com</t>
  </si>
  <si>
    <t>vetrorestaurant.com</t>
  </si>
  <si>
    <t>comp.co.jp</t>
  </si>
  <si>
    <t>mitsuiwa.co.jp</t>
  </si>
  <si>
    <t>enexpress.net</t>
  </si>
  <si>
    <t>myelitis.org</t>
  </si>
  <si>
    <t>theselc.org</t>
  </si>
  <si>
    <t>epatientdave.com</t>
  </si>
  <si>
    <t>laplayaresort.com</t>
  </si>
  <si>
    <t>leesuengyoun.com</t>
  </si>
  <si>
    <t>navgrahstone-astrollogycentre.com</t>
  </si>
  <si>
    <t>papabear.com</t>
  </si>
  <si>
    <t>qadsiafans.com</t>
  </si>
  <si>
    <t>slguardian.org</t>
  </si>
  <si>
    <t>nolvadexwithoutprescription.science</t>
  </si>
  <si>
    <t>3dprinterworld.com</t>
  </si>
  <si>
    <t>dailymp3.com</t>
  </si>
  <si>
    <t>dormertools.com</t>
  </si>
  <si>
    <t>secutor.info</t>
  </si>
  <si>
    <t>novel-f.co.jp</t>
  </si>
  <si>
    <t>buffaloschools.org</t>
  </si>
  <si>
    <t>dancetheatreofharlem.org</t>
  </si>
  <si>
    <t>nzlii.org</t>
  </si>
  <si>
    <t>streetfootballworld.org</t>
  </si>
  <si>
    <t>sxforest.gov.cn</t>
  </si>
  <si>
    <t>assystem.com</t>
  </si>
  <si>
    <t>doula-training.com</t>
  </si>
  <si>
    <t>axiu.me</t>
  </si>
  <si>
    <t>forum-chwilowki.pl</t>
  </si>
  <si>
    <t>kripeg.com.ua</t>
  </si>
  <si>
    <t>sospubs.co.uk</t>
  </si>
  <si>
    <t>95ailian.com</t>
  </si>
  <si>
    <t>drschollsshoes.com</t>
  </si>
  <si>
    <t>entropiaforum.com</t>
  </si>
  <si>
    <t>shupirates.com</t>
  </si>
  <si>
    <t>dramanetwork.eu</t>
  </si>
  <si>
    <t>strategycenter.net</t>
  </si>
  <si>
    <t>vohgh.org</t>
  </si>
  <si>
    <t>borderlinepersonalitydisorder.com</t>
  </si>
  <si>
    <t>dk-phone.com</t>
  </si>
  <si>
    <t>herpes.com</t>
  </si>
  <si>
    <t>scottwills.com</t>
  </si>
  <si>
    <t>teaparty.com</t>
  </si>
  <si>
    <t>100mgbuy-doxycycline.org</t>
  </si>
  <si>
    <t>bmw-motorrad.co.uk</t>
  </si>
  <si>
    <t>qualitydissertation.co.uk</t>
  </si>
  <si>
    <t>cowboysfootballgearshop.com</t>
  </si>
  <si>
    <t>epigeum.com</t>
  </si>
  <si>
    <t>revo.com</t>
  </si>
  <si>
    <t>ukladka-parketa.com</t>
  </si>
  <si>
    <t>cittateneo.it</t>
  </si>
  <si>
    <t>nvidia.com.tw</t>
  </si>
  <si>
    <t>greenline.co.uk</t>
  </si>
  <si>
    <t>gunstonhall.org</t>
  </si>
  <si>
    <t>leemiller.co.uk</t>
  </si>
  <si>
    <t>slp-cup-nord-hh.de</t>
  </si>
  <si>
    <t>napcan.org.au</t>
  </si>
  <si>
    <t>articlesrfree.com</t>
  </si>
  <si>
    <t>creativekidsathome.com</t>
  </si>
  <si>
    <t>exclusivelivinginsweden.com</t>
  </si>
  <si>
    <t>findsdallas.com</t>
  </si>
  <si>
    <t>siglaunch.com</t>
  </si>
  <si>
    <t>oxegen.ie</t>
  </si>
  <si>
    <t>sosw.net</t>
  </si>
  <si>
    <t>ykrc.net</t>
  </si>
  <si>
    <t>zgart.net</t>
  </si>
  <si>
    <t>nukefree.org</t>
  </si>
  <si>
    <t>ttia-tw.org</t>
  </si>
  <si>
    <t>art-komp.org.pl</t>
  </si>
  <si>
    <t>rh-arch.com</t>
  </si>
  <si>
    <t>tillamookheadlightherald.com</t>
  </si>
  <si>
    <t>usharesoft.com</t>
  </si>
  <si>
    <t>xiusheji.com</t>
  </si>
  <si>
    <t>138317.com</t>
  </si>
  <si>
    <t>alpha.com</t>
  </si>
  <si>
    <t>jiuhu.com</t>
  </si>
  <si>
    <t>raptmedia.com</t>
  </si>
  <si>
    <t>slothsanctuary.com</t>
  </si>
  <si>
    <t>anthropology-news.org</t>
  </si>
  <si>
    <t>ki.si</t>
  </si>
  <si>
    <t>igac.gov.co</t>
  </si>
  <si>
    <t>ai0215.com</t>
  </si>
  <si>
    <t>gwatcht.com</t>
  </si>
  <si>
    <t>city-star-bremen.de</t>
  </si>
  <si>
    <t>churchillclub.org</t>
  </si>
  <si>
    <t>prisonradio.org</t>
  </si>
  <si>
    <t>dlink.com.sg</t>
  </si>
  <si>
    <t>sguart.cn</t>
  </si>
  <si>
    <t>intra2net.com</t>
  </si>
  <si>
    <t>lobels.com</t>
  </si>
  <si>
    <t>tonebone.com</t>
  </si>
  <si>
    <t>anabolizante.net</t>
  </si>
  <si>
    <t>greyston.com</t>
  </si>
  <si>
    <t>newmodernlabservices.com</t>
  </si>
  <si>
    <t>hipporoller.org</t>
  </si>
  <si>
    <t>zoloft-2016.top</t>
  </si>
  <si>
    <t>flirtmag.com.ua</t>
  </si>
  <si>
    <t>cigaretteracing.com</t>
  </si>
  <si>
    <t>czzyy.com</t>
  </si>
  <si>
    <t>truonggiang.net</t>
  </si>
  <si>
    <t>lepszenizdieta.pl</t>
  </si>
  <si>
    <t>onija.org.pl</t>
  </si>
  <si>
    <t>beyond.com.au</t>
  </si>
  <si>
    <t>stratera.click</t>
  </si>
  <si>
    <t>17playgogo.com</t>
  </si>
  <si>
    <t>howeandhowe.com</t>
  </si>
  <si>
    <t>pinstamatic.com</t>
  </si>
  <si>
    <t>srz.com</t>
  </si>
  <si>
    <t>96elephants.org</t>
  </si>
  <si>
    <t>royal1688.org</t>
  </si>
  <si>
    <t>vauxhallownersnetwork.co.uk</t>
  </si>
  <si>
    <t>bergpublishers.com</t>
  </si>
  <si>
    <t>brucetelecom.com</t>
  </si>
  <si>
    <t>chinayarn.com</t>
  </si>
  <si>
    <t>voithturbo.com</t>
  </si>
  <si>
    <t>trivia.jp</t>
  </si>
  <si>
    <t>buyalbendazole2013.us</t>
  </si>
  <si>
    <t>auto-tedi.com</t>
  </si>
  <si>
    <t>nwucc.com</t>
  </si>
  <si>
    <t>phgfoundation.org</t>
  </si>
  <si>
    <t>arigatou-s.com</t>
  </si>
  <si>
    <t>digitalconnection.com</t>
  </si>
  <si>
    <t>mission4today.com</t>
  </si>
  <si>
    <t>parisastuce.fr</t>
  </si>
  <si>
    <t>autoinsurancequotesmax8.info</t>
  </si>
  <si>
    <t>tametaro.jp</t>
  </si>
  <si>
    <t>svp.co.uk</t>
  </si>
  <si>
    <t>jbw.cn</t>
  </si>
  <si>
    <t>123gogogo.com</t>
  </si>
  <si>
    <t>bizcovering.com</t>
  </si>
  <si>
    <t>globaldialog.com</t>
  </si>
  <si>
    <t>pddepot.com</t>
  </si>
  <si>
    <t>cetc-egtc.eu</t>
  </si>
  <si>
    <t>alamode.hu</t>
  </si>
  <si>
    <t>levelupstudio.com</t>
  </si>
  <si>
    <t>pconline.com</t>
  </si>
  <si>
    <t>thecrane.com</t>
  </si>
  <si>
    <t>americamakes.us</t>
  </si>
  <si>
    <t>classesusa.com</t>
  </si>
  <si>
    <t>d3hoops.com</t>
  </si>
  <si>
    <t>lsweekly.com</t>
  </si>
  <si>
    <t>bupropionhclxl.pro</t>
  </si>
  <si>
    <t>clickey.com</t>
  </si>
  <si>
    <t>hollywooddementia.com</t>
  </si>
  <si>
    <t>jiayouboy.com</t>
  </si>
  <si>
    <t>col-ed.org</t>
  </si>
  <si>
    <t>mtrep.org</t>
  </si>
  <si>
    <t>acre-china.com</t>
  </si>
  <si>
    <t>altec.com</t>
  </si>
  <si>
    <t>scpivotpoint.com</t>
  </si>
  <si>
    <t>cheapestpricepharmacycanadian.org</t>
  </si>
  <si>
    <t>lamprecycle.org</t>
  </si>
  <si>
    <t>etf.rs</t>
  </si>
  <si>
    <t>color-moment.sk</t>
  </si>
  <si>
    <t>xx007.cn</t>
  </si>
  <si>
    <t>psddd.co</t>
  </si>
  <si>
    <t>lwwsh.com</t>
  </si>
  <si>
    <t>lianza.org.nz</t>
  </si>
  <si>
    <t>truthtellers.org</t>
  </si>
  <si>
    <t>weave.works</t>
  </si>
  <si>
    <t>afectadosmultipropiedad.com</t>
  </si>
  <si>
    <t>eponym.com</t>
  </si>
  <si>
    <t>techwire.net</t>
  </si>
  <si>
    <t>aida-americas.org</t>
  </si>
  <si>
    <t>bestlaptopscollege.com</t>
  </si>
  <si>
    <t>defensecode.com</t>
  </si>
  <si>
    <t>lx199.com</t>
  </si>
  <si>
    <t>aes.ac.in</t>
  </si>
  <si>
    <t>buyamoxicillin.info</t>
  </si>
  <si>
    <t>zithromaxzpak.link</t>
  </si>
  <si>
    <t>dramacrazy.net</t>
  </si>
  <si>
    <t>advair-diskus.us</t>
  </si>
  <si>
    <t>chrisdodd.com</t>
  </si>
  <si>
    <t>geminiresearchnews.com</t>
  </si>
  <si>
    <t>godhatesamerica.com</t>
  </si>
  <si>
    <t>cialischeapestpriceonline.org</t>
  </si>
  <si>
    <t>28cnc.cn</t>
  </si>
  <si>
    <t>cdicorp.com</t>
  </si>
  <si>
    <t>godolphin.com</t>
  </si>
  <si>
    <t>laravel.io</t>
  </si>
  <si>
    <t>formatex.org</t>
  </si>
  <si>
    <t>orientalbirdclub.org</t>
  </si>
  <si>
    <t>lasix40mg.site</t>
  </si>
  <si>
    <t>tadacip-online.bid</t>
  </si>
  <si>
    <t>amdboard.com</t>
  </si>
  <si>
    <t>soccerportugalonline.com</t>
  </si>
  <si>
    <t>unither.com</t>
  </si>
  <si>
    <t>fifafest.com</t>
  </si>
  <si>
    <t>linkecu.com</t>
  </si>
  <si>
    <t>redbrickhealth.com</t>
  </si>
  <si>
    <t>shelbysupercars.com</t>
  </si>
  <si>
    <t>epic.net</t>
  </si>
  <si>
    <t>manifold.net</t>
  </si>
  <si>
    <t>onion-router.net</t>
  </si>
  <si>
    <t>prices-tadalafilcialis.org</t>
  </si>
  <si>
    <t>leonalewismusic.co.uk</t>
  </si>
  <si>
    <t>cheap-viagra-online.us</t>
  </si>
  <si>
    <t>chinazhibi.com</t>
  </si>
  <si>
    <t>prednisonepack.date</t>
  </si>
  <si>
    <t>buy-alli.space</t>
  </si>
  <si>
    <t>acb.org.uk</t>
  </si>
  <si>
    <t>azbabysteps.com</t>
  </si>
  <si>
    <t>genericforcrestor.us</t>
  </si>
  <si>
    <t>dd365t.cn</t>
  </si>
  <si>
    <t>foundrymusic.com</t>
  </si>
  <si>
    <t>gridpak.com</t>
  </si>
  <si>
    <t>bulfinch.org</t>
  </si>
  <si>
    <t>eujournal.org</t>
  </si>
  <si>
    <t>albendazole-online.science</t>
  </si>
  <si>
    <t>lasix-online.us</t>
  </si>
  <si>
    <t>reviewsnews.com</t>
  </si>
  <si>
    <t>cephalexin.gdn</t>
  </si>
  <si>
    <t>cephalexin500mg.site</t>
  </si>
  <si>
    <t>zithromax-online.trade</t>
  </si>
  <si>
    <t>arcfn.com</t>
  </si>
  <si>
    <t>holmanweb.com</t>
  </si>
  <si>
    <t>vtb.com</t>
  </si>
  <si>
    <t>robaxin-online.bid</t>
  </si>
  <si>
    <t>tp-shop.cn</t>
  </si>
  <si>
    <t>wildml.com</t>
  </si>
  <si>
    <t>ujat.mx</t>
  </si>
  <si>
    <t>buy-cymbalta.tech</t>
  </si>
  <si>
    <t>buyatenolol911.top</t>
  </si>
  <si>
    <t>area.com</t>
  </si>
  <si>
    <t>advair-generic.gdn</t>
  </si>
  <si>
    <t>rimonabant.gdn</t>
  </si>
  <si>
    <t>hammersound.net</t>
  </si>
  <si>
    <t>schoolmusic.net</t>
  </si>
  <si>
    <t>synthroid-generic.trade</t>
  </si>
  <si>
    <t>cheryinternational.com</t>
  </si>
  <si>
    <t>vuplayer.com</t>
  </si>
  <si>
    <t>buymotilium.gdn</t>
  </si>
  <si>
    <t>libimobiledevice.org</t>
  </si>
  <si>
    <t>fastlane.tools</t>
  </si>
  <si>
    <t>homesolutionsfla.com</t>
  </si>
  <si>
    <t>sdsxjsh.com</t>
  </si>
  <si>
    <t>wowgame4u.com</t>
  </si>
  <si>
    <t>amitriptyline10mg.date</t>
  </si>
  <si>
    <t>diflucan-150-mg.trade</t>
  </si>
  <si>
    <t>adap.tv</t>
  </si>
  <si>
    <t>techpatterns.com</t>
  </si>
  <si>
    <t>snipt.net</t>
  </si>
  <si>
    <t>wma-mp3.com</t>
  </si>
  <si>
    <t>the-echoplex.net</t>
  </si>
  <si>
    <t>whhyjy.net</t>
  </si>
  <si>
    <t>focusworkoutdvd.com</t>
  </si>
  <si>
    <t>xintiandi.com</t>
  </si>
  <si>
    <t>yast.com</t>
  </si>
  <si>
    <t>aypwip.org</t>
  </si>
  <si>
    <t>concurrent.com</t>
  </si>
  <si>
    <t>hostingcoupons.org</t>
  </si>
  <si>
    <t>silverorange.com</t>
  </si>
  <si>
    <t>justupit.com</t>
  </si>
  <si>
    <t>zandart.com</t>
  </si>
  <si>
    <t>emthem.com</t>
  </si>
  <si>
    <t>gratis-kontaktformular.de</t>
  </si>
  <si>
    <t>25xt.com</t>
  </si>
  <si>
    <t>hengshengpumps.net</t>
  </si>
  <si>
    <t>sims3updates.net</t>
  </si>
  <si>
    <t>beachblissliving.com</t>
  </si>
  <si>
    <t>unisci24.com</t>
  </si>
  <si>
    <t>freewtc.com</t>
  </si>
  <si>
    <t>viaimmobiler.com</t>
  </si>
  <si>
    <t>led-player.com</t>
  </si>
  <si>
    <t>led-hose.com</t>
  </si>
  <si>
    <t>ledleuchter.com</t>
  </si>
  <si>
    <t>led-hoses.com</t>
  </si>
  <si>
    <t>led-schlauch.com</t>
  </si>
  <si>
    <t>ledkronleuchter.com</t>
  </si>
  <si>
    <t>led-player.de</t>
  </si>
  <si>
    <t>ledguertel.de</t>
  </si>
  <si>
    <t>ledguertelschnalle.de</t>
  </si>
  <si>
    <t>ledleuchter.de</t>
  </si>
  <si>
    <t>lederonline.de</t>
  </si>
  <si>
    <t>ledkronleuchter.de</t>
  </si>
  <si>
    <t>led-leuchter.de</t>
  </si>
  <si>
    <t>ledbelt.info</t>
  </si>
  <si>
    <t>led-belt.info</t>
  </si>
  <si>
    <t>ledbelt.net</t>
  </si>
  <si>
    <t>ledschlauch.com</t>
  </si>
  <si>
    <t>leicester.de</t>
  </si>
  <si>
    <t>leiseinstrumente.de</t>
  </si>
  <si>
    <t>leeds.de</t>
  </si>
  <si>
    <t>lesotho.de</t>
  </si>
  <si>
    <t>lesbischen.de</t>
  </si>
  <si>
    <t>leise-instrumente.de</t>
  </si>
  <si>
    <t>lehreonline.de</t>
  </si>
  <si>
    <t>leipzignews.de</t>
  </si>
  <si>
    <t>leggy.de</t>
  </si>
  <si>
    <t>ledplayer.de</t>
  </si>
  <si>
    <t>leipzigfuehrer.de</t>
  </si>
  <si>
    <t>leipzig-news.de</t>
  </si>
  <si>
    <t>xn--leipzigfhrer-klb.de</t>
  </si>
  <si>
    <t>leipzigfÃ¼hrer.de</t>
  </si>
  <si>
    <t>leinsamen.info</t>
  </si>
  <si>
    <t>diantixia.com</t>
  </si>
  <si>
    <t>fashiontrendseeker.com</t>
  </si>
  <si>
    <t>bohcn.com</t>
  </si>
  <si>
    <t>80dyy.net</t>
  </si>
  <si>
    <t>apwanding.com</t>
  </si>
  <si>
    <t>tomattah.com</t>
  </si>
  <si>
    <t>zpatkynastromy.eu</t>
  </si>
  <si>
    <t>healthandcare.co.uk</t>
  </si>
  <si>
    <t>googleservicesframeworkapkdownload.com</t>
  </si>
  <si>
    <t>cheqiao.net</t>
  </si>
  <si>
    <t>comments20.com</t>
  </si>
  <si>
    <t>nonubre.ru</t>
  </si>
  <si>
    <t>51ufo.net</t>
  </si>
  <si>
    <t>cialis20mglowestpriceus.net</t>
  </si>
  <si>
    <t>wheretobuydomperidone.net</t>
  </si>
  <si>
    <t>hradeckralove.org</t>
  </si>
  <si>
    <t>firstclassfashionista.com</t>
  </si>
  <si>
    <t>barski-sad.ru</t>
  </si>
  <si>
    <t>specxsolar.com</t>
  </si>
  <si>
    <t>rodenstock.de</t>
  </si>
  <si>
    <t>y7.net</t>
  </si>
  <si>
    <t>chedonna.it</t>
  </si>
  <si>
    <t>share-videos.se</t>
  </si>
  <si>
    <t>terrakottaarmeeweilburg.com</t>
  </si>
  <si>
    <t>coolshop.com</t>
  </si>
  <si>
    <t>havingfunsaving.com</t>
  </si>
  <si>
    <t>earlybottles.com</t>
  </si>
  <si>
    <t>worldtrip.by</t>
  </si>
  <si>
    <t>125job.com</t>
  </si>
  <si>
    <t>twimbo.nl</t>
  </si>
  <si>
    <t>mycitybynight.co.za</t>
  </si>
  <si>
    <t>it24hrs.com</t>
  </si>
  <si>
    <t>turbo-vds.ru</t>
  </si>
  <si>
    <t>lapadania.com</t>
  </si>
  <si>
    <t>themakeyourownzone.com</t>
  </si>
  <si>
    <t>fepgroup.it</t>
  </si>
  <si>
    <t>malutka.net</t>
  </si>
  <si>
    <t>lsgzn.com</t>
  </si>
  <si>
    <t>harianjogja.com</t>
  </si>
  <si>
    <t>softjie.cn</t>
  </si>
  <si>
    <t>taccuinistorici.it</t>
  </si>
  <si>
    <t>davisdoorservice.com</t>
  </si>
  <si>
    <t>household-management-101.com</t>
  </si>
  <si>
    <t>couponclippingcook.com</t>
  </si>
  <si>
    <t>mami80.com</t>
  </si>
  <si>
    <t>altarimini.it</t>
  </si>
  <si>
    <t>xtremewalls.com</t>
  </si>
  <si>
    <t>satzlabor.com</t>
  </si>
  <si>
    <t>sprosimuzhika.com</t>
  </si>
  <si>
    <t>dreamdoors.co.uk</t>
  </si>
  <si>
    <t>yocajr.com</t>
  </si>
  <si>
    <t>culinaryginger.com</t>
  </si>
  <si>
    <t>tusstar.com</t>
  </si>
  <si>
    <t>rpc-germany.de</t>
  </si>
  <si>
    <t>wpd.nl</t>
  </si>
  <si>
    <t>gringalicious.com</t>
  </si>
  <si>
    <t>taikerefrigerant.com</t>
  </si>
  <si>
    <t>0551jx.com</t>
  </si>
  <si>
    <t>wifebucket.com</t>
  </si>
  <si>
    <t>rui.jp</t>
  </si>
  <si>
    <t>hodgepodge.me</t>
  </si>
  <si>
    <t>recetin.com</t>
  </si>
  <si>
    <t>thai-tour.com</t>
  </si>
  <si>
    <t>schuhe.de</t>
  </si>
  <si>
    <t>cqyc.net</t>
  </si>
  <si>
    <t>800app.com</t>
  </si>
  <si>
    <t>contentedtraveller.com</t>
  </si>
  <si>
    <t>knjgd.com</t>
  </si>
  <si>
    <t>saavnpk.com</t>
  </si>
  <si>
    <t>acp.pt</t>
  </si>
  <si>
    <t>presentationload.com</t>
  </si>
  <si>
    <t>celebs.com</t>
  </si>
  <si>
    <t>thelunacafe.com</t>
  </si>
  <si>
    <t>arpmuseum.org</t>
  </si>
  <si>
    <t>manpower.it</t>
  </si>
  <si>
    <t>mr-shopping.net</t>
  </si>
  <si>
    <t>sjzawos.cn</t>
  </si>
  <si>
    <t>bad-fuessing.de</t>
  </si>
  <si>
    <t>yzyhj.com</t>
  </si>
  <si>
    <t>farmacoecura.it</t>
  </si>
  <si>
    <t>giginewyork.com</t>
  </si>
  <si>
    <t>rblbank.com</t>
  </si>
  <si>
    <t>endokrinologie.net</t>
  </si>
  <si>
    <t>miitep.org</t>
  </si>
  <si>
    <t>xn--p1aadc.xn--p1ai</t>
  </si>
  <si>
    <t>Ñ€Ñ‚Ñ€Ñ.Ñ€Ñ„</t>
  </si>
  <si>
    <t>nachhaltigleben.ch</t>
  </si>
  <si>
    <t>16valvulas.com.ar</t>
  </si>
  <si>
    <t>raccc.com</t>
  </si>
  <si>
    <t>kagin.co.jp</t>
  </si>
  <si>
    <t>braunlage.de</t>
  </si>
  <si>
    <t>topblogs.com.ph</t>
  </si>
  <si>
    <t>sepha.com.br</t>
  </si>
  <si>
    <t>realcolorwheel.com</t>
  </si>
  <si>
    <t>veganfamilyrecipes.com</t>
  </si>
  <si>
    <t>avv.de</t>
  </si>
  <si>
    <t>opendoors.nl</t>
  </si>
  <si>
    <t>zcxcbj.com</t>
  </si>
  <si>
    <t>pietrefitte.it</t>
  </si>
  <si>
    <t>physiolife.co.za</t>
  </si>
  <si>
    <t>inovsat.com.br</t>
  </si>
  <si>
    <t>sarjanapkr.info</t>
  </si>
  <si>
    <t>ourkids-ye.com</t>
  </si>
  <si>
    <t>rondoniaovivo.com</t>
  </si>
  <si>
    <t>edu22.info</t>
  </si>
  <si>
    <t>coursearcade.com</t>
  </si>
  <si>
    <t>meteogalicia.es</t>
  </si>
  <si>
    <t>meteogalicia.gal</t>
  </si>
  <si>
    <t>djh-wl.de</t>
  </si>
  <si>
    <t>thinktheearth.net</t>
  </si>
  <si>
    <t>hghui.com</t>
  </si>
  <si>
    <t>landsarl.com</t>
  </si>
  <si>
    <t>legoland.jp</t>
  </si>
  <si>
    <t>aopen.jp</t>
  </si>
  <si>
    <t>eastewart.com</t>
  </si>
  <si>
    <t>soc-service.com</t>
  </si>
  <si>
    <t>lsymj.com.cn</t>
  </si>
  <si>
    <t>salterspiralstair.com</t>
  </si>
  <si>
    <t>amodadamira.com</t>
  </si>
  <si>
    <t>thestudiotour.com</t>
  </si>
  <si>
    <t>vosotros.com</t>
  </si>
  <si>
    <t>kiyobank.co.jp</t>
  </si>
  <si>
    <t>fukushima-futaba.lg.jp</t>
  </si>
  <si>
    <t>triatlon.org</t>
  </si>
  <si>
    <t>creative-orange.ru</t>
  </si>
  <si>
    <t>top10bestrevi.com</t>
  </si>
  <si>
    <t>latestrecipes.net</t>
  </si>
  <si>
    <t>fh-deggendorf.de</t>
  </si>
  <si>
    <t>wsdg.com</t>
  </si>
  <si>
    <t>retailtracking.it</t>
  </si>
  <si>
    <t>fs-dbryansk.ru</t>
  </si>
  <si>
    <t>shgedu.cn</t>
  </si>
  <si>
    <t>tulg.ru</t>
  </si>
  <si>
    <t>gotopplz.xyz</t>
  </si>
  <si>
    <t>xn----7sbhkxnijasmm9j.su</t>
  </si>
  <si>
    <t>ÐºÐ°Ð¼ÐµÐ½ÑŒ-Ñ€Ð¾ÑÑ‚Ð¾Ð².su</t>
  </si>
  <si>
    <t>hnumath.cn</t>
  </si>
  <si>
    <t>orm-sims.net</t>
  </si>
  <si>
    <t>hussel.de</t>
  </si>
  <si>
    <t>fukuoka-art-museum.jp</t>
  </si>
  <si>
    <t>hypnose-paris-16.fr</t>
  </si>
  <si>
    <t>adeeszkolenia.pl</t>
  </si>
  <si>
    <t>meb-expo.ru</t>
  </si>
  <si>
    <t>xn--80apaieal0gc.xn--p1ai</t>
  </si>
  <si>
    <t>ÑˆÐ¸Ð½ÑˆÐ¸Ð»Ð»ÐºÐ°.Ñ€Ñ„</t>
  </si>
  <si>
    <t>crossroadfukuoka.jp</t>
  </si>
  <si>
    <t>kontest.ru</t>
  </si>
  <si>
    <t>wilburconsultores.com</t>
  </si>
  <si>
    <t>auto.ro</t>
  </si>
  <si>
    <t>pysselbolaget.se</t>
  </si>
  <si>
    <t>seguroscatalanaoccidente.com</t>
  </si>
  <si>
    <t>kvartirremont.by</t>
  </si>
  <si>
    <t>happyzebra.com</t>
  </si>
  <si>
    <t>bauforum24.biz</t>
  </si>
  <si>
    <t>vashgus.ru</t>
  </si>
  <si>
    <t>murtinu.com</t>
  </si>
  <si>
    <t>rrhjz.org</t>
  </si>
  <si>
    <t>audioaffair.co.uk</t>
  </si>
  <si>
    <t>sneakersaleoutlet.com</t>
  </si>
  <si>
    <t>mytechpartnersltd.com</t>
  </si>
  <si>
    <t>platanusimpex.com</t>
  </si>
  <si>
    <t>imq.it</t>
  </si>
  <si>
    <t>lebanonacademy.org</t>
  </si>
  <si>
    <t>kmtvu.cn</t>
  </si>
  <si>
    <t>caerleonstreet.co.uk</t>
  </si>
  <si>
    <t>bourgas-airport.com</t>
  </si>
  <si>
    <t>econego.com</t>
  </si>
  <si>
    <t>rusbiocoal.com</t>
  </si>
  <si>
    <t>ruyile.com</t>
  </si>
  <si>
    <t>trans-americas.com</t>
  </si>
  <si>
    <t>nvj.nl</t>
  </si>
  <si>
    <t>guy-hoquet.com</t>
  </si>
  <si>
    <t>matheboard.de</t>
  </si>
  <si>
    <t>perspectives.org</t>
  </si>
  <si>
    <t>enoteca.co.jp</t>
  </si>
  <si>
    <t>researchitaly.it</t>
  </si>
  <si>
    <t>xn----7sbhc7bhcagd.xn--p1ai</t>
  </si>
  <si>
    <t>Ð¼Ð°Ð½Ð³Ð¾-Ð½Ð½Ð¾Ð².Ñ€Ñ„</t>
  </si>
  <si>
    <t>hingesin.com</t>
  </si>
  <si>
    <t>bernabel.com.uy</t>
  </si>
  <si>
    <t>ainrutech.com</t>
  </si>
  <si>
    <t>almaty-congress.com</t>
  </si>
  <si>
    <t>cuacuonmaixep.com</t>
  </si>
  <si>
    <t>rccenter-abedjaber.com</t>
  </si>
  <si>
    <t>onlinehuishuren.nl</t>
  </si>
  <si>
    <t>karlberg.online</t>
  </si>
  <si>
    <t>indian1pills.com</t>
  </si>
  <si>
    <t>sohohousechicago.com</t>
  </si>
  <si>
    <t>scielo.edu.uy</t>
  </si>
  <si>
    <t>toppik.com</t>
  </si>
  <si>
    <t>minorityaffairs.gov.in</t>
  </si>
  <si>
    <t>mmstubio.ru</t>
  </si>
  <si>
    <t>epicsoload.com</t>
  </si>
  <si>
    <t>nacex.es</t>
  </si>
  <si>
    <t>gk-sp.ru</t>
  </si>
  <si>
    <t>gcdxgzlb.com</t>
  </si>
  <si>
    <t>quatrelati.com.br</t>
  </si>
  <si>
    <t>vimaxpills2015.com</t>
  </si>
  <si>
    <t>xaoyo.com</t>
  </si>
  <si>
    <t>torrent-neo.ru</t>
  </si>
  <si>
    <t>ebeanstalk.com</t>
  </si>
  <si>
    <t>ym.com</t>
  </si>
  <si>
    <t>angar-sib.ru</t>
  </si>
  <si>
    <t>hubo.be</t>
  </si>
  <si>
    <t>artline.ro</t>
  </si>
  <si>
    <t>eurosmartz.com</t>
  </si>
  <si>
    <t>adithyaminerals.com</t>
  </si>
  <si>
    <t>casacabanabeach.com</t>
  </si>
  <si>
    <t>greenbuildingsupply.com</t>
  </si>
  <si>
    <t>infrabal.com</t>
  </si>
  <si>
    <t>fabratislava.sk</t>
  </si>
  <si>
    <t>pcmart.com.sg</t>
  </si>
  <si>
    <t>tianlang8.com</t>
  </si>
  <si>
    <t>ignacioaguado.es</t>
  </si>
  <si>
    <t>pixelimage.tw</t>
  </si>
  <si>
    <t>archesline.com</t>
  </si>
  <si>
    <t>reachfinancialindependence.com</t>
  </si>
  <si>
    <t>alsaqralfiroz.com</t>
  </si>
  <si>
    <t>rinersidecasino.com</t>
  </si>
  <si>
    <t>notevenpast.org</t>
  </si>
  <si>
    <t>aquaristikshop.com</t>
  </si>
  <si>
    <t>neil-hitchings.com</t>
  </si>
  <si>
    <t>zxglm.com</t>
  </si>
  <si>
    <t>veteknoloji.net</t>
  </si>
  <si>
    <t>huoxinkeji.com</t>
  </si>
  <si>
    <t>unshapedahead.com</t>
  </si>
  <si>
    <t>musictap.net</t>
  </si>
  <si>
    <t>sawdustandpaperscraps.com</t>
  </si>
  <si>
    <t>stopp-acta.info</t>
  </si>
  <si>
    <t>mchfd.top</t>
  </si>
  <si>
    <t>bc2233.cc</t>
  </si>
  <si>
    <t>erghy.cc</t>
  </si>
  <si>
    <t>khsje.cc</t>
  </si>
  <si>
    <t>p7744.cc</t>
  </si>
  <si>
    <t>4487444.top</t>
  </si>
  <si>
    <t>buydf.top</t>
  </si>
  <si>
    <t>efrew.top</t>
  </si>
  <si>
    <t>ermdm.top</t>
  </si>
  <si>
    <t>sdfwe.top</t>
  </si>
  <si>
    <t>uiked.top</t>
  </si>
  <si>
    <t>wnusd.top</t>
  </si>
  <si>
    <t>cyeac.com</t>
  </si>
  <si>
    <t>acpartner.hu</t>
  </si>
  <si>
    <t>profguide.ru</t>
  </si>
  <si>
    <t>hkkanekyu.com</t>
  </si>
  <si>
    <t>starsgefragt.de</t>
  </si>
  <si>
    <t>diaocgiatot.net</t>
  </si>
  <si>
    <t>footmanjames.co.uk</t>
  </si>
  <si>
    <t>wrexham.com</t>
  </si>
  <si>
    <t>klev.kz</t>
  </si>
  <si>
    <t>otostrona.pl</t>
  </si>
  <si>
    <t>afindokomputer.com</t>
  </si>
  <si>
    <t>forcookees.com</t>
  </si>
  <si>
    <t>steamunpowered.eu</t>
  </si>
  <si>
    <t>udoktora.net</t>
  </si>
  <si>
    <t>ekabd.org</t>
  </si>
  <si>
    <t>darim.kz</t>
  </si>
  <si>
    <t>anniewear.cn</t>
  </si>
  <si>
    <t>bloomjewels.com</t>
  </si>
  <si>
    <t>infotrafic.com</t>
  </si>
  <si>
    <t>medevo.gr</t>
  </si>
  <si>
    <t>simonekarting.nl</t>
  </si>
  <si>
    <t>flyguyriches.com</t>
  </si>
  <si>
    <t>shtravels.com</t>
  </si>
  <si>
    <t>flatpanels.dk</t>
  </si>
  <si>
    <t>retreatsonline.net</t>
  </si>
  <si>
    <t>dtoil.ru</t>
  </si>
  <si>
    <t>avxhome.se</t>
  </si>
  <si>
    <t>lesmotsontunsens.com</t>
  </si>
  <si>
    <t>indumetal.com.ec</t>
  </si>
  <si>
    <t>arubaduiken.nl</t>
  </si>
  <si>
    <t>chinavirtu.website</t>
  </si>
  <si>
    <t>spumone.com.br</t>
  </si>
  <si>
    <t>natancostruzioni.it</t>
  </si>
  <si>
    <t>pomyslnazdrowie.pl</t>
  </si>
  <si>
    <t>citrinitas.com</t>
  </si>
  <si>
    <t>joinstreams.com</t>
  </si>
  <si>
    <t>urmakaren.com</t>
  </si>
  <si>
    <t>rsisigns.com</t>
  </si>
  <si>
    <t>flugzeugbilder.de</t>
  </si>
  <si>
    <t>timefliestickets.org</t>
  </si>
  <si>
    <t>pspstrana.ru</t>
  </si>
  <si>
    <t>sainsburys-live-well-for-less.co.uk</t>
  </si>
  <si>
    <t>wates.co.uk</t>
  </si>
  <si>
    <t>ahighervisionministries.com</t>
  </si>
  <si>
    <t>extang.com</t>
  </si>
  <si>
    <t>tofslie.com</t>
  </si>
  <si>
    <t>tcue.ac.jp</t>
  </si>
  <si>
    <t>tehnology-pro.ru</t>
  </si>
  <si>
    <t>eagletour.de</t>
  </si>
  <si>
    <t>thehideout.org.uk</t>
  </si>
  <si>
    <t>comunicamais.com.br</t>
  </si>
  <si>
    <t>hachette-vins.com</t>
  </si>
  <si>
    <t>briankoberlein.com</t>
  </si>
  <si>
    <t>thehumaneleague.com</t>
  </si>
  <si>
    <t>cableman.ru</t>
  </si>
  <si>
    <t>septiara.com</t>
  </si>
  <si>
    <t>cdon.eu</t>
  </si>
  <si>
    <t>centralradiatorcentre.com.au</t>
  </si>
  <si>
    <t>do-it.cn</t>
  </si>
  <si>
    <t>hyteracq.com</t>
  </si>
  <si>
    <t>ecvacanze.it</t>
  </si>
  <si>
    <t>rxexpressonline.review</t>
  </si>
  <si>
    <t>cqjy.com.cn</t>
  </si>
  <si>
    <t>tuiyouwang.cn</t>
  </si>
  <si>
    <t>precisevoices.com</t>
  </si>
  <si>
    <t>funny-about-money.com</t>
  </si>
  <si>
    <t>mercattours.com</t>
  </si>
  <si>
    <t>motea.com</t>
  </si>
  <si>
    <t>bungo-stray-dogs.jp</t>
  </si>
  <si>
    <t>center-implant.ru</t>
  </si>
  <si>
    <t>kubana.com</t>
  </si>
  <si>
    <t>pafeken.com</t>
  </si>
  <si>
    <t>clientmanager.org</t>
  </si>
  <si>
    <t>santillana.com.pe</t>
  </si>
  <si>
    <t>zgggw.gov.cn</t>
  </si>
  <si>
    <t>hereismypassion.com</t>
  </si>
  <si>
    <t>humbersideairport.com</t>
  </si>
  <si>
    <t>urbancincy.com</t>
  </si>
  <si>
    <t>nadrzeczna1.pl</t>
  </si>
  <si>
    <t>chemmart.com.au</t>
  </si>
  <si>
    <t>giochionlinec.com</t>
  </si>
  <si>
    <t>larrouturou2002.net</t>
  </si>
  <si>
    <t>hotelre.com.sg</t>
  </si>
  <si>
    <t>fundacionfaes.org</t>
  </si>
  <si>
    <t>pokemongohouston.com</t>
  </si>
  <si>
    <t>theurbangentryforum.com</t>
  </si>
  <si>
    <t>hiratake.net</t>
  </si>
  <si>
    <t>lizzo.net</t>
  </si>
  <si>
    <t>razom.org.ua</t>
  </si>
  <si>
    <t>oktoberfestblumenau.com.br</t>
  </si>
  <si>
    <t>acacsancris.com</t>
  </si>
  <si>
    <t>diehorde-aom.de</t>
  </si>
  <si>
    <t>svccc.net</t>
  </si>
  <si>
    <t>zevillage.net</t>
  </si>
  <si>
    <t>ingoalmag.com</t>
  </si>
  <si>
    <t>ixs.com</t>
  </si>
  <si>
    <t>mollyhatchet.com</t>
  </si>
  <si>
    <t>tangoinla.com</t>
  </si>
  <si>
    <t>dknightfall.com</t>
  </si>
  <si>
    <t>designanddesign.com</t>
  </si>
  <si>
    <t>lofotr.no</t>
  </si>
  <si>
    <t>osdw.pl</t>
  </si>
  <si>
    <t>4children.org.uk</t>
  </si>
  <si>
    <t>seniorlaw.com</t>
  </si>
  <si>
    <t>kraljevackopozoriste.rs</t>
  </si>
  <si>
    <t>cetri.be</t>
  </si>
  <si>
    <t>colgatetotal.com</t>
  </si>
  <si>
    <t>thedeaddaisies.com</t>
  </si>
  <si>
    <t>fadaf.de</t>
  </si>
  <si>
    <t>tp-link.com.pl</t>
  </si>
  <si>
    <t>autosinsuranceguide.com</t>
  </si>
  <si>
    <t>rakcods.com</t>
  </si>
  <si>
    <t>rankflex.com</t>
  </si>
  <si>
    <t>howtowritearesume.net</t>
  </si>
  <si>
    <t>1babynames.com</t>
  </si>
  <si>
    <t>doro.com</t>
  </si>
  <si>
    <t>mindz.com</t>
  </si>
  <si>
    <t>qualepyme.com</t>
  </si>
  <si>
    <t>southjerseyrestaurants.org</t>
  </si>
  <si>
    <t>yogottitickets.org</t>
  </si>
  <si>
    <t>invitescouture.com</t>
  </si>
  <si>
    <t>steiner.de</t>
  </si>
  <si>
    <t>letempsdz.com</t>
  </si>
  <si>
    <t>zlev.ru</t>
  </si>
  <si>
    <t>beaujolais.com</t>
  </si>
  <si>
    <t>myowlbarn.com</t>
  </si>
  <si>
    <t>rwgps-embeds.com</t>
  </si>
  <si>
    <t>compassboxwhisky.com</t>
  </si>
  <si>
    <t>paymentus.com</t>
  </si>
  <si>
    <t>the-vineyard.co.uk</t>
  </si>
  <si>
    <t>salerno-podologie.fr</t>
  </si>
  <si>
    <t>carhelp.info</t>
  </si>
  <si>
    <t>svia.nl</t>
  </si>
  <si>
    <t>stratford.gov.uk</t>
  </si>
  <si>
    <t>costore.com</t>
  </si>
  <si>
    <t>magmabooks.com</t>
  </si>
  <si>
    <t>teresaseatery.com</t>
  </si>
  <si>
    <t>canalj.fr</t>
  </si>
  <si>
    <t>xlri.ac.in</t>
  </si>
  <si>
    <t>dreamscene.org</t>
  </si>
  <si>
    <t>icm.com.ua</t>
  </si>
  <si>
    <t>foodbank-liege.be</t>
  </si>
  <si>
    <t>aoyingchina.com</t>
  </si>
  <si>
    <t>lhpchamber.com</t>
  </si>
  <si>
    <t>wtfrly.com</t>
  </si>
  <si>
    <t>boulder-nature.de</t>
  </si>
  <si>
    <t>mumbaiwalamovers.in</t>
  </si>
  <si>
    <t>canberraheart.com.au</t>
  </si>
  <si>
    <t>androidpit.com.br</t>
  </si>
  <si>
    <t>78b2b.com</t>
  </si>
  <si>
    <t>jutoh.com</t>
  </si>
  <si>
    <t>silbcn.com</t>
  </si>
  <si>
    <t>nam.org.np</t>
  </si>
  <si>
    <t>brisamoveis.com.br</t>
  </si>
  <si>
    <t>marsiot.com</t>
  </si>
  <si>
    <t>thehammockstory.com</t>
  </si>
  <si>
    <t>bestvideotube.ru</t>
  </si>
  <si>
    <t>postabargain.co.uk</t>
  </si>
  <si>
    <t>dubaitourism.co.ae</t>
  </si>
  <si>
    <t>tendenci.com</t>
  </si>
  <si>
    <t>e-rabatte.de</t>
  </si>
  <si>
    <t>captivate.io</t>
  </si>
  <si>
    <t>go-girls.org</t>
  </si>
  <si>
    <t>tuttimimos.com.br</t>
  </si>
  <si>
    <t>businesstray.com</t>
  </si>
  <si>
    <t>umc.edu.dz</t>
  </si>
  <si>
    <t>sanjosejazz.org</t>
  </si>
  <si>
    <t>workaholics-anonymous.org</t>
  </si>
  <si>
    <t>citizensadviceplymouth.org.uk</t>
  </si>
  <si>
    <t>baremes.com.ar</t>
  </si>
  <si>
    <t>josuttis.com</t>
  </si>
  <si>
    <t>projectpayday.com</t>
  </si>
  <si>
    <t>tvlittoral.com</t>
  </si>
  <si>
    <t>ireneolmos.es</t>
  </si>
  <si>
    <t>hochet-ebli.info</t>
  </si>
  <si>
    <t>privatnoe-porno-oo.info</t>
  </si>
  <si>
    <t>nmepodium.nl</t>
  </si>
  <si>
    <t>biomet3i.com</t>
  </si>
  <si>
    <t>davidcassidy.com</t>
  </si>
  <si>
    <t>lexcia.com</t>
  </si>
  <si>
    <t>pingjiachabo.com</t>
  </si>
  <si>
    <t>resolveedproblems.com</t>
  </si>
  <si>
    <t>youthoughtwewouldntnotice.com</t>
  </si>
  <si>
    <t>elevenails.gr</t>
  </si>
  <si>
    <t>comprarcialisgenericoespana10mg.net</t>
  </si>
  <si>
    <t>downundergamers.com.au</t>
  </si>
  <si>
    <t>fantasy-magazine.com</t>
  </si>
  <si>
    <t>safetravelusa.com</t>
  </si>
  <si>
    <t>yourkamagraguide.com</t>
  </si>
  <si>
    <t>casadevelazquez.org</t>
  </si>
  <si>
    <t>zidonghua.com.cn</t>
  </si>
  <si>
    <t>bryantbulldogs.com</t>
  </si>
  <si>
    <t>citynews.com</t>
  </si>
  <si>
    <t>crushlo.com</t>
  </si>
  <si>
    <t>maglitevietnam.com</t>
  </si>
  <si>
    <t>obmad.com</t>
  </si>
  <si>
    <t>pdflibre.com</t>
  </si>
  <si>
    <t>sportscardforum.com</t>
  </si>
  <si>
    <t>hartware.net</t>
  </si>
  <si>
    <t>cdg.cloud</t>
  </si>
  <si>
    <t>cocokkaurasa.com</t>
  </si>
  <si>
    <t>hidalgospanish.com</t>
  </si>
  <si>
    <t>myantispyware.com</t>
  </si>
  <si>
    <t>sunbridge.com</t>
  </si>
  <si>
    <t>tipspal.com</t>
  </si>
  <si>
    <t>videogamewalls.com</t>
  </si>
  <si>
    <t>focus.org</t>
  </si>
  <si>
    <t>xunsw.cn</t>
  </si>
  <si>
    <t>accmuk.com</t>
  </si>
  <si>
    <t>writeessay4.me</t>
  </si>
  <si>
    <t>critic.net</t>
  </si>
  <si>
    <t>hotelinnoordwijk.nl</t>
  </si>
  <si>
    <t>graffnation.org</t>
  </si>
  <si>
    <t>penta-don.ru</t>
  </si>
  <si>
    <t>tb2008.ru</t>
  </si>
  <si>
    <t>wmr2.ru</t>
  </si>
  <si>
    <t>sportingvideo.tv</t>
  </si>
  <si>
    <t>pixmania.be</t>
  </si>
  <si>
    <t>somethingweird.com</t>
  </si>
  <si>
    <t>ssearenabelfast.com</t>
  </si>
  <si>
    <t>visitvulcan.com</t>
  </si>
  <si>
    <t>zoloftonline-generic.com</t>
  </si>
  <si>
    <t>porno-muis.info</t>
  </si>
  <si>
    <t>beyon-store.online</t>
  </si>
  <si>
    <t>ccwater.org.uk</t>
  </si>
  <si>
    <t>hieploigialai.com</t>
  </si>
  <si>
    <t>yourghoststories.com</t>
  </si>
  <si>
    <t>casinoonlinefrancais.fr</t>
  </si>
  <si>
    <t>team-ajac.fr</t>
  </si>
  <si>
    <t>sec-ed.co.uk</t>
  </si>
  <si>
    <t>kimberlyhotel.com</t>
  </si>
  <si>
    <t>akelarre.net</t>
  </si>
  <si>
    <t>moimir.org</t>
  </si>
  <si>
    <t>genericcialis.today</t>
  </si>
  <si>
    <t>ap-institute.com</t>
  </si>
  <si>
    <t>thenewsroom.com</t>
  </si>
  <si>
    <t>tnspk.com</t>
  </si>
  <si>
    <t>scoot-inzerce.cz</t>
  </si>
  <si>
    <t>banan-in.info</t>
  </si>
  <si>
    <t>excite.nl</t>
  </si>
  <si>
    <t>catinstitute.org</t>
  </si>
  <si>
    <t>forocarros.org</t>
  </si>
  <si>
    <t>incommunion.org</t>
  </si>
  <si>
    <t>spiritualprogressives.org</t>
  </si>
  <si>
    <t>vetuk.co.uk</t>
  </si>
  <si>
    <t>comedimagrire24.xyz</t>
  </si>
  <si>
    <t>isi.com</t>
  </si>
  <si>
    <t>kingbeealpacas.com</t>
  </si>
  <si>
    <t>persian-foods.com</t>
  </si>
  <si>
    <t>selectress.com</t>
  </si>
  <si>
    <t>solterra-connect.com</t>
  </si>
  <si>
    <t>lamerepoulardcafe.fr</t>
  </si>
  <si>
    <t>niti.gov.in</t>
  </si>
  <si>
    <t>campeggisrl.it</t>
  </si>
  <si>
    <t>gremradio.com.mx</t>
  </si>
  <si>
    <t>y30.net</t>
  </si>
  <si>
    <t>cheapautoinsurancereal.top</t>
  </si>
  <si>
    <t>konotop-eparhiya.org.ua</t>
  </si>
  <si>
    <t>pembrokeshireproducedirect.co.uk</t>
  </si>
  <si>
    <t>hpindustrialperu.com</t>
  </si>
  <si>
    <t>xiaomov.com</t>
  </si>
  <si>
    <t>bartonccc.edu</t>
  </si>
  <si>
    <t>rexflo.net</t>
  </si>
  <si>
    <t>stihidetiam.ru</t>
  </si>
  <si>
    <t>familytime.com</t>
  </si>
  <si>
    <t>zehnders.com</t>
  </si>
  <si>
    <t>chopin.museum</t>
  </si>
  <si>
    <t>isi.net</t>
  </si>
  <si>
    <t>skiromania.ro</t>
  </si>
  <si>
    <t>vet-roentgen.at</t>
  </si>
  <si>
    <t>iconicandvintage.com.au</t>
  </si>
  <si>
    <t>citybaseapartments.com</t>
  </si>
  <si>
    <t>eurodollaryen.com</t>
  </si>
  <si>
    <t>jsltjc.com</t>
  </si>
  <si>
    <t>kiwiclub.jp</t>
  </si>
  <si>
    <t>livebaltimore.com</t>
  </si>
  <si>
    <t>plugnpay.com</t>
  </si>
  <si>
    <t>teamove.com</t>
  </si>
  <si>
    <t>xashost.com</t>
  </si>
  <si>
    <t>floorplans.cz</t>
  </si>
  <si>
    <t>brandviagra.nu</t>
  </si>
  <si>
    <t>jazz24.org</t>
  </si>
  <si>
    <t>alt-soft.ru</t>
  </si>
  <si>
    <t>nmp.gov.tw</t>
  </si>
  <si>
    <t>qcqg.vip</t>
  </si>
  <si>
    <t>solutionswarehouse.co.za</t>
  </si>
  <si>
    <t>insure-vehicles.com</t>
  </si>
  <si>
    <t>myreviewreporter.com</t>
  </si>
  <si>
    <t>nnekaworld.com</t>
  </si>
  <si>
    <t>tecnofficegroup.com</t>
  </si>
  <si>
    <t>jesuit.ie</t>
  </si>
  <si>
    <t>kurta.org.in</t>
  </si>
  <si>
    <t>campaigniran.org</t>
  </si>
  <si>
    <t>musipusimo.ru</t>
  </si>
  <si>
    <t>qiaodan.com</t>
  </si>
  <si>
    <t>safalshiksha.com</t>
  </si>
  <si>
    <t>seoipaddress.com</t>
  </si>
  <si>
    <t>valosagoskincsesbanya.com</t>
  </si>
  <si>
    <t>zomgrei.com</t>
  </si>
  <si>
    <t>autotraining.edu</t>
  </si>
  <si>
    <t>do-johodai.ac.jp</t>
  </si>
  <si>
    <t>grupapsb.com.pl</t>
  </si>
  <si>
    <t>adbdriver.com</t>
  </si>
  <si>
    <t>cityofaventura.com</t>
  </si>
  <si>
    <t>gdsinfissi.com</t>
  </si>
  <si>
    <t>voxxintl.com</t>
  </si>
  <si>
    <t>immoinvest-group.cz</t>
  </si>
  <si>
    <t>kangnung.ac.kr</t>
  </si>
  <si>
    <t>scouting.my</t>
  </si>
  <si>
    <t>acnegoodbye.net</t>
  </si>
  <si>
    <t>phpfoxturkey.net</t>
  </si>
  <si>
    <t>hurtigruten.co.uk</t>
  </si>
  <si>
    <t>hhjj.gov.cn</t>
  </si>
  <si>
    <t>intermountainelectricsigns.net</t>
  </si>
  <si>
    <t>carrieredevinalmont.be</t>
  </si>
  <si>
    <t>javidecor.com</t>
  </si>
  <si>
    <t>ppgpaintsarena.com</t>
  </si>
  <si>
    <t>40mg-genericnexium.net</t>
  </si>
  <si>
    <t>nailelite.ru</t>
  </si>
  <si>
    <t>gravi.si</t>
  </si>
  <si>
    <t>oyasf.com.tw</t>
  </si>
  <si>
    <t>3rdward.com</t>
  </si>
  <si>
    <t>jkxn.com</t>
  </si>
  <si>
    <t>maxwelexporter.com</t>
  </si>
  <si>
    <t>nepalsos.com</t>
  </si>
  <si>
    <t>sunbeach-okimi.com</t>
  </si>
  <si>
    <t>canadian-noprescriptionpharmacy.org</t>
  </si>
  <si>
    <t>acornonline.com</t>
  </si>
  <si>
    <t>businesstrainingworks.com</t>
  </si>
  <si>
    <t>centralcogtc.com</t>
  </si>
  <si>
    <t>dfbet886.com</t>
  </si>
  <si>
    <t>eduwonk.com</t>
  </si>
  <si>
    <t>etpint.com</t>
  </si>
  <si>
    <t>ittanta.com</t>
  </si>
  <si>
    <t>jasminelodge.com</t>
  </si>
  <si>
    <t>metro-inet.net</t>
  </si>
  <si>
    <t>intermodal.org</t>
  </si>
  <si>
    <t>fpt.net.pk</t>
  </si>
  <si>
    <t>kham.com.tw</t>
  </si>
  <si>
    <t>xn----8sbwgbwgd2ahr6g.xn--p1ai</t>
  </si>
  <si>
    <t>ÐºÑƒÐ¿Ð¸Ñ‚ÑŒ-Ð°Ð¹Ñ„Ð¾Ð½.Ñ€Ñ„</t>
  </si>
  <si>
    <t>kqxcbg.com</t>
  </si>
  <si>
    <t>uipixels.com</t>
  </si>
  <si>
    <t>cheapbarbour.online</t>
  </si>
  <si>
    <t>ahom.ru</t>
  </si>
  <si>
    <t>neodome.ru</t>
  </si>
  <si>
    <t>uptp.ru</t>
  </si>
  <si>
    <t>myotaku.club</t>
  </si>
  <si>
    <t>comedyua.com</t>
  </si>
  <si>
    <t>jdpljewellery.com</t>
  </si>
  <si>
    <t>joolsholland.com</t>
  </si>
  <si>
    <t>makah.com</t>
  </si>
  <si>
    <t>radiofence.com</t>
  </si>
  <si>
    <t>interateitis.lt</t>
  </si>
  <si>
    <t>1vksaver.ru</t>
  </si>
  <si>
    <t>affinity.com</t>
  </si>
  <si>
    <t>eduonix.com</t>
  </si>
  <si>
    <t>nicktuckerphotography.com</t>
  </si>
  <si>
    <t>ski-club-auringen.de</t>
  </si>
  <si>
    <t>kithara.gr</t>
  </si>
  <si>
    <t>onlinedapoxetine-priligy.org</t>
  </si>
  <si>
    <t>israremont.ru</t>
  </si>
  <si>
    <t>cmpco.com</t>
  </si>
  <si>
    <t>contourstaging.com</t>
  </si>
  <si>
    <t>czarter-jachtow.com</t>
  </si>
  <si>
    <t>derektrucks.com</t>
  </si>
  <si>
    <t>lilithfair.com</t>
  </si>
  <si>
    <t>thecricketlounge.com</t>
  </si>
  <si>
    <t>vasc.org</t>
  </si>
  <si>
    <t>kotekalicji.pl</t>
  </si>
  <si>
    <t>expressouniao.com.br</t>
  </si>
  <si>
    <t>quuu.co</t>
  </si>
  <si>
    <t>joyce.com</t>
  </si>
  <si>
    <t>legaltechshow.com</t>
  </si>
  <si>
    <t>starglory.com</t>
  </si>
  <si>
    <t>terroni.com</t>
  </si>
  <si>
    <t>vietphrase.com</t>
  </si>
  <si>
    <t>szentimrekollegium.hu</t>
  </si>
  <si>
    <t>socio-kybernetics.net</t>
  </si>
  <si>
    <t>esgr.org</t>
  </si>
  <si>
    <t>swiatakolory24.net.pl</t>
  </si>
  <si>
    <t>tong1.cn</t>
  </si>
  <si>
    <t>ejchnovisad2009.com</t>
  </si>
  <si>
    <t>prices-genericlevitra.com</t>
  </si>
  <si>
    <t>shakykneesfestival.com</t>
  </si>
  <si>
    <t>ajantapharma.com.pl</t>
  </si>
  <si>
    <t>jonathanstray.com</t>
  </si>
  <si>
    <t>militaryhistorynow.com</t>
  </si>
  <si>
    <t>valueplace.com</t>
  </si>
  <si>
    <t>fast--money.net</t>
  </si>
  <si>
    <t>genericcialislowest-price.org</t>
  </si>
  <si>
    <t>gss.edu.pl</t>
  </si>
  <si>
    <t>ptfc.co.uk</t>
  </si>
  <si>
    <t>bicyclinglife.com</t>
  </si>
  <si>
    <t>mactricksandtips.com</t>
  </si>
  <si>
    <t>muslimtents.com</t>
  </si>
  <si>
    <t>rogerlinndesign.com</t>
  </si>
  <si>
    <t>yaolandairy.com</t>
  </si>
  <si>
    <t>su315.ru</t>
  </si>
  <si>
    <t>leopoldolira.com</t>
  </si>
  <si>
    <t>imagenradio.com.mx</t>
  </si>
  <si>
    <t>digitalthirdcoast.net</t>
  </si>
  <si>
    <t>medicaldevices.org</t>
  </si>
  <si>
    <t>kovalevsky.ru</t>
  </si>
  <si>
    <t>chhzzy.com</t>
  </si>
  <si>
    <t>cookcountygov.com</t>
  </si>
  <si>
    <t>deylamanfilter.com</t>
  </si>
  <si>
    <t>duanzishanghui.com</t>
  </si>
  <si>
    <t>essaysmine.com</t>
  </si>
  <si>
    <t>sunblind.net</t>
  </si>
  <si>
    <t>dundeeunitedfc.co.uk</t>
  </si>
  <si>
    <t>smxgjj.com</t>
  </si>
  <si>
    <t>starchildproject.com</t>
  </si>
  <si>
    <t>theflyonthewall.com</t>
  </si>
  <si>
    <t>theholdsteady.net</t>
  </si>
  <si>
    <t>sarajevo-airport.ba</t>
  </si>
  <si>
    <t>automationmag.com</t>
  </si>
  <si>
    <t>bravenewlife.com</t>
  </si>
  <si>
    <t>itscharmingtime.com</t>
  </si>
  <si>
    <t>guenstige-stahlschraenke.de</t>
  </si>
  <si>
    <t>boulderhumane.org</t>
  </si>
  <si>
    <t>polwars.pl</t>
  </si>
  <si>
    <t>metrohotels.com.au</t>
  </si>
  <si>
    <t>instagress.com</t>
  </si>
  <si>
    <t>sojern.com</t>
  </si>
  <si>
    <t>artingeneral.org</t>
  </si>
  <si>
    <t>youramazingbrain.org</t>
  </si>
  <si>
    <t>vpxl.us</t>
  </si>
  <si>
    <t>pubfilmfree.ws</t>
  </si>
  <si>
    <t>sarajevo.ba</t>
  </si>
  <si>
    <t>yjacting.com</t>
  </si>
  <si>
    <t>twaud.io</t>
  </si>
  <si>
    <t>2o7.net</t>
  </si>
  <si>
    <t>hrnetwerk.nl</t>
  </si>
  <si>
    <t>rochestergeneral.org</t>
  </si>
  <si>
    <t>finanovacash.pl</t>
  </si>
  <si>
    <t>fff.to</t>
  </si>
  <si>
    <t>miniconomy.com</t>
  </si>
  <si>
    <t>moxies.com</t>
  </si>
  <si>
    <t>njkq.net</t>
  </si>
  <si>
    <t>admissionsdean.com</t>
  </si>
  <si>
    <t>ironcrown.com</t>
  </si>
  <si>
    <t>mizunobubrooks.com</t>
  </si>
  <si>
    <t>wandahotels.com</t>
  </si>
  <si>
    <t>jwcc.edu</t>
  </si>
  <si>
    <t>olaytacx.top</t>
  </si>
  <si>
    <t>advair-diskus-250-50.us</t>
  </si>
  <si>
    <t>japanesebaseball.com</t>
  </si>
  <si>
    <t>officialtomwaits.com</t>
  </si>
  <si>
    <t>ursuliah.com</t>
  </si>
  <si>
    <t>viagravendors.com</t>
  </si>
  <si>
    <t>demeter-usa.org</t>
  </si>
  <si>
    <t>woolworthslimited.com.au</t>
  </si>
  <si>
    <t>4autocare.com</t>
  </si>
  <si>
    <t>carenavig.com</t>
  </si>
  <si>
    <t>inspirationbit.com</t>
  </si>
  <si>
    <t>thecurtis.com</t>
  </si>
  <si>
    <t>xiaochouyu.com</t>
  </si>
  <si>
    <t>tiaca.org</t>
  </si>
  <si>
    <t>spoilertv.co.uk</t>
  </si>
  <si>
    <t>evelknievel.com</t>
  </si>
  <si>
    <t>influxis.com</t>
  </si>
  <si>
    <t>islamic-banking.com</t>
  </si>
  <si>
    <t>mtl-inst.com</t>
  </si>
  <si>
    <t>takenmovie.com</t>
  </si>
  <si>
    <t>helios.de</t>
  </si>
  <si>
    <t>vuzetemplates.online</t>
  </si>
  <si>
    <t>acs-aec.org</t>
  </si>
  <si>
    <t>molossia.org</t>
  </si>
  <si>
    <t>online-medical-dictionary.org</t>
  </si>
  <si>
    <t>lipitor.christmas</t>
  </si>
  <si>
    <t>aimei100.com</t>
  </si>
  <si>
    <t>cocopalm.com</t>
  </si>
  <si>
    <t>cosmopolis.com</t>
  </si>
  <si>
    <t>youx592.com</t>
  </si>
  <si>
    <t>benicar.fashion</t>
  </si>
  <si>
    <t>jgu.edu.in</t>
  </si>
  <si>
    <t>csofs.org</t>
  </si>
  <si>
    <t>iva.co.uk</t>
  </si>
  <si>
    <t>aquesta.com</t>
  </si>
  <si>
    <t>brandaidpeople.com</t>
  </si>
  <si>
    <t>academievoorpsychiatrie.nl</t>
  </si>
  <si>
    <t>misereor.org</t>
  </si>
  <si>
    <t>allopurinol-1.us</t>
  </si>
  <si>
    <t>feiyu-tech.com</t>
  </si>
  <si>
    <t>intuithealth.com</t>
  </si>
  <si>
    <t>johngrantmusic.com</t>
  </si>
  <si>
    <t>mnui.com</t>
  </si>
  <si>
    <t>vicon-security.com</t>
  </si>
  <si>
    <t>docenpolskie.pl</t>
  </si>
  <si>
    <t>ewenger.com</t>
  </si>
  <si>
    <t>phpfoxcustomization.com</t>
  </si>
  <si>
    <t>buysynthroid-4.us</t>
  </si>
  <si>
    <t>frishops.ca</t>
  </si>
  <si>
    <t>markprindle.com</t>
  </si>
  <si>
    <t>xiaojingwang.com</t>
  </si>
  <si>
    <t>martenscentre.eu</t>
  </si>
  <si>
    <t>flexography.org</t>
  </si>
  <si>
    <t>3ss3.com</t>
  </si>
  <si>
    <t>biztechconsultancy.com</t>
  </si>
  <si>
    <t>firstprinciplesjournal.com</t>
  </si>
  <si>
    <t>girliemac.com</t>
  </si>
  <si>
    <t>sqore.com</t>
  </si>
  <si>
    <t>yoyoglasses.com</t>
  </si>
  <si>
    <t>al-fanarmedia.org</t>
  </si>
  <si>
    <t>ga1.org</t>
  </si>
  <si>
    <t>mercik.com.pl</t>
  </si>
  <si>
    <t>ijhssnet.com</t>
  </si>
  <si>
    <t>netaffinity.com</t>
  </si>
  <si>
    <t>aardvarktravel.net</t>
  </si>
  <si>
    <t>anafranil3.top</t>
  </si>
  <si>
    <t>fosters.com.au</t>
  </si>
  <si>
    <t>cardboardboxoffice.com</t>
  </si>
  <si>
    <t>smfforfree3.com</t>
  </si>
  <si>
    <t>microcapital.org</t>
  </si>
  <si>
    <t>artistscope.com</t>
  </si>
  <si>
    <t>themmnetwork.com</t>
  </si>
  <si>
    <t>znlys.com</t>
  </si>
  <si>
    <t>mgzjzx.com</t>
  </si>
  <si>
    <t>vru.ac.ir</t>
  </si>
  <si>
    <t>augmentin-online.science</t>
  </si>
  <si>
    <t>cialisgeneric.site</t>
  </si>
  <si>
    <t>blackanthem.com</t>
  </si>
  <si>
    <t>skully.com</t>
  </si>
  <si>
    <t>teambengalsmall.com</t>
  </si>
  <si>
    <t>energia.nu</t>
  </si>
  <si>
    <t>spendbitcoins.com</t>
  </si>
  <si>
    <t>avodart.info</t>
  </si>
  <si>
    <t>neca.com</t>
  </si>
  <si>
    <t>blogsafety.com</t>
  </si>
  <si>
    <t>flyerguide.com</t>
  </si>
  <si>
    <t>instacalc.com</t>
  </si>
  <si>
    <t>opbeat.com</t>
  </si>
  <si>
    <t>robertstech.com</t>
  </si>
  <si>
    <t>blueharvest.net</t>
  </si>
  <si>
    <t>flypicture.com</t>
  </si>
  <si>
    <t>generationterrorists.com</t>
  </si>
  <si>
    <t>hktb.com</t>
  </si>
  <si>
    <t>generic-wellbutrin.gdn</t>
  </si>
  <si>
    <t>sobiecka.com.pl</t>
  </si>
  <si>
    <t>diflucan-online.trade</t>
  </si>
  <si>
    <t>bitmap-brothers.co.uk</t>
  </si>
  <si>
    <t>dead-links.com</t>
  </si>
  <si>
    <t>viagra-pills.gdn</t>
  </si>
  <si>
    <t>inderal.gdn</t>
  </si>
  <si>
    <t>buildfreedom.com</t>
  </si>
  <si>
    <t>clymer.com</t>
  </si>
  <si>
    <t>hawaiianfire.com</t>
  </si>
  <si>
    <t>playr.org</t>
  </si>
  <si>
    <t>seroquel-for-sleep.party</t>
  </si>
  <si>
    <t>albuterol-sulfate-inhalation-solution.bid</t>
  </si>
  <si>
    <t>hlraohe.gov.cn</t>
  </si>
  <si>
    <t>crestor10mg.date</t>
  </si>
  <si>
    <t>celebrex-generic.eu</t>
  </si>
  <si>
    <t>prozac-generic.eu</t>
  </si>
  <si>
    <t>awkwardtv.org</t>
  </si>
  <si>
    <t>pola.com.tw</t>
  </si>
  <si>
    <t>clown-ministry.com</t>
  </si>
  <si>
    <t>futuretweets.com</t>
  </si>
  <si>
    <t>javaforge.com</t>
  </si>
  <si>
    <t>aseees.org</t>
  </si>
  <si>
    <t>tadalafil-online.party</t>
  </si>
  <si>
    <t>buy-benicar.site</t>
  </si>
  <si>
    <t>bupropion-online.bid</t>
  </si>
  <si>
    <t>elfqrin.com</t>
  </si>
  <si>
    <t>gazaxian.com</t>
  </si>
  <si>
    <t>withoutprescriptionprednisonebuy.com</t>
  </si>
  <si>
    <t>tind.io</t>
  </si>
  <si>
    <t>cfpm.org</t>
  </si>
  <si>
    <t>generic-celexa.trade</t>
  </si>
  <si>
    <t>priorsmart.com</t>
  </si>
  <si>
    <t>thepatternsite.com</t>
  </si>
  <si>
    <t>lasuna.party</t>
  </si>
  <si>
    <t>benicargeneric.site</t>
  </si>
  <si>
    <t>replicawatchesiwc.com</t>
  </si>
  <si>
    <t>solarisinternals.com</t>
  </si>
  <si>
    <t>elimiteonline.gdn</t>
  </si>
  <si>
    <t>bordergatewayprotocol.net</t>
  </si>
  <si>
    <t>nec-computers.com</t>
  </si>
  <si>
    <t>prednisone-online.gdn</t>
  </si>
  <si>
    <t>blogblog.com</t>
  </si>
  <si>
    <t>scificool.com</t>
  </si>
  <si>
    <t>speakingjs.com</t>
  </si>
  <si>
    <t>citalopram-hydrobromide.us</t>
  </si>
  <si>
    <t>liveintent.com</t>
  </si>
  <si>
    <t>wellbutrin-xl.gdn</t>
  </si>
  <si>
    <t>virtualplastic.net</t>
  </si>
  <si>
    <t>revenuewatch.org</t>
  </si>
  <si>
    <t>hipeac.net</t>
  </si>
  <si>
    <t>holidayhole.com</t>
  </si>
  <si>
    <t>sciencebits.com</t>
  </si>
  <si>
    <t>prefetch.net</t>
  </si>
  <si>
    <t>mackers.com</t>
  </si>
  <si>
    <t>zazna.com</t>
  </si>
  <si>
    <t>russian.ee</t>
  </si>
  <si>
    <t>progeny.com</t>
  </si>
  <si>
    <t>pictureshoster.com</t>
  </si>
  <si>
    <t>ericshealthfood.com</t>
  </si>
  <si>
    <t>ankang.biz</t>
  </si>
  <si>
    <t>housemixblog.com</t>
  </si>
  <si>
    <t>sunlitspaces.com</t>
  </si>
  <si>
    <t>dailyshincho.jp</t>
  </si>
  <si>
    <t>wbiao.com.cn</t>
  </si>
  <si>
    <t>metinvest.biz</t>
  </si>
  <si>
    <t>leder-online.de</t>
  </si>
  <si>
    <t>led-belt.net</t>
  </si>
  <si>
    <t>seo-fishka.ru</t>
  </si>
  <si>
    <t>pittsfieldselfstorage.com</t>
  </si>
  <si>
    <t>askkpop.com</t>
  </si>
  <si>
    <t>aitaotu.com</t>
  </si>
  <si>
    <t>nes-co.ru</t>
  </si>
  <si>
    <t>npplux.ru</t>
  </si>
  <si>
    <t>malecelebnews.com</t>
  </si>
  <si>
    <t>papiton.de</t>
  </si>
  <si>
    <t>medborgarskolan.se</t>
  </si>
  <si>
    <t>44bytes.net</t>
  </si>
  <si>
    <t>essaycenter.biz</t>
  </si>
  <si>
    <t>grattan.co.uk</t>
  </si>
  <si>
    <t>jufugu.com</t>
  </si>
  <si>
    <t>gossipmill.com</t>
  </si>
  <si>
    <t>thehappyscraps.com</t>
  </si>
  <si>
    <t>zjwmw.com</t>
  </si>
  <si>
    <t>nrshealthcare.co.uk</t>
  </si>
  <si>
    <t>my-disclosur.es</t>
  </si>
  <si>
    <t>spalotus.me</t>
  </si>
  <si>
    <t>littlemisskate.ca</t>
  </si>
  <si>
    <t>darlington.nu</t>
  </si>
  <si>
    <t>czxrslbz.com</t>
  </si>
  <si>
    <t>spielbar.de</t>
  </si>
  <si>
    <t>ahlsell.se</t>
  </si>
  <si>
    <t>hiyouedu.com</t>
  </si>
  <si>
    <t>eatzaragoza2.es</t>
  </si>
  <si>
    <t>art114.cn</t>
  </si>
  <si>
    <t>facenfacts.com</t>
  </si>
  <si>
    <t>ordergenericviagrawithoutadoctorprescriptiononline.accountant</t>
  </si>
  <si>
    <t>xiebaogao.cn</t>
  </si>
  <si>
    <t>masvs.in</t>
  </si>
  <si>
    <t>significanthomes.com</t>
  </si>
  <si>
    <t>gyatl.com</t>
  </si>
  <si>
    <t>cdn-surfline.com</t>
  </si>
  <si>
    <t>huanlj.com</t>
  </si>
  <si>
    <t>masa-muscular.eu</t>
  </si>
  <si>
    <t>cttzc.com</t>
  </si>
  <si>
    <t>privacypolicytemplate.net</t>
  </si>
  <si>
    <t>annunci-subito.it</t>
  </si>
  <si>
    <t>saechsisches-industriemuseum.com</t>
  </si>
  <si>
    <t>lamodern.com</t>
  </si>
  <si>
    <t>toidi.net</t>
  </si>
  <si>
    <t>hexindai.com</t>
  </si>
  <si>
    <t>ruscams.com</t>
  </si>
  <si>
    <t>dailyclipart.net</t>
  </si>
  <si>
    <t>trikky.ru</t>
  </si>
  <si>
    <t>cbc-net.com</t>
  </si>
  <si>
    <t>speedyremedies.com</t>
  </si>
  <si>
    <t>wxmes.com</t>
  </si>
  <si>
    <t>yodak.net</t>
  </si>
  <si>
    <t>yszlx.cn</t>
  </si>
  <si>
    <t>ecologiae.com</t>
  </si>
  <si>
    <t>yikeer.com</t>
  </si>
  <si>
    <t>yxttz.com</t>
  </si>
  <si>
    <t>geoplan.it</t>
  </si>
  <si>
    <t>ynlxjt.net</t>
  </si>
  <si>
    <t>staatstheater-braunschweig.de</t>
  </si>
  <si>
    <t>qfxwl.com</t>
  </si>
  <si>
    <t>thecrochetcrowd.com</t>
  </si>
  <si>
    <t>penniesonaplatter.com</t>
  </si>
  <si>
    <t>lasvegas.net</t>
  </si>
  <si>
    <t>anwelcom.ru</t>
  </si>
  <si>
    <t>diekeure.be</t>
  </si>
  <si>
    <t>wago.de</t>
  </si>
  <si>
    <t>encuentos.com</t>
  </si>
  <si>
    <t>nashvillearts.com</t>
  </si>
  <si>
    <t>mx3h.com</t>
  </si>
  <si>
    <t>fatakat-a.com</t>
  </si>
  <si>
    <t>townonline.com.cn</t>
  </si>
  <si>
    <t>bangaloreaviation.com</t>
  </si>
  <si>
    <t>0571yr.com</t>
  </si>
  <si>
    <t>stampthewax.com</t>
  </si>
  <si>
    <t>writedge.com</t>
  </si>
  <si>
    <t>boneyardbutcher.com</t>
  </si>
  <si>
    <t>sunnypharma.org</t>
  </si>
  <si>
    <t>pintadodesperado.com</t>
  </si>
  <si>
    <t>yurticikargo.com</t>
  </si>
  <si>
    <t>cargogear.com</t>
  </si>
  <si>
    <t>juguiji.com</t>
  </si>
  <si>
    <t>bitcoinpro99.com</t>
  </si>
  <si>
    <t>inmenlo.com</t>
  </si>
  <si>
    <t>d21.co.jp</t>
  </si>
  <si>
    <t>priklsoft.ru</t>
  </si>
  <si>
    <t>tlh.com.mx</t>
  </si>
  <si>
    <t>egmr.net</t>
  </si>
  <si>
    <t>nossarainha.com.br</t>
  </si>
  <si>
    <t>bththg.com</t>
  </si>
  <si>
    <t>johomaps.com</t>
  </si>
  <si>
    <t>beeline.kz</t>
  </si>
  <si>
    <t>petefm102.org</t>
  </si>
  <si>
    <t>sunny-glow.com</t>
  </si>
  <si>
    <t>hansaeglobal.com</t>
  </si>
  <si>
    <t>opticalcontext.com</t>
  </si>
  <si>
    <t>pablo3.com</t>
  </si>
  <si>
    <t>remodelandolacasa.com</t>
  </si>
  <si>
    <t>ooufo.com</t>
  </si>
  <si>
    <t>tzjsnj.com</t>
  </si>
  <si>
    <t>elenavaka.gr</t>
  </si>
  <si>
    <t>moe.gov.ir</t>
  </si>
  <si>
    <t>townwifi.com</t>
  </si>
  <si>
    <t>musikverket.se</t>
  </si>
  <si>
    <t>visitoceanside.org</t>
  </si>
  <si>
    <t>lishass.com</t>
  </si>
  <si>
    <t>lecolombier-var.com</t>
  </si>
  <si>
    <t>doutorremendoservicos.com</t>
  </si>
  <si>
    <t>freevirtualservers.com</t>
  </si>
  <si>
    <t>gouffre-de-padirac.com</t>
  </si>
  <si>
    <t>portico.com</t>
  </si>
  <si>
    <t>rudymawermembers.com</t>
  </si>
  <si>
    <t>pustunchik.ua</t>
  </si>
  <si>
    <t>semeynoe.ru</t>
  </si>
  <si>
    <t>vevida.com</t>
  </si>
  <si>
    <t>bring.no</t>
  </si>
  <si>
    <t>deshow.net</t>
  </si>
  <si>
    <t>aweiiygaming.com</t>
  </si>
  <si>
    <t>tplusgroup.ru</t>
  </si>
  <si>
    <t>avenueedmonton.com</t>
  </si>
  <si>
    <t>cursormarketing.com</t>
  </si>
  <si>
    <t>nyctrip.com</t>
  </si>
  <si>
    <t>mikewestvoiceover.com</t>
  </si>
  <si>
    <t>taskalittletreetops.com</t>
  </si>
  <si>
    <t>sem-deutschland.de</t>
  </si>
  <si>
    <t>kouvola.fi</t>
  </si>
  <si>
    <t>24x36studio.ru</t>
  </si>
  <si>
    <t>lincstrust.org.uk</t>
  </si>
  <si>
    <t>birdlife.org.za</t>
  </si>
  <si>
    <t>verbundlinie.at</t>
  </si>
  <si>
    <t>fastdelivery2pills.com</t>
  </si>
  <si>
    <t>tim-bormann.de</t>
  </si>
  <si>
    <t>ostaprotrade.com</t>
  </si>
  <si>
    <t>msnwatchs.com</t>
  </si>
  <si>
    <t>gospelpowerbooks.com</t>
  </si>
  <si>
    <t>homegymlb.com</t>
  </si>
  <si>
    <t>pj56.com</t>
  </si>
  <si>
    <t>redemaisbrasiles.com.br</t>
  </si>
  <si>
    <t>tukif.com</t>
  </si>
  <si>
    <t>canvard.edu.cn</t>
  </si>
  <si>
    <t>nickisrandommusings.com</t>
  </si>
  <si>
    <t>nickbell.com</t>
  </si>
  <si>
    <t>kurokabe.co.jp</t>
  </si>
  <si>
    <t>creepmeet.com</t>
  </si>
  <si>
    <t>producatoribio.ro</t>
  </si>
  <si>
    <t>turkish-tv-series.ru</t>
  </si>
  <si>
    <t>bjgjh8.com</t>
  </si>
  <si>
    <t>etk.fi</t>
  </si>
  <si>
    <t>iviaggidilisa.it</t>
  </si>
  <si>
    <t>sh-shuaikang.net</t>
  </si>
  <si>
    <t>medicalmarijuanaprovider.us</t>
  </si>
  <si>
    <t>ayurvedamedicineshop.com</t>
  </si>
  <si>
    <t>marinoclothing.com</t>
  </si>
  <si>
    <t>tlfc.com.cn</t>
  </si>
  <si>
    <t>citalia.com</t>
  </si>
  <si>
    <t>mmsk517.com</t>
  </si>
  <si>
    <t>scyscg.com</t>
  </si>
  <si>
    <t>whiteboxproposal.com</t>
  </si>
  <si>
    <t>deal-motos.fr</t>
  </si>
  <si>
    <t>edelmann-gmbh.info</t>
  </si>
  <si>
    <t>stylebug.cc</t>
  </si>
  <si>
    <t>cfaedc.net</t>
  </si>
  <si>
    <t>lifed.com.br</t>
  </si>
  <si>
    <t>myhumblekitchen.com</t>
  </si>
  <si>
    <t>whitelabelmarketingservices.com</t>
  </si>
  <si>
    <t>mtggroup.co</t>
  </si>
  <si>
    <t>unitedreggae.com</t>
  </si>
  <si>
    <t>visionnaire-home.com</t>
  </si>
  <si>
    <t>vrienden13.nl</t>
  </si>
  <si>
    <t>crazy-bananas.com</t>
  </si>
  <si>
    <t>eattoperform.com</t>
  </si>
  <si>
    <t>dm-drogeriemarkt.at</t>
  </si>
  <si>
    <t>nitnet.com.br</t>
  </si>
  <si>
    <t>hyc-logistics.com</t>
  </si>
  <si>
    <t>sauditors.com</t>
  </si>
  <si>
    <t>zzswjx.com</t>
  </si>
  <si>
    <t>landrover.it</t>
  </si>
  <si>
    <t>bitcoininfo.org</t>
  </si>
  <si>
    <t>japan-experience.com</t>
  </si>
  <si>
    <t>lezi.com</t>
  </si>
  <si>
    <t>share4you.com</t>
  </si>
  <si>
    <t>games.it</t>
  </si>
  <si>
    <t>titanbet.it</t>
  </si>
  <si>
    <t>siti-agent.ru</t>
  </si>
  <si>
    <t>coorx.com</t>
  </si>
  <si>
    <t>marcodelosreyes.com</t>
  </si>
  <si>
    <t>glove.com.au</t>
  </si>
  <si>
    <t>fincalasevillana.com</t>
  </si>
  <si>
    <t>kmcgov.in</t>
  </si>
  <si>
    <t>oasisnavi.jp</t>
  </si>
  <si>
    <t>levelrecruitment.se</t>
  </si>
  <si>
    <t>nilmadhav.com</t>
  </si>
  <si>
    <t>seoexpertlounge.com</t>
  </si>
  <si>
    <t>usdualsports.com</t>
  </si>
  <si>
    <t>colapicchionitrattori.com</t>
  </si>
  <si>
    <t>thepornpages.com</t>
  </si>
  <si>
    <t>bestessay.org</t>
  </si>
  <si>
    <t>dmpnews.org</t>
  </si>
  <si>
    <t>stmosesschoolambattur.org</t>
  </si>
  <si>
    <t>rylandpeters.com</t>
  </si>
  <si>
    <t>comunitamammadellapace.org</t>
  </si>
  <si>
    <t>gazetamercantil.com.br</t>
  </si>
  <si>
    <t>abarisgreatlakes.com</t>
  </si>
  <si>
    <t>soslift.com</t>
  </si>
  <si>
    <t>agencjaubezpieczeniowaostrow.pl</t>
  </si>
  <si>
    <t>hot-wear.ru</t>
  </si>
  <si>
    <t>trma-lawrenceville.com</t>
  </si>
  <si>
    <t>krikoszois.org</t>
  </si>
  <si>
    <t>ladyksolutions.com</t>
  </si>
  <si>
    <t>masseyservices.com</t>
  </si>
  <si>
    <t>sonyxperiaz2abonnement.nl</t>
  </si>
  <si>
    <t>amurpress.ru</t>
  </si>
  <si>
    <t>abdsh.com</t>
  </si>
  <si>
    <t>bjzzly.com</t>
  </si>
  <si>
    <t>cheap1pillso1.com</t>
  </si>
  <si>
    <t>ikexpert.com</t>
  </si>
  <si>
    <t>fh-reutlingen.de</t>
  </si>
  <si>
    <t>queensleriotishotel.gr</t>
  </si>
  <si>
    <t>blogchemistry.com</t>
  </si>
  <si>
    <t>nublaxity.com</t>
  </si>
  <si>
    <t>yourmindretreat.com</t>
  </si>
  <si>
    <t>chezbettay.com</t>
  </si>
  <si>
    <t>mercantil.com</t>
  </si>
  <si>
    <t>supporticus.com</t>
  </si>
  <si>
    <t>climategate.nl</t>
  </si>
  <si>
    <t>ukrinform.com</t>
  </si>
  <si>
    <t>nikon.es</t>
  </si>
  <si>
    <t>deallak.net</t>
  </si>
  <si>
    <t>dulux.pl</t>
  </si>
  <si>
    <t>88745659.top</t>
  </si>
  <si>
    <t>fgyjy.top</t>
  </si>
  <si>
    <t>besttickets.com</t>
  </si>
  <si>
    <t>c-gtrading.com</t>
  </si>
  <si>
    <t>holztreppen.ovh</t>
  </si>
  <si>
    <t>alicorne.com</t>
  </si>
  <si>
    <t>tuning-gtr.ru</t>
  </si>
  <si>
    <t>hsfz.net.cn</t>
  </si>
  <si>
    <t>onlineegenericviagra.com</t>
  </si>
  <si>
    <t>love2design.org</t>
  </si>
  <si>
    <t>gayperutravel.com</t>
  </si>
  <si>
    <t>cohrc.org</t>
  </si>
  <si>
    <t>bd.gov.hk</t>
  </si>
  <si>
    <t>rakuraku.or.jp</t>
  </si>
  <si>
    <t>meteor24.pl</t>
  </si>
  <si>
    <t>fmv.se</t>
  </si>
  <si>
    <t>eggmouse.com</t>
  </si>
  <si>
    <t>hpsio.com</t>
  </si>
  <si>
    <t>business.bg</t>
  </si>
  <si>
    <t>nmnoticias.ca</t>
  </si>
  <si>
    <t>ctomasetti.com</t>
  </si>
  <si>
    <t>livivo.de</t>
  </si>
  <si>
    <t>bride-jp.com</t>
  </si>
  <si>
    <t>funpatogh.com</t>
  </si>
  <si>
    <t>mybee.nl</t>
  </si>
  <si>
    <t>junxingtianxia.cn</t>
  </si>
  <si>
    <t>rizk.com</t>
  </si>
  <si>
    <t>wacoisd.org</t>
  </si>
  <si>
    <t>linux-vps-server.com</t>
  </si>
  <si>
    <t>applied.mobi</t>
  </si>
  <si>
    <t>stomatolog-goscino.pl</t>
  </si>
  <si>
    <t>heritage.com.au</t>
  </si>
  <si>
    <t>americanhealthandbeauty.com</t>
  </si>
  <si>
    <t>imas-cinderella.com</t>
  </si>
  <si>
    <t>sisackivodovod.hr</t>
  </si>
  <si>
    <t>womensweb.in</t>
  </si>
  <si>
    <t>futbolme.com</t>
  </si>
  <si>
    <t>bydgoszcz.eu</t>
  </si>
  <si>
    <t>road.is</t>
  </si>
  <si>
    <t>terengganu.gov.my</t>
  </si>
  <si>
    <t>badmintonireland.net</t>
  </si>
  <si>
    <t>regeneracja-airmatic.pl</t>
  </si>
  <si>
    <t>generationbass.com</t>
  </si>
  <si>
    <t>2addicts.com</t>
  </si>
  <si>
    <t>augustalunchdeals.com</t>
  </si>
  <si>
    <t>kittykruseauctionservice.com</t>
  </si>
  <si>
    <t>snk.sk</t>
  </si>
  <si>
    <t>kinkly.com</t>
  </si>
  <si>
    <t>snugglypawsphotos.com</t>
  </si>
  <si>
    <t>solegends.com</t>
  </si>
  <si>
    <t>2mir-istorii.ru</t>
  </si>
  <si>
    <t>erv-nsa.gov.tw</t>
  </si>
  <si>
    <t>microbe.net</t>
  </si>
  <si>
    <t>callingallgeeks.org</t>
  </si>
  <si>
    <t>digsafelyoregon.com</t>
  </si>
  <si>
    <t>riministreet.com</t>
  </si>
  <si>
    <t>music-town.de</t>
  </si>
  <si>
    <t>fhm.nl</t>
  </si>
  <si>
    <t>christian-louboutin-shoes.cc</t>
  </si>
  <si>
    <t>the-south-asian.com</t>
  </si>
  <si>
    <t>hep.hr</t>
  </si>
  <si>
    <t>fenaj.org.br</t>
  </si>
  <si>
    <t>cherylestorgio.com</t>
  </si>
  <si>
    <t>luxuryhomemarketing.com</t>
  </si>
  <si>
    <t>opizo.com</t>
  </si>
  <si>
    <t>rosaimpexpvtltdrx.ru</t>
  </si>
  <si>
    <t>wbetting.co.uk</t>
  </si>
  <si>
    <t>nauathletics.com</t>
  </si>
  <si>
    <t>onderwijsraad.nl</t>
  </si>
  <si>
    <t>cultureandpeace.com</t>
  </si>
  <si>
    <t>dditservices.com</t>
  </si>
  <si>
    <t>wahlnetwork.com</t>
  </si>
  <si>
    <t>1nieruchomosci.eu</t>
  </si>
  <si>
    <t>remontcompa.ru</t>
  </si>
  <si>
    <t>guccioutlet-handbags.com</t>
  </si>
  <si>
    <t>kafkasdiasporasi.com</t>
  </si>
  <si>
    <t>thehistoryreader.com</t>
  </si>
  <si>
    <t>ambrosiana.eu</t>
  </si>
  <si>
    <t>tingcd.net</t>
  </si>
  <si>
    <t>yzhy9.net</t>
  </si>
  <si>
    <t>shaivam.org</t>
  </si>
  <si>
    <t>contextis.co.uk</t>
  </si>
  <si>
    <t>sbbowl.com</t>
  </si>
  <si>
    <t>ultimatewasher.com</t>
  </si>
  <si>
    <t>oneills.com</t>
  </si>
  <si>
    <t>top-rank.pl</t>
  </si>
  <si>
    <t>spinnakertower.co.uk</t>
  </si>
  <si>
    <t>genepsismedia.com</t>
  </si>
  <si>
    <t>rumahku.com</t>
  </si>
  <si>
    <t>nuvio.cz</t>
  </si>
  <si>
    <t>phlow.de</t>
  </si>
  <si>
    <t>fri-med.ch</t>
  </si>
  <si>
    <t>acadiahealthmarket.com</t>
  </si>
  <si>
    <t>chinadaxuesheng.com</t>
  </si>
  <si>
    <t>igotur6.com</t>
  </si>
  <si>
    <t>dd-on.jp</t>
  </si>
  <si>
    <t>schk.su</t>
  </si>
  <si>
    <t>againfaster.com</t>
  </si>
  <si>
    <t>apave.com</t>
  </si>
  <si>
    <t>devir.es</t>
  </si>
  <si>
    <t>momsinprayer.org</t>
  </si>
  <si>
    <t>respi.wiki</t>
  </si>
  <si>
    <t>coloringcastle.com</t>
  </si>
  <si>
    <t>fucktigers.com</t>
  </si>
  <si>
    <t>fdot.gov</t>
  </si>
  <si>
    <t>serviceandsociety.org</t>
  </si>
  <si>
    <t>lutel-ka.ru</t>
  </si>
  <si>
    <t>lightonlife.co.uk</t>
  </si>
  <si>
    <t>airvectors.net</t>
  </si>
  <si>
    <t>france-libertes.org</t>
  </si>
  <si>
    <t>boatersland.com</t>
  </si>
  <si>
    <t>minnesota-scores.net</t>
  </si>
  <si>
    <t>snow-academy.ru</t>
  </si>
  <si>
    <t>flowpilatesandyoga.com</t>
  </si>
  <si>
    <t>pakwathumw.com</t>
  </si>
  <si>
    <t>szcaravan.com</t>
  </si>
  <si>
    <t>xxxszxxx.com</t>
  </si>
  <si>
    <t>stereototal.de</t>
  </si>
  <si>
    <t>bigpenis-de.eu</t>
  </si>
  <si>
    <t>showskimag.net</t>
  </si>
  <si>
    <t>sitonit.net</t>
  </si>
  <si>
    <t>iaapdivision5.org</t>
  </si>
  <si>
    <t>fiamma.it</t>
  </si>
  <si>
    <t>thisistheplace.org</t>
  </si>
  <si>
    <t>matras.ru</t>
  </si>
  <si>
    <t>roadstothefuture.com</t>
  </si>
  <si>
    <t>fishingworks.com</t>
  </si>
  <si>
    <t>consulenzaforestale.it</t>
  </si>
  <si>
    <t>goldfish.link</t>
  </si>
  <si>
    <t>ccps.us</t>
  </si>
  <si>
    <t>economycarhire.com</t>
  </si>
  <si>
    <t>spiritual-services.com</t>
  </si>
  <si>
    <t>zebraathletics.com</t>
  </si>
  <si>
    <t>bizwholesalejerseyonline.com</t>
  </si>
  <si>
    <t>edecanescancun.mx</t>
  </si>
  <si>
    <t>region-ilim.ru</t>
  </si>
  <si>
    <t>bdsproperties.co.uk</t>
  </si>
  <si>
    <t>pills-generic.com</t>
  </si>
  <si>
    <t>tarastiles.com</t>
  </si>
  <si>
    <t>ylstudy.com</t>
  </si>
  <si>
    <t>nas2.net</t>
  </si>
  <si>
    <t>rightonlife.org</t>
  </si>
  <si>
    <t>hipay.com</t>
  </si>
  <si>
    <t>loadingstudios.com</t>
  </si>
  <si>
    <t>pi-supply.com</t>
  </si>
  <si>
    <t>cityway.fr</t>
  </si>
  <si>
    <t>travian.fr</t>
  </si>
  <si>
    <t>2017guomo.net</t>
  </si>
  <si>
    <t>cenega.pl</t>
  </si>
  <si>
    <t>proficosmetics.ru</t>
  </si>
  <si>
    <t>fashionablecanes.com</t>
  </si>
  <si>
    <t>dune.es</t>
  </si>
  <si>
    <t>pillarmi.hu</t>
  </si>
  <si>
    <t>cdkeyhouse.com</t>
  </si>
  <si>
    <t>ddsxfloor.com</t>
  </si>
  <si>
    <t>foodnetworkstore.com</t>
  </si>
  <si>
    <t>seh-lelha.org</t>
  </si>
  <si>
    <t>blog2x2.ru</t>
  </si>
  <si>
    <t>telechargerdvdrip.top</t>
  </si>
  <si>
    <t>liva.com.ua</t>
  </si>
  <si>
    <t>zgqczj.com</t>
  </si>
  <si>
    <t>blancart.jp</t>
  </si>
  <si>
    <t>vayacamping.net</t>
  </si>
  <si>
    <t>heartbeatinternational.org</t>
  </si>
  <si>
    <t>specialista.ru</t>
  </si>
  <si>
    <t>onlinegolf.co.uk</t>
  </si>
  <si>
    <t>imascientist.org.uk</t>
  </si>
  <si>
    <t>chanel-clutch.us</t>
  </si>
  <si>
    <t>akitchen.com</t>
  </si>
  <si>
    <t>cheapcialisdsb.com</t>
  </si>
  <si>
    <t>nutrisapiens.com</t>
  </si>
  <si>
    <t>stressbank.com</t>
  </si>
  <si>
    <t>infrea.hu</t>
  </si>
  <si>
    <t>astitvapratishthan.org</t>
  </si>
  <si>
    <t>controleradar.org</t>
  </si>
  <si>
    <t>nsp.org</t>
  </si>
  <si>
    <t>jamesjoyce.ru</t>
  </si>
  <si>
    <t>christianbullock.com</t>
  </si>
  <si>
    <t>cialisonlinefsb.com</t>
  </si>
  <si>
    <t>yannabyls.com</t>
  </si>
  <si>
    <t>tablettengegenhaarausfall.eu</t>
  </si>
  <si>
    <t>libertymuseum.org</t>
  </si>
  <si>
    <t>lifecandy.cn</t>
  </si>
  <si>
    <t>canadadrugcenter.com</t>
  </si>
  <si>
    <t>rayig.com</t>
  </si>
  <si>
    <t>festivalnavachiste.com.mx</t>
  </si>
  <si>
    <t>on-begin.online</t>
  </si>
  <si>
    <t>123z.ru</t>
  </si>
  <si>
    <t>flitz.com</t>
  </si>
  <si>
    <t>zetor25dily.cz</t>
  </si>
  <si>
    <t>captainawkward.com</t>
  </si>
  <si>
    <t>lexico.com</t>
  </si>
  <si>
    <t>liquorfind.com</t>
  </si>
  <si>
    <t>mesatactical.com</t>
  </si>
  <si>
    <t>missoulaunitedway.com</t>
  </si>
  <si>
    <t>qjs3008.com</t>
  </si>
  <si>
    <t>txtlinks.com</t>
  </si>
  <si>
    <t>makewav.es</t>
  </si>
  <si>
    <t>eopyy.gov.gr</t>
  </si>
  <si>
    <t>feedback.london</t>
  </si>
  <si>
    <t>theboundary.co.uk</t>
  </si>
  <si>
    <t>drwarfel.com</t>
  </si>
  <si>
    <t>haijiang120.com</t>
  </si>
  <si>
    <t>moranbondaroff.com</t>
  </si>
  <si>
    <t>rejectedprincesses.com</t>
  </si>
  <si>
    <t>orangecountync.gov</t>
  </si>
  <si>
    <t>gmlpanel.ru</t>
  </si>
  <si>
    <t>icaseclub.ru</t>
  </si>
  <si>
    <t>autopartsnewcastle.com.au</t>
  </si>
  <si>
    <t>brownsshoes.com</t>
  </si>
  <si>
    <t>chungcuhaiphuc.com</t>
  </si>
  <si>
    <t>gearwrench.com</t>
  </si>
  <si>
    <t>linusbike.com</t>
  </si>
  <si>
    <t>soccers.fr</t>
  </si>
  <si>
    <t>theclm.org</t>
  </si>
  <si>
    <t>burberrys-outlets.org.uk</t>
  </si>
  <si>
    <t>capemaycitypolice.com</t>
  </si>
  <si>
    <t>centerofportugal.com</t>
  </si>
  <si>
    <t>emusictheory.com</t>
  </si>
  <si>
    <t>idrgw.com</t>
  </si>
  <si>
    <t>soblaznil-devochku.info</t>
  </si>
  <si>
    <t>alohagraphics.net</t>
  </si>
  <si>
    <t>ajp.com.au</t>
  </si>
  <si>
    <t>csdm.ca</t>
  </si>
  <si>
    <t>ephpbb.com</t>
  </si>
  <si>
    <t>pinshengfood.com</t>
  </si>
  <si>
    <t>quintadimension.com</t>
  </si>
  <si>
    <t>rasheed-b.com</t>
  </si>
  <si>
    <t>truckingunlimited.net</t>
  </si>
  <si>
    <t>fossfa.org</t>
  </si>
  <si>
    <t>zary.pl</t>
  </si>
  <si>
    <t>temchonggia.com.vn</t>
  </si>
  <si>
    <t>jbkind-doors-blog.com</t>
  </si>
  <si>
    <t>primaveraresidences.com</t>
  </si>
  <si>
    <t>youthask.com</t>
  </si>
  <si>
    <t>zoisite.it</t>
  </si>
  <si>
    <t>patagoniasale.online</t>
  </si>
  <si>
    <t>pracownia-piekna.pl</t>
  </si>
  <si>
    <t>stjohn.ac.th</t>
  </si>
  <si>
    <t>shanhuijiangtang.cn</t>
  </si>
  <si>
    <t>askdeb.com</t>
  </si>
  <si>
    <t>bicknells.com</t>
  </si>
  <si>
    <t>sullivanstreetbakery.com</t>
  </si>
  <si>
    <t>holisticmedicine.org</t>
  </si>
  <si>
    <t>kaporcenter.org</t>
  </si>
  <si>
    <t>asociatiascenaristilor.ro</t>
  </si>
  <si>
    <t>divany43.ru</t>
  </si>
  <si>
    <t>ccca.ca</t>
  </si>
  <si>
    <t>bigalscheaptires.com</t>
  </si>
  <si>
    <t>esporao.com</t>
  </si>
  <si>
    <t>hipshotproducts.com</t>
  </si>
  <si>
    <t>msitereviewbook.com</t>
  </si>
  <si>
    <t>siratalmostaqim.com</t>
  </si>
  <si>
    <t>wzzbyx.com</t>
  </si>
  <si>
    <t>architektur-dd.de</t>
  </si>
  <si>
    <t>esite.pl</t>
  </si>
  <si>
    <t>bestpricecialis20mgrx.ru</t>
  </si>
  <si>
    <t>kreditni-brok.ru</t>
  </si>
  <si>
    <t>iqlog.su</t>
  </si>
  <si>
    <t>cmc-electron.com</t>
  </si>
  <si>
    <t>indianawinefair.com</t>
  </si>
  <si>
    <t>racingeventseurope.com</t>
  </si>
  <si>
    <t>yuxingcnc.com</t>
  </si>
  <si>
    <t>eurobet.com</t>
  </si>
  <si>
    <t>focusvision.com</t>
  </si>
  <si>
    <t>intermodalfunding.com</t>
  </si>
  <si>
    <t>iwsf.com</t>
  </si>
  <si>
    <t>izhisha.com</t>
  </si>
  <si>
    <t>scksl.com</t>
  </si>
  <si>
    <t>sqlhint.com</t>
  </si>
  <si>
    <t>vincit.fi</t>
  </si>
  <si>
    <t>beatricevivaldi.it</t>
  </si>
  <si>
    <t>thisischeshire.co.uk</t>
  </si>
  <si>
    <t>cosmeticosbr.com.br</t>
  </si>
  <si>
    <t>codagames.com</t>
  </si>
  <si>
    <t>broken-hardcore.de</t>
  </si>
  <si>
    <t>bookpatrol.net</t>
  </si>
  <si>
    <t>iknowpsychics.top</t>
  </si>
  <si>
    <t>horseshoetavern.com</t>
  </si>
  <si>
    <t>jogarjogosdabarbie.com</t>
  </si>
  <si>
    <t>dipris-studio.ru</t>
  </si>
  <si>
    <t>d3p.us</t>
  </si>
  <si>
    <t>ghostintheshellonlinemovie.com</t>
  </si>
  <si>
    <t>guotaifilm.com</t>
  </si>
  <si>
    <t>j-aircraft.com</t>
  </si>
  <si>
    <t>portmerch.com</t>
  </si>
  <si>
    <t>dublinplumberscoop.ie</t>
  </si>
  <si>
    <t>neerslag-magazine.nl</t>
  </si>
  <si>
    <t>cssui.org</t>
  </si>
  <si>
    <t>vortexofsilence.eu.pn</t>
  </si>
  <si>
    <t>shareview.co.uk</t>
  </si>
  <si>
    <t>cgu.com.au</t>
  </si>
  <si>
    <t>ftrend.cn</t>
  </si>
  <si>
    <t>al-vefagh.com</t>
  </si>
  <si>
    <t>cialisgenericusa.com</t>
  </si>
  <si>
    <t>ilikeikesplace.com</t>
  </si>
  <si>
    <t>metalcamp.com</t>
  </si>
  <si>
    <t>psimasters.com</t>
  </si>
  <si>
    <t>pzk.org.pl</t>
  </si>
  <si>
    <t>cryptochitchat.com</t>
  </si>
  <si>
    <t>granulegroup.com</t>
  </si>
  <si>
    <t>thaimegasoft.com</t>
  </si>
  <si>
    <t>ztj365.com</t>
  </si>
  <si>
    <t>cialis-buy20mg.org</t>
  </si>
  <si>
    <t>psea.org</t>
  </si>
  <si>
    <t>epierdoly24.pl</t>
  </si>
  <si>
    <t>mostent.ru</t>
  </si>
  <si>
    <t>bernard-magrez.com</t>
  </si>
  <si>
    <t>globaleducationconference.com</t>
  </si>
  <si>
    <t>hanayuuka.com</t>
  </si>
  <si>
    <t>mallikahemachandra.com</t>
  </si>
  <si>
    <t>princelionheart.com</t>
  </si>
  <si>
    <t>sqm.com</t>
  </si>
  <si>
    <t>thegrilledcheesetruck.com</t>
  </si>
  <si>
    <t>lmc.org</t>
  </si>
  <si>
    <t>burx.ru</t>
  </si>
  <si>
    <t>samsonite.co.uk</t>
  </si>
  <si>
    <t>knockknock.biz</t>
  </si>
  <si>
    <t>jumafra.com.br</t>
  </si>
  <si>
    <t>legend.com.cn</t>
  </si>
  <si>
    <t>blessedherbs.com</t>
  </si>
  <si>
    <t>exmachina-movie.com</t>
  </si>
  <si>
    <t>ironhorsevineyards.com</t>
  </si>
  <si>
    <t>tuxarena.com</t>
  </si>
  <si>
    <t>shomacloob.ir</t>
  </si>
  <si>
    <t>mupload.nl</t>
  </si>
  <si>
    <t>cardinalseansblog.org</t>
  </si>
  <si>
    <t>bareinternational.com</t>
  </si>
  <si>
    <t>storagemadeeasy.com</t>
  </si>
  <si>
    <t>womanist-musings.com</t>
  </si>
  <si>
    <t>eaavideo.org</t>
  </si>
  <si>
    <t>design-engineering.com</t>
  </si>
  <si>
    <t>efficiencyforward.com</t>
  </si>
  <si>
    <t>maialinonyc.com</t>
  </si>
  <si>
    <t>soinsalternatifs.fr</t>
  </si>
  <si>
    <t>dot.nu</t>
  </si>
  <si>
    <t>bimbo.com</t>
  </si>
  <si>
    <t>forumbwin.com</t>
  </si>
  <si>
    <t>getsigneasy.com</t>
  </si>
  <si>
    <t>oldurlexample.com</t>
  </si>
  <si>
    <t>imigracniportal.cz</t>
  </si>
  <si>
    <t>ymcanorthlondon.org.uk</t>
  </si>
  <si>
    <t>tjtour.gov.cn</t>
  </si>
  <si>
    <t>advertiseorbust.com</t>
  </si>
  <si>
    <t>cardiffmiller.com</t>
  </si>
  <si>
    <t>chamunesco.com</t>
  </si>
  <si>
    <t>enduroworldseries.com</t>
  </si>
  <si>
    <t>podcast411.com</t>
  </si>
  <si>
    <t>tomshoesoutlet.com</t>
  </si>
  <si>
    <t>compareinsuranceoptions.net</t>
  </si>
  <si>
    <t>camla.org</t>
  </si>
  <si>
    <t>rogvaiv-timisoara.ro</t>
  </si>
  <si>
    <t>hotelaqua.co.uk</t>
  </si>
  <si>
    <t>talkbusinessmagazine.co.uk</t>
  </si>
  <si>
    <t>valvetool.com.au</t>
  </si>
  <si>
    <t>bloggingthebeast.com</t>
  </si>
  <si>
    <t>clickminded.com</t>
  </si>
  <si>
    <t>depeche-mode.com</t>
  </si>
  <si>
    <t>rimstock.com</t>
  </si>
  <si>
    <t>sonichits.com</t>
  </si>
  <si>
    <t>arbeitskreis-technischer-rechnungspruefer-nrw.de</t>
  </si>
  <si>
    <t>adafoundation.org</t>
  </si>
  <si>
    <t>giftoflife.org</t>
  </si>
  <si>
    <t>pucharysklep.pl</t>
  </si>
  <si>
    <t>collinsbarrow.com</t>
  </si>
  <si>
    <t>etnassoft.com</t>
  </si>
  <si>
    <t>liberaloasis.com</t>
  </si>
  <si>
    <t>q4quiz.com</t>
  </si>
  <si>
    <t>wmhelp.cz</t>
  </si>
  <si>
    <t>enviesdevoyages.be</t>
  </si>
  <si>
    <t>cwc.com</t>
  </si>
  <si>
    <t>djjazzyjeff.com</t>
  </si>
  <si>
    <t>storagetreasures.com</t>
  </si>
  <si>
    <t>strongholdcrusader2.com</t>
  </si>
  <si>
    <t>beaufortobserver.net</t>
  </si>
  <si>
    <t>csares.net</t>
  </si>
  <si>
    <t>adobedownload.ru</t>
  </si>
  <si>
    <t>doogal.co.uk</t>
  </si>
  <si>
    <t>transcendsupport.com.au</t>
  </si>
  <si>
    <t>diabetesbible.com</t>
  </si>
  <si>
    <t>essays-writing-for-me.com</t>
  </si>
  <si>
    <t>exclassics.com</t>
  </si>
  <si>
    <t>studentaidcalculator.com</t>
  </si>
  <si>
    <t>treatmentforinfections.com</t>
  </si>
  <si>
    <t>varley.net</t>
  </si>
  <si>
    <t>infokamagra.net.pl</t>
  </si>
  <si>
    <t>mysticalanswers.ru</t>
  </si>
  <si>
    <t>spark-plugs.co.uk</t>
  </si>
  <si>
    <t>stafaband.co</t>
  </si>
  <si>
    <t>kingstoncanada.com</t>
  </si>
  <si>
    <t>southernstandard.com</t>
  </si>
  <si>
    <t>sqli.com</t>
  </si>
  <si>
    <t>ulsterbank.com</t>
  </si>
  <si>
    <t>weatherwest.com</t>
  </si>
  <si>
    <t>porcelanovepanenky.eu</t>
  </si>
  <si>
    <t>sxmaxx.net</t>
  </si>
  <si>
    <t>deltaboatcenter.nl</t>
  </si>
  <si>
    <t>fjordguides.no</t>
  </si>
  <si>
    <t>3kopark.ru</t>
  </si>
  <si>
    <t>hypnosys.ru</t>
  </si>
  <si>
    <t>shhuamei.cn</t>
  </si>
  <si>
    <t>chinanfljerseyscheaponline.com</t>
  </si>
  <si>
    <t>mmaglobalnews.com</t>
  </si>
  <si>
    <t>radiolemans.com</t>
  </si>
  <si>
    <t>discovermilan.net</t>
  </si>
  <si>
    <t>chomp.org</t>
  </si>
  <si>
    <t>plumasnews.com</t>
  </si>
  <si>
    <t>morskysvet.cz</t>
  </si>
  <si>
    <t>poyo.jp</t>
  </si>
  <si>
    <t>japancars.ru</t>
  </si>
  <si>
    <t>freehosting.bg</t>
  </si>
  <si>
    <t>burunestetiksanati.com</t>
  </si>
  <si>
    <t>gomeans.com</t>
  </si>
  <si>
    <t>quote-spy.com</t>
  </si>
  <si>
    <t>republicbank.com</t>
  </si>
  <si>
    <t>wpcdecksupplier.com</t>
  </si>
  <si>
    <t>uac.org.lb</t>
  </si>
  <si>
    <t>americancomposers.org</t>
  </si>
  <si>
    <t>briloon.org</t>
  </si>
  <si>
    <t>jerseyswholesalechinabiz.us</t>
  </si>
  <si>
    <t>buypaxilonline.com</t>
  </si>
  <si>
    <t>horecatrade.com</t>
  </si>
  <si>
    <t>meridianapartmentshaslettmi.com</t>
  </si>
  <si>
    <t>unclejulios.com</t>
  </si>
  <si>
    <t>foronegocios.info</t>
  </si>
  <si>
    <t>dizang.org</t>
  </si>
  <si>
    <t>sondotecnica.com.br</t>
  </si>
  <si>
    <t>cabotwealth.com</t>
  </si>
  <si>
    <t>cheapjerseysfastshipping.com</t>
  </si>
  <si>
    <t>veengle.com</t>
  </si>
  <si>
    <t>freegiftcards.eu</t>
  </si>
  <si>
    <t>lnk.ie</t>
  </si>
  <si>
    <t>siddharthamc.edu.np</t>
  </si>
  <si>
    <t>ncl.org</t>
  </si>
  <si>
    <t>goodhealth.com.pl</t>
  </si>
  <si>
    <t>austlit.edu.au</t>
  </si>
  <si>
    <t>museumofcontemporaryart.ca</t>
  </si>
  <si>
    <t>21yamaha.com</t>
  </si>
  <si>
    <t>365age.com</t>
  </si>
  <si>
    <t>hispaniconline.com</t>
  </si>
  <si>
    <t>mayerhawthorne.com</t>
  </si>
  <si>
    <t>francoismauduit.fr</t>
  </si>
  <si>
    <t>reunite.org</t>
  </si>
  <si>
    <t>snopac911.us</t>
  </si>
  <si>
    <t>lookworld.com.cn</t>
  </si>
  <si>
    <t>914club.com</t>
  </si>
  <si>
    <t>bitmain.com</t>
  </si>
  <si>
    <t>lvyou6.com</t>
  </si>
  <si>
    <t>newsboom.com</t>
  </si>
  <si>
    <t>phillipsseafood.com</t>
  </si>
  <si>
    <t>postloop.com</t>
  </si>
  <si>
    <t>tankuniversal.com</t>
  </si>
  <si>
    <t>urlprofiler.com</t>
  </si>
  <si>
    <t>xinfengzc.com</t>
  </si>
  <si>
    <t>britcomdirect.com</t>
  </si>
  <si>
    <t>channel6newsonline.com</t>
  </si>
  <si>
    <t>musiqsoulchild.com</t>
  </si>
  <si>
    <t>vertoanalytics.com</t>
  </si>
  <si>
    <t>mta.ac.il</t>
  </si>
  <si>
    <t>gasworldltd.co.uk</t>
  </si>
  <si>
    <t>beqrious.com</t>
  </si>
  <si>
    <t>gregbear.com</t>
  </si>
  <si>
    <t>tokiwa-toyama.jp</t>
  </si>
  <si>
    <t>idhsustainabletrade.com</t>
  </si>
  <si>
    <t>siamniramit.com</t>
  </si>
  <si>
    <t>smallstone.com</t>
  </si>
  <si>
    <t>liveusb.info</t>
  </si>
  <si>
    <t>collegeec.net</t>
  </si>
  <si>
    <t>blueair-web.com</t>
  </si>
  <si>
    <t>mikesdotnetting.com</t>
  </si>
  <si>
    <t>hairandnails.nl</t>
  </si>
  <si>
    <t>tampabayhistorycenter.org</t>
  </si>
  <si>
    <t>solidwaste.com.cn</t>
  </si>
  <si>
    <t>ancient-future.com</t>
  </si>
  <si>
    <t>bespacific.com</t>
  </si>
  <si>
    <t>from-zao.com</t>
  </si>
  <si>
    <t>skiwhitetail.com</t>
  </si>
  <si>
    <t>teamnfl49ersshop.com</t>
  </si>
  <si>
    <t>harekrsna.cz</t>
  </si>
  <si>
    <t>pastornet.net.au</t>
  </si>
  <si>
    <t>asociacionnatural.com</t>
  </si>
  <si>
    <t>chinaexportwholesale.com</t>
  </si>
  <si>
    <t>realestatetheband.com</t>
  </si>
  <si>
    <t>pierrecardin.com.cn</t>
  </si>
  <si>
    <t>squareenixmusic.com</t>
  </si>
  <si>
    <t>cultureamp.com</t>
  </si>
  <si>
    <t>free-creditreport-gov.com</t>
  </si>
  <si>
    <t>zebe.hu</t>
  </si>
  <si>
    <t>noticaribe.com.mx</t>
  </si>
  <si>
    <t>yxtv.cn</t>
  </si>
  <si>
    <t>bidpay.com</t>
  </si>
  <si>
    <t>communicationcache.com</t>
  </si>
  <si>
    <t>consciousmedianetwork.com</t>
  </si>
  <si>
    <t>medgestore.com</t>
  </si>
  <si>
    <t>adeptmanpower.com</t>
  </si>
  <si>
    <t>edzardernst.com</t>
  </si>
  <si>
    <t>vyke.com</t>
  </si>
  <si>
    <t>agra.org</t>
  </si>
  <si>
    <t>statueofliberty.org</t>
  </si>
  <si>
    <t>clindamycinhcl.review</t>
  </si>
  <si>
    <t>tvpc.us</t>
  </si>
  <si>
    <t>amoxilnoprescription-amoxicillin.com</t>
  </si>
  <si>
    <t>developsense.com</t>
  </si>
  <si>
    <t>echannelline.com</t>
  </si>
  <si>
    <t>4510m.in</t>
  </si>
  <si>
    <t>mystarband.net</t>
  </si>
  <si>
    <t>albendazole.christmas</t>
  </si>
  <si>
    <t>globepequot.com</t>
  </si>
  <si>
    <t>hurco.com</t>
  </si>
  <si>
    <t>wendymogel.com</t>
  </si>
  <si>
    <t>adgame-wonderland.de</t>
  </si>
  <si>
    <t>thoughtram.io</t>
  </si>
  <si>
    <t>sfmcd.org</t>
  </si>
  <si>
    <t>discountviagra.review</t>
  </si>
  <si>
    <t>lasix-water-pill.trade</t>
  </si>
  <si>
    <t>ht.com.au</t>
  </si>
  <si>
    <t>birkhauser.ch</t>
  </si>
  <si>
    <t>hbjiayu.cn</t>
  </si>
  <si>
    <t>abcgiant.com</t>
  </si>
  <si>
    <t>radionadlanu.com</t>
  </si>
  <si>
    <t>klauto.com.cn</t>
  </si>
  <si>
    <t>matrikonopc.com</t>
  </si>
  <si>
    <t>peerbackers.com</t>
  </si>
  <si>
    <t>plasticsurgery4u.com</t>
  </si>
  <si>
    <t>quantel.com</t>
  </si>
  <si>
    <t>thebayernmunichshop.com</t>
  </si>
  <si>
    <t>buy-seroquel.pro</t>
  </si>
  <si>
    <t>citalopram-9.top</t>
  </si>
  <si>
    <t>alconlabs.com</t>
  </si>
  <si>
    <t>suicideforum.com</t>
  </si>
  <si>
    <t>finasteride5mg.eu</t>
  </si>
  <si>
    <t>codysimpson.com</t>
  </si>
  <si>
    <t>okzhuhai.com</t>
  </si>
  <si>
    <t>cialis-10mg.cricket</t>
  </si>
  <si>
    <t>tiecon.org</t>
  </si>
  <si>
    <t>test.pl</t>
  </si>
  <si>
    <t>thebenjamingroup.ca</t>
  </si>
  <si>
    <t>bachem.com</t>
  </si>
  <si>
    <t>indieretronews.com</t>
  </si>
  <si>
    <t>link-protector.com</t>
  </si>
  <si>
    <t>madisonlogic.com</t>
  </si>
  <si>
    <t>showpad.com</t>
  </si>
  <si>
    <t>snewscms.com</t>
  </si>
  <si>
    <t>ciallis.gdn</t>
  </si>
  <si>
    <t>buyonlinenow.com</t>
  </si>
  <si>
    <t>cityofthedeadtours.com</t>
  </si>
  <si>
    <t>jimrogers.com</t>
  </si>
  <si>
    <t>retin-a-online.gdn</t>
  </si>
  <si>
    <t>utrechtsummerschool.nl</t>
  </si>
  <si>
    <t>infinibandta.org</t>
  </si>
  <si>
    <t>encryptomatic.com</t>
  </si>
  <si>
    <t>mingdao.com</t>
  </si>
  <si>
    <t>buy-tretinoin.space</t>
  </si>
  <si>
    <t>xzta.gov.cn</t>
  </si>
  <si>
    <t>cddffk.com</t>
  </si>
  <si>
    <t>chowk.com</t>
  </si>
  <si>
    <t>primavera.com</t>
  </si>
  <si>
    <t>shimaogroup.com</t>
  </si>
  <si>
    <t>diclofenac-cream.bid</t>
  </si>
  <si>
    <t>isibooks.org</t>
  </si>
  <si>
    <t>mobic-15-mg.party</t>
  </si>
  <si>
    <t>buy-allopurinol.tech</t>
  </si>
  <si>
    <t>buy-rogaine.us</t>
  </si>
  <si>
    <t>myfreebulletinboard.com</t>
  </si>
  <si>
    <t>fnb.hk</t>
  </si>
  <si>
    <t>amalur.com</t>
  </si>
  <si>
    <t>seeq.com</t>
  </si>
  <si>
    <t>greentalents.de</t>
  </si>
  <si>
    <t>clivar.org</t>
  </si>
  <si>
    <t>buymethotrexate.space</t>
  </si>
  <si>
    <t>generic-levitra.bid</t>
  </si>
  <si>
    <t>adsx.com</t>
  </si>
  <si>
    <t>happy369.com</t>
  </si>
  <si>
    <t>tolly.com</t>
  </si>
  <si>
    <t>perceptivesoftware.com</t>
  </si>
  <si>
    <t>solutoire.com</t>
  </si>
  <si>
    <t>poultryscience.org</t>
  </si>
  <si>
    <t>buy-prednisone.info</t>
  </si>
  <si>
    <t>retina005.gdn</t>
  </si>
  <si>
    <t>adparlor.com</t>
  </si>
  <si>
    <t>miteksystems.com</t>
  </si>
  <si>
    <t>buyclindamycin.info</t>
  </si>
  <si>
    <t>genericforcrestor.link</t>
  </si>
  <si>
    <t>altlab.com</t>
  </si>
  <si>
    <t>larochefactory.fr</t>
  </si>
  <si>
    <t>meganova.org</t>
  </si>
  <si>
    <t>bo-gat.ru</t>
  </si>
  <si>
    <t>phpcj.com.cn</t>
  </si>
  <si>
    <t>aoltimewarner.com</t>
  </si>
  <si>
    <t>chnlove-scam.com</t>
  </si>
  <si>
    <t>japanprize.jp</t>
  </si>
  <si>
    <t>inderal-online.bid</t>
  </si>
  <si>
    <t>airhuarachenoirblanc.fr</t>
  </si>
  <si>
    <t>btlive.tv</t>
  </si>
  <si>
    <t>thetechguide.com</t>
  </si>
  <si>
    <t>buy-nolvadex.space</t>
  </si>
  <si>
    <t>viagrasoftonline.gdn</t>
  </si>
  <si>
    <t>sigapp.org</t>
  </si>
  <si>
    <t>system-it.pl</t>
  </si>
  <si>
    <t>s-manuals.com</t>
  </si>
  <si>
    <t>xvidvideo.ru</t>
  </si>
  <si>
    <t>benecar.date</t>
  </si>
  <si>
    <t>rin.ac.uk</t>
  </si>
  <si>
    <t>sydxb163.com</t>
  </si>
  <si>
    <t>mfs8.com</t>
  </si>
  <si>
    <t>2tout2rien.fr</t>
  </si>
  <si>
    <t>facialfest.com</t>
  </si>
  <si>
    <t>wannafind.dk</t>
  </si>
  <si>
    <t>hq-wall.net</t>
  </si>
  <si>
    <t>hkhuarui.com</t>
  </si>
  <si>
    <t>clipshrine.com</t>
  </si>
  <si>
    <t>wisedecor.com</t>
  </si>
  <si>
    <t>jiudujinrong.com</t>
  </si>
  <si>
    <t>hdiphonewallpapers.us</t>
  </si>
  <si>
    <t>fast-uploader.com</t>
  </si>
  <si>
    <t>svscr.cz</t>
  </si>
  <si>
    <t>esuppliersindia.com</t>
  </si>
  <si>
    <t>photographyheat.com</t>
  </si>
  <si>
    <t>beautydea.it</t>
  </si>
  <si>
    <t>aidian123.com</t>
  </si>
  <si>
    <t>traveltek.net</t>
  </si>
  <si>
    <t>shloo.com</t>
  </si>
  <si>
    <t>pyfz98.cn</t>
  </si>
  <si>
    <t>huapo-bio.com</t>
  </si>
  <si>
    <t>flatbooster.com</t>
  </si>
  <si>
    <t>akupunktur.de</t>
  </si>
  <si>
    <t>smartphoto.de</t>
  </si>
  <si>
    <t>sydzgc.com</t>
  </si>
  <si>
    <t>shpfbyy120.com</t>
  </si>
  <si>
    <t>sadusadba.ru</t>
  </si>
  <si>
    <t>sprint2thetable.com</t>
  </si>
  <si>
    <t>euphoria.biz</t>
  </si>
  <si>
    <t>trickyoldteacher.com</t>
  </si>
  <si>
    <t>kapamilya.com</t>
  </si>
  <si>
    <t>qdbeian.com</t>
  </si>
  <si>
    <t>oekumene-ack.de</t>
  </si>
  <si>
    <t>gorgame.ru</t>
  </si>
  <si>
    <t>kidsplaybox.com</t>
  </si>
  <si>
    <t>cn-teacher.com</t>
  </si>
  <si>
    <t>ib-sachsen-anhalt.de</t>
  </si>
  <si>
    <t>kpmo.ru</t>
  </si>
  <si>
    <t>allaboutthetea.com</t>
  </si>
  <si>
    <t>takasho.jp</t>
  </si>
  <si>
    <t>devorelebeaumonstre.com</t>
  </si>
  <si>
    <t>roseluxe.ru</t>
  </si>
  <si>
    <t>gamechinaz.cn</t>
  </si>
  <si>
    <t>zene.hu</t>
  </si>
  <si>
    <t>fairest.nu</t>
  </si>
  <si>
    <t>soreccha.jp</t>
  </si>
  <si>
    <t>jayfisher.com</t>
  </si>
  <si>
    <t>vroomgirls.com</t>
  </si>
  <si>
    <t>li63.com</t>
  </si>
  <si>
    <t>viagraonlinepurchase.accountant</t>
  </si>
  <si>
    <t>cheapviagrapillsonlineusa.accountant</t>
  </si>
  <si>
    <t>buycheapgenericviagraonlinediscount.accountant</t>
  </si>
  <si>
    <t>e-sigarette.ru</t>
  </si>
  <si>
    <t>dongabank.com.vn</t>
  </si>
  <si>
    <t>netrobe.com</t>
  </si>
  <si>
    <t>bjddhy.com</t>
  </si>
  <si>
    <t>cfjmhj.com</t>
  </si>
  <si>
    <t>miniaturemasterminds.com</t>
  </si>
  <si>
    <t>6903.com</t>
  </si>
  <si>
    <t>os-ty.com</t>
  </si>
  <si>
    <t>joanne.nu</t>
  </si>
  <si>
    <t>home-santehnika.ru</t>
  </si>
  <si>
    <t>justinohalloranpt.co.uk</t>
  </si>
  <si>
    <t>shivashikshasadan.com</t>
  </si>
  <si>
    <t>piacenzasera.it</t>
  </si>
  <si>
    <t>dinkelsbuehl.de</t>
  </si>
  <si>
    <t>andaluciaemprende.es</t>
  </si>
  <si>
    <t>genbu.net</t>
  </si>
  <si>
    <t>bxwx9.org</t>
  </si>
  <si>
    <t>thereportertimes.com</t>
  </si>
  <si>
    <t>linkspot.nl</t>
  </si>
  <si>
    <t>boltba.com</t>
  </si>
  <si>
    <t>yaovayao.com</t>
  </si>
  <si>
    <t>pkotek.pl</t>
  </si>
  <si>
    <t>einfachtierisch.de</t>
  </si>
  <si>
    <t>0350w.com</t>
  </si>
  <si>
    <t>mintnotion.com</t>
  </si>
  <si>
    <t>dokoda.jp</t>
  </si>
  <si>
    <t>lungenaerzte-im-netz.de</t>
  </si>
  <si>
    <t>maiwangpian.com</t>
  </si>
  <si>
    <t>howtohairgirl.com</t>
  </si>
  <si>
    <t>tystoybox.com</t>
  </si>
  <si>
    <t>liebesleben.de</t>
  </si>
  <si>
    <t>svgcuts.com</t>
  </si>
  <si>
    <t>overhemden.com</t>
  </si>
  <si>
    <t>webcreationuk.co.uk</t>
  </si>
  <si>
    <t>omsag.de</t>
  </si>
  <si>
    <t>ennemoser.com</t>
  </si>
  <si>
    <t>ycpai.com</t>
  </si>
  <si>
    <t>econews.ir</t>
  </si>
  <si>
    <t>ljcfyi.com</t>
  </si>
  <si>
    <t>simplecomfortfood.com</t>
  </si>
  <si>
    <t>mingeikan.or.jp</t>
  </si>
  <si>
    <t>1555t.com</t>
  </si>
  <si>
    <t>flowersforeveryone.com.au</t>
  </si>
  <si>
    <t>webdamdb.com</t>
  </si>
  <si>
    <t>tbm.ru</t>
  </si>
  <si>
    <t>4x4brasil.com.br</t>
  </si>
  <si>
    <t>xbib.de</t>
  </si>
  <si>
    <t>todoar.com.ar</t>
  </si>
  <si>
    <t>best-smartphone.in</t>
  </si>
  <si>
    <t>ub2b.cn</t>
  </si>
  <si>
    <t>tombowusa.com</t>
  </si>
  <si>
    <t>diaryekoda.com</t>
  </si>
  <si>
    <t>surfino.info</t>
  </si>
  <si>
    <t>hellokpop.com</t>
  </si>
  <si>
    <t>paradeofhomes.org</t>
  </si>
  <si>
    <t>dravusnews.net</t>
  </si>
  <si>
    <t>yku.edu.cn</t>
  </si>
  <si>
    <t>cakescottage.com</t>
  </si>
  <si>
    <t>yndmjy.com</t>
  </si>
  <si>
    <t>ceruraocd.com</t>
  </si>
  <si>
    <t>damart.fr</t>
  </si>
  <si>
    <t>lagotto.sk</t>
  </si>
  <si>
    <t>resorttrust.co.jp</t>
  </si>
  <si>
    <t>latadmin.ru</t>
  </si>
  <si>
    <t>dhtqd.com</t>
  </si>
  <si>
    <t>niu305.com</t>
  </si>
  <si>
    <t>stephbono.com</t>
  </si>
  <si>
    <t>kamchatka-etno.ru</t>
  </si>
  <si>
    <t>kik.gov.tr</t>
  </si>
  <si>
    <t>craftorganic.com</t>
  </si>
  <si>
    <t>audiweb.it</t>
  </si>
  <si>
    <t>andromida.builders</t>
  </si>
  <si>
    <t>builders</t>
  </si>
  <si>
    <t>inhere.cc</t>
  </si>
  <si>
    <t>runevision.com</t>
  </si>
  <si>
    <t>cwid.net</t>
  </si>
  <si>
    <t>shabolovskayasloboda.ru</t>
  </si>
  <si>
    <t>kinokulisi.ru</t>
  </si>
  <si>
    <t>okuloncesiemek.com</t>
  </si>
  <si>
    <t>ailehukuku.org</t>
  </si>
  <si>
    <t>foursport.ru</t>
  </si>
  <si>
    <t>pinupsandkustoms.com</t>
  </si>
  <si>
    <t>scfsf.org</t>
  </si>
  <si>
    <t>sdynsx.com</t>
  </si>
  <si>
    <t>ijontichy.de</t>
  </si>
  <si>
    <t>sideffectsildenafil1.com</t>
  </si>
  <si>
    <t>ringhotels.de</t>
  </si>
  <si>
    <t>gordontrainingonderwijs.nl</t>
  </si>
  <si>
    <t>eurosolar.org</t>
  </si>
  <si>
    <t>outback.com.br</t>
  </si>
  <si>
    <t>otk-trans.com</t>
  </si>
  <si>
    <t>lablue.de</t>
  </si>
  <si>
    <t>lifeonsundays.com</t>
  </si>
  <si>
    <t>hotmail.de</t>
  </si>
  <si>
    <t>cheap5cialis.com</t>
  </si>
  <si>
    <t>hit.ro</t>
  </si>
  <si>
    <t>staraya-mansarda.ru</t>
  </si>
  <si>
    <t>mspta.gov.cn</t>
  </si>
  <si>
    <t>siete24.mx</t>
  </si>
  <si>
    <t>cqqnb.net</t>
  </si>
  <si>
    <t>essentialsmash.com.au</t>
  </si>
  <si>
    <t>afrigrow.org</t>
  </si>
  <si>
    <t>skn-tuning.de</t>
  </si>
  <si>
    <t>muarebanre.com</t>
  </si>
  <si>
    <t>targethealth.com</t>
  </si>
  <si>
    <t>bestviva.net</t>
  </si>
  <si>
    <t>thelovegoddess.net</t>
  </si>
  <si>
    <t>officite.com</t>
  </si>
  <si>
    <t>worldculturepictorial.com</t>
  </si>
  <si>
    <t>duan.by</t>
  </si>
  <si>
    <t>courtcircuit.com</t>
  </si>
  <si>
    <t>fluc.at</t>
  </si>
  <si>
    <t>gentlegiantsrescue-italian-greyhounds.com</t>
  </si>
  <si>
    <t>fh-oow.de</t>
  </si>
  <si>
    <t>baldaniya.org</t>
  </si>
  <si>
    <t>ecatholic.com</t>
  </si>
  <si>
    <t>toyoeiwa.ac.jp</t>
  </si>
  <si>
    <t>jsssta.com</t>
  </si>
  <si>
    <t>puy-de-dome.fr</t>
  </si>
  <si>
    <t>anima.it</t>
  </si>
  <si>
    <t>pokupon.ua</t>
  </si>
  <si>
    <t>millionpictures.co</t>
  </si>
  <si>
    <t>13hw.com</t>
  </si>
  <si>
    <t>ythmmr.com</t>
  </si>
  <si>
    <t>passerelleco.info</t>
  </si>
  <si>
    <t>quatroparticipacoes.com.br</t>
  </si>
  <si>
    <t>mydrugsgroup.com</t>
  </si>
  <si>
    <t>ystable.co.jp</t>
  </si>
  <si>
    <t>rubysoft3.my</t>
  </si>
  <si>
    <t>mpi.ru</t>
  </si>
  <si>
    <t>stmartins.at</t>
  </si>
  <si>
    <t>generic4cialis.com</t>
  </si>
  <si>
    <t>allreform.com</t>
  </si>
  <si>
    <t>heroeshomeassistance.com</t>
  </si>
  <si>
    <t>lochailort-sevenoaks.com</t>
  </si>
  <si>
    <t>falken.co.jp</t>
  </si>
  <si>
    <t>5zywiolow.com</t>
  </si>
  <si>
    <t>cartlet.com</t>
  </si>
  <si>
    <t>glassimpressions.com</t>
  </si>
  <si>
    <t>medipana.com</t>
  </si>
  <si>
    <t>taletela.com</t>
  </si>
  <si>
    <t>teles.com</t>
  </si>
  <si>
    <t>niedringhausumc.org</t>
  </si>
  <si>
    <t>isartaxi.com</t>
  </si>
  <si>
    <t>getjar.mobi</t>
  </si>
  <si>
    <t>quiltropolis.net</t>
  </si>
  <si>
    <t>hauntedtownhall.com</t>
  </si>
  <si>
    <t>hgh-hulk.com</t>
  </si>
  <si>
    <t>incucinaconlafatina.info</t>
  </si>
  <si>
    <t>derev-grad.ru</t>
  </si>
  <si>
    <t>fitnessforfamily.ru</t>
  </si>
  <si>
    <t>sqatm.cn</t>
  </si>
  <si>
    <t>pruvitnow.com</t>
  </si>
  <si>
    <t>nau.ua</t>
  </si>
  <si>
    <t>laviercosmetics.com</t>
  </si>
  <si>
    <t>macofel.com</t>
  </si>
  <si>
    <t>udimi.com</t>
  </si>
  <si>
    <t>outdoor-show.de</t>
  </si>
  <si>
    <t>mhtrades.nl</t>
  </si>
  <si>
    <t>vsenovostroyki.ru</t>
  </si>
  <si>
    <t>rurikrok.ru</t>
  </si>
  <si>
    <t>dosado.com</t>
  </si>
  <si>
    <t>excortdubai.com</t>
  </si>
  <si>
    <t>classcar.fr</t>
  </si>
  <si>
    <t>amino-info.gr.jp</t>
  </si>
  <si>
    <t>sauna.ru</t>
  </si>
  <si>
    <t>vvrpro.com</t>
  </si>
  <si>
    <t>freebieforum.org</t>
  </si>
  <si>
    <t>generic-cialis-onlineprice.net</t>
  </si>
  <si>
    <t>one1ine.com</t>
  </si>
  <si>
    <t>buy12pillsonline.com</t>
  </si>
  <si>
    <t>gayrva.com</t>
  </si>
  <si>
    <t>aytosalamanca.es</t>
  </si>
  <si>
    <t>autoplius.lt</t>
  </si>
  <si>
    <t>rokubygg.com</t>
  </si>
  <si>
    <t>takecomeweb.su</t>
  </si>
  <si>
    <t>childsplayclothing.co.uk</t>
  </si>
  <si>
    <t>mp3shopscompare.me</t>
  </si>
  <si>
    <t>wereldwinkels.nl</t>
  </si>
  <si>
    <t>nekpost.com</t>
  </si>
  <si>
    <t>disneystore.co.jp</t>
  </si>
  <si>
    <t>elcosystem.it</t>
  </si>
  <si>
    <t>hanamakionsen.co.jp</t>
  </si>
  <si>
    <t>giglio.com</t>
  </si>
  <si>
    <t>pradesh18.com</t>
  </si>
  <si>
    <t>frateignazio.it</t>
  </si>
  <si>
    <t>zoritrav.ru</t>
  </si>
  <si>
    <t>limshakei.nl</t>
  </si>
  <si>
    <t>gntnz.com</t>
  </si>
  <si>
    <t>redepoc.com</t>
  </si>
  <si>
    <t>sharon-zarabi.com</t>
  </si>
  <si>
    <t>villacarlotta.it</t>
  </si>
  <si>
    <t>ing-life.co.jp</t>
  </si>
  <si>
    <t>erghg.top</t>
  </si>
  <si>
    <t>pulscen.com.ua</t>
  </si>
  <si>
    <t>naturatrading.ca</t>
  </si>
  <si>
    <t>valenciaciudaddelrunning.com</t>
  </si>
  <si>
    <t>bennyha.de</t>
  </si>
  <si>
    <t>xydmcy.com</t>
  </si>
  <si>
    <t>mobile-plays.ru</t>
  </si>
  <si>
    <t>helpmetrics.ca</t>
  </si>
  <si>
    <t>whicu.net</t>
  </si>
  <si>
    <t>ayland.ru</t>
  </si>
  <si>
    <t>kiino.ru</t>
  </si>
  <si>
    <t>inbody.com</t>
  </si>
  <si>
    <t>clicaverdade.com.br</t>
  </si>
  <si>
    <t>chadtwilson.com</t>
  </si>
  <si>
    <t>hanzalap.net</t>
  </si>
  <si>
    <t>ezytekclean.com</t>
  </si>
  <si>
    <t>webndomains.com</t>
  </si>
  <si>
    <t>mnepu.ru</t>
  </si>
  <si>
    <t>britexfabrics.com</t>
  </si>
  <si>
    <t>nfrw.org</t>
  </si>
  <si>
    <t>mobmotorsport.co.uk</t>
  </si>
  <si>
    <t>stylecampaign.com</t>
  </si>
  <si>
    <t>izs.it</t>
  </si>
  <si>
    <t>pjstakki.nu</t>
  </si>
  <si>
    <t>ugghinta.nu</t>
  </si>
  <si>
    <t>thehealthyfamilyandhome.com</t>
  </si>
  <si>
    <t>diez.md</t>
  </si>
  <si>
    <t>aquaristic.net</t>
  </si>
  <si>
    <t>august4u.ru</t>
  </si>
  <si>
    <t>mymonat.com</t>
  </si>
  <si>
    <t>storets.com</t>
  </si>
  <si>
    <t>devagroup.pl</t>
  </si>
  <si>
    <t>freedom-leisure.co.uk</t>
  </si>
  <si>
    <t>canadian10c.com</t>
  </si>
  <si>
    <t>evamcanada.com</t>
  </si>
  <si>
    <t>les-ru.com</t>
  </si>
  <si>
    <t>lidl.be</t>
  </si>
  <si>
    <t>fortadpays.com</t>
  </si>
  <si>
    <t>wedfans.com</t>
  </si>
  <si>
    <t>pay-day-loans.pw</t>
  </si>
  <si>
    <t>arclandproperty.com</t>
  </si>
  <si>
    <t>coachonlineoutlet-inc.com</t>
  </si>
  <si>
    <t>sharemods.com</t>
  </si>
  <si>
    <t>svejk.gr</t>
  </si>
  <si>
    <t>sneltheorie-halen.nl</t>
  </si>
  <si>
    <t>fashionpolice.pk</t>
  </si>
  <si>
    <t>agrishow.com.br</t>
  </si>
  <si>
    <t>archidom.in</t>
  </si>
  <si>
    <t>turismosevilla.org</t>
  </si>
  <si>
    <t>wemakeitsafer.com</t>
  </si>
  <si>
    <t>hartwall.fi</t>
  </si>
  <si>
    <t>mnopedia.org</t>
  </si>
  <si>
    <t>mysteryelectronics.ru</t>
  </si>
  <si>
    <t>delconca.com</t>
  </si>
  <si>
    <t>nodabsix.com</t>
  </si>
  <si>
    <t>webmycar.com</t>
  </si>
  <si>
    <t>pocketdroid.net</t>
  </si>
  <si>
    <t>tabs-viagra.ru</t>
  </si>
  <si>
    <t>estereofonica.com</t>
  </si>
  <si>
    <t>addisfortune.net</t>
  </si>
  <si>
    <t>wildorchid.ru</t>
  </si>
  <si>
    <t>nikeflyknitracer.net</t>
  </si>
  <si>
    <t>pcinternetbanking.com</t>
  </si>
  <si>
    <t>temehu.com</t>
  </si>
  <si>
    <t>vitakraft.de</t>
  </si>
  <si>
    <t>mscsoluciones.es</t>
  </si>
  <si>
    <t>ednjapan.com</t>
  </si>
  <si>
    <t>too4real.com</t>
  </si>
  <si>
    <t>nikeflyknitlunar.net</t>
  </si>
  <si>
    <t>benhvienthucuc.vn</t>
  </si>
  <si>
    <t>cigarettespedia.com</t>
  </si>
  <si>
    <t>firescotland.gov.uk</t>
  </si>
  <si>
    <t>floridasupercon.com</t>
  </si>
  <si>
    <t>efind.ru</t>
  </si>
  <si>
    <t>montgenevre.com</t>
  </si>
  <si>
    <t>szkpkc.com</t>
  </si>
  <si>
    <t>tp-link.es</t>
  </si>
  <si>
    <t>marinesurvey.org</t>
  </si>
  <si>
    <t>niva.website</t>
  </si>
  <si>
    <t>educatout.com</t>
  </si>
  <si>
    <t>fitnessontoast.com</t>
  </si>
  <si>
    <t>primeinvestmentsphilippines.com</t>
  </si>
  <si>
    <t>nt1.tv</t>
  </si>
  <si>
    <t>sullivan-communications.ch</t>
  </si>
  <si>
    <t>fitperez.com</t>
  </si>
  <si>
    <t>taaasty.com</t>
  </si>
  <si>
    <t>wanyuanxiang.com</t>
  </si>
  <si>
    <t>wisgoon.com</t>
  </si>
  <si>
    <t>262266.ru</t>
  </si>
  <si>
    <t>coolcat-casino.com</t>
  </si>
  <si>
    <t>techlila.com</t>
  </si>
  <si>
    <t>vitaldent.com</t>
  </si>
  <si>
    <t>iway.na</t>
  </si>
  <si>
    <t>manifestofilmclubs.ro</t>
  </si>
  <si>
    <t>megalatinawebcam.com</t>
  </si>
  <si>
    <t>photographyshow.com</t>
  </si>
  <si>
    <t>koffer-direkt.de</t>
  </si>
  <si>
    <t>conversationpoint.com</t>
  </si>
  <si>
    <t>schoener-fernsehen.com</t>
  </si>
  <si>
    <t>uniservity.com</t>
  </si>
  <si>
    <t>yopafrozenyogurt.com</t>
  </si>
  <si>
    <t>deloitte.nl</t>
  </si>
  <si>
    <t>mibs.info</t>
  </si>
  <si>
    <t>gamepub.co.uk</t>
  </si>
  <si>
    <t>crd.net.cn</t>
  </si>
  <si>
    <t>uksar.uk</t>
  </si>
  <si>
    <t>rhodeislandchronicle.com</t>
  </si>
  <si>
    <t>streamauthority.com</t>
  </si>
  <si>
    <t>yango.it</t>
  </si>
  <si>
    <t>comedisintossicarelintestinoit.ovh</t>
  </si>
  <si>
    <t>absolutemichigan.com</t>
  </si>
  <si>
    <t>firestonebpe.com</t>
  </si>
  <si>
    <t>fully.com</t>
  </si>
  <si>
    <t>stillmadeinusa.com</t>
  </si>
  <si>
    <t>master-plast.ru</t>
  </si>
  <si>
    <t>instagramtakiphilesi.com</t>
  </si>
  <si>
    <t>ltdtickets.com</t>
  </si>
  <si>
    <t>jogacomfiguito.com</t>
  </si>
  <si>
    <t>teamfansites.com</t>
  </si>
  <si>
    <t>insane.su</t>
  </si>
  <si>
    <t>beaconhotel.com</t>
  </si>
  <si>
    <t>nihonzaitaku.co.jp</t>
  </si>
  <si>
    <t>bmtqs.com.au</t>
  </si>
  <si>
    <t>bluevolt.com</t>
  </si>
  <si>
    <t>cornerwomen.com</t>
  </si>
  <si>
    <t>viagra-online2treated.com</t>
  </si>
  <si>
    <t>nokia.nl</t>
  </si>
  <si>
    <t>werkenvoornederland.nl</t>
  </si>
  <si>
    <t>airnow.ca</t>
  </si>
  <si>
    <t>andalunet.com</t>
  </si>
  <si>
    <t>andrews-sykes.com</t>
  </si>
  <si>
    <t>expochicago.com</t>
  </si>
  <si>
    <t>f650pickups.com</t>
  </si>
  <si>
    <t>deik.org.tr</t>
  </si>
  <si>
    <t>tvscoop.tv</t>
  </si>
  <si>
    <t>downsouthnews.com</t>
  </si>
  <si>
    <t>openmenu.com</t>
  </si>
  <si>
    <t>mazda.es</t>
  </si>
  <si>
    <t>tadalafilwithoutprescription.life</t>
  </si>
  <si>
    <t>mejudice.nl</t>
  </si>
  <si>
    <t>ottoman59.com</t>
  </si>
  <si>
    <t>vaninfotech.com</t>
  </si>
  <si>
    <t>mercadocentralvalencia.es</t>
  </si>
  <si>
    <t>ift.fr</t>
  </si>
  <si>
    <t>tsantali.com.hk</t>
  </si>
  <si>
    <t>cupandyou.pl</t>
  </si>
  <si>
    <t>optimus.pt</t>
  </si>
  <si>
    <t>rnids.rs</t>
  </si>
  <si>
    <t>cir-ent.com</t>
  </si>
  <si>
    <t>jdjssw.com</t>
  </si>
  <si>
    <t>mobilicites.com</t>
  </si>
  <si>
    <t>nondrinkersdating.com</t>
  </si>
  <si>
    <t>yensaodongnama.com</t>
  </si>
  <si>
    <t>savtastar.co.il</t>
  </si>
  <si>
    <t>gotoapro.org</t>
  </si>
  <si>
    <t>camera-video.ru</t>
  </si>
  <si>
    <t>apple-com.by</t>
  </si>
  <si>
    <t>berkeleysprings.com</t>
  </si>
  <si>
    <t>metrobrokers.com</t>
  </si>
  <si>
    <t>nadalarquitectos.com</t>
  </si>
  <si>
    <t>provinssi.fi</t>
  </si>
  <si>
    <t>alisa.net</t>
  </si>
  <si>
    <t>fnath26-07.org</t>
  </si>
  <si>
    <t>dom-otdelki.ru</t>
  </si>
  <si>
    <t>licenseplates.tv</t>
  </si>
  <si>
    <t>denisdesigns.com</t>
  </si>
  <si>
    <t>identitysalonandspa.com</t>
  </si>
  <si>
    <t>owtons.com</t>
  </si>
  <si>
    <t>prodir.com</t>
  </si>
  <si>
    <t>tholo.dk</t>
  </si>
  <si>
    <t>jane.es</t>
  </si>
  <si>
    <t>europalia.eu</t>
  </si>
  <si>
    <t>lamainlev.org</t>
  </si>
  <si>
    <t>lopezfoundation.org</t>
  </si>
  <si>
    <t>luckycatadoptions.org</t>
  </si>
  <si>
    <t>mebel-ell.ru</t>
  </si>
  <si>
    <t>dl-city.com</t>
  </si>
  <si>
    <t>worldmarktheclub.com</t>
  </si>
  <si>
    <t>thedriven.net</t>
  </si>
  <si>
    <t>dteam-company.ru</t>
  </si>
  <si>
    <t>letemps.com.tn</t>
  </si>
  <si>
    <t>borehamwoodtimes.co.uk</t>
  </si>
  <si>
    <t>welsh-whisky.co.uk</t>
  </si>
  <si>
    <t>leeparks.org</t>
  </si>
  <si>
    <t>stol-market.ru</t>
  </si>
  <si>
    <t>nat.com</t>
  </si>
  <si>
    <t>peterhurley.com</t>
  </si>
  <si>
    <t>akv64.ru</t>
  </si>
  <si>
    <t>allerliefste.co.za</t>
  </si>
  <si>
    <t>veryshortlist.com</t>
  </si>
  <si>
    <t>becker.de</t>
  </si>
  <si>
    <t>yleradio1.fi</t>
  </si>
  <si>
    <t>xyz2015.info</t>
  </si>
  <si>
    <t>lulea-auktionsverk.se</t>
  </si>
  <si>
    <t>catembecom.com</t>
  </si>
  <si>
    <t>forumgreek.com</t>
  </si>
  <si>
    <t>ntower.de</t>
  </si>
  <si>
    <t>planetstyles.net</t>
  </si>
  <si>
    <t>purina.ca</t>
  </si>
  <si>
    <t>labuham.com</t>
  </si>
  <si>
    <t>mzsfybjy.com</t>
  </si>
  <si>
    <t>tobbybet.cz</t>
  </si>
  <si>
    <t>muna-brand.jp</t>
  </si>
  <si>
    <t>ryadh-quran.net</t>
  </si>
  <si>
    <t>vertrex.org</t>
  </si>
  <si>
    <t>aviabilety-sale.ru</t>
  </si>
  <si>
    <t>heat.ru</t>
  </si>
  <si>
    <t>new-tube.co.uk</t>
  </si>
  <si>
    <t>communovate.com.au</t>
  </si>
  <si>
    <t>a5buycheaptabs.com</t>
  </si>
  <si>
    <t>connext2011.com</t>
  </si>
  <si>
    <t>motorinsurequotes.com</t>
  </si>
  <si>
    <t>myubbs.com</t>
  </si>
  <si>
    <t>pisoscuenca.es</t>
  </si>
  <si>
    <t>efimbituhim.ru</t>
  </si>
  <si>
    <t>msu.edu.tr</t>
  </si>
  <si>
    <t>wxp2p.cn</t>
  </si>
  <si>
    <t>buyresearchessay.com</t>
  </si>
  <si>
    <t>golimar.com</t>
  </si>
  <si>
    <t>gulfcoastnewstoday.com</t>
  </si>
  <si>
    <t>pritzkerlaw.com</t>
  </si>
  <si>
    <t>parnamets.eu</t>
  </si>
  <si>
    <t>xxx-porno-onlayn.info</t>
  </si>
  <si>
    <t>skinveinclinic.com.au</t>
  </si>
  <si>
    <t>helenanewsheadlines.com</t>
  </si>
  <si>
    <t>richybevents.com</t>
  </si>
  <si>
    <t>lbschools.net</t>
  </si>
  <si>
    <t>loginassistant.org</t>
  </si>
  <si>
    <t>mercari.com.pl</t>
  </si>
  <si>
    <t>exfile.ru</t>
  </si>
  <si>
    <t>mqt2014.co.uk</t>
  </si>
  <si>
    <t>hiredream.com</t>
  </si>
  <si>
    <t>mentorthesoul.com</t>
  </si>
  <si>
    <t>themaize.com</t>
  </si>
  <si>
    <t>petrbilik.cz</t>
  </si>
  <si>
    <t>igrefriv.net</t>
  </si>
  <si>
    <t>jahtari.org</t>
  </si>
  <si>
    <t>visitsierraleone.org</t>
  </si>
  <si>
    <t>abazias.com</t>
  </si>
  <si>
    <t>ninezero.com</t>
  </si>
  <si>
    <t>schulen-offenbach.de</t>
  </si>
  <si>
    <t>crawfordartgallery.ie</t>
  </si>
  <si>
    <t>angarka15a.ru</t>
  </si>
  <si>
    <t>essaywritingwords.com</t>
  </si>
  <si>
    <t>kissimmeeriverdepot.com</t>
  </si>
  <si>
    <t>kootenaihumanesociety.com</t>
  </si>
  <si>
    <t>pearl356.net</t>
  </si>
  <si>
    <t>pacerteensagainstbullying.org</t>
  </si>
  <si>
    <t>newmarket.ca</t>
  </si>
  <si>
    <t>cydx.gov.cn</t>
  </si>
  <si>
    <t>piekee.com</t>
  </si>
  <si>
    <t>vanguarddrug.com</t>
  </si>
  <si>
    <t>xn--80aanggbhguovpfaf5fze.com</t>
  </si>
  <si>
    <t>ÑÑ€Ð¾Ñ‚Ð¸Ñ‡ÐµÑÐºÐ¸Ð¹Ð¼Ð°ÑÑÐ°Ð¶.com</t>
  </si>
  <si>
    <t>worwic.edu</t>
  </si>
  <si>
    <t>fmecat.eu</t>
  </si>
  <si>
    <t>xyz2016.info</t>
  </si>
  <si>
    <t>eu-us.net</t>
  </si>
  <si>
    <t>b2s.nl</t>
  </si>
  <si>
    <t>siprep.org</t>
  </si>
  <si>
    <t>akpp-ac.ru</t>
  </si>
  <si>
    <t>downcastapp.com</t>
  </si>
  <si>
    <t>neroproductions.com</t>
  </si>
  <si>
    <t>chromewaves.net</t>
  </si>
  <si>
    <t>pages05.net</t>
  </si>
  <si>
    <t>healthwise.org</t>
  </si>
  <si>
    <t>753h17xtwvx98dtpcw.com</t>
  </si>
  <si>
    <t>denana.com</t>
  </si>
  <si>
    <t>gzjjdd.com</t>
  </si>
  <si>
    <t>meal1catering.com</t>
  </si>
  <si>
    <t>tuestilo.eu</t>
  </si>
  <si>
    <t>bbhh.org</t>
  </si>
  <si>
    <t>portlandstreetcar.org</t>
  </si>
  <si>
    <t>filmpreviews.tv</t>
  </si>
  <si>
    <t>auref.com</t>
  </si>
  <si>
    <t>kandn.com</t>
  </si>
  <si>
    <t>sodonsolution.com</t>
  </si>
  <si>
    <t>synlube.com</t>
  </si>
  <si>
    <t>psichas.lt</t>
  </si>
  <si>
    <t>andiamnotlying.com</t>
  </si>
  <si>
    <t>bossplow.com</t>
  </si>
  <si>
    <t>glasstec-online.com</t>
  </si>
  <si>
    <t>inceptionroleplay.com</t>
  </si>
  <si>
    <t>laikegou.com</t>
  </si>
  <si>
    <t>relxgroup.com</t>
  </si>
  <si>
    <t>rightwingnuthouse.com</t>
  </si>
  <si>
    <t>yatricar.com</t>
  </si>
  <si>
    <t>resonate.io</t>
  </si>
  <si>
    <t>chimp.net</t>
  </si>
  <si>
    <t>homesbyowner.com</t>
  </si>
  <si>
    <t>kupony-promocyjne.com</t>
  </si>
  <si>
    <t>risingthefilm.com</t>
  </si>
  <si>
    <t>traveltales.gr</t>
  </si>
  <si>
    <t>port-vale.co.uk</t>
  </si>
  <si>
    <t>bcsynergies.com</t>
  </si>
  <si>
    <t>forgottenaspects.com</t>
  </si>
  <si>
    <t>jxph.com</t>
  </si>
  <si>
    <t>outtrak.com</t>
  </si>
  <si>
    <t>recommendedlifeinsurance.com</t>
  </si>
  <si>
    <t>showa1.com</t>
  </si>
  <si>
    <t>beursvanberlage.nl</t>
  </si>
  <si>
    <t>aircooledtech.com</t>
  </si>
  <si>
    <t>shacombank.com.hk</t>
  </si>
  <si>
    <t>vlasy.info</t>
  </si>
  <si>
    <t>meitetsuunyu.co.jp</t>
  </si>
  <si>
    <t>printhub.co.ke</t>
  </si>
  <si>
    <t>spicescookingstudio.com</t>
  </si>
  <si>
    <t>cyrilledurand.fr</t>
  </si>
  <si>
    <t>chikura.co.jp</t>
  </si>
  <si>
    <t>huntsmancancer.org</t>
  </si>
  <si>
    <t>ineed-money.org</t>
  </si>
  <si>
    <t>dbm.gov.ph</t>
  </si>
  <si>
    <t>kurort-more.ru</t>
  </si>
  <si>
    <t>qinwei.cc</t>
  </si>
  <si>
    <t>bennettjones.com</t>
  </si>
  <si>
    <t>danielihotelvenice.com</t>
  </si>
  <si>
    <t>ericburdon.com</t>
  </si>
  <si>
    <t>kentwired.com</t>
  </si>
  <si>
    <t>psgtech.edu</t>
  </si>
  <si>
    <t>ciglia-finte.eu</t>
  </si>
  <si>
    <t>revistabaixemporda.cat</t>
  </si>
  <si>
    <t>linear.com.cn</t>
  </si>
  <si>
    <t>branfordmarsalis.com</t>
  </si>
  <si>
    <t>careercross.com</t>
  </si>
  <si>
    <t>maps4fun.eu</t>
  </si>
  <si>
    <t>visva-bharati.ac.in</t>
  </si>
  <si>
    <t>endangeredspeciesinternational.org</t>
  </si>
  <si>
    <t>jesus.org.uk</t>
  </si>
  <si>
    <t>didit.com</t>
  </si>
  <si>
    <t>eyeo.com</t>
  </si>
  <si>
    <t>greatcarinsurquotes.com</t>
  </si>
  <si>
    <t>highcascade.com</t>
  </si>
  <si>
    <t>hopa.com</t>
  </si>
  <si>
    <t>klsele.com</t>
  </si>
  <si>
    <t>cribij.fr</t>
  </si>
  <si>
    <t>cnnb.net</t>
  </si>
  <si>
    <t>cuttingedgesystems.net</t>
  </si>
  <si>
    <t>railaustralia.com.au</t>
  </si>
  <si>
    <t>tripod.com.br</t>
  </si>
  <si>
    <t>adma1.com</t>
  </si>
  <si>
    <t>biobehavioralinstitute.com</t>
  </si>
  <si>
    <t>postafreepressrelease.com</t>
  </si>
  <si>
    <t>sindhisoftoronto.com</t>
  </si>
  <si>
    <t>vesselnews.io</t>
  </si>
  <si>
    <t>njgs.gov.cn</t>
  </si>
  <si>
    <t>discovercheats.com</t>
  </si>
  <si>
    <t>dreamlandbbq.com</t>
  </si>
  <si>
    <t>legacygames.com</t>
  </si>
  <si>
    <t>spceindhoven.nl</t>
  </si>
  <si>
    <t>buzgate.org</t>
  </si>
  <si>
    <t>labucketbrigade.org</t>
  </si>
  <si>
    <t>top1.pl</t>
  </si>
  <si>
    <t>doctor-gynecolog.ru</t>
  </si>
  <si>
    <t>acambiode.com</t>
  </si>
  <si>
    <t>airplayit.com</t>
  </si>
  <si>
    <t>genemedics.com</t>
  </si>
  <si>
    <t>thameslinkrailway.com</t>
  </si>
  <si>
    <t>murata.eu</t>
  </si>
  <si>
    <t>deen.co.jp</t>
  </si>
  <si>
    <t>nishisui.net</t>
  </si>
  <si>
    <t>bioimages.org.uk</t>
  </si>
  <si>
    <t>thegeektwins.com</t>
  </si>
  <si>
    <t>telefonbogen-dk.info</t>
  </si>
  <si>
    <t>npa-us.org</t>
  </si>
  <si>
    <t>austinbeerworks.com</t>
  </si>
  <si>
    <t>carnetdemode.com</t>
  </si>
  <si>
    <t>cizgisactasarim.com</t>
  </si>
  <si>
    <t>coloradorockies.com</t>
  </si>
  <si>
    <t>serverpress.com</t>
  </si>
  <si>
    <t>snowmintcs.com</t>
  </si>
  <si>
    <t>wxvt.com</t>
  </si>
  <si>
    <t>experian.co.jp</t>
  </si>
  <si>
    <t>dvv-international.la</t>
  </si>
  <si>
    <t>cintcm.ac.cn</t>
  </si>
  <si>
    <t>7gong.com</t>
  </si>
  <si>
    <t>capitalspectator.com</t>
  </si>
  <si>
    <t>mndental.org</t>
  </si>
  <si>
    <t>sacmuseum.org</t>
  </si>
  <si>
    <t>proceram.sk</t>
  </si>
  <si>
    <t>kpic.at</t>
  </si>
  <si>
    <t>northumberlandview.ca</t>
  </si>
  <si>
    <t>xmfybj.cn</t>
  </si>
  <si>
    <t>lexode.com</t>
  </si>
  <si>
    <t>brcc.edu</t>
  </si>
  <si>
    <t>mpcc.edu</t>
  </si>
  <si>
    <t>changemag.org</t>
  </si>
  <si>
    <t>coticryl.com.br</t>
  </si>
  <si>
    <t>bigberkeywaterfilters.com</t>
  </si>
  <si>
    <t>chom.com</t>
  </si>
  <si>
    <t>defelsko.com</t>
  </si>
  <si>
    <t>gwcherrytree.com</t>
  </si>
  <si>
    <t>workforce3one.org</t>
  </si>
  <si>
    <t>istanbul-ulasim.com.tr</t>
  </si>
  <si>
    <t>danialvespersonal.com.br</t>
  </si>
  <si>
    <t>9o0gle.com</t>
  </si>
  <si>
    <t>crystalwatersfishery.com</t>
  </si>
  <si>
    <t>guateclasifica2.com</t>
  </si>
  <si>
    <t>ink48.com</t>
  </si>
  <si>
    <t>jrok.com</t>
  </si>
  <si>
    <t>mammothsite.com</t>
  </si>
  <si>
    <t>mbafudao.com</t>
  </si>
  <si>
    <t>nanobusiness.org</t>
  </si>
  <si>
    <t>dlswa.com</t>
  </si>
  <si>
    <t>sociallyunitingnetworks.de</t>
  </si>
  <si>
    <t>arce.org</t>
  </si>
  <si>
    <t>bechtler.org</t>
  </si>
  <si>
    <t>adultpdf.com</t>
  </si>
  <si>
    <t>profilsearch.com</t>
  </si>
  <si>
    <t>silverstatedirectory.com</t>
  </si>
  <si>
    <t>sledaddicts.com</t>
  </si>
  <si>
    <t>solardaily.com</t>
  </si>
  <si>
    <t>lorinix.net</t>
  </si>
  <si>
    <t>learningpartnership.org</t>
  </si>
  <si>
    <t>warbirdinformationexchange.org</t>
  </si>
  <si>
    <t>firstmet.com</t>
  </si>
  <si>
    <t>navisoft.com</t>
  </si>
  <si>
    <t>neatanswers.com</t>
  </si>
  <si>
    <t>ladq.net</t>
  </si>
  <si>
    <t>3rdeyegirl.com</t>
  </si>
  <si>
    <t>avertedimagination.com</t>
  </si>
  <si>
    <t>diversityjournal.com</t>
  </si>
  <si>
    <t>indi.com</t>
  </si>
  <si>
    <t>lucasoilstadium.com</t>
  </si>
  <si>
    <t>viennateng.com</t>
  </si>
  <si>
    <t>wda.org</t>
  </si>
  <si>
    <t>otobie24.net.pl</t>
  </si>
  <si>
    <t>gama-go.com</t>
  </si>
  <si>
    <t>get-paid.com</t>
  </si>
  <si>
    <t>haveaniceplan.com</t>
  </si>
  <si>
    <t>trickart-pia.com</t>
  </si>
  <si>
    <t>beefree.io</t>
  </si>
  <si>
    <t>unknowncheats.me</t>
  </si>
  <si>
    <t>doudoulinux.org</t>
  </si>
  <si>
    <t>waquarium.org</t>
  </si>
  <si>
    <t>professionalequipment.com</t>
  </si>
  <si>
    <t>siouxlandproud.com</t>
  </si>
  <si>
    <t>snipersparadise.com</t>
  </si>
  <si>
    <t>pechemag.fr</t>
  </si>
  <si>
    <t>bibliotheek-hardinxveld.nl</t>
  </si>
  <si>
    <t>njdc.org</t>
  </si>
  <si>
    <t>nmgsports.gov.cn</t>
  </si>
  <si>
    <t>electronicsinfoline.com</t>
  </si>
  <si>
    <t>hotelorchid.com.np</t>
  </si>
  <si>
    <t>17emarketing.com</t>
  </si>
  <si>
    <t>airv8.com</t>
  </si>
  <si>
    <t>lawlandee.com</t>
  </si>
  <si>
    <t>maxfordham.com</t>
  </si>
  <si>
    <t>phuket-boomerang.com</t>
  </si>
  <si>
    <t>radioluoyang.com</t>
  </si>
  <si>
    <t>stagsleap.com</t>
  </si>
  <si>
    <t>cbt.edu</t>
  </si>
  <si>
    <t>pzpc.nl</t>
  </si>
  <si>
    <t>tononforty.ro</t>
  </si>
  <si>
    <t>freethoughtpedia.com</t>
  </si>
  <si>
    <t>john-5.com</t>
  </si>
  <si>
    <t>manley.com</t>
  </si>
  <si>
    <t>redmusiconline.com</t>
  </si>
  <si>
    <t>vpxl.fashion</t>
  </si>
  <si>
    <t>5gigs.net</t>
  </si>
  <si>
    <t>asphaltgreen.org</t>
  </si>
  <si>
    <t>samotnoscija.pl</t>
  </si>
  <si>
    <t>5g.com</t>
  </si>
  <si>
    <t>metaeureka.com</t>
  </si>
  <si>
    <t>techerrata.com</t>
  </si>
  <si>
    <t>turkeypurge.com</t>
  </si>
  <si>
    <t>awe.co.uk</t>
  </si>
  <si>
    <t>ajedrezlocal.com</t>
  </si>
  <si>
    <t>cti-cert.com</t>
  </si>
  <si>
    <t>orthorexia.com</t>
  </si>
  <si>
    <t>pseudodictionary.com</t>
  </si>
  <si>
    <t>rhinossoccer.com</t>
  </si>
  <si>
    <t>tesser.com</t>
  </si>
  <si>
    <t>on.net.mk</t>
  </si>
  <si>
    <t>innotrade.co.rs</t>
  </si>
  <si>
    <t>middleeastmonitor.org.uk</t>
  </si>
  <si>
    <t>countertack.com</t>
  </si>
  <si>
    <t>nowyouseememovie.com</t>
  </si>
  <si>
    <t>realisticshots.com</t>
  </si>
  <si>
    <t>aftermarket.org</t>
  </si>
  <si>
    <t>careforkids.com.au</t>
  </si>
  <si>
    <t>ayfazhan.cn</t>
  </si>
  <si>
    <t>520238.com</t>
  </si>
  <si>
    <t>congres-sophrologie.com</t>
  </si>
  <si>
    <t>elbashayeronline.com</t>
  </si>
  <si>
    <t>seedpeer.me</t>
  </si>
  <si>
    <t>acadia.org</t>
  </si>
  <si>
    <t>tuv-sud.co.uk</t>
  </si>
  <si>
    <t>blogstudio.com</t>
  </si>
  <si>
    <t>g20-g8.com</t>
  </si>
  <si>
    <t>heima37.com</t>
  </si>
  <si>
    <t>teambayernmunichmall.com</t>
  </si>
  <si>
    <t>tulsatoday.com</t>
  </si>
  <si>
    <t>alexfoundation.org</t>
  </si>
  <si>
    <t>wikigenes.org</t>
  </si>
  <si>
    <t>ahzyw.com</t>
  </si>
  <si>
    <t>hopelab.org</t>
  </si>
  <si>
    <t>sciowa.org</t>
  </si>
  <si>
    <t>whatukthinks.org</t>
  </si>
  <si>
    <t>domini.com</t>
  </si>
  <si>
    <t>sdv.com</t>
  </si>
  <si>
    <t>stockupfood.com</t>
  </si>
  <si>
    <t>typesetinthefuture.com</t>
  </si>
  <si>
    <t>24daily.net</t>
  </si>
  <si>
    <t>allgreenrecycling.com</t>
  </si>
  <si>
    <t>analogik.com</t>
  </si>
  <si>
    <t>musikid.com</t>
  </si>
  <si>
    <t>mvnassociates.com</t>
  </si>
  <si>
    <t>servequake.com</t>
  </si>
  <si>
    <t>swaptree.com</t>
  </si>
  <si>
    <t>buycolchicine.info</t>
  </si>
  <si>
    <t>stanleyfoundation.org</t>
  </si>
  <si>
    <t>ventolin-inhaler.us</t>
  </si>
  <si>
    <t>megadrupal.com</t>
  </si>
  <si>
    <t>svgjs.com</t>
  </si>
  <si>
    <t>oralhistory.org</t>
  </si>
  <si>
    <t>emmajohnson.co.uk</t>
  </si>
  <si>
    <t>dailypost.vu</t>
  </si>
  <si>
    <t>paymo.biz</t>
  </si>
  <si>
    <t>allopurinol100mg.click</t>
  </si>
  <si>
    <t>jimwestergren.com</t>
  </si>
  <si>
    <t>sildenafilusshop.com</t>
  </si>
  <si>
    <t>xbench.com</t>
  </si>
  <si>
    <t>isocarp.org</t>
  </si>
  <si>
    <t>celebrexonline.review</t>
  </si>
  <si>
    <t>buycipro7.top</t>
  </si>
  <si>
    <t>chinadevelopmentbrief.org.cn</t>
  </si>
  <si>
    <t>bcplacestadium.com</t>
  </si>
  <si>
    <t>responsive-nav.com</t>
  </si>
  <si>
    <t>saabcars.com</t>
  </si>
  <si>
    <t>southernfriedinpungo.com</t>
  </si>
  <si>
    <t>wanshansi.org</t>
  </si>
  <si>
    <t>lol.to</t>
  </si>
  <si>
    <t>aulis.com</t>
  </si>
  <si>
    <t>psl-poitou-charentes.fr</t>
  </si>
  <si>
    <t>buyyasmin.info</t>
  </si>
  <si>
    <t>debategraph.org</t>
  </si>
  <si>
    <t>thelsa.org</t>
  </si>
  <si>
    <t>central-bank.org.tt</t>
  </si>
  <si>
    <t>jaredsinclair.com</t>
  </si>
  <si>
    <t>scandoil.com</t>
  </si>
  <si>
    <t>tecmokoeiamerica.com</t>
  </si>
  <si>
    <t>usagoals.com</t>
  </si>
  <si>
    <t>watir.com</t>
  </si>
  <si>
    <t>sildenafil100mg.gdn</t>
  </si>
  <si>
    <t>bjdigital.net</t>
  </si>
  <si>
    <t>mobiquityinc.com</t>
  </si>
  <si>
    <t>rogaine-for-women.science</t>
  </si>
  <si>
    <t>cardstacker.com</t>
  </si>
  <si>
    <t>webtoolkit.eu</t>
  </si>
  <si>
    <t>territoires-haute-normandie.net</t>
  </si>
  <si>
    <t>une.edu.ve</t>
  </si>
  <si>
    <t>salbutamol-ventolinbuy.org</t>
  </si>
  <si>
    <t>quantumbreak.com</t>
  </si>
  <si>
    <t>sdsrui.com</t>
  </si>
  <si>
    <t>nopaste.info</t>
  </si>
  <si>
    <t>endeavourpartners.net</t>
  </si>
  <si>
    <t>e27.sg</t>
  </si>
  <si>
    <t>morigele.com</t>
  </si>
  <si>
    <t>owcdigital.com</t>
  </si>
  <si>
    <t>pastebin.ru</t>
  </si>
  <si>
    <t>buyclonidine.tech</t>
  </si>
  <si>
    <t>between.us</t>
  </si>
  <si>
    <t>elimitecream.us</t>
  </si>
  <si>
    <t>spreedly.com</t>
  </si>
  <si>
    <t>terrycavanaghgames.com</t>
  </si>
  <si>
    <t>tomsgames.com</t>
  </si>
  <si>
    <t>councilforeuropeanstudies.org</t>
  </si>
  <si>
    <t>acorp.com.tw</t>
  </si>
  <si>
    <t>gnutella2.com</t>
  </si>
  <si>
    <t>upstatement.com</t>
  </si>
  <si>
    <t>nexiumotc.link</t>
  </si>
  <si>
    <t>imediate.nl</t>
  </si>
  <si>
    <t>rbconline.nl</t>
  </si>
  <si>
    <t>auip.org</t>
  </si>
  <si>
    <t>cmg.org</t>
  </si>
  <si>
    <t>generic-for-zoloft.bid</t>
  </si>
  <si>
    <t>myslimworld.com</t>
  </si>
  <si>
    <t>cafergot2013.top</t>
  </si>
  <si>
    <t>airmaxoutletstore.com</t>
  </si>
  <si>
    <t>cialis5mg20mg.com</t>
  </si>
  <si>
    <t>cryptoheaven.com</t>
  </si>
  <si>
    <t>mit-license.org</t>
  </si>
  <si>
    <t>prednisone-10mg.party</t>
  </si>
  <si>
    <t>tadalafil-online.trade</t>
  </si>
  <si>
    <t>furosemideonline.click</t>
  </si>
  <si>
    <t>buycelebrex-2016.top</t>
  </si>
  <si>
    <t>techwireasia.com</t>
  </si>
  <si>
    <t>wcitleaks.org</t>
  </si>
  <si>
    <t>lisinopril-generic.trade</t>
  </si>
  <si>
    <t>hyperlinktech.com</t>
  </si>
  <si>
    <t>mpcclub.com</t>
  </si>
  <si>
    <t>opengl-tutorial.org</t>
  </si>
  <si>
    <t>fluoxetine-online.bid</t>
  </si>
  <si>
    <t>sensient.com</t>
  </si>
  <si>
    <t>kaplanpathways.com</t>
  </si>
  <si>
    <t>generic-valtrex.cricket</t>
  </si>
  <si>
    <t>unon.org</t>
  </si>
  <si>
    <t>digitalspy.com.au</t>
  </si>
  <si>
    <t>americancomm.org</t>
  </si>
  <si>
    <t>yggdrasil.com</t>
  </si>
  <si>
    <t>patches4less.com</t>
  </si>
  <si>
    <t>developerweb.net</t>
  </si>
  <si>
    <t>garykeith.com</t>
  </si>
  <si>
    <t>just.as</t>
  </si>
  <si>
    <t>cddxb114.com</t>
  </si>
  <si>
    <t>aaoei.com</t>
  </si>
  <si>
    <t>buycheapr.com</t>
  </si>
  <si>
    <t>zshei.com</t>
  </si>
  <si>
    <t>winddeal.net</t>
  </si>
  <si>
    <t>diyandcraftsideas.com</t>
  </si>
  <si>
    <t>xyzhengxing.com</t>
  </si>
  <si>
    <t>zp-cdn.com</t>
  </si>
  <si>
    <t>qqgexingqianming.com</t>
  </si>
  <si>
    <t>examyy.com</t>
  </si>
  <si>
    <t>webhoster.info</t>
  </si>
  <si>
    <t>ssabnmb.com</t>
  </si>
  <si>
    <t>danetti.com</t>
  </si>
  <si>
    <t>salvoweb.com</t>
  </si>
  <si>
    <t>nybolig.dk</t>
  </si>
  <si>
    <t>ap5j.com</t>
  </si>
  <si>
    <t>modcloth.net</t>
  </si>
  <si>
    <t>appraw.com</t>
  </si>
  <si>
    <t>hswl2000.com</t>
  </si>
  <si>
    <t>coombemill.com</t>
  </si>
  <si>
    <t>altomkost.dk</t>
  </si>
  <si>
    <t>trueplookpanya.com</t>
  </si>
  <si>
    <t>invitesweddings.com</t>
  </si>
  <si>
    <t>checkthishouse.com</t>
  </si>
  <si>
    <t>top448.com</t>
  </si>
  <si>
    <t>brusselle.eu</t>
  </si>
  <si>
    <t>buildingmoxie.com</t>
  </si>
  <si>
    <t>buycheapflagylonline.net</t>
  </si>
  <si>
    <t>akibaoo.com</t>
  </si>
  <si>
    <t>theroomplace.com</t>
  </si>
  <si>
    <t>msng.info</t>
  </si>
  <si>
    <t>onlinebanktours.com</t>
  </si>
  <si>
    <t>brightgreendoor.com</t>
  </si>
  <si>
    <t>xitong8.com</t>
  </si>
  <si>
    <t>vintagehardware.com</t>
  </si>
  <si>
    <t>detroitmommies.com</t>
  </si>
  <si>
    <t>minecraft-france.fr</t>
  </si>
  <si>
    <t>cntizi.com</t>
  </si>
  <si>
    <t>xorcx.com</t>
  </si>
  <si>
    <t>usadba-sad.ru</t>
  </si>
  <si>
    <t>njhsctz.com</t>
  </si>
  <si>
    <t>bounce.com</t>
  </si>
  <si>
    <t>bc-bike.com.ua</t>
  </si>
  <si>
    <t>q.dk</t>
  </si>
  <si>
    <t>wananjx.com</t>
  </si>
  <si>
    <t>filenewz.xyz</t>
  </si>
  <si>
    <t>rachelwojo.com</t>
  </si>
  <si>
    <t>sloti-avtomaty-girls.ru</t>
  </si>
  <si>
    <t>hewlett-packard.de</t>
  </si>
  <si>
    <t>pictures88.com</t>
  </si>
  <si>
    <t>feengrotten.de</t>
  </si>
  <si>
    <t>clasf.com.br</t>
  </si>
  <si>
    <t>nicolesnickels.com</t>
  </si>
  <si>
    <t>forzamotorsport.fr</t>
  </si>
  <si>
    <t>fahrradklima-test.de</t>
  </si>
  <si>
    <t>genericviagraonlinelowcost.accountant</t>
  </si>
  <si>
    <t>tuidc.com</t>
  </si>
  <si>
    <t>first2board.com</t>
  </si>
  <si>
    <t>cheapcialisextrastrength.ru</t>
  </si>
  <si>
    <t>agonistica.com</t>
  </si>
  <si>
    <t>wesel.de</t>
  </si>
  <si>
    <t>asimplepantry.com</t>
  </si>
  <si>
    <t>textbroker.de</t>
  </si>
  <si>
    <t>cisionwire.se</t>
  </si>
  <si>
    <t>kmd.dk</t>
  </si>
  <si>
    <t>nordseetourismus.de</t>
  </si>
  <si>
    <t>coupononlinecodes.net</t>
  </si>
  <si>
    <t>changanwuye.com</t>
  </si>
  <si>
    <t>kawaiikakkoiisugoi.com</t>
  </si>
  <si>
    <t>customdropshipping.com</t>
  </si>
  <si>
    <t>huobaole.com</t>
  </si>
  <si>
    <t>wishtrend.com</t>
  </si>
  <si>
    <t>igel-monitor.de</t>
  </si>
  <si>
    <t>aiimsjodhpur.edu.in</t>
  </si>
  <si>
    <t>hxywbj.com</t>
  </si>
  <si>
    <t>aikencolon.com</t>
  </si>
  <si>
    <t>buyitsellit.com</t>
  </si>
  <si>
    <t>haymarketmedia.asia</t>
  </si>
  <si>
    <t>hybridlava.com</t>
  </si>
  <si>
    <t>greenpartstore.com</t>
  </si>
  <si>
    <t>hyzl8888.com</t>
  </si>
  <si>
    <t>goldsgym.jp</t>
  </si>
  <si>
    <t>theapptimes.com</t>
  </si>
  <si>
    <t>ellviva.de</t>
  </si>
  <si>
    <t>latanadelmoro.it</t>
  </si>
  <si>
    <t>guitar-museum.com</t>
  </si>
  <si>
    <t>allgaeu.org</t>
  </si>
  <si>
    <t>lenta.com.ua</t>
  </si>
  <si>
    <t>alwayshobbies.com</t>
  </si>
  <si>
    <t>pennwellnet.com</t>
  </si>
  <si>
    <t>szddcc.com</t>
  </si>
  <si>
    <t>libraccio.it</t>
  </si>
  <si>
    <t>zamboanga.com</t>
  </si>
  <si>
    <t>a2zweddingcards.com</t>
  </si>
  <si>
    <t>yonezu.net</t>
  </si>
  <si>
    <t>lionseek.com</t>
  </si>
  <si>
    <t>dzjkw.net</t>
  </si>
  <si>
    <t>delioffice.com.pe</t>
  </si>
  <si>
    <t>mamalode.com</t>
  </si>
  <si>
    <t>learningzonexpress.com</t>
  </si>
  <si>
    <t>portaldoholanda.com.br</t>
  </si>
  <si>
    <t>linuxtone.org</t>
  </si>
  <si>
    <t>verbraucher.org</t>
  </si>
  <si>
    <t>sokoban.club</t>
  </si>
  <si>
    <t>foreverbike.com</t>
  </si>
  <si>
    <t>clueso.de</t>
  </si>
  <si>
    <t>cybin.com.ar</t>
  </si>
  <si>
    <t>designaglow.com</t>
  </si>
  <si>
    <t>livingdirect.com</t>
  </si>
  <si>
    <t>tegernseerstimme.de</t>
  </si>
  <si>
    <t>falegnameria2000.it</t>
  </si>
  <si>
    <t>213redgoosepanel.com</t>
  </si>
  <si>
    <t>mediamarkt.se</t>
  </si>
  <si>
    <t>sczyhbjz.com</t>
  </si>
  <si>
    <t>joom.com</t>
  </si>
  <si>
    <t>marleyeternit.co.uk</t>
  </si>
  <si>
    <t>fgtyw.com</t>
  </si>
  <si>
    <t>rusticahardware.com</t>
  </si>
  <si>
    <t>fairmondo.de</t>
  </si>
  <si>
    <t>mr-zs.cn</t>
  </si>
  <si>
    <t>thesmart.hu</t>
  </si>
  <si>
    <t>emxinc.cn</t>
  </si>
  <si>
    <t>1398.org</t>
  </si>
  <si>
    <t>scanmyphotos.com</t>
  </si>
  <si>
    <t>tcwinecellars.com</t>
  </si>
  <si>
    <t>vascorossi.net</t>
  </si>
  <si>
    <t>cheapfashionspot.com</t>
  </si>
  <si>
    <t>fjdaxian.com</t>
  </si>
  <si>
    <t>artefactmedia.ru</t>
  </si>
  <si>
    <t>xn----ktbgbdn4ao7f.xn--p1ai</t>
  </si>
  <si>
    <t>Ñ€Ñ‹Ð¶Ð¸Ð¹-Ð»Ð¸Ñ.Ñ€Ñ„</t>
  </si>
  <si>
    <t>drinly.com</t>
  </si>
  <si>
    <t>lawofattractionpositivethinkingcreators.com</t>
  </si>
  <si>
    <t>necdirect.jp</t>
  </si>
  <si>
    <t>tm-sentrup.de</t>
  </si>
  <si>
    <t>costaud.net</t>
  </si>
  <si>
    <t>svecha-diveevo.ru</t>
  </si>
  <si>
    <t>110663.com</t>
  </si>
  <si>
    <t>gmfsupply.com</t>
  </si>
  <si>
    <t>florahomesgc.com</t>
  </si>
  <si>
    <t>swissvapeur.ch</t>
  </si>
  <si>
    <t>lenahoschek.com</t>
  </si>
  <si>
    <t>older-cars.com</t>
  </si>
  <si>
    <t>exameconsultores.com.br</t>
  </si>
  <si>
    <t>losangeles-landscapers.com</t>
  </si>
  <si>
    <t>91jiaodai.com</t>
  </si>
  <si>
    <t>cheapharm11.com</t>
  </si>
  <si>
    <t>kuechen-quelle.de</t>
  </si>
  <si>
    <t>atb.su</t>
  </si>
  <si>
    <t>sony.co.th</t>
  </si>
  <si>
    <t>helpo.city</t>
  </si>
  <si>
    <t>thevwindependent.com</t>
  </si>
  <si>
    <t>karrierepropeller.de</t>
  </si>
  <si>
    <t>lobi.co</t>
  </si>
  <si>
    <t>waddensea-worldheritage.org</t>
  </si>
  <si>
    <t>nw.ch</t>
  </si>
  <si>
    <t>kobieac.com</t>
  </si>
  <si>
    <t>doheny.com</t>
  </si>
  <si>
    <t>discover-adriatic.com</t>
  </si>
  <si>
    <t>epicierbio.fr</t>
  </si>
  <si>
    <t>carbuying.co.uk</t>
  </si>
  <si>
    <t>xn-----6kcj5ahe8bdqp5g.xn--p1ai</t>
  </si>
  <si>
    <t>ÐºÐ°Ñ€Ñ‚Ñ‹-Ð²-Ñ€ÑƒÐºÐ¸.Ñ€Ñ„</t>
  </si>
  <si>
    <t>longvolt.com</t>
  </si>
  <si>
    <t>allnet.ne.jp</t>
  </si>
  <si>
    <t>evmides.com</t>
  </si>
  <si>
    <t>oscartvazquez.com</t>
  </si>
  <si>
    <t>singlemindedwomen.com</t>
  </si>
  <si>
    <t>newmexicogermanshepherd.com</t>
  </si>
  <si>
    <t>freifick.info</t>
  </si>
  <si>
    <t>warwheels.net</t>
  </si>
  <si>
    <t>rfarh.ru</t>
  </si>
  <si>
    <t>propackgdl.com</t>
  </si>
  <si>
    <t>dhet.gov.za</t>
  </si>
  <si>
    <t>qdrgzg.com</t>
  </si>
  <si>
    <t>17wo.cn</t>
  </si>
  <si>
    <t>jewelershowcase.com</t>
  </si>
  <si>
    <t>optfsb.com</t>
  </si>
  <si>
    <t>pushwiz.com</t>
  </si>
  <si>
    <t>deliriousbluejewelry.com</t>
  </si>
  <si>
    <t>planetmosh.com</t>
  </si>
  <si>
    <t>tsuyushiba.com</t>
  </si>
  <si>
    <t>lamocake.com</t>
  </si>
  <si>
    <t>printarello.com</t>
  </si>
  <si>
    <t>cstimes.com</t>
  </si>
  <si>
    <t>xn--82c4aevcolcu7ed7dua7nfg8d1e3bg.com</t>
  </si>
  <si>
    <t>à¹€à¸Ÿà¸­à¸£à¹Œà¸™à¸´à¹€à¸ˆà¸­à¸£à¹Œà¹„à¸¡à¹‰à¸žà¸²à¹€à¸¥à¸—.com</t>
  </si>
  <si>
    <t>aroundtheworldin80jobs.com</t>
  </si>
  <si>
    <t>bw-online-shop.com</t>
  </si>
  <si>
    <t>dwitip.com</t>
  </si>
  <si>
    <t>generictadalafilc4.com</t>
  </si>
  <si>
    <t>gitarrenspieler.com</t>
  </si>
  <si>
    <t>fh-gelsenkirchen.de</t>
  </si>
  <si>
    <t>sanyo.de</t>
  </si>
  <si>
    <t>webprorab.com</t>
  </si>
  <si>
    <t>hotwork.ru</t>
  </si>
  <si>
    <t>trustcombat.com</t>
  </si>
  <si>
    <t>vinayagatoys.com</t>
  </si>
  <si>
    <t>hat.net</t>
  </si>
  <si>
    <t>karusel.ru</t>
  </si>
  <si>
    <t>thgweb.de</t>
  </si>
  <si>
    <t>xn----9sbkba3bsbbhgci0oub.xn--p1ai</t>
  </si>
  <si>
    <t>ÑÐµÑ€ÐµÐ±Ñ€Ð¾-Ð¿Ð¾Ð´Ð¾Ð»ÑŒÑ.Ñ€Ñ„</t>
  </si>
  <si>
    <t>karishmaproperties.com</t>
  </si>
  <si>
    <t>banki.ir</t>
  </si>
  <si>
    <t>zhjedu.cn</t>
  </si>
  <si>
    <t>hmtcec.com</t>
  </si>
  <si>
    <t>phoneapps.info</t>
  </si>
  <si>
    <t>occhidellaguerra.it</t>
  </si>
  <si>
    <t>htv-net.ne.jp</t>
  </si>
  <si>
    <t>agkancelaria.pl</t>
  </si>
  <si>
    <t>bon.se</t>
  </si>
  <si>
    <t>pulaskifurniture.com</t>
  </si>
  <si>
    <t>bestbusiness.com.tw</t>
  </si>
  <si>
    <t>njflippers.com</t>
  </si>
  <si>
    <t>v-rina.com</t>
  </si>
  <si>
    <t>pseb.ac.in</t>
  </si>
  <si>
    <t>linguarum.nl</t>
  </si>
  <si>
    <t>dermatologistgilbertaz.com</t>
  </si>
  <si>
    <t>alianzacreativa.cl</t>
  </si>
  <si>
    <t>meervaart.nl</t>
  </si>
  <si>
    <t>jordanrivervanlines.com</t>
  </si>
  <si>
    <t>parsartists.com</t>
  </si>
  <si>
    <t>recycleanperu.com</t>
  </si>
  <si>
    <t>telugupeople.com</t>
  </si>
  <si>
    <t>bsylcgw888.com</t>
  </si>
  <si>
    <t>hamhelsinki.fi</t>
  </si>
  <si>
    <t>advancedfreeweb.com</t>
  </si>
  <si>
    <t>dhakaa.com</t>
  </si>
  <si>
    <t>stavkari.com</t>
  </si>
  <si>
    <t>construction-repair.ru</t>
  </si>
  <si>
    <t>starstable.com</t>
  </si>
  <si>
    <t>hertogjan.nl</t>
  </si>
  <si>
    <t>gothaer.pl</t>
  </si>
  <si>
    <t>froglife.org</t>
  </si>
  <si>
    <t>lysmata.ru</t>
  </si>
  <si>
    <t>charlottestories.com</t>
  </si>
  <si>
    <t>edataworld.com</t>
  </si>
  <si>
    <t>restir.com</t>
  </si>
  <si>
    <t>digitalmarketingtraining.co.ke</t>
  </si>
  <si>
    <t>delixl.nl</t>
  </si>
  <si>
    <t>phuketflyingclub.com</t>
  </si>
  <si>
    <t>andyandrews.com</t>
  </si>
  <si>
    <t>guidingwind.com</t>
  </si>
  <si>
    <t>asanserkan.com</t>
  </si>
  <si>
    <t>bytutka.com</t>
  </si>
  <si>
    <t>hiphopproduct.com</t>
  </si>
  <si>
    <t>madridactual.es</t>
  </si>
  <si>
    <t>steppin4life.org</t>
  </si>
  <si>
    <t>weasd.top</t>
  </si>
  <si>
    <t>dovemedia.co.uk</t>
  </si>
  <si>
    <t>frumos.in</t>
  </si>
  <si>
    <t>zief.pl</t>
  </si>
  <si>
    <t>ordrupgaard.dk</t>
  </si>
  <si>
    <t>zoomon.fr</t>
  </si>
  <si>
    <t>alderhey.nhs.uk</t>
  </si>
  <si>
    <t>hoteldoradoquito.com</t>
  </si>
  <si>
    <t>styriarte.com</t>
  </si>
  <si>
    <t>jportiyo.es</t>
  </si>
  <si>
    <t>ako.net.nz</t>
  </si>
  <si>
    <t>nolandalla.com</t>
  </si>
  <si>
    <t>grade.us</t>
  </si>
  <si>
    <t>canrevive.com</t>
  </si>
  <si>
    <t>museduc.gr</t>
  </si>
  <si>
    <t>arcobaleno-studio.ru</t>
  </si>
  <si>
    <t>iviaggifotografici.com</t>
  </si>
  <si>
    <t>piscinasymotoresdelagro.com</t>
  </si>
  <si>
    <t>zephyronline.com</t>
  </si>
  <si>
    <t>boarderking.it</t>
  </si>
  <si>
    <t>alpentherme.com</t>
  </si>
  <si>
    <t>artsheaven.com</t>
  </si>
  <si>
    <t>firstforwomen.com</t>
  </si>
  <si>
    <t>shredsoft.com</t>
  </si>
  <si>
    <t>isaymeow.net</t>
  </si>
  <si>
    <t>russlav.ru</t>
  </si>
  <si>
    <t>juancarlosacevedo.com</t>
  </si>
  <si>
    <t>adbedrijfsdiensten.nl</t>
  </si>
  <si>
    <t>sovet2016.tk</t>
  </si>
  <si>
    <t>advertisingarchives.co.uk</t>
  </si>
  <si>
    <t>csq.cz</t>
  </si>
  <si>
    <t>coversine.info</t>
  </si>
  <si>
    <t>lintec.co.jp</t>
  </si>
  <si>
    <t>moimir.md</t>
  </si>
  <si>
    <t>5stardealreviews.com</t>
  </si>
  <si>
    <t>hrhcancun.com</t>
  </si>
  <si>
    <t>newchemistry.ru</t>
  </si>
  <si>
    <t>acservicecentreinjaipur.com</t>
  </si>
  <si>
    <t>lakechelan.com</t>
  </si>
  <si>
    <t>innotrans.nl</t>
  </si>
  <si>
    <t>glasswerk.co.uk</t>
  </si>
  <si>
    <t>youngwriters.co.uk</t>
  </si>
  <si>
    <t>idnnow.com</t>
  </si>
  <si>
    <t>malindalo.com</t>
  </si>
  <si>
    <t>solatube.dk</t>
  </si>
  <si>
    <t>portcrosparcnational.fr</t>
  </si>
  <si>
    <t>terraplenagememsp.com.br</t>
  </si>
  <si>
    <t>fitospray-greece.com</t>
  </si>
  <si>
    <t>cbs.cw</t>
  </si>
  <si>
    <t>cw</t>
  </si>
  <si>
    <t>celsys.co.jp</t>
  </si>
  <si>
    <t>bulkfeeds.net</t>
  </si>
  <si>
    <t>vocabulary.ru</t>
  </si>
  <si>
    <t>richestcelebrities.wiki</t>
  </si>
  <si>
    <t>psych.or.jp</t>
  </si>
  <si>
    <t>immotrade.li</t>
  </si>
  <si>
    <t>us-genealogy.net</t>
  </si>
  <si>
    <t>eq-3.de</t>
  </si>
  <si>
    <t>ccwatershed.org</t>
  </si>
  <si>
    <t>innovactions.sn</t>
  </si>
  <si>
    <t>musiqueorguequebec.ca</t>
  </si>
  <si>
    <t>screenmediadaily.com</t>
  </si>
  <si>
    <t>healthymale.life</t>
  </si>
  <si>
    <t>royalyorkpropertymanagement.ca</t>
  </si>
  <si>
    <t>coach-handbags.co</t>
  </si>
  <si>
    <t>baby-dump.nl</t>
  </si>
  <si>
    <t>altamash.edu.pk</t>
  </si>
  <si>
    <t>acaioriginalpower.pl</t>
  </si>
  <si>
    <t>dorset.police.uk</t>
  </si>
  <si>
    <t>melametdunyasi.com</t>
  </si>
  <si>
    <t>opquast.com</t>
  </si>
  <si>
    <t>residentialsystems.com</t>
  </si>
  <si>
    <t>tnt.fr</t>
  </si>
  <si>
    <t>pinacoteca-agnelli.it</t>
  </si>
  <si>
    <t>flipermag.com</t>
  </si>
  <si>
    <t>xin-xin.fr</t>
  </si>
  <si>
    <t>natgeotraveller.in</t>
  </si>
  <si>
    <t>webadda.net</t>
  </si>
  <si>
    <t>nandyala.org</t>
  </si>
  <si>
    <t>kaguyahime-monogatari.jp</t>
  </si>
  <si>
    <t>myvisualiq.net</t>
  </si>
  <si>
    <t>vipcomplex.bg</t>
  </si>
  <si>
    <t>rewardsgold.com</t>
  </si>
  <si>
    <t>battlefront-online.de</t>
  </si>
  <si>
    <t>barbecue-smoker-recipes.com</t>
  </si>
  <si>
    <t>lgbrandshop.com</t>
  </si>
  <si>
    <t>dadalos.org</t>
  </si>
  <si>
    <t>newexintl.com</t>
  </si>
  <si>
    <t>premierpropertiesdublin.com</t>
  </si>
  <si>
    <t>nk-tv.net</t>
  </si>
  <si>
    <t>japanplatform.org</t>
  </si>
  <si>
    <t>cointrackers.com</t>
  </si>
  <si>
    <t>linettrealestate.co.il</t>
  </si>
  <si>
    <t>chandigarh.gov.in</t>
  </si>
  <si>
    <t>taiwanhot.net</t>
  </si>
  <si>
    <t>organsociety.org</t>
  </si>
  <si>
    <t>mathlove.biz</t>
  </si>
  <si>
    <t>downloadatlas.com</t>
  </si>
  <si>
    <t>clodbuster.net</t>
  </si>
  <si>
    <t>plantsystematics.org</t>
  </si>
  <si>
    <t>mswl.cn</t>
  </si>
  <si>
    <t>thepaperwall.com</t>
  </si>
  <si>
    <t>cine-pedia.com</t>
  </si>
  <si>
    <t>vetrazzo.com</t>
  </si>
  <si>
    <t>almsdar.net</t>
  </si>
  <si>
    <t>ripoffbreweries.co.uk</t>
  </si>
  <si>
    <t>pentrips.com.cn</t>
  </si>
  <si>
    <t>bobbobricard.com</t>
  </si>
  <si>
    <t>drivedominion.com</t>
  </si>
  <si>
    <t>shivarea.com</t>
  </si>
  <si>
    <t>3570.it</t>
  </si>
  <si>
    <t>ncem.co.uk</t>
  </si>
  <si>
    <t>maxlite.com</t>
  </si>
  <si>
    <t>net-fs.com</t>
  </si>
  <si>
    <t>pogrudka.com</t>
  </si>
  <si>
    <t>solereview.com</t>
  </si>
  <si>
    <t>canadiancialisb7pharm.com</t>
  </si>
  <si>
    <t>konstanzaufbereitung.de</t>
  </si>
  <si>
    <t>austindiocese.org</t>
  </si>
  <si>
    <t>uvelichit-guby.ru</t>
  </si>
  <si>
    <t>tsu.ac.th</t>
  </si>
  <si>
    <t>bermuda-attractions.com</t>
  </si>
  <si>
    <t>kpworld.com</t>
  </si>
  <si>
    <t>moca-news.net</t>
  </si>
  <si>
    <t>vpleer.ru</t>
  </si>
  <si>
    <t>comx-computers.co.za</t>
  </si>
  <si>
    <t>shinsaiexpo.com</t>
  </si>
  <si>
    <t>veritaspress.com</t>
  </si>
  <si>
    <t>zogoart.com</t>
  </si>
  <si>
    <t>icebluestraw.me</t>
  </si>
  <si>
    <t>highgradelab.com</t>
  </si>
  <si>
    <t>fragrantica.mn</t>
  </si>
  <si>
    <t>arsumersin.com</t>
  </si>
  <si>
    <t>daguu.com</t>
  </si>
  <si>
    <t>vergemagazine.com</t>
  </si>
  <si>
    <t>vinpearl.com</t>
  </si>
  <si>
    <t>universite-toyota.fr</t>
  </si>
  <si>
    <t>shan.pro</t>
  </si>
  <si>
    <t>bestwigoutlet.com</t>
  </si>
  <si>
    <t>thebabywebsite.com</t>
  </si>
  <si>
    <t>jeansmate.co.jp</t>
  </si>
  <si>
    <t>asmblog.org</t>
  </si>
  <si>
    <t>zstx.com.cn</t>
  </si>
  <si>
    <t>burujsolutions.com</t>
  </si>
  <si>
    <t>libertylondongirl.com</t>
  </si>
  <si>
    <t>welcomeamerica.com</t>
  </si>
  <si>
    <t>quadernsdigitals.net</t>
  </si>
  <si>
    <t>futurechallenges.org</t>
  </si>
  <si>
    <t>sppiblog.org</t>
  </si>
  <si>
    <t>prostanky.ru</t>
  </si>
  <si>
    <t>artlinkart.com</t>
  </si>
  <si>
    <t>game4az.com</t>
  </si>
  <si>
    <t>medcheaper.com</t>
  </si>
  <si>
    <t>ngkntk.co.uk</t>
  </si>
  <si>
    <t>world-first.co.uk</t>
  </si>
  <si>
    <t>acte-group.com</t>
  </si>
  <si>
    <t>ad0735.com</t>
  </si>
  <si>
    <t>allaboutexplorers.com</t>
  </si>
  <si>
    <t>elcoes.com</t>
  </si>
  <si>
    <t>spiritchannel.tv</t>
  </si>
  <si>
    <t>expowatches.co.uk</t>
  </si>
  <si>
    <t>myteam.cf</t>
  </si>
  <si>
    <t>scmz.gov.cn</t>
  </si>
  <si>
    <t>tianma.cn</t>
  </si>
  <si>
    <t>princekay767.com</t>
  </si>
  <si>
    <t>comprar-viagra-generico.net</t>
  </si>
  <si>
    <t>hondamotorcycle.com</t>
  </si>
  <si>
    <t>mikemahler.com</t>
  </si>
  <si>
    <t>sensa-gangayoga.com</t>
  </si>
  <si>
    <t>karpaty.info</t>
  </si>
  <si>
    <t>saltt.ru</t>
  </si>
  <si>
    <t>ebrusanati.de</t>
  </si>
  <si>
    <t>tnews.lt</t>
  </si>
  <si>
    <t>nnxy.cn</t>
  </si>
  <si>
    <t>sh56.cn</t>
  </si>
  <si>
    <t>comprarviagragenricoes.com</t>
  </si>
  <si>
    <t>getjoomlatemplatesfree.com</t>
  </si>
  <si>
    <t>karuna-sevena.cz</t>
  </si>
  <si>
    <t>jogosfriv2.info</t>
  </si>
  <si>
    <t>fjsdfz.org</t>
  </si>
  <si>
    <t>lineyes.pl</t>
  </si>
  <si>
    <t>9437173.ru</t>
  </si>
  <si>
    <t>fr7.com</t>
  </si>
  <si>
    <t>gladowskygroup.com</t>
  </si>
  <si>
    <t>gold-quote.net</t>
  </si>
  <si>
    <t>microscope-microscope.org</t>
  </si>
  <si>
    <t>ymcaatlanta.org</t>
  </si>
  <si>
    <t>88889770.top</t>
  </si>
  <si>
    <t>betfa.com.tr</t>
  </si>
  <si>
    <t>chga.gov.cn</t>
  </si>
  <si>
    <t>banglegold.com</t>
  </si>
  <si>
    <t>begbies-traynorgroup.com</t>
  </si>
  <si>
    <t>matrixtsl.com</t>
  </si>
  <si>
    <t>paydayloansitj.com</t>
  </si>
  <si>
    <t>yaforia.com</t>
  </si>
  <si>
    <t>xyz2017.info</t>
  </si>
  <si>
    <t>pzkosz.pl</t>
  </si>
  <si>
    <t>chelnytruck.ru</t>
  </si>
  <si>
    <t>cambridge-united.co.uk</t>
  </si>
  <si>
    <t>empresur.com.ar</t>
  </si>
  <si>
    <t>fullboost.com.au</t>
  </si>
  <si>
    <t>ncrgea.com</t>
  </si>
  <si>
    <t>paydayloansilr.com</t>
  </si>
  <si>
    <t>paydayloansrnc.com</t>
  </si>
  <si>
    <t>sahara.com</t>
  </si>
  <si>
    <t>bibliotecadealejandria.es</t>
  </si>
  <si>
    <t>hlprof.ru</t>
  </si>
  <si>
    <t>designbymm.cz</t>
  </si>
  <si>
    <t>motorola.fr</t>
  </si>
  <si>
    <t>cityofpuyallup.org</t>
  </si>
  <si>
    <t>delaimebelsam.ru</t>
  </si>
  <si>
    <t>5777.com.tw</t>
  </si>
  <si>
    <t>brentandbeckysbulbs.com</t>
  </si>
  <si>
    <t>interzoo.com</t>
  </si>
  <si>
    <t>ja-tokachishimizu.jp</t>
  </si>
  <si>
    <t>alterportal.ru</t>
  </si>
  <si>
    <t>pro-rzn.ru</t>
  </si>
  <si>
    <t>schoolcs.gov.ua</t>
  </si>
  <si>
    <t>eatinganimals.com</t>
  </si>
  <si>
    <t>panorama-botevgrad.com</t>
  </si>
  <si>
    <t>wardsbridgeinn.com</t>
  </si>
  <si>
    <t>wellingtonhotel.com</t>
  </si>
  <si>
    <t>gt-group.ru</t>
  </si>
  <si>
    <t>chancellors.co.uk</t>
  </si>
  <si>
    <t>dulichanhsaomoi.com</t>
  </si>
  <si>
    <t>zahrada-cech.cz</t>
  </si>
  <si>
    <t>naturehelps.me</t>
  </si>
  <si>
    <t>i3investor.com</t>
  </si>
  <si>
    <t>kunstclub.com</t>
  </si>
  <si>
    <t>midlandsconnect.com</t>
  </si>
  <si>
    <t>nancykeane.com</t>
  </si>
  <si>
    <t>visitfrederick.org</t>
  </si>
  <si>
    <t>maestia.ru</t>
  </si>
  <si>
    <t>megaratnik.ru</t>
  </si>
  <si>
    <t>angrywhitedude.com</t>
  </si>
  <si>
    <t>soobahkdoinstitute.com</t>
  </si>
  <si>
    <t>x66x.com</t>
  </si>
  <si>
    <t>vgcc.edu</t>
  </si>
  <si>
    <t>callanwolde.org</t>
  </si>
  <si>
    <t>sosny.top</t>
  </si>
  <si>
    <t>tatame.com.br</t>
  </si>
  <si>
    <t>128sy.com</t>
  </si>
  <si>
    <t>axa-art.com</t>
  </si>
  <si>
    <t>edztragames.com</t>
  </si>
  <si>
    <t>lygcqx.com</t>
  </si>
  <si>
    <t>megacleanseradvice.com</t>
  </si>
  <si>
    <t>pcbjob.com</t>
  </si>
  <si>
    <t>sntengda.com</t>
  </si>
  <si>
    <t>arrighinicesare.it</t>
  </si>
  <si>
    <t>charlottecentercity.org</t>
  </si>
  <si>
    <t>transitcenter.org</t>
  </si>
  <si>
    <t>adzongo.com</t>
  </si>
  <si>
    <t>globeimmi.com</t>
  </si>
  <si>
    <t>jungsungtoy.com</t>
  </si>
  <si>
    <t>nbjyxspa.com</t>
  </si>
  <si>
    <t>highlandcc.edu</t>
  </si>
  <si>
    <t>wrongkindofgreen.org</t>
  </si>
  <si>
    <t>imperialsoft.com.pk</t>
  </si>
  <si>
    <t>ichep.ru</t>
  </si>
  <si>
    <t>irlam-instruments.co.uk</t>
  </si>
  <si>
    <t>hmbrworld.com</t>
  </si>
  <si>
    <t>r1concepts.com</t>
  </si>
  <si>
    <t>scntx.com</t>
  </si>
  <si>
    <t>seattlerefined.com</t>
  </si>
  <si>
    <t>olomouckeweby.cz</t>
  </si>
  <si>
    <t>stampinclub.de</t>
  </si>
  <si>
    <t>kr-cbs.ru</t>
  </si>
  <si>
    <t>autismspeaks.ca</t>
  </si>
  <si>
    <t>biopublisher.ca</t>
  </si>
  <si>
    <t>orderviagratd.com</t>
  </si>
  <si>
    <t>seppyo.org</t>
  </si>
  <si>
    <t>sfcenter.org</t>
  </si>
  <si>
    <t>penninetroutfarmandfishery.co.uk</t>
  </si>
  <si>
    <t>zone4.ca</t>
  </si>
  <si>
    <t>975thefanatic.com</t>
  </si>
  <si>
    <t>findingvivianmaier.com</t>
  </si>
  <si>
    <t>justforkix.com</t>
  </si>
  <si>
    <t>poprostomu.com</t>
  </si>
  <si>
    <t>411single.net</t>
  </si>
  <si>
    <t>qkla.ru</t>
  </si>
  <si>
    <t>polydor.co.uk</t>
  </si>
  <si>
    <t>percipio.co.za</t>
  </si>
  <si>
    <t>cencro.com.br</t>
  </si>
  <si>
    <t>realactualfacts.com</t>
  </si>
  <si>
    <t>chinaheritagequarterly.org</t>
  </si>
  <si>
    <t>harvestworks.org</t>
  </si>
  <si>
    <t>kcchope.org</t>
  </si>
  <si>
    <t>mssoft.ru</t>
  </si>
  <si>
    <t>bazarlosangeles.com</t>
  </si>
  <si>
    <t>karinherzog.com</t>
  </si>
  <si>
    <t>poetryslam.com</t>
  </si>
  <si>
    <t>suachuabinhnuocnong.com</t>
  </si>
  <si>
    <t>theclaussens.com</t>
  </si>
  <si>
    <t>freedomadvocates.org</t>
  </si>
  <si>
    <t>pluck-cms.org</t>
  </si>
  <si>
    <t>blogmosis.com</t>
  </si>
  <si>
    <t>jisibooks.com</t>
  </si>
  <si>
    <t>flamingo-jobs.ro</t>
  </si>
  <si>
    <t>vaule.xyz</t>
  </si>
  <si>
    <t>indexsa.com.ar</t>
  </si>
  <si>
    <t>aldokkan.com</t>
  </si>
  <si>
    <t>falconscolor.com</t>
  </si>
  <si>
    <t>inlingva.com</t>
  </si>
  <si>
    <t>sportingindex.com</t>
  </si>
  <si>
    <t>tomorrowlandbrasil.com</t>
  </si>
  <si>
    <t>trywell.co.jp</t>
  </si>
  <si>
    <t>supersite.me</t>
  </si>
  <si>
    <t>fypower.org</t>
  </si>
  <si>
    <t>free-webspace.biz</t>
  </si>
  <si>
    <t>bdnpn.com</t>
  </si>
  <si>
    <t>bennorton.com</t>
  </si>
  <si>
    <t>chinookbook.com</t>
  </si>
  <si>
    <t>greek-language.com</t>
  </si>
  <si>
    <t>jannah.com</t>
  </si>
  <si>
    <t>mensanepal.com</t>
  </si>
  <si>
    <t>mirafiori.com</t>
  </si>
  <si>
    <t>moneymuseum.com</t>
  </si>
  <si>
    <t>persianorarabiangulf.com</t>
  </si>
  <si>
    <t>dunafem.hu</t>
  </si>
  <si>
    <t>tomoca.co.jp</t>
  </si>
  <si>
    <t>netflixroulette.net</t>
  </si>
  <si>
    <t>credoindeum.com</t>
  </si>
  <si>
    <t>olivesgonewild.com</t>
  </si>
  <si>
    <t>vemaybay888.com</t>
  </si>
  <si>
    <t>hafro.is</t>
  </si>
  <si>
    <t>m20host.ru</t>
  </si>
  <si>
    <t>dariojavierbrito.com</t>
  </si>
  <si>
    <t>evercoat.com</t>
  </si>
  <si>
    <t>joyandshine.com</t>
  </si>
  <si>
    <t>serralunga.com</t>
  </si>
  <si>
    <t>thewiggles.com</t>
  </si>
  <si>
    <t>peyvandha.ir</t>
  </si>
  <si>
    <t>nishimatsu.co.jp</t>
  </si>
  <si>
    <t>imom.org</t>
  </si>
  <si>
    <t>zam.pl</t>
  </si>
  <si>
    <t>czar.ru</t>
  </si>
  <si>
    <t>outofthefog.website</t>
  </si>
  <si>
    <t>lnsds.gov.cn</t>
  </si>
  <si>
    <t>goodman-games.com</t>
  </si>
  <si>
    <t>lakelanierislands.com</t>
  </si>
  <si>
    <t>omanobserver.com</t>
  </si>
  <si>
    <t>poproxmuzik.com</t>
  </si>
  <si>
    <t>cheapcarinsurancer.info</t>
  </si>
  <si>
    <t>ejozefow.pl</t>
  </si>
  <si>
    <t>carinsuranceforallstates.com</t>
  </si>
  <si>
    <t>freudenberg-filter.com</t>
  </si>
  <si>
    <t>kfdi.com</t>
  </si>
  <si>
    <t>thebakeandbrew.com</t>
  </si>
  <si>
    <t>therapturemusic.com</t>
  </si>
  <si>
    <t>uwc3.com</t>
  </si>
  <si>
    <t>wyo8.com</t>
  </si>
  <si>
    <t>earthjournalism.net</t>
  </si>
  <si>
    <t>cleanoceanaction.org</t>
  </si>
  <si>
    <t>enpointe.com</t>
  </si>
  <si>
    <t>presentpursuit.com</t>
  </si>
  <si>
    <t>redlioninn.com</t>
  </si>
  <si>
    <t>sanfordrestaurant.com</t>
  </si>
  <si>
    <t>nakata.jp</t>
  </si>
  <si>
    <t>crowcollection.org</t>
  </si>
  <si>
    <t>bondeforum.se</t>
  </si>
  <si>
    <t>reginalibrary.ca</t>
  </si>
  <si>
    <t>applehelp-number.com</t>
  </si>
  <si>
    <t>grandbohemianhotel.com</t>
  </si>
  <si>
    <t>muryou-seminarjyoho.com</t>
  </si>
  <si>
    <t>polymerclaycentral.com</t>
  </si>
  <si>
    <t>sisulizer.com</t>
  </si>
  <si>
    <t>sonoma.net</t>
  </si>
  <si>
    <t>rachelcorriefoundation.org</t>
  </si>
  <si>
    <t>1stavemachine.com</t>
  </si>
  <si>
    <t>fashionablylatent.com</t>
  </si>
  <si>
    <t>gnyyw.com</t>
  </si>
  <si>
    <t>woodbin.com</t>
  </si>
  <si>
    <t>demaicaravan.it</t>
  </si>
  <si>
    <t>viensedis.lt</t>
  </si>
  <si>
    <t>bushfoundation.org</t>
  </si>
  <si>
    <t>voloknews.ru</t>
  </si>
  <si>
    <t>ukrmobtech.com.ua</t>
  </si>
  <si>
    <t>comic.gov.cn</t>
  </si>
  <si>
    <t>getprofitsfast.com</t>
  </si>
  <si>
    <t>the-rocketman.com</t>
  </si>
  <si>
    <t>thera-band.com</t>
  </si>
  <si>
    <t>waterproofboards.com</t>
  </si>
  <si>
    <t>activium.hu</t>
  </si>
  <si>
    <t>fewanp.com</t>
  </si>
  <si>
    <t>qvar.com</t>
  </si>
  <si>
    <t>simoncallow.com</t>
  </si>
  <si>
    <t>vishalaholidays.com</t>
  </si>
  <si>
    <t>cheapestprice20mgcialis.org</t>
  </si>
  <si>
    <t>newsmediauk.org</t>
  </si>
  <si>
    <t>notrepanierbio.ch</t>
  </si>
  <si>
    <t>cialisvb.com</t>
  </si>
  <si>
    <t>eliteislandresorts.com</t>
  </si>
  <si>
    <t>forthenry.com</t>
  </si>
  <si>
    <t>inkheartmovie.com</t>
  </si>
  <si>
    <t>kabarbanjarmasin.com</t>
  </si>
  <si>
    <t>madshus.com</t>
  </si>
  <si>
    <t>meteoearth.com</t>
  </si>
  <si>
    <t>ideaenergy.gr</t>
  </si>
  <si>
    <t>hyundai.co.kr</t>
  </si>
  <si>
    <t>cpatlanta.net</t>
  </si>
  <si>
    <t>fjvip.org</t>
  </si>
  <si>
    <t>machsomwatch.org</t>
  </si>
  <si>
    <t>mrs-o.org</t>
  </si>
  <si>
    <t>sgsp.edu.pl</t>
  </si>
  <si>
    <t>foxproject.ru</t>
  </si>
  <si>
    <t>bmet.ac.uk</t>
  </si>
  <si>
    <t>naturalproducts.co.uk</t>
  </si>
  <si>
    <t>aurgasm.us</t>
  </si>
  <si>
    <t>aacb.ch</t>
  </si>
  <si>
    <t>szbus.com.cn</t>
  </si>
  <si>
    <t>edguidanceonline.com</t>
  </si>
  <si>
    <t>hackettpublishing.com</t>
  </si>
  <si>
    <t>meatpacking-district.com</t>
  </si>
  <si>
    <t>pharmasl.com</t>
  </si>
  <si>
    <t>seeingtheforest.com</t>
  </si>
  <si>
    <t>sendmoreinfo.com</t>
  </si>
  <si>
    <t>sycfuk.com</t>
  </si>
  <si>
    <t>thescotlandholiday.com</t>
  </si>
  <si>
    <t>seattleexterminators.info</t>
  </si>
  <si>
    <t>style.co.kr</t>
  </si>
  <si>
    <t>36phophuong.vn</t>
  </si>
  <si>
    <t>bunzldistribution.cn</t>
  </si>
  <si>
    <t>study365.cn</t>
  </si>
  <si>
    <t>afecc.com</t>
  </si>
  <si>
    <t>boloco.com</t>
  </si>
  <si>
    <t>diyhomeenergy.com</t>
  </si>
  <si>
    <t>hzwestlake.com</t>
  </si>
  <si>
    <t>mooiepost.nl</t>
  </si>
  <si>
    <t>alaindia.org</t>
  </si>
  <si>
    <t>s2bnetwork.org</t>
  </si>
  <si>
    <t>sozlugum.org</t>
  </si>
  <si>
    <t>newput.ru</t>
  </si>
  <si>
    <t>oakleyhorseboxes.co.uk</t>
  </si>
  <si>
    <t>ahlxpf.com</t>
  </si>
  <si>
    <t>huo119.com</t>
  </si>
  <si>
    <t>kaimonovillage.com</t>
  </si>
  <si>
    <t>qdzhongyazhixing.com</t>
  </si>
  <si>
    <t>rapidlyfix.com</t>
  </si>
  <si>
    <t>togoemenu.com</t>
  </si>
  <si>
    <t>thermibat.fr</t>
  </si>
  <si>
    <t>watvindtnederlandervan.nl</t>
  </si>
  <si>
    <t>sandiegofoodbank.org</t>
  </si>
  <si>
    <t>vaish.org</t>
  </si>
  <si>
    <t>arhipka.ru</t>
  </si>
  <si>
    <t>blackhistorydaily.com</t>
  </si>
  <si>
    <t>egov.com</t>
  </si>
  <si>
    <t>embedded-vision.com</t>
  </si>
  <si>
    <t>eyeondna.com</t>
  </si>
  <si>
    <t>screamfestla.com</t>
  </si>
  <si>
    <t>zippykidstore.com</t>
  </si>
  <si>
    <t>icfc.co.in</t>
  </si>
  <si>
    <t>strident.io</t>
  </si>
  <si>
    <t>restaurantenunti.ro</t>
  </si>
  <si>
    <t>stoloboi.ru</t>
  </si>
  <si>
    <t>langly.cc</t>
  </si>
  <si>
    <t>hackwriters.com</t>
  </si>
  <si>
    <t>ringamer.com</t>
  </si>
  <si>
    <t>kanmon.gr.jp</t>
  </si>
  <si>
    <t>flashtool.net</t>
  </si>
  <si>
    <t>e-kolargolek.pl</t>
  </si>
  <si>
    <t>audiofind.ru</t>
  </si>
  <si>
    <t>djekxa.ru</t>
  </si>
  <si>
    <t>rms.org.uk</t>
  </si>
  <si>
    <t>celeby.xyz</t>
  </si>
  <si>
    <t>yinhaoran.cn</t>
  </si>
  <si>
    <t>czfang.com</t>
  </si>
  <si>
    <t>samplitude.com</t>
  </si>
  <si>
    <t>stlouisblues.com</t>
  </si>
  <si>
    <t>tasconline.com</t>
  </si>
  <si>
    <t>comsats.edu.pk</t>
  </si>
  <si>
    <t>merkuri.ru</t>
  </si>
  <si>
    <t>ziletka-rac.ru</t>
  </si>
  <si>
    <t>akrr.com</t>
  </si>
  <si>
    <t>icclos.com</t>
  </si>
  <si>
    <t>teamnfltexansshop.com</t>
  </si>
  <si>
    <t>villavallerosa.it</t>
  </si>
  <si>
    <t>capamania.net</t>
  </si>
  <si>
    <t>combinatiekroesen.nl</t>
  </si>
  <si>
    <t>agrobiznesmen.pl</t>
  </si>
  <si>
    <t>speedygaslondon.co.uk</t>
  </si>
  <si>
    <t>csvr.org.za</t>
  </si>
  <si>
    <t>bolenreport.com</t>
  </si>
  <si>
    <t>cool-smiley.com</t>
  </si>
  <si>
    <t>torley.com</t>
  </si>
  <si>
    <t>fruitoftheloom.eu</t>
  </si>
  <si>
    <t>mon.gov.mk</t>
  </si>
  <si>
    <t>christianlouboutinoutlets.org</t>
  </si>
  <si>
    <t>thesubmission.org</t>
  </si>
  <si>
    <t>siemens-club.ru</t>
  </si>
  <si>
    <t>ipslink.com</t>
  </si>
  <si>
    <t>liquisearch.com</t>
  </si>
  <si>
    <t>nihonryori-ryugin.com</t>
  </si>
  <si>
    <t>owenpalletteternal.com</t>
  </si>
  <si>
    <t>thronesanddominions.com</t>
  </si>
  <si>
    <t>neue-mitte-mv.de</t>
  </si>
  <si>
    <t>implant-zeba.pl</t>
  </si>
  <si>
    <t>bonusprint.co.uk</t>
  </si>
  <si>
    <t>nigpas.ac.cn</t>
  </si>
  <si>
    <t>1upsoftware.com</t>
  </si>
  <si>
    <t>carbonboutique.com</t>
  </si>
  <si>
    <t>cheapbooks.com</t>
  </si>
  <si>
    <t>collettedinnigan.com</t>
  </si>
  <si>
    <t>ivci.com</t>
  </si>
  <si>
    <t>oscarpistorius.com</t>
  </si>
  <si>
    <t>thecompassadventures.com</t>
  </si>
  <si>
    <t>tweetcaster.com</t>
  </si>
  <si>
    <t>adirunningbaratas.es</t>
  </si>
  <si>
    <t>djbc.net</t>
  </si>
  <si>
    <t>cacties.com</t>
  </si>
  <si>
    <t>stantonchase.com</t>
  </si>
  <si>
    <t>whnykq.com</t>
  </si>
  <si>
    <t>mondaviarts.org</t>
  </si>
  <si>
    <t>torreys.org</t>
  </si>
  <si>
    <t>azg.am</t>
  </si>
  <si>
    <t>camranger.com</t>
  </si>
  <si>
    <t>marleyandmemovie.com</t>
  </si>
  <si>
    <t>onebip.com</t>
  </si>
  <si>
    <t>traditionscateringva.com</t>
  </si>
  <si>
    <t>consisto.org</t>
  </si>
  <si>
    <t>ahilles-orto.ru</t>
  </si>
  <si>
    <t>fochao.com</t>
  </si>
  <si>
    <t>meethag.com</t>
  </si>
  <si>
    <t>goldbeauty.com.hk</t>
  </si>
  <si>
    <t>fortsask.ca</t>
  </si>
  <si>
    <t>hostingcc.com</t>
  </si>
  <si>
    <t>ribkin.de</t>
  </si>
  <si>
    <t>phenergan.fashion</t>
  </si>
  <si>
    <t>braingate.org</t>
  </si>
  <si>
    <t>stxq.org</t>
  </si>
  <si>
    <t>uwi.tt</t>
  </si>
  <si>
    <t>ussmariner.com</t>
  </si>
  <si>
    <t>ulbharyana.gov.in</t>
  </si>
  <si>
    <t>azaexpress.my</t>
  </si>
  <si>
    <t>fefco.org</t>
  </si>
  <si>
    <t>triamterenehydrochlorothiazide.review</t>
  </si>
  <si>
    <t>xtend.com.ar</t>
  </si>
  <si>
    <t>138923.com</t>
  </si>
  <si>
    <t>tarita.it</t>
  </si>
  <si>
    <t>foodtravelexperts.com</t>
  </si>
  <si>
    <t>jimbrickman.com</t>
  </si>
  <si>
    <t>nanrenwa.com</t>
  </si>
  <si>
    <t>ugotfile.com</t>
  </si>
  <si>
    <t>atlantisuniversity.edu</t>
  </si>
  <si>
    <t>lcd.lu</t>
  </si>
  <si>
    <t>cipro500.us</t>
  </si>
  <si>
    <t>home.barclaycard</t>
  </si>
  <si>
    <t>barclaycard</t>
  </si>
  <si>
    <t>bixolon.com</t>
  </si>
  <si>
    <t>geekvillage.com</t>
  </si>
  <si>
    <t>norse-corp.com</t>
  </si>
  <si>
    <t>tjsgardens.com</t>
  </si>
  <si>
    <t>tm-tube.com</t>
  </si>
  <si>
    <t>cos-sco.ca</t>
  </si>
  <si>
    <t>blackanddeckerappliances.com</t>
  </si>
  <si>
    <t>onlinelevitracheapest-price.com</t>
  </si>
  <si>
    <t>atenolol25mg.review</t>
  </si>
  <si>
    <t>svhm.org.au</t>
  </si>
  <si>
    <t>alxn.com</t>
  </si>
  <si>
    <t>dirtydozenbrass.com</t>
  </si>
  <si>
    <t>pettengillfamily.com</t>
  </si>
  <si>
    <t>pokerworks.com</t>
  </si>
  <si>
    <t>rhoadsusa.net</t>
  </si>
  <si>
    <t>capitalassets.com.ng</t>
  </si>
  <si>
    <t>ourmedianet.org</t>
  </si>
  <si>
    <t>9fze.com</t>
  </si>
  <si>
    <t>boglewood.com</t>
  </si>
  <si>
    <t>daseasy.com</t>
  </si>
  <si>
    <t>dothill.com</t>
  </si>
  <si>
    <t>mikesradioworld.com</t>
  </si>
  <si>
    <t>jailson.net</t>
  </si>
  <si>
    <t>technicchan.ac.th</t>
  </si>
  <si>
    <t>023china.com</t>
  </si>
  <si>
    <t>callawaygolfpreowned.com</t>
  </si>
  <si>
    <t>fantomaster.com</t>
  </si>
  <si>
    <t>marmite.com</t>
  </si>
  <si>
    <t>mysecretwood.com</t>
  </si>
  <si>
    <t>suprb.com</t>
  </si>
  <si>
    <t>twinstuff.com</t>
  </si>
  <si>
    <t>kab.tv</t>
  </si>
  <si>
    <t>prednisone-20-mg.bid</t>
  </si>
  <si>
    <t>eastvillagedental.biz</t>
  </si>
  <si>
    <t>gzcdc.org.cn</t>
  </si>
  <si>
    <t>asiaandro.com</t>
  </si>
  <si>
    <t>wemade.com</t>
  </si>
  <si>
    <t>bcccc.net</t>
  </si>
  <si>
    <t>benicar-online.party</t>
  </si>
  <si>
    <t>buyclonidine.club</t>
  </si>
  <si>
    <t>getpantheon.com</t>
  </si>
  <si>
    <t>verifiedfile.com</t>
  </si>
  <si>
    <t>fraw.org.uk</t>
  </si>
  <si>
    <t>acyclovir-800-mg.us</t>
  </si>
  <si>
    <t>rencap.com</t>
  </si>
  <si>
    <t>romneytaxplan.com</t>
  </si>
  <si>
    <t>scalevp.com</t>
  </si>
  <si>
    <t>teamnflbillsshop.com</t>
  </si>
  <si>
    <t>uni-care.com.mo</t>
  </si>
  <si>
    <t>ixdc.org</t>
  </si>
  <si>
    <t>gymnast-aerobic.ru</t>
  </si>
  <si>
    <t>militarycenter.com.ua</t>
  </si>
  <si>
    <t>motrinib.click</t>
  </si>
  <si>
    <t>best-dish.com</t>
  </si>
  <si>
    <t>monro.com</t>
  </si>
  <si>
    <t>comoag-audit.or.jp</t>
  </si>
  <si>
    <t>ariss.org</t>
  </si>
  <si>
    <t>diclofenaccream.click</t>
  </si>
  <si>
    <t>bj-zs.cn</t>
  </si>
  <si>
    <t>beanstalkim.com</t>
  </si>
  <si>
    <t>litle.com</t>
  </si>
  <si>
    <t>mimos.my</t>
  </si>
  <si>
    <t>pixel-online.net</t>
  </si>
  <si>
    <t>sector-seven.net</t>
  </si>
  <si>
    <t>stwr.org</t>
  </si>
  <si>
    <t>abmp3.com</t>
  </si>
  <si>
    <t>bensoftware.com</t>
  </si>
  <si>
    <t>billychasen.com</t>
  </si>
  <si>
    <t>filmwad.com</t>
  </si>
  <si>
    <t>realtybulletinboard.com</t>
  </si>
  <si>
    <t>addshoppers.com</t>
  </si>
  <si>
    <t>broken-links.com</t>
  </si>
  <si>
    <t>chevy-wiki.com</t>
  </si>
  <si>
    <t>nmun.org</t>
  </si>
  <si>
    <t>stratteraatomoxetine-online.org</t>
  </si>
  <si>
    <t>zeroconf.org</t>
  </si>
  <si>
    <t>arapahoelibraries.org</t>
  </si>
  <si>
    <t>awesomefilm.com</t>
  </si>
  <si>
    <t>grabyo.com</t>
  </si>
  <si>
    <t>buyadalat.info</t>
  </si>
  <si>
    <t>fascinations.com</t>
  </si>
  <si>
    <t>kyan.com</t>
  </si>
  <si>
    <t>nogw.com</t>
  </si>
  <si>
    <t>tendrilinc.com</t>
  </si>
  <si>
    <t>uniweld.com</t>
  </si>
  <si>
    <t>joewein.de</t>
  </si>
  <si>
    <t>cialisforsale.gdn</t>
  </si>
  <si>
    <t>aphrc.org</t>
  </si>
  <si>
    <t>buyazithromycin.site</t>
  </si>
  <si>
    <t>elimitecream.gdn</t>
  </si>
  <si>
    <t>diflucan150mg.link</t>
  </si>
  <si>
    <t>string-db.org</t>
  </si>
  <si>
    <t>genericcialis.site</t>
  </si>
  <si>
    <t>australiaawards.gov.au</t>
  </si>
  <si>
    <t>prednisolone-online.bid</t>
  </si>
  <si>
    <t>42photo.com</t>
  </si>
  <si>
    <t>architecturefordogs.com</t>
  </si>
  <si>
    <t>buymisoprostolcytotec.com</t>
  </si>
  <si>
    <t>eyeonline.com</t>
  </si>
  <si>
    <t>hkgdr.com</t>
  </si>
  <si>
    <t>theworld.com</t>
  </si>
  <si>
    <t>suhagra-online.gdn</t>
  </si>
  <si>
    <t>buytriamterene.info</t>
  </si>
  <si>
    <t>erin.ne.jp</t>
  </si>
  <si>
    <t>abilifycost.review</t>
  </si>
  <si>
    <t>east-top.com.cn</t>
  </si>
  <si>
    <t>jiepaisw.com</t>
  </si>
  <si>
    <t>mywickr.com</t>
  </si>
  <si>
    <t>tiresias.org</t>
  </si>
  <si>
    <t>0662wx.com</t>
  </si>
  <si>
    <t>the-news.net</t>
  </si>
  <si>
    <t>blinkx.tv</t>
  </si>
  <si>
    <t>forsale-propeciageneric.com</t>
  </si>
  <si>
    <t>metamarkets.com</t>
  </si>
  <si>
    <t>goldfirestudios.com</t>
  </si>
  <si>
    <t>microsoftgadgets.com</t>
  </si>
  <si>
    <t>buy-azithromycin.gdn</t>
  </si>
  <si>
    <t>buycialis.gdn</t>
  </si>
  <si>
    <t>strobe-statement.org</t>
  </si>
  <si>
    <t>buy-synthroid.site</t>
  </si>
  <si>
    <t>lipitoronline.site</t>
  </si>
  <si>
    <t>rinh.cn</t>
  </si>
  <si>
    <t>diclofenac75mg.link</t>
  </si>
  <si>
    <t>roshanbh.com.np</t>
  </si>
  <si>
    <t>gabloty-polska.pl</t>
  </si>
  <si>
    <t>abyssoft.com</t>
  </si>
  <si>
    <t>ianywhere.com</t>
  </si>
  <si>
    <t>playdosgamesonline.com</t>
  </si>
  <si>
    <t>internweb.com</t>
  </si>
  <si>
    <t>phenerganonline.link</t>
  </si>
  <si>
    <t>ml-class.org</t>
  </si>
  <si>
    <t>medrol-pak.trade</t>
  </si>
  <si>
    <t>buyadvair.site</t>
  </si>
  <si>
    <t>wordpedia.com</t>
  </si>
  <si>
    <t>buy-cymbalta.site</t>
  </si>
  <si>
    <t>trazodonehcl.date</t>
  </si>
  <si>
    <t>sagemath.com</t>
  </si>
  <si>
    <t>studioclassroom.com</t>
  </si>
  <si>
    <t>buy-antabuse.pro</t>
  </si>
  <si>
    <t>buy-clindamycin.gdn</t>
  </si>
  <si>
    <t>rollapp.com</t>
  </si>
  <si>
    <t>commandwindows.com</t>
  </si>
  <si>
    <t>hkiwc.com</t>
  </si>
  <si>
    <t>musl-libc.org</t>
  </si>
  <si>
    <t>linuxbrit.co.uk</t>
  </si>
  <si>
    <t>sagepublications.com</t>
  </si>
  <si>
    <t>regionalstudies.org</t>
  </si>
  <si>
    <t>bjdxb163.com</t>
  </si>
  <si>
    <t>fzdxb163.com</t>
  </si>
  <si>
    <t>cwtfsr.com</t>
  </si>
  <si>
    <t>sibs.it</t>
  </si>
  <si>
    <t>aaoza.com</t>
  </si>
  <si>
    <t>aaohu.com</t>
  </si>
  <si>
    <t>aaoyo.com</t>
  </si>
  <si>
    <t>xianyijia.com</t>
  </si>
  <si>
    <t>cre8tivedesignsinc.com</t>
  </si>
  <si>
    <t>mbtwalkingusa.com</t>
  </si>
  <si>
    <t>szsrcm.com</t>
  </si>
  <si>
    <t>haitao.com</t>
  </si>
  <si>
    <t>andaike.com</t>
  </si>
  <si>
    <t>gaozgao.cn</t>
  </si>
  <si>
    <t>printthistoday.com</t>
  </si>
  <si>
    <t>decoratedlife.com</t>
  </si>
  <si>
    <t>missfrugalmommy.com</t>
  </si>
  <si>
    <t>beesign.com</t>
  </si>
  <si>
    <t>stoertebeker.de</t>
  </si>
  <si>
    <t>eon.cz</t>
  </si>
  <si>
    <t>allvid.ch</t>
  </si>
  <si>
    <t>tuttoscuola.com</t>
  </si>
  <si>
    <t>mycornucopiabooks.com</t>
  </si>
  <si>
    <t>china-sbgl.com</t>
  </si>
  <si>
    <t>sdyqlc.com</t>
  </si>
  <si>
    <t>sweethaven02.com</t>
  </si>
  <si>
    <t>vectorbt36.ru</t>
  </si>
  <si>
    <t>hpslgs.com</t>
  </si>
  <si>
    <t>printstationary.net</t>
  </si>
  <si>
    <t>dallasvintageshop.com</t>
  </si>
  <si>
    <t>jzrcgkw.com</t>
  </si>
  <si>
    <t>mormonshare.com</t>
  </si>
  <si>
    <t>malishkispb.com</t>
  </si>
  <si>
    <t>sony.com.vn</t>
  </si>
  <si>
    <t>warface-igra.ru</t>
  </si>
  <si>
    <t>dda.dk</t>
  </si>
  <si>
    <t>vbi.de</t>
  </si>
  <si>
    <t>ticketportal.hu</t>
  </si>
  <si>
    <t>vend-o.com</t>
  </si>
  <si>
    <t>nyxinteractive.eu</t>
  </si>
  <si>
    <t>hzhbhq.cn</t>
  </si>
  <si>
    <t>rvo-bus.de</t>
  </si>
  <si>
    <t>slothot2016.ru</t>
  </si>
  <si>
    <t>q461.com</t>
  </si>
  <si>
    <t>agriviet.com</t>
  </si>
  <si>
    <t>nemzetipark.gov.hu</t>
  </si>
  <si>
    <t>sapo.io</t>
  </si>
  <si>
    <t>jaarverslagen.nu</t>
  </si>
  <si>
    <t>unipolsai.it</t>
  </si>
  <si>
    <t>genericviagraforsalenoprescription.accountant</t>
  </si>
  <si>
    <t>goldinsea.com</t>
  </si>
  <si>
    <t>higashikurume.lg.jp</t>
  </si>
  <si>
    <t>ofertypracy.nu</t>
  </si>
  <si>
    <t>calltrinityair.com</t>
  </si>
  <si>
    <t>web-marking.com</t>
  </si>
  <si>
    <t>lafeecampagne.fr</t>
  </si>
  <si>
    <t>star.dk</t>
  </si>
  <si>
    <t>ikub.al</t>
  </si>
  <si>
    <t>internetstreamnetwork.com</t>
  </si>
  <si>
    <t>impalaforums.com</t>
  </si>
  <si>
    <t>susanbranch.com</t>
  </si>
  <si>
    <t>fivegallonideas.com</t>
  </si>
  <si>
    <t>haugenbok.no</t>
  </si>
  <si>
    <t>werkplan.nu</t>
  </si>
  <si>
    <t>greatpricedfurniture.com</t>
  </si>
  <si>
    <t>grifx.net</t>
  </si>
  <si>
    <t>stm.gov.br</t>
  </si>
  <si>
    <t>linwoodhomes.com</t>
  </si>
  <si>
    <t>csgo.com.cn</t>
  </si>
  <si>
    <t>khannaandassociates.com</t>
  </si>
  <si>
    <t>wf-wajueji.com</t>
  </si>
  <si>
    <t>sovety-kulinara.ru</t>
  </si>
  <si>
    <t>surfacezero.com</t>
  </si>
  <si>
    <t>djurensratt.se</t>
  </si>
  <si>
    <t>in-global.net</t>
  </si>
  <si>
    <t>syddjdkq.com</t>
  </si>
  <si>
    <t>bestatterweblog.de</t>
  </si>
  <si>
    <t>kuriharacity.jp</t>
  </si>
  <si>
    <t>flashfly.net</t>
  </si>
  <si>
    <t>gehirn-und-geist.de</t>
  </si>
  <si>
    <t>doereport.com</t>
  </si>
  <si>
    <t>wirtschaftsrat.de</t>
  </si>
  <si>
    <t>static-nextag.com</t>
  </si>
  <si>
    <t>cross.bg</t>
  </si>
  <si>
    <t>juwu.cc</t>
  </si>
  <si>
    <t>bw95vpjda.ru</t>
  </si>
  <si>
    <t>ringerhut.jp</t>
  </si>
  <si>
    <t>ipasvi.it</t>
  </si>
  <si>
    <t>bumped.org</t>
  </si>
  <si>
    <t>pisatoday.it</t>
  </si>
  <si>
    <t>sweetambs.com</t>
  </si>
  <si>
    <t>dabbled.org</t>
  </si>
  <si>
    <t>gesundheitnord.de</t>
  </si>
  <si>
    <t>9baba.net</t>
  </si>
  <si>
    <t>tuling123.com</t>
  </si>
  <si>
    <t>easywebsitecreatorsystem.com</t>
  </si>
  <si>
    <t>ingress.su</t>
  </si>
  <si>
    <t>legacoop.it</t>
  </si>
  <si>
    <t>aiweb.or.jp</t>
  </si>
  <si>
    <t>edu.gov.kz</t>
  </si>
  <si>
    <t>filmzentrale.com</t>
  </si>
  <si>
    <t>reebok.jp</t>
  </si>
  <si>
    <t>garant-groupe.ru</t>
  </si>
  <si>
    <t>maturepornzilla.com</t>
  </si>
  <si>
    <t>socalskateshop.com</t>
  </si>
  <si>
    <t>ampledelivery.com</t>
  </si>
  <si>
    <t>t-l.ch</t>
  </si>
  <si>
    <t>newbusinessmedia.it</t>
  </si>
  <si>
    <t>mailpv.net</t>
  </si>
  <si>
    <t>defpenradio.com</t>
  </si>
  <si>
    <t>wuerzburgerleben.de</t>
  </si>
  <si>
    <t>edinburgharchitecture.co.uk</t>
  </si>
  <si>
    <t>gzxhjx.com</t>
  </si>
  <si>
    <t>seef.net.cn</t>
  </si>
  <si>
    <t>junglemusic.net</t>
  </si>
  <si>
    <t>caramendaftar-ibcbet.net</t>
  </si>
  <si>
    <t>msk-artusmed.ru</t>
  </si>
  <si>
    <t>gammonsdaily.com</t>
  </si>
  <si>
    <t>aolook.com</t>
  </si>
  <si>
    <t>coderesearchcenter.com</t>
  </si>
  <si>
    <t>shizutetsu.co.jp</t>
  </si>
  <si>
    <t>btstsoft.com</t>
  </si>
  <si>
    <t>sexualaufklaerung.de</t>
  </si>
  <si>
    <t>lenoblinform.ru</t>
  </si>
  <si>
    <t>nutritioulicious.com</t>
  </si>
  <si>
    <t>techomebuilder.com</t>
  </si>
  <si>
    <t>goodchanelhandbags.info</t>
  </si>
  <si>
    <t>otebe.info</t>
  </si>
  <si>
    <t>brolmo.com</t>
  </si>
  <si>
    <t>bassmusicianmagazine.com</t>
  </si>
  <si>
    <t>marketingtanacsadas.com</t>
  </si>
  <si>
    <t>ytjxkj.com</t>
  </si>
  <si>
    <t>ggs.ac.in</t>
  </si>
  <si>
    <t>jetswap.com</t>
  </si>
  <si>
    <t>machiasobi.com</t>
  </si>
  <si>
    <t>meldebox.de</t>
  </si>
  <si>
    <t>yokohama-arena.co.jp</t>
  </si>
  <si>
    <t>kitchencontraptions.com</t>
  </si>
  <si>
    <t>forum2000.cz</t>
  </si>
  <si>
    <t>mundoesotericoparanormal.com</t>
  </si>
  <si>
    <t>okayama-international-circuit.jp</t>
  </si>
  <si>
    <t>zrenie.org.ru</t>
  </si>
  <si>
    <t>bestgucciwallet.us</t>
  </si>
  <si>
    <t>gerjannevangink.nl</t>
  </si>
  <si>
    <t>hhwh.org</t>
  </si>
  <si>
    <t>aozorabank.co.jp</t>
  </si>
  <si>
    <t>gxxinyu.com</t>
  </si>
  <si>
    <t>winicio.com</t>
  </si>
  <si>
    <t>iforh.fr</t>
  </si>
  <si>
    <t>corvaircenter.com</t>
  </si>
  <si>
    <t>search-x.com</t>
  </si>
  <si>
    <t>hfmdd.de</t>
  </si>
  <si>
    <t>temake.net</t>
  </si>
  <si>
    <t>pplhn.ru</t>
  </si>
  <si>
    <t>topguccioutletonsale.us</t>
  </si>
  <si>
    <t>nyedu.net</t>
  </si>
  <si>
    <t>ribi.org</t>
  </si>
  <si>
    <t>mama.ua</t>
  </si>
  <si>
    <t>popthatzits.com</t>
  </si>
  <si>
    <t>heal-the.world</t>
  </si>
  <si>
    <t>the-cuddling.com</t>
  </si>
  <si>
    <t>schoolpostcards.co.uk</t>
  </si>
  <si>
    <t>eatyourworld.com</t>
  </si>
  <si>
    <t>selections.com</t>
  </si>
  <si>
    <t>theremaxcollection.com</t>
  </si>
  <si>
    <t>19rus.ru</t>
  </si>
  <si>
    <t>classiquenews.com</t>
  </si>
  <si>
    <t>porntrex.com</t>
  </si>
  <si>
    <t>go-media.no</t>
  </si>
  <si>
    <t>inh.co.jp</t>
  </si>
  <si>
    <t>iloveyourplace.com</t>
  </si>
  <si>
    <t>extenda.es</t>
  </si>
  <si>
    <t>fukushima-koutu.co.jp</t>
  </si>
  <si>
    <t>odobren.ru</t>
  </si>
  <si>
    <t>jiadingzs.com</t>
  </si>
  <si>
    <t>ediblecraftsonline.com</t>
  </si>
  <si>
    <t>ekmpowershop.com</t>
  </si>
  <si>
    <t>provicionesmf.com</t>
  </si>
  <si>
    <t>relocatingtosarasota.com</t>
  </si>
  <si>
    <t>bourgognefranchecomte.fr</t>
  </si>
  <si>
    <t>compass-securities.com</t>
  </si>
  <si>
    <t>domy-drevostavby-na-klic.cz</t>
  </si>
  <si>
    <t>alkantara.es</t>
  </si>
  <si>
    <t>gmdu.net</t>
  </si>
  <si>
    <t>turist-strani.ru</t>
  </si>
  <si>
    <t>kufstein.com</t>
  </si>
  <si>
    <t>extintoresrobles.com</t>
  </si>
  <si>
    <t>nottingham.sch.uk</t>
  </si>
  <si>
    <t>dimensionsguide.com</t>
  </si>
  <si>
    <t>reform-master.net</t>
  </si>
  <si>
    <t>flexxbabii.com</t>
  </si>
  <si>
    <t>valleisarco.info</t>
  </si>
  <si>
    <t>odeka.com.mx</t>
  </si>
  <si>
    <t>xn--2017-u4d3ab6a9f.xn--p1ai</t>
  </si>
  <si>
    <t>ÐºÐµÐºÐ¾Ñˆ2017.Ñ€Ñ„</t>
  </si>
  <si>
    <t>redefinemag.com</t>
  </si>
  <si>
    <t>losangeles-landscaper.com</t>
  </si>
  <si>
    <t>chaikoffskiy.by</t>
  </si>
  <si>
    <t>executetech.com</t>
  </si>
  <si>
    <t>handgeschriebene-buecher.de</t>
  </si>
  <si>
    <t>medikamente-per-klick.de</t>
  </si>
  <si>
    <t>hbt.org.cn</t>
  </si>
  <si>
    <t>yongsungelec.com</t>
  </si>
  <si>
    <t>directpower.info</t>
  </si>
  <si>
    <t>producatorbio.ro</t>
  </si>
  <si>
    <t>gunstar.co.uk</t>
  </si>
  <si>
    <t>cyberbass.com</t>
  </si>
  <si>
    <t>registrahost.com</t>
  </si>
  <si>
    <t>ashui.com</t>
  </si>
  <si>
    <t>moltoluce.com</t>
  </si>
  <si>
    <t>messe-intec.de</t>
  </si>
  <si>
    <t>moncoffee.me</t>
  </si>
  <si>
    <t>halcyonyarn.com</t>
  </si>
  <si>
    <t>sport2000.nl</t>
  </si>
  <si>
    <t>swissgrid.ch</t>
  </si>
  <si>
    <t>mydallasmommy.com</t>
  </si>
  <si>
    <t>bosk.nl</t>
  </si>
  <si>
    <t>fkv.de</t>
  </si>
  <si>
    <t>dreamkubwa.com</t>
  </si>
  <si>
    <t>chinabestshoes.com</t>
  </si>
  <si>
    <t>oklandturk.com</t>
  </si>
  <si>
    <t>hitel.net</t>
  </si>
  <si>
    <t>heliyiliao.com</t>
  </si>
  <si>
    <t>jihadelhokayem.com</t>
  </si>
  <si>
    <t>paydayloans7cashadvance.com</t>
  </si>
  <si>
    <t>samaxxpreview.com</t>
  </si>
  <si>
    <t>pragerzeitung.cz</t>
  </si>
  <si>
    <t>residentialhost.nl</t>
  </si>
  <si>
    <t>jorgeluisquinterogomez.com</t>
  </si>
  <si>
    <t>opsflooring.com</t>
  </si>
  <si>
    <t>snaga.in</t>
  </si>
  <si>
    <t>gt2i.com</t>
  </si>
  <si>
    <t>vivara.com.br</t>
  </si>
  <si>
    <t>cialis7fastdelivery77.com</t>
  </si>
  <si>
    <t>hw.com</t>
  </si>
  <si>
    <t>blackpoolzoo.org.uk</t>
  </si>
  <si>
    <t>dinopolis.com</t>
  </si>
  <si>
    <t>rodonews.ru</t>
  </si>
  <si>
    <t>cerrajerolasrozas.net</t>
  </si>
  <si>
    <t>miningglobal.com</t>
  </si>
  <si>
    <t>lighting-essentials.com</t>
  </si>
  <si>
    <t>ninjutsushibukansicilia.com</t>
  </si>
  <si>
    <t>bechtle.de</t>
  </si>
  <si>
    <t>er-project.ru</t>
  </si>
  <si>
    <t>lawenforcementtoday.com</t>
  </si>
  <si>
    <t>kerstmarkthengelo.nl</t>
  </si>
  <si>
    <t>floralworld.ru</t>
  </si>
  <si>
    <t>entrepreneurshipsecret.com</t>
  </si>
  <si>
    <t>netopscorp.com</t>
  </si>
  <si>
    <t>radioblogclub.fr</t>
  </si>
  <si>
    <t>selfiebudka.pl</t>
  </si>
  <si>
    <t>nautifun.pt</t>
  </si>
  <si>
    <t>tatil.com.ua</t>
  </si>
  <si>
    <t>myvocabulary.com</t>
  </si>
  <si>
    <t>wakesurfcanada.ca</t>
  </si>
  <si>
    <t>myriadfinancialgroup.com</t>
  </si>
  <si>
    <t>reachnrich.com</t>
  </si>
  <si>
    <t>one-voice.fr</t>
  </si>
  <si>
    <t>ijmuidercourant.nl</t>
  </si>
  <si>
    <t>amca.com.au</t>
  </si>
  <si>
    <t>4supermart.com</t>
  </si>
  <si>
    <t>dread-lord.com</t>
  </si>
  <si>
    <t>garagegymplanner.com</t>
  </si>
  <si>
    <t>paydayloansusca.com</t>
  </si>
  <si>
    <t>palmares.gov.br</t>
  </si>
  <si>
    <t>gerontaras.com</t>
  </si>
  <si>
    <t>homogenic.net</t>
  </si>
  <si>
    <t>irishtechnews.net</t>
  </si>
  <si>
    <t>yandere.co.vu</t>
  </si>
  <si>
    <t>fisi.co</t>
  </si>
  <si>
    <t>dzpeixun.com</t>
  </si>
  <si>
    <t>pavlenko.name</t>
  </si>
  <si>
    <t>nederlandconsulting.nl</t>
  </si>
  <si>
    <t>brandbenz.com</t>
  </si>
  <si>
    <t>davewilson.com</t>
  </si>
  <si>
    <t>in-akustik.com</t>
  </si>
  <si>
    <t>lacomedyshorts.com</t>
  </si>
  <si>
    <t>gustosidipuglia.it</t>
  </si>
  <si>
    <t>nykoebingfalster-kunstforening.dk</t>
  </si>
  <si>
    <t>cnpp.com</t>
  </si>
  <si>
    <t>flyingkitemedia.com</t>
  </si>
  <si>
    <t>apollotyres.com</t>
  </si>
  <si>
    <t>richardsbistro.com</t>
  </si>
  <si>
    <t>todosimple.com</t>
  </si>
  <si>
    <t>cnig.es</t>
  </si>
  <si>
    <t>paraplan.ru</t>
  </si>
  <si>
    <t>ffcc.fr</t>
  </si>
  <si>
    <t>tackleberry.co.jp</t>
  </si>
  <si>
    <t>gbu-lsrc.ru</t>
  </si>
  <si>
    <t>californiafs.com</t>
  </si>
  <si>
    <t>topyet.com</t>
  </si>
  <si>
    <t>stonewallcommunities.org</t>
  </si>
  <si>
    <t>somaestro.ru</t>
  </si>
  <si>
    <t>exalco.al</t>
  </si>
  <si>
    <t>drbaileyskincare.com</t>
  </si>
  <si>
    <t>billmatrix.com</t>
  </si>
  <si>
    <t>cialisblack800mgus.ru</t>
  </si>
  <si>
    <t>metalbuildingsmaster.com</t>
  </si>
  <si>
    <t>xiujie.com</t>
  </si>
  <si>
    <t>hitfm.ru</t>
  </si>
  <si>
    <t>penimaster-ukraine.com</t>
  </si>
  <si>
    <t>wikizic.org</t>
  </si>
  <si>
    <t>rumblingrage.com</t>
  </si>
  <si>
    <t>twcorporation.net</t>
  </si>
  <si>
    <t>nikeflyknitracer.org</t>
  </si>
  <si>
    <t>krasnoe.tv</t>
  </si>
  <si>
    <t>nigerianfora.com</t>
  </si>
  <si>
    <t>zfgyy.com</t>
  </si>
  <si>
    <t>shibalicious.me</t>
  </si>
  <si>
    <t>hyperformancecrm.com</t>
  </si>
  <si>
    <t>pazolini.com</t>
  </si>
  <si>
    <t>ughh.com</t>
  </si>
  <si>
    <t>topmedical.pl</t>
  </si>
  <si>
    <t>ultraboostsale.us</t>
  </si>
  <si>
    <t>ulsterherald.com</t>
  </si>
  <si>
    <t>vottle.com</t>
  </si>
  <si>
    <t>serviciifunerarecompletebraila.ro</t>
  </si>
  <si>
    <t>cad-schroer.com</t>
  </si>
  <si>
    <t>spookybin.com</t>
  </si>
  <si>
    <t>tiffany-andco.com</t>
  </si>
  <si>
    <t>wornontv.net</t>
  </si>
  <si>
    <t>parkeerreclame.nl</t>
  </si>
  <si>
    <t>dulceida.com</t>
  </si>
  <si>
    <t>meaus.com</t>
  </si>
  <si>
    <t>snepb.gov.cn</t>
  </si>
  <si>
    <t>thaiecobiz.com</t>
  </si>
  <si>
    <t>nha.nl</t>
  </si>
  <si>
    <t>norskdesign.no</t>
  </si>
  <si>
    <t>fishingwiki.ru</t>
  </si>
  <si>
    <t>adaptivemobile.com</t>
  </si>
  <si>
    <t>pattayacondohouse.com</t>
  </si>
  <si>
    <t>zdccmb.com</t>
  </si>
  <si>
    <t>stefanjanoskishoes.net</t>
  </si>
  <si>
    <t>avisosbariloche.com.ar</t>
  </si>
  <si>
    <t>hi-pointfirearms.com</t>
  </si>
  <si>
    <t>treelightstudios.com</t>
  </si>
  <si>
    <t>slowlyjamaica.com.jm</t>
  </si>
  <si>
    <t>athleteprofessional.com</t>
  </si>
  <si>
    <t>miette.com</t>
  </si>
  <si>
    <t>vendoeso.com</t>
  </si>
  <si>
    <t>ivbv.info</t>
  </si>
  <si>
    <t>razgovor.org</t>
  </si>
  <si>
    <t>franklinstreetfurniture.com</t>
  </si>
  <si>
    <t>grunge.com</t>
  </si>
  <si>
    <t>intertradeireland.com</t>
  </si>
  <si>
    <t>koeniggalerie.com</t>
  </si>
  <si>
    <t>larsonjuhl.com</t>
  </si>
  <si>
    <t>online.com.es</t>
  </si>
  <si>
    <t>freehostingnoads.net</t>
  </si>
  <si>
    <t>hotelkamerveiling.nl</t>
  </si>
  <si>
    <t>cdip.org.tw</t>
  </si>
  <si>
    <t>becommerce.be</t>
  </si>
  <si>
    <t>californianewsreporter.com</t>
  </si>
  <si>
    <t>newhomesdirectory.com</t>
  </si>
  <si>
    <t>solidalliance.com</t>
  </si>
  <si>
    <t>biletin.pl</t>
  </si>
  <si>
    <t>aytc.edu.cn</t>
  </si>
  <si>
    <t>bizcheapjerseyonline.com</t>
  </si>
  <si>
    <t>reedmfgco.com</t>
  </si>
  <si>
    <t>tallahasseejournal.com</t>
  </si>
  <si>
    <t>silesia.pl</t>
  </si>
  <si>
    <t>franticworld.com</t>
  </si>
  <si>
    <t>ogdenartistic.com</t>
  </si>
  <si>
    <t>kashiwaya.org</t>
  </si>
  <si>
    <t>bestgif.ru</t>
  </si>
  <si>
    <t>hopkinsmanor.com.au</t>
  </si>
  <si>
    <t>obatjaninspesial.com</t>
  </si>
  <si>
    <t>ordercheapestkamagrahere.com</t>
  </si>
  <si>
    <t>metalloyd.ru</t>
  </si>
  <si>
    <t>hotelclass.al</t>
  </si>
  <si>
    <t>redeglobo.com.br</t>
  </si>
  <si>
    <t>akhbarona.com</t>
  </si>
  <si>
    <t>astekweb.com</t>
  </si>
  <si>
    <t>bokekakande.com</t>
  </si>
  <si>
    <t>importadorarepare.com</t>
  </si>
  <si>
    <t>amazinglist.net</t>
  </si>
  <si>
    <t>seosrx.net</t>
  </si>
  <si>
    <t>ibe.edu.pl</t>
  </si>
  <si>
    <t>zubanova.ru</t>
  </si>
  <si>
    <t>vision-board.de</t>
  </si>
  <si>
    <t>dewv.edu</t>
  </si>
  <si>
    <t>wpa.ie</t>
  </si>
  <si>
    <t>khib.no</t>
  </si>
  <si>
    <t>djromano.pl</t>
  </si>
  <si>
    <t>freepeople.co.uk</t>
  </si>
  <si>
    <t>madagascar-stonesexport.com</t>
  </si>
  <si>
    <t>qqq4.com</t>
  </si>
  <si>
    <t>rangkaianalbaghdadi.com</t>
  </si>
  <si>
    <t>mundoperros.es</t>
  </si>
  <si>
    <t>jarisidik.net</t>
  </si>
  <si>
    <t>surfspot.nl</t>
  </si>
  <si>
    <t>weeklymirror.com.np</t>
  </si>
  <si>
    <t>sheleadsafrica.org</t>
  </si>
  <si>
    <t>siteimages.org</t>
  </si>
  <si>
    <t>burberryoutlet-online.com.co</t>
  </si>
  <si>
    <t>alliander.com</t>
  </si>
  <si>
    <t>hazmeelchingadofavor.com</t>
  </si>
  <si>
    <t>mmip-co.com</t>
  </si>
  <si>
    <t>thaisexyguy.com</t>
  </si>
  <si>
    <t>woodenshoe.com</t>
  </si>
  <si>
    <t>binarytoday.com</t>
  </si>
  <si>
    <t>exclusive-networks.com</t>
  </si>
  <si>
    <t>generictadalafilorder.com</t>
  </si>
  <si>
    <t>gotostcroix.com</t>
  </si>
  <si>
    <t>bessarabiainform.com</t>
  </si>
  <si>
    <t>andrewcollins.com</t>
  </si>
  <si>
    <t>cashadvancebadcreditloansa.com</t>
  </si>
  <si>
    <t>dawnreporter.com</t>
  </si>
  <si>
    <t>jeneeva.co.uk</t>
  </si>
  <si>
    <t>loep.com.cn</t>
  </si>
  <si>
    <t>cerc.com</t>
  </si>
  <si>
    <t>up1up2.com</t>
  </si>
  <si>
    <t>5zigen.co.jp</t>
  </si>
  <si>
    <t>7wapmarket.ru</t>
  </si>
  <si>
    <t>hdrusskieporno.ru</t>
  </si>
  <si>
    <t>calamitiesofnature.com</t>
  </si>
  <si>
    <t>cheapxanax24x7.com</t>
  </si>
  <si>
    <t>debarpanmukherjee.com</t>
  </si>
  <si>
    <t>zerointerrupt.com</t>
  </si>
  <si>
    <t>mysql.fr</t>
  </si>
  <si>
    <t>mri-ct.info</t>
  </si>
  <si>
    <t>fotozasok.ro</t>
  </si>
  <si>
    <t>rainbow.coop</t>
  </si>
  <si>
    <t>medimax.co.kr</t>
  </si>
  <si>
    <t>ismyblogs.name</t>
  </si>
  <si>
    <t>programs.pl</t>
  </si>
  <si>
    <t>georgia.travel</t>
  </si>
  <si>
    <t>urnadecristal.gov.co</t>
  </si>
  <si>
    <t>focuspullr.com</t>
  </si>
  <si>
    <t>libertypumps.com</t>
  </si>
  <si>
    <t>seattlegreatwheel.com</t>
  </si>
  <si>
    <t>fdev.info</t>
  </si>
  <si>
    <t>vzglyadzagran.ru</t>
  </si>
  <si>
    <t>barking-dagenham.gov.uk</t>
  </si>
  <si>
    <t>b-s-h.org.uk</t>
  </si>
  <si>
    <t>binaryoptionswatchdog.com</t>
  </si>
  <si>
    <t>southafrica-direct.com</t>
  </si>
  <si>
    <t>tgetransport.com</t>
  </si>
  <si>
    <t>levitravardenafil.life</t>
  </si>
  <si>
    <t>jimmychoostore.online</t>
  </si>
  <si>
    <t>slamdunk.ru</t>
  </si>
  <si>
    <t>autoinsurancechicago.xyz</t>
  </si>
  <si>
    <t>custom-essay.biz</t>
  </si>
  <si>
    <t>cbar.org.br</t>
  </si>
  <si>
    <t>fazioli.com</t>
  </si>
  <si>
    <t>lyapis.com</t>
  </si>
  <si>
    <t>macdrifter.com</t>
  </si>
  <si>
    <t>willbuzz.com</t>
  </si>
  <si>
    <t>xiongrulin.cn</t>
  </si>
  <si>
    <t>gallien-krueger.com</t>
  </si>
  <si>
    <t>handnp.com</t>
  </si>
  <si>
    <t>rasdorf.de</t>
  </si>
  <si>
    <t>hi-sex-movs.info</t>
  </si>
  <si>
    <t>photock.jp</t>
  </si>
  <si>
    <t>archatl.com</t>
  </si>
  <si>
    <t>operationshoebox.com</t>
  </si>
  <si>
    <t>pdacharmscheap.com</t>
  </si>
  <si>
    <t>syoutengai-shien.com</t>
  </si>
  <si>
    <t>wholesalestitchjerseychina.com</t>
  </si>
  <si>
    <t>starbucks.com.tw</t>
  </si>
  <si>
    <t>askinosie.com</t>
  </si>
  <si>
    <t>otf9qv8mlgn9qhok.com</t>
  </si>
  <si>
    <t>interreg-danube.eu</t>
  </si>
  <si>
    <t>forumguard.xyz</t>
  </si>
  <si>
    <t>sublimering.no</t>
  </si>
  <si>
    <t>adopt-a-greyhound.org</t>
  </si>
  <si>
    <t>marian.org</t>
  </si>
  <si>
    <t>hotelleuldeaur.ro</t>
  </si>
  <si>
    <t>noithatdreamhouse.com.vn</t>
  </si>
  <si>
    <t>congtintuc.vn</t>
  </si>
  <si>
    <t>cqwzgbzx.com</t>
  </si>
  <si>
    <t>daveholland.com</t>
  </si>
  <si>
    <t>hehagame.com</t>
  </si>
  <si>
    <t>kentcounty.com</t>
  </si>
  <si>
    <t>steelerubber.com</t>
  </si>
  <si>
    <t>hi-tube-movies.info</t>
  </si>
  <si>
    <t>lacastellina.it</t>
  </si>
  <si>
    <t>monclerjackets-onlinestore.org</t>
  </si>
  <si>
    <t>nokia.pl</t>
  </si>
  <si>
    <t>cialiswithoutdrprescriptions.com</t>
  </si>
  <si>
    <t>islamdoor.com</t>
  </si>
  <si>
    <t>paydayloansqdn.com</t>
  </si>
  <si>
    <t>tvradioworld.com</t>
  </si>
  <si>
    <t>hi-tech.ua</t>
  </si>
  <si>
    <t>consulting-energy-control.ch</t>
  </si>
  <si>
    <t>lancai.cn</t>
  </si>
  <si>
    <t>canal44.com</t>
  </si>
  <si>
    <t>carinsurancequotesres.com</t>
  </si>
  <si>
    <t>smallsjazzclub.com</t>
  </si>
  <si>
    <t>soccerusonline.com</t>
  </si>
  <si>
    <t>bbyo.org</t>
  </si>
  <si>
    <t>imagejournals.org</t>
  </si>
  <si>
    <t>montanabar.org</t>
  </si>
  <si>
    <t>superstore.ca</t>
  </si>
  <si>
    <t>cfradio.cn</t>
  </si>
  <si>
    <t>howcaniwriteanessay.com</t>
  </si>
  <si>
    <t>lakenormannc.com</t>
  </si>
  <si>
    <t>spaziocellulare.com</t>
  </si>
  <si>
    <t>antivirus-programy.cz</t>
  </si>
  <si>
    <t>oblekame-andilky.cz</t>
  </si>
  <si>
    <t>hotaugustnights.net</t>
  </si>
  <si>
    <t>ceccarvaslui.ro</t>
  </si>
  <si>
    <t>dykstramedia.com</t>
  </si>
  <si>
    <t>stavky.com</t>
  </si>
  <si>
    <t>noctua-graphics.de</t>
  </si>
  <si>
    <t>accessibletourism.org</t>
  </si>
  <si>
    <t>svetuspechu.sk</t>
  </si>
  <si>
    <t>chinabanyongjiu.com</t>
  </si>
  <si>
    <t>full-shine.com</t>
  </si>
  <si>
    <t>haleymarketing.com</t>
  </si>
  <si>
    <t>july-august.com</t>
  </si>
  <si>
    <t>mioculture.com</t>
  </si>
  <si>
    <t>doner-grill.nl</t>
  </si>
  <si>
    <t>dallasfarmersmarket.org</t>
  </si>
  <si>
    <t>26feb.ru</t>
  </si>
  <si>
    <t>computery.ru</t>
  </si>
  <si>
    <t>reg3.ru</t>
  </si>
  <si>
    <t>longtw.cn</t>
  </si>
  <si>
    <t>amarchitrakatha.com</t>
  </si>
  <si>
    <t>badgirlsbible.com</t>
  </si>
  <si>
    <t>halcyonpay.com</t>
  </si>
  <si>
    <t>louis-vuittonoutletstores.com</t>
  </si>
  <si>
    <t>marintecchina.com</t>
  </si>
  <si>
    <t>oceanaresidences.com</t>
  </si>
  <si>
    <t>pharmacy-genericrx-online.com</t>
  </si>
  <si>
    <t>ramognini-viaggi.com</t>
  </si>
  <si>
    <t>soon.fi</t>
  </si>
  <si>
    <t>studeerslim.nl</t>
  </si>
  <si>
    <t>ckdelta.sk</t>
  </si>
  <si>
    <t>tudorequestrian.ca</t>
  </si>
  <si>
    <t>indianpalaceipswich.com</t>
  </si>
  <si>
    <t>pibmug.com</t>
  </si>
  <si>
    <t>servcorp.com</t>
  </si>
  <si>
    <t>wiredimpact.com</t>
  </si>
  <si>
    <t>leosport.de</t>
  </si>
  <si>
    <t>virilityexpills.net</t>
  </si>
  <si>
    <t>caycon.com</t>
  </si>
  <si>
    <t>essay4less.com</t>
  </si>
  <si>
    <t>gingerhaze.com</t>
  </si>
  <si>
    <t>pinlo.com</t>
  </si>
  <si>
    <t>simsrecycling.com</t>
  </si>
  <si>
    <t>tradecomplaint.com</t>
  </si>
  <si>
    <t>fresh-smoke.ro</t>
  </si>
  <si>
    <t>mbinfinity.co.uk</t>
  </si>
  <si>
    <t>allfungames.com</t>
  </si>
  <si>
    <t>propertyfurniture.com</t>
  </si>
  <si>
    <t>pushkarresort.com</t>
  </si>
  <si>
    <t>sorenwinslow.com</t>
  </si>
  <si>
    <t>washmen.net</t>
  </si>
  <si>
    <t>imaginationstationtoledo.org</t>
  </si>
  <si>
    <t>teatrum.com.pl</t>
  </si>
  <si>
    <t>tddirectinvesting.co.uk</t>
  </si>
  <si>
    <t>99gps.cn</t>
  </si>
  <si>
    <t>gsmoutdoors.com</t>
  </si>
  <si>
    <t>iihfworlds2016.com</t>
  </si>
  <si>
    <t>kztechs.com</t>
  </si>
  <si>
    <t>mimesislaw.com</t>
  </si>
  <si>
    <t>avtonovosti.net</t>
  </si>
  <si>
    <t>polst.org</t>
  </si>
  <si>
    <t>acura-mdx-club.ru</t>
  </si>
  <si>
    <t>pro-landcrusier.ru</t>
  </si>
  <si>
    <t>soinsalternatifs.be</t>
  </si>
  <si>
    <t>chickencrap.com</t>
  </si>
  <si>
    <t>opc-info.com</t>
  </si>
  <si>
    <t>taylorstitch.com</t>
  </si>
  <si>
    <t>goodyearaz.gov</t>
  </si>
  <si>
    <t>glosaris.lt</t>
  </si>
  <si>
    <t>vv91.net</t>
  </si>
  <si>
    <t>boerboelplein.nl</t>
  </si>
  <si>
    <t>comedycentral.nl</t>
  </si>
  <si>
    <t>onlinebookclub.org</t>
  </si>
  <si>
    <t>beethovenfm.cl</t>
  </si>
  <si>
    <t>gigabytes.cl</t>
  </si>
  <si>
    <t>footballstudyhall.com</t>
  </si>
  <si>
    <t>orbsay.com</t>
  </si>
  <si>
    <t>shekounews.com</t>
  </si>
  <si>
    <t>y413lybqtyhehejjln.com</t>
  </si>
  <si>
    <t>esc2.net</t>
  </si>
  <si>
    <t>landroverclub.net</t>
  </si>
  <si>
    <t>vibral.co.za</t>
  </si>
  <si>
    <t>l2progame.com.br</t>
  </si>
  <si>
    <t>pluimveebeurs.com</t>
  </si>
  <si>
    <t>sundog.net</t>
  </si>
  <si>
    <t>seachoice.org</t>
  </si>
  <si>
    <t>mnac.ro</t>
  </si>
  <si>
    <t>absolut-travel.ru</t>
  </si>
  <si>
    <t>narco.net.ua</t>
  </si>
  <si>
    <t>debate.org.uk</t>
  </si>
  <si>
    <t>peugeotdesignlab.com</t>
  </si>
  <si>
    <t>qiylm.com</t>
  </si>
  <si>
    <t>syjinkang.com</t>
  </si>
  <si>
    <t>thescreenshop.com</t>
  </si>
  <si>
    <t>imt.edu</t>
  </si>
  <si>
    <t>mediamarkt.gr</t>
  </si>
  <si>
    <t>unkhair.ac.id</t>
  </si>
  <si>
    <t>tadalafil-cialiscanada.net</t>
  </si>
  <si>
    <t>inter-wiba.com.pl</t>
  </si>
  <si>
    <t>dzieci.org.pl</t>
  </si>
  <si>
    <t>castel.ro</t>
  </si>
  <si>
    <t>charlietrotters.com</t>
  </si>
  <si>
    <t>coszi.com</t>
  </si>
  <si>
    <t>yementourism.com</t>
  </si>
  <si>
    <t>logic.lk</t>
  </si>
  <si>
    <t>projectcure.org</t>
  </si>
  <si>
    <t>gl-mebel.ru</t>
  </si>
  <si>
    <t>bhgjsh.com</t>
  </si>
  <si>
    <t>bruderhof.com</t>
  </si>
  <si>
    <t>hunting-fields.com</t>
  </si>
  <si>
    <t>jinliabrasive.com</t>
  </si>
  <si>
    <t>jinzai-lab.com</t>
  </si>
  <si>
    <t>mischa.com</t>
  </si>
  <si>
    <t>ic-gaming.de</t>
  </si>
  <si>
    <t>beste-wimpern-serum.eu</t>
  </si>
  <si>
    <t>intercaza.gr</t>
  </si>
  <si>
    <t>barnsdall.org</t>
  </si>
  <si>
    <t>loreleya.ru</t>
  </si>
  <si>
    <t>nettalk.com</t>
  </si>
  <si>
    <t>nfltexansproauthentic.com</t>
  </si>
  <si>
    <t>catholicapologetics.info</t>
  </si>
  <si>
    <t>jposting.net</t>
  </si>
  <si>
    <t>touchreviews.net</t>
  </si>
  <si>
    <t>medicalmarijuanalisting.org</t>
  </si>
  <si>
    <t>pix2pix.org</t>
  </si>
  <si>
    <t>bpph.co.za</t>
  </si>
  <si>
    <t>arn.com</t>
  </si>
  <si>
    <t>axelmusic.com</t>
  </si>
  <si>
    <t>cgfinal.com</t>
  </si>
  <si>
    <t>freeadvertisingexchange.com</t>
  </si>
  <si>
    <t>newenglandallergy.com</t>
  </si>
  <si>
    <t>swrt.com</t>
  </si>
  <si>
    <t>tridentgum.com</t>
  </si>
  <si>
    <t>visit-mekong.com</t>
  </si>
  <si>
    <t>willowpondsapartments.com</t>
  </si>
  <si>
    <t>slodyczeija.net.pl</t>
  </si>
  <si>
    <t>crieffandstrathearn.co.uk</t>
  </si>
  <si>
    <t>rapidcarremoval.com.au</t>
  </si>
  <si>
    <t>boltinsurance.com</t>
  </si>
  <si>
    <t>burzynskimovie.com</t>
  </si>
  <si>
    <t>laogu.com</t>
  </si>
  <si>
    <t>steehouwer.com</t>
  </si>
  <si>
    <t>hstern.net</t>
  </si>
  <si>
    <t>projetogap.org.br</t>
  </si>
  <si>
    <t>acelf.ca</t>
  </si>
  <si>
    <t>ttchile.cl</t>
  </si>
  <si>
    <t>nufe.edu.cn</t>
  </si>
  <si>
    <t>cultscultscults.com</t>
  </si>
  <si>
    <t>womensprosoccer.com</t>
  </si>
  <si>
    <t>xona.com</t>
  </si>
  <si>
    <t>spczr.cz</t>
  </si>
  <si>
    <t>gfmd.info</t>
  </si>
  <si>
    <t>nzoss.org.nz</t>
  </si>
  <si>
    <t>pcadv.org</t>
  </si>
  <si>
    <t>biotherm.com.cn</t>
  </si>
  <si>
    <t>fylt.cn</t>
  </si>
  <si>
    <t>bayuz.com</t>
  </si>
  <si>
    <t>educctv.com</t>
  </si>
  <si>
    <t>frauenundaids.com</t>
  </si>
  <si>
    <t>mcdonoughvoice.com</t>
  </si>
  <si>
    <t>timebridge.com</t>
  </si>
  <si>
    <t>tools-plus.com</t>
  </si>
  <si>
    <t>uasiagroup.com</t>
  </si>
  <si>
    <t>vosburghhomedecor.com</t>
  </si>
  <si>
    <t>writingcareer.com</t>
  </si>
  <si>
    <t>antifraudintl.net</t>
  </si>
  <si>
    <t>botentekoopgezet.nl</t>
  </si>
  <si>
    <t>milk.co.uk</t>
  </si>
  <si>
    <t>aerlos.cn</t>
  </si>
  <si>
    <t>cnnmcl.com</t>
  </si>
  <si>
    <t>idevspot.com</t>
  </si>
  <si>
    <t>metrotix.com</t>
  </si>
  <si>
    <t>petroglobalnews24.com</t>
  </si>
  <si>
    <t>qtpworld.com</t>
  </si>
  <si>
    <t>modalsoul.eu</t>
  </si>
  <si>
    <t>eldrbarry.net</t>
  </si>
  <si>
    <t>levaquin.webcam</t>
  </si>
  <si>
    <t>proscar.christmas</t>
  </si>
  <si>
    <t>alumnice.co</t>
  </si>
  <si>
    <t>cityofdover.com</t>
  </si>
  <si>
    <t>reyestate.com</t>
  </si>
  <si>
    <t>tribal.com</t>
  </si>
  <si>
    <t>areagate.it</t>
  </si>
  <si>
    <t>jjrc.net</t>
  </si>
  <si>
    <t>agilebusiness.org</t>
  </si>
  <si>
    <t>automotivelinux.org</t>
  </si>
  <si>
    <t>unityforachange.org</t>
  </si>
  <si>
    <t>tadalafil20mg.review</t>
  </si>
  <si>
    <t>metp.ru</t>
  </si>
  <si>
    <t>ifancyafryup.co.uk</t>
  </si>
  <si>
    <t>myhamilton.ca</t>
  </si>
  <si>
    <t>bedazzledinc.com</t>
  </si>
  <si>
    <t>extend-partition.com</t>
  </si>
  <si>
    <t>friendsoflive.com</t>
  </si>
  <si>
    <t>giffimarket.com</t>
  </si>
  <si>
    <t>lufthansa-usa.com</t>
  </si>
  <si>
    <t>pethub.com</t>
  </si>
  <si>
    <t>pgaa.com</t>
  </si>
  <si>
    <t>virtualizationpractice.com</t>
  </si>
  <si>
    <t>olhcc.edu</t>
  </si>
  <si>
    <t>nhaxuongbinhduong.net</t>
  </si>
  <si>
    <t>eijie.org</t>
  </si>
  <si>
    <t>ueunion.org</t>
  </si>
  <si>
    <t>profipneuservis.sk</t>
  </si>
  <si>
    <t>silvestrovskepobyty.sk</t>
  </si>
  <si>
    <t>gameanalytics.com</t>
  </si>
  <si>
    <t>officialramones.com</t>
  </si>
  <si>
    <t>oneworldoneplace.com</t>
  </si>
  <si>
    <t>seagull-cn.com</t>
  </si>
  <si>
    <t>tcsjw.com</t>
  </si>
  <si>
    <t>thaed.org</t>
  </si>
  <si>
    <t>cookqy.tk</t>
  </si>
  <si>
    <t>454hosp.cn</t>
  </si>
  <si>
    <t>aimsely.com</t>
  </si>
  <si>
    <t>allsides.com</t>
  </si>
  <si>
    <t>handyshippingguide.com</t>
  </si>
  <si>
    <t>suncoastcasino.com</t>
  </si>
  <si>
    <t>wholesalejerseyonlineshopbiz.us</t>
  </si>
  <si>
    <t>antdiv.gov.au</t>
  </si>
  <si>
    <t>tindibatelhas.com.br</t>
  </si>
  <si>
    <t>tramadol.cc</t>
  </si>
  <si>
    <t>agedwards.com</t>
  </si>
  <si>
    <t>viceroybali.com</t>
  </si>
  <si>
    <t>wealthwire.com</t>
  </si>
  <si>
    <t>akkstart.ru</t>
  </si>
  <si>
    <t>jn1.tv</t>
  </si>
  <si>
    <t>wattan.tv</t>
  </si>
  <si>
    <t>legalmarijuanadispensary.com</t>
  </si>
  <si>
    <t>mlbrockiesprostore.com</t>
  </si>
  <si>
    <t>cosmeticseurope.eu</t>
  </si>
  <si>
    <t>careervoyages.gov</t>
  </si>
  <si>
    <t>asm-intl.org</t>
  </si>
  <si>
    <t>nladidas.top</t>
  </si>
  <si>
    <t>fitnessonline.com</t>
  </si>
  <si>
    <t>averydennison.jp</t>
  </si>
  <si>
    <t>yourmorals.org</t>
  </si>
  <si>
    <t>hrampetraipavlavosstanovlenie.ru</t>
  </si>
  <si>
    <t>77q1.cn</t>
  </si>
  <si>
    <t>hotelhermitagemontecarlo.com</t>
  </si>
  <si>
    <t>rentokil-initial.com</t>
  </si>
  <si>
    <t>cialis-20mg-tadalafil.net</t>
  </si>
  <si>
    <t>parsecproductions.net</t>
  </si>
  <si>
    <t>tennesseepolicy.org</t>
  </si>
  <si>
    <t>365siwa.com</t>
  </si>
  <si>
    <t>rajajudi.com</t>
  </si>
  <si>
    <t>sdccu.com</t>
  </si>
  <si>
    <t>slipups.com</t>
  </si>
  <si>
    <t>lhauction.com.hk</t>
  </si>
  <si>
    <t>grandbazaaristanbul.org</t>
  </si>
  <si>
    <t>missionfish.org</t>
  </si>
  <si>
    <t>trader.ca</t>
  </si>
  <si>
    <t>shengxiao.com.cn</t>
  </si>
  <si>
    <t>sacsportefeuilles.com</t>
  </si>
  <si>
    <t>titansauthenticshop.com</t>
  </si>
  <si>
    <t>employme.com.hk</t>
  </si>
  <si>
    <t>lowermanhattan.info</t>
  </si>
  <si>
    <t>skydesk.jp</t>
  </si>
  <si>
    <t>abilifygeneric.us</t>
  </si>
  <si>
    <t>xishancity.gov.cn</t>
  </si>
  <si>
    <t>ankerl.com</t>
  </si>
  <si>
    <t>mammamiamovie.com</t>
  </si>
  <si>
    <t>gibdd.tv</t>
  </si>
  <si>
    <t>larajade.com</t>
  </si>
  <si>
    <t>thesundaily.com</t>
  </si>
  <si>
    <t>carinsurancejuly.org</t>
  </si>
  <si>
    <t>puppyrus.org</t>
  </si>
  <si>
    <t>dukebasketballreport.com</t>
  </si>
  <si>
    <t>ilmulino.com</t>
  </si>
  <si>
    <t>lgworld.com</t>
  </si>
  <si>
    <t>efanet.org</t>
  </si>
  <si>
    <t>viridiandesign.org</t>
  </si>
  <si>
    <t>dcview.com.tw</t>
  </si>
  <si>
    <t>dcruffryders.com</t>
  </si>
  <si>
    <t>brainmaps.org</t>
  </si>
  <si>
    <t>savekidslives2020.org</t>
  </si>
  <si>
    <t>metformin-er.trade</t>
  </si>
  <si>
    <t>motrin-pm.us</t>
  </si>
  <si>
    <t>defonic.com</t>
  </si>
  <si>
    <t>sarepta.com</t>
  </si>
  <si>
    <t>telefoncubey.com</t>
  </si>
  <si>
    <t>mothur.org</t>
  </si>
  <si>
    <t>buy-levitra.us</t>
  </si>
  <si>
    <t>soyonlineservice.co.nz</t>
  </si>
  <si>
    <t>daling.com</t>
  </si>
  <si>
    <t>mobinil.com</t>
  </si>
  <si>
    <t>schlankforum.com</t>
  </si>
  <si>
    <t>webclot.org</t>
  </si>
  <si>
    <t>kadiyurt-sosh.ru</t>
  </si>
  <si>
    <t>blic.co.yu</t>
  </si>
  <si>
    <t>abilify.christmas</t>
  </si>
  <si>
    <t>algy.com</t>
  </si>
  <si>
    <t>brownalumnimagazine.com</t>
  </si>
  <si>
    <t>woxihuan.com</t>
  </si>
  <si>
    <t>yovia.com</t>
  </si>
  <si>
    <t>gender.org</t>
  </si>
  <si>
    <t>genericsynthroid.review</t>
  </si>
  <si>
    <t>pirate-party.us</t>
  </si>
  <si>
    <t>theworld.ae</t>
  </si>
  <si>
    <t>partnerre.com</t>
  </si>
  <si>
    <t>ali9.net</t>
  </si>
  <si>
    <t>autoinsurancenewjerseyus.org</t>
  </si>
  <si>
    <t>nationals.org.au</t>
  </si>
  <si>
    <t>chinaplayground.com</t>
  </si>
  <si>
    <t>hotforwords.com</t>
  </si>
  <si>
    <t>triplep.net</t>
  </si>
  <si>
    <t>clonidine-0-1-mg.us</t>
  </si>
  <si>
    <t>superpowerleveling.com</t>
  </si>
  <si>
    <t>welocalize.com</t>
  </si>
  <si>
    <t>interaxon.ca</t>
  </si>
  <si>
    <t>20mg-levitraprices.com</t>
  </si>
  <si>
    <t>airjordanarrive.com</t>
  </si>
  <si>
    <t>coldchina.com</t>
  </si>
  <si>
    <t>screenvision.com</t>
  </si>
  <si>
    <t>zhinvpai.com</t>
  </si>
  <si>
    <t>anafranil15.top</t>
  </si>
  <si>
    <t>hansaworld.com</t>
  </si>
  <si>
    <t>bvc.com.co</t>
  </si>
  <si>
    <t>cambriasuites.com</t>
  </si>
  <si>
    <t>lasixmedication.date</t>
  </si>
  <si>
    <t>advaironline.gdn</t>
  </si>
  <si>
    <t>doxycycline.gdn</t>
  </si>
  <si>
    <t>buy-diclofenac.pro</t>
  </si>
  <si>
    <t>razorlight.co.uk</t>
  </si>
  <si>
    <t>enmoretheatre.com.au</t>
  </si>
  <si>
    <t>fluoxetinehcl.click</t>
  </si>
  <si>
    <t>flashlightreviews.com</t>
  </si>
  <si>
    <t>metal-machine.de</t>
  </si>
  <si>
    <t>snyk.io</t>
  </si>
  <si>
    <t>gasparinutrition.com</t>
  </si>
  <si>
    <t>groo.com</t>
  </si>
  <si>
    <t>papertoilet.com</t>
  </si>
  <si>
    <t>lugradio.org</t>
  </si>
  <si>
    <t>umzug.ovh</t>
  </si>
  <si>
    <t>buy-methotrexate.pro</t>
  </si>
  <si>
    <t>android-dls.com</t>
  </si>
  <si>
    <t>coresite.com</t>
  </si>
  <si>
    <t>wielaretsarchitects.com</t>
  </si>
  <si>
    <t>prednisolone5mg.link</t>
  </si>
  <si>
    <t>firstrow.net</t>
  </si>
  <si>
    <t>nexiumgeneric-online.com</t>
  </si>
  <si>
    <t>thetoyzone.com</t>
  </si>
  <si>
    <t>doxazosin.bid</t>
  </si>
  <si>
    <t>jacksonholestartrib.com</t>
  </si>
  <si>
    <t>glucophageonline.date</t>
  </si>
  <si>
    <t>ntu.edu</t>
  </si>
  <si>
    <t>elot.gr</t>
  </si>
  <si>
    <t>bloggingabout.net</t>
  </si>
  <si>
    <t>cciw.ca</t>
  </si>
  <si>
    <t>imageconverterplus.com</t>
  </si>
  <si>
    <t>et8.net</t>
  </si>
  <si>
    <t>european-football-statistics.co.uk</t>
  </si>
  <si>
    <t>buysynthroid.click</t>
  </si>
  <si>
    <t>gleemax.com</t>
  </si>
  <si>
    <t>lifestyles.com</t>
  </si>
  <si>
    <t>aptiquant.com</t>
  </si>
  <si>
    <t>wfanet.org</t>
  </si>
  <si>
    <t>huadesuan.cn</t>
  </si>
  <si>
    <t>0771r.com</t>
  </si>
  <si>
    <t>emsnow.com</t>
  </si>
  <si>
    <t>polarb.com</t>
  </si>
  <si>
    <t>wbie.com</t>
  </si>
  <si>
    <t>cyber-life.info</t>
  </si>
  <si>
    <t>gaug.es</t>
  </si>
  <si>
    <t>hdxhdzx.com</t>
  </si>
  <si>
    <t>footballsuperstars.com</t>
  </si>
  <si>
    <t>eldoradogold.com</t>
  </si>
  <si>
    <t>notdot.net</t>
  </si>
  <si>
    <t>fluoxetine-online.trade</t>
  </si>
  <si>
    <t>eduke32.com</t>
  </si>
  <si>
    <t>searchirc.com</t>
  </si>
  <si>
    <t>buyneurontin.space</t>
  </si>
  <si>
    <t>mayiclub.cn</t>
  </si>
  <si>
    <t>compression.ca</t>
  </si>
  <si>
    <t>buy-atarax.site</t>
  </si>
  <si>
    <t>winterdrache.de</t>
  </si>
  <si>
    <t>adamspiers.org</t>
  </si>
  <si>
    <t>metrologic.com</t>
  </si>
  <si>
    <t>zeustech.net</t>
  </si>
  <si>
    <t>xadxb365.com</t>
  </si>
  <si>
    <t>fzdxb110.com</t>
  </si>
  <si>
    <t>krcxae.com</t>
  </si>
  <si>
    <t>xboxhut.com</t>
  </si>
  <si>
    <t>laliji-test.com</t>
  </si>
  <si>
    <t>aaizu.com</t>
  </si>
  <si>
    <t>hnxypump.com</t>
  </si>
  <si>
    <t>astucesdefilles.com</t>
  </si>
  <si>
    <t>gopay.cz</t>
  </si>
  <si>
    <t>atozsearch.jp</t>
  </si>
  <si>
    <t>bssb.de</t>
  </si>
  <si>
    <t>xy568568.com</t>
  </si>
  <si>
    <t>naj.sk</t>
  </si>
  <si>
    <t>godfatherstyle.com</t>
  </si>
  <si>
    <t>artsyhome.com</t>
  </si>
  <si>
    <t>cankok.com</t>
  </si>
  <si>
    <t>licence.at</t>
  </si>
  <si>
    <t>licences.at</t>
  </si>
  <si>
    <t>liebt-dich.at</t>
  </si>
  <si>
    <t>leuven.de</t>
  </si>
  <si>
    <t>liebesroman.de</t>
  </si>
  <si>
    <t>lichterketten.net</t>
  </si>
  <si>
    <t>lueftungsanlagen.de</t>
  </si>
  <si>
    <t>loveinhh.com</t>
  </si>
  <si>
    <t>zzxieteng.com</t>
  </si>
  <si>
    <t>bubukua.com</t>
  </si>
  <si>
    <t>putnamgutters.com</t>
  </si>
  <si>
    <t>calvendo.de</t>
  </si>
  <si>
    <t>frenchestateagents.com</t>
  </si>
  <si>
    <t>supersoluce.com</t>
  </si>
  <si>
    <t>dongenergy.dk</t>
  </si>
  <si>
    <t>lvhejinbaiye.com</t>
  </si>
  <si>
    <t>gzhdwhg.com</t>
  </si>
  <si>
    <t>todaysthebestday.com</t>
  </si>
  <si>
    <t>ilfil.ru</t>
  </si>
  <si>
    <t>hottot.com</t>
  </si>
  <si>
    <t>wbzol.com</t>
  </si>
  <si>
    <t>pysoucai.com</t>
  </si>
  <si>
    <t>bewebart.com</t>
  </si>
  <si>
    <t>pageforyou.ru</t>
  </si>
  <si>
    <t>ireport.cz</t>
  </si>
  <si>
    <t>carboncostume.com</t>
  </si>
  <si>
    <t>iamfatterthanyou.com</t>
  </si>
  <si>
    <t>zalo.me</t>
  </si>
  <si>
    <t>resumeexamplesweb.com</t>
  </si>
  <si>
    <t>future4you.ru</t>
  </si>
  <si>
    <t>meybohm.de</t>
  </si>
  <si>
    <t>montiazzurriemusei.it</t>
  </si>
  <si>
    <t>torservers.net</t>
  </si>
  <si>
    <t>qshdl95598.com</t>
  </si>
  <si>
    <t>priceonomics-media.com</t>
  </si>
  <si>
    <t>socialcheats.ru</t>
  </si>
  <si>
    <t>charliechiangs.com</t>
  </si>
  <si>
    <t>homespothq.com</t>
  </si>
  <si>
    <t>inatur.no</t>
  </si>
  <si>
    <t>harveyjones.com</t>
  </si>
  <si>
    <t>txsec.com</t>
  </si>
  <si>
    <t>hostave3.net</t>
  </si>
  <si>
    <t>get-promo.ru</t>
  </si>
  <si>
    <t>visitmysmokies.com</t>
  </si>
  <si>
    <t>fengshui-import.com</t>
  </si>
  <si>
    <t>1381109.com</t>
  </si>
  <si>
    <t>wgrqb.com</t>
  </si>
  <si>
    <t>cxqianfu.com</t>
  </si>
  <si>
    <t>gotomyrtlebeach.com</t>
  </si>
  <si>
    <t>olimpia.hu</t>
  </si>
  <si>
    <t>njyldz.com</t>
  </si>
  <si>
    <t>kuwana.lg.jp</t>
  </si>
  <si>
    <t>matched.nu</t>
  </si>
  <si>
    <t>miinto.dk</t>
  </si>
  <si>
    <t>xn--xys98gt06b0nr.com</t>
  </si>
  <si>
    <t>èŽ±å¸å¨é¡¿.com</t>
  </si>
  <si>
    <t>yadifashion.com</t>
  </si>
  <si>
    <t>ogorod-dacha.ru</t>
  </si>
  <si>
    <t>lnflzs.cn</t>
  </si>
  <si>
    <t>kochise.fr</t>
  </si>
  <si>
    <t>rosno-ms.ru</t>
  </si>
  <si>
    <t>parentingchaos.com</t>
  </si>
  <si>
    <t>animacionesdabaduu.es</t>
  </si>
  <si>
    <t>avantpack.ru</t>
  </si>
  <si>
    <t>thefitfork.com</t>
  </si>
  <si>
    <t>computerembroidery.ru</t>
  </si>
  <si>
    <t>electronicecircuits.com</t>
  </si>
  <si>
    <t>runnerspoint.de</t>
  </si>
  <si>
    <t>regnskoven.dk</t>
  </si>
  <si>
    <t>index-net.org</t>
  </si>
  <si>
    <t>motofilm.pl</t>
  </si>
  <si>
    <t>gyakorikerdesek.hu</t>
  </si>
  <si>
    <t>wieskirche.de</t>
  </si>
  <si>
    <t>macmillanusa.com</t>
  </si>
  <si>
    <t>oralb-blendamed.de</t>
  </si>
  <si>
    <t>irsc.org.cn</t>
  </si>
  <si>
    <t>maximoupgrade.com</t>
  </si>
  <si>
    <t>magnussen.com</t>
  </si>
  <si>
    <t>bunbun.ne.jp</t>
  </si>
  <si>
    <t>startupguys.net</t>
  </si>
  <si>
    <t>altromenu.com</t>
  </si>
  <si>
    <t>staradvertiserblogs.com</t>
  </si>
  <si>
    <t>welkerswikinomics.com</t>
  </si>
  <si>
    <t>bestewebgids.nl</t>
  </si>
  <si>
    <t>thehopelesshousewife.com</t>
  </si>
  <si>
    <t>consap.it</t>
  </si>
  <si>
    <t>instagramersitalia.it</t>
  </si>
  <si>
    <t>cauret.fr</t>
  </si>
  <si>
    <t>rimtex-print.ru</t>
  </si>
  <si>
    <t>theconfidentmom.com</t>
  </si>
  <si>
    <t>korchulaproductions.com</t>
  </si>
  <si>
    <t>arttowngifts.com</t>
  </si>
  <si>
    <t>car.gov.br</t>
  </si>
  <si>
    <t>nexus-magazin.de</t>
  </si>
  <si>
    <t>britain-magazine.com</t>
  </si>
  <si>
    <t>littlefamilyadventure.com</t>
  </si>
  <si>
    <t>arbeiterfotografie.com</t>
  </si>
  <si>
    <t>azahner.com</t>
  </si>
  <si>
    <t>paidcashforhouses.com</t>
  </si>
  <si>
    <t>shanglinsi.com</t>
  </si>
  <si>
    <t>biology-questions-and-answers.com</t>
  </si>
  <si>
    <t>south-african-hotels.com</t>
  </si>
  <si>
    <t>realmomreviews.net</t>
  </si>
  <si>
    <t>sandiegan.com</t>
  </si>
  <si>
    <t>xjkjt.gov.cn</t>
  </si>
  <si>
    <t>texnazo.gr</t>
  </si>
  <si>
    <t>disney.pt</t>
  </si>
  <si>
    <t>serrurier-irigny-69540.fr</t>
  </si>
  <si>
    <t>hostessen-top100.com</t>
  </si>
  <si>
    <t>parikiaki.com</t>
  </si>
  <si>
    <t>cartaotenda.com.br</t>
  </si>
  <si>
    <t>fa98.net</t>
  </si>
  <si>
    <t>adolfodiaz.se</t>
  </si>
  <si>
    <t>dapperq.com</t>
  </si>
  <si>
    <t>enclosures.cn</t>
  </si>
  <si>
    <t>dolphin-shams.com</t>
  </si>
  <si>
    <t>xmhengrun.com</t>
  </si>
  <si>
    <t>apotheke-hattorf.de</t>
  </si>
  <si>
    <t>finder-theroom.us</t>
  </si>
  <si>
    <t>tochuctiec.com.vn</t>
  </si>
  <si>
    <t>jqilin.com</t>
  </si>
  <si>
    <t>manaintransporte.com</t>
  </si>
  <si>
    <t>kingstepkazan.ru</t>
  </si>
  <si>
    <t>aprica.jp</t>
  </si>
  <si>
    <t>geminia.co.ke</t>
  </si>
  <si>
    <t>ofluminense.com.br</t>
  </si>
  <si>
    <t>banktip.de</t>
  </si>
  <si>
    <t>pro-gradient.ru</t>
  </si>
  <si>
    <t>serenitynowblog.com</t>
  </si>
  <si>
    <t>bmikarts.com</t>
  </si>
  <si>
    <t>iski.gov.tr</t>
  </si>
  <si>
    <t>purplepatchouli.com</t>
  </si>
  <si>
    <t>artssantamonica.cat</t>
  </si>
  <si>
    <t>blacksonboys.com</t>
  </si>
  <si>
    <t>towershibuya.jp</t>
  </si>
  <si>
    <t>easyhealth.org.uk</t>
  </si>
  <si>
    <t>laser-line.de</t>
  </si>
  <si>
    <t>miretno.ru</t>
  </si>
  <si>
    <t>xn--h1aebieegt6i.xn--p1ai</t>
  </si>
  <si>
    <t>ÑÑ€Ð¿Ð»Ð¾Ñ‚Ð½Ð¸Ðº.Ñ€Ñ„</t>
  </si>
  <si>
    <t>beyond4cs.com</t>
  </si>
  <si>
    <t>yaraon-blog.com</t>
  </si>
  <si>
    <t>reenry.com</t>
  </si>
  <si>
    <t>lecamerediaisa.it</t>
  </si>
  <si>
    <t>axiomcares.org</t>
  </si>
  <si>
    <t>agrometodos.es</t>
  </si>
  <si>
    <t>34thga.org</t>
  </si>
  <si>
    <t>seannal.com</t>
  </si>
  <si>
    <t>turkiyefinans.com.tr</t>
  </si>
  <si>
    <t>woodworkingplansgeek.com</t>
  </si>
  <si>
    <t>newdawn.co.th</t>
  </si>
  <si>
    <t>dovodchiki.by</t>
  </si>
  <si>
    <t>bjqszc.com</t>
  </si>
  <si>
    <t>electrodomesticosycocinasacha.com</t>
  </si>
  <si>
    <t>wearefragile.com</t>
  </si>
  <si>
    <t>xn--90abklk9ah1i.xn--p1ai</t>
  </si>
  <si>
    <t>ÑÐ²Ð±Ð¸Ñ€ÑÐºÐµ.Ñ€Ñ„</t>
  </si>
  <si>
    <t>badasskicks.com</t>
  </si>
  <si>
    <t>bulldogbreeds.com</t>
  </si>
  <si>
    <t>ionlitio.com</t>
  </si>
  <si>
    <t>voorjebuurt.nl</t>
  </si>
  <si>
    <t>nestle.it</t>
  </si>
  <si>
    <t>omskrielt.com</t>
  </si>
  <si>
    <t>fgrade.com</t>
  </si>
  <si>
    <t>iem-ltd.com</t>
  </si>
  <si>
    <t>mobilyaborsa.com</t>
  </si>
  <si>
    <t>teamsystem.com</t>
  </si>
  <si>
    <t>citizenjazz.com</t>
  </si>
  <si>
    <t>daiwa21.com</t>
  </si>
  <si>
    <t>idesignbox.co.uk</t>
  </si>
  <si>
    <t>residentialhomesfl.com</t>
  </si>
  <si>
    <t>sgtresearch.com</t>
  </si>
  <si>
    <t>bookchecks.co.uk</t>
  </si>
  <si>
    <t>rajbsnl.in</t>
  </si>
  <si>
    <t>uzgent.be</t>
  </si>
  <si>
    <t>com-321.com</t>
  </si>
  <si>
    <t>ist-im-web.de</t>
  </si>
  <si>
    <t>huiselijkgeweld.nl</t>
  </si>
  <si>
    <t>assartarabesque.it</t>
  </si>
  <si>
    <t>championaerialphotography.com</t>
  </si>
  <si>
    <t>iwgame.com</t>
  </si>
  <si>
    <t>scandlines.com</t>
  </si>
  <si>
    <t>jll.de</t>
  </si>
  <si>
    <t>025xdwl.net</t>
  </si>
  <si>
    <t>agri.ee</t>
  </si>
  <si>
    <t>anunturisport.ro</t>
  </si>
  <si>
    <t>sifupeter.com</t>
  </si>
  <si>
    <t>john-tom.com</t>
  </si>
  <si>
    <t>ngapeta.info</t>
  </si>
  <si>
    <t>autoakb.ru</t>
  </si>
  <si>
    <t>fashionsreal.com</t>
  </si>
  <si>
    <t>thammycongnghecao.com</t>
  </si>
  <si>
    <t>spcbrasil.org.br</t>
  </si>
  <si>
    <t>ecommerce-bikinsistem.tk</t>
  </si>
  <si>
    <t>guruofcasino.com</t>
  </si>
  <si>
    <t>kurdistanmcf.com</t>
  </si>
  <si>
    <t>pharmacy11t.com</t>
  </si>
  <si>
    <t>merismid.com</t>
  </si>
  <si>
    <t>radiogranada.es</t>
  </si>
  <si>
    <t>construyetumundo.org</t>
  </si>
  <si>
    <t>yugregion.ru</t>
  </si>
  <si>
    <t>bcuzoflove.com</t>
  </si>
  <si>
    <t>mciagroindustries.com</t>
  </si>
  <si>
    <t>logona.de</t>
  </si>
  <si>
    <t>faktor.ba</t>
  </si>
  <si>
    <t>classico.com</t>
  </si>
  <si>
    <t>cube6global.com</t>
  </si>
  <si>
    <t>duipointers.com</t>
  </si>
  <si>
    <t>soccergarage.com</t>
  </si>
  <si>
    <t>arthurfriedca.com</t>
  </si>
  <si>
    <t>diagnosisdiet.com</t>
  </si>
  <si>
    <t>sunniebunniezz.com</t>
  </si>
  <si>
    <t>thefinancegig.com</t>
  </si>
  <si>
    <t>donorz.net</t>
  </si>
  <si>
    <t>growfruitandveg.co.uk</t>
  </si>
  <si>
    <t>omgpm.com</t>
  </si>
  <si>
    <t>teenscoolest.com</t>
  </si>
  <si>
    <t>cnxmy.com</t>
  </si>
  <si>
    <t>vbo-feb.be</t>
  </si>
  <si>
    <t>dalbazar.com</t>
  </si>
  <si>
    <t>cotedor.fr</t>
  </si>
  <si>
    <t>sidbi.com</t>
  </si>
  <si>
    <t>visit-town.com</t>
  </si>
  <si>
    <t>how-to-write-a-resume.org</t>
  </si>
  <si>
    <t>lubritechlimited.com</t>
  </si>
  <si>
    <t>rockmarshal.com</t>
  </si>
  <si>
    <t>usinages.com</t>
  </si>
  <si>
    <t>anvilarts.org.uk</t>
  </si>
  <si>
    <t>jynews.net</t>
  </si>
  <si>
    <t>mydamselpro.net</t>
  </si>
  <si>
    <t>boningue.com</t>
  </si>
  <si>
    <t>thun.ch</t>
  </si>
  <si>
    <t>dmlaptop.com</t>
  </si>
  <si>
    <t>givesimple.com</t>
  </si>
  <si>
    <t>pawcurious.com</t>
  </si>
  <si>
    <t>poppen.de</t>
  </si>
  <si>
    <t>besrocindo.com</t>
  </si>
  <si>
    <t>puertaindustrial.com</t>
  </si>
  <si>
    <t>niro.biz</t>
  </si>
  <si>
    <t>felgtb.org</t>
  </si>
  <si>
    <t>lanemondial.it</t>
  </si>
  <si>
    <t>essre.se</t>
  </si>
  <si>
    <t>lawtactics.com</t>
  </si>
  <si>
    <t>sirmitchell.com</t>
  </si>
  <si>
    <t>wiretotheear.com</t>
  </si>
  <si>
    <t>trader.pl</t>
  </si>
  <si>
    <t>portalus.ru</t>
  </si>
  <si>
    <t>arms.am</t>
  </si>
  <si>
    <t>welovecostarica.com</t>
  </si>
  <si>
    <t>prontomoto.org</t>
  </si>
  <si>
    <t>nts-tv.com</t>
  </si>
  <si>
    <t>wakanim.tv</t>
  </si>
  <si>
    <t>huisvlijtshop.nl</t>
  </si>
  <si>
    <t>metalran.cl</t>
  </si>
  <si>
    <t>clothingunder10.com</t>
  </si>
  <si>
    <t>renault.ch</t>
  </si>
  <si>
    <t>larrybodine.com</t>
  </si>
  <si>
    <t>visaeurope.es</t>
  </si>
  <si>
    <t>banagostaranomid.ir</t>
  </si>
  <si>
    <t>networkmarketingpro.com</t>
  </si>
  <si>
    <t>order7viagraonline.com</t>
  </si>
  <si>
    <t>pias-edz.com</t>
  </si>
  <si>
    <t>terme-krka.com</t>
  </si>
  <si>
    <t>santjago.ru</t>
  </si>
  <si>
    <t>fazululrahman.com</t>
  </si>
  <si>
    <t>costek.it</t>
  </si>
  <si>
    <t>sadia.com.br</t>
  </si>
  <si>
    <t>bedtimesmagazine.com</t>
  </si>
  <si>
    <t>homeinthai.com</t>
  </si>
  <si>
    <t>jrsmith.com</t>
  </si>
  <si>
    <t>stodolni.cz</t>
  </si>
  <si>
    <t>ristocafericciola.it</t>
  </si>
  <si>
    <t>elbademi.net</t>
  </si>
  <si>
    <t>moris.ru</t>
  </si>
  <si>
    <t>speedwayaustralia.com.au</t>
  </si>
  <si>
    <t>ninefornews.nl</t>
  </si>
  <si>
    <t>atvn.org</t>
  </si>
  <si>
    <t>sjztw.cn</t>
  </si>
  <si>
    <t>bigtop40.com</t>
  </si>
  <si>
    <t>mericinsaatgyo.com</t>
  </si>
  <si>
    <t>hitikshaoverseas.com</t>
  </si>
  <si>
    <t>nuestrasenoradelasvictoriasedu.com</t>
  </si>
  <si>
    <t>clubdebellezaodalys.com</t>
  </si>
  <si>
    <t>gregoryortiz.com</t>
  </si>
  <si>
    <t>installation-international.com</t>
  </si>
  <si>
    <t>intensive-training.com</t>
  </si>
  <si>
    <t>worldtimeattack.com</t>
  </si>
  <si>
    <t>territorial.fr</t>
  </si>
  <si>
    <t>natural-dog-health-remedies.com</t>
  </si>
  <si>
    <t>reelbrain.com</t>
  </si>
  <si>
    <t>salasilvergruva.se</t>
  </si>
  <si>
    <t>shopandclean.com</t>
  </si>
  <si>
    <t>dyvys.info</t>
  </si>
  <si>
    <t>foguosi.net</t>
  </si>
  <si>
    <t>ferhatkuafor.com</t>
  </si>
  <si>
    <t>yourweddingcompany.com</t>
  </si>
  <si>
    <t>bazmon.co.uk</t>
  </si>
  <si>
    <t>life-views.fr</t>
  </si>
  <si>
    <t>typoskifisias.gr</t>
  </si>
  <si>
    <t>fox7.bg</t>
  </si>
  <si>
    <t>cabletvinternetserviceproviders.com</t>
  </si>
  <si>
    <t>vozbcn.com</t>
  </si>
  <si>
    <t>bisabet.pro</t>
  </si>
  <si>
    <t>altitude-securite.ch</t>
  </si>
  <si>
    <t>falloutboy-tickets.org</t>
  </si>
  <si>
    <t>atlant-mo.ru</t>
  </si>
  <si>
    <t>baliakandi.com</t>
  </si>
  <si>
    <t>free2cialis.com</t>
  </si>
  <si>
    <t>lesalondelaphoto.com</t>
  </si>
  <si>
    <t>thenewhomecompany-nazis.com</t>
  </si>
  <si>
    <t>videojournal.ir</t>
  </si>
  <si>
    <t>orientalmotor.co.jp</t>
  </si>
  <si>
    <t>bishopsgate.org.uk</t>
  </si>
  <si>
    <t>nymphenburg.com</t>
  </si>
  <si>
    <t>google-mkto.com</t>
  </si>
  <si>
    <t>xn--autoverkufe-s8a.com</t>
  </si>
  <si>
    <t>autoverkÃ¤ufe.com</t>
  </si>
  <si>
    <t>mountain-house.gr</t>
  </si>
  <si>
    <t>terra-economica.info</t>
  </si>
  <si>
    <t>tb-net.jp</t>
  </si>
  <si>
    <t>zappelin.nl</t>
  </si>
  <si>
    <t>aaaasf.org</t>
  </si>
  <si>
    <t>indigenous.com</t>
  </si>
  <si>
    <t>medius-spb.ru</t>
  </si>
  <si>
    <t>yasinsky.com.ua</t>
  </si>
  <si>
    <t>nostalgie.be</t>
  </si>
  <si>
    <t>allstarvacationhomes.com</t>
  </si>
  <si>
    <t>chagrinvalleysoapandsalve.com</t>
  </si>
  <si>
    <t>universalmusic.es</t>
  </si>
  <si>
    <t>refin.it</t>
  </si>
  <si>
    <t>dnka.net</t>
  </si>
  <si>
    <t>autostyle.co.za</t>
  </si>
  <si>
    <t>kemenagsumbawa.com</t>
  </si>
  <si>
    <t>apc.gr</t>
  </si>
  <si>
    <t>lfze.hu</t>
  </si>
  <si>
    <t>beuchatdiving.info</t>
  </si>
  <si>
    <t>ukyouth.org</t>
  </si>
  <si>
    <t>wapstart.ru</t>
  </si>
  <si>
    <t>ratrodstuff.com</t>
  </si>
  <si>
    <t>erasmusplus.fr</t>
  </si>
  <si>
    <t>radiortl.cl</t>
  </si>
  <si>
    <t>proresearchpapers.com</t>
  </si>
  <si>
    <t>wimdu.es</t>
  </si>
  <si>
    <t>humortrain.com</t>
  </si>
  <si>
    <t>onlinecreditcenter6.com</t>
  </si>
  <si>
    <t>koeblergerhard.de</t>
  </si>
  <si>
    <t>secure-q.net</t>
  </si>
  <si>
    <t>go2war2.nl</t>
  </si>
  <si>
    <t>dekoral.pl</t>
  </si>
  <si>
    <t>thesuntravel.ru</t>
  </si>
  <si>
    <t>bimru.ru</t>
  </si>
  <si>
    <t>businessnaples.com</t>
  </si>
  <si>
    <t>rallysales.com</t>
  </si>
  <si>
    <t>san-j.com</t>
  </si>
  <si>
    <t>deto.info</t>
  </si>
  <si>
    <t>limmil.net</t>
  </si>
  <si>
    <t>wideshut.co.uk</t>
  </si>
  <si>
    <t>roberto-gac.com</t>
  </si>
  <si>
    <t>yourart.com</t>
  </si>
  <si>
    <t>zj95.com</t>
  </si>
  <si>
    <t>toyotafound.or.jp</t>
  </si>
  <si>
    <t>large.nl</t>
  </si>
  <si>
    <t>north-wales.police.uk</t>
  </si>
  <si>
    <t>pcp.ch</t>
  </si>
  <si>
    <t>rottenecards.com</t>
  </si>
  <si>
    <t>senproco.com</t>
  </si>
  <si>
    <t>xeducation.ie</t>
  </si>
  <si>
    <t>bravica.org</t>
  </si>
  <si>
    <t>tucsonfestivalofbooks.org</t>
  </si>
  <si>
    <t>srcareer.com</t>
  </si>
  <si>
    <t>thegamersgate.com</t>
  </si>
  <si>
    <t>untied.com</t>
  </si>
  <si>
    <t>bike-mailorder.de</t>
  </si>
  <si>
    <t>bostonchefs.com</t>
  </si>
  <si>
    <t>josoc.info</t>
  </si>
  <si>
    <t>ratcontroltips.com</t>
  </si>
  <si>
    <t>dieselduck.info</t>
  </si>
  <si>
    <t>hntbc.com</t>
  </si>
  <si>
    <t>teneriffa-forum.net</t>
  </si>
  <si>
    <t>forthoodsentinel.com</t>
  </si>
  <si>
    <t>miigaik.ru</t>
  </si>
  <si>
    <t>raecraft.com</t>
  </si>
  <si>
    <t>hotels.cn</t>
  </si>
  <si>
    <t>castellans.com</t>
  </si>
  <si>
    <t>ucne.edu</t>
  </si>
  <si>
    <t>averittcenterforthearts.org</t>
  </si>
  <si>
    <t>iet.ru</t>
  </si>
  <si>
    <t>lesohot.ru</t>
  </si>
  <si>
    <t>hsq.gov.cn</t>
  </si>
  <si>
    <t>enlasgradas.com</t>
  </si>
  <si>
    <t>starbucks.fr</t>
  </si>
  <si>
    <t>advocatie.nl</t>
  </si>
  <si>
    <t>hspafoundation.org</t>
  </si>
  <si>
    <t>malt-o-meal.com</t>
  </si>
  <si>
    <t>ouestjob.com</t>
  </si>
  <si>
    <t>buyessaysonline.info</t>
  </si>
  <si>
    <t>rossorestro.com.br</t>
  </si>
  <si>
    <t>realescort.eu</t>
  </si>
  <si>
    <t>php-exam.net</t>
  </si>
  <si>
    <t>ancestralfindings.com</t>
  </si>
  <si>
    <t>betrich.com</t>
  </si>
  <si>
    <t>frostscream.com</t>
  </si>
  <si>
    <t>revenge-guild.ru</t>
  </si>
  <si>
    <t>burdenofreligion.com</t>
  </si>
  <si>
    <t>domaingler.com</t>
  </si>
  <si>
    <t>joshbersin.com</t>
  </si>
  <si>
    <t>salemnewsheadlines.com</t>
  </si>
  <si>
    <t>schnitzel-meister.de</t>
  </si>
  <si>
    <t>golden-earring.nl</t>
  </si>
  <si>
    <t>cargorecords.co.uk</t>
  </si>
  <si>
    <t>teeoff.com</t>
  </si>
  <si>
    <t>capacitacion.es</t>
  </si>
  <si>
    <t>harrisburgnewsnow.com</t>
  </si>
  <si>
    <t>hollerfest.com</t>
  </si>
  <si>
    <t>thethinkingtraveller.com</t>
  </si>
  <si>
    <t>y3cialis-price.com</t>
  </si>
  <si>
    <t>extenso.org</t>
  </si>
  <si>
    <t>gnof.org</t>
  </si>
  <si>
    <t>a2g-secure.com</t>
  </si>
  <si>
    <t>docteur-stephane-kassab.com</t>
  </si>
  <si>
    <t>santoshhealthcare.com</t>
  </si>
  <si>
    <t>visaplace.com</t>
  </si>
  <si>
    <t>jegyajanlo.hu</t>
  </si>
  <si>
    <t>moveabletype.org</t>
  </si>
  <si>
    <t>apnaitarsi.com</t>
  </si>
  <si>
    <t>kingshocks.com</t>
  </si>
  <si>
    <t>trumanlittlewhitehouse.com</t>
  </si>
  <si>
    <t>leinsterrugby.ie</t>
  </si>
  <si>
    <t>fondazioneclaudi.it</t>
  </si>
  <si>
    <t>webhelp.pl</t>
  </si>
  <si>
    <t>tamica.ru</t>
  </si>
  <si>
    <t>free-advertising-forum.co.uk</t>
  </si>
  <si>
    <t>herbcompanion.com</t>
  </si>
  <si>
    <t>hetima.com</t>
  </si>
  <si>
    <t>nicefirm.com</t>
  </si>
  <si>
    <t>sn-bois-de-chauffage.com</t>
  </si>
  <si>
    <t>v3gp.com</t>
  </si>
  <si>
    <t>friendsurance.de</t>
  </si>
  <si>
    <t>cervik-paja.eu</t>
  </si>
  <si>
    <t>11x11.ru</t>
  </si>
  <si>
    <t>amoxicillinbuycanadarx.ru</t>
  </si>
  <si>
    <t>nash-marks.ru</t>
  </si>
  <si>
    <t>88889772.top</t>
  </si>
  <si>
    <t>beckervineyards.com</t>
  </si>
  <si>
    <t>bernardine.com</t>
  </si>
  <si>
    <t>fashiongirlsmagazine.com</t>
  </si>
  <si>
    <t>bax.kz</t>
  </si>
  <si>
    <t>edu-cukrzyca.pl</t>
  </si>
  <si>
    <t>iellogames.com</t>
  </si>
  <si>
    <t>southwesterncc.edu</t>
  </si>
  <si>
    <t>federfarmams.it</t>
  </si>
  <si>
    <t>szdzkj.com</t>
  </si>
  <si>
    <t>luxury-villas-croatia.ru</t>
  </si>
  <si>
    <t>alisonweir.org.uk</t>
  </si>
  <si>
    <t>lifeinsurancequotestip.xyz</t>
  </si>
  <si>
    <t>loadrecords.com</t>
  </si>
  <si>
    <t>politicargentina.com</t>
  </si>
  <si>
    <t>transparentcalifornia.com</t>
  </si>
  <si>
    <t>worldpackers.com</t>
  </si>
  <si>
    <t>hilineinternational.com</t>
  </si>
  <si>
    <t>hilaryhahn.com</t>
  </si>
  <si>
    <t>wpallimport.com</t>
  </si>
  <si>
    <t>alicaeventi.it</t>
  </si>
  <si>
    <t>jackywinter.com</t>
  </si>
  <si>
    <t>sett-spring.com</t>
  </si>
  <si>
    <t>owulacja.pl</t>
  </si>
  <si>
    <t>conceptia.com</t>
  </si>
  <si>
    <t>freelanced.com</t>
  </si>
  <si>
    <t>travelgreat.info</t>
  </si>
  <si>
    <t>coatweb.com.cn</t>
  </si>
  <si>
    <t>emailblasterservice.com</t>
  </si>
  <si>
    <t>humanlevel.com</t>
  </si>
  <si>
    <t>sunpsy66.com</t>
  </si>
  <si>
    <t>internezzo.net</t>
  </si>
  <si>
    <t>cagop.org</t>
  </si>
  <si>
    <t>airport.com.sg</t>
  </si>
  <si>
    <t>saglamaile.az</t>
  </si>
  <si>
    <t>hsjtaq.gov.cn</t>
  </si>
  <si>
    <t>camssoo.com</t>
  </si>
  <si>
    <t>ltu.com</t>
  </si>
  <si>
    <t>edutaintment.com.my</t>
  </si>
  <si>
    <t>smiles.com.br</t>
  </si>
  <si>
    <t>descarga.com</t>
  </si>
  <si>
    <t>directmirror.com</t>
  </si>
  <si>
    <t>hrcapitalist.com</t>
  </si>
  <si>
    <t>mdarticles.com</t>
  </si>
  <si>
    <t>nestlehealthscience.com</t>
  </si>
  <si>
    <t>paydayloansvmn.com</t>
  </si>
  <si>
    <t>stjulien.com</t>
  </si>
  <si>
    <t>hypnoreiki.de</t>
  </si>
  <si>
    <t>zonemobilephonespy.info</t>
  </si>
  <si>
    <t>tvpparlament.pl</t>
  </si>
  <si>
    <t>lcbct.com</t>
  </si>
  <si>
    <t>ogdenpubs.com</t>
  </si>
  <si>
    <t>paydayloansvmh.com</t>
  </si>
  <si>
    <t>pkw-verkaufen-autoankauf.de</t>
  </si>
  <si>
    <t>hihi.my</t>
  </si>
  <si>
    <t>friends-international.org</t>
  </si>
  <si>
    <t>jaxpubliclibrary.org</t>
  </si>
  <si>
    <t>pl.ru</t>
  </si>
  <si>
    <t>alflash.com.ua</t>
  </si>
  <si>
    <t>glenelgfs.com.au</t>
  </si>
  <si>
    <t>cultureofempathy.com</t>
  </si>
  <si>
    <t>dbb-valves.com</t>
  </si>
  <si>
    <t>go2yd.com</t>
  </si>
  <si>
    <t>hometeam.com</t>
  </si>
  <si>
    <t>lookoutrecords.com</t>
  </si>
  <si>
    <t>racheltatum.com</t>
  </si>
  <si>
    <t>malpensashuttle.it</t>
  </si>
  <si>
    <t>playmusic.org</t>
  </si>
  <si>
    <t>3d-hdd.ru</t>
  </si>
  <si>
    <t>vo23.ru</t>
  </si>
  <si>
    <t>ljxxcl.cn</t>
  </si>
  <si>
    <t>abcsofattraction.com</t>
  </si>
  <si>
    <t>srisiam.com</t>
  </si>
  <si>
    <t>standardchartered.co.in</t>
  </si>
  <si>
    <t>autoinsurancesm.top</t>
  </si>
  <si>
    <t>everclearproductions.com.au</t>
  </si>
  <si>
    <t>yyg58.cn</t>
  </si>
  <si>
    <t>bouncingbearbotanicals.com</t>
  </si>
  <si>
    <t>brianenos.com</t>
  </si>
  <si>
    <t>diarybooks.com</t>
  </si>
  <si>
    <t>monstersessay.com</t>
  </si>
  <si>
    <t>pnwbands.com</t>
  </si>
  <si>
    <t>szalikowcy.com</t>
  </si>
  <si>
    <t>uniformpages.com</t>
  </si>
  <si>
    <t>papa.me</t>
  </si>
  <si>
    <t>carsonscholars.org</t>
  </si>
  <si>
    <t>quiltmuseum.org</t>
  </si>
  <si>
    <t>cichlidae.com</t>
  </si>
  <si>
    <t>qkl2.com</t>
  </si>
  <si>
    <t>rokform.com</t>
  </si>
  <si>
    <t>starkcarpet.com</t>
  </si>
  <si>
    <t>fashion4arab.com</t>
  </si>
  <si>
    <t>lxwenxiu.com</t>
  </si>
  <si>
    <t>nsk-dental.com</t>
  </si>
  <si>
    <t>southsidemoving.com</t>
  </si>
  <si>
    <t>uic.fr</t>
  </si>
  <si>
    <t>arabsda.com</t>
  </si>
  <si>
    <t>ducknorthcarolina.com</t>
  </si>
  <si>
    <t>eroids.com</t>
  </si>
  <si>
    <t>international-medium-school.com</t>
  </si>
  <si>
    <t>keenuneeksandals.com</t>
  </si>
  <si>
    <t>myrobot.com</t>
  </si>
  <si>
    <t>respro.com</t>
  </si>
  <si>
    <t>lange-wimpern-serum.de</t>
  </si>
  <si>
    <t>stockgate.co.jp</t>
  </si>
  <si>
    <t>srkk.co.jp</t>
  </si>
  <si>
    <t>irdaindia.org</t>
  </si>
  <si>
    <t>nmfa.org</t>
  </si>
  <si>
    <t>xn--e1abgm8ah2ai6a.xn--p1ai</t>
  </si>
  <si>
    <t>Ð¶Ð¸Ñ‚ÑŒÐ»ÑƒÑ‡ÑˆÐµ.Ñ€Ñ„</t>
  </si>
  <si>
    <t>artvinyl.com</t>
  </si>
  <si>
    <t>indiefilmfunding.com</t>
  </si>
  <si>
    <t>drevo-poznaniya.org</t>
  </si>
  <si>
    <t>laziendaalimentacoes.com.br</t>
  </si>
  <si>
    <t>birks.com</t>
  </si>
  <si>
    <t>marketingovercoffee.com</t>
  </si>
  <si>
    <t>studentfilmmakers.com</t>
  </si>
  <si>
    <t>thesitefights.com</t>
  </si>
  <si>
    <t>mini-juegos.net</t>
  </si>
  <si>
    <t>fcvolendam.nl</t>
  </si>
  <si>
    <t>nexp.co.uk</t>
  </si>
  <si>
    <t>joannavargas.com</t>
  </si>
  <si>
    <t>juicenewton.com</t>
  </si>
  <si>
    <t>msserviceindia.in</t>
  </si>
  <si>
    <t>teldevice.co.jp</t>
  </si>
  <si>
    <t>dravetfoundation.org</t>
  </si>
  <si>
    <t>cnprint.ro</t>
  </si>
  <si>
    <t>cyberonics.com</t>
  </si>
  <si>
    <t>pghparkour.com</t>
  </si>
  <si>
    <t>tengjia88.com</t>
  </si>
  <si>
    <t>crossmediaspace.de</t>
  </si>
  <si>
    <t>kombinasi.net</t>
  </si>
  <si>
    <t>amishcountry.org</t>
  </si>
  <si>
    <t>celebritypro.com</t>
  </si>
  <si>
    <t>yiftee.com</t>
  </si>
  <si>
    <t>xedaytreem.net</t>
  </si>
  <si>
    <t>gimnazjum2.com.pl</t>
  </si>
  <si>
    <t>germany-christmas-market.org.uk</t>
  </si>
  <si>
    <t>msfurnishing.com</t>
  </si>
  <si>
    <t>wtcmp.com</t>
  </si>
  <si>
    <t>zbudskesamoty.cz</t>
  </si>
  <si>
    <t>goanalyze.info</t>
  </si>
  <si>
    <t>geoipview.com</t>
  </si>
  <si>
    <t>hemlock.com</t>
  </si>
  <si>
    <t>kcchamber.com</t>
  </si>
  <si>
    <t>loadedboards.com</t>
  </si>
  <si>
    <t>titlovi.com</t>
  </si>
  <si>
    <t>cheapcarinsuranceapt.info</t>
  </si>
  <si>
    <t>janeswalk.net</t>
  </si>
  <si>
    <t>fshf.org</t>
  </si>
  <si>
    <t>learningoutcomesassessment.org</t>
  </si>
  <si>
    <t>gorodknig.com</t>
  </si>
  <si>
    <t>islamreview.com</t>
  </si>
  <si>
    <t>untamed-reflections.com</t>
  </si>
  <si>
    <t>ferbs.ru</t>
  </si>
  <si>
    <t>cosmo-restaurants.co.uk</t>
  </si>
  <si>
    <t>french-resources.co.uk</t>
  </si>
  <si>
    <t>antalyavipeescort.com</t>
  </si>
  <si>
    <t>discussessays.com</t>
  </si>
  <si>
    <t>ilcentrosnc.com</t>
  </si>
  <si>
    <t>ninjalane.com</t>
  </si>
  <si>
    <t>xeniagazette.com</t>
  </si>
  <si>
    <t>themeshunt.net</t>
  </si>
  <si>
    <t>dorchesterhouse.org</t>
  </si>
  <si>
    <t>spwla.org</t>
  </si>
  <si>
    <t>omedika.pl</t>
  </si>
  <si>
    <t>ukcadmincentre.co.uk</t>
  </si>
  <si>
    <t>kartonline.com.br</t>
  </si>
  <si>
    <t>cqflez.cn</t>
  </si>
  <si>
    <t>djdinaregine.com</t>
  </si>
  <si>
    <t>hydroptere.com</t>
  </si>
  <si>
    <t>meifn.com</t>
  </si>
  <si>
    <t>pomonaelectronics.com</t>
  </si>
  <si>
    <t>20mgcanada-cialis.org</t>
  </si>
  <si>
    <t>whwzjs.cc</t>
  </si>
  <si>
    <t>weather.gov.cn</t>
  </si>
  <si>
    <t>4qxw.com</t>
  </si>
  <si>
    <t>bosch-career.com</t>
  </si>
  <si>
    <t>dien-tudong.com</t>
  </si>
  <si>
    <t>realmckenzies.com</t>
  </si>
  <si>
    <t>viagraforsalemeds.com</t>
  </si>
  <si>
    <t>personal--loans.info</t>
  </si>
  <si>
    <t>asifa.net</t>
  </si>
  <si>
    <t>kfa.org</t>
  </si>
  <si>
    <t>alex-pro-jur.ru</t>
  </si>
  <si>
    <t>wrappermapper.co.uk</t>
  </si>
  <si>
    <t>novasoft.com.co</t>
  </si>
  <si>
    <t>apple4us.com</t>
  </si>
  <si>
    <t>iso-labo.com</t>
  </si>
  <si>
    <t>lonesurvivorfilm.com</t>
  </si>
  <si>
    <t>mysilkshop.com</t>
  </si>
  <si>
    <t>pnionline.com</t>
  </si>
  <si>
    <t>kkbox.fm</t>
  </si>
  <si>
    <t>streaminghd.fr</t>
  </si>
  <si>
    <t>kyushu-id.ac.jp</t>
  </si>
  <si>
    <t>bollywoodexchange.net</t>
  </si>
  <si>
    <t>ironie.org</t>
  </si>
  <si>
    <t>pioneersofparamedicine.org</t>
  </si>
  <si>
    <t>europealacarte.co.uk</t>
  </si>
  <si>
    <t>bouldernews.com</t>
  </si>
  <si>
    <t>recentpoker.com</t>
  </si>
  <si>
    <t>lwgzn.net</t>
  </si>
  <si>
    <t>trzechbraci.pl</t>
  </si>
  <si>
    <t>luu.org.uk</t>
  </si>
  <si>
    <t>drinkwise.org.au</t>
  </si>
  <si>
    <t>synergize.co</t>
  </si>
  <si>
    <t>3966.com</t>
  </si>
  <si>
    <t>bartoncreek.com</t>
  </si>
  <si>
    <t>kv1devlali.com</t>
  </si>
  <si>
    <t>lephuongtruong.com</t>
  </si>
  <si>
    <t>cityofanacortes.org</t>
  </si>
  <si>
    <t>vanguardnewsnetwork.com</t>
  </si>
  <si>
    <t>spiccblumen.hu</t>
  </si>
  <si>
    <t>brightticket.net</t>
  </si>
  <si>
    <t>linkonline.net</t>
  </si>
  <si>
    <t>flac2mp3converter.org</t>
  </si>
  <si>
    <t>sanmateo-isabela.gov.ph</t>
  </si>
  <si>
    <t>panogo.sk</t>
  </si>
  <si>
    <t>unionradio.com.ve</t>
  </si>
  <si>
    <t>billyblue.edu.au</t>
  </si>
  <si>
    <t>authentictimberwolvesofficial.com</t>
  </si>
  <si>
    <t>gogos.com</t>
  </si>
  <si>
    <t>comprarpropranolol.link</t>
  </si>
  <si>
    <t>uni86.net</t>
  </si>
  <si>
    <t>accelerating.org</t>
  </si>
  <si>
    <t>royalafricansociety.org</t>
  </si>
  <si>
    <t>wholechildeducation.org</t>
  </si>
  <si>
    <t>jakubiakprzedszkole.pl</t>
  </si>
  <si>
    <t>clubwww1marketing.com</t>
  </si>
  <si>
    <t>dongshanbbs.com</t>
  </si>
  <si>
    <t>european-carphunter.com</t>
  </si>
  <si>
    <t>expoplanner.com</t>
  </si>
  <si>
    <t>woodward.edu</t>
  </si>
  <si>
    <t>o-nas24.com.pl</t>
  </si>
  <si>
    <t>qm.org.qa</t>
  </si>
  <si>
    <t>codigocupom-desconto.com</t>
  </si>
  <si>
    <t>sebadoh.com</t>
  </si>
  <si>
    <t>cri.jp</t>
  </si>
  <si>
    <t>sex-pistols.net</t>
  </si>
  <si>
    <t>glispac.org</t>
  </si>
  <si>
    <t>arimidex-2.top</t>
  </si>
  <si>
    <t>agneovo.com</t>
  </si>
  <si>
    <t>buchla.com</t>
  </si>
  <si>
    <t>eurochannel.com</t>
  </si>
  <si>
    <t>sarayanews.com</t>
  </si>
  <si>
    <t>vijde.com</t>
  </si>
  <si>
    <t>comprarsupercolor.es</t>
  </si>
  <si>
    <t>thaitextile.org</t>
  </si>
  <si>
    <t>rotwl.pl</t>
  </si>
  <si>
    <t>marlene.com</t>
  </si>
  <si>
    <t>mutsy.com</t>
  </si>
  <si>
    <t>mxnacoesbrasil.com.br</t>
  </si>
  <si>
    <t>animalpak.com</t>
  </si>
  <si>
    <t>kbears.com</t>
  </si>
  <si>
    <t>odcc-group.com</t>
  </si>
  <si>
    <t>sugardaddie.com</t>
  </si>
  <si>
    <t>acnm.org</t>
  </si>
  <si>
    <t>eastbeachmarinesupply.com</t>
  </si>
  <si>
    <t>wikibruce.com</t>
  </si>
  <si>
    <t>topofthehub.net</t>
  </si>
  <si>
    <t>cnshort.tk</t>
  </si>
  <si>
    <t>augmentin-875.us</t>
  </si>
  <si>
    <t>hg0088av.com</t>
  </si>
  <si>
    <t>winandmac.com</t>
  </si>
  <si>
    <t>gnolls.org</t>
  </si>
  <si>
    <t>solarcookers.org</t>
  </si>
  <si>
    <t>appliedautonomy.com</t>
  </si>
  <si>
    <t>appsecinc.com</t>
  </si>
  <si>
    <t>christmas-tree.com</t>
  </si>
  <si>
    <t>gigglehd.com</t>
  </si>
  <si>
    <t>okcancel.com</t>
  </si>
  <si>
    <t>wunrn.com</t>
  </si>
  <si>
    <t>twcnet.edu</t>
  </si>
  <si>
    <t>driveredinabox.com</t>
  </si>
  <si>
    <t>mirago.com</t>
  </si>
  <si>
    <t>undergroundgeek.com</t>
  </si>
  <si>
    <t>jubz-barssel.de</t>
  </si>
  <si>
    <t>zoloft.fashion</t>
  </si>
  <si>
    <t>learnvisualstudio.net</t>
  </si>
  <si>
    <t>hdho.com.tw</t>
  </si>
  <si>
    <t>cczghcp.com</t>
  </si>
  <si>
    <t>synechron.com</t>
  </si>
  <si>
    <t>themiddleages.net</t>
  </si>
  <si>
    <t>strategies.org</t>
  </si>
  <si>
    <t>uhui.cn</t>
  </si>
  <si>
    <t>eforcity.com</t>
  </si>
  <si>
    <t>inmar.com</t>
  </si>
  <si>
    <t>musichallaudio.com</t>
  </si>
  <si>
    <t>szyouguolu.com</t>
  </si>
  <si>
    <t>trailerspy.com</t>
  </si>
  <si>
    <t>vuelosmuybaratos.com</t>
  </si>
  <si>
    <t>bittner-cie.de</t>
  </si>
  <si>
    <t>envio.org.ni</t>
  </si>
  <si>
    <t>brain.net.pk</t>
  </si>
  <si>
    <t>btxformfactor.com</t>
  </si>
  <si>
    <t>cmd.com</t>
  </si>
  <si>
    <t>exaronews.com</t>
  </si>
  <si>
    <t>osherove.com</t>
  </si>
  <si>
    <t>buystrattera6.top</t>
  </si>
  <si>
    <t>21sjzg.com</t>
  </si>
  <si>
    <t>idirect.net</t>
  </si>
  <si>
    <t>hanys.org</t>
  </si>
  <si>
    <t>gxq.gov.cn</t>
  </si>
  <si>
    <t>indiatoday.com</t>
  </si>
  <si>
    <t>ontarioknife.com</t>
  </si>
  <si>
    <t>vanamco.com</t>
  </si>
  <si>
    <t>focushope.edu</t>
  </si>
  <si>
    <t>presse-inserm.fr</t>
  </si>
  <si>
    <t>similarurl.net</t>
  </si>
  <si>
    <t>suehnekirche.at</t>
  </si>
  <si>
    <t>dfm-flying.cn</t>
  </si>
  <si>
    <t>cookshack.com</t>
  </si>
  <si>
    <t>katsbits.com</t>
  </si>
  <si>
    <t>mwbrooks.com</t>
  </si>
  <si>
    <t>psnw.com</t>
  </si>
  <si>
    <t>soraa.com</t>
  </si>
  <si>
    <t>kingston.net</t>
  </si>
  <si>
    <t>saidwhat.co.uk</t>
  </si>
  <si>
    <t>clickdensity.com</t>
  </si>
  <si>
    <t>getvera.com</t>
  </si>
  <si>
    <t>louisjadot.com</t>
  </si>
  <si>
    <t>superchunk.com</t>
  </si>
  <si>
    <t>windweaver.com</t>
  </si>
  <si>
    <t>seroquel-for-sleep.cricket</t>
  </si>
  <si>
    <t>tadalafil.fashion</t>
  </si>
  <si>
    <t>azithromycin500mgtablets.review</t>
  </si>
  <si>
    <t>multiwii.com</t>
  </si>
  <si>
    <t>myh360.com</t>
  </si>
  <si>
    <t>perbang.dk</t>
  </si>
  <si>
    <t>me2.kr</t>
  </si>
  <si>
    <t>aloha-editor.org</t>
  </si>
  <si>
    <t>i100p.ru</t>
  </si>
  <si>
    <t>concentric.com</t>
  </si>
  <si>
    <t>measuremap.com</t>
  </si>
  <si>
    <t>buy-propecia.us</t>
  </si>
  <si>
    <t>buycymbalta.club</t>
  </si>
  <si>
    <t>maluuba.com</t>
  </si>
  <si>
    <t>politicolnews.com</t>
  </si>
  <si>
    <t>almusaileem.com</t>
  </si>
  <si>
    <t>gusgus.com</t>
  </si>
  <si>
    <t>lightsphere.com</t>
  </si>
  <si>
    <t>writelatex.com</t>
  </si>
  <si>
    <t>nerds.de</t>
  </si>
  <si>
    <t>mysmu.edu</t>
  </si>
  <si>
    <t>alpari-forex.com</t>
  </si>
  <si>
    <t>mybravenet.com</t>
  </si>
  <si>
    <t>tuninglinx.com</t>
  </si>
  <si>
    <t>jeremymartin.name</t>
  </si>
  <si>
    <t>pharmacycanadian-generic.org</t>
  </si>
  <si>
    <t>softq.org</t>
  </si>
  <si>
    <t>genericprozac.review</t>
  </si>
  <si>
    <t>onlinewithoutprescription-prednisone.com</t>
  </si>
  <si>
    <t>potus.com</t>
  </si>
  <si>
    <t>sonax.com</t>
  </si>
  <si>
    <t>bupropion-sr.party</t>
  </si>
  <si>
    <t>levitra-9.top</t>
  </si>
  <si>
    <t>muxlim.com</t>
  </si>
  <si>
    <t>lesjardinsdolivier.fr</t>
  </si>
  <si>
    <t>advair.gdn</t>
  </si>
  <si>
    <t>cliffsnaturalresources.com</t>
  </si>
  <si>
    <t>englishfirst.com</t>
  </si>
  <si>
    <t>buy-serpina.gdn</t>
  </si>
  <si>
    <t>vibramycin.link</t>
  </si>
  <si>
    <t>diclofenac-sodium.science</t>
  </si>
  <si>
    <t>luvox.top</t>
  </si>
  <si>
    <t>suhagra-online.trade</t>
  </si>
  <si>
    <t>0534.com</t>
  </si>
  <si>
    <t>airvisual.com</t>
  </si>
  <si>
    <t>embracethedarkness.com</t>
  </si>
  <si>
    <t>konarka.com</t>
  </si>
  <si>
    <t>dyjc.net</t>
  </si>
  <si>
    <t>liptor.click</t>
  </si>
  <si>
    <t>leyigame.com</t>
  </si>
  <si>
    <t>poken.com</t>
  </si>
  <si>
    <t>lisinoprilhctz.date</t>
  </si>
  <si>
    <t>competenzasociale.it</t>
  </si>
  <si>
    <t>buyprozac4.top</t>
  </si>
  <si>
    <t>buyadvair.club</t>
  </si>
  <si>
    <t>stormtracker12.com</t>
  </si>
  <si>
    <t>lisinopril5mg.gdn</t>
  </si>
  <si>
    <t>maquilasolidarity.org</t>
  </si>
  <si>
    <t>swipe.to</t>
  </si>
  <si>
    <t>isitnormal.com</t>
  </si>
  <si>
    <t>serviceuptime.com</t>
  </si>
  <si>
    <t>buy-valtrex-online.bid</t>
  </si>
  <si>
    <t>ashleesimpsonmusic.com</t>
  </si>
  <si>
    <t>coolitsystems.com</t>
  </si>
  <si>
    <t>deskaway.com</t>
  </si>
  <si>
    <t>micompanero.com</t>
  </si>
  <si>
    <t>teamnhlbluesshop.com</t>
  </si>
  <si>
    <t>theclippersofficial.com</t>
  </si>
  <si>
    <t>contextgarden.net</t>
  </si>
  <si>
    <t>amis.com</t>
  </si>
  <si>
    <t>shms.com</t>
  </si>
  <si>
    <t>versant.com</t>
  </si>
  <si>
    <t>buystrattera3.top</t>
  </si>
  <si>
    <t>buyvaltrexonline.eu</t>
  </si>
  <si>
    <t>bentyl10mg.pro</t>
  </si>
  <si>
    <t>tretinoin-cream-0-05.trade</t>
  </si>
  <si>
    <t>diclofenac-50-mg.bid</t>
  </si>
  <si>
    <t>ecostudies.org</t>
  </si>
  <si>
    <t>12sign.cn</t>
  </si>
  <si>
    <t>asciiflow.com</t>
  </si>
  <si>
    <t>ecoemploy.com</t>
  </si>
  <si>
    <t>buy-retin-a.gdn</t>
  </si>
  <si>
    <t>lyra.org</t>
  </si>
  <si>
    <t>pearson.ch</t>
  </si>
  <si>
    <t>goregrish.com</t>
  </si>
  <si>
    <t>nicekit.com</t>
  </si>
  <si>
    <t>transfs.com</t>
  </si>
  <si>
    <t>dmitrysoshnikov.com</t>
  </si>
  <si>
    <t>htyzedu.net</t>
  </si>
  <si>
    <t>userscape.com</t>
  </si>
  <si>
    <t>angle.org</t>
  </si>
  <si>
    <t>nexium-price.party</t>
  </si>
  <si>
    <t>freewarefonts.com</t>
  </si>
  <si>
    <t>p2phscb.com</t>
  </si>
  <si>
    <t>virgingaming.com</t>
  </si>
  <si>
    <t>xmethods.net</t>
  </si>
  <si>
    <t>linuxdocs.org</t>
  </si>
  <si>
    <t>aegis.org</t>
  </si>
  <si>
    <t>calvicecurada.com</t>
  </si>
  <si>
    <t>sidhe.org</t>
  </si>
  <si>
    <t>77pan.cc</t>
  </si>
  <si>
    <t>rmdown.com</t>
  </si>
  <si>
    <t>301dx.com</t>
  </si>
  <si>
    <t>qrtcdl.com</t>
  </si>
  <si>
    <t>aaopu.com</t>
  </si>
  <si>
    <t>aaoju.com</t>
  </si>
  <si>
    <t>aaexu.com</t>
  </si>
  <si>
    <t>sjzcaijie.com</t>
  </si>
  <si>
    <t>jxjdxxw.com</t>
  </si>
  <si>
    <t>footcap.com</t>
  </si>
  <si>
    <t>itsuaki.com</t>
  </si>
  <si>
    <t>imgmarket.net</t>
  </si>
  <si>
    <t>partyideapros.com</t>
  </si>
  <si>
    <t>lyddhl.com</t>
  </si>
  <si>
    <t>wallarthd.com</t>
  </si>
  <si>
    <t>aosom.com</t>
  </si>
  <si>
    <t>jsdushi.com</t>
  </si>
  <si>
    <t>torchon.cn</t>
  </si>
  <si>
    <t>123gb.de</t>
  </si>
  <si>
    <t>cprautoglassrepair.com</t>
  </si>
  <si>
    <t>lindenplatz.de</t>
  </si>
  <si>
    <t>lichtguertel.com</t>
  </si>
  <si>
    <t>xn--lichtgrtel-feb.com</t>
  </si>
  <si>
    <t>lichtgÃ¼rtel.com</t>
  </si>
  <si>
    <t>liebesromane.de</t>
  </si>
  <si>
    <t>lichtschlaeuche.de</t>
  </si>
  <si>
    <t>libyen.de</t>
  </si>
  <si>
    <t>lichtschutzmittel.de</t>
  </si>
  <si>
    <t>liebesschuelerin.de</t>
  </si>
  <si>
    <t>liebesschueler.de</t>
  </si>
  <si>
    <t>xn--liebesschlerin-osb.de</t>
  </si>
  <si>
    <t>liebesschÃ¼lerin.de</t>
  </si>
  <si>
    <t>xn--liebesschler-llb.de</t>
  </si>
  <si>
    <t>liebesschÃ¼ler.de</t>
  </si>
  <si>
    <t>lichtguertel.info</t>
  </si>
  <si>
    <t>xn--lichtgrtel-feb.info</t>
  </si>
  <si>
    <t>lichtgÃ¼rtel.info</t>
  </si>
  <si>
    <t>xn--lichtgrtel-feb.net</t>
  </si>
  <si>
    <t>lichtgÃ¼rtel.net</t>
  </si>
  <si>
    <t>luxemburgonline.de</t>
  </si>
  <si>
    <t>luzon.de</t>
  </si>
  <si>
    <t>mal.de</t>
  </si>
  <si>
    <t>lolland.de</t>
  </si>
  <si>
    <t>lokale-seiten.de</t>
  </si>
  <si>
    <t>nqlmgf.cn</t>
  </si>
  <si>
    <t>byxunfei.com</t>
  </si>
  <si>
    <t>managua.de</t>
  </si>
  <si>
    <t>educationcareerarticles.com</t>
  </si>
  <si>
    <t>fermadruzya.ru</t>
  </si>
  <si>
    <t>foreverredwood.com</t>
  </si>
  <si>
    <t>dimpol.ru</t>
  </si>
  <si>
    <t>livre-dor.net</t>
  </si>
  <si>
    <t>jieyinzhan.com</t>
  </si>
  <si>
    <t>killerbdesigns.com</t>
  </si>
  <si>
    <t>pinkrod.com</t>
  </si>
  <si>
    <t>dzkfsj.com</t>
  </si>
  <si>
    <t>anatole-coizard.fr</t>
  </si>
  <si>
    <t>my-sv.net</t>
  </si>
  <si>
    <t>laska24.ru</t>
  </si>
  <si>
    <t>buybimatoprostonline.net</t>
  </si>
  <si>
    <t>ip-ua.net</t>
  </si>
  <si>
    <t>buyretinacreamonline.net</t>
  </si>
  <si>
    <t>sozi.info</t>
  </si>
  <si>
    <t>allunga-pene.eu</t>
  </si>
  <si>
    <t>inet.vn</t>
  </si>
  <si>
    <t>rwcchurch.org</t>
  </si>
  <si>
    <t>in-berlin-brandenburg.com</t>
  </si>
  <si>
    <t>jellibeanjournals.com</t>
  </si>
  <si>
    <t>tjydmc.com</t>
  </si>
  <si>
    <t>fuckedhard18.com</t>
  </si>
  <si>
    <t>gearnuts.com</t>
  </si>
  <si>
    <t>wnjob.net</t>
  </si>
  <si>
    <t>bazazip.com.ua</t>
  </si>
  <si>
    <t>nonsolocap.it</t>
  </si>
  <si>
    <t>blushingnoir.com</t>
  </si>
  <si>
    <t>kisarazu.lg.jp</t>
  </si>
  <si>
    <t>eisenbahnmuseum-bochum.de</t>
  </si>
  <si>
    <t>mundoautomotor.com.ar</t>
  </si>
  <si>
    <t>badge.su</t>
  </si>
  <si>
    <t>iliteratura.cz</t>
  </si>
  <si>
    <t>clanacion.com.ar</t>
  </si>
  <si>
    <t>aeitz.es</t>
  </si>
  <si>
    <t>dprana.in</t>
  </si>
  <si>
    <t>allonlinefree.com</t>
  </si>
  <si>
    <t>thestore.com</t>
  </si>
  <si>
    <t>euniforms.in</t>
  </si>
  <si>
    <t>comunivirtuosi.org</t>
  </si>
  <si>
    <t>sxgsfz.com</t>
  </si>
  <si>
    <t>gotha.de</t>
  </si>
  <si>
    <t>mcmbuzz.com</t>
  </si>
  <si>
    <t>pottenstein.de</t>
  </si>
  <si>
    <t>iplace.cz</t>
  </si>
  <si>
    <t>china-kids-expo.com</t>
  </si>
  <si>
    <t>co-trip.jp</t>
  </si>
  <si>
    <t>ragalahari.com</t>
  </si>
  <si>
    <t>vaola.de</t>
  </si>
  <si>
    <t>paradise-films.com</t>
  </si>
  <si>
    <t>landkreis-osnabrueck.de</t>
  </si>
  <si>
    <t>49er.nu</t>
  </si>
  <si>
    <t>gzdrive.net</t>
  </si>
  <si>
    <t>buylandingpagedesign.com</t>
  </si>
  <si>
    <t>kreis-unna.de</t>
  </si>
  <si>
    <t>chefdehome.com</t>
  </si>
  <si>
    <t>pavenet.net</t>
  </si>
  <si>
    <t>cada.cc</t>
  </si>
  <si>
    <t>diyweddingsmag.com</t>
  </si>
  <si>
    <t>xinhua68.com</t>
  </si>
  <si>
    <t>waihuangg.com</t>
  </si>
  <si>
    <t>aborino.com</t>
  </si>
  <si>
    <t>yushu.gov.cn</t>
  </si>
  <si>
    <t>regionalgeschichte.net</t>
  </si>
  <si>
    <t>mosbeton1.ru</t>
  </si>
  <si>
    <t>jh5800.com</t>
  </si>
  <si>
    <t>dhammathai.org</t>
  </si>
  <si>
    <t>ceiberweiber.at</t>
  </si>
  <si>
    <t>fitline.com</t>
  </si>
  <si>
    <t>icicicareers.com</t>
  </si>
  <si>
    <t>maxibottin.com</t>
  </si>
  <si>
    <t>rss-nachrichten.de</t>
  </si>
  <si>
    <t>gzwlbook.com</t>
  </si>
  <si>
    <t>hardworkingtrucks.com</t>
  </si>
  <si>
    <t>medfriendly.com</t>
  </si>
  <si>
    <t>sekisuiheim.com</t>
  </si>
  <si>
    <t>pcgameware.co.uk</t>
  </si>
  <si>
    <t>wholisticwoman.com</t>
  </si>
  <si>
    <t>gazetki.by</t>
  </si>
  <si>
    <t>inlieuofpreschool.com</t>
  </si>
  <si>
    <t>menspoloralphlaurenoutlet.com</t>
  </si>
  <si>
    <t>ynzkhc.com</t>
  </si>
  <si>
    <t>homelifeabroad.com</t>
  </si>
  <si>
    <t>roma-antiqua.de</t>
  </si>
  <si>
    <t>chiesavaldese.org</t>
  </si>
  <si>
    <t>glazki-zakryvai.ru</t>
  </si>
  <si>
    <t>xbase.ru</t>
  </si>
  <si>
    <t>huatraco-ges.com</t>
  </si>
  <si>
    <t>searchloans24.com</t>
  </si>
  <si>
    <t>vladavia.ru</t>
  </si>
  <si>
    <t>cronacaqui.it</t>
  </si>
  <si>
    <t>granliden.nu</t>
  </si>
  <si>
    <t>antigifcentrum.be</t>
  </si>
  <si>
    <t>adventures-in-making.com</t>
  </si>
  <si>
    <t>dxyfbt.com</t>
  </si>
  <si>
    <t>espana-meizitang.es</t>
  </si>
  <si>
    <t>franschhoek.org.za</t>
  </si>
  <si>
    <t>xinxing-pipes.com</t>
  </si>
  <si>
    <t>crosswinds.org.uk</t>
  </si>
  <si>
    <t>metrocasinosbobet.net</t>
  </si>
  <si>
    <t>animestreet.com.br</t>
  </si>
  <si>
    <t>kiddnation.com</t>
  </si>
  <si>
    <t>conpass.com.br</t>
  </si>
  <si>
    <t>prehistoric-wildlife.com</t>
  </si>
  <si>
    <t>landkartenindex.de</t>
  </si>
  <si>
    <t>cnlcxc.com</t>
  </si>
  <si>
    <t>indoamerican-news.com</t>
  </si>
  <si>
    <t>tikkurila.fi</t>
  </si>
  <si>
    <t>cclscatering.com</t>
  </si>
  <si>
    <t>modifiedpowerwheels.com</t>
  </si>
  <si>
    <t>twowarpgreen.com</t>
  </si>
  <si>
    <t>lapuraverdad.org</t>
  </si>
  <si>
    <t>jovis.de</t>
  </si>
  <si>
    <t>reifenwerk-heidenau.de</t>
  </si>
  <si>
    <t>watertravel.by</t>
  </si>
  <si>
    <t>pueblaonline.com.mx</t>
  </si>
  <si>
    <t>flexterm.com</t>
  </si>
  <si>
    <t>nature-a2z.com</t>
  </si>
  <si>
    <t>digicamfotos.de</t>
  </si>
  <si>
    <t>poledance-korica.ru</t>
  </si>
  <si>
    <t>aaa88.com</t>
  </si>
  <si>
    <t>pordescubrir.com</t>
  </si>
  <si>
    <t>gerontitis.gr</t>
  </si>
  <si>
    <t>sembo.se</t>
  </si>
  <si>
    <t>web-ringo.ru</t>
  </si>
  <si>
    <t>eooo.cc</t>
  </si>
  <si>
    <t>vlshomes.com</t>
  </si>
  <si>
    <t>rockinroma.com</t>
  </si>
  <si>
    <t>semuaborong.com</t>
  </si>
  <si>
    <t>scheideanstalt.de</t>
  </si>
  <si>
    <t>tripview.tk</t>
  </si>
  <si>
    <t>screenprism.com</t>
  </si>
  <si>
    <t>mycom.ae</t>
  </si>
  <si>
    <t>avandeo.de</t>
  </si>
  <si>
    <t>vlasanka.sk</t>
  </si>
  <si>
    <t>extremeworldresources.com</t>
  </si>
  <si>
    <t>the-cloisters.net</t>
  </si>
  <si>
    <t>palitrajizni.ru</t>
  </si>
  <si>
    <t>liveena.com</t>
  </si>
  <si>
    <t>cbseacademic.in</t>
  </si>
  <si>
    <t>txlianzhouqi.com</t>
  </si>
  <si>
    <t>51udu.com</t>
  </si>
  <si>
    <t>hyzxvip.com</t>
  </si>
  <si>
    <t>overnightviagradeliveryus.ru</t>
  </si>
  <si>
    <t>veselad.com.ua</t>
  </si>
  <si>
    <t>suncheck.cn</t>
  </si>
  <si>
    <t>osup.co</t>
  </si>
  <si>
    <t>cd-welfare.com</t>
  </si>
  <si>
    <t>elleadore.com</t>
  </si>
  <si>
    <t>grinpa.com</t>
  </si>
  <si>
    <t>dvernoff.by</t>
  </si>
  <si>
    <t>jesper.nu</t>
  </si>
  <si>
    <t>kaksplus.fi</t>
  </si>
  <si>
    <t>afrah.in</t>
  </si>
  <si>
    <t>casinonewsdaily.com</t>
  </si>
  <si>
    <t>makeinsurat.in</t>
  </si>
  <si>
    <t>landenweb.net</t>
  </si>
  <si>
    <t>ismfast.com</t>
  </si>
  <si>
    <t>churchgrowth.org</t>
  </si>
  <si>
    <t>hr9000.com</t>
  </si>
  <si>
    <t>ochsner.com</t>
  </si>
  <si>
    <t>arainfo.org</t>
  </si>
  <si>
    <t>auto33.ru</t>
  </si>
  <si>
    <t>4tenant.com.au</t>
  </si>
  <si>
    <t>fjndrs.gov.cn</t>
  </si>
  <si>
    <t>alaqsaphone.com</t>
  </si>
  <si>
    <t>etnow.com</t>
  </si>
  <si>
    <t>genericpills10online.com</t>
  </si>
  <si>
    <t>namemc.com</t>
  </si>
  <si>
    <t>bingold.in</t>
  </si>
  <si>
    <t>econnectvision.com</t>
  </si>
  <si>
    <t>operadifirenze.it</t>
  </si>
  <si>
    <t>vapurlikit.com</t>
  </si>
  <si>
    <t>sbank.ir</t>
  </si>
  <si>
    <t>ouyachina.cn</t>
  </si>
  <si>
    <t>vinmag.com</t>
  </si>
  <si>
    <t>specialtrade.pl</t>
  </si>
  <si>
    <t>easterngirlswesternboys.com</t>
  </si>
  <si>
    <t>montecristomagazine.com</t>
  </si>
  <si>
    <t>xfundo.com</t>
  </si>
  <si>
    <t>jacobdelafon.fr</t>
  </si>
  <si>
    <t>classhajj.com</t>
  </si>
  <si>
    <t>szchitd.com</t>
  </si>
  <si>
    <t>yellowairplane.com</t>
  </si>
  <si>
    <t>staedelschule.de</t>
  </si>
  <si>
    <t>fontus.hu</t>
  </si>
  <si>
    <t>prosta.info</t>
  </si>
  <si>
    <t>7appleid.ir</t>
  </si>
  <si>
    <t>jcrcu.com</t>
  </si>
  <si>
    <t>thaomoctruongsinh.com</t>
  </si>
  <si>
    <t>felicita67.ru</t>
  </si>
  <si>
    <t>gamemarket.jp</t>
  </si>
  <si>
    <t>meicanled.com</t>
  </si>
  <si>
    <t>chatone.info</t>
  </si>
  <si>
    <t>borodino.ru</t>
  </si>
  <si>
    <t>dragon-advertising.com</t>
  </si>
  <si>
    <t>itree-design.com</t>
  </si>
  <si>
    <t>js-bl.com</t>
  </si>
  <si>
    <t>safarimorocco.com</t>
  </si>
  <si>
    <t>54health.com</t>
  </si>
  <si>
    <t>cirmageliftingstick.net</t>
  </si>
  <si>
    <t>chameleoncoldbrew.com</t>
  </si>
  <si>
    <t>cliniciansbrief.com</t>
  </si>
  <si>
    <t>ivp888-eb5.com</t>
  </si>
  <si>
    <t>theoneillco.com</t>
  </si>
  <si>
    <t>kanzlei.de</t>
  </si>
  <si>
    <t>pyrenees-parcnational.fr</t>
  </si>
  <si>
    <t>samms.me</t>
  </si>
  <si>
    <t>endocrino.org.br</t>
  </si>
  <si>
    <t>greensunniva.com</t>
  </si>
  <si>
    <t>digibron.nl</t>
  </si>
  <si>
    <t>evisor.tv</t>
  </si>
  <si>
    <t>electromagneticindia.com</t>
  </si>
  <si>
    <t>hospis-serdec.ru</t>
  </si>
  <si>
    <t>beatrizblogs.com</t>
  </si>
  <si>
    <t>qualitytimeadventures.com</t>
  </si>
  <si>
    <t>cctvforum.com</t>
  </si>
  <si>
    <t>console-tribe.com</t>
  </si>
  <si>
    <t>joaquinylosbandidos.com</t>
  </si>
  <si>
    <t>hallsharbour.org</t>
  </si>
  <si>
    <t>digitalstudioswest.com</t>
  </si>
  <si>
    <t>freeportusa.com</t>
  </si>
  <si>
    <t>pacificad.com</t>
  </si>
  <si>
    <t>topusers.com</t>
  </si>
  <si>
    <t>musiikkitalo.fi</t>
  </si>
  <si>
    <t>grand-elysee.com</t>
  </si>
  <si>
    <t>silica.com</t>
  </si>
  <si>
    <t>spacesaver.com</t>
  </si>
  <si>
    <t>cialisprices.faith</t>
  </si>
  <si>
    <t>electromahan.ir</t>
  </si>
  <si>
    <t>iau.ir</t>
  </si>
  <si>
    <t>thefurnish.ru</t>
  </si>
  <si>
    <t>mbuga.ng</t>
  </si>
  <si>
    <t>newbur.ru</t>
  </si>
  <si>
    <t>bobagento.com</t>
  </si>
  <si>
    <t>dencoliensales.com</t>
  </si>
  <si>
    <t>e-noticies.cat</t>
  </si>
  <si>
    <t>kustomrama.com</t>
  </si>
  <si>
    <t>breil.com</t>
  </si>
  <si>
    <t>knowmonaco.com</t>
  </si>
  <si>
    <t>play4par.com</t>
  </si>
  <si>
    <t>opennov.ru</t>
  </si>
  <si>
    <t>akademia-mironova.com</t>
  </si>
  <si>
    <t>szfox.com</t>
  </si>
  <si>
    <t>tammyyee.com</t>
  </si>
  <si>
    <t>teosto.fi</t>
  </si>
  <si>
    <t>ugglapset.nu</t>
  </si>
  <si>
    <t>m-m-s.org</t>
  </si>
  <si>
    <t>boralquimica.com</t>
  </si>
  <si>
    <t>keepourassets.com</t>
  </si>
  <si>
    <t>stubenfein.com</t>
  </si>
  <si>
    <t>hno.co.jp</t>
  </si>
  <si>
    <t>schl.ca</t>
  </si>
  <si>
    <t>dirab51.net</t>
  </si>
  <si>
    <t>sovetnik.ru</t>
  </si>
  <si>
    <t>patedevelopmentcompanies.com</t>
  </si>
  <si>
    <t>virusalert.nl</t>
  </si>
  <si>
    <t>puzzleweb.ru</t>
  </si>
  <si>
    <t>theonlinevet.co.uk</t>
  </si>
  <si>
    <t>bonsai4me.com</t>
  </si>
  <si>
    <t>rohama.org</t>
  </si>
  <si>
    <t>mos-gm.ru</t>
  </si>
  <si>
    <t>jllpc.com</t>
  </si>
  <si>
    <t>pharos.nl</t>
  </si>
  <si>
    <t>adidas-ultraboosts.us</t>
  </si>
  <si>
    <t>dgwhcc.com</t>
  </si>
  <si>
    <t>newyorkled.com</t>
  </si>
  <si>
    <t>voceplatforms.com</t>
  </si>
  <si>
    <t>vinorleon.es</t>
  </si>
  <si>
    <t>beaune-tourisme.fr</t>
  </si>
  <si>
    <t>inlemyanmar.net</t>
  </si>
  <si>
    <t>hospicefund.ru</t>
  </si>
  <si>
    <t>tizianoferro.com</t>
  </si>
  <si>
    <t>vetdermvancouver.com</t>
  </si>
  <si>
    <t>ville-larochesuryon.fr</t>
  </si>
  <si>
    <t>lojanichos.com.br</t>
  </si>
  <si>
    <t>bluesrockreview.com</t>
  </si>
  <si>
    <t>sportsjournalists.co.uk</t>
  </si>
  <si>
    <t>tvkubik.ru</t>
  </si>
  <si>
    <t>pencilsoftware.com</t>
  </si>
  <si>
    <t>gzszyc.com</t>
  </si>
  <si>
    <t>muaxion.com</t>
  </si>
  <si>
    <t>gakki.me</t>
  </si>
  <si>
    <t>louisemorrissey.com</t>
  </si>
  <si>
    <t>theaerogram.com</t>
  </si>
  <si>
    <t>trophycupcakes.com</t>
  </si>
  <si>
    <t>tiamteb.ir</t>
  </si>
  <si>
    <t>tv.net.ua</t>
  </si>
  <si>
    <t>danddlondon.com</t>
  </si>
  <si>
    <t>myd.net</t>
  </si>
  <si>
    <t>zelremstroy.ru</t>
  </si>
  <si>
    <t>tecknik.cl</t>
  </si>
  <si>
    <t>loketpembayaranair.com</t>
  </si>
  <si>
    <t>udo-online.de</t>
  </si>
  <si>
    <t>kollaboration.org</t>
  </si>
  <si>
    <t>imcor.de</t>
  </si>
  <si>
    <t>nsdcindia.org</t>
  </si>
  <si>
    <t>dom2.tv</t>
  </si>
  <si>
    <t>taleamusica.com</t>
  </si>
  <si>
    <t>laboutiqueofficielle.com</t>
  </si>
  <si>
    <t>csi-csif.es</t>
  </si>
  <si>
    <t>basel.aero</t>
  </si>
  <si>
    <t>piazito.com.br</t>
  </si>
  <si>
    <t>bambak.com</t>
  </si>
  <si>
    <t>bayareahobbiesrobotics.com</t>
  </si>
  <si>
    <t>nahbnow.com</t>
  </si>
  <si>
    <t>michael-korsoutlet-handbags.org</t>
  </si>
  <si>
    <t>cnhbstock.com</t>
  </si>
  <si>
    <t>scottgu.com</t>
  </si>
  <si>
    <t>wiseed.com</t>
  </si>
  <si>
    <t>ganyu8.net</t>
  </si>
  <si>
    <t>motherfriendly.org</t>
  </si>
  <si>
    <t>louisvuitton-handbags.cc</t>
  </si>
  <si>
    <t>airlinepilotforums.com</t>
  </si>
  <si>
    <t>thevitalvoice.com</t>
  </si>
  <si>
    <t>ozdent.nl</t>
  </si>
  <si>
    <t>kupibilet.ru</t>
  </si>
  <si>
    <t>maguadeloupe.ca</t>
  </si>
  <si>
    <t>bomb01.com</t>
  </si>
  <si>
    <t>donewaiting.com</t>
  </si>
  <si>
    <t>drytortugas.com</t>
  </si>
  <si>
    <t>esylux.com</t>
  </si>
  <si>
    <t>poultrykeeper.com</t>
  </si>
  <si>
    <t>zoeken.nl</t>
  </si>
  <si>
    <t>kontaktchemoform.pl</t>
  </si>
  <si>
    <t>tempees.com</t>
  </si>
  <si>
    <t>yuedalingshipu.com</t>
  </si>
  <si>
    <t>olympia.nl</t>
  </si>
  <si>
    <t>belstaff-outlet.org</t>
  </si>
  <si>
    <t>centrum-okulistyczne.com.pl</t>
  </si>
  <si>
    <t>elfsborg.se</t>
  </si>
  <si>
    <t>allerdale.gov.uk</t>
  </si>
  <si>
    <t>birthcenternews.com</t>
  </si>
  <si>
    <t>cochranfirm.com</t>
  </si>
  <si>
    <t>kitscon.com</t>
  </si>
  <si>
    <t>koolklip.com</t>
  </si>
  <si>
    <t>shengbaobao120.com</t>
  </si>
  <si>
    <t>hykro.cz</t>
  </si>
  <si>
    <t>sacramentoseo5.info</t>
  </si>
  <si>
    <t>granadafestival.org</t>
  </si>
  <si>
    <t>jsszhrss.gov.cn</t>
  </si>
  <si>
    <t>ohohblog.com</t>
  </si>
  <si>
    <t>semprainyeccion.com</t>
  </si>
  <si>
    <t>searchnews.info</t>
  </si>
  <si>
    <t>ozerna.ru</t>
  </si>
  <si>
    <t>scenarterapy.ru</t>
  </si>
  <si>
    <t>bando.co.jp</t>
  </si>
  <si>
    <t>siv.org.uk</t>
  </si>
  <si>
    <t>nerohelp.info</t>
  </si>
  <si>
    <t>premierleagueforum.net</t>
  </si>
  <si>
    <t>natuurlijkedetoxkuurthuis2017.ovh</t>
  </si>
  <si>
    <t>ig-school.ru</t>
  </si>
  <si>
    <t>lfqie.com</t>
  </si>
  <si>
    <t>hjeltfoundations.org</t>
  </si>
  <si>
    <t>syepi.edu.cn</t>
  </si>
  <si>
    <t>kloomba.com</t>
  </si>
  <si>
    <t>seowptheme.com</t>
  </si>
  <si>
    <t>tonibarber.com</t>
  </si>
  <si>
    <t>devil.it</t>
  </si>
  <si>
    <t>itar-tass.ru</t>
  </si>
  <si>
    <t>niklife.com.ua</t>
  </si>
  <si>
    <t>3366z.com</t>
  </si>
  <si>
    <t>thefanzine.com</t>
  </si>
  <si>
    <t>ysx8.com</t>
  </si>
  <si>
    <t>swisscoin.eu</t>
  </si>
  <si>
    <t>warabe.or.jp</t>
  </si>
  <si>
    <t>mushroomobserver.org</t>
  </si>
  <si>
    <t>p2016.org</t>
  </si>
  <si>
    <t>vgusinke.ru</t>
  </si>
  <si>
    <t>xn--pokemon-go-1t5uy81m.xyz</t>
  </si>
  <si>
    <t>pokemon-goæ”»ç•¥.xyz</t>
  </si>
  <si>
    <t>ericgarland.co</t>
  </si>
  <si>
    <t>sante.gov.ml</t>
  </si>
  <si>
    <t>ncaaclearinghouse.net</t>
  </si>
  <si>
    <t>coca-colablog.com</t>
  </si>
  <si>
    <t>stellarautoinc.com</t>
  </si>
  <si>
    <t>thesuperyachtcvcompany.com</t>
  </si>
  <si>
    <t>truereligion-outlet.com</t>
  </si>
  <si>
    <t>kanamoto.co.jp</t>
  </si>
  <si>
    <t>new-rutor.org</t>
  </si>
  <si>
    <t>theaddicts.xyz</t>
  </si>
  <si>
    <t>onlineorder-lasix.com</t>
  </si>
  <si>
    <t>bjhonglang.com</t>
  </si>
  <si>
    <t>poulosmd.com</t>
  </si>
  <si>
    <t>glenmorelodge.org.uk</t>
  </si>
  <si>
    <t>pokershop.net.au</t>
  </si>
  <si>
    <t>fifaah.com</t>
  </si>
  <si>
    <t>signwarehouse.com</t>
  </si>
  <si>
    <t>coolcats.fr</t>
  </si>
  <si>
    <t>belleayre.com</t>
  </si>
  <si>
    <t>gymper.com</t>
  </si>
  <si>
    <t>newretirement.com</t>
  </si>
  <si>
    <t>kxci.org</t>
  </si>
  <si>
    <t>pristinereport.com</t>
  </si>
  <si>
    <t>thedartzone.com</t>
  </si>
  <si>
    <t>idealo.es</t>
  </si>
  <si>
    <t>tomplumb.net</t>
  </si>
  <si>
    <t>trading.net.cn</t>
  </si>
  <si>
    <t>pembinavalleyonline.com</t>
  </si>
  <si>
    <t>tsuchiya-masatada.com</t>
  </si>
  <si>
    <t>xayesky.com</t>
  </si>
  <si>
    <t>dieppe.fr</t>
  </si>
  <si>
    <t>delhicallgirls.org</t>
  </si>
  <si>
    <t>tfzikao.com</t>
  </si>
  <si>
    <t>studio154.it</t>
  </si>
  <si>
    <t>savitri-salon.ru</t>
  </si>
  <si>
    <t>needadrivingschool.co.uk</t>
  </si>
  <si>
    <t>8wffpu3fqgvkexo.com</t>
  </si>
  <si>
    <t>eberlestock.com</t>
  </si>
  <si>
    <t>gulflobby.com</t>
  </si>
  <si>
    <t>united-metal.ru</t>
  </si>
  <si>
    <t>obmenka.ua</t>
  </si>
  <si>
    <t>metermaids.com.au</t>
  </si>
  <si>
    <t>btwholesale.com</t>
  </si>
  <si>
    <t>festival-circulations.com</t>
  </si>
  <si>
    <t>hsbresort.com</t>
  </si>
  <si>
    <t>phillywine.com</t>
  </si>
  <si>
    <t>royalreroof.com</t>
  </si>
  <si>
    <t>ndec.info</t>
  </si>
  <si>
    <t>pichechka-potekla-xxx.info</t>
  </si>
  <si>
    <t>carroceriasprincesa.com</t>
  </si>
  <si>
    <t>szkbnt.com</t>
  </si>
  <si>
    <t>topbestproreview.com</t>
  </si>
  <si>
    <t>seowebidea.com</t>
  </si>
  <si>
    <t>festidanza.org</t>
  </si>
  <si>
    <t>jtimes.ru</t>
  </si>
  <si>
    <t>a2cq9ur97pepi2vigp.com</t>
  </si>
  <si>
    <t>odigrips.com</t>
  </si>
  <si>
    <t>whitewallmag.com</t>
  </si>
  <si>
    <t>snabnn.ru</t>
  </si>
  <si>
    <t>kfh.co.uk</t>
  </si>
  <si>
    <t>foe-scotland.org.uk</t>
  </si>
  <si>
    <t>lowes.com.au</t>
  </si>
  <si>
    <t>landoll.com</t>
  </si>
  <si>
    <t>planetprinceton.com</t>
  </si>
  <si>
    <t>boknes.net</t>
  </si>
  <si>
    <t>carnagecrew.net</t>
  </si>
  <si>
    <t>rochesterhills.org</t>
  </si>
  <si>
    <t>tradedeals.biz</t>
  </si>
  <si>
    <t>formmail.com</t>
  </si>
  <si>
    <t>starship.org.nz</t>
  </si>
  <si>
    <t>srvlt-store.online</t>
  </si>
  <si>
    <t>thesolemates.com</t>
  </si>
  <si>
    <t>trainsdb.com</t>
  </si>
  <si>
    <t>zahodi-i-smotri.info</t>
  </si>
  <si>
    <t>creativecommons.pl</t>
  </si>
  <si>
    <t>hrbkjzy.cn</t>
  </si>
  <si>
    <t>barbaraling.com</t>
  </si>
  <si>
    <t>lucasfonts.com</t>
  </si>
  <si>
    <t>crimirgrup.ro</t>
  </si>
  <si>
    <t>iaudio.com.cn</t>
  </si>
  <si>
    <t>europeanfinancialreview.com</t>
  </si>
  <si>
    <t>hallo-egypt.com</t>
  </si>
  <si>
    <t>nationaldrinks.com</t>
  </si>
  <si>
    <t>qglt.com</t>
  </si>
  <si>
    <t>aoma.edu</t>
  </si>
  <si>
    <t>itopia.com.hk</t>
  </si>
  <si>
    <t>ea.com.py</t>
  </si>
  <si>
    <t>archoiladditives.com</t>
  </si>
  <si>
    <t>ourspiritualpath.com</t>
  </si>
  <si>
    <t>phongtamxonghoi.com</t>
  </si>
  <si>
    <t>bostonbookfest.org</t>
  </si>
  <si>
    <t>cheapautoinsurancetip.xyz</t>
  </si>
  <si>
    <t>forumbeacon.xyz</t>
  </si>
  <si>
    <t>c3-life.com</t>
  </si>
  <si>
    <t>cheapnfljerseyspaypalpro.com</t>
  </si>
  <si>
    <t>kantox.com</t>
  </si>
  <si>
    <t>lehetj.com</t>
  </si>
  <si>
    <t>tkuzmic.com</t>
  </si>
  <si>
    <t>vibrantperformance.com</t>
  </si>
  <si>
    <t>lbl.org</t>
  </si>
  <si>
    <t>vohriste.org</t>
  </si>
  <si>
    <t>atlantajewishtimes.com</t>
  </si>
  <si>
    <t>deyargroup.com</t>
  </si>
  <si>
    <t>meettheboov.com</t>
  </si>
  <si>
    <t>supertips.com</t>
  </si>
  <si>
    <t>triggerstreet.com</t>
  </si>
  <si>
    <t>multigamers-net.tk</t>
  </si>
  <si>
    <t>folki.top</t>
  </si>
  <si>
    <t>thekeralanews.com</t>
  </si>
  <si>
    <t>revak.eu</t>
  </si>
  <si>
    <t>freeplaying.it</t>
  </si>
  <si>
    <t>1st-renault.ru</t>
  </si>
  <si>
    <t>theroc.us</t>
  </si>
  <si>
    <t>investment-onepension.com</t>
  </si>
  <si>
    <t>tolcsvavendeghaz.hu</t>
  </si>
  <si>
    <t>ott56.ru</t>
  </si>
  <si>
    <t>yourpride.uk</t>
  </si>
  <si>
    <t>ofrei.com</t>
  </si>
  <si>
    <t>suzhoubank.com</t>
  </si>
  <si>
    <t>weknowtheanswer.com</t>
  </si>
  <si>
    <t>articles.info</t>
  </si>
  <si>
    <t>animalrescue.org</t>
  </si>
  <si>
    <t>skyport.su</t>
  </si>
  <si>
    <t>cellsbee.com</t>
  </si>
  <si>
    <t>dealwifi.com</t>
  </si>
  <si>
    <t>gc29.com</t>
  </si>
  <si>
    <t>janiking.com</t>
  </si>
  <si>
    <t>securekee.com</t>
  </si>
  <si>
    <t>tweetitis.com</t>
  </si>
  <si>
    <t>onas24.pl</t>
  </si>
  <si>
    <t>thegentlewoman.co.uk</t>
  </si>
  <si>
    <t>blackmotorcycleclubsofamerica.com</t>
  </si>
  <si>
    <t>cdpcs.com</t>
  </si>
  <si>
    <t>hustlerturf.com</t>
  </si>
  <si>
    <t>traveltourtoindia.com</t>
  </si>
  <si>
    <t>njsymphony.org</t>
  </si>
  <si>
    <t>restauranteoescuteiro.pt</t>
  </si>
  <si>
    <t>ashwoodsolicitors.co.uk</t>
  </si>
  <si>
    <t>julianca.com</t>
  </si>
  <si>
    <t>nesteenautokerho.com</t>
  </si>
  <si>
    <t>calcioegoal.it</t>
  </si>
  <si>
    <t>pacsoa.org.au</t>
  </si>
  <si>
    <t>beechbend.com</t>
  </si>
  <si>
    <t>bolesong.com</t>
  </si>
  <si>
    <t>djrockcity.com</t>
  </si>
  <si>
    <t>lavishbrideswp.com</t>
  </si>
  <si>
    <t>madinitalystore.com</t>
  </si>
  <si>
    <t>milwaukeejobs.com</t>
  </si>
  <si>
    <t>script4you.com</t>
  </si>
  <si>
    <t>viagranondoctorprescription.com</t>
  </si>
  <si>
    <t>intec.co.jp</t>
  </si>
  <si>
    <t>itexam.org</t>
  </si>
  <si>
    <t>the519.org</t>
  </si>
  <si>
    <t>a16pizza.com</t>
  </si>
  <si>
    <t>altronix.com</t>
  </si>
  <si>
    <t>ideadvance.com</t>
  </si>
  <si>
    <t>militaryvaloan.com</t>
  </si>
  <si>
    <t>psafe.com</t>
  </si>
  <si>
    <t>puriholidayresort.com</t>
  </si>
  <si>
    <t>malpi.edu.np</t>
  </si>
  <si>
    <t>kieryk.pl</t>
  </si>
  <si>
    <t>abbey.com</t>
  </si>
  <si>
    <t>brantnews.com</t>
  </si>
  <si>
    <t>saffronhotels.com</t>
  </si>
  <si>
    <t>spanningsync.com</t>
  </si>
  <si>
    <t>tibet-g.com</t>
  </si>
  <si>
    <t>netanya.ac.il</t>
  </si>
  <si>
    <t>moneyteachers.org</t>
  </si>
  <si>
    <t>iforum.vn</t>
  </si>
  <si>
    <t>21pxw.com</t>
  </si>
  <si>
    <t>zsyfwl.com</t>
  </si>
  <si>
    <t>pawlin-karlov.cz</t>
  </si>
  <si>
    <t>khanekhayerin.ir</t>
  </si>
  <si>
    <t>lesi.org</t>
  </si>
  <si>
    <t>fintourural.ru</t>
  </si>
  <si>
    <t>porno-devstvennici.ru</t>
  </si>
  <si>
    <t>joshrouse.com</t>
  </si>
  <si>
    <t>kemper-amps.com</t>
  </si>
  <si>
    <t>nanolight.com</t>
  </si>
  <si>
    <t>ngtnews.com</t>
  </si>
  <si>
    <t>niletoys.com</t>
  </si>
  <si>
    <t>scheduletwitterposts.com</t>
  </si>
  <si>
    <t>vavkud.com</t>
  </si>
  <si>
    <t>pretago.de</t>
  </si>
  <si>
    <t>xiaomisrael.net</t>
  </si>
  <si>
    <t>iuly-miha.ro</t>
  </si>
  <si>
    <t>asa2fly.com</t>
  </si>
  <si>
    <t>bananacomputers.com</t>
  </si>
  <si>
    <t>bblmedia.com</t>
  </si>
  <si>
    <t>bnb88.com</t>
  </si>
  <si>
    <t>new-ferragamo.com</t>
  </si>
  <si>
    <t>raasheeandsumeet.com</t>
  </si>
  <si>
    <t>oneproduct.com.my</t>
  </si>
  <si>
    <t>gemcolombia.org</t>
  </si>
  <si>
    <t>imfreedom.org</t>
  </si>
  <si>
    <t>jas-anz.org</t>
  </si>
  <si>
    <t>biztown.co.za</t>
  </si>
  <si>
    <t>prodeter.com.br</t>
  </si>
  <si>
    <t>basiabulat.com</t>
  </si>
  <si>
    <t>dallasseavey.com</t>
  </si>
  <si>
    <t>nostrim.com</t>
  </si>
  <si>
    <t>peachtreehoops.com</t>
  </si>
  <si>
    <t>powdermountain.com</t>
  </si>
  <si>
    <t>questnaija.com</t>
  </si>
  <si>
    <t>sueyoungkim.com</t>
  </si>
  <si>
    <t>autismnow.org</t>
  </si>
  <si>
    <t>ibpminstitute.org</t>
  </si>
  <si>
    <t>manualdoagente.com.br</t>
  </si>
  <si>
    <t>davestewartent.com</t>
  </si>
  <si>
    <t>kurtkinetic.com</t>
  </si>
  <si>
    <t>nsfx.com</t>
  </si>
  <si>
    <t>fdt.net</t>
  </si>
  <si>
    <t>efn.org.uk</t>
  </si>
  <si>
    <t>fzepb.gov.cn</t>
  </si>
  <si>
    <t>adishaktiyogacentre.com</t>
  </si>
  <si>
    <t>cqss100.com</t>
  </si>
  <si>
    <t>priceprice.com</t>
  </si>
  <si>
    <t>bestantibiotic.net</t>
  </si>
  <si>
    <t>xishangwang.org</t>
  </si>
  <si>
    <t>komputerowow.pl</t>
  </si>
  <si>
    <t>essaysontime.biz</t>
  </si>
  <si>
    <t>academybus.com</t>
  </si>
  <si>
    <t>avodermnatural.com</t>
  </si>
  <si>
    <t>colour-awards.com</t>
  </si>
  <si>
    <t>editorialphoto.com</t>
  </si>
  <si>
    <t>genericviagra-usa.com</t>
  </si>
  <si>
    <t>sweetsurprise.com</t>
  </si>
  <si>
    <t>yxxinyi.com</t>
  </si>
  <si>
    <t>wizone.co.kr</t>
  </si>
  <si>
    <t>istravel.net</t>
  </si>
  <si>
    <t>almalaz.org</t>
  </si>
  <si>
    <t>isrt.pw</t>
  </si>
  <si>
    <t>superocazii.ro</t>
  </si>
  <si>
    <t>bailiedu.com</t>
  </si>
  <si>
    <t>firstantidepressant.com</t>
  </si>
  <si>
    <t>secondcityhockey.com</t>
  </si>
  <si>
    <t>ereaders.nl</t>
  </si>
  <si>
    <t>coreblog.org</t>
  </si>
  <si>
    <t>sinonet.org</t>
  </si>
  <si>
    <t>cfn.com.cn</t>
  </si>
  <si>
    <t>disklabs.com</t>
  </si>
  <si>
    <t>pixel-edifice.com</t>
  </si>
  <si>
    <t>velodrome-alsace.com</t>
  </si>
  <si>
    <t>games4browser.de</t>
  </si>
  <si>
    <t>cnsys.hu</t>
  </si>
  <si>
    <t>gopher.co.nz</t>
  </si>
  <si>
    <t>historysanjose.org</t>
  </si>
  <si>
    <t>hogsbreath.com.au</t>
  </si>
  <si>
    <t>magic-alliance-prod.ch</t>
  </si>
  <si>
    <t>138195.com</t>
  </si>
  <si>
    <t>bubangudesco.com</t>
  </si>
  <si>
    <t>yusuliang.com</t>
  </si>
  <si>
    <t>urbangreencouncil.org</t>
  </si>
  <si>
    <t>masini-de-ambalat.ro</t>
  </si>
  <si>
    <t>pentrusaloane.ro</t>
  </si>
  <si>
    <t>essaywritingservices.com.au</t>
  </si>
  <si>
    <t>fisheriessupply.com</t>
  </si>
  <si>
    <t>redrocknews.com</t>
  </si>
  <si>
    <t>careerins.co.kr</t>
  </si>
  <si>
    <t>naze.biz</t>
  </si>
  <si>
    <t>138075.com</t>
  </si>
  <si>
    <t>attws.com</t>
  </si>
  <si>
    <t>casacamper.com</t>
  </si>
  <si>
    <t>christianlouboutinoutletonlinesales.com</t>
  </si>
  <si>
    <t>exam66.com</t>
  </si>
  <si>
    <t>ezbeeshed.com</t>
  </si>
  <si>
    <t>finalfantasyxhd.com</t>
  </si>
  <si>
    <t>getmyhotel.com</t>
  </si>
  <si>
    <t>huanuolink.com</t>
  </si>
  <si>
    <t>prochiefsauthentic.com</t>
  </si>
  <si>
    <t>quebecantique.com</t>
  </si>
  <si>
    <t>stabilus.com</t>
  </si>
  <si>
    <t>totalcarnage.com</t>
  </si>
  <si>
    <t>yunussb.com</t>
  </si>
  <si>
    <t>carinsuranceklm.info</t>
  </si>
  <si>
    <t>nationalnewsroom.net</t>
  </si>
  <si>
    <t>eyesight.org</t>
  </si>
  <si>
    <t>bmoharrisbradleycenter.com</t>
  </si>
  <si>
    <t>infrasuisse.com</t>
  </si>
  <si>
    <t>pallada.com</t>
  </si>
  <si>
    <t>ck-osveta.cz</t>
  </si>
  <si>
    <t>journalismfund.eu</t>
  </si>
  <si>
    <t>hkbuas.edu.hk</t>
  </si>
  <si>
    <t>blind.com</t>
  </si>
  <si>
    <t>festivusweb.com</t>
  </si>
  <si>
    <t>satyamag.com</t>
  </si>
  <si>
    <t>zinnart.com</t>
  </si>
  <si>
    <t>somatosphere.net</t>
  </si>
  <si>
    <t>bti-project.org</t>
  </si>
  <si>
    <t>mysapl.org</t>
  </si>
  <si>
    <t>baseballangelsfanshop.com</t>
  </si>
  <si>
    <t>by6000.com</t>
  </si>
  <si>
    <t>cashadvance.com</t>
  </si>
  <si>
    <t>china-moutai.com</t>
  </si>
  <si>
    <t>infinitygroupaviation.com</t>
  </si>
  <si>
    <t>personalmedicineinternational.com</t>
  </si>
  <si>
    <t>aura77.org</t>
  </si>
  <si>
    <t>online-buy-priligy.org</t>
  </si>
  <si>
    <t>stamfordhealth.org</t>
  </si>
  <si>
    <t>elknet.pl</t>
  </si>
  <si>
    <t>1000projects.ru</t>
  </si>
  <si>
    <t>desafiojovemdobrasil.com.br</t>
  </si>
  <si>
    <t>bjpopss.gov.cn</t>
  </si>
  <si>
    <t>pedagogiadialogante.com.co</t>
  </si>
  <si>
    <t>0755ltw.com</t>
  </si>
  <si>
    <t>blogmas.com</t>
  </si>
  <si>
    <t>opsgear.com</t>
  </si>
  <si>
    <t>shubert.com</t>
  </si>
  <si>
    <t>thenovodtla.com</t>
  </si>
  <si>
    <t>fitnesslucie.cz</t>
  </si>
  <si>
    <t>karuzelaonline.eu</t>
  </si>
  <si>
    <t>coordinamentobmg.it</t>
  </si>
  <si>
    <t>buyfurosemide-lasix.net</t>
  </si>
  <si>
    <t>gowright.org</t>
  </si>
  <si>
    <t>spjain.org</t>
  </si>
  <si>
    <t>autoinsurancequotesmax.top</t>
  </si>
  <si>
    <t>sildenafil.webcam</t>
  </si>
  <si>
    <t>azelis.com</t>
  </si>
  <si>
    <t>chooseonlinecolleges.com</t>
  </si>
  <si>
    <t>controverscial.com</t>
  </si>
  <si>
    <t>inhajj.com</t>
  </si>
  <si>
    <t>ptc-asia.com</t>
  </si>
  <si>
    <t>strandreleasing.com</t>
  </si>
  <si>
    <t>wacsports.com</t>
  </si>
  <si>
    <t>autoinsurancegood.info</t>
  </si>
  <si>
    <t>npolicy.org</t>
  </si>
  <si>
    <t>pointpaulista.com.br</t>
  </si>
  <si>
    <t>zschina.org.cn</t>
  </si>
  <si>
    <t>collegehoopsnet.com</t>
  </si>
  <si>
    <t>echarris.com</t>
  </si>
  <si>
    <t>redtrance.com</t>
  </si>
  <si>
    <t>story-games.com</t>
  </si>
  <si>
    <t>uu85.com</t>
  </si>
  <si>
    <t>dentemcenter.in</t>
  </si>
  <si>
    <t>onerepublic.net</t>
  </si>
  <si>
    <t>shahidsa.net</t>
  </si>
  <si>
    <t>knoxville-zoo.org</t>
  </si>
  <si>
    <t>fi5.us</t>
  </si>
  <si>
    <t>manpowergroup.us</t>
  </si>
  <si>
    <t>voit.com.br</t>
  </si>
  <si>
    <t>cbi.ca</t>
  </si>
  <si>
    <t>bestangrybirdgames.com</t>
  </si>
  <si>
    <t>brucepower.com</t>
  </si>
  <si>
    <t>outdoorfloorsupplier.com</t>
  </si>
  <si>
    <t>sunflowernsa.com</t>
  </si>
  <si>
    <t>thebuzz.com</t>
  </si>
  <si>
    <t>toddycafe.com</t>
  </si>
  <si>
    <t>tradersvillage.com</t>
  </si>
  <si>
    <t>tzwuliu.com</t>
  </si>
  <si>
    <t>autoinsurancequotesmax2.info</t>
  </si>
  <si>
    <t>ptbg.nl</t>
  </si>
  <si>
    <t>gwar.pl</t>
  </si>
  <si>
    <t>archerycountry.com</t>
  </si>
  <si>
    <t>cbw.com</t>
  </si>
  <si>
    <t>cheapfutsales.com</t>
  </si>
  <si>
    <t>xn--9iqu01boqv.com</t>
  </si>
  <si>
    <t>ç¬”ä¹‹åº“.com</t>
  </si>
  <si>
    <t>gb2gm.org</t>
  </si>
  <si>
    <t>uihc.org</t>
  </si>
  <si>
    <t>sportsblogg.se</t>
  </si>
  <si>
    <t>sun2surf.com</t>
  </si>
  <si>
    <t>uvioo.com</t>
  </si>
  <si>
    <t>eoniczym.eu</t>
  </si>
  <si>
    <t>phpforms.net</t>
  </si>
  <si>
    <t>journalofplay.org</t>
  </si>
  <si>
    <t>authenticdenverbroncos.biz</t>
  </si>
  <si>
    <t>chinadiyer.com</t>
  </si>
  <si>
    <t>hockeypanthersofficialonline.com</t>
  </si>
  <si>
    <t>tahoebonanza.com</t>
  </si>
  <si>
    <t>buyvpxl.click</t>
  </si>
  <si>
    <t>davidrm.com</t>
  </si>
  <si>
    <t>hokushinkai.com</t>
  </si>
  <si>
    <t>synthfont.com</t>
  </si>
  <si>
    <t>icgc.org</t>
  </si>
  <si>
    <t>pornfreetube.ru</t>
  </si>
  <si>
    <t>gama.aero</t>
  </si>
  <si>
    <t>newbooksnetwork.com</t>
  </si>
  <si>
    <t>goodshop.bz</t>
  </si>
  <si>
    <t>ztb.cn</t>
  </si>
  <si>
    <t>jumo.com</t>
  </si>
  <si>
    <t>wanderfly.com</t>
  </si>
  <si>
    <t>banamex.com.mx</t>
  </si>
  <si>
    <t>mobic-medication.us</t>
  </si>
  <si>
    <t>mywind.com.cn</t>
  </si>
  <si>
    <t>picturechina.com.cn</t>
  </si>
  <si>
    <t>138350.com</t>
  </si>
  <si>
    <t>acosta.com</t>
  </si>
  <si>
    <t>capitalsenior.com</t>
  </si>
  <si>
    <t>raspppoe.com</t>
  </si>
  <si>
    <t>rustyristine.com</t>
  </si>
  <si>
    <t>bentyl.info</t>
  </si>
  <si>
    <t>burodecredito.com.mx</t>
  </si>
  <si>
    <t>techwomen.org</t>
  </si>
  <si>
    <t>abstartups.com.br</t>
  </si>
  <si>
    <t>cmnpirateruncomptefacebook.com</t>
  </si>
  <si>
    <t>dothinkings.com</t>
  </si>
  <si>
    <t>geventures.com</t>
  </si>
  <si>
    <t>ie-expo.com</t>
  </si>
  <si>
    <t>thecasinodb.com</t>
  </si>
  <si>
    <t>climatelaunchpad.org</t>
  </si>
  <si>
    <t>techmind.org</t>
  </si>
  <si>
    <t>buyrevia.party</t>
  </si>
  <si>
    <t>vic.com</t>
  </si>
  <si>
    <t>buyazithromycin.info</t>
  </si>
  <si>
    <t>cleancity.pro</t>
  </si>
  <si>
    <t>teamnflgiantsstore.com</t>
  </si>
  <si>
    <t>thedolphinsshoponline.com</t>
  </si>
  <si>
    <t>besencziarpad.hu</t>
  </si>
  <si>
    <t>cyberramp.net</t>
  </si>
  <si>
    <t>expressfashion.com</t>
  </si>
  <si>
    <t>xvids24.com</t>
  </si>
  <si>
    <t>banghan.net</t>
  </si>
  <si>
    <t>viagrageneric-100mg.org</t>
  </si>
  <si>
    <t>adoletagrife.com.br</t>
  </si>
  <si>
    <t>amoxicillin.christmas</t>
  </si>
  <si>
    <t>buyretina.click</t>
  </si>
  <si>
    <t>mysonicwall.com</t>
  </si>
  <si>
    <t>zestril.gdn</t>
  </si>
  <si>
    <t>sexonanet.net</t>
  </si>
  <si>
    <t>allearsnet.com</t>
  </si>
  <si>
    <t>china-leather.com</t>
  </si>
  <si>
    <t>ingoscheel.com</t>
  </si>
  <si>
    <t>joecc.com</t>
  </si>
  <si>
    <t>pctvsystems.com</t>
  </si>
  <si>
    <t>wpcproduct.com</t>
  </si>
  <si>
    <t>aquapersonal.jp</t>
  </si>
  <si>
    <t>onlineviagralowest-price.org</t>
  </si>
  <si>
    <t>sravnikasko.org</t>
  </si>
  <si>
    <t>dodaj.pl</t>
  </si>
  <si>
    <t>css3clickchart.com</t>
  </si>
  <si>
    <t>herothemes.com</t>
  </si>
  <si>
    <t>thebamboozle.com</t>
  </si>
  <si>
    <t>ultimatepaint.com</t>
  </si>
  <si>
    <t>sildenafil-citrate-100mg.cricket</t>
  </si>
  <si>
    <t>androidweekly.net</t>
  </si>
  <si>
    <t>changesurfer.com</t>
  </si>
  <si>
    <t>levitraprice.date</t>
  </si>
  <si>
    <t>educationamerica.net</t>
  </si>
  <si>
    <t>buy-strattera.site</t>
  </si>
  <si>
    <t>hantengauto.com</t>
  </si>
  <si>
    <t>rfcexpress.com</t>
  </si>
  <si>
    <t>tempescope.com</t>
  </si>
  <si>
    <t>javaspecialists.eu</t>
  </si>
  <si>
    <t>form.guide</t>
  </si>
  <si>
    <t>connect.net</t>
  </si>
  <si>
    <t>kwkpromes.pl</t>
  </si>
  <si>
    <t>celexa-generic.us</t>
  </si>
  <si>
    <t>ne16.com</t>
  </si>
  <si>
    <t>toyota-forklifts.eu</t>
  </si>
  <si>
    <t>albuterolinhaler.gdn</t>
  </si>
  <si>
    <t>buycelebrex.site</t>
  </si>
  <si>
    <t>dvd-guides.com</t>
  </si>
  <si>
    <t>prosatelliteinternet.com</t>
  </si>
  <si>
    <t>splendicity.com</t>
  </si>
  <si>
    <t>nftc.org</t>
  </si>
  <si>
    <t>peekvision.org</t>
  </si>
  <si>
    <t>buyclonidine25.top</t>
  </si>
  <si>
    <t>ectnews.com</t>
  </si>
  <si>
    <t>fredericiana.com</t>
  </si>
  <si>
    <t>generalmobile.com</t>
  </si>
  <si>
    <t>miamifishbar.com</t>
  </si>
  <si>
    <t>clindamycinhcl.link</t>
  </si>
  <si>
    <t>artschools.com</t>
  </si>
  <si>
    <t>magnetrol.com</t>
  </si>
  <si>
    <t>nautilusminerals.com</t>
  </si>
  <si>
    <t>codefront.net</t>
  </si>
  <si>
    <t>bjtth.org</t>
  </si>
  <si>
    <t>citalopram-online.party</t>
  </si>
  <si>
    <t>buy-cafergot.pro</t>
  </si>
  <si>
    <t>buyserpina.space</t>
  </si>
  <si>
    <t>periscopedata.com</t>
  </si>
  <si>
    <t>altwork.com</t>
  </si>
  <si>
    <t>mojopac.com</t>
  </si>
  <si>
    <t>giuseppegaribaldi2007.it</t>
  </si>
  <si>
    <t>divxland.org</t>
  </si>
  <si>
    <t>vigara.us</t>
  </si>
  <si>
    <t>wmhbw.gov.cn</t>
  </si>
  <si>
    <t>fastnetnews.com</t>
  </si>
  <si>
    <t>goablogger.com</t>
  </si>
  <si>
    <t>issmge.org</t>
  </si>
  <si>
    <t>citalopram-for-anxiety.party</t>
  </si>
  <si>
    <t>buy-fluoxetine.pro</t>
  </si>
  <si>
    <t>branham300.com</t>
  </si>
  <si>
    <t>insecam.com</t>
  </si>
  <si>
    <t>tadalafil.red</t>
  </si>
  <si>
    <t>petewarden.com</t>
  </si>
  <si>
    <t>celexa-online.trade</t>
  </si>
  <si>
    <t>buy-albendazole.pro</t>
  </si>
  <si>
    <t>harbeth.co.uk</t>
  </si>
  <si>
    <t>wellbutringeneric.us</t>
  </si>
  <si>
    <t>viagra12.top</t>
  </si>
  <si>
    <t>matbury.com</t>
  </si>
  <si>
    <t>smsglobal.com</t>
  </si>
  <si>
    <t>zoviraxcream.link</t>
  </si>
  <si>
    <t>allpropertylaunches.sg</t>
  </si>
  <si>
    <t>ridiculopathy.com</t>
  </si>
  <si>
    <t>buywellbutrin365.top</t>
  </si>
  <si>
    <t>moocow.com</t>
  </si>
  <si>
    <t>fibaasia.net</t>
  </si>
  <si>
    <t>hcvguidelines.org</t>
  </si>
  <si>
    <t>augmentin-875.trade</t>
  </si>
  <si>
    <t>jeol.com</t>
  </si>
  <si>
    <t>levitra-cost.gdn</t>
  </si>
  <si>
    <t>2cts.tv</t>
  </si>
  <si>
    <t>voltaren-gel-1.trade</t>
  </si>
  <si>
    <t>backgroundcheckmonkeylinda.party</t>
  </si>
  <si>
    <t>zqdxb365.com</t>
  </si>
  <si>
    <t>bzncwh.com</t>
  </si>
  <si>
    <t>sspaqn.com</t>
  </si>
  <si>
    <t>daichuqu.com</t>
  </si>
  <si>
    <t>czhei.com</t>
  </si>
  <si>
    <t>domainunion.de</t>
  </si>
  <si>
    <t>bestpickr.com</t>
  </si>
  <si>
    <t>fast-serve.net</t>
  </si>
  <si>
    <t>lukang1020.com</t>
  </si>
  <si>
    <t>polantis.com</t>
  </si>
  <si>
    <t>porn-o-rama.com</t>
  </si>
  <si>
    <t>cet-sh.com</t>
  </si>
  <si>
    <t>lughertexture.com</t>
  </si>
  <si>
    <t>liegeplatzboerse.de</t>
  </si>
  <si>
    <t>lieferservice-online.de</t>
  </si>
  <si>
    <t>ligurienfuehrer.de</t>
  </si>
  <si>
    <t>ligurien.de</t>
  </si>
  <si>
    <t>life-show.de</t>
  </si>
  <si>
    <t>ligurien-fuehrer.de</t>
  </si>
  <si>
    <t>liegestuehle.de</t>
  </si>
  <si>
    <t>liestal.de</t>
  </si>
  <si>
    <t>liegeplatz.de</t>
  </si>
  <si>
    <t>linden-platz.de</t>
  </si>
  <si>
    <t>liegeplatz-boerse.de</t>
  </si>
  <si>
    <t>liegeplaetze.de</t>
  </si>
  <si>
    <t>liegestuhl.de</t>
  </si>
  <si>
    <t>xn--ligurien-fhrer-psb.de</t>
  </si>
  <si>
    <t>ligurien-fÃ¼hrer.de</t>
  </si>
  <si>
    <t>xn--liegeplatz-brse-ktb.de</t>
  </si>
  <si>
    <t>liegeplatz-bÃ¶rse.de</t>
  </si>
  <si>
    <t>xn--liegeplatzbrse-5pb.de</t>
  </si>
  <si>
    <t>liegeplatzbÃ¶rse.de</t>
  </si>
  <si>
    <t>xn--ligurienfhrer-4ob.de</t>
  </si>
  <si>
    <t>ligurienfÃ¼hrer.de</t>
  </si>
  <si>
    <t>lightbelt.info</t>
  </si>
  <si>
    <t>liebtdich.info</t>
  </si>
  <si>
    <t>lettlandonline.de</t>
  </si>
  <si>
    <t>lettland-online.de</t>
  </si>
  <si>
    <t>leuchten-boerse.de</t>
  </si>
  <si>
    <t>leuchtstoffroehren.de</t>
  </si>
  <si>
    <t>leuchten-discount.de</t>
  </si>
  <si>
    <t>leuchten-versand.de</t>
  </si>
  <si>
    <t>leuchtenboerse.de</t>
  </si>
  <si>
    <t>lexika-online.de</t>
  </si>
  <si>
    <t>lexikononline.de</t>
  </si>
  <si>
    <t>lexikaonline.de</t>
  </si>
  <si>
    <t>leuchtendiscount.de</t>
  </si>
  <si>
    <t>leuchtenversand.de</t>
  </si>
  <si>
    <t>liberia.de</t>
  </si>
  <si>
    <t>libreville.de</t>
  </si>
  <si>
    <t>lyrik-net.de</t>
  </si>
  <si>
    <t>xn--leuchten-brse-rmb.de</t>
  </si>
  <si>
    <t>leuchten-bÃ¶rse.de</t>
  </si>
  <si>
    <t>xn--leuchtstoff-rhren-c0b.de</t>
  </si>
  <si>
    <t>leuchtstoff-rÃ¶hren.de</t>
  </si>
  <si>
    <t>xn--leuchtenbrse-djb.de</t>
  </si>
  <si>
    <t>leuchtenbÃ¶rse.de</t>
  </si>
  <si>
    <t>lettland.info</t>
  </si>
  <si>
    <t>lichtguertel.net</t>
  </si>
  <si>
    <t>leuchtstoff-roehren.de</t>
  </si>
  <si>
    <t>luxor-online.de</t>
  </si>
  <si>
    <t>luxusduefte.de</t>
  </si>
  <si>
    <t>lutschtabak.de</t>
  </si>
  <si>
    <t>luxus-duefte.de</t>
  </si>
  <si>
    <t>luxoronline.de</t>
  </si>
  <si>
    <t>lyriknet.de</t>
  </si>
  <si>
    <t>xn--lndlicherbesitz-0kb.de</t>
  </si>
  <si>
    <t>lÃ¤ndlicherbesitz.de</t>
  </si>
  <si>
    <t>xn--lnder-brse-q5a6t.de</t>
  </si>
  <si>
    <t>lÃ¤nder-bÃ¶rse.de</t>
  </si>
  <si>
    <t>xn--lnder-fhrer-l8a23a.de</t>
  </si>
  <si>
    <t>lÃ¤nder-fÃ¼hrer.de</t>
  </si>
  <si>
    <t>xn--lndlicher-besitz-vnb.de</t>
  </si>
  <si>
    <t>lÃ¤ndlicher-besitz.de</t>
  </si>
  <si>
    <t>xn--lnderkennungen-5hb.de</t>
  </si>
  <si>
    <t>lÃ¤nderkennungen.de</t>
  </si>
  <si>
    <t>xn--lnderkennung-gcb.de</t>
  </si>
  <si>
    <t>lÃ¤nderkennung.de</t>
  </si>
  <si>
    <t>xn--luxus-dfte-geb.de</t>
  </si>
  <si>
    <t>luxus-dÃ¼fte.de</t>
  </si>
  <si>
    <t>xn--lnderbrse-v2a7r.de</t>
  </si>
  <si>
    <t>lÃ¤nderbÃ¶rse.de</t>
  </si>
  <si>
    <t>xn--lstige-pflicht-5hb.de</t>
  </si>
  <si>
    <t>lÃ¤stige-pflicht.de</t>
  </si>
  <si>
    <t>xn--lstigepflicht-bfb.de</t>
  </si>
  <si>
    <t>lÃ¤stigepflicht.de</t>
  </si>
  <si>
    <t>lkwdiscount.de</t>
  </si>
  <si>
    <t>lkwsuche.de</t>
  </si>
  <si>
    <t>lkwsonline.de</t>
  </si>
  <si>
    <t>loiretal.de</t>
  </si>
  <si>
    <t>lohnverzinkung.de</t>
  </si>
  <si>
    <t>londonderry.de</t>
  </si>
  <si>
    <t>lokalwelt.de</t>
  </si>
  <si>
    <t>longbranch.de</t>
  </si>
  <si>
    <t>lkwstyling.de</t>
  </si>
  <si>
    <t>long-branch.de</t>
  </si>
  <si>
    <t>lohausen.de</t>
  </si>
  <si>
    <t>loerick.de</t>
  </si>
  <si>
    <t>lkws-online.de</t>
  </si>
  <si>
    <t>lohn-verzinkung.de</t>
  </si>
  <si>
    <t>xn--luxusdfte-v9a.de</t>
  </si>
  <si>
    <t>luxusdÃ¼fte.de</t>
  </si>
  <si>
    <t>lokale.in</t>
  </si>
  <si>
    <t>loretto.info</t>
  </si>
  <si>
    <t>321coloringpages.com</t>
  </si>
  <si>
    <t>lohnverpacker.de</t>
  </si>
  <si>
    <t>lkwwerkstatt.de</t>
  </si>
  <si>
    <t>qhysc.com</t>
  </si>
  <si>
    <t>texasflooding.com</t>
  </si>
  <si>
    <t>maildiscount.de</t>
  </si>
  <si>
    <t>smashingtops.com</t>
  </si>
  <si>
    <t>dhtour.net</t>
  </si>
  <si>
    <t>bjcf10000.com</t>
  </si>
  <si>
    <t>phpbbitalia.net</t>
  </si>
  <si>
    <t>fonkin.com</t>
  </si>
  <si>
    <t>mordec.net</t>
  </si>
  <si>
    <t>plumdoodles.com</t>
  </si>
  <si>
    <t>xingkustar.com</t>
  </si>
  <si>
    <t>corpsepartybloodcoveredpcdownloadenglish.com</t>
  </si>
  <si>
    <t>stylenet.com</t>
  </si>
  <si>
    <t>hitc-s.com</t>
  </si>
  <si>
    <t>prb.jp</t>
  </si>
  <si>
    <t>rusexpertmaster.ru</t>
  </si>
  <si>
    <t>3798.com</t>
  </si>
  <si>
    <t>zvedavec.org</t>
  </si>
  <si>
    <t>couponsforcialis20mg.net</t>
  </si>
  <si>
    <t>giz-nord.de</t>
  </si>
  <si>
    <t>193dy.com</t>
  </si>
  <si>
    <t>justdestinymag.com</t>
  </si>
  <si>
    <t>xinrun888.com</t>
  </si>
  <si>
    <t>dealkare.com</t>
  </si>
  <si>
    <t>yaojobs.com</t>
  </si>
  <si>
    <t>masetv.com</t>
  </si>
  <si>
    <t>bimatoprostophthalmicsolution003generic.net</t>
  </si>
  <si>
    <t>pencilshavingsstudio.com</t>
  </si>
  <si>
    <t>funhandprintartblog.com</t>
  </si>
  <si>
    <t>it0476.com</t>
  </si>
  <si>
    <t>donbleek.com</t>
  </si>
  <si>
    <t>zzrx.org</t>
  </si>
  <si>
    <t>simplestylings.com</t>
  </si>
  <si>
    <t>viki.io</t>
  </si>
  <si>
    <t>kbagi.com</t>
  </si>
  <si>
    <t>karenkavett.com</t>
  </si>
  <si>
    <t>topwedding.com</t>
  </si>
  <si>
    <t>festival-des-sapins.be</t>
  </si>
  <si>
    <t>homeright.com</t>
  </si>
  <si>
    <t>habitissimo.com.br</t>
  </si>
  <si>
    <t>lrts.me</t>
  </si>
  <si>
    <t>kinderkamersjop.nl</t>
  </si>
  <si>
    <t>nicerweb.com</t>
  </si>
  <si>
    <t>jp-guide.net</t>
  </si>
  <si>
    <t>bebeblog.it</t>
  </si>
  <si>
    <t>gardenmatter.com</t>
  </si>
  <si>
    <t>bruehl.de</t>
  </si>
  <si>
    <t>defotostudio.nu</t>
  </si>
  <si>
    <t>livsform.nu</t>
  </si>
  <si>
    <t>adpark.co.jp</t>
  </si>
  <si>
    <t>newstarrubber.com</t>
  </si>
  <si>
    <t>albamon.com</t>
  </si>
  <si>
    <t>pirati.cz</t>
  </si>
  <si>
    <t>evpartner.com</t>
  </si>
  <si>
    <t>mdiecast.com</t>
  </si>
  <si>
    <t>realt.by</t>
  </si>
  <si>
    <t>snowmobilefanatics.com</t>
  </si>
  <si>
    <t>101degres.fr</t>
  </si>
  <si>
    <t>oag.org.gt</t>
  </si>
  <si>
    <t>kaprikk-kingdom.org</t>
  </si>
  <si>
    <t>namdalsavisa.no</t>
  </si>
  <si>
    <t>otakustudy.com</t>
  </si>
  <si>
    <t>familienunternehmer.eu</t>
  </si>
  <si>
    <t>owtk.com</t>
  </si>
  <si>
    <t>gamesreviews.com</t>
  </si>
  <si>
    <t>theexeterdaily.co.uk</t>
  </si>
  <si>
    <t>ejphoto.com</t>
  </si>
  <si>
    <t>cruisetimetables.com</t>
  </si>
  <si>
    <t>miyazaki-cci.or.jp</t>
  </si>
  <si>
    <t>diplomruss.com</t>
  </si>
  <si>
    <t>whatscookinglove.com</t>
  </si>
  <si>
    <t>designlaunches.com</t>
  </si>
  <si>
    <t>schloss-wackerbarth.de</t>
  </si>
  <si>
    <t>seedtoseal.com</t>
  </si>
  <si>
    <t>rema.no</t>
  </si>
  <si>
    <t>canadianonlinegamers.com</t>
  </si>
  <si>
    <t>trapperman.com</t>
  </si>
  <si>
    <t>zghfwz.com</t>
  </si>
  <si>
    <t>bell.gr</t>
  </si>
  <si>
    <t>cardsshoppe.com</t>
  </si>
  <si>
    <t>meventi.de</t>
  </si>
  <si>
    <t>climbing.de</t>
  </si>
  <si>
    <t>smukfest.dk</t>
  </si>
  <si>
    <t>caloriesecrets.net</t>
  </si>
  <si>
    <t>saga.vn</t>
  </si>
  <si>
    <t>hnsylm.com</t>
  </si>
  <si>
    <t>nespa.or.jp</t>
  </si>
  <si>
    <t>bufale.net</t>
  </si>
  <si>
    <t>ssk.de</t>
  </si>
  <si>
    <t>tuning-jeep.ru</t>
  </si>
  <si>
    <t>meizitang-portugal.com</t>
  </si>
  <si>
    <t>yuan-fei.com</t>
  </si>
  <si>
    <t>9yaocn.com</t>
  </si>
  <si>
    <t>orthomol.com</t>
  </si>
  <si>
    <t>dreamdownloads.tk</t>
  </si>
  <si>
    <t>blendbureaux.com</t>
  </si>
  <si>
    <t>secnews.ru</t>
  </si>
  <si>
    <t>judgmentofparis.com</t>
  </si>
  <si>
    <t>sikh24.com</t>
  </si>
  <si>
    <t>mivig.cn</t>
  </si>
  <si>
    <t>strassenverkehrsamt.de</t>
  </si>
  <si>
    <t>travelbelgium.ir</t>
  </si>
  <si>
    <t>clubzotye.com</t>
  </si>
  <si>
    <t>dhanyapilo.com</t>
  </si>
  <si>
    <t>kingscamo.com</t>
  </si>
  <si>
    <t>antispam.de</t>
  </si>
  <si>
    <t>apartamentosturisticosgranada.com</t>
  </si>
  <si>
    <t>kinejun.com</t>
  </si>
  <si>
    <t>perubahaniklim.net</t>
  </si>
  <si>
    <t>aiminglow.com</t>
  </si>
  <si>
    <t>hncyts.com</t>
  </si>
  <si>
    <t>nepalpicturelibrary.org</t>
  </si>
  <si>
    <t>tripsbytips.de</t>
  </si>
  <si>
    <t>ee023.com</t>
  </si>
  <si>
    <t>netreds.com</t>
  </si>
  <si>
    <t>xn--54-8kcfaqbxckj1er1fta.xn--p1ai</t>
  </si>
  <si>
    <t>Ñ‡ÐµÑ€Ð²Ð¸ÑˆÐµÐ²ÑÐºÐ¸Ð¹54Ð°.Ñ€Ñ„</t>
  </si>
  <si>
    <t>cq64.com</t>
  </si>
  <si>
    <t>plusiminus.com</t>
  </si>
  <si>
    <t>diningchicago.com</t>
  </si>
  <si>
    <t>glavlinza.ru</t>
  </si>
  <si>
    <t>cmore.se</t>
  </si>
  <si>
    <t>paradigmmalibu.com</t>
  </si>
  <si>
    <t>gerelateerd.nl</t>
  </si>
  <si>
    <t>one.be</t>
  </si>
  <si>
    <t>blacknerdproblems.com</t>
  </si>
  <si>
    <t>mariefranceasia.com</t>
  </si>
  <si>
    <t>fontanzdor.ru</t>
  </si>
  <si>
    <t>dfyl68.com</t>
  </si>
  <si>
    <t>edion.jp</t>
  </si>
  <si>
    <t>quickfixmsk.ru</t>
  </si>
  <si>
    <t>toptel.com.ua</t>
  </si>
  <si>
    <t>21naturals.com</t>
  </si>
  <si>
    <t>6371333.com</t>
  </si>
  <si>
    <t>tecniquimica.es</t>
  </si>
  <si>
    <t>brownsafe.com</t>
  </si>
  <si>
    <t>keanrack.com</t>
  </si>
  <si>
    <t>zeusnews.com</t>
  </si>
  <si>
    <t>sino-mould.cn</t>
  </si>
  <si>
    <t>aboutislam.net</t>
  </si>
  <si>
    <t>pastillasparaadelgazar.top</t>
  </si>
  <si>
    <t>eastrolog.ro</t>
  </si>
  <si>
    <t>123311.cn</t>
  </si>
  <si>
    <t>capitalradio.es</t>
  </si>
  <si>
    <t>countryuniverse.net</t>
  </si>
  <si>
    <t>morgancapitalmgmt.com</t>
  </si>
  <si>
    <t>losangelescounty-landscaping.com</t>
  </si>
  <si>
    <t>mytutor.nl</t>
  </si>
  <si>
    <t>knucklebusterinc.com</t>
  </si>
  <si>
    <t>impfschaden.info</t>
  </si>
  <si>
    <t>mygarage.ro</t>
  </si>
  <si>
    <t>cheapchanelbags13.us</t>
  </si>
  <si>
    <t>cudlautosmart.com</t>
  </si>
  <si>
    <t>sskm.de</t>
  </si>
  <si>
    <t>all-hyips.info</t>
  </si>
  <si>
    <t>classreport.org</t>
  </si>
  <si>
    <t>fashiola.co.uk</t>
  </si>
  <si>
    <t>kcmactherapy.com</t>
  </si>
  <si>
    <t>bnpparibas.de</t>
  </si>
  <si>
    <t>kheigl.com</t>
  </si>
  <si>
    <t>kscljd.com</t>
  </si>
  <si>
    <t>reka.ch</t>
  </si>
  <si>
    <t>moneylending.com.my</t>
  </si>
  <si>
    <t>hosting.nl</t>
  </si>
  <si>
    <t>momomall.com.tw</t>
  </si>
  <si>
    <t>clubquartershotels.com</t>
  </si>
  <si>
    <t>am-systems.ru</t>
  </si>
  <si>
    <t>classiclodges.co.uk</t>
  </si>
  <si>
    <t>silikomart.com</t>
  </si>
  <si>
    <t>fightsaga.com</t>
  </si>
  <si>
    <t>ticosplace.com</t>
  </si>
  <si>
    <t>villes-et-villages-fleuris.com</t>
  </si>
  <si>
    <t>dggjyy.com</t>
  </si>
  <si>
    <t>xhe.cn</t>
  </si>
  <si>
    <t>wei558.com</t>
  </si>
  <si>
    <t>51nes.cn</t>
  </si>
  <si>
    <t>moviereporter.net</t>
  </si>
  <si>
    <t>farcry3blooddragon.ru</t>
  </si>
  <si>
    <t>hairstyleupdates.com</t>
  </si>
  <si>
    <t>spinnenwerk.de</t>
  </si>
  <si>
    <t>cinema-hd.ru</t>
  </si>
  <si>
    <t>bse-sofia.bg</t>
  </si>
  <si>
    <t>donnapierrot.co</t>
  </si>
  <si>
    <t>ratatek.fi</t>
  </si>
  <si>
    <t>ntfcjy.cn</t>
  </si>
  <si>
    <t>cheekmagazine.fr</t>
  </si>
  <si>
    <t>dondemoelleosseuse.fr</t>
  </si>
  <si>
    <t>mosplay.ru</t>
  </si>
  <si>
    <t>milesfaster.co.uk</t>
  </si>
  <si>
    <t>digital4.biz</t>
  </si>
  <si>
    <t>canadianbudgetbinder.com</t>
  </si>
  <si>
    <t>seekda.com</t>
  </si>
  <si>
    <t>hostelscentral.com</t>
  </si>
  <si>
    <t>lifemadefull.com</t>
  </si>
  <si>
    <t>bhlaw.co.il</t>
  </si>
  <si>
    <t>geo-metar.me</t>
  </si>
  <si>
    <t>animextremist.com</t>
  </si>
  <si>
    <t>hibro.com</t>
  </si>
  <si>
    <t>restituzioni.com</t>
  </si>
  <si>
    <t>sgshiye.com</t>
  </si>
  <si>
    <t>todoebook.com</t>
  </si>
  <si>
    <t>design3dweb.com</t>
  </si>
  <si>
    <t>gift-land.com</t>
  </si>
  <si>
    <t>kalaevamdharmshodh.in</t>
  </si>
  <si>
    <t>svacuda.me</t>
  </si>
  <si>
    <t>hardenberg.nl</t>
  </si>
  <si>
    <t>islamdag.ru</t>
  </si>
  <si>
    <t>grossfeldinternational.com</t>
  </si>
  <si>
    <t>kiyomi.gr.jp</t>
  </si>
  <si>
    <t>jt.com.br</t>
  </si>
  <si>
    <t>freesiawallpaper.com</t>
  </si>
  <si>
    <t>onlinefilefolder.com</t>
  </si>
  <si>
    <t>redkiteprayer.com</t>
  </si>
  <si>
    <t>web.nl</t>
  </si>
  <si>
    <t>nitto.co.jp</t>
  </si>
  <si>
    <t>knn.co.kr</t>
  </si>
  <si>
    <t>czfw.cn</t>
  </si>
  <si>
    <t>smiregistration.ru</t>
  </si>
  <si>
    <t>dartow.com</t>
  </si>
  <si>
    <t>cocotours.ba</t>
  </si>
  <si>
    <t>fotoginosavigliano.it</t>
  </si>
  <si>
    <t>safreeweb.net</t>
  </si>
  <si>
    <t>antalyatoday.ru</t>
  </si>
  <si>
    <t>agenciaupdate.com.br</t>
  </si>
  <si>
    <t>runthenovel.com</t>
  </si>
  <si>
    <t>tourisme-pyreneesorientales.com</t>
  </si>
  <si>
    <t>hsxiang.com</t>
  </si>
  <si>
    <t>jowanncastles.com</t>
  </si>
  <si>
    <t>cindyvallar.com</t>
  </si>
  <si>
    <t>creativematch.com</t>
  </si>
  <si>
    <t>drze.de</t>
  </si>
  <si>
    <t>pglzone.net</t>
  </si>
  <si>
    <t>citibank.com.tr</t>
  </si>
  <si>
    <t>alpes-chalets74.com</t>
  </si>
  <si>
    <t>aproin.com</t>
  </si>
  <si>
    <t>dogids.com</t>
  </si>
  <si>
    <t>polarizadoslaguardia.com</t>
  </si>
  <si>
    <t>tradingsim.com</t>
  </si>
  <si>
    <t>panafricanmegavoice.org</t>
  </si>
  <si>
    <t>avtonovostidnya.ru</t>
  </si>
  <si>
    <t>press-service.uz</t>
  </si>
  <si>
    <t>bakemonogatari.com</t>
  </si>
  <si>
    <t>gif-finder.com</t>
  </si>
  <si>
    <t>fueferundweggli.ch</t>
  </si>
  <si>
    <t>minuta90.com</t>
  </si>
  <si>
    <t>calvert-trust.org.uk</t>
  </si>
  <si>
    <t>ladiet.ru</t>
  </si>
  <si>
    <t>fx-rating.com</t>
  </si>
  <si>
    <t>gramedia.com</t>
  </si>
  <si>
    <t>powersound.com.cy</t>
  </si>
  <si>
    <t>accidentadvicehelpline.co.uk</t>
  </si>
  <si>
    <t>diogene99.com</t>
  </si>
  <si>
    <t>otroscines.com</t>
  </si>
  <si>
    <t>friday-expo.ru</t>
  </si>
  <si>
    <t>tietoviikko.fi</t>
  </si>
  <si>
    <t>screenplay.jp</t>
  </si>
  <si>
    <t>taiwanmazu.org</t>
  </si>
  <si>
    <t>crazyboost.pro</t>
  </si>
  <si>
    <t>1994hiphop.com</t>
  </si>
  <si>
    <t>commencal-store.com</t>
  </si>
  <si>
    <t>lapalestra.com</t>
  </si>
  <si>
    <t>trucks.nl</t>
  </si>
  <si>
    <t>solutionsbyrdc.com</t>
  </si>
  <si>
    <t>computerworld.bg</t>
  </si>
  <si>
    <t>caubian.com</t>
  </si>
  <si>
    <t>fullonlinefilmizle1.com</t>
  </si>
  <si>
    <t>totalprestige.com</t>
  </si>
  <si>
    <t>flir.de</t>
  </si>
  <si>
    <t>uggeu.nu</t>
  </si>
  <si>
    <t>horsemagazine.com</t>
  </si>
  <si>
    <t>segamatsports.com</t>
  </si>
  <si>
    <t>second8.co.jp</t>
  </si>
  <si>
    <t>tolle.pl</t>
  </si>
  <si>
    <t>liens-internes.com</t>
  </si>
  <si>
    <t>magma.ne.jp</t>
  </si>
  <si>
    <t>destination4u.net</t>
  </si>
  <si>
    <t>weezo.net</t>
  </si>
  <si>
    <t>bitsforclicks.com</t>
  </si>
  <si>
    <t>hai-online.com</t>
  </si>
  <si>
    <t>ironingservicesenfield.co.uk</t>
  </si>
  <si>
    <t>govivace.com</t>
  </si>
  <si>
    <t>sochi-express.ru</t>
  </si>
  <si>
    <t>cesumar.br</t>
  </si>
  <si>
    <t>appforgood.it</t>
  </si>
  <si>
    <t>bon-cadeau.ru</t>
  </si>
  <si>
    <t>lyreco.co.uk</t>
  </si>
  <si>
    <t>brightonandhovebizdirectory.com</t>
  </si>
  <si>
    <t>carealotpets.com</t>
  </si>
  <si>
    <t>the-sims-games.com</t>
  </si>
  <si>
    <t>163a.net</t>
  </si>
  <si>
    <t>artistfirst.com</t>
  </si>
  <si>
    <t>source-tripod.com</t>
  </si>
  <si>
    <t>bcnewstars.nl</t>
  </si>
  <si>
    <t>wolvesatwar.org</t>
  </si>
  <si>
    <t>peruchatea.com</t>
  </si>
  <si>
    <t>vashikaranblackmagicindia.com</t>
  </si>
  <si>
    <t>appdated.de</t>
  </si>
  <si>
    <t>oilmico.ir</t>
  </si>
  <si>
    <t>azsellerdata.com</t>
  </si>
  <si>
    <t>legendarymotorcar.com</t>
  </si>
  <si>
    <t>nationalufocenter.com</t>
  </si>
  <si>
    <t>thesheaf.com</t>
  </si>
  <si>
    <t>66700240.com</t>
  </si>
  <si>
    <t>justonewayticket.com</t>
  </si>
  <si>
    <t>payoff.com</t>
  </si>
  <si>
    <t>ycympc.com</t>
  </si>
  <si>
    <t>hopwc.org</t>
  </si>
  <si>
    <t>alexeybelan.com</t>
  </si>
  <si>
    <t>picklesnhoney.com</t>
  </si>
  <si>
    <t>setupevents.com</t>
  </si>
  <si>
    <t>whatsupic.com</t>
  </si>
  <si>
    <t>aidells.com</t>
  </si>
  <si>
    <t>louis-vuitton-outlet.biz</t>
  </si>
  <si>
    <t>alimento-marine.com</t>
  </si>
  <si>
    <t>costumekingdom.com</t>
  </si>
  <si>
    <t>hapag-lloyd.de</t>
  </si>
  <si>
    <t>withoutprescription9viaggra.com</t>
  </si>
  <si>
    <t>flyknitracer.net</t>
  </si>
  <si>
    <t>ps.be</t>
  </si>
  <si>
    <t>ogloszenia-lubelskie.pl</t>
  </si>
  <si>
    <t>abs-airbag.com</t>
  </si>
  <si>
    <t>skinnyskiff.com</t>
  </si>
  <si>
    <t>cheapdrugsfromindiarx.ru</t>
  </si>
  <si>
    <t>aidamollenkamp.com</t>
  </si>
  <si>
    <t>everydayfiction.com</t>
  </si>
  <si>
    <t>lightstrade.com</t>
  </si>
  <si>
    <t>sedonakarma.com</t>
  </si>
  <si>
    <t>topsurfer.com</t>
  </si>
  <si>
    <t>ukpoliceimageappeal.co.uk</t>
  </si>
  <si>
    <t>jjwattjerseys.us</t>
  </si>
  <si>
    <t>bacbinc.com</t>
  </si>
  <si>
    <t>therundownlive.com</t>
  </si>
  <si>
    <t>pobierzgry24.pl</t>
  </si>
  <si>
    <t>dietplanusa.com</t>
  </si>
  <si>
    <t>muycanal.com</t>
  </si>
  <si>
    <t>realtaxtools.com</t>
  </si>
  <si>
    <t>whc.ca</t>
  </si>
  <si>
    <t>photocmcc.com</t>
  </si>
  <si>
    <t>viagraincanada-onlinerx.com</t>
  </si>
  <si>
    <t>houseplans.ninja</t>
  </si>
  <si>
    <t>thewilsonacademy.org</t>
  </si>
  <si>
    <t>gloshospitals.nhs.uk</t>
  </si>
  <si>
    <t>dinant.be</t>
  </si>
  <si>
    <t>tradicii.club</t>
  </si>
  <si>
    <t>millyny.com</t>
  </si>
  <si>
    <t>wpcgreenfloor.com</t>
  </si>
  <si>
    <t>janome.co.jp</t>
  </si>
  <si>
    <t>baltbet.ru</t>
  </si>
  <si>
    <t>52kweb.com</t>
  </si>
  <si>
    <t>assfuckdolls.com</t>
  </si>
  <si>
    <t>footballinsider247.com</t>
  </si>
  <si>
    <t>shearings.com</t>
  </si>
  <si>
    <t>gossamer-media.com</t>
  </si>
  <si>
    <t>hamloon.com</t>
  </si>
  <si>
    <t>gundel.hu</t>
  </si>
  <si>
    <t>cpamericanos.org</t>
  </si>
  <si>
    <t>smayly.ru</t>
  </si>
  <si>
    <t>lothlorien.sg</t>
  </si>
  <si>
    <t>chatcitymelbourne.com</t>
  </si>
  <si>
    <t>cityofdestin.com</t>
  </si>
  <si>
    <t>santafenewsonline.com</t>
  </si>
  <si>
    <t>ziblec.com</t>
  </si>
  <si>
    <t>shetan.ir</t>
  </si>
  <si>
    <t>rugbyleagueforum.com</t>
  </si>
  <si>
    <t>skifrance.fr</t>
  </si>
  <si>
    <t>androiddevtools.cn</t>
  </si>
  <si>
    <t>bangkokbank.com.cn</t>
  </si>
  <si>
    <t>romingerlegal.com</t>
  </si>
  <si>
    <t>ofk.org.cy</t>
  </si>
  <si>
    <t>arcanumclub.ru</t>
  </si>
  <si>
    <t>gicater.co</t>
  </si>
  <si>
    <t>surfear.com</t>
  </si>
  <si>
    <t>transatholidays.com</t>
  </si>
  <si>
    <t>hollyspringsnc.us</t>
  </si>
  <si>
    <t>essaywritingedu.com</t>
  </si>
  <si>
    <t>aprr.fr</t>
  </si>
  <si>
    <t>ajuntament.gi</t>
  </si>
  <si>
    <t>faustyna.pl</t>
  </si>
  <si>
    <t>thespacelab.tv</t>
  </si>
  <si>
    <t>alpinehomeair.com</t>
  </si>
  <si>
    <t>beadaholique.com</t>
  </si>
  <si>
    <t>berliefalco.com</t>
  </si>
  <si>
    <t>pokeplayers.com</t>
  </si>
  <si>
    <t>stopbulgingdiscpain.com</t>
  </si>
  <si>
    <t>toibid.com</t>
  </si>
  <si>
    <t>mti.edu.ru</t>
  </si>
  <si>
    <t>furnitura4bizhu.ru</t>
  </si>
  <si>
    <t>uema.br</t>
  </si>
  <si>
    <t>visitbradford.com</t>
  </si>
  <si>
    <t>aiptek.de</t>
  </si>
  <si>
    <t>edmedications.life</t>
  </si>
  <si>
    <t>sofii.org</t>
  </si>
  <si>
    <t>beautypackaging.com</t>
  </si>
  <si>
    <t>bycommonconsent.com</t>
  </si>
  <si>
    <t>crescentcitycommunitychurch.com</t>
  </si>
  <si>
    <t>flexiblefamilycare.com</t>
  </si>
  <si>
    <t>sonarkollektiv.com</t>
  </si>
  <si>
    <t>stubbsandwootton.com</t>
  </si>
  <si>
    <t>bit-ggmbh.de</t>
  </si>
  <si>
    <t>theperfecthosting.de</t>
  </si>
  <si>
    <t>carpasnuevageneracion.com.mx</t>
  </si>
  <si>
    <t>premierkiwi.com</t>
  </si>
  <si>
    <t>tulsa.eu</t>
  </si>
  <si>
    <t>m2.hk</t>
  </si>
  <si>
    <t>pbtfus.org</t>
  </si>
  <si>
    <t>cp-carrillo.com</t>
  </si>
  <si>
    <t>fantv.nl</t>
  </si>
  <si>
    <t>marthastable.org</t>
  </si>
  <si>
    <t>spartak.ru</t>
  </si>
  <si>
    <t>nbzfcg.cn</t>
  </si>
  <si>
    <t>oakley-sunglassess.com.co</t>
  </si>
  <si>
    <t>frederickpctech.com</t>
  </si>
  <si>
    <t>myezlist.com</t>
  </si>
  <si>
    <t>sewakendragroup.com</t>
  </si>
  <si>
    <t>hannaharendtcenter.org</t>
  </si>
  <si>
    <t>buyessayonline.science</t>
  </si>
  <si>
    <t>2300sjz.com</t>
  </si>
  <si>
    <t>nhlearningsolutions.com</t>
  </si>
  <si>
    <t>ippudo.fr</t>
  </si>
  <si>
    <t>certcc.ir</t>
  </si>
  <si>
    <t>ray-ban-sunglasses.name</t>
  </si>
  <si>
    <t>ze8.nl</t>
  </si>
  <si>
    <t>ccull.cn</t>
  </si>
  <si>
    <t>pacificare.com</t>
  </si>
  <si>
    <t>funnydownloading.in</t>
  </si>
  <si>
    <t>kawther.info</t>
  </si>
  <si>
    <t>arborio.ru</t>
  </si>
  <si>
    <t>levitrahelp.top</t>
  </si>
  <si>
    <t>3dprintingsystems.com</t>
  </si>
  <si>
    <t>inspiredliving.com</t>
  </si>
  <si>
    <t>ishow888.com</t>
  </si>
  <si>
    <t>caerleon.net</t>
  </si>
  <si>
    <t>moveisrusticoscasarao.com.br</t>
  </si>
  <si>
    <t>draftbreakdown.com</t>
  </si>
  <si>
    <t>hondashowoff.com</t>
  </si>
  <si>
    <t>pr-startap.com</t>
  </si>
  <si>
    <t>yamaha-motor-india.com</t>
  </si>
  <si>
    <t>gdf.ru</t>
  </si>
  <si>
    <t>lifecity.com.ua</t>
  </si>
  <si>
    <t>lunchpailleft.com</t>
  </si>
  <si>
    <t>raredr.com</t>
  </si>
  <si>
    <t>agglo-annecy.fr</t>
  </si>
  <si>
    <t>christiandental.org</t>
  </si>
  <si>
    <t>artinet.ru</t>
  </si>
  <si>
    <t>thefirearmsforum.com</t>
  </si>
  <si>
    <t>wattflyer.com</t>
  </si>
  <si>
    <t>daisyfoundation.org</t>
  </si>
  <si>
    <t>cdt.edu.vn</t>
  </si>
  <si>
    <t>njxxmp.com</t>
  </si>
  <si>
    <t>videogamejunkez.com</t>
  </si>
  <si>
    <t>bakhrom.ru</t>
  </si>
  <si>
    <t>eurosamodelki.ru</t>
  </si>
  <si>
    <t>betta.com.au</t>
  </si>
  <si>
    <t>guide-way.com</t>
  </si>
  <si>
    <t>poloralphlaurenoutletssale.com</t>
  </si>
  <si>
    <t>gahuza.info</t>
  </si>
  <si>
    <t>sanyokogyo.co.jp</t>
  </si>
  <si>
    <t>naturfarm.com.pl</t>
  </si>
  <si>
    <t>npa.co.uk</t>
  </si>
  <si>
    <t>7rkt.at</t>
  </si>
  <si>
    <t>fixorcellnow.com</t>
  </si>
  <si>
    <t>olympicholidays.com</t>
  </si>
  <si>
    <t>thaodienland.com</t>
  </si>
  <si>
    <t>semperlex.ro</t>
  </si>
  <si>
    <t>claycountygov.com</t>
  </si>
  <si>
    <t>freevibe.com</t>
  </si>
  <si>
    <t>gfsoso.com</t>
  </si>
  <si>
    <t>paydayloansqxj.com</t>
  </si>
  <si>
    <t>tradecreditbrokerage.com</t>
  </si>
  <si>
    <t>myxtr.de</t>
  </si>
  <si>
    <t>dpva.info</t>
  </si>
  <si>
    <t>unibet.be</t>
  </si>
  <si>
    <t>ajudapje.com.br</t>
  </si>
  <si>
    <t>epicstorage.com</t>
  </si>
  <si>
    <t>exclusivechinatour.com</t>
  </si>
  <si>
    <t>mycharge.com</t>
  </si>
  <si>
    <t>scysny.com</t>
  </si>
  <si>
    <t>securedgenetworks.com</t>
  </si>
  <si>
    <t>yoshicon.co.jp</t>
  </si>
  <si>
    <t>hst.org.za</t>
  </si>
  <si>
    <t>centexhomes.com</t>
  </si>
  <si>
    <t>ichibanmarine.com</t>
  </si>
  <si>
    <t>insel-sylt-urlaub.de</t>
  </si>
  <si>
    <t>agts.edu</t>
  </si>
  <si>
    <t>businessconsumeralliance.org</t>
  </si>
  <si>
    <t>thermolab.pl</t>
  </si>
  <si>
    <t>lanthong.co.uk</t>
  </si>
  <si>
    <t>hoftalon.com.br</t>
  </si>
  <si>
    <t>glesgo.com</t>
  </si>
  <si>
    <t>microscale.com</t>
  </si>
  <si>
    <t>vig.com</t>
  </si>
  <si>
    <t>yalta-info.net</t>
  </si>
  <si>
    <t>levitralist.org</t>
  </si>
  <si>
    <t>burberry-outletsonline.org.uk</t>
  </si>
  <si>
    <t>d-ziresalon.com</t>
  </si>
  <si>
    <t>dennismillerradio.com</t>
  </si>
  <si>
    <t>schiaparelli.com</t>
  </si>
  <si>
    <t>achs.jp</t>
  </si>
  <si>
    <t>erc-az.org</t>
  </si>
  <si>
    <t>qunfawang.cn</t>
  </si>
  <si>
    <t>jlsc.com</t>
  </si>
  <si>
    <t>silocoupon.com</t>
  </si>
  <si>
    <t>toppremiumthemes.com</t>
  </si>
  <si>
    <t>idict.cu</t>
  </si>
  <si>
    <t>yarrarangesaccommodation.com.au</t>
  </si>
  <si>
    <t>drugustore.com</t>
  </si>
  <si>
    <t>fairmontsentinel.com</t>
  </si>
  <si>
    <t>kuailel.com</t>
  </si>
  <si>
    <t>twenergy.com</t>
  </si>
  <si>
    <t>carinsuranceten.info</t>
  </si>
  <si>
    <t>santehvip.ru</t>
  </si>
  <si>
    <t>biyebi.com</t>
  </si>
  <si>
    <t>viagraonlinetd.com</t>
  </si>
  <si>
    <t>online-20mg-cialis.net</t>
  </si>
  <si>
    <t>mc-2.pl</t>
  </si>
  <si>
    <t>playengland.org.uk</t>
  </si>
  <si>
    <t>lifeimaging.us</t>
  </si>
  <si>
    <t>yellowpages.ae</t>
  </si>
  <si>
    <t>bcgolfguide.com</t>
  </si>
  <si>
    <t>falconsnewarrive.com</t>
  </si>
  <si>
    <t>hymcfc.com</t>
  </si>
  <si>
    <t>xingtanren.com</t>
  </si>
  <si>
    <t>glenville.edu</t>
  </si>
  <si>
    <t>lifeinsurancequotesusa.info</t>
  </si>
  <si>
    <t>108.kiwi</t>
  </si>
  <si>
    <t>duivenkampioen.nl</t>
  </si>
  <si>
    <t>zaplog.nl</t>
  </si>
  <si>
    <t>nufc.pl</t>
  </si>
  <si>
    <t>feuerwehr-oberwart.at</t>
  </si>
  <si>
    <t>georgeezra.com</t>
  </si>
  <si>
    <t>getinmedia.com</t>
  </si>
  <si>
    <t>jondon.com</t>
  </si>
  <si>
    <t>rimaulchin.com</t>
  </si>
  <si>
    <t>saltgrass.com</t>
  </si>
  <si>
    <t>write4kids.com</t>
  </si>
  <si>
    <t>win.or.jp</t>
  </si>
  <si>
    <t>cummer.org</t>
  </si>
  <si>
    <t>admusov.ru</t>
  </si>
  <si>
    <t>aliceginwonderland.ru</t>
  </si>
  <si>
    <t>revolveclothing.ru</t>
  </si>
  <si>
    <t>shinies.ru</t>
  </si>
  <si>
    <t>benandjerrys.com</t>
  </si>
  <si>
    <t>digitalgateit.com</t>
  </si>
  <si>
    <t>florida-everglades.com</t>
  </si>
  <si>
    <t>walenglish.com</t>
  </si>
  <si>
    <t>ourbaby.com.hk</t>
  </si>
  <si>
    <t>ligfiets.net</t>
  </si>
  <si>
    <t>shiatsu-heijberg.nl</t>
  </si>
  <si>
    <t>bikesnotbombs.org</t>
  </si>
  <si>
    <t>everettwa.org</t>
  </si>
  <si>
    <t>cajuncentsavers.com</t>
  </si>
  <si>
    <t>hongthai.com</t>
  </si>
  <si>
    <t>rokaatakoy.com</t>
  </si>
  <si>
    <t>speakman.com</t>
  </si>
  <si>
    <t>wvsos.com</t>
  </si>
  <si>
    <t>antiochseattle.edu</t>
  </si>
  <si>
    <t>thecenterfortheperformingarts.org</t>
  </si>
  <si>
    <t>badshahat.com</t>
  </si>
  <si>
    <t>belux.com</t>
  </si>
  <si>
    <t>climaxpoolcare.com</t>
  </si>
  <si>
    <t>landrysseafood.com</t>
  </si>
  <si>
    <t>shamacapital.com</t>
  </si>
  <si>
    <t>varsityembroidery.com</t>
  </si>
  <si>
    <t>soku.net</t>
  </si>
  <si>
    <t>newsad.ru</t>
  </si>
  <si>
    <t>mats-andersson.se</t>
  </si>
  <si>
    <t>61mmbb.com</t>
  </si>
  <si>
    <t>adjutantspb.com</t>
  </si>
  <si>
    <t>baltimorejewishlife.com</t>
  </si>
  <si>
    <t>candyboots.com</t>
  </si>
  <si>
    <t>colouredhealth.com</t>
  </si>
  <si>
    <t>cyborgmatt.com</t>
  </si>
  <si>
    <t>gordonswinebar.com</t>
  </si>
  <si>
    <t>thebronxxx.com</t>
  </si>
  <si>
    <t>thenationalinn.com</t>
  </si>
  <si>
    <t>israelgateway.co.il</t>
  </si>
  <si>
    <t>aku.it</t>
  </si>
  <si>
    <t>dreamfoundation.org</t>
  </si>
  <si>
    <t>92weiba.com</t>
  </si>
  <si>
    <t>energia-noie.com</t>
  </si>
  <si>
    <t>jaincentreleicester.com</t>
  </si>
  <si>
    <t>secureeye.com</t>
  </si>
  <si>
    <t>times.co.nz</t>
  </si>
  <si>
    <t>thebrownandwhite.org</t>
  </si>
  <si>
    <t>uk-piano.org</t>
  </si>
  <si>
    <t>actifest.ru</t>
  </si>
  <si>
    <t>brmap.ru</t>
  </si>
  <si>
    <t>hddevki.ru</t>
  </si>
  <si>
    <t>med-mar.ru</t>
  </si>
  <si>
    <t>dinotek.top</t>
  </si>
  <si>
    <t>alucobond.com</t>
  </si>
  <si>
    <t>beatunes.com</t>
  </si>
  <si>
    <t>goodstuffeatery.com</t>
  </si>
  <si>
    <t>nosigner.com</t>
  </si>
  <si>
    <t>outletonlinesale.com</t>
  </si>
  <si>
    <t>saigonjsg.com</t>
  </si>
  <si>
    <t>beberka.cz</t>
  </si>
  <si>
    <t>mscardiology.org.mk</t>
  </si>
  <si>
    <t>zdravadieta.net</t>
  </si>
  <si>
    <t>incsub.org</t>
  </si>
  <si>
    <t>bioania.pl</t>
  </si>
  <si>
    <t>modul-build.ru</t>
  </si>
  <si>
    <t>palkins.ru</t>
  </si>
  <si>
    <t>1xunwang.com</t>
  </si>
  <si>
    <t>bellexports.com</t>
  </si>
  <si>
    <t>bggd.com</t>
  </si>
  <si>
    <t>clevertitania.com</t>
  </si>
  <si>
    <t>dentalnext.com</t>
  </si>
  <si>
    <t>northafricapost.com</t>
  </si>
  <si>
    <t>vrsource.com</t>
  </si>
  <si>
    <t>mitani.co.jp</t>
  </si>
  <si>
    <t>financialking.net</t>
  </si>
  <si>
    <t>paconserve.org</t>
  </si>
  <si>
    <t>anonsdebicki.pl</t>
  </si>
  <si>
    <t>6bifen.com</t>
  </si>
  <si>
    <t>autosportcatalog.com</t>
  </si>
  <si>
    <t>laquan.com</t>
  </si>
  <si>
    <t>teachstreet.com</t>
  </si>
  <si>
    <t>babelschool.fr</t>
  </si>
  <si>
    <t>kordula.com.pl</t>
  </si>
  <si>
    <t>orq.pl</t>
  </si>
  <si>
    <t>chifa.tw</t>
  </si>
  <si>
    <t>xpg520.cn</t>
  </si>
  <si>
    <t>cialisonlinesb.com</t>
  </si>
  <si>
    <t>gbspublishers.com</t>
  </si>
  <si>
    <t>streamcomplet.com</t>
  </si>
  <si>
    <t>terceragallerypaloalto.com</t>
  </si>
  <si>
    <t>villekidz.com</t>
  </si>
  <si>
    <t>whoozin.com</t>
  </si>
  <si>
    <t>americansnipers.org</t>
  </si>
  <si>
    <t>jccfootball.org</t>
  </si>
  <si>
    <t>web-tv.org</t>
  </si>
  <si>
    <t>cambrian-news.co.uk</t>
  </si>
  <si>
    <t>royalhawaiiancenter.com</t>
  </si>
  <si>
    <t>sergiorendine.com</t>
  </si>
  <si>
    <t>cheeseboardcollective.coop</t>
  </si>
  <si>
    <t>kosmetika-pavoucek.cz</t>
  </si>
  <si>
    <t>filmrecensito.it</t>
  </si>
  <si>
    <t>fullhub.ru</t>
  </si>
  <si>
    <t>cmcmachinery.co.za</t>
  </si>
  <si>
    <t>alyssamonks.com</t>
  </si>
  <si>
    <t>azstatefair.com</t>
  </si>
  <si>
    <t>bokewu.com</t>
  </si>
  <si>
    <t>clomiphenecitrate50mgformen.com</t>
  </si>
  <si>
    <t>lunarbaboon.com</t>
  </si>
  <si>
    <t>needwish.com</t>
  </si>
  <si>
    <t>unt-group.com</t>
  </si>
  <si>
    <t>voicewish.com</t>
  </si>
  <si>
    <t>bassett.org</t>
  </si>
  <si>
    <t>nationalatomictestingmuseum.org</t>
  </si>
  <si>
    <t>polaczek24.pl</t>
  </si>
  <si>
    <t>easycard.com.tw</t>
  </si>
  <si>
    <t>exoikonomisi.com</t>
  </si>
  <si>
    <t>thepost.ie</t>
  </si>
  <si>
    <t>brexx.nl</t>
  </si>
  <si>
    <t>globalactionplan.org.uk</t>
  </si>
  <si>
    <t>tjjh.gov.cn</t>
  </si>
  <si>
    <t>qdfly.cn</t>
  </si>
  <si>
    <t>chinaradiotv.com</t>
  </si>
  <si>
    <t>imprezy-integracyjne.com</t>
  </si>
  <si>
    <t>jamaicainn.com</t>
  </si>
  <si>
    <t>manhattandatacenters.com</t>
  </si>
  <si>
    <t>semaphore-software.com</t>
  </si>
  <si>
    <t>plts.edu</t>
  </si>
  <si>
    <t>aprs.net</t>
  </si>
  <si>
    <t>mrmurtazin.com</t>
  </si>
  <si>
    <t>pulitzeramsterdam.com</t>
  </si>
  <si>
    <t>kapufavendeglo.hu</t>
  </si>
  <si>
    <t>jsw.co.jp</t>
  </si>
  <si>
    <t>20mgtadalafil-cialis.net</t>
  </si>
  <si>
    <t>dimolanka.net</t>
  </si>
  <si>
    <t>ktociekocie.pl</t>
  </si>
  <si>
    <t>covalact.ro</t>
  </si>
  <si>
    <t>carinsuranceqoutesfl.top</t>
  </si>
  <si>
    <t>jys.gov.cn</t>
  </si>
  <si>
    <t>captainjacksseafood.com</t>
  </si>
  <si>
    <t>cheap-levitra-vardenafil.com</t>
  </si>
  <si>
    <t>thegreythemovie.com</t>
  </si>
  <si>
    <t>genericcanadiancialis.org</t>
  </si>
  <si>
    <t>komandorek24.pl</t>
  </si>
  <si>
    <t>buyprozac0.us</t>
  </si>
  <si>
    <t>gmripv.com.cn</t>
  </si>
  <si>
    <t>xmems.org.cn</t>
  </si>
  <si>
    <t>durablewpcproduct.com</t>
  </si>
  <si>
    <t>simonpavlic.com</t>
  </si>
  <si>
    <t>vonets.com</t>
  </si>
  <si>
    <t>ceskeprikryvky.cz</t>
  </si>
  <si>
    <t>finlandiatalo.fi</t>
  </si>
  <si>
    <t>siteinfo.space</t>
  </si>
  <si>
    <t>cepd.gov.tw</t>
  </si>
  <si>
    <t>coach-outlet-online.ca</t>
  </si>
  <si>
    <t>goldendrum.com</t>
  </si>
  <si>
    <t>kristihines.com</t>
  </si>
  <si>
    <t>vueminder.com</t>
  </si>
  <si>
    <t>spartan.edu</t>
  </si>
  <si>
    <t>air-style.com</t>
  </si>
  <si>
    <t>cheapjerseysgoodquality.com</t>
  </si>
  <si>
    <t>enterpal.com</t>
  </si>
  <si>
    <t>kingflorist.com</t>
  </si>
  <si>
    <t>muchadomovie.com</t>
  </si>
  <si>
    <t>muralmosaic.com</t>
  </si>
  <si>
    <t>pledge.com</t>
  </si>
  <si>
    <t>registeredrep.com</t>
  </si>
  <si>
    <t>swinerton.com</t>
  </si>
  <si>
    <t>w3similar.com</t>
  </si>
  <si>
    <t>craftonhills.edu</t>
  </si>
  <si>
    <t>dcu.gr</t>
  </si>
  <si>
    <t>irankisplius.lt</t>
  </si>
  <si>
    <t>msmuseumart.org</t>
  </si>
  <si>
    <t>nxt.org</t>
  </si>
  <si>
    <t>chelmsl.pl</t>
  </si>
  <si>
    <t>rcin.org.pl</t>
  </si>
  <si>
    <t>dankatopsrl.com</t>
  </si>
  <si>
    <t>justworks.com</t>
  </si>
  <si>
    <t>thedallasstarshockey.com</t>
  </si>
  <si>
    <t>vivatbacchus.hu</t>
  </si>
  <si>
    <t>yetao.net</t>
  </si>
  <si>
    <t>modagosi.net.pl</t>
  </si>
  <si>
    <t>littleitalynyc.com</t>
  </si>
  <si>
    <t>nowmusic.com</t>
  </si>
  <si>
    <t>stinson.com</t>
  </si>
  <si>
    <t>medrolonline.link</t>
  </si>
  <si>
    <t>jpgu.org</t>
  </si>
  <si>
    <t>sbcity.org</t>
  </si>
  <si>
    <t>continental-automotive.com</t>
  </si>
  <si>
    <t>innermasterytools.com</t>
  </si>
  <si>
    <t>b4.my</t>
  </si>
  <si>
    <t>aiacaonline.org</t>
  </si>
  <si>
    <t>orthomoniki.ru</t>
  </si>
  <si>
    <t>celebrityaccess.com</t>
  </si>
  <si>
    <t>gl-amour.com</t>
  </si>
  <si>
    <t>puckalytics.com</t>
  </si>
  <si>
    <t>udoerasmus.com</t>
  </si>
  <si>
    <t>appartement-krugzell.de</t>
  </si>
  <si>
    <t>intuitivedesigns.net</t>
  </si>
  <si>
    <t>clemsondsp.org</t>
  </si>
  <si>
    <t>dslrf.org</t>
  </si>
  <si>
    <t>wned.org</t>
  </si>
  <si>
    <t>bankers.asn.au</t>
  </si>
  <si>
    <t>frburberry.biz</t>
  </si>
  <si>
    <t>bjsxzy.cn</t>
  </si>
  <si>
    <t>1980classicporn.com</t>
  </si>
  <si>
    <t>1turburo.com</t>
  </si>
  <si>
    <t>bestgameslife.com</t>
  </si>
  <si>
    <t>icruise.com</t>
  </si>
  <si>
    <t>kodoom.com</t>
  </si>
  <si>
    <t>onlinedutasterideavodart.com</t>
  </si>
  <si>
    <t>output.com</t>
  </si>
  <si>
    <t>scdps.gov</t>
  </si>
  <si>
    <t>asiaplus.tj</t>
  </si>
  <si>
    <t>findbook.tw</t>
  </si>
  <si>
    <t>admeld.com</t>
  </si>
  <si>
    <t>filmsdefrance.com</t>
  </si>
  <si>
    <t>hockeyjetsteamstore.com</t>
  </si>
  <si>
    <t>louisxiii-cognac.com</t>
  </si>
  <si>
    <t>michael4u.com</t>
  </si>
  <si>
    <t>modulardevices.com</t>
  </si>
  <si>
    <t>polisport.com</t>
  </si>
  <si>
    <t>titansteamnflstore.com</t>
  </si>
  <si>
    <t>wsfsbank.com</t>
  </si>
  <si>
    <t>disasterrelief.org</t>
  </si>
  <si>
    <t>cubenation.tv</t>
  </si>
  <si>
    <t>cottagesinkodaikanal.com</t>
  </si>
  <si>
    <t>genericcelebrex-cheapest-price.com</t>
  </si>
  <si>
    <t>gsdm.com</t>
  </si>
  <si>
    <t>nictd.com</t>
  </si>
  <si>
    <t>teambravesshop.com</t>
  </si>
  <si>
    <t>thedivisiongame.com</t>
  </si>
  <si>
    <t>8bc.org</t>
  </si>
  <si>
    <t>uph.edu.pl</t>
  </si>
  <si>
    <t>capcitybrew.com</t>
  </si>
  <si>
    <t>frontpanelexpress.com</t>
  </si>
  <si>
    <t>howtomendit.com</t>
  </si>
  <si>
    <t>ieguo.com</t>
  </si>
  <si>
    <t>sayat.me</t>
  </si>
  <si>
    <t>nso.gov.mt</t>
  </si>
  <si>
    <t>cy.gov.tw</t>
  </si>
  <si>
    <t>vibramycin.click</t>
  </si>
  <si>
    <t>100yy.com</t>
  </si>
  <si>
    <t>conspiracy-cafe.com</t>
  </si>
  <si>
    <t>jbweld.com</t>
  </si>
  <si>
    <t>myepisodes.com</t>
  </si>
  <si>
    <t>idippedut.dk</t>
  </si>
  <si>
    <t>testdriven.net</t>
  </si>
  <si>
    <t>dragonmobileapps.com</t>
  </si>
  <si>
    <t>gnplls.com</t>
  </si>
  <si>
    <t>mill-max.com</t>
  </si>
  <si>
    <t>wotlk-power-leveling.com</t>
  </si>
  <si>
    <t>nwtrcc.org</t>
  </si>
  <si>
    <t>kalejdoskopfilm.pl</t>
  </si>
  <si>
    <t>yuwen888.com</t>
  </si>
  <si>
    <t>5c.com.cn</t>
  </si>
  <si>
    <t>138861.com</t>
  </si>
  <si>
    <t>ogoing.com</t>
  </si>
  <si>
    <t>peticijas.com</t>
  </si>
  <si>
    <t>kahovka-service.ru</t>
  </si>
  <si>
    <t>eggbanks.com.cn</t>
  </si>
  <si>
    <t>jq960.com</t>
  </si>
  <si>
    <t>locost7.info</t>
  </si>
  <si>
    <t>daviddale.co.uk</t>
  </si>
  <si>
    <t>baa.com.cn</t>
  </si>
  <si>
    <t>3166888.com</t>
  </si>
  <si>
    <t>forexhl.com</t>
  </si>
  <si>
    <t>momentummachines.com</t>
  </si>
  <si>
    <t>prednisone-20-mg.gdn</t>
  </si>
  <si>
    <t>searchtoday.info</t>
  </si>
  <si>
    <t>dndsheets.net</t>
  </si>
  <si>
    <t>cpse.com.cn</t>
  </si>
  <si>
    <t>audiovoicecoil.com</t>
  </si>
  <si>
    <t>greenewit.com</t>
  </si>
  <si>
    <t>site2.com</t>
  </si>
  <si>
    <t>studentacademyinc.com</t>
  </si>
  <si>
    <t>dragons.org</t>
  </si>
  <si>
    <t>quad-a.org</t>
  </si>
  <si>
    <t>albuterol-9.top</t>
  </si>
  <si>
    <t>anaismitchell.com</t>
  </si>
  <si>
    <t>aximsite.com</t>
  </si>
  <si>
    <t>diggygames.com</t>
  </si>
  <si>
    <t>pxd.com</t>
  </si>
  <si>
    <t>twm.co.nz</t>
  </si>
  <si>
    <t>aresluna.org</t>
  </si>
  <si>
    <t>garnautreview.org.au</t>
  </si>
  <si>
    <t>nacin.com</t>
  </si>
  <si>
    <t>oetiker.com</t>
  </si>
  <si>
    <t>webperformance.com</t>
  </si>
  <si>
    <t>kevin-bernard.fr</t>
  </si>
  <si>
    <t>phact.org</t>
  </si>
  <si>
    <t>softwareoutsourcing.biz</t>
  </si>
  <si>
    <t>ventolinonline.eu</t>
  </si>
  <si>
    <t>pkchina.com.cn</t>
  </si>
  <si>
    <t>tda.gov.cn</t>
  </si>
  <si>
    <t>0437fang.com</t>
  </si>
  <si>
    <t>datawind.com</t>
  </si>
  <si>
    <t>haoxuefo.com</t>
  </si>
  <si>
    <t>preventtheblackout.com</t>
  </si>
  <si>
    <t>orderphenergan.net</t>
  </si>
  <si>
    <t>addictionrecov.org</t>
  </si>
  <si>
    <t>cialis-5mg-canada.org</t>
  </si>
  <si>
    <t>contact-packersandmovers.in</t>
  </si>
  <si>
    <t>permethrincream.link</t>
  </si>
  <si>
    <t>gekiyase.net</t>
  </si>
  <si>
    <t>opus1.com</t>
  </si>
  <si>
    <t>mastercesmon.it</t>
  </si>
  <si>
    <t>uaces.org</t>
  </si>
  <si>
    <t>canadian-pharmacy-cialis.party</t>
  </si>
  <si>
    <t>fanyuylw.top</t>
  </si>
  <si>
    <t>strattera-online.trade</t>
  </si>
  <si>
    <t>ipodsdirtysecret.com</t>
  </si>
  <si>
    <t>khlaw.com</t>
  </si>
  <si>
    <t>worldschoolphotographs.com</t>
  </si>
  <si>
    <t>squidi.net</t>
  </si>
  <si>
    <t>generic-lexapro.us</t>
  </si>
  <si>
    <t>bupropionhcl.click</t>
  </si>
  <si>
    <t>prednisone-5mg.cricket</t>
  </si>
  <si>
    <t>retin-a-buy.gdn</t>
  </si>
  <si>
    <t>cnlu.net</t>
  </si>
  <si>
    <t>buy-tenormin.pro</t>
  </si>
  <si>
    <t>flagyl-online.trade</t>
  </si>
  <si>
    <t>phenergan-online.trade</t>
  </si>
  <si>
    <t>zzbdf.com</t>
  </si>
  <si>
    <t>viagraforsale.date</t>
  </si>
  <si>
    <t>webfonts.info</t>
  </si>
  <si>
    <t>buybaclofen25.top</t>
  </si>
  <si>
    <t>smarttrade.cn</t>
  </si>
  <si>
    <t>6ji7.com</t>
  </si>
  <si>
    <t>buylevitra.gdn</t>
  </si>
  <si>
    <t>acyclovir-400-mg.gdn</t>
  </si>
  <si>
    <t>sildenafil.red</t>
  </si>
  <si>
    <t>gravel2008.us</t>
  </si>
  <si>
    <t>pixelcase.com.au</t>
  </si>
  <si>
    <t>brunei.gov.bn</t>
  </si>
  <si>
    <t>qwerkywriter.com</t>
  </si>
  <si>
    <t>doxycyline.date</t>
  </si>
  <si>
    <t>flagyl-500-mg.trade</t>
  </si>
  <si>
    <t>toy-people.com</t>
  </si>
  <si>
    <t>server2go-web.de</t>
  </si>
  <si>
    <t>ipmall.info</t>
  </si>
  <si>
    <t>wndw.net</t>
  </si>
  <si>
    <t>viagra-tablet.bid</t>
  </si>
  <si>
    <t>cardhunter.com</t>
  </si>
  <si>
    <t>celebrex-generic.gdn</t>
  </si>
  <si>
    <t>dataehome.com</t>
  </si>
  <si>
    <t>senatorsfanaticshop.com</t>
  </si>
  <si>
    <t>clindamycinphosphate.date</t>
  </si>
  <si>
    <t>oolite.org</t>
  </si>
  <si>
    <t>zofran-4mg.party</t>
  </si>
  <si>
    <t>genericviagraonline.us</t>
  </si>
  <si>
    <t>jitian-cn.com</t>
  </si>
  <si>
    <t>aimini.net</t>
  </si>
  <si>
    <t>try2hack.nl</t>
  </si>
  <si>
    <t>elook.org</t>
  </si>
  <si>
    <t>buy-ventolin.space</t>
  </si>
  <si>
    <t>priceofcialis.click</t>
  </si>
  <si>
    <t>kryptowire.com</t>
  </si>
  <si>
    <t>foreignaffairs.gov.ie</t>
  </si>
  <si>
    <t>ariejan.net</t>
  </si>
  <si>
    <t>buy-diclofenac.site</t>
  </si>
  <si>
    <t>azureml.net</t>
  </si>
  <si>
    <t>streamtransport.com</t>
  </si>
  <si>
    <t>acomplia-online.gdn</t>
  </si>
  <si>
    <t>mircx.com</t>
  </si>
  <si>
    <t>oaxis.com</t>
  </si>
  <si>
    <t>66house.com</t>
  </si>
  <si>
    <t>rjlpranks.com</t>
  </si>
  <si>
    <t>ralphb.net</t>
  </si>
  <si>
    <t>gogo6.com</t>
  </si>
  <si>
    <t>pierrecopsey.fr</t>
  </si>
  <si>
    <t>spamlinks.net</t>
  </si>
  <si>
    <t>qtip1.com</t>
  </si>
  <si>
    <t>a-hikaku.net</t>
  </si>
  <si>
    <t>emulation.net</t>
  </si>
  <si>
    <t>codigo-hipnosis.com.ar</t>
  </si>
  <si>
    <t>megasoftware.net</t>
  </si>
  <si>
    <t>csdxb365.com</t>
  </si>
  <si>
    <t>ccdxb114.com</t>
  </si>
  <si>
    <t>asolwj.com</t>
  </si>
  <si>
    <t>zpyfau.com</t>
  </si>
  <si>
    <t>aaobu.com</t>
  </si>
  <si>
    <t>kzhei.com</t>
  </si>
  <si>
    <t>manshunbzd.com</t>
  </si>
  <si>
    <t>vistaprint.io</t>
  </si>
  <si>
    <t>smaf.jp</t>
  </si>
  <si>
    <t>original-pharm.com.cn</t>
  </si>
  <si>
    <t>sims4updates.net</t>
  </si>
  <si>
    <t>hornybirds.com</t>
  </si>
  <si>
    <t>hztv4.com</t>
  </si>
  <si>
    <t>tjhxmsteel.com</t>
  </si>
  <si>
    <t>prixing.fr</t>
  </si>
  <si>
    <t>xkyn.com</t>
  </si>
  <si>
    <t>hapihou.com</t>
  </si>
  <si>
    <t>bethepro.com</t>
  </si>
  <si>
    <t>kv-rlp.de</t>
  </si>
  <si>
    <t>dawnalderman.com</t>
  </si>
  <si>
    <t>biochimia.ru</t>
  </si>
  <si>
    <t>manni.de</t>
  </si>
  <si>
    <t>luftaufnahme.de</t>
  </si>
  <si>
    <t>luegentest.de</t>
  </si>
  <si>
    <t>louisville.de</t>
  </si>
  <si>
    <t>lucky-world.de</t>
  </si>
  <si>
    <t>builderhouseplans.com</t>
  </si>
  <si>
    <t>stkirov.ru</t>
  </si>
  <si>
    <t>yorke.ru</t>
  </si>
  <si>
    <t>browzer.net</t>
  </si>
  <si>
    <t>carpny.org</t>
  </si>
  <si>
    <t>rs-spb.ru</t>
  </si>
  <si>
    <t>jogiforum.hu</t>
  </si>
  <si>
    <t>kaipara.com</t>
  </si>
  <si>
    <t>jingzhouhengda.com</t>
  </si>
  <si>
    <t>docucolor.ru</t>
  </si>
  <si>
    <t>am-ende-des-tages.de</t>
  </si>
  <si>
    <t>nrw-stiftung.de</t>
  </si>
  <si>
    <t>botanicka.cz</t>
  </si>
  <si>
    <t>logoeps.com</t>
  </si>
  <si>
    <t>jugendundsport.ch</t>
  </si>
  <si>
    <t>painted-ladies.com</t>
  </si>
  <si>
    <t>meme-lol.com</t>
  </si>
  <si>
    <t>itakeyou.co.uk</t>
  </si>
  <si>
    <t>szgonggengtang.com</t>
  </si>
  <si>
    <t>fast-breast-augmentation.info</t>
  </si>
  <si>
    <t>bureaucorp.com</t>
  </si>
  <si>
    <t>desinema.com</t>
  </si>
  <si>
    <t>cailianpress.com</t>
  </si>
  <si>
    <t>nilsonsinfosys.com</t>
  </si>
  <si>
    <t>mominspiredlife.com</t>
  </si>
  <si>
    <t>blush.jp</t>
  </si>
  <si>
    <t>travel2next.com</t>
  </si>
  <si>
    <t>rechtsindex.de</t>
  </si>
  <si>
    <t>tattooshop.nu</t>
  </si>
  <si>
    <t>gasparrihnos.com.ar</t>
  </si>
  <si>
    <t>libertyseguros.com.br</t>
  </si>
  <si>
    <t>forchheim.de</t>
  </si>
  <si>
    <t>sankofasounds.nl</t>
  </si>
  <si>
    <t>joliecarte.com</t>
  </si>
  <si>
    <t>purplekittyyarns.com</t>
  </si>
  <si>
    <t>maniwa.lg.jp</t>
  </si>
  <si>
    <t>nextpage.nu</t>
  </si>
  <si>
    <t>puredieselpower.com</t>
  </si>
  <si>
    <t>rsr-olymp.ru</t>
  </si>
  <si>
    <t>uld.nu</t>
  </si>
  <si>
    <t>bap.de</t>
  </si>
  <si>
    <t>hadoe.edu.cn</t>
  </si>
  <si>
    <t>lsqn.cn</t>
  </si>
  <si>
    <t>wuxiec.com</t>
  </si>
  <si>
    <t>pigeon.info</t>
  </si>
  <si>
    <t>sshsoft.com</t>
  </si>
  <si>
    <t>fondidigaranzia.it</t>
  </si>
  <si>
    <t>kungsbacka.se</t>
  </si>
  <si>
    <t>shzh.net</t>
  </si>
  <si>
    <t>phonepsychicreading.com</t>
  </si>
  <si>
    <t>freeprintable.net</t>
  </si>
  <si>
    <t>bocaonews.com.br</t>
  </si>
  <si>
    <t>flegel-g.de</t>
  </si>
  <si>
    <t>stadtrevue.de</t>
  </si>
  <si>
    <t>bilietai.lt</t>
  </si>
  <si>
    <t>gentosha.jp</t>
  </si>
  <si>
    <t>go4celebrity.com</t>
  </si>
  <si>
    <t>bills-jp.net</t>
  </si>
  <si>
    <t>fandango.co.jp</t>
  </si>
  <si>
    <t>koleimports.com</t>
  </si>
  <si>
    <t>sonicomusica.com</t>
  </si>
  <si>
    <t>altoetting.de</t>
  </si>
  <si>
    <t>artsonearth.com</t>
  </si>
  <si>
    <t>1stoplighting.com</t>
  </si>
  <si>
    <t>guangxianrongjieji.com</t>
  </si>
  <si>
    <t>t-cnet.or.jp</t>
  </si>
  <si>
    <t>pokebras.jp</t>
  </si>
  <si>
    <t>youdial.in</t>
  </si>
  <si>
    <t>romamobilita.it</t>
  </si>
  <si>
    <t>sollentuna.se</t>
  </si>
  <si>
    <t>aaz.ro</t>
  </si>
  <si>
    <t>interiorsecrets.com.au</t>
  </si>
  <si>
    <t>114zhibo.com</t>
  </si>
  <si>
    <t>imaonline.jp</t>
  </si>
  <si>
    <t>app4smart.com</t>
  </si>
  <si>
    <t>labiosthetique.com</t>
  </si>
  <si>
    <t>dyzjc.com</t>
  </si>
  <si>
    <t>bourtange.nl</t>
  </si>
  <si>
    <t>kupdam.ru</t>
  </si>
  <si>
    <t>sports-logos-screensavers.com</t>
  </si>
  <si>
    <t>gamedev.recipes</t>
  </si>
  <si>
    <t>czytc.com</t>
  </si>
  <si>
    <t>beautypleasure.com</t>
  </si>
  <si>
    <t>masteragencasinosbobet.net</t>
  </si>
  <si>
    <t>percetakanmitrajaya.com</t>
  </si>
  <si>
    <t>shchunhao.com</t>
  </si>
  <si>
    <t>orchardstreetbooks.com</t>
  </si>
  <si>
    <t>12v.org</t>
  </si>
  <si>
    <t>cheapcialisgenericonlinerfc.com</t>
  </si>
  <si>
    <t>yzgnyy.com.cn</t>
  </si>
  <si>
    <t>jlcollinsnh.com</t>
  </si>
  <si>
    <t>bhsf.cn</t>
  </si>
  <si>
    <t>polzavred.ru</t>
  </si>
  <si>
    <t>xn----7sbaf6efh0b.xn--p1ai</t>
  </si>
  <si>
    <t>Ð°ÑÑ‚Ñ€Ð°-Ð±Ñ†.Ñ€Ñ„</t>
  </si>
  <si>
    <t>appleple.com</t>
  </si>
  <si>
    <t>nord-com.net</t>
  </si>
  <si>
    <t>eapcentre.org</t>
  </si>
  <si>
    <t>ticket.se</t>
  </si>
  <si>
    <t>xjnhfk.com</t>
  </si>
  <si>
    <t>psoriasis-netz.de</t>
  </si>
  <si>
    <t>286yu.site</t>
  </si>
  <si>
    <t>oroszdavid.hu</t>
  </si>
  <si>
    <t>astravista-plus.ru</t>
  </si>
  <si>
    <t>alaskahdtv.com</t>
  </si>
  <si>
    <t>soziologie.de</t>
  </si>
  <si>
    <t>grudixxl.ru</t>
  </si>
  <si>
    <t>raeer.com</t>
  </si>
  <si>
    <t>proizvodizamrsavljenje.top</t>
  </si>
  <si>
    <t>psc-gt.com</t>
  </si>
  <si>
    <t>bj-lincoln.com</t>
  </si>
  <si>
    <t>geohaz.com</t>
  </si>
  <si>
    <t>bagll.net</t>
  </si>
  <si>
    <t>virtual-shropshire.co.uk</t>
  </si>
  <si>
    <t>bsls.com.cn</t>
  </si>
  <si>
    <t>heragenda.com</t>
  </si>
  <si>
    <t>y3kimaginations.co.in</t>
  </si>
  <si>
    <t>kampd.co.uk</t>
  </si>
  <si>
    <t>0395.tv</t>
  </si>
  <si>
    <t>cb32.com.br</t>
  </si>
  <si>
    <t>bakerbettie.com</t>
  </si>
  <si>
    <t>gelatofestival.it</t>
  </si>
  <si>
    <t>cuentaclientes.com.ar</t>
  </si>
  <si>
    <t>maedler.de</t>
  </si>
  <si>
    <t>moch.gov.il</t>
  </si>
  <si>
    <t>greenpop.org</t>
  </si>
  <si>
    <t>koditips.com</t>
  </si>
  <si>
    <t>anodoshellas.gr</t>
  </si>
  <si>
    <t>conservasmardelsur.cl</t>
  </si>
  <si>
    <t>falguniastrologer.com</t>
  </si>
  <si>
    <t>kuai86.com</t>
  </si>
  <si>
    <t>grandigiardini.it</t>
  </si>
  <si>
    <t>blackpotpublishing.com</t>
  </si>
  <si>
    <t>deniseriveradance.com</t>
  </si>
  <si>
    <t>ratukamasutra.com</t>
  </si>
  <si>
    <t>sports-mantra.com</t>
  </si>
  <si>
    <t>whey-protein.sk</t>
  </si>
  <si>
    <t>chinalife-p.com.cn</t>
  </si>
  <si>
    <t>lacywear.ru</t>
  </si>
  <si>
    <t>anaamortizing.tk</t>
  </si>
  <si>
    <t>dmkidsclothing.com</t>
  </si>
  <si>
    <t>yhtpe.com</t>
  </si>
  <si>
    <t>von-ebbenstein.de</t>
  </si>
  <si>
    <t>michael-zell.de</t>
  </si>
  <si>
    <t>fc-perspolis.com</t>
  </si>
  <si>
    <t>kz-rv.com</t>
  </si>
  <si>
    <t>theloyalworkshop.com</t>
  </si>
  <si>
    <t>sausalitos.de</t>
  </si>
  <si>
    <t>hair-center.net</t>
  </si>
  <si>
    <t>beautygloss.nl</t>
  </si>
  <si>
    <t>happycareerproject.com</t>
  </si>
  <si>
    <t>heidisongs.com</t>
  </si>
  <si>
    <t>aizbc.com</t>
  </si>
  <si>
    <t>baldwinpark.com</t>
  </si>
  <si>
    <t>internationalgroupksa.com</t>
  </si>
  <si>
    <t>webcommercedevelopers.com</t>
  </si>
  <si>
    <t>kaicong.net</t>
  </si>
  <si>
    <t>aquaexpert.ru</t>
  </si>
  <si>
    <t>buyprednisonewithoutprescription20mg.com</t>
  </si>
  <si>
    <t>scwb8.com</t>
  </si>
  <si>
    <t>dipsanet.es</t>
  </si>
  <si>
    <t>xiayang.me</t>
  </si>
  <si>
    <t>healthcc.net</t>
  </si>
  <si>
    <t>triviet.org.vn</t>
  </si>
  <si>
    <t>sdguotai.com</t>
  </si>
  <si>
    <t>echochel.ru</t>
  </si>
  <si>
    <t>islamrf.ru</t>
  </si>
  <si>
    <t>asmsy.com</t>
  </si>
  <si>
    <t>bitcointradedesk.com</t>
  </si>
  <si>
    <t>superfive.it</t>
  </si>
  <si>
    <t>my-fashion.jp</t>
  </si>
  <si>
    <t>versailles-en-vespa.fr</t>
  </si>
  <si>
    <t>egsnetwork.com</t>
  </si>
  <si>
    <t>hubeipiaoliu.com</t>
  </si>
  <si>
    <t>mdidea.com</t>
  </si>
  <si>
    <t>bcventas.com</t>
  </si>
  <si>
    <t>alliiertenmuseum.de</t>
  </si>
  <si>
    <t>rosi-hochegger.de</t>
  </si>
  <si>
    <t>scott-eaton.com</t>
  </si>
  <si>
    <t>trinity-rs.com</t>
  </si>
  <si>
    <t>skz.de</t>
  </si>
  <si>
    <t>wopem.org</t>
  </si>
  <si>
    <t>vido.com.ua</t>
  </si>
  <si>
    <t>alliancerecordsinc.com</t>
  </si>
  <si>
    <t>ikkaro.com</t>
  </si>
  <si>
    <t>beamfall.info</t>
  </si>
  <si>
    <t>defactooshoes.com</t>
  </si>
  <si>
    <t>pamplaa.com</t>
  </si>
  <si>
    <t>paintballreggiocalabria.it</t>
  </si>
  <si>
    <t>aliquando.pl</t>
  </si>
  <si>
    <t>azzahraetabriz.ir</t>
  </si>
  <si>
    <t>tasladentro.com</t>
  </si>
  <si>
    <t>segovia.es</t>
  </si>
  <si>
    <t>gymbox.com</t>
  </si>
  <si>
    <t>sustainablefibersolutions.com</t>
  </si>
  <si>
    <t>lpimmobiliare.it</t>
  </si>
  <si>
    <t>asimin.org</t>
  </si>
  <si>
    <t>vaportek.pro</t>
  </si>
  <si>
    <t>celebs1.com</t>
  </si>
  <si>
    <t>getitc.com</t>
  </si>
  <si>
    <t>sharabanu.net</t>
  </si>
  <si>
    <t>riakchr.ru</t>
  </si>
  <si>
    <t>vykza.ru</t>
  </si>
  <si>
    <t>guobaodian.com</t>
  </si>
  <si>
    <t>skullsnbones.com</t>
  </si>
  <si>
    <t>thewholenote.com</t>
  </si>
  <si>
    <t>dumapanel.co.id</t>
  </si>
  <si>
    <t>krasivonastene.ru</t>
  </si>
  <si>
    <t>tulliehouse.co.uk</t>
  </si>
  <si>
    <t>apache.be</t>
  </si>
  <si>
    <t>flippotheclown.com</t>
  </si>
  <si>
    <t>realmoftwilight.com</t>
  </si>
  <si>
    <t>arman.fm</t>
  </si>
  <si>
    <t>marinepark.jp</t>
  </si>
  <si>
    <t>letouquet.com</t>
  </si>
  <si>
    <t>arrondissement.com</t>
  </si>
  <si>
    <t>brandonvogt.com</t>
  </si>
  <si>
    <t>paydayadvanceusca.com</t>
  </si>
  <si>
    <t>yggcsl.com</t>
  </si>
  <si>
    <t>schuurman-schoenen.nl</t>
  </si>
  <si>
    <t>thefinderskeepers.com</t>
  </si>
  <si>
    <t>tanja-kuehne.de</t>
  </si>
  <si>
    <t>gards.ir</t>
  </si>
  <si>
    <t>noclegowo.pl</t>
  </si>
  <si>
    <t>zr-rb.cn</t>
  </si>
  <si>
    <t>salon-plus.com</t>
  </si>
  <si>
    <t>radiosucesos.fm</t>
  </si>
  <si>
    <t>makemoneywithpaidsurveysonline.com</t>
  </si>
  <si>
    <t>oil.com</t>
  </si>
  <si>
    <t>rentacarbansko.com</t>
  </si>
  <si>
    <t>hrm.co.jp</t>
  </si>
  <si>
    <t>dzancbooks.org</t>
  </si>
  <si>
    <t>bombergirls.org</t>
  </si>
  <si>
    <t>globalsugarart.com</t>
  </si>
  <si>
    <t>pomocnadlon-krakow.pl</t>
  </si>
  <si>
    <t>mith.ru</t>
  </si>
  <si>
    <t>neobridge.com.br</t>
  </si>
  <si>
    <t>ndma.gov.in</t>
  </si>
  <si>
    <t>bel-me-niet.nl</t>
  </si>
  <si>
    <t>buyingcialisonlineb6med.com</t>
  </si>
  <si>
    <t>fastxak.com</t>
  </si>
  <si>
    <t>lasolasbluesfest.com</t>
  </si>
  <si>
    <t>denhelder.nl</t>
  </si>
  <si>
    <t>edgeprofitnesstips.com</t>
  </si>
  <si>
    <t>brightwallpapers.com.ua</t>
  </si>
  <si>
    <t>17huang.com</t>
  </si>
  <si>
    <t>funtotravel-busreisen.de</t>
  </si>
  <si>
    <t>chaval.es</t>
  </si>
  <si>
    <t>jpec.or.jp</t>
  </si>
  <si>
    <t>shopkidfriendly.com</t>
  </si>
  <si>
    <t>skitawatinawvalley.com</t>
  </si>
  <si>
    <t>justhiring.in</t>
  </si>
  <si>
    <t>dsfotografias.com</t>
  </si>
  <si>
    <t>freechristmaswallpapers.net</t>
  </si>
  <si>
    <t>mpbloggar.se</t>
  </si>
  <si>
    <t>acnecoverup.com</t>
  </si>
  <si>
    <t>dirtyductstx.com</t>
  </si>
  <si>
    <t>plaguedland.com</t>
  </si>
  <si>
    <t>starb.xyz</t>
  </si>
  <si>
    <t>chab70.com</t>
  </si>
  <si>
    <t>bapity.com</t>
  </si>
  <si>
    <t>theroyalaffair.co.uk</t>
  </si>
  <si>
    <t>lmbdwdemo.com</t>
  </si>
  <si>
    <t>oaklandweb.com</t>
  </si>
  <si>
    <t>zensah.com</t>
  </si>
  <si>
    <t>megacouplewebcam.com</t>
  </si>
  <si>
    <t>fsim.ir</t>
  </si>
  <si>
    <t>wereldoorlog1418.nl</t>
  </si>
  <si>
    <t>infreactor.org</t>
  </si>
  <si>
    <t>horsemart.co.uk</t>
  </si>
  <si>
    <t>uzionline.com.br</t>
  </si>
  <si>
    <t>associazionesoffiodivita.com</t>
  </si>
  <si>
    <t>worldofleveldesign.com</t>
  </si>
  <si>
    <t>podcastle.org</t>
  </si>
  <si>
    <t>wxedu.net</t>
  </si>
  <si>
    <t>sanplast.pl</t>
  </si>
  <si>
    <t>59i.ru</t>
  </si>
  <si>
    <t>ouqd.edu.cn</t>
  </si>
  <si>
    <t>7stk.com</t>
  </si>
  <si>
    <t>coconutsecret.com</t>
  </si>
  <si>
    <t>megaamateurchat.com</t>
  </si>
  <si>
    <t>musafir.com</t>
  </si>
  <si>
    <t>waho.org</t>
  </si>
  <si>
    <t>tendringdc.gov.uk</t>
  </si>
  <si>
    <t>bizinfo123.com</t>
  </si>
  <si>
    <t>kabyle.com</t>
  </si>
  <si>
    <t>eyesonafrica.net</t>
  </si>
  <si>
    <t>thecanadianhealthandcaremall.win</t>
  </si>
  <si>
    <t>art-mebel-design.ru</t>
  </si>
  <si>
    <t>mtzunitedmethodist.com</t>
  </si>
  <si>
    <t>sfcable.com</t>
  </si>
  <si>
    <t>zindamagazine.com</t>
  </si>
  <si>
    <t>baersaratov.ru</t>
  </si>
  <si>
    <t>soccerjerseys.cc</t>
  </si>
  <si>
    <t>0379lyc.com</t>
  </si>
  <si>
    <t>coloradopeakpolitics.com</t>
  </si>
  <si>
    <t>halfordsautocentres.com</t>
  </si>
  <si>
    <t>eshuismultimedia.nl</t>
  </si>
  <si>
    <t>globalcollaborationfoundation.com</t>
  </si>
  <si>
    <t>movilshopcr.com</t>
  </si>
  <si>
    <t>obatkandunganterbaik.com</t>
  </si>
  <si>
    <t>slc-multiservices-77.com</t>
  </si>
  <si>
    <t>toms.ca</t>
  </si>
  <si>
    <t>bizcheapjerseywholesale.com</t>
  </si>
  <si>
    <t>luckenbachtexas.com</t>
  </si>
  <si>
    <t>cheapgoyardbags.org.uk</t>
  </si>
  <si>
    <t>cdlni.com.br</t>
  </si>
  <si>
    <t>frankfortonline.com</t>
  </si>
  <si>
    <t>grants4apps.com</t>
  </si>
  <si>
    <t>histoireetcollections.com</t>
  </si>
  <si>
    <t>lekan.com</t>
  </si>
  <si>
    <t>sandals.co.uk</t>
  </si>
  <si>
    <t>actottawa.com</t>
  </si>
  <si>
    <t>infocellar.com</t>
  </si>
  <si>
    <t>vti.hr</t>
  </si>
  <si>
    <t>tervofish.ru</t>
  </si>
  <si>
    <t>cybergrass.com</t>
  </si>
  <si>
    <t>shoeblog.com</t>
  </si>
  <si>
    <t>tituspcsupport.com</t>
  </si>
  <si>
    <t>vipedtabletsonline24-7.com</t>
  </si>
  <si>
    <t>bissnes.net</t>
  </si>
  <si>
    <t>dirtitude.tk</t>
  </si>
  <si>
    <t>onemoresoul.com</t>
  </si>
  <si>
    <t>shriramsharnam.com</t>
  </si>
  <si>
    <t>343industries.org</t>
  </si>
  <si>
    <t>dolphinsafari.com</t>
  </si>
  <si>
    <t>lillet.com</t>
  </si>
  <si>
    <t>onzie.com</t>
  </si>
  <si>
    <t>stonestovetops.com</t>
  </si>
  <si>
    <t>sunsun-china.com</t>
  </si>
  <si>
    <t>universitypost.dk</t>
  </si>
  <si>
    <t>ashevilleart.org</t>
  </si>
  <si>
    <t>dmzforum.org</t>
  </si>
  <si>
    <t>bitmovin.com</t>
  </si>
  <si>
    <t>practicae.com</t>
  </si>
  <si>
    <t>viazul.com</t>
  </si>
  <si>
    <t>acquistare-viagra-generico.net</t>
  </si>
  <si>
    <t>ippanetwork.org</t>
  </si>
  <si>
    <t>xcxz.com.cn</t>
  </si>
  <si>
    <t>bulk-online.com</t>
  </si>
  <si>
    <t>skileb.com</t>
  </si>
  <si>
    <t>sooperboy.com</t>
  </si>
  <si>
    <t>kdvs.org</t>
  </si>
  <si>
    <t>jiagums.com</t>
  </si>
  <si>
    <t>kolotibablo.com</t>
  </si>
  <si>
    <t>messicks.com</t>
  </si>
  <si>
    <t>armoryarts.org</t>
  </si>
  <si>
    <t>cityofcapegirardeau.org</t>
  </si>
  <si>
    <t>tjjy.org</t>
  </si>
  <si>
    <t>meteocenter.net</t>
  </si>
  <si>
    <t>theaccidentalvegan.org</t>
  </si>
  <si>
    <t>buycialispack.top</t>
  </si>
  <si>
    <t>paydayloansusaccb.com</t>
  </si>
  <si>
    <t>traprunner.com</t>
  </si>
  <si>
    <t>karadenizmermer.com.tr</t>
  </si>
  <si>
    <t>pandora-jewelry.com.co</t>
  </si>
  <si>
    <t>tryskanimost.cz</t>
  </si>
  <si>
    <t>howtobuybitcoins.info</t>
  </si>
  <si>
    <t>bigbouncycastlehire.co.uk</t>
  </si>
  <si>
    <t>carinsuranceratesgen.info</t>
  </si>
  <si>
    <t>eastselma.info</t>
  </si>
  <si>
    <t>estrelladeorienteemanuel.org</t>
  </si>
  <si>
    <t>vier-pfoten.org</t>
  </si>
  <si>
    <t>jjew.ru</t>
  </si>
  <si>
    <t>coronaentertainment.biz</t>
  </si>
  <si>
    <t>playnerve.com</t>
  </si>
  <si>
    <t>oregoncountryfair.org</t>
  </si>
  <si>
    <t>anrinternplace.com</t>
  </si>
  <si>
    <t>boomershooter.com</t>
  </si>
  <si>
    <t>calamaro.com</t>
  </si>
  <si>
    <t>divxtotal.com</t>
  </si>
  <si>
    <t>hootcase.com</t>
  </si>
  <si>
    <t>papaforex.com</t>
  </si>
  <si>
    <t>paydayloansqxd.com</t>
  </si>
  <si>
    <t>aktiv2008.ru</t>
  </si>
  <si>
    <t>income.com.sg</t>
  </si>
  <si>
    <t>redditchadvertiser.co.uk</t>
  </si>
  <si>
    <t>cialisonlinedsc.com</t>
  </si>
  <si>
    <t>doitbright.com</t>
  </si>
  <si>
    <t>sadaharuaoki.com</t>
  </si>
  <si>
    <t>adelphi.de</t>
  </si>
  <si>
    <t>blogone.net</t>
  </si>
  <si>
    <t>fc-amkar.org</t>
  </si>
  <si>
    <t>china80tz.com</t>
  </si>
  <si>
    <t>doway360.com</t>
  </si>
  <si>
    <t>inquest.org.uk</t>
  </si>
  <si>
    <t>twpkn.cn</t>
  </si>
  <si>
    <t>afi.es</t>
  </si>
  <si>
    <t>volga.ru</t>
  </si>
  <si>
    <t>hcwjj.com</t>
  </si>
  <si>
    <t>premiumwritingservice.com</t>
  </si>
  <si>
    <t>redlemonclub.com</t>
  </si>
  <si>
    <t>shttsh.com</t>
  </si>
  <si>
    <t>sjylfw.com</t>
  </si>
  <si>
    <t>violentlips.com</t>
  </si>
  <si>
    <t>zeldaelements.net</t>
  </si>
  <si>
    <t>netshop.no</t>
  </si>
  <si>
    <t>ecotality.com</t>
  </si>
  <si>
    <t>hk-newenergy.com</t>
  </si>
  <si>
    <t>snimaet-trusiki.info</t>
  </si>
  <si>
    <t>foi.org</t>
  </si>
  <si>
    <t>rootstrikers.org</t>
  </si>
  <si>
    <t>eatingdisorders.org.au</t>
  </si>
  <si>
    <t>elistmania.com</t>
  </si>
  <si>
    <t>thaismileair.com</t>
  </si>
  <si>
    <t>lenkino-xxx.info</t>
  </si>
  <si>
    <t>woningprotect.nl</t>
  </si>
  <si>
    <t>tessellations.org</t>
  </si>
  <si>
    <t>zgdmjkw.com</t>
  </si>
  <si>
    <t>marineland.es</t>
  </si>
  <si>
    <t>justklick.co.in</t>
  </si>
  <si>
    <t>lagunamedical.pl</t>
  </si>
  <si>
    <t>b-phreaks.co.uk</t>
  </si>
  <si>
    <t>jw3.org.uk</t>
  </si>
  <si>
    <t>coldwellbanker.ca</t>
  </si>
  <si>
    <t>clarionevents.com</t>
  </si>
  <si>
    <t>vpnmentor.com</t>
  </si>
  <si>
    <t>nadlan.ru</t>
  </si>
  <si>
    <t>peterborough.ca</t>
  </si>
  <si>
    <t>consommateurscitoyens.com</t>
  </si>
  <si>
    <t>irmscher.de</t>
  </si>
  <si>
    <t>glasscolabs.in</t>
  </si>
  <si>
    <t>caohockinhte.info</t>
  </si>
  <si>
    <t>porno-onlayn-xxx.info</t>
  </si>
  <si>
    <t>acce.org</t>
  </si>
  <si>
    <t>leawood.org</t>
  </si>
  <si>
    <t>malnet.ru</t>
  </si>
  <si>
    <t>rochdaleafc.co.uk</t>
  </si>
  <si>
    <t>ksi.com.vn</t>
  </si>
  <si>
    <t>gurdwara34chd.com</t>
  </si>
  <si>
    <t>kamagraelfr.com</t>
  </si>
  <si>
    <t>suomi-alennuskoodit.com</t>
  </si>
  <si>
    <t>ace.es</t>
  </si>
  <si>
    <t>speeddating.co.il</t>
  </si>
  <si>
    <t>vodila.net</t>
  </si>
  <si>
    <t>legionxxiv.org</t>
  </si>
  <si>
    <t>xaker.ru</t>
  </si>
  <si>
    <t>ihealthtube.com</t>
  </si>
  <si>
    <t>madhmoonq.com</t>
  </si>
  <si>
    <t>mainecoasthalf.com</t>
  </si>
  <si>
    <t>top-essay-writing.com</t>
  </si>
  <si>
    <t>unitechnology-ua.com</t>
  </si>
  <si>
    <t>la-confiance.fr</t>
  </si>
  <si>
    <t>mtmad.fr</t>
  </si>
  <si>
    <t>e-co.gr</t>
  </si>
  <si>
    <t>access.co.jp</t>
  </si>
  <si>
    <t>ctcake.com</t>
  </si>
  <si>
    <t>safe-order.net</t>
  </si>
  <si>
    <t>sachamber.org</t>
  </si>
  <si>
    <t>fotoferreira.pt</t>
  </si>
  <si>
    <t>astro-physics.com</t>
  </si>
  <si>
    <t>shopperschoice.com</t>
  </si>
  <si>
    <t>whitewaterwest.com</t>
  </si>
  <si>
    <t>a-dance.nl</t>
  </si>
  <si>
    <t>fm-world.co.uk</t>
  </si>
  <si>
    <t>trelaughney.com.au</t>
  </si>
  <si>
    <t>lenjerie-dama.com</t>
  </si>
  <si>
    <t>pzhccb.com</t>
  </si>
  <si>
    <t>axxfloor.de</t>
  </si>
  <si>
    <t>koulan.net</t>
  </si>
  <si>
    <t>world-bets.org</t>
  </si>
  <si>
    <t>giantsstore.top</t>
  </si>
  <si>
    <t>george-monoux.ac.uk</t>
  </si>
  <si>
    <t>actra.ca</t>
  </si>
  <si>
    <t>hy755.cn</t>
  </si>
  <si>
    <t>sledisland.com</t>
  </si>
  <si>
    <t>tomjohnstonspiritualistmedium.com</t>
  </si>
  <si>
    <t>classicmotorsports.net</t>
  </si>
  <si>
    <t>theblindsspotco.com.au</t>
  </si>
  <si>
    <t>buyativan0nline.com</t>
  </si>
  <si>
    <t>doylesails.com</t>
  </si>
  <si>
    <t>najaradio.com</t>
  </si>
  <si>
    <t>ouijamovie.com</t>
  </si>
  <si>
    <t>westernherald.com</t>
  </si>
  <si>
    <t>johnmung.info</t>
  </si>
  <si>
    <t>tribo.kz</t>
  </si>
  <si>
    <t>interstellarmovie.net</t>
  </si>
  <si>
    <t>iriefm.net</t>
  </si>
  <si>
    <t>dawnnews.tv</t>
  </si>
  <si>
    <t>albertafarmexpress.ca</t>
  </si>
  <si>
    <t>goodsmile-cosmo.com</t>
  </si>
  <si>
    <t>mojovillage.com</t>
  </si>
  <si>
    <t>wellne.net</t>
  </si>
  <si>
    <t>canberratheatrecentre.com.au</t>
  </si>
  <si>
    <t>ferretti-yachts.com</t>
  </si>
  <si>
    <t>ooka-dc.com</t>
  </si>
  <si>
    <t>punishmentgenerator.com</t>
  </si>
  <si>
    <t>sfkfq.com</t>
  </si>
  <si>
    <t>tpxmuscle.com</t>
  </si>
  <si>
    <t>tfguild.org</t>
  </si>
  <si>
    <t>buyessay.reviews</t>
  </si>
  <si>
    <t>everywoman.com</t>
  </si>
  <si>
    <t>megalaw.com</t>
  </si>
  <si>
    <t>popcornceilingguide.com</t>
  </si>
  <si>
    <t>jotajoti.info</t>
  </si>
  <si>
    <t>ami.mr</t>
  </si>
  <si>
    <t>chinacloudapp.cn</t>
  </si>
  <si>
    <t>guernseysnooker.com</t>
  </si>
  <si>
    <t>stockbridgeroom.com</t>
  </si>
  <si>
    <t>azbn.gov</t>
  </si>
  <si>
    <t>hab-ham.org</t>
  </si>
  <si>
    <t>luzern.org</t>
  </si>
  <si>
    <t>wycall.cn</t>
  </si>
  <si>
    <t>footbuddies.com</t>
  </si>
  <si>
    <t>sarkaridunia.com</t>
  </si>
  <si>
    <t>sumedico.com</t>
  </si>
  <si>
    <t>thehealthinsurances.com</t>
  </si>
  <si>
    <t>sgarbialdinosrl.it</t>
  </si>
  <si>
    <t>gamingzone-roleplay.ml</t>
  </si>
  <si>
    <t>dominuz.net</t>
  </si>
  <si>
    <t>richardhawley.co.uk</t>
  </si>
  <si>
    <t>www.va</t>
  </si>
  <si>
    <t>evanwilliams.com</t>
  </si>
  <si>
    <t>mikestocke.com</t>
  </si>
  <si>
    <t>tires-easy.com</t>
  </si>
  <si>
    <t>avservices.co.in</t>
  </si>
  <si>
    <t>evhs.net</t>
  </si>
  <si>
    <t>poesia-inter.net</t>
  </si>
  <si>
    <t>newvoices.org</t>
  </si>
  <si>
    <t>doors-open.ru</t>
  </si>
  <si>
    <t>miel.travel</t>
  </si>
  <si>
    <t>centralseed.com.vn</t>
  </si>
  <si>
    <t>paceautowerks.com.au</t>
  </si>
  <si>
    <t>bizoufm.com</t>
  </si>
  <si>
    <t>gameprotv.com</t>
  </si>
  <si>
    <t>selesgroup.com</t>
  </si>
  <si>
    <t>tn.org</t>
  </si>
  <si>
    <t>trefoil.tv</t>
  </si>
  <si>
    <t>bockytech.com.tw</t>
  </si>
  <si>
    <t>customwritingplace.com</t>
  </si>
  <si>
    <t>northendboston.com</t>
  </si>
  <si>
    <t>obscurestore.com</t>
  </si>
  <si>
    <t>propeciareading.com</t>
  </si>
  <si>
    <t>eits.jp</t>
  </si>
  <si>
    <t>nlb.lk</t>
  </si>
  <si>
    <t>equinecanada.ca</t>
  </si>
  <si>
    <t>floreriaterranova.cl</t>
  </si>
  <si>
    <t>niuzz.cn</t>
  </si>
  <si>
    <t>localfirstbank.com</t>
  </si>
  <si>
    <t>momschips.com</t>
  </si>
  <si>
    <t>cfb.hu</t>
  </si>
  <si>
    <t>orvositudasbazis.hu</t>
  </si>
  <si>
    <t>sporteco.ru</t>
  </si>
  <si>
    <t>enterprisecarclub.co.uk</t>
  </si>
  <si>
    <t>uenf.br</t>
  </si>
  <si>
    <t>charlottedouglasintlairport.com</t>
  </si>
  <si>
    <t>ffdream.com</t>
  </si>
  <si>
    <t>forevervogue.com</t>
  </si>
  <si>
    <t>shyzjx.com</t>
  </si>
  <si>
    <t>wushuweb.com</t>
  </si>
  <si>
    <t>brimaliindustrial.com.pe</t>
  </si>
  <si>
    <t>kwant.com.pl</t>
  </si>
  <si>
    <t>idtek.com.vn</t>
  </si>
  <si>
    <t>bilgiajansi.com</t>
  </si>
  <si>
    <t>cambriaheightseastlansing.com</t>
  </si>
  <si>
    <t>firemon.com</t>
  </si>
  <si>
    <t>nhla.com</t>
  </si>
  <si>
    <t>thecse.com</t>
  </si>
  <si>
    <t>rychlerostoucitopol.cz</t>
  </si>
  <si>
    <t>eap-forums.gr</t>
  </si>
  <si>
    <t>euroflow.hu</t>
  </si>
  <si>
    <t>purpleventures.co.in</t>
  </si>
  <si>
    <t>moriichi.net</t>
  </si>
  <si>
    <t>uiowapress.org</t>
  </si>
  <si>
    <t>guaranteedketone.com.au</t>
  </si>
  <si>
    <t>138610.com</t>
  </si>
  <si>
    <t>alligatorarmy.com</t>
  </si>
  <si>
    <t>donaldjpliner.com</t>
  </si>
  <si>
    <t>iamkelis.com</t>
  </si>
  <si>
    <t>oilspillnetwork.com</t>
  </si>
  <si>
    <t>scorchedgaming.com</t>
  </si>
  <si>
    <t>seo-analysis-tools.com</t>
  </si>
  <si>
    <t>thamserkutrekking.com</t>
  </si>
  <si>
    <t>fisikon.gr</t>
  </si>
  <si>
    <t>climateprotect.org</t>
  </si>
  <si>
    <t>hello-tomorrow.org</t>
  </si>
  <si>
    <t>jdf.org</t>
  </si>
  <si>
    <t>remvorot.ru</t>
  </si>
  <si>
    <t>ead.ae</t>
  </si>
  <si>
    <t>elimite.christmas</t>
  </si>
  <si>
    <t>oneclickdrive.com</t>
  </si>
  <si>
    <t>onlineeducationexperience.com</t>
  </si>
  <si>
    <t>scorser.com</t>
  </si>
  <si>
    <t>waterfrontbluesfest.com</t>
  </si>
  <si>
    <t>aaschool.eu</t>
  </si>
  <si>
    <t>cinderella.net</t>
  </si>
  <si>
    <t>benhvienmattaynguyen.vn</t>
  </si>
  <si>
    <t>aladdinthemusical.com</t>
  </si>
  <si>
    <t>buygenericcialisonline-norx.com</t>
  </si>
  <si>
    <t>nikkosarugundan.com</t>
  </si>
  <si>
    <t>sizu12.com</t>
  </si>
  <si>
    <t>yazdliftrak.ir</t>
  </si>
  <si>
    <t>ipip.net</t>
  </si>
  <si>
    <t>gateway.gov.uk</t>
  </si>
  <si>
    <t>smfj.com.cn</t>
  </si>
  <si>
    <t>chungcuriversidesgarden.com</t>
  </si>
  <si>
    <t>ilovezitta.com</t>
  </si>
  <si>
    <t>playway.com</t>
  </si>
  <si>
    <t>copperalliance.eu</t>
  </si>
  <si>
    <t>cst.org.uk</t>
  </si>
  <si>
    <t>treasurer.gov.au</t>
  </si>
  <si>
    <t>kakophone.com</t>
  </si>
  <si>
    <t>radiometta.com</t>
  </si>
  <si>
    <t>syfangshui.com</t>
  </si>
  <si>
    <t>zealust.com</t>
  </si>
  <si>
    <t>caifeng.net</t>
  </si>
  <si>
    <t>newassignment.net</t>
  </si>
  <si>
    <t>trendmicro.com.tw</t>
  </si>
  <si>
    <t>aim.com.ua</t>
  </si>
  <si>
    <t>pocket.co</t>
  </si>
  <si>
    <t>truecareers.com</t>
  </si>
  <si>
    <t>zast-foods.com</t>
  </si>
  <si>
    <t>ekebi.gr</t>
  </si>
  <si>
    <t>pkp.com.pl</t>
  </si>
  <si>
    <t>informatique.pro</t>
  </si>
  <si>
    <t>velocitypartners.co.uk</t>
  </si>
  <si>
    <t>rsd-clan.de</t>
  </si>
  <si>
    <t>giercownia.pl</t>
  </si>
  <si>
    <t>logeasy.pl</t>
  </si>
  <si>
    <t>101grafin.ru</t>
  </si>
  <si>
    <t>cromo.com.uy</t>
  </si>
  <si>
    <t>suhagra.fashion</t>
  </si>
  <si>
    <t>sun-ele.co.jp</t>
  </si>
  <si>
    <t>ev123.net</t>
  </si>
  <si>
    <t>sanjoseinsurancequotes.net</t>
  </si>
  <si>
    <t>dutchitchannel.nl</t>
  </si>
  <si>
    <t>hftrade.co.uk</t>
  </si>
  <si>
    <t>glass.org.cn</t>
  </si>
  <si>
    <t>alexandrubitca.com</t>
  </si>
  <si>
    <t>kepner-tregoe.com</t>
  </si>
  <si>
    <t>newscanada.com</t>
  </si>
  <si>
    <t>picreel.com</t>
  </si>
  <si>
    <t>qxrc.com</t>
  </si>
  <si>
    <t>arkcity.net</t>
  </si>
  <si>
    <t>massnurses.org</t>
  </si>
  <si>
    <t>thecoolhunter.co.uk</t>
  </si>
  <si>
    <t>louissachar.com</t>
  </si>
  <si>
    <t>sailingtourphuket.com</t>
  </si>
  <si>
    <t>americasfuture.org</t>
  </si>
  <si>
    <t>castla.org</t>
  </si>
  <si>
    <t>rockridgeinstitute.org</t>
  </si>
  <si>
    <t>pentax.co.uk</t>
  </si>
  <si>
    <t>elimiteonline.click</t>
  </si>
  <si>
    <t>138085.com</t>
  </si>
  <si>
    <t>gamedoing.com</t>
  </si>
  <si>
    <t>livingscriptures.com</t>
  </si>
  <si>
    <t>keb.de</t>
  </si>
  <si>
    <t>ofresearch.net</t>
  </si>
  <si>
    <t>blynk.cc</t>
  </si>
  <si>
    <t>9haow.cn</t>
  </si>
  <si>
    <t>thec.cn</t>
  </si>
  <si>
    <t>atlantisevents.com</t>
  </si>
  <si>
    <t>fubaoning99.com</t>
  </si>
  <si>
    <t>gmrtranscription.com</t>
  </si>
  <si>
    <t>viagra-withoutdoctors.com</t>
  </si>
  <si>
    <t>papasotiriou.gr</t>
  </si>
  <si>
    <t>multimediamaniac.net</t>
  </si>
  <si>
    <t>iva-advice.co</t>
  </si>
  <si>
    <t>ktaqui.com</t>
  </si>
  <si>
    <t>moe.gov.jo</t>
  </si>
  <si>
    <t>1-hoboctu.ru</t>
  </si>
  <si>
    <t>wrestlemania33liveresult.us</t>
  </si>
  <si>
    <t>frpolosl.biz</t>
  </si>
  <si>
    <t>freeblogit.com</t>
  </si>
  <si>
    <t>thesteelersshoponline.com</t>
  </si>
  <si>
    <t>buy-propeciafinasteride.org</t>
  </si>
  <si>
    <t>coli.org</t>
  </si>
  <si>
    <t>impresscms.org</t>
  </si>
  <si>
    <t>cymbalta-cost.trade</t>
  </si>
  <si>
    <t>orderannualreports.com</t>
  </si>
  <si>
    <t>percussion.com</t>
  </si>
  <si>
    <t>moh.gov.cy</t>
  </si>
  <si>
    <t>geeknetic.es</t>
  </si>
  <si>
    <t>drugawareness.org</t>
  </si>
  <si>
    <t>whatscotlandthinks.org</t>
  </si>
  <si>
    <t>furosemide20mgtab.review</t>
  </si>
  <si>
    <t>bancavip.com</t>
  </si>
  <si>
    <t>cathaybank.com</t>
  </si>
  <si>
    <t>purplecafe.com</t>
  </si>
  <si>
    <t>skycatch.com</t>
  </si>
  <si>
    <t>tribridge.com</t>
  </si>
  <si>
    <t>vinapermata.com</t>
  </si>
  <si>
    <t>igr.fr</t>
  </si>
  <si>
    <t>cosco-usa.com</t>
  </si>
  <si>
    <t>hostkda.com</t>
  </si>
  <si>
    <t>dermnet.org.nz</t>
  </si>
  <si>
    <t>tourism-spb.ru</t>
  </si>
  <si>
    <t>unlpam.edu.ar</t>
  </si>
  <si>
    <t>newage.net.cn</t>
  </si>
  <si>
    <t>forsythe.com</t>
  </si>
  <si>
    <t>thenuclearthreat.com</t>
  </si>
  <si>
    <t>wandads.com</t>
  </si>
  <si>
    <t>eastcentral.edu</t>
  </si>
  <si>
    <t>amoxicillin.fashion</t>
  </si>
  <si>
    <t>fcmconference.org</t>
  </si>
  <si>
    <t>worldphotographyawards.org</t>
  </si>
  <si>
    <t>morlan.com.br</t>
  </si>
  <si>
    <t>lvhilton.com</t>
  </si>
  <si>
    <t>museumoftalkingboards.com</t>
  </si>
  <si>
    <t>mykronoz.com</t>
  </si>
  <si>
    <t>gamesforhealth.org</t>
  </si>
  <si>
    <t>redf.org</t>
  </si>
  <si>
    <t>rtog.org</t>
  </si>
  <si>
    <t>chicagosuntimes.com</t>
  </si>
  <si>
    <t>driversupport.com</t>
  </si>
  <si>
    <t>egenera.com</t>
  </si>
  <si>
    <t>gulfoodmanufacturing.com</t>
  </si>
  <si>
    <t>zjrj.com</t>
  </si>
  <si>
    <t>metforminacomprar.cricket</t>
  </si>
  <si>
    <t>bastille.net</t>
  </si>
  <si>
    <t>its-jp.org</t>
  </si>
  <si>
    <t>motrinib.review</t>
  </si>
  <si>
    <t>bridgetjonesmovie.com</t>
  </si>
  <si>
    <t>cnybj.com</t>
  </si>
  <si>
    <t>fadetoblack.com</t>
  </si>
  <si>
    <t>filefreak.com</t>
  </si>
  <si>
    <t>kadenze.com</t>
  </si>
  <si>
    <t>zzdslm.com</t>
  </si>
  <si>
    <t>bjabt.com.cn</t>
  </si>
  <si>
    <t>solidworks.com.cn</t>
  </si>
  <si>
    <t>antipsychiatry.org</t>
  </si>
  <si>
    <t>box.co.uk</t>
  </si>
  <si>
    <t>sgr.org.uk</t>
  </si>
  <si>
    <t>etong-online.com</t>
  </si>
  <si>
    <t>freekidsmusic.com</t>
  </si>
  <si>
    <t>gcnews.com</t>
  </si>
  <si>
    <t>mytoursapp.com</t>
  </si>
  <si>
    <t>teluguwebsite.com</t>
  </si>
  <si>
    <t>wellbutrinsr.link</t>
  </si>
  <si>
    <t>kamagraoraljelly.link</t>
  </si>
  <si>
    <t>buy-canadaretin-a.org</t>
  </si>
  <si>
    <t>isth.org</t>
  </si>
  <si>
    <t>rubicon-foundation.org</t>
  </si>
  <si>
    <t>convergemag.com</t>
  </si>
  <si>
    <t>khastv.com</t>
  </si>
  <si>
    <t>nwra.com</t>
  </si>
  <si>
    <t>printgreener.com</t>
  </si>
  <si>
    <t>autoscout24.eu</t>
  </si>
  <si>
    <t>dogwoodalliance.org</t>
  </si>
  <si>
    <t>discoveryvr.com</t>
  </si>
  <si>
    <t>rbi.com</t>
  </si>
  <si>
    <t>cialis-20-mg.cricket</t>
  </si>
  <si>
    <t>arimidex-5.top</t>
  </si>
  <si>
    <t>levitra-coupon.bid</t>
  </si>
  <si>
    <t>ahetc.gov.cn</t>
  </si>
  <si>
    <t>buy-neurontin.pro</t>
  </si>
  <si>
    <t>magis.to</t>
  </si>
  <si>
    <t>tecn.cn</t>
  </si>
  <si>
    <t>historyshots.com</t>
  </si>
  <si>
    <t>mmolive.com</t>
  </si>
  <si>
    <t>soccerenglandstore.com</t>
  </si>
  <si>
    <t>oilspillcommission.gov</t>
  </si>
  <si>
    <t>datoutiao.net</t>
  </si>
  <si>
    <t>nolvadex-for-sale.us</t>
  </si>
  <si>
    <t>buy-prednisone.click</t>
  </si>
  <si>
    <t>hdzzcn.com</t>
  </si>
  <si>
    <t>teamnflgiantsshop.com</t>
  </si>
  <si>
    <t>autoinsurancejune.org</t>
  </si>
  <si>
    <t>caslon.com.au</t>
  </si>
  <si>
    <t>entocort.top</t>
  </si>
  <si>
    <t>rimonabant-online.trade</t>
  </si>
  <si>
    <t>wherecanibuyviagra.us</t>
  </si>
  <si>
    <t>yeda.gov.cn</t>
  </si>
  <si>
    <t>ampmpest.com</t>
  </si>
  <si>
    <t>codefights.com</t>
  </si>
  <si>
    <t>macopinion.com</t>
  </si>
  <si>
    <t>netaddictionrecovery.com</t>
  </si>
  <si>
    <t>adbureau.net</t>
  </si>
  <si>
    <t>ishipress.com</t>
  </si>
  <si>
    <t>szybkieodchudzanie.info</t>
  </si>
  <si>
    <t>sildenafil-20-mg.party</t>
  </si>
  <si>
    <t>iskin.com.tw</t>
  </si>
  <si>
    <t>gyjzgl.com</t>
  </si>
  <si>
    <t>newshosting.com</t>
  </si>
  <si>
    <t>retin-a-cream.gdn</t>
  </si>
  <si>
    <t>smartmessages.net</t>
  </si>
  <si>
    <t>buy-levaquin.space</t>
  </si>
  <si>
    <t>apronus.com</t>
  </si>
  <si>
    <t>noblecorp.com</t>
  </si>
  <si>
    <t>arava.org</t>
  </si>
  <si>
    <t>mevacor.top</t>
  </si>
  <si>
    <t>vonage-forum.com</t>
  </si>
  <si>
    <t>rulide.party</t>
  </si>
  <si>
    <t>buy-buspar.pro</t>
  </si>
  <si>
    <t>cua.com.au</t>
  </si>
  <si>
    <t>unitedfrontgames.com</t>
  </si>
  <si>
    <t>propranololonline.gdn</t>
  </si>
  <si>
    <t>buycelexa.info</t>
  </si>
  <si>
    <t>buy-clomid.tech</t>
  </si>
  <si>
    <t>motrinpm.link</t>
  </si>
  <si>
    <t>zithromax-online.bid</t>
  </si>
  <si>
    <t>antrimhouse.com</t>
  </si>
  <si>
    <t>lionhrtpub.com</t>
  </si>
  <si>
    <t>acyclovir-400-mg.party</t>
  </si>
  <si>
    <t>fluoxetine-hcl.science</t>
  </si>
  <si>
    <t>alienryderflex.com</t>
  </si>
  <si>
    <t>gaia-gis.it</t>
  </si>
  <si>
    <t>openworm.org</t>
  </si>
  <si>
    <t>134hk.com</t>
  </si>
  <si>
    <t>jump2top.com</t>
  </si>
  <si>
    <t>audion-mm.com</t>
  </si>
  <si>
    <t>virtuosoft.eu</t>
  </si>
  <si>
    <t>doxycyclinemonohydrate.gdn</t>
  </si>
  <si>
    <t>albuterol-sulfate.trade</t>
  </si>
  <si>
    <t>hot108.com</t>
  </si>
  <si>
    <t>you.com</t>
  </si>
  <si>
    <t>clonidine.gdn</t>
  </si>
  <si>
    <t>fw.nu</t>
  </si>
  <si>
    <t>advair-online.science</t>
  </si>
  <si>
    <t>dev-club.com</t>
  </si>
  <si>
    <t>ventolin-inhaler.party</t>
  </si>
  <si>
    <t>lshift.net</t>
  </si>
  <si>
    <t>nikefree3-0.com</t>
  </si>
  <si>
    <t>backgroundchecknowbobby.science</t>
  </si>
  <si>
    <t>aldostools.com</t>
  </si>
  <si>
    <t>packetizer.com</t>
  </si>
  <si>
    <t>versita.com</t>
  </si>
  <si>
    <t>acmqueue.org</t>
  </si>
  <si>
    <t>hkdxb365.com</t>
  </si>
  <si>
    <t>ycdxb110.com</t>
  </si>
  <si>
    <t>nndxb120.com</t>
  </si>
  <si>
    <t>xndsiy.com</t>
  </si>
  <si>
    <t>qmyjhz.com</t>
  </si>
  <si>
    <t>jsfybg.com</t>
  </si>
  <si>
    <t>msnsnq.com</t>
  </si>
  <si>
    <t>audrj.com</t>
  </si>
  <si>
    <t>boyibook.com</t>
  </si>
  <si>
    <t>qzhei.com</t>
  </si>
  <si>
    <t>irepairhome.com</t>
  </si>
  <si>
    <t>homeposh.com</t>
  </si>
  <si>
    <t>netshop168.com</t>
  </si>
  <si>
    <t>au-checkliste.de</t>
  </si>
  <si>
    <t>5utrans.com</t>
  </si>
  <si>
    <t>ranchosf.com</t>
  </si>
  <si>
    <t>xy-it.com</t>
  </si>
  <si>
    <t>gyleshomes.com</t>
  </si>
  <si>
    <t>hotbush.com</t>
  </si>
  <si>
    <t>lemerg.com</t>
  </si>
  <si>
    <t>brokeandchic.com</t>
  </si>
  <si>
    <t>tattoosforyou.org</t>
  </si>
  <si>
    <t>homedecorgiftandmore.com</t>
  </si>
  <si>
    <t>lutschtabak.at</t>
  </si>
  <si>
    <t>lucky-world.com</t>
  </si>
  <si>
    <t>luftpolster.com</t>
  </si>
  <si>
    <t>lotion.de</t>
  </si>
  <si>
    <t>lotionen.de</t>
  </si>
  <si>
    <t>luckyworld.de</t>
  </si>
  <si>
    <t>lueftungen.de</t>
  </si>
  <si>
    <t>lustartikel.de</t>
  </si>
  <si>
    <t>lueftungsanlagenbau.de</t>
  </si>
  <si>
    <t>lubbock.de</t>
  </si>
  <si>
    <t>lustige.info</t>
  </si>
  <si>
    <t>froute.jp</t>
  </si>
  <si>
    <t>luftpolster.net</t>
  </si>
  <si>
    <t>luft-technik.de</t>
  </si>
  <si>
    <t>luft-filter.de</t>
  </si>
  <si>
    <t>mail-discount.net</t>
  </si>
  <si>
    <t>haigejixie.com</t>
  </si>
  <si>
    <t>bricovideo.com</t>
  </si>
  <si>
    <t>soltechenergies.net</t>
  </si>
  <si>
    <t>zjjys.org</t>
  </si>
  <si>
    <t>etorrent.kr</t>
  </si>
  <si>
    <t>mobilemaplets.com</t>
  </si>
  <si>
    <t>walzcraft.com</t>
  </si>
  <si>
    <t>aromaticfusion.com</t>
  </si>
  <si>
    <t>microsoftfrontpage2007freedownload.com</t>
  </si>
  <si>
    <t>yararti.ru</t>
  </si>
  <si>
    <t>trikobakh.ru</t>
  </si>
  <si>
    <t>xuanxue.com</t>
  </si>
  <si>
    <t>jianceren.cn</t>
  </si>
  <si>
    <t>filestube-crawler.com</t>
  </si>
  <si>
    <t>allmirstroy.ru</t>
  </si>
  <si>
    <t>tootsweet4two.com</t>
  </si>
  <si>
    <t>lgs-electronics.com</t>
  </si>
  <si>
    <t>ecofriendlyhomemaking.com</t>
  </si>
  <si>
    <t>ich-geh-wandern.de</t>
  </si>
  <si>
    <t>ddhtsyjl.com</t>
  </si>
  <si>
    <t>blogo.jp</t>
  </si>
  <si>
    <t>designersandyou.com</t>
  </si>
  <si>
    <t>masha-sedgwick.com</t>
  </si>
  <si>
    <t>creosoteremediation.com</t>
  </si>
  <si>
    <t>bezirk-oberbayern.de</t>
  </si>
  <si>
    <t>getswish.se</t>
  </si>
  <si>
    <t>gourmantic.com</t>
  </si>
  <si>
    <t>rohdins.nu</t>
  </si>
  <si>
    <t>ballerwives.com</t>
  </si>
  <si>
    <t>schoolplein.nu</t>
  </si>
  <si>
    <t>musikanti.ru</t>
  </si>
  <si>
    <t>refgratuit.fr</t>
  </si>
  <si>
    <t>dzng399.com</t>
  </si>
  <si>
    <t>dbg.de</t>
  </si>
  <si>
    <t>deepthroatlove.com</t>
  </si>
  <si>
    <t>metropolisweb.it</t>
  </si>
  <si>
    <t>lifeisaparty.ca</t>
  </si>
  <si>
    <t>webcafe.bg</t>
  </si>
  <si>
    <t>adpcomputer.com</t>
  </si>
  <si>
    <t>nasu-oukoku.com</t>
  </si>
  <si>
    <t>53nic.com</t>
  </si>
  <si>
    <t>eduau.com</t>
  </si>
  <si>
    <t>kidsgo.de</t>
  </si>
  <si>
    <t>sh-lxzh.com</t>
  </si>
  <si>
    <t>deal-magazin.com</t>
  </si>
  <si>
    <t>midwesternmoms.com</t>
  </si>
  <si>
    <t>vinayakmachines.com</t>
  </si>
  <si>
    <t>noda-co.jp</t>
  </si>
  <si>
    <t>look4design.co.uk</t>
  </si>
  <si>
    <t>tombstonetactical.com</t>
  </si>
  <si>
    <t>psychotipps.com</t>
  </si>
  <si>
    <t>emergencynursing.it</t>
  </si>
  <si>
    <t>primebeautyblog.net</t>
  </si>
  <si>
    <t>katherinemartinelli.com</t>
  </si>
  <si>
    <t>cn-wxq.com</t>
  </si>
  <si>
    <t>nds-fluerat.org</t>
  </si>
  <si>
    <t>mobilpay.ro</t>
  </si>
  <si>
    <t>antikvarium.hu</t>
  </si>
  <si>
    <t>thedreamstress.com</t>
  </si>
  <si>
    <t>naturalremedies.org</t>
  </si>
  <si>
    <t>allianceonline.co.uk</t>
  </si>
  <si>
    <t>tierdoku.com</t>
  </si>
  <si>
    <t>ha-halden.no</t>
  </si>
  <si>
    <t>bresciatoday.it</t>
  </si>
  <si>
    <t>suraplastik.ru</t>
  </si>
  <si>
    <t>obersalzberg.de</t>
  </si>
  <si>
    <t>itoenhotel.com</t>
  </si>
  <si>
    <t>babillages.net</t>
  </si>
  <si>
    <t>dodgecharger.com</t>
  </si>
  <si>
    <t>gdgkr.com</t>
  </si>
  <si>
    <t>transformyourselffitness.com</t>
  </si>
  <si>
    <t>reggaerecord.com</t>
  </si>
  <si>
    <t>apollostemplates.com</t>
  </si>
  <si>
    <t>officemax.co.nz</t>
  </si>
  <si>
    <t>parco-city.com</t>
  </si>
  <si>
    <t>cyqsb.com</t>
  </si>
  <si>
    <t>domovanje.com</t>
  </si>
  <si>
    <t>magazinusa.com</t>
  </si>
  <si>
    <t>asscompact.de</t>
  </si>
  <si>
    <t>buffalo-kokuyo.jp</t>
  </si>
  <si>
    <t>cplmax.ru</t>
  </si>
  <si>
    <t>companyowl.com</t>
  </si>
  <si>
    <t>qhfcw.com</t>
  </si>
  <si>
    <t>klinikbewertungen.de</t>
  </si>
  <si>
    <t>sts.gov.ua</t>
  </si>
  <si>
    <t>layanankesehatan.com</t>
  </si>
  <si>
    <t>heritagewebdesign.com</t>
  </si>
  <si>
    <t>jcmdcs.com</t>
  </si>
  <si>
    <t>geldsparen.de</t>
  </si>
  <si>
    <t>almenrausch.at</t>
  </si>
  <si>
    <t>xmzdcf.com</t>
  </si>
  <si>
    <t>tomioka-silk.jp</t>
  </si>
  <si>
    <t>elbalonrosa.com</t>
  </si>
  <si>
    <t>adecco.de</t>
  </si>
  <si>
    <t>latribunadeciudadreal.es</t>
  </si>
  <si>
    <t>s13.ru</t>
  </si>
  <si>
    <t>doeseulixo.org.br</t>
  </si>
  <si>
    <t>dpfanatics.com</t>
  </si>
  <si>
    <t>atvtoday.co.uk</t>
  </si>
  <si>
    <t>centropecci.it</t>
  </si>
  <si>
    <t>pomcc.ro</t>
  </si>
  <si>
    <t>lifanvrn.ru</t>
  </si>
  <si>
    <t>bemehrbani.com</t>
  </si>
  <si>
    <t>vrijwilligerswerk.nl</t>
  </si>
  <si>
    <t>panningtheglobe.com</t>
  </si>
  <si>
    <t>le-recensement-et-moi.fr</t>
  </si>
  <si>
    <t>51v.cn</t>
  </si>
  <si>
    <t>mydecoratingtips.com</t>
  </si>
  <si>
    <t>winerist.com</t>
  </si>
  <si>
    <t>ravalsolidari.org</t>
  </si>
  <si>
    <t>savingsinseconds.com</t>
  </si>
  <si>
    <t>baza-albatros.ru</t>
  </si>
  <si>
    <t>kunitachi.ac.jp</t>
  </si>
  <si>
    <t>3dspa.net</t>
  </si>
  <si>
    <t>88313.com</t>
  </si>
  <si>
    <t>agrointel.ro</t>
  </si>
  <si>
    <t>funstock.co.uk</t>
  </si>
  <si>
    <t>concentrictube.com</t>
  </si>
  <si>
    <t>digitalphoto.pl</t>
  </si>
  <si>
    <t>chicenpagne.com</t>
  </si>
  <si>
    <t>hbtsap.com</t>
  </si>
  <si>
    <t>nipaiyi.com</t>
  </si>
  <si>
    <t>szruiningpmc.com</t>
  </si>
  <si>
    <t>filmindustrynetwork.biz</t>
  </si>
  <si>
    <t>jiutea.com</t>
  </si>
  <si>
    <t>uristurisol.ru</t>
  </si>
  <si>
    <t>aiia.com.au</t>
  </si>
  <si>
    <t>laketech.org</t>
  </si>
  <si>
    <t>esjc.ma</t>
  </si>
  <si>
    <t>clm24.es</t>
  </si>
  <si>
    <t>nnrailway.co.uk</t>
  </si>
  <si>
    <t>apa-fotoservice.at</t>
  </si>
  <si>
    <t>jinglan.net.cn</t>
  </si>
  <si>
    <t>uthbhav.com</t>
  </si>
  <si>
    <t>eurasischesmagazin.de</t>
  </si>
  <si>
    <t>medsovet.info</t>
  </si>
  <si>
    <t>shop.hu</t>
  </si>
  <si>
    <t>acumenintl.com.au</t>
  </si>
  <si>
    <t>burgenstrasse.de</t>
  </si>
  <si>
    <t>mrxstitch.com</t>
  </si>
  <si>
    <t>takamin.com</t>
  </si>
  <si>
    <t>tng3.com</t>
  </si>
  <si>
    <t>jiaransheng.com</t>
  </si>
  <si>
    <t>neiren.com</t>
  </si>
  <si>
    <t>master-climat.com.ua</t>
  </si>
  <si>
    <t>agro-gum.com</t>
  </si>
  <si>
    <t>zhonghuaxinwen.com</t>
  </si>
  <si>
    <t>anterostationery.com</t>
  </si>
  <si>
    <t>eubieartmedia.com</t>
  </si>
  <si>
    <t>gnodecws.com</t>
  </si>
  <si>
    <t>salesmedia.pl</t>
  </si>
  <si>
    <t>co-operativefuneralcare.co.uk</t>
  </si>
  <si>
    <t>spjelset.no</t>
  </si>
  <si>
    <t>ch-webcam.ch</t>
  </si>
  <si>
    <t>rlscustomhomes.com</t>
  </si>
  <si>
    <t>latabacalera.net</t>
  </si>
  <si>
    <t>vickohumorking.net</t>
  </si>
  <si>
    <t>bookservice.co.jp</t>
  </si>
  <si>
    <t>g-7.ne.jp</t>
  </si>
  <si>
    <t>nokia.co.jp</t>
  </si>
  <si>
    <t>gustos.ro</t>
  </si>
  <si>
    <t>kampdworkshop.com</t>
  </si>
  <si>
    <t>luxaflex.nl</t>
  </si>
  <si>
    <t>iphone-tricks.de</t>
  </si>
  <si>
    <t>ecomusee-alsace.fr</t>
  </si>
  <si>
    <t>58728.net</t>
  </si>
  <si>
    <t>vulkaner.no</t>
  </si>
  <si>
    <t>nguyenngocnghia.com</t>
  </si>
  <si>
    <t>viagra8sideffects.com</t>
  </si>
  <si>
    <t>senatprijestonice.me</t>
  </si>
  <si>
    <t>healthymomsmagazine.net</t>
  </si>
  <si>
    <t>ridersmagazine.net</t>
  </si>
  <si>
    <t>nadac.com</t>
  </si>
  <si>
    <t>shwatcher.com</t>
  </si>
  <si>
    <t>american-apartment-owners-association.org</t>
  </si>
  <si>
    <t>consuseguridad.co</t>
  </si>
  <si>
    <t>franklinsports.com</t>
  </si>
  <si>
    <t>trendsgal.com</t>
  </si>
  <si>
    <t>nra.org.uk</t>
  </si>
  <si>
    <t>keisen.ac.jp</t>
  </si>
  <si>
    <t>lombok.co.uk</t>
  </si>
  <si>
    <t>rajdhara.com</t>
  </si>
  <si>
    <t>rockbrookcamp.com</t>
  </si>
  <si>
    <t>storezigo.com</t>
  </si>
  <si>
    <t>mos.news</t>
  </si>
  <si>
    <t>youmkr.com</t>
  </si>
  <si>
    <t>albanianstone.com</t>
  </si>
  <si>
    <t>motocraft.gr</t>
  </si>
  <si>
    <t>braidense.it</t>
  </si>
  <si>
    <t>haldernpop.com</t>
  </si>
  <si>
    <t>chickenfeettravels.com</t>
  </si>
  <si>
    <t>beautysalonwassenaar.nl</t>
  </si>
  <si>
    <t>mukminova.com</t>
  </si>
  <si>
    <t>wfymfdj.com</t>
  </si>
  <si>
    <t>scout.co.kr</t>
  </si>
  <si>
    <t>mdutoit.be</t>
  </si>
  <si>
    <t>thrivearabia.com</t>
  </si>
  <si>
    <t>musikding.de</t>
  </si>
  <si>
    <t>2bfreeatlast.net</t>
  </si>
  <si>
    <t>la-clau.net</t>
  </si>
  <si>
    <t>it-center67.ru</t>
  </si>
  <si>
    <t>lovestil.ru</t>
  </si>
  <si>
    <t>mistral.cc</t>
  </si>
  <si>
    <t>mobilecityonline.com</t>
  </si>
  <si>
    <t>greenworld.org.ru</t>
  </si>
  <si>
    <t>pracowiciskuteczni.pl</t>
  </si>
  <si>
    <t>memorial.org.br</t>
  </si>
  <si>
    <t>fitnessfactoryzumba.com</t>
  </si>
  <si>
    <t>megabass.co.jp</t>
  </si>
  <si>
    <t>noelanthony.com</t>
  </si>
  <si>
    <t>hopes-door.org</t>
  </si>
  <si>
    <t>vidatox.ru</t>
  </si>
  <si>
    <t>chinauok.com</t>
  </si>
  <si>
    <t>fermanagh.com</t>
  </si>
  <si>
    <t>kloostervandalfsen.nl</t>
  </si>
  <si>
    <t>ratschlag24.com</t>
  </si>
  <si>
    <t>fin48.ru</t>
  </si>
  <si>
    <t>eutz.cn</t>
  </si>
  <si>
    <t>softasm.com</t>
  </si>
  <si>
    <t>ecapindustrial.ro</t>
  </si>
  <si>
    <t>tran-express.ru</t>
  </si>
  <si>
    <t>linandjirsa.com</t>
  </si>
  <si>
    <t>metinsaylan.com</t>
  </si>
  <si>
    <t>propertyinsurancecoveragelaw.com</t>
  </si>
  <si>
    <t>les-scop.coop</t>
  </si>
  <si>
    <t>syte.com.mx</t>
  </si>
  <si>
    <t>joyfulheart.com</t>
  </si>
  <si>
    <t>armitalift.ir</t>
  </si>
  <si>
    <t>nipro.co.jp</t>
  </si>
  <si>
    <t>pordata.pt</t>
  </si>
  <si>
    <t>6-sigma.com.cn</t>
  </si>
  <si>
    <t>canadian10v.com</t>
  </si>
  <si>
    <t>elpoderdelamoryfe.com</t>
  </si>
  <si>
    <t>geekfordummies.com</t>
  </si>
  <si>
    <t>printerworks.com</t>
  </si>
  <si>
    <t>blogline.net</t>
  </si>
  <si>
    <t>deaformacion.net</t>
  </si>
  <si>
    <t>gentosha-comics.net</t>
  </si>
  <si>
    <t>canadagooseale.nu</t>
  </si>
  <si>
    <t>acruisingcouple.com</t>
  </si>
  <si>
    <t>mediterranees.net</t>
  </si>
  <si>
    <t>cathares.org</t>
  </si>
  <si>
    <t>zn-atabat.com</t>
  </si>
  <si>
    <t>barneveld.nl</t>
  </si>
  <si>
    <t>govdata.de</t>
  </si>
  <si>
    <t>osasip.org</t>
  </si>
  <si>
    <t>oac-online.ru</t>
  </si>
  <si>
    <t>teatrelliure.com</t>
  </si>
  <si>
    <t>berrys-cafe.jp</t>
  </si>
  <si>
    <t>belstaffsuomi.nu</t>
  </si>
  <si>
    <t>guotaigroup.com.cn</t>
  </si>
  <si>
    <t>360ofertas.com</t>
  </si>
  <si>
    <t>resumerabbit.com</t>
  </si>
  <si>
    <t>sjzia.com</t>
  </si>
  <si>
    <t>picomol.de</t>
  </si>
  <si>
    <t>buypillslowprices.net</t>
  </si>
  <si>
    <t>redarrowentertainmentgroup.com</t>
  </si>
  <si>
    <t>tulagar.com</t>
  </si>
  <si>
    <t>vertagliaporte.com</t>
  </si>
  <si>
    <t>i-gamer.net</t>
  </si>
  <si>
    <t>rsgbiota.org</t>
  </si>
  <si>
    <t>festivaldeal.com</t>
  </si>
  <si>
    <t>h16free.com</t>
  </si>
  <si>
    <t>femaleentrepreneurassociation.com</t>
  </si>
  <si>
    <t>shaolinquan.com</t>
  </si>
  <si>
    <t>fiathengelo.nl</t>
  </si>
  <si>
    <t>biblesupport.com</t>
  </si>
  <si>
    <t>easyinr.co.il</t>
  </si>
  <si>
    <t>bruder.de</t>
  </si>
  <si>
    <t>pc-gamebox.ru</t>
  </si>
  <si>
    <t>yavashtour.by</t>
  </si>
  <si>
    <t>bear-faced-lies.com</t>
  </si>
  <si>
    <t>eckraus.com</t>
  </si>
  <si>
    <t>passionforhands.nl</t>
  </si>
  <si>
    <t>castelwine.com</t>
  </si>
  <si>
    <t>impressive-communications.com</t>
  </si>
  <si>
    <t>orisonacademy.edu.in</t>
  </si>
  <si>
    <t>flashalertnewswire.net</t>
  </si>
  <si>
    <t>thepinetree.net</t>
  </si>
  <si>
    <t>cmlt.ru</t>
  </si>
  <si>
    <t>usooth.com</t>
  </si>
  <si>
    <t>riberadelduero.es</t>
  </si>
  <si>
    <t>flyknitlunar3.net</t>
  </si>
  <si>
    <t>africanmangonaodchudzanie.pl</t>
  </si>
  <si>
    <t>3vsventures.com</t>
  </si>
  <si>
    <t>teleanalysis.com</t>
  </si>
  <si>
    <t>tickertech.com</t>
  </si>
  <si>
    <t>trustme.com.tw</t>
  </si>
  <si>
    <t>elixirfitnessstudio.co.in</t>
  </si>
  <si>
    <t>portlandart.net</t>
  </si>
  <si>
    <t>alertelectrical.com</t>
  </si>
  <si>
    <t>gerlitzen.com</t>
  </si>
  <si>
    <t>moviecarcasting.com</t>
  </si>
  <si>
    <t>planningcenter.com</t>
  </si>
  <si>
    <t>aptekaviagra.net</t>
  </si>
  <si>
    <t>arrowtechco.org</t>
  </si>
  <si>
    <t>bin.com.ua</t>
  </si>
  <si>
    <t>17ps8.com</t>
  </si>
  <si>
    <t>baltimoreaircoil.com</t>
  </si>
  <si>
    <t>dare2share.org</t>
  </si>
  <si>
    <t>medbaz.com</t>
  </si>
  <si>
    <t>workamper.com</t>
  </si>
  <si>
    <t>fotawildlife.ie</t>
  </si>
  <si>
    <t>damloop.nl</t>
  </si>
  <si>
    <t>risen-server.ru</t>
  </si>
  <si>
    <t>hairybikers.com</t>
  </si>
  <si>
    <t>korust.com</t>
  </si>
  <si>
    <t>appalachianhistory.net</t>
  </si>
  <si>
    <t>foodwatch.com.au</t>
  </si>
  <si>
    <t>allpressespresso.com</t>
  </si>
  <si>
    <t>metroparkusa.com</t>
  </si>
  <si>
    <t>turboline.ru</t>
  </si>
  <si>
    <t>kostenloses-forum.tk</t>
  </si>
  <si>
    <t>ifilingbankruptcy.com</t>
  </si>
  <si>
    <t>rijnstate.nl</t>
  </si>
  <si>
    <t>1steroids.biz</t>
  </si>
  <si>
    <t>runinbudapest.com</t>
  </si>
  <si>
    <t>archlinux.de</t>
  </si>
  <si>
    <t>tower-of-babel.info</t>
  </si>
  <si>
    <t>rusagrotech.ru</t>
  </si>
  <si>
    <t>48897.top</t>
  </si>
  <si>
    <t>gmawebdirectory.com</t>
  </si>
  <si>
    <t>mssafrica.com</t>
  </si>
  <si>
    <t>scandaly.ru</t>
  </si>
  <si>
    <t>oneills.co.uk</t>
  </si>
  <si>
    <t>bkt-tires.com</t>
  </si>
  <si>
    <t>inmindinbody.com</t>
  </si>
  <si>
    <t>noithatno1.com</t>
  </si>
  <si>
    <t>widgetsupply.com</t>
  </si>
  <si>
    <t>toyaku.or.jp</t>
  </si>
  <si>
    <t>myjalbum.net</t>
  </si>
  <si>
    <t>novosibdom.ru</t>
  </si>
  <si>
    <t>softbuka.ru</t>
  </si>
  <si>
    <t>footwork4tennis.com</t>
  </si>
  <si>
    <t>nichebuildersite.com</t>
  </si>
  <si>
    <t>rusload.de</t>
  </si>
  <si>
    <t>meetnmingle.org</t>
  </si>
  <si>
    <t>3xgd.com</t>
  </si>
  <si>
    <t>couponspk.com</t>
  </si>
  <si>
    <t>egappliancerepair.com</t>
  </si>
  <si>
    <t>cfcalfredo.com.br</t>
  </si>
  <si>
    <t>fallsview.com</t>
  </si>
  <si>
    <t>gzjingtuomy.com</t>
  </si>
  <si>
    <t>herenciasmisticas.com</t>
  </si>
  <si>
    <t>pedamb.com</t>
  </si>
  <si>
    <t>wyjatkowyprezent.pl</t>
  </si>
  <si>
    <t>owlchina.com</t>
  </si>
  <si>
    <t>whiskybase.com</t>
  </si>
  <si>
    <t>xknoop.com</t>
  </si>
  <si>
    <t>exbury.co.uk</t>
  </si>
  <si>
    <t>mp3skullz.org</t>
  </si>
  <si>
    <t>conferenciantesinternacionales.com</t>
  </si>
  <si>
    <t>paydayloansnearmenocreditcheck24.com</t>
  </si>
  <si>
    <t>therapydogs.com</t>
  </si>
  <si>
    <t>lkxtg.com</t>
  </si>
  <si>
    <t>vsesloty.com</t>
  </si>
  <si>
    <t>yourfinancessimplified.com</t>
  </si>
  <si>
    <t>gifsboom.net</t>
  </si>
  <si>
    <t>bayardweb.com</t>
  </si>
  <si>
    <t>pierrenewsheadlines.com</t>
  </si>
  <si>
    <t>tsv-marquartstein.de</t>
  </si>
  <si>
    <t>xn--ogaszamy-7ob.edu.pl</t>
  </si>
  <si>
    <t>ogÅ‚aszamy.edu.pl</t>
  </si>
  <si>
    <t>agrole.com</t>
  </si>
  <si>
    <t>schlagermagazin.net</t>
  </si>
  <si>
    <t>wmta.org</t>
  </si>
  <si>
    <t>workzonesafety.org</t>
  </si>
  <si>
    <t>erektionsproblemewastun.ovh</t>
  </si>
  <si>
    <t>ayyandeals.com</t>
  </si>
  <si>
    <t>toshoren.com</t>
  </si>
  <si>
    <t>kaufenonline.website</t>
  </si>
  <si>
    <t>sobrecroacia.com</t>
  </si>
  <si>
    <t>romancoins.info</t>
  </si>
  <si>
    <t>cosmo-labo.net</t>
  </si>
  <si>
    <t>cancerscreening.gov.au</t>
  </si>
  <si>
    <t>btlszz.com</t>
  </si>
  <si>
    <t>cpooutlets.com</t>
  </si>
  <si>
    <t>digitalclassipress.com</t>
  </si>
  <si>
    <t>dphx.org</t>
  </si>
  <si>
    <t>sammler.ru</t>
  </si>
  <si>
    <t>doj.gov.za</t>
  </si>
  <si>
    <t>betongcoloa.com</t>
  </si>
  <si>
    <t>cgi-games.com</t>
  </si>
  <si>
    <t>phen375-information.com</t>
  </si>
  <si>
    <t>konflikty.pl</t>
  </si>
  <si>
    <t>hho.edu.tr</t>
  </si>
  <si>
    <t>houra.fr</t>
  </si>
  <si>
    <t>malecare.org</t>
  </si>
  <si>
    <t>kakras.ru</t>
  </si>
  <si>
    <t>in-picardiemaritime.com</t>
  </si>
  <si>
    <t>aide-et-action.org</t>
  </si>
  <si>
    <t>energycontrol.org</t>
  </si>
  <si>
    <t>redstate.org</t>
  </si>
  <si>
    <t>nepeanrubber.com.au</t>
  </si>
  <si>
    <t>indiethingspossible.com</t>
  </si>
  <si>
    <t>oklivetv.com</t>
  </si>
  <si>
    <t>klim.co.nz</t>
  </si>
  <si>
    <t>affordablepapers.co.uk</t>
  </si>
  <si>
    <t>hubeisafety.gov.cn</t>
  </si>
  <si>
    <t>yoshimura-seikotsu.com</t>
  </si>
  <si>
    <t>championshockeyleague.net</t>
  </si>
  <si>
    <t>cnv.gov.br</t>
  </si>
  <si>
    <t>techno-core.jp</t>
  </si>
  <si>
    <t>balligho.com</t>
  </si>
  <si>
    <t>devochka-hochet.info</t>
  </si>
  <si>
    <t>xiaoxiaoshuo.net</t>
  </si>
  <si>
    <t>studiovideo.com.pl</t>
  </si>
  <si>
    <t>complexlostrita.ro</t>
  </si>
  <si>
    <t>kapelki-iziska.ru</t>
  </si>
  <si>
    <t>clarkcountycourts.us</t>
  </si>
  <si>
    <t>institutosadop.edu.ar</t>
  </si>
  <si>
    <t>soschildrensvillages.ca</t>
  </si>
  <si>
    <t>antiquearchaeology.com</t>
  </si>
  <si>
    <t>bonus-senza-deposito-casino.com</t>
  </si>
  <si>
    <t>ofbeap.com</t>
  </si>
  <si>
    <t>traveltravelforum.com</t>
  </si>
  <si>
    <t>vpnranks.com</t>
  </si>
  <si>
    <t>ingenieriayconstruccion.sener</t>
  </si>
  <si>
    <t>sener</t>
  </si>
  <si>
    <t>bikehacks.com</t>
  </si>
  <si>
    <t>escortistek.com</t>
  </si>
  <si>
    <t>mastersreputationmarketing.com</t>
  </si>
  <si>
    <t>tecnecollective.com</t>
  </si>
  <si>
    <t>rechenkraft.net</t>
  </si>
  <si>
    <t>alienresistance.org</t>
  </si>
  <si>
    <t>bifanvn.com</t>
  </si>
  <si>
    <t>biodex.com</t>
  </si>
  <si>
    <t>enderlegroup.com</t>
  </si>
  <si>
    <t>thewildhoneypie.com</t>
  </si>
  <si>
    <t>essaywriters.me</t>
  </si>
  <si>
    <t>freeinstagramfollowers.net</t>
  </si>
  <si>
    <t>turksonderwijscentrum.nl</t>
  </si>
  <si>
    <t>alkaabi.org</t>
  </si>
  <si>
    <t>lighthouse.org.uk</t>
  </si>
  <si>
    <t>threadgills.com</t>
  </si>
  <si>
    <t>ufseeds.com</t>
  </si>
  <si>
    <t>nesterallyfinland.fi</t>
  </si>
  <si>
    <t>mrsimmsoldesweetshoppe.co.uk</t>
  </si>
  <si>
    <t>thegreenparent.co.uk</t>
  </si>
  <si>
    <t>alicetx.com</t>
  </si>
  <si>
    <t>lolzbook.com</t>
  </si>
  <si>
    <t>monkeyzen.com</t>
  </si>
  <si>
    <t>answernepal.com</t>
  </si>
  <si>
    <t>incubaweb.com</t>
  </si>
  <si>
    <t>kverneland.com</t>
  </si>
  <si>
    <t>aacc.fr</t>
  </si>
  <si>
    <t>pusc.it</t>
  </si>
  <si>
    <t>acedirectory.org</t>
  </si>
  <si>
    <t>lithuania.travel</t>
  </si>
  <si>
    <t>digitalempire.academy</t>
  </si>
  <si>
    <t>fwssr.com</t>
  </si>
  <si>
    <t>imgzu.com</t>
  </si>
  <si>
    <t>kosciol.pl</t>
  </si>
  <si>
    <t>amiant-dev.ru</t>
  </si>
  <si>
    <t>voetbalnieuws.be</t>
  </si>
  <si>
    <t>abcbrew.com</t>
  </si>
  <si>
    <t>actulite.com</t>
  </si>
  <si>
    <t>painmedicinenews.com</t>
  </si>
  <si>
    <t>princesslodges.com</t>
  </si>
  <si>
    <t>softimpetus.com</t>
  </si>
  <si>
    <t>theahlis.com</t>
  </si>
  <si>
    <t>plaid.cymru</t>
  </si>
  <si>
    <t>porno-lubix.info</t>
  </si>
  <si>
    <t>ligongda.net</t>
  </si>
  <si>
    <t>socjum.pl</t>
  </si>
  <si>
    <t>airtime.pro</t>
  </si>
  <si>
    <t>zttc.edu.cn</t>
  </si>
  <si>
    <t>jebril.com</t>
  </si>
  <si>
    <t>kenberk.com</t>
  </si>
  <si>
    <t>pocitac.com</t>
  </si>
  <si>
    <t>rhinotimes.com</t>
  </si>
  <si>
    <t>southtexasladycrushers.com</t>
  </si>
  <si>
    <t>seattleseo3.info</t>
  </si>
  <si>
    <t>louisvuittonoutlet-us.com</t>
  </si>
  <si>
    <t>shengxw.com</t>
  </si>
  <si>
    <t>wetpussygames.com</t>
  </si>
  <si>
    <t>energy-storage-online.de</t>
  </si>
  <si>
    <t>ac-foiegras-truffe.fr</t>
  </si>
  <si>
    <t>bishopspeechlycollege.ac.in</t>
  </si>
  <si>
    <t>xxx-porno-blog-ru.info</t>
  </si>
  <si>
    <t>cheapcanadagoose.online</t>
  </si>
  <si>
    <t>cic.org.uk</t>
  </si>
  <si>
    <t>surreylinks.org.uk</t>
  </si>
  <si>
    <t>vinsworld.be</t>
  </si>
  <si>
    <t>4006237537.com</t>
  </si>
  <si>
    <t>sigma-dp.com</t>
  </si>
  <si>
    <t>sunnibrown.com</t>
  </si>
  <si>
    <t>wastingtimefilms.com</t>
  </si>
  <si>
    <t>lash-extensions.eu</t>
  </si>
  <si>
    <t>mctaxes.pl</t>
  </si>
  <si>
    <t>myfotofam.ru</t>
  </si>
  <si>
    <t>energysector.website</t>
  </si>
  <si>
    <t>99mlf.com</t>
  </si>
  <si>
    <t>articlesbd.com</t>
  </si>
  <si>
    <t>moviedownloadso.com</t>
  </si>
  <si>
    <t>mrleffsclass.com</t>
  </si>
  <si>
    <t>gattimoda.it</t>
  </si>
  <si>
    <t>catinthehat.org</t>
  </si>
  <si>
    <t>domyessay.co.uk</t>
  </si>
  <si>
    <t>focusfonds.ca</t>
  </si>
  <si>
    <t>camlytics.com</t>
  </si>
  <si>
    <t>kelebekcevre.com</t>
  </si>
  <si>
    <t>kenhraoban.com</t>
  </si>
  <si>
    <t>londonfashionweekfestival.com</t>
  </si>
  <si>
    <t>miamifashionweek.com</t>
  </si>
  <si>
    <t>napoleonhouse.com</t>
  </si>
  <si>
    <t>purelondon.com</t>
  </si>
  <si>
    <t>roamdex.com</t>
  </si>
  <si>
    <t>sarmsoft.com</t>
  </si>
  <si>
    <t>snai.edu</t>
  </si>
  <si>
    <t>dreland.pl</t>
  </si>
  <si>
    <t>eroselfie.ru</t>
  </si>
  <si>
    <t>52sawang.com</t>
  </si>
  <si>
    <t>almarai.com</t>
  </si>
  <si>
    <t>kinagrannis.com</t>
  </si>
  <si>
    <t>malawi24.com</t>
  </si>
  <si>
    <t>radiodhorpatan.com</t>
  </si>
  <si>
    <t>scriptunited.com</t>
  </si>
  <si>
    <t>playing-arts.de</t>
  </si>
  <si>
    <t>bramo.jp</t>
  </si>
  <si>
    <t>collectorcartraderonline.com</t>
  </si>
  <si>
    <t>joyetechdunyasi.com</t>
  </si>
  <si>
    <t>kunslun.com</t>
  </si>
  <si>
    <t>webrazum.com</t>
  </si>
  <si>
    <t>nanopena.cz</t>
  </si>
  <si>
    <t>rets-project.eu</t>
  </si>
  <si>
    <t>globalweb.jp</t>
  </si>
  <si>
    <t>istas.net</t>
  </si>
  <si>
    <t>viagrazz.net</t>
  </si>
  <si>
    <t>acms.pl</t>
  </si>
  <si>
    <t>tajemb.com.ua</t>
  </si>
  <si>
    <t>buytwowayradios.com</t>
  </si>
  <si>
    <t>citymaxhotels.com</t>
  </si>
  <si>
    <t>myhorrynews.com</t>
  </si>
  <si>
    <t>kelchambredhotes.fr</t>
  </si>
  <si>
    <t>ami-sa.com</t>
  </si>
  <si>
    <t>fromjobtowork.com</t>
  </si>
  <si>
    <t>indir.in</t>
  </si>
  <si>
    <t>pivovar.in</t>
  </si>
  <si>
    <t>chunichi-hc.ne.jp</t>
  </si>
  <si>
    <t>myphamhanoi.org</t>
  </si>
  <si>
    <t>orsk-adm.ru</t>
  </si>
  <si>
    <t>truxor.ru</t>
  </si>
  <si>
    <t>einvest.com.ua</t>
  </si>
  <si>
    <t>laabuelaanacatering.com.ar</t>
  </si>
  <si>
    <t>physica.com.au</t>
  </si>
  <si>
    <t>sofitex.bf</t>
  </si>
  <si>
    <t>cameroon-tribune.cm</t>
  </si>
  <si>
    <t>downloadtyphoon.com</t>
  </si>
  <si>
    <t>interested.com</t>
  </si>
  <si>
    <t>ipitomy.com</t>
  </si>
  <si>
    <t>ktvsj.com</t>
  </si>
  <si>
    <t>mygameplus.com</t>
  </si>
  <si>
    <t>studiosixone.com</t>
  </si>
  <si>
    <t>unitedwater.com</t>
  </si>
  <si>
    <t>swank.hk</t>
  </si>
  <si>
    <t>night-zone.info</t>
  </si>
  <si>
    <t>pornoruporno-com.info</t>
  </si>
  <si>
    <t>freeadultchat.net</t>
  </si>
  <si>
    <t>yoshiki.net</t>
  </si>
  <si>
    <t>tsg365.org</t>
  </si>
  <si>
    <t>worki.com.pl</t>
  </si>
  <si>
    <t>coaa.co.uk</t>
  </si>
  <si>
    <t>asiarubbernet.com</t>
  </si>
  <si>
    <t>clemetparks.com</t>
  </si>
  <si>
    <t>festcasino.com</t>
  </si>
  <si>
    <t>fizber.com</t>
  </si>
  <si>
    <t>jcodecraeer.com</t>
  </si>
  <si>
    <t>levitrablog.com</t>
  </si>
  <si>
    <t>musiceol.com</t>
  </si>
  <si>
    <t>ozq8.com</t>
  </si>
  <si>
    <t>mairie-bonson.fr</t>
  </si>
  <si>
    <t>3sektorius.lt</t>
  </si>
  <si>
    <t>oceanfdn.org</t>
  </si>
  <si>
    <t>handh.co.uk</t>
  </si>
  <si>
    <t>sultys.biz</t>
  </si>
  <si>
    <t>artofdrink.com</t>
  </si>
  <si>
    <t>bangduong.com</t>
  </si>
  <si>
    <t>tandemsport.com</t>
  </si>
  <si>
    <t>handmadeinmontana.net</t>
  </si>
  <si>
    <t>kusp.org</t>
  </si>
  <si>
    <t>szkolamistrzowreklamy.pl</t>
  </si>
  <si>
    <t>docksidegroup.com.au</t>
  </si>
  <si>
    <t>nikon.com.au</t>
  </si>
  <si>
    <t>cadecocruz.org.bo</t>
  </si>
  <si>
    <t>ksro.com</t>
  </si>
  <si>
    <t>oneunited.com</t>
  </si>
  <si>
    <t>pimlico.com</t>
  </si>
  <si>
    <t>wildtexas.com</t>
  </si>
  <si>
    <t>wxnyw.com</t>
  </si>
  <si>
    <t>igualesley.es</t>
  </si>
  <si>
    <t>fbt.it</t>
  </si>
  <si>
    <t>lamiflex.it</t>
  </si>
  <si>
    <t>sovereignty.net</t>
  </si>
  <si>
    <t>polskabudowlana.pl</t>
  </si>
  <si>
    <t>deskko.com</t>
  </si>
  <si>
    <t>processingeurope.com</t>
  </si>
  <si>
    <t>socentweekend.com</t>
  </si>
  <si>
    <t>sywarne.eu</t>
  </si>
  <si>
    <t>veche-r.lv</t>
  </si>
  <si>
    <t>tainghevn.org</t>
  </si>
  <si>
    <t>teamabc.ro</t>
  </si>
  <si>
    <t>chuyenhangnhap.com</t>
  </si>
  <si>
    <t>jswzmil.com</t>
  </si>
  <si>
    <t>militiajointops.com</t>
  </si>
  <si>
    <t>trade-ideas.com</t>
  </si>
  <si>
    <t>lavau.eu</t>
  </si>
  <si>
    <t>riodoce.mx</t>
  </si>
  <si>
    <t>enhomeforum.net</t>
  </si>
  <si>
    <t>zabox.net</t>
  </si>
  <si>
    <t>a-bailbond.org</t>
  </si>
  <si>
    <t>kcsymphony.org</t>
  </si>
  <si>
    <t>biennet.cn</t>
  </si>
  <si>
    <t>endv.com</t>
  </si>
  <si>
    <t>findanyfilm.com</t>
  </si>
  <si>
    <t>gadvcentral.com</t>
  </si>
  <si>
    <t>game1123.com</t>
  </si>
  <si>
    <t>growthlab.com</t>
  </si>
  <si>
    <t>ls1.com</t>
  </si>
  <si>
    <t>erotik-wallpaper.info</t>
  </si>
  <si>
    <t>lajornadasanluis.com.mx</t>
  </si>
  <si>
    <t>camper-verhuur-ventura.nl</t>
  </si>
  <si>
    <t>eatwellnotts.nhs.uk</t>
  </si>
  <si>
    <t>acjt.ca</t>
  </si>
  <si>
    <t>childrensdentalworld.ca</t>
  </si>
  <si>
    <t>jhgjj.gov.cn</t>
  </si>
  <si>
    <t>detroitsymphony.com</t>
  </si>
  <si>
    <t>kevinnottingham.com</t>
  </si>
  <si>
    <t>parc-restaurant.com</t>
  </si>
  <si>
    <t>rats2u.com</t>
  </si>
  <si>
    <t>theyardbirds.com</t>
  </si>
  <si>
    <t>retetaperfecta.ro</t>
  </si>
  <si>
    <t>dvormag.ru</t>
  </si>
  <si>
    <t>forexwebster.tk</t>
  </si>
  <si>
    <t>tesseractband.co.uk</t>
  </si>
  <si>
    <t>coliccalm.com</t>
  </si>
  <si>
    <t>doctor-leaks.com</t>
  </si>
  <si>
    <t>hollistercoclothingstore.com</t>
  </si>
  <si>
    <t>mainstreetnailstudio.com</t>
  </si>
  <si>
    <t>sura.com</t>
  </si>
  <si>
    <t>thisweekintech.com</t>
  </si>
  <si>
    <t>vardenafill.men</t>
  </si>
  <si>
    <t>cadeauboncode.net</t>
  </si>
  <si>
    <t>genericcialis-cheapest-price.net</t>
  </si>
  <si>
    <t>esda.org</t>
  </si>
  <si>
    <t>southernpines.biz</t>
  </si>
  <si>
    <t>frenox.com</t>
  </si>
  <si>
    <t>mag-web.com</t>
  </si>
  <si>
    <t>primas.cz</t>
  </si>
  <si>
    <t>studioxx.org</t>
  </si>
  <si>
    <t>rodium.pl</t>
  </si>
  <si>
    <t>4golovi.ru</t>
  </si>
  <si>
    <t>pozitiv-news.ru</t>
  </si>
  <si>
    <t>gardenfloorprice.com</t>
  </si>
  <si>
    <t>italianjobmovie.com</t>
  </si>
  <si>
    <t>liamalexander.com</t>
  </si>
  <si>
    <t>mayaruins.com</t>
  </si>
  <si>
    <t>miklor.com</t>
  </si>
  <si>
    <t>rockofagesmusical.com</t>
  </si>
  <si>
    <t>southwesterninternshipexperience.com</t>
  </si>
  <si>
    <t>president.al</t>
  </si>
  <si>
    <t>ajaxme.com</t>
  </si>
  <si>
    <t>bandung-travel.com</t>
  </si>
  <si>
    <t>clutterfreecoding.com</t>
  </si>
  <si>
    <t>crayolastore.com</t>
  </si>
  <si>
    <t>dbconvert.com</t>
  </si>
  <si>
    <t>gripple.com</t>
  </si>
  <si>
    <t>unitek.com</t>
  </si>
  <si>
    <t>aisin-aw.co.jp</t>
  </si>
  <si>
    <t>njpacoop.org</t>
  </si>
  <si>
    <t>xsimpla.ru</t>
  </si>
  <si>
    <t>datum.tv</t>
  </si>
  <si>
    <t>21stcentury.org.tw</t>
  </si>
  <si>
    <t>lycamobile.co.uk</t>
  </si>
  <si>
    <t>reduas.com.ar</t>
  </si>
  <si>
    <t>louis--vuitton.co</t>
  </si>
  <si>
    <t>digital-retribution.com</t>
  </si>
  <si>
    <t>oyunkahini.com</t>
  </si>
  <si>
    <t>shuigongye.com</t>
  </si>
  <si>
    <t>wild949.com</t>
  </si>
  <si>
    <t>solarhelp.info</t>
  </si>
  <si>
    <t>smm.co.jp</t>
  </si>
  <si>
    <t>tsl.org</t>
  </si>
  <si>
    <t>9elephants.ru</t>
  </si>
  <si>
    <t>fabrikaglamura.ru</t>
  </si>
  <si>
    <t>outerzone.co.uk</t>
  </si>
  <si>
    <t>jaunt.ca</t>
  </si>
  <si>
    <t>arganskinmalaysia.com</t>
  </si>
  <si>
    <t>efunsite.com</t>
  </si>
  <si>
    <t>toymachine.com</t>
  </si>
  <si>
    <t>veteransday2016.com</t>
  </si>
  <si>
    <t>freeview.in</t>
  </si>
  <si>
    <t>apca.jp</t>
  </si>
  <si>
    <t>comamaprop.net</t>
  </si>
  <si>
    <t>h-france.net</t>
  </si>
  <si>
    <t>cvilletomorrow.org</t>
  </si>
  <si>
    <t>congatec.com</t>
  </si>
  <si>
    <t>mrsolar.com</t>
  </si>
  <si>
    <t>wilogisticsgroup.com</t>
  </si>
  <si>
    <t>desyrel.link</t>
  </si>
  <si>
    <t>resmila.lt</t>
  </si>
  <si>
    <t>lmsd.org</t>
  </si>
  <si>
    <t>blogbrunarezende.com</t>
  </si>
  <si>
    <t>dream3w.com</t>
  </si>
  <si>
    <t>marcbymarcjacobss.com</t>
  </si>
  <si>
    <t>neverblue.com</t>
  </si>
  <si>
    <t>emst.gr</t>
  </si>
  <si>
    <t>woodstone.nu</t>
  </si>
  <si>
    <t>7366.com</t>
  </si>
  <si>
    <t>getbuckyballs.com</t>
  </si>
  <si>
    <t>mackbrown-texasfootball.com</t>
  </si>
  <si>
    <t>incognito.london</t>
  </si>
  <si>
    <t>bounce.to</t>
  </si>
  <si>
    <t>jasport.com.tw</t>
  </si>
  <si>
    <t>taylorscollege.edu.au</t>
  </si>
  <si>
    <t>138903.com</t>
  </si>
  <si>
    <t>asmarino.com</t>
  </si>
  <si>
    <t>betarecords.com</t>
  </si>
  <si>
    <t>chefd.com</t>
  </si>
  <si>
    <t>massequine.com</t>
  </si>
  <si>
    <t>startingpage.com</t>
  </si>
  <si>
    <t>jfe-holdings.co.jp</t>
  </si>
  <si>
    <t>leanincircles.org</t>
  </si>
  <si>
    <t>24akumulatory.pl</t>
  </si>
  <si>
    <t>skriba.co.za</t>
  </si>
  <si>
    <t>carlotravels.com</t>
  </si>
  <si>
    <t>cn1ru.com</t>
  </si>
  <si>
    <t>keithemerson.com</t>
  </si>
  <si>
    <t>lcwo.net</t>
  </si>
  <si>
    <t>clmp.org</t>
  </si>
  <si>
    <t>busydopolski.pl</t>
  </si>
  <si>
    <t>baidu028.com</t>
  </si>
  <si>
    <t>mmobag.com</t>
  </si>
  <si>
    <t>shakern.com</t>
  </si>
  <si>
    <t>calmatters.org</t>
  </si>
  <si>
    <t>eiffel-tower.com</t>
  </si>
  <si>
    <t>explainingthefuture.com</t>
  </si>
  <si>
    <t>huanglong.com</t>
  </si>
  <si>
    <t>roleplayingtips.com</t>
  </si>
  <si>
    <t>silkwayrally.com</t>
  </si>
  <si>
    <t>propranolol.fashion</t>
  </si>
  <si>
    <t>f-m-spb.ru</t>
  </si>
  <si>
    <t>damarcilar.com</t>
  </si>
  <si>
    <t>fmwconcepts.com</t>
  </si>
  <si>
    <t>asianpacificheritage.gov</t>
  </si>
  <si>
    <t>vbest-tax.jp</t>
  </si>
  <si>
    <t>misc.com.my</t>
  </si>
  <si>
    <t>wedu.org</t>
  </si>
  <si>
    <t>citalopramhbr20mg.us</t>
  </si>
  <si>
    <t>138651.com</t>
  </si>
  <si>
    <t>audient.com</t>
  </si>
  <si>
    <t>dashe.com</t>
  </si>
  <si>
    <t>e-fense.com</t>
  </si>
  <si>
    <t>holsteinusa.com</t>
  </si>
  <si>
    <t>udidahan.com</t>
  </si>
  <si>
    <t>macross.co.jp</t>
  </si>
  <si>
    <t>withoutsanctuary.org</t>
  </si>
  <si>
    <t>fundatiasnagov.ro</t>
  </si>
  <si>
    <t>4av4.com</t>
  </si>
  <si>
    <t>mooter.com</t>
  </si>
  <si>
    <t>qdxianshiping.com</t>
  </si>
  <si>
    <t>government.is</t>
  </si>
  <si>
    <t>my-full-house.com</t>
  </si>
  <si>
    <t>umidlan.com</t>
  </si>
  <si>
    <t>ktf-split.hr</t>
  </si>
  <si>
    <t>fibark.net</t>
  </si>
  <si>
    <t>london2012.org</t>
  </si>
  <si>
    <t>yunohost.org</t>
  </si>
  <si>
    <t>mobizen.com</t>
  </si>
  <si>
    <t>therocketsofficial.com</t>
  </si>
  <si>
    <t>sydneyferries.info</t>
  </si>
  <si>
    <t>chias.org</t>
  </si>
  <si>
    <t>buyalbendazole.click</t>
  </si>
  <si>
    <t>aaeweb.com</t>
  </si>
  <si>
    <t>aer.com</t>
  </si>
  <si>
    <t>owens-minor.com</t>
  </si>
  <si>
    <t>smxfdc.com</t>
  </si>
  <si>
    <t>torhead.com</t>
  </si>
  <si>
    <t>yourhcg.com</t>
  </si>
  <si>
    <t>mustafa.com.sg</t>
  </si>
  <si>
    <t>xinnuolihua.cn</t>
  </si>
  <si>
    <t>jiaxiansh.com</t>
  </si>
  <si>
    <t>mountainstate.edu</t>
  </si>
  <si>
    <t>genericlipitor.gdn</t>
  </si>
  <si>
    <t>pmb.pl</t>
  </si>
  <si>
    <t>chrome-store.us</t>
  </si>
  <si>
    <t>lisinoprilhctz.us</t>
  </si>
  <si>
    <t>estara.com</t>
  </si>
  <si>
    <t>solardecathlon2014.fr</t>
  </si>
  <si>
    <t>ad.ly</t>
  </si>
  <si>
    <t>skinscan.ru</t>
  </si>
  <si>
    <t>wellbutrin.shopping</t>
  </si>
  <si>
    <t>computerwealthy.co.uk</t>
  </si>
  <si>
    <t>albuterolipratropium.click</t>
  </si>
  <si>
    <t>pghscanner.com</t>
  </si>
  <si>
    <t>imuran.top</t>
  </si>
  <si>
    <t>dvwa.co.uk</t>
  </si>
  <si>
    <t>hansbrinker.com</t>
  </si>
  <si>
    <t>shawncartersf.com</t>
  </si>
  <si>
    <t>thewafflehouse.net</t>
  </si>
  <si>
    <t>remote.org</t>
  </si>
  <si>
    <t>2925515.ru</t>
  </si>
  <si>
    <t>propeciacost.site</t>
  </si>
  <si>
    <t>swissdelphicenter.ch</t>
  </si>
  <si>
    <t>5mg20mgcialis.com</t>
  </si>
  <si>
    <t>open.hr</t>
  </si>
  <si>
    <t>ebn.be</t>
  </si>
  <si>
    <t>everspace-game.com</t>
  </si>
  <si>
    <t>cialis-cost-per-pill.gdn</t>
  </si>
  <si>
    <t>libelreform.org</t>
  </si>
  <si>
    <t>ventolin-hfa.trade</t>
  </si>
  <si>
    <t>anafranil.club</t>
  </si>
  <si>
    <t>mutualmobile.com</t>
  </si>
  <si>
    <t>tcv.com</t>
  </si>
  <si>
    <t>zzjyxy.com</t>
  </si>
  <si>
    <t>bo.lt</t>
  </si>
  <si>
    <t>generic-cialis.party</t>
  </si>
  <si>
    <t>buy-yasmin.pro</t>
  </si>
  <si>
    <t>slabville.com</t>
  </si>
  <si>
    <t>strlen.com</t>
  </si>
  <si>
    <t>advair-generic.cricket</t>
  </si>
  <si>
    <t>lingua.ly</t>
  </si>
  <si>
    <t>ubuntusatanic.org</t>
  </si>
  <si>
    <t>souhu360.com</t>
  </si>
  <si>
    <t>sundancesolar.com</t>
  </si>
  <si>
    <t>asian-efl-journal.com</t>
  </si>
  <si>
    <t>mylively.com</t>
  </si>
  <si>
    <t>yybbs.com</t>
  </si>
  <si>
    <t>azithromycin500mg.gdn</t>
  </si>
  <si>
    <t>lisinopril-10-mg.party</t>
  </si>
  <si>
    <t>propranolol-online.us</t>
  </si>
  <si>
    <t>edbydesign.com</t>
  </si>
  <si>
    <t>stirworks.com</t>
  </si>
  <si>
    <t>nolvadexonline.eu</t>
  </si>
  <si>
    <t>dutasteride-avodart-generic.net</t>
  </si>
  <si>
    <t>levlen.top</t>
  </si>
  <si>
    <t>viagraonlinecanadianpharmacy.gdn</t>
  </si>
  <si>
    <t>buyneurontin.gdn</t>
  </si>
  <si>
    <t>rimonabantonline.link</t>
  </si>
  <si>
    <t>diclofenaccream.site</t>
  </si>
  <si>
    <t>generic-for-cymbalta.bid</t>
  </si>
  <si>
    <t>baclofentablets.click</t>
  </si>
  <si>
    <t>lslnet.com</t>
  </si>
  <si>
    <t>cialis-on-line.bid</t>
  </si>
  <si>
    <t>motrin800mg.click</t>
  </si>
  <si>
    <t>portalprelude.com</t>
  </si>
  <si>
    <t>voltaren-gel-1.cricket</t>
  </si>
  <si>
    <t>ada.edu.az</t>
  </si>
  <si>
    <t>qepb.gov.cn</t>
  </si>
  <si>
    <t>paulrhayes.com</t>
  </si>
  <si>
    <t>smartinfohk.com</t>
  </si>
  <si>
    <t>buy-baclofen.pro</t>
  </si>
  <si>
    <t>buycipro2013.us</t>
  </si>
  <si>
    <t>limitedbrands.com</t>
  </si>
  <si>
    <t>muslimpopulation.com</t>
  </si>
  <si>
    <t>vopium.com</t>
  </si>
  <si>
    <t>buy-trazodone.gdn</t>
  </si>
  <si>
    <t>atenolol-chlorthalidone.party</t>
  </si>
  <si>
    <t>oshosatori.ru</t>
  </si>
  <si>
    <t>radiofoshan.com.cn</t>
  </si>
  <si>
    <t>spket.com</t>
  </si>
  <si>
    <t>crashrecovery.org</t>
  </si>
  <si>
    <t>amoxicillin-875-mg.party</t>
  </si>
  <si>
    <t>buyprednisone11.top</t>
  </si>
  <si>
    <t>researchsea.com</t>
  </si>
  <si>
    <t>buy-viagra-soft.gdn</t>
  </si>
  <si>
    <t>strout.net</t>
  </si>
  <si>
    <t>evisa.gov.bh</t>
  </si>
  <si>
    <t>castrolfootball.com</t>
  </si>
  <si>
    <t>jhwsjds.com</t>
  </si>
  <si>
    <t>singulair-10-mg.eu</t>
  </si>
  <si>
    <t>acyclovir-800-mg.trade</t>
  </si>
  <si>
    <t>chillispot.org</t>
  </si>
  <si>
    <t>europeansociology.org</t>
  </si>
  <si>
    <t>cialis-cost-per-pill.party</t>
  </si>
  <si>
    <t>mysharebox.com</t>
  </si>
  <si>
    <t>tt919.com</t>
  </si>
  <si>
    <t>otcviagra.gdn</t>
  </si>
  <si>
    <t>osborne.com</t>
  </si>
  <si>
    <t>survicate.com</t>
  </si>
  <si>
    <t>nolvadex-pct.cricket</t>
  </si>
  <si>
    <t>esaurus.org</t>
  </si>
  <si>
    <t>lasixwaterpill.date</t>
  </si>
  <si>
    <t>kneib.biz</t>
  </si>
  <si>
    <t>buy-clindamycin.site</t>
  </si>
  <si>
    <t>twister.net.co</t>
  </si>
  <si>
    <t>socketo.me</t>
  </si>
  <si>
    <t>ursi.org</t>
  </si>
  <si>
    <t>langpop.com</t>
  </si>
  <si>
    <t>perlfect.com</t>
  </si>
  <si>
    <t>binaryoptionjp.com</t>
  </si>
  <si>
    <t>qianhezi.cn</t>
  </si>
  <si>
    <t>tydxb114.com</t>
  </si>
  <si>
    <t>hebdxb120.com</t>
  </si>
  <si>
    <t>hzdxb163.com</t>
  </si>
  <si>
    <t>aaoxi.com</t>
  </si>
  <si>
    <t>homelk.com</t>
  </si>
  <si>
    <t>wzhei.com</t>
  </si>
  <si>
    <t>wedonyc.net</t>
  </si>
  <si>
    <t>dl-city.net</t>
  </si>
  <si>
    <t>uc129.com</t>
  </si>
  <si>
    <t>fashionovert.com</t>
  </si>
  <si>
    <t>habershamhome.com</t>
  </si>
  <si>
    <t>qhdyulin.com</t>
  </si>
  <si>
    <t>heartbowsmakeup.com</t>
  </si>
  <si>
    <t>jijisports.com</t>
  </si>
  <si>
    <t>maildiscount.at</t>
  </si>
  <si>
    <t>mail-discount.at</t>
  </si>
  <si>
    <t>mail-discount.com</t>
  </si>
  <si>
    <t>mailquarter.com</t>
  </si>
  <si>
    <t>mailserver-admin.com</t>
  </si>
  <si>
    <t>magnefix.de</t>
  </si>
  <si>
    <t>mail-tip.de</t>
  </si>
  <si>
    <t>maigloeckchen.de</t>
  </si>
  <si>
    <t>mail-tipp.de</t>
  </si>
  <si>
    <t>magnet-technik.de</t>
  </si>
  <si>
    <t>mail-discount.de</t>
  </si>
  <si>
    <t>magnetofix.de</t>
  </si>
  <si>
    <t>malaysia.de</t>
  </si>
  <si>
    <t>mailquarter.eu</t>
  </si>
  <si>
    <t>mail-discount.info</t>
  </si>
  <si>
    <t>mailquarter.info</t>
  </si>
  <si>
    <t>maildiscount.info</t>
  </si>
  <si>
    <t>maildiscount.net</t>
  </si>
  <si>
    <t>mailquarter.de</t>
  </si>
  <si>
    <t>homepornbay.com</t>
  </si>
  <si>
    <t>smiwi.net</t>
  </si>
  <si>
    <t>allinones.ru</t>
  </si>
  <si>
    <t>freexs.cn</t>
  </si>
  <si>
    <t>femside.com</t>
  </si>
  <si>
    <t>boatwizard.com</t>
  </si>
  <si>
    <t>somanyceramics.com</t>
  </si>
  <si>
    <t>akh.de</t>
  </si>
  <si>
    <t>greatlengths.de</t>
  </si>
  <si>
    <t>our-salon.ru</t>
  </si>
  <si>
    <t>tetherxpinfdownloadfree.com</t>
  </si>
  <si>
    <t>genericviagra100mgprice.net</t>
  </si>
  <si>
    <t>8868.cn</t>
  </si>
  <si>
    <t>greatdeals.com.sg</t>
  </si>
  <si>
    <t>craftwhack.com</t>
  </si>
  <si>
    <t>over.cz</t>
  </si>
  <si>
    <t>graphic.jp</t>
  </si>
  <si>
    <t>kvs-sachsen.de</t>
  </si>
  <si>
    <t>gencdn.com</t>
  </si>
  <si>
    <t>livemodern.com</t>
  </si>
  <si>
    <t>eyehealthguide.xyz</t>
  </si>
  <si>
    <t>askbuild.com</t>
  </si>
  <si>
    <t>stadtmagazin.com</t>
  </si>
  <si>
    <t>fjxw.net</t>
  </si>
  <si>
    <t>pakistanjobsbank.com</t>
  </si>
  <si>
    <t>amindfullmom.com</t>
  </si>
  <si>
    <t>plpl.it</t>
  </si>
  <si>
    <t>freemusic.cz</t>
  </si>
  <si>
    <t>predikant.nu</t>
  </si>
  <si>
    <t>oray-asia.com</t>
  </si>
  <si>
    <t>tonsprak.nu</t>
  </si>
  <si>
    <t>ecokuhny.ru</t>
  </si>
  <si>
    <t>rogerdeliens.be</t>
  </si>
  <si>
    <t>ticketco.no</t>
  </si>
  <si>
    <t>adriaan.nu</t>
  </si>
  <si>
    <t>jeffsguesthouse.be</t>
  </si>
  <si>
    <t>canecasdechopp.nu</t>
  </si>
  <si>
    <t>liwonuotaoci.com</t>
  </si>
  <si>
    <t>stillgalaxy.com</t>
  </si>
  <si>
    <t>seelenfarben.de</t>
  </si>
  <si>
    <t>salon-services.com</t>
  </si>
  <si>
    <t>v7ndotcomelursrebmem.nu</t>
  </si>
  <si>
    <t>grosfillex.com</t>
  </si>
  <si>
    <t>2wid.net</t>
  </si>
  <si>
    <t>leosigh.com</t>
  </si>
  <si>
    <t>eatpos.co.uk</t>
  </si>
  <si>
    <t>themamareport.com</t>
  </si>
  <si>
    <t>kondis.no</t>
  </si>
  <si>
    <t>kasama.lg.jp</t>
  </si>
  <si>
    <t>920mm.com</t>
  </si>
  <si>
    <t>mericherry.com</t>
  </si>
  <si>
    <t>geourdu.com</t>
  </si>
  <si>
    <t>autismus.de</t>
  </si>
  <si>
    <t>howtobearedhead.com</t>
  </si>
  <si>
    <t>mitaka.ne.jp</t>
  </si>
  <si>
    <t>party-games-etc.com</t>
  </si>
  <si>
    <t>mix.kg</t>
  </si>
  <si>
    <t>balmerlawrie.com</t>
  </si>
  <si>
    <t>dingdamoju.com.cn</t>
  </si>
  <si>
    <t>133sz.com</t>
  </si>
  <si>
    <t>tortsnab-msk.ru</t>
  </si>
  <si>
    <t>baoerfu.com</t>
  </si>
  <si>
    <t>siemens-home.es</t>
  </si>
  <si>
    <t>cqjccgb.com</t>
  </si>
  <si>
    <t>svenskadomaner.se</t>
  </si>
  <si>
    <t>yuhan56.com</t>
  </si>
  <si>
    <t>db-z.com</t>
  </si>
  <si>
    <t>highresolutiontextures.com</t>
  </si>
  <si>
    <t>tk-tat.ru</t>
  </si>
  <si>
    <t>gandmcosmetics.com.cn</t>
  </si>
  <si>
    <t>zfjy.cn</t>
  </si>
  <si>
    <t>moeginomura.co.jp</t>
  </si>
  <si>
    <t>han-shou.net</t>
  </si>
  <si>
    <t>paleoaholic.com</t>
  </si>
  <si>
    <t>598.ir</t>
  </si>
  <si>
    <t>fanpic.ru</t>
  </si>
  <si>
    <t>ctbites.com</t>
  </si>
  <si>
    <t>knauscamp.de</t>
  </si>
  <si>
    <t>rcmovie.de</t>
  </si>
  <si>
    <t>ad-c.or.jp</t>
  </si>
  <si>
    <t>eishochina.com</t>
  </si>
  <si>
    <t>atomretro.com</t>
  </si>
  <si>
    <t>huamanche.com</t>
  </si>
  <si>
    <t>rumberos.net</t>
  </si>
  <si>
    <t>smokinacesmovie.net</t>
  </si>
  <si>
    <t>aperitif.no</t>
  </si>
  <si>
    <t>grillfuerst.de</t>
  </si>
  <si>
    <t>1001actus.com</t>
  </si>
  <si>
    <t>hongyuzsj.com</t>
  </si>
  <si>
    <t>rogerwendell.com</t>
  </si>
  <si>
    <t>xj-ehcy.com</t>
  </si>
  <si>
    <t>lifeloveliz.com</t>
  </si>
  <si>
    <t>geek.ng</t>
  </si>
  <si>
    <t>dieselpowerproducts.com</t>
  </si>
  <si>
    <t>helen.fi</t>
  </si>
  <si>
    <t>bjhxrs.com.cn</t>
  </si>
  <si>
    <t>bang9958.com</t>
  </si>
  <si>
    <t>art4muslim.net</t>
  </si>
  <si>
    <t>passnownow.com</t>
  </si>
  <si>
    <t>yiliniaosu.com</t>
  </si>
  <si>
    <t>shahrvand-newspaper.ir</t>
  </si>
  <si>
    <t>golosinfo.com</t>
  </si>
  <si>
    <t>99lottery58.net</t>
  </si>
  <si>
    <t>koelnkongress.de</t>
  </si>
  <si>
    <t>jhf.or.jp</t>
  </si>
  <si>
    <t>fifauteam.com</t>
  </si>
  <si>
    <t>smallbusinesscamp.com</t>
  </si>
  <si>
    <t>jsspyb.com</t>
  </si>
  <si>
    <t>himanchalcabin.com.np</t>
  </si>
  <si>
    <t>aegis.ru</t>
  </si>
  <si>
    <t>depositoserafim.com.br</t>
  </si>
  <si>
    <t>hyatt.de</t>
  </si>
  <si>
    <t>6tgp.com</t>
  </si>
  <si>
    <t>samuel-heath.com</t>
  </si>
  <si>
    <t>scuolaholden.it</t>
  </si>
  <si>
    <t>odakyubus.co.jp</t>
  </si>
  <si>
    <t>direnisteyiz2.org</t>
  </si>
  <si>
    <t>jianzhuzhe.com</t>
  </si>
  <si>
    <t>footballwood.com</t>
  </si>
  <si>
    <t>opelcors.ru</t>
  </si>
  <si>
    <t>elitavtos.ru</t>
  </si>
  <si>
    <t>xn--80aeayfed0arm.xn--p1ai</t>
  </si>
  <si>
    <t>Ð»Ð°Ð²Ñ€Ð¾Ð²ÑÐºÐ¸Ð¹.Ñ€Ñ„</t>
  </si>
  <si>
    <t>abundanthealth4u.com</t>
  </si>
  <si>
    <t>eminyogurtcuoglu.com</t>
  </si>
  <si>
    <t>printplanet.de</t>
  </si>
  <si>
    <t>mental-health.gr</t>
  </si>
  <si>
    <t>em.gov.lv</t>
  </si>
  <si>
    <t>chevrolet.de</t>
  </si>
  <si>
    <t>zlatosstroy.ru</t>
  </si>
  <si>
    <t>hoyatree.com</t>
  </si>
  <si>
    <t>apcoa.de</t>
  </si>
  <si>
    <t>asbavalsequillo.org</t>
  </si>
  <si>
    <t>designcompasscorp.com</t>
  </si>
  <si>
    <t>marukyu.com</t>
  </si>
  <si>
    <t>zehncomunicaciones.com</t>
  </si>
  <si>
    <t>deyezichan.com</t>
  </si>
  <si>
    <t>bsigroup.ru</t>
  </si>
  <si>
    <t>spineelpaso.com</t>
  </si>
  <si>
    <t>godentalcare.com.au</t>
  </si>
  <si>
    <t>smithy.com</t>
  </si>
  <si>
    <t>marantz.jp</t>
  </si>
  <si>
    <t>onoranzefunebrieraclea.com</t>
  </si>
  <si>
    <t>vrntimes.ru</t>
  </si>
  <si>
    <t>adp.com.cn</t>
  </si>
  <si>
    <t>pooyeh-co.com</t>
  </si>
  <si>
    <t>usagi-online.com</t>
  </si>
  <si>
    <t>c3-net.ne.jp</t>
  </si>
  <si>
    <t>fly4free.com</t>
  </si>
  <si>
    <t>hannah-bakes.com</t>
  </si>
  <si>
    <t>jaihindindustrialgroup.com</t>
  </si>
  <si>
    <t>lm.gov.lv</t>
  </si>
  <si>
    <t>gruppoaeromodellisticotiburtino.it</t>
  </si>
  <si>
    <t>tiande.ru</t>
  </si>
  <si>
    <t>xn----7sbabcfqs3bkubfzdqf9b.xn--p1ai</t>
  </si>
  <si>
    <t>Ð°Ð²Ñ‚Ð¾Ð»Ð¾Ð¼Ð±Ð°Ñ€Ð´-Ñ„Ð¾Ñ€ÑÐ°Ð¶.Ñ€Ñ„</t>
  </si>
  <si>
    <t>scope.ne.jp</t>
  </si>
  <si>
    <t>sochipets.ru</t>
  </si>
  <si>
    <t>theinnkeeper.com</t>
  </si>
  <si>
    <t>yt12333.com</t>
  </si>
  <si>
    <t>petit-bulletin.fr</t>
  </si>
  <si>
    <t>kozonline.org</t>
  </si>
  <si>
    <t>xzyoulite.com</t>
  </si>
  <si>
    <t>ecomusee.alsace</t>
  </si>
  <si>
    <t>westterm.ru</t>
  </si>
  <si>
    <t>readwhere.com</t>
  </si>
  <si>
    <t>30canonstreet.co.uk</t>
  </si>
  <si>
    <t>examlaw.com</t>
  </si>
  <si>
    <t>futuroinformatica.com.ar</t>
  </si>
  <si>
    <t>campingroadtrip.com</t>
  </si>
  <si>
    <t>tamaracamerablog.com</t>
  </si>
  <si>
    <t>sleekmoney.com</t>
  </si>
  <si>
    <t>principalmortgagereductionsystem.info</t>
  </si>
  <si>
    <t>cdyy365.com</t>
  </si>
  <si>
    <t>szwfhp.com</t>
  </si>
  <si>
    <t>landes.org</t>
  </si>
  <si>
    <t>eko38.ru</t>
  </si>
  <si>
    <t>toyotaownersclub.ru</t>
  </si>
  <si>
    <t>preussischer-kulturbesitz.de</t>
  </si>
  <si>
    <t>robhasawebsite.com</t>
  </si>
  <si>
    <t>sfpantelimon.com</t>
  </si>
  <si>
    <t>sivasreeborewells.com</t>
  </si>
  <si>
    <t>yzdell.com</t>
  </si>
  <si>
    <t>yoda.ro</t>
  </si>
  <si>
    <t>mamama.cn</t>
  </si>
  <si>
    <t>buycytoteconline100-200mg.com</t>
  </si>
  <si>
    <t>ebwyzb.com</t>
  </si>
  <si>
    <t>grammar.net</t>
  </si>
  <si>
    <t>fmf-lider.ru</t>
  </si>
  <si>
    <t>peakconditioncy.com</t>
  </si>
  <si>
    <t>limehouse.co.uk</t>
  </si>
  <si>
    <t>songtextemania.com</t>
  </si>
  <si>
    <t>urduencyclopedia.com</t>
  </si>
  <si>
    <t>iconiq.style</t>
  </si>
  <si>
    <t>questaocooperativa.com.br</t>
  </si>
  <si>
    <t>allsyllabus.com</t>
  </si>
  <si>
    <t>fashionbangladeshltd.com</t>
  </si>
  <si>
    <t>grandlisboa.com</t>
  </si>
  <si>
    <t>mhtravelconcierge.com</t>
  </si>
  <si>
    <t>ledchannel.com.br</t>
  </si>
  <si>
    <t>moledetgroup.co.il</t>
  </si>
  <si>
    <t>fishki.pl</t>
  </si>
  <si>
    <t>szmg.com.cn</t>
  </si>
  <si>
    <t>almiramila.com</t>
  </si>
  <si>
    <t>nosamstore.com</t>
  </si>
  <si>
    <t>privilegedtraveler.life</t>
  </si>
  <si>
    <t>apneastudio.ru</t>
  </si>
  <si>
    <t>jxsfyd.com</t>
  </si>
  <si>
    <t>quanonline.com</t>
  </si>
  <si>
    <t>safer-shopping.de</t>
  </si>
  <si>
    <t>farnhammaltings.com</t>
  </si>
  <si>
    <t>devonwildlifetrust.org</t>
  </si>
  <si>
    <t>arsesasecurity.com</t>
  </si>
  <si>
    <t>christy-fang.com</t>
  </si>
  <si>
    <t>bilnorge.no</t>
  </si>
  <si>
    <t>egodesign.ca</t>
  </si>
  <si>
    <t>slotsplus.eu</t>
  </si>
  <si>
    <t>premier-odessa.com.ua</t>
  </si>
  <si>
    <t>parkersburg1stnazarene.com</t>
  </si>
  <si>
    <t>hostingsolutions.it</t>
  </si>
  <si>
    <t>zcaktief.nl</t>
  </si>
  <si>
    <t>thepicturer.com</t>
  </si>
  <si>
    <t>bbvacompasstourdehouston.com</t>
  </si>
  <si>
    <t>cietours.com</t>
  </si>
  <si>
    <t>jixipix.com</t>
  </si>
  <si>
    <t>iravath.in</t>
  </si>
  <si>
    <t>cosacnaify.com.br</t>
  </si>
  <si>
    <t>midmos.com</t>
  </si>
  <si>
    <t>gudrunsjoden.com</t>
  </si>
  <si>
    <t>exit.de</t>
  </si>
  <si>
    <t>rocrosalin.com</t>
  </si>
  <si>
    <t>sarah-connor.com</t>
  </si>
  <si>
    <t>cimade.org</t>
  </si>
  <si>
    <t>karkas-dom.ru</t>
  </si>
  <si>
    <t>avptruckrepair.com</t>
  </si>
  <si>
    <t>golden-mall.ru</t>
  </si>
  <si>
    <t>expresshelpmen.com</t>
  </si>
  <si>
    <t>ecovidrio.es</t>
  </si>
  <si>
    <t>nextjet.se</t>
  </si>
  <si>
    <t>medithink.co.jp</t>
  </si>
  <si>
    <t>nicoviewer.net</t>
  </si>
  <si>
    <t>totalmoney.pl</t>
  </si>
  <si>
    <t>smbc.ru</t>
  </si>
  <si>
    <t>carivka.com.ua</t>
  </si>
  <si>
    <t>rochesterrealestateblog.com</t>
  </si>
  <si>
    <t>usddn.com</t>
  </si>
  <si>
    <t>wahlscheid.de</t>
  </si>
  <si>
    <t>poehalisnami.ua</t>
  </si>
  <si>
    <t>andrewrozariophotography.com</t>
  </si>
  <si>
    <t>louisvuitton-plazabags.com</t>
  </si>
  <si>
    <t>spagettitoast.com</t>
  </si>
  <si>
    <t>violetandruby.com</t>
  </si>
  <si>
    <t>client-staging.net</t>
  </si>
  <si>
    <t>jomsomtreks.com.np</t>
  </si>
  <si>
    <t>folioart.co.uk</t>
  </si>
  <si>
    <t>houseofwindowsinc.com</t>
  </si>
  <si>
    <t>mplt-consulting.com</t>
  </si>
  <si>
    <t>puglypixel.com</t>
  </si>
  <si>
    <t>applepro.vn</t>
  </si>
  <si>
    <t>jxgaoan.cn</t>
  </si>
  <si>
    <t>180degreehealth.com</t>
  </si>
  <si>
    <t>after5catalog.com</t>
  </si>
  <si>
    <t>pozarhotel.com</t>
  </si>
  <si>
    <t>sildenafil6online.com</t>
  </si>
  <si>
    <t>northernss.net.au</t>
  </si>
  <si>
    <t>msf.gov.sg</t>
  </si>
  <si>
    <t>haebarakiclass.com</t>
  </si>
  <si>
    <t>smlf.fi</t>
  </si>
  <si>
    <t>jswa.jp</t>
  </si>
  <si>
    <t>shikoku.gr.jp</t>
  </si>
  <si>
    <t>mayflower.org.uk</t>
  </si>
  <si>
    <t>dexia.be</t>
  </si>
  <si>
    <t>thelabradorclub.com</t>
  </si>
  <si>
    <t>nextag.fr</t>
  </si>
  <si>
    <t>empiresportcenter.it</t>
  </si>
  <si>
    <t>xyedu.gov.cn</t>
  </si>
  <si>
    <t>web904.com</t>
  </si>
  <si>
    <t>brother.fr</t>
  </si>
  <si>
    <t>ud.se</t>
  </si>
  <si>
    <t>thewhitegoddess.co.uk</t>
  </si>
  <si>
    <t>fairhavenhealth.com</t>
  </si>
  <si>
    <t>uninettunouniversity.net</t>
  </si>
  <si>
    <t>vbz.ch</t>
  </si>
  <si>
    <t>bv.co.mz</t>
  </si>
  <si>
    <t>2r.ru</t>
  </si>
  <si>
    <t>transpenninetrail.org.uk</t>
  </si>
  <si>
    <t>businessnewsscotland.com</t>
  </si>
  <si>
    <t>colbymagazine.com</t>
  </si>
  <si>
    <t>dokterasuransi.com</t>
  </si>
  <si>
    <t>iutex.com</t>
  </si>
  <si>
    <t>togic.com</t>
  </si>
  <si>
    <t>zapomenute-pohranici.cz</t>
  </si>
  <si>
    <t>ono.co.jp</t>
  </si>
  <si>
    <t>forma-remonta.ru</t>
  </si>
  <si>
    <t>ulanmedia.ru</t>
  </si>
  <si>
    <t>isitvivid.com</t>
  </si>
  <si>
    <t>aedes-arc.de</t>
  </si>
  <si>
    <t>hotels.ng</t>
  </si>
  <si>
    <t>monitorinvest.ru</t>
  </si>
  <si>
    <t>scambs.gov.uk</t>
  </si>
  <si>
    <t>branddomainmarket.com</t>
  </si>
  <si>
    <t>zenit.de</t>
  </si>
  <si>
    <t>boobplay.info</t>
  </si>
  <si>
    <t>juryko.sk</t>
  </si>
  <si>
    <t>cadburygiftsdirect.co.uk</t>
  </si>
  <si>
    <t>tallystreasury.com</t>
  </si>
  <si>
    <t>spruchezumneuenjahr.eu</t>
  </si>
  <si>
    <t>5com.info</t>
  </si>
  <si>
    <t>globis.ac.jp</t>
  </si>
  <si>
    <t>ukas.org</t>
  </si>
  <si>
    <t>canadianpillsstore.ru</t>
  </si>
  <si>
    <t>herniweb.cz</t>
  </si>
  <si>
    <t>88homes.com</t>
  </si>
  <si>
    <t>debaak.nl</t>
  </si>
  <si>
    <t>kamilkoc.com.tr</t>
  </si>
  <si>
    <t>adnow.com</t>
  </si>
  <si>
    <t>craigmarlatt.com</t>
  </si>
  <si>
    <t>getinthehotspot.com</t>
  </si>
  <si>
    <t>skypost.hk</t>
  </si>
  <si>
    <t>happiness-kzn.ru</t>
  </si>
  <si>
    <t>breda.in</t>
  </si>
  <si>
    <t>radon-bikes.de</t>
  </si>
  <si>
    <t>biograph.ru</t>
  </si>
  <si>
    <t>bestbusinessnewspaper.com</t>
  </si>
  <si>
    <t>woodsculpture.ro</t>
  </si>
  <si>
    <t>kika.at</t>
  </si>
  <si>
    <t>personare.com.br</t>
  </si>
  <si>
    <t>icegod.cc</t>
  </si>
  <si>
    <t>koegel.com</t>
  </si>
  <si>
    <t>cjky.it</t>
  </si>
  <si>
    <t>elia.be</t>
  </si>
  <si>
    <t>vroforum.com</t>
  </si>
  <si>
    <t>geraspora.de</t>
  </si>
  <si>
    <t>zaba.hr</t>
  </si>
  <si>
    <t>startxchange.com</t>
  </si>
  <si>
    <t>webcatolicodejavier.org</t>
  </si>
  <si>
    <t>sennebogen.com</t>
  </si>
  <si>
    <t>auliekol.kz</t>
  </si>
  <si>
    <t>autoomobile.com</t>
  </si>
  <si>
    <t>foodonthefly.co.uk</t>
  </si>
  <si>
    <t>cinesourcemagazine.com</t>
  </si>
  <si>
    <t>buy4viagra.website</t>
  </si>
  <si>
    <t>uemg.br</t>
  </si>
  <si>
    <t>iriomote.com</t>
  </si>
  <si>
    <t>eulex-kosovo.eu</t>
  </si>
  <si>
    <t>ecokom.ru</t>
  </si>
  <si>
    <t>levitrawithoutprescriptionrx.ru</t>
  </si>
  <si>
    <t>mediaclubsouthafrica.com</t>
  </si>
  <si>
    <t>sajqsprac.com</t>
  </si>
  <si>
    <t>blackmarketviagra.ru</t>
  </si>
  <si>
    <t>astierdevillatte.com</t>
  </si>
  <si>
    <t>colortree.com</t>
  </si>
  <si>
    <t>anti-avito.ru</t>
  </si>
  <si>
    <t>aging2.com</t>
  </si>
  <si>
    <t>tk54.ru</t>
  </si>
  <si>
    <t>finnishbabybox.com</t>
  </si>
  <si>
    <t>dyuymovochka74.ru</t>
  </si>
  <si>
    <t>sacramentoseo4.info</t>
  </si>
  <si>
    <t>lvb.net</t>
  </si>
  <si>
    <t>ndawacommunications.co.za</t>
  </si>
  <si>
    <t>embedy.cc</t>
  </si>
  <si>
    <t>filmfestivalen.se</t>
  </si>
  <si>
    <t>gwcitychurch.com</t>
  </si>
  <si>
    <t>k9magazine.com</t>
  </si>
  <si>
    <t>taylorfarms.com</t>
  </si>
  <si>
    <t>loish.net</t>
  </si>
  <si>
    <t>lvrealty.net</t>
  </si>
  <si>
    <t>seahawks-jersey.us</t>
  </si>
  <si>
    <t>chartwell.com</t>
  </si>
  <si>
    <t>smokelong.com</t>
  </si>
  <si>
    <t>uberprints.com</t>
  </si>
  <si>
    <t>wbux.info</t>
  </si>
  <si>
    <t>gamecard-joyco.co.jp</t>
  </si>
  <si>
    <t>mf.no</t>
  </si>
  <si>
    <t>paydayloansukpqd.co.uk</t>
  </si>
  <si>
    <t>makewebvideo.com</t>
  </si>
  <si>
    <t>vidm.in</t>
  </si>
  <si>
    <t>qca.ch</t>
  </si>
  <si>
    <t>17life.com</t>
  </si>
  <si>
    <t>interportclearing.com</t>
  </si>
  <si>
    <t>weiminggkzt.com</t>
  </si>
  <si>
    <t>go-with-us.de</t>
  </si>
  <si>
    <t>allindiaradio.gov.in</t>
  </si>
  <si>
    <t>peridotsystems.in</t>
  </si>
  <si>
    <t>youknownow.ru</t>
  </si>
  <si>
    <t>unitedshare.us</t>
  </si>
  <si>
    <t>idahonewsupdates.com</t>
  </si>
  <si>
    <t>qxqly.com</t>
  </si>
  <si>
    <t>suppz.com</t>
  </si>
  <si>
    <t>broadcasting.ru</t>
  </si>
  <si>
    <t>hseni.gov.uk</t>
  </si>
  <si>
    <t>bikelinks.com</t>
  </si>
  <si>
    <t>blueroutevineyard.com</t>
  </si>
  <si>
    <t>drfirasalzoubi.com</t>
  </si>
  <si>
    <t>fallenos.com</t>
  </si>
  <si>
    <t>kentuckynewsdesk.com</t>
  </si>
  <si>
    <t>mymerrychristmas.com</t>
  </si>
  <si>
    <t>tvoyance.fr</t>
  </si>
  <si>
    <t>lipoindustry.com</t>
  </si>
  <si>
    <t>ternanacalcio.com</t>
  </si>
  <si>
    <t>nascentesdopantanal.org.br</t>
  </si>
  <si>
    <t>happykidsworld.ru</t>
  </si>
  <si>
    <t>ktoja.ru</t>
  </si>
  <si>
    <t>fitucitela.sk</t>
  </si>
  <si>
    <t>emoneyadvisor.com</t>
  </si>
  <si>
    <t>sejemskisotori.com</t>
  </si>
  <si>
    <t>shikaku.co.jp</t>
  </si>
  <si>
    <t>kruglo-popka.ru</t>
  </si>
  <si>
    <t>chungcuthekpark.com.vn</t>
  </si>
  <si>
    <t>geoassurance.com</t>
  </si>
  <si>
    <t>governorsclubny.com</t>
  </si>
  <si>
    <t>imealclaim.com</t>
  </si>
  <si>
    <t>haggard.de</t>
  </si>
  <si>
    <t>sama.ru</t>
  </si>
  <si>
    <t>tvr-eng.co.uk</t>
  </si>
  <si>
    <t>takagitechnology.com</t>
  </si>
  <si>
    <t>lapinamk.fi</t>
  </si>
  <si>
    <t>apptractor.ru</t>
  </si>
  <si>
    <t>lazylresort.com</t>
  </si>
  <si>
    <t>stlukes-stl.com</t>
  </si>
  <si>
    <t>trekkvacations.com</t>
  </si>
  <si>
    <t>laytonhillsdodge.com</t>
  </si>
  <si>
    <t>sillian.com</t>
  </si>
  <si>
    <t>szxhs88.com</t>
  </si>
  <si>
    <t>onlinenursingdegrees.org</t>
  </si>
  <si>
    <t>cba24n.com.ar</t>
  </si>
  <si>
    <t>dtccb.com</t>
  </si>
  <si>
    <t>uninterrupted.com</t>
  </si>
  <si>
    <t>whatsup-dasswang.de</t>
  </si>
  <si>
    <t>kak-ya.ru</t>
  </si>
  <si>
    <t>designau.com.au</t>
  </si>
  <si>
    <t>lewismedia.com</t>
  </si>
  <si>
    <t>vithoulkas.com</t>
  </si>
  <si>
    <t>hkh.or.jp</t>
  </si>
  <si>
    <t>viagraonlinewt.net</t>
  </si>
  <si>
    <t>oaec.org</t>
  </si>
  <si>
    <t>thecqi.org</t>
  </si>
  <si>
    <t>ce1436.ru</t>
  </si>
  <si>
    <t>audiorecordingschool.com</t>
  </si>
  <si>
    <t>clarioncongresshotelprague.com</t>
  </si>
  <si>
    <t>jagsthatrun.com</t>
  </si>
  <si>
    <t>ni8.com</t>
  </si>
  <si>
    <t>robertsonsfurniture.com</t>
  </si>
  <si>
    <t>tccbi.com</t>
  </si>
  <si>
    <t>etude-nutrinet-sante.fr</t>
  </si>
  <si>
    <t>uggaustraliaoutlet.net</t>
  </si>
  <si>
    <t>squareroot.edu.np</t>
  </si>
  <si>
    <t>mepasie.org</t>
  </si>
  <si>
    <t>handmade4kids.ch</t>
  </si>
  <si>
    <t>aimsports.com</t>
  </si>
  <si>
    <t>drycreekvineyard.com</t>
  </si>
  <si>
    <t>iniciativatimoteo.com</t>
  </si>
  <si>
    <t>rasoi-uk.com</t>
  </si>
  <si>
    <t>rice-boy.com</t>
  </si>
  <si>
    <t>koolviluste.ee</t>
  </si>
  <si>
    <t>clonidine.bid</t>
  </si>
  <si>
    <t>aaaknow.com</t>
  </si>
  <si>
    <t>buyviagrado.com</t>
  </si>
  <si>
    <t>lemonfree.com</t>
  </si>
  <si>
    <t>spectrocoin.com</t>
  </si>
  <si>
    <t>3210.me</t>
  </si>
  <si>
    <t>diabetes.org.nz</t>
  </si>
  <si>
    <t>monitoring-firmy.com.pl</t>
  </si>
  <si>
    <t>nerc.edu.cn</t>
  </si>
  <si>
    <t>8bitrocket.com</t>
  </si>
  <si>
    <t>algerie-dz.com</t>
  </si>
  <si>
    <t>letreca.it</t>
  </si>
  <si>
    <t>infotrek.co.jp</t>
  </si>
  <si>
    <t>psio.ne.jp</t>
  </si>
  <si>
    <t>ashgrovefarmnursery.co.uk</t>
  </si>
  <si>
    <t>hjfangshui.com</t>
  </si>
  <si>
    <t>ordercialisfsc.com</t>
  </si>
  <si>
    <t>proudcamden.com</t>
  </si>
  <si>
    <t>snceng.com</t>
  </si>
  <si>
    <t>gws.co.ua</t>
  </si>
  <si>
    <t>tjgfxy.com.cn</t>
  </si>
  <si>
    <t>bnk48.com</t>
  </si>
  <si>
    <t>cheapcarinsurancegoal.com</t>
  </si>
  <si>
    <t>cialisonlinetips.com</t>
  </si>
  <si>
    <t>kaninerecords.com</t>
  </si>
  <si>
    <t>weddingdvdpro.co.uk</t>
  </si>
  <si>
    <t>ngdsb.com.cn</t>
  </si>
  <si>
    <t>cardiffstudents.com</t>
  </si>
  <si>
    <t>kidco.com</t>
  </si>
  <si>
    <t>stockgumshoe.com</t>
  </si>
  <si>
    <t>thedeltalog.com</t>
  </si>
  <si>
    <t>tassutarha.net</t>
  </si>
  <si>
    <t>citywerk.org</t>
  </si>
  <si>
    <t>gratlantalaw.com</t>
  </si>
  <si>
    <t>imagesofasia.com</t>
  </si>
  <si>
    <t>gurgaonlocal.in</t>
  </si>
  <si>
    <t>cialisonlinemart.net</t>
  </si>
  <si>
    <t>nodent.net</t>
  </si>
  <si>
    <t>hopeinternational.org</t>
  </si>
  <si>
    <t>iaahpc.org</t>
  </si>
  <si>
    <t>sehealth.org</t>
  </si>
  <si>
    <t>foodhygiene.biz</t>
  </si>
  <si>
    <t>hholidayrentals.com</t>
  </si>
  <si>
    <t>kygomusic.com</t>
  </si>
  <si>
    <t>facebooks.lv</t>
  </si>
  <si>
    <t>praxisindia.org</t>
  </si>
  <si>
    <t>alfa-img.com</t>
  </si>
  <si>
    <t>michaelmorpurgo.com</t>
  </si>
  <si>
    <t>yituanfeng.com</t>
  </si>
  <si>
    <t>mudgmbh.de</t>
  </si>
  <si>
    <t>daeguwedding.net</t>
  </si>
  <si>
    <t>sloyki.ru</t>
  </si>
  <si>
    <t>klonopinexplained.com</t>
  </si>
  <si>
    <t>pelicanpub.com</t>
  </si>
  <si>
    <t>wfhongmai.com</t>
  </si>
  <si>
    <t>wholesalejerseysi.com</t>
  </si>
  <si>
    <t>writersservices.com</t>
  </si>
  <si>
    <t>aiub.edu</t>
  </si>
  <si>
    <t>autotrust-tm.ru</t>
  </si>
  <si>
    <t>lubovny-privorot.ru</t>
  </si>
  <si>
    <t>airbays.com</t>
  </si>
  <si>
    <t>deficardio.com</t>
  </si>
  <si>
    <t>fun-facts.com</t>
  </si>
  <si>
    <t>arsnatura.hu</t>
  </si>
  <si>
    <t>tocchet.it</t>
  </si>
  <si>
    <t>prime-ph.co.jp</t>
  </si>
  <si>
    <t>vsing.me</t>
  </si>
  <si>
    <t>boonecountyky.org</t>
  </si>
  <si>
    <t>viv.ru</t>
  </si>
  <si>
    <t>cheapcarinsurancebyzip.xyz</t>
  </si>
  <si>
    <t>weiyoo.cn</t>
  </si>
  <si>
    <t>highmotionsoftware.com</t>
  </si>
  <si>
    <t>nasy-star.com</t>
  </si>
  <si>
    <t>trs-80.com</t>
  </si>
  <si>
    <t>turkcelist.com</t>
  </si>
  <si>
    <t>dynacorp-form.fr</t>
  </si>
  <si>
    <t>wackypackages.org</t>
  </si>
  <si>
    <t>policy.com</t>
  </si>
  <si>
    <t>queen-photo.com</t>
  </si>
  <si>
    <t>sistemasgenesis.com</t>
  </si>
  <si>
    <t>blogowisko.eu</t>
  </si>
  <si>
    <t>herpesmeds.net</t>
  </si>
  <si>
    <t>thevintageaviator.co.nz</t>
  </si>
  <si>
    <t>flexvit.band</t>
  </si>
  <si>
    <t>bcidaho.com</t>
  </si>
  <si>
    <t>iscparis.com</t>
  </si>
  <si>
    <t>larsonboats.com</t>
  </si>
  <si>
    <t>puanwang.com</t>
  </si>
  <si>
    <t>senecalibros.com</t>
  </si>
  <si>
    <t>srivenkateswarareals.com</t>
  </si>
  <si>
    <t>wpcoutdoorfence.com</t>
  </si>
  <si>
    <t>svitavice.cz</t>
  </si>
  <si>
    <t>asianculturalcouncil.org.hk</t>
  </si>
  <si>
    <t>napoleggiamo.it</t>
  </si>
  <si>
    <t>jsa.org</t>
  </si>
  <si>
    <t>aty.se</t>
  </si>
  <si>
    <t>rompecadenas.com.ar</t>
  </si>
  <si>
    <t>algerie1.com</t>
  </si>
  <si>
    <t>groundriddim.com</t>
  </si>
  <si>
    <t>acyno.pl</t>
  </si>
  <si>
    <t>camerecopii.ro</t>
  </si>
  <si>
    <t>mi-pro.co.uk</t>
  </si>
  <si>
    <t>auberge-des-biches.com</t>
  </si>
  <si>
    <t>business-plan-usa.com</t>
  </si>
  <si>
    <t>clubtattletales.com</t>
  </si>
  <si>
    <t>cndzz.com</t>
  </si>
  <si>
    <t>ed-group.com</t>
  </si>
  <si>
    <t>tribpub.com</t>
  </si>
  <si>
    <t>vikhotels.com</t>
  </si>
  <si>
    <t>chcpi.com</t>
  </si>
  <si>
    <t>gregmarshalldesign.com</t>
  </si>
  <si>
    <t>jiezo.com</t>
  </si>
  <si>
    <t>juliae.com</t>
  </si>
  <si>
    <t>ruffino.com</t>
  </si>
  <si>
    <t>colose.fi</t>
  </si>
  <si>
    <t>kim.ac.ke</t>
  </si>
  <si>
    <t>nyredcross.org</t>
  </si>
  <si>
    <t>jdp.tw</t>
  </si>
  <si>
    <t>ccn.ac.uk</t>
  </si>
  <si>
    <t>bankstbakes.com</t>
  </si>
  <si>
    <t>liftlab.com</t>
  </si>
  <si>
    <t>mayones.com</t>
  </si>
  <si>
    <t>noticiasunolaredindependiente.com</t>
  </si>
  <si>
    <t>fukuoka-ecc.jp</t>
  </si>
  <si>
    <t>facingaddiction.org</t>
  </si>
  <si>
    <t>jazzmasters.pl</t>
  </si>
  <si>
    <t>aridgecko.com</t>
  </si>
  <si>
    <t>buycialisonlineauh.com</t>
  </si>
  <si>
    <t>cheapestprice-generic-levitra.com</t>
  </si>
  <si>
    <t>crownawards.com</t>
  </si>
  <si>
    <t>daydala.com</t>
  </si>
  <si>
    <t>fayhoo.com</t>
  </si>
  <si>
    <t>sildenafilsamplesusa.com</t>
  </si>
  <si>
    <t>namiki-s.co.jp</t>
  </si>
  <si>
    <t>aclusandiego.org</t>
  </si>
  <si>
    <t>louthleader.co.uk</t>
  </si>
  <si>
    <t>ascio.com</t>
  </si>
  <si>
    <t>greenwich-post.com</t>
  </si>
  <si>
    <t>istanbulyapiiskele.com</t>
  </si>
  <si>
    <t>mlsend.com</t>
  </si>
  <si>
    <t>firstskinfoundation.org</t>
  </si>
  <si>
    <t>komornik24pl.pl</t>
  </si>
  <si>
    <t>dxnet.ru</t>
  </si>
  <si>
    <t>pelagos.com.tr</t>
  </si>
  <si>
    <t>docspace.com</t>
  </si>
  <si>
    <t>egecarpets.com</t>
  </si>
  <si>
    <t>hopcat.com</t>
  </si>
  <si>
    <t>moldodent.com</t>
  </si>
  <si>
    <t>proxyarchitects.com</t>
  </si>
  <si>
    <t>american-classifieds.net</t>
  </si>
  <si>
    <t>tcjob.com.cn</t>
  </si>
  <si>
    <t>atforum.com</t>
  </si>
  <si>
    <t>barcadebrooklyn.com</t>
  </si>
  <si>
    <t>htcevent.com</t>
  </si>
  <si>
    <t>karoltristan.com</t>
  </si>
  <si>
    <t>promodo.com</t>
  </si>
  <si>
    <t>soulection.com</t>
  </si>
  <si>
    <t>rc-modely-hruby.cz</t>
  </si>
  <si>
    <t>livinghomes.net</t>
  </si>
  <si>
    <t>primariateius.ro</t>
  </si>
  <si>
    <t>theshovel.com.au</t>
  </si>
  <si>
    <t>cbz.com.cn</t>
  </si>
  <si>
    <t>book-secure.com</t>
  </si>
  <si>
    <t>freemumia.com</t>
  </si>
  <si>
    <t>huanchenghu.com</t>
  </si>
  <si>
    <t>keller-druck.com</t>
  </si>
  <si>
    <t>nbahawksofficial.com</t>
  </si>
  <si>
    <t>nexwebsites.com</t>
  </si>
  <si>
    <t>nidlink.com</t>
  </si>
  <si>
    <t>terrarrg.com</t>
  </si>
  <si>
    <t>awfullibrarybooks.net</t>
  </si>
  <si>
    <t>folksong.org.nz</t>
  </si>
  <si>
    <t>servenet.org</t>
  </si>
  <si>
    <t>mrowkojad.com</t>
  </si>
  <si>
    <t>zjhtgroup.com</t>
  </si>
  <si>
    <t>thecube.online</t>
  </si>
  <si>
    <t>glacialridge.org</t>
  </si>
  <si>
    <t>kolorowearty.pl</t>
  </si>
  <si>
    <t>nmdg.com.tr</t>
  </si>
  <si>
    <t>nokia.com.au</t>
  </si>
  <si>
    <t>volkstheater.be</t>
  </si>
  <si>
    <t>webhostgear.com</t>
  </si>
  <si>
    <t>praxis-simone-ernstberger.de</t>
  </si>
  <si>
    <t>riverland.edu</t>
  </si>
  <si>
    <t>dzienzadniem.net.pl</t>
  </si>
  <si>
    <t>hwa.com.tr</t>
  </si>
  <si>
    <t>0studio.cn</t>
  </si>
  <si>
    <t>gunk.com</t>
  </si>
  <si>
    <t>lorencoleman.com</t>
  </si>
  <si>
    <t>teamnflcardinalshop.com</t>
  </si>
  <si>
    <t>hypothetical-bias.net</t>
  </si>
  <si>
    <t>aidforaids.org</t>
  </si>
  <si>
    <t>bitaddress.org</t>
  </si>
  <si>
    <t>constitutionalcommission.org</t>
  </si>
  <si>
    <t>besser-wohnen.co.at</t>
  </si>
  <si>
    <t>bioptimize.com</t>
  </si>
  <si>
    <t>chucklevins.com</t>
  </si>
  <si>
    <t>echenfeng.com</t>
  </si>
  <si>
    <t>reshapeready.com</t>
  </si>
  <si>
    <t>fashionblogg.se</t>
  </si>
  <si>
    <t>goldenpages.be</t>
  </si>
  <si>
    <t>sailing.ca</t>
  </si>
  <si>
    <t>burnabynewsleader.com</t>
  </si>
  <si>
    <t>healthcarebusinesstech.com</t>
  </si>
  <si>
    <t>litcharts.com</t>
  </si>
  <si>
    <t>subwayfreshbuzz.com</t>
  </si>
  <si>
    <t>surveyontheweb.com</t>
  </si>
  <si>
    <t>trailblz.com</t>
  </si>
  <si>
    <t>victoriasecret.com</t>
  </si>
  <si>
    <t>hnh.com</t>
  </si>
  <si>
    <t>mindsnacks.com</t>
  </si>
  <si>
    <t>overthecounterviagra.review</t>
  </si>
  <si>
    <t>thesaff.com.sa</t>
  </si>
  <si>
    <t>buyabilify10.top</t>
  </si>
  <si>
    <t>cranwell.com</t>
  </si>
  <si>
    <t>economyandmarkets.com</t>
  </si>
  <si>
    <t>poland.com</t>
  </si>
  <si>
    <t>discussclub.biz</t>
  </si>
  <si>
    <t>shanrentang150.com</t>
  </si>
  <si>
    <t>southforkranch.com</t>
  </si>
  <si>
    <t>wildsanctuary.com</t>
  </si>
  <si>
    <t>fitflopnls.top</t>
  </si>
  <si>
    <t>jayjays.com.au</t>
  </si>
  <si>
    <t>2xist.com</t>
  </si>
  <si>
    <t>bloghop.com</t>
  </si>
  <si>
    <t>commodityhq.com</t>
  </si>
  <si>
    <t>maoer.com</t>
  </si>
  <si>
    <t>npmarathon.com</t>
  </si>
  <si>
    <t>wpcfloormanufacturer.com</t>
  </si>
  <si>
    <t>buyusainfo.net</t>
  </si>
  <si>
    <t>kidsnewsroom.org</t>
  </si>
  <si>
    <t>steps-centre.org</t>
  </si>
  <si>
    <t>thelancet.org</t>
  </si>
  <si>
    <t>erythromycin250mg.review</t>
  </si>
  <si>
    <t>clicksites.com.au</t>
  </si>
  <si>
    <t>kobesildenafil.bid</t>
  </si>
  <si>
    <t>giftshows.cn</t>
  </si>
  <si>
    <t>beaconequity.com</t>
  </si>
  <si>
    <t>booksalefinder.com</t>
  </si>
  <si>
    <t>evgenymorozov.com</t>
  </si>
  <si>
    <t>hotelbook.com</t>
  </si>
  <si>
    <t>mobilehacks4u.com</t>
  </si>
  <si>
    <t>nepalimmigration.gov.np</t>
  </si>
  <si>
    <t>footballcowboysstore.us</t>
  </si>
  <si>
    <t>netconnect.com.au</t>
  </si>
  <si>
    <t>advomatic.com</t>
  </si>
  <si>
    <t>festivalscope.com</t>
  </si>
  <si>
    <t>tsl.news</t>
  </si>
  <si>
    <t>cit.org</t>
  </si>
  <si>
    <t>vfwmi.org</t>
  </si>
  <si>
    <t>yalemedicine.org</t>
  </si>
  <si>
    <t>lordk.at</t>
  </si>
  <si>
    <t>herculesstands.com</t>
  </si>
  <si>
    <t>jeremymorgan.com</t>
  </si>
  <si>
    <t>paasyun.com</t>
  </si>
  <si>
    <t>genericcymbalta.review</t>
  </si>
  <si>
    <t>rus-microsoft.ru</t>
  </si>
  <si>
    <t>aleo.su</t>
  </si>
  <si>
    <t>retinamicrogel.us</t>
  </si>
  <si>
    <t>brianclifton.com</t>
  </si>
  <si>
    <t>essayforum.com</t>
  </si>
  <si>
    <t>explainthisimage.com</t>
  </si>
  <si>
    <t>ligilo.de</t>
  </si>
  <si>
    <t>ustwo.co.uk</t>
  </si>
  <si>
    <t>asu.asn.au</t>
  </si>
  <si>
    <t>synthroidgeneric.click</t>
  </si>
  <si>
    <t>ctn.net.cn</t>
  </si>
  <si>
    <t>designcon.com</t>
  </si>
  <si>
    <t>lebanon-tourism.gov.lb</t>
  </si>
  <si>
    <t>heninen.net</t>
  </si>
  <si>
    <t>lonestarflight.org</t>
  </si>
  <si>
    <t>polgratka.pl</t>
  </si>
  <si>
    <t>3host.com</t>
  </si>
  <si>
    <t>vergaderingalphen.nl</t>
  </si>
  <si>
    <t>massbudget.org</t>
  </si>
  <si>
    <t>bma.bm</t>
  </si>
  <si>
    <t>buykamagra.club</t>
  </si>
  <si>
    <t>seabinproject.com</t>
  </si>
  <si>
    <t>stsprepaid.com</t>
  </si>
  <si>
    <t>pomocnicykuchenni.pl</t>
  </si>
  <si>
    <t>buy-toradol.pro</t>
  </si>
  <si>
    <t>pioneer.com.au</t>
  </si>
  <si>
    <t>buyphenergan.club</t>
  </si>
  <si>
    <t>ah315.cn</t>
  </si>
  <si>
    <t>crowdsourcingweek.com</t>
  </si>
  <si>
    <t>datong520.com</t>
  </si>
  <si>
    <t>dollzmania.com</t>
  </si>
  <si>
    <t>elexgame.com</t>
  </si>
  <si>
    <t>hongru.com</t>
  </si>
  <si>
    <t>molottery.com</t>
  </si>
  <si>
    <t>qnz163.com</t>
  </si>
  <si>
    <t>wawscm.com</t>
  </si>
  <si>
    <t>kindertransport.org</t>
  </si>
  <si>
    <t>forwardnfp.ca</t>
  </si>
  <si>
    <t>etsolar.com</t>
  </si>
  <si>
    <t>recsolar.com</t>
  </si>
  <si>
    <t>carinsurancequoteson8.info</t>
  </si>
  <si>
    <t>clomidcost.link</t>
  </si>
  <si>
    <t>lisinopril-20-mg.bid</t>
  </si>
  <si>
    <t>7bahen.com</t>
  </si>
  <si>
    <t>changewave.com</t>
  </si>
  <si>
    <t>dressupwho.com</t>
  </si>
  <si>
    <t>eclipsecomputers.com</t>
  </si>
  <si>
    <t>marketizator.com</t>
  </si>
  <si>
    <t>elektroonline.pl</t>
  </si>
  <si>
    <t>centrica.co.uk</t>
  </si>
  <si>
    <t>playgroundinc.com</t>
  </si>
  <si>
    <t>softwarestudies.com</t>
  </si>
  <si>
    <t>zenoswarbirdvideos.com</t>
  </si>
  <si>
    <t>ziyoufa.com</t>
  </si>
  <si>
    <t>buysildalis.info</t>
  </si>
  <si>
    <t>birth.com.au</t>
  </si>
  <si>
    <t>proboards33.com</t>
  </si>
  <si>
    <t>cialistadalafilbuy.net</t>
  </si>
  <si>
    <t>xn--mgbbf2a0id29d.net</t>
  </si>
  <si>
    <t>ØªÙˆØ±Ø¨Ø§Ú©Ùˆ.net</t>
  </si>
  <si>
    <t>planetcassandra.org</t>
  </si>
  <si>
    <t>buy-rogaine.site</t>
  </si>
  <si>
    <t>tretinoin-gel.bid</t>
  </si>
  <si>
    <t>lexaprogeneric.gdn</t>
  </si>
  <si>
    <t>buyviagraonline.link</t>
  </si>
  <si>
    <t>cost-of-abilify.party</t>
  </si>
  <si>
    <t>america.pink</t>
  </si>
  <si>
    <t>clindamycin300mg.click</t>
  </si>
  <si>
    <t>joshuaradin.com</t>
  </si>
  <si>
    <t>thefundraisingauthority.com</t>
  </si>
  <si>
    <t>buymotrin.site</t>
  </si>
  <si>
    <t>serpina.us</t>
  </si>
  <si>
    <t>buyatenolol.club</t>
  </si>
  <si>
    <t>overthehedgemovie.com</t>
  </si>
  <si>
    <t>thirtytwo.com</t>
  </si>
  <si>
    <t>benjaminkeen.com</t>
  </si>
  <si>
    <t>qmeishop.com</t>
  </si>
  <si>
    <t>thinkrelevance.com</t>
  </si>
  <si>
    <t>yerkaland.com</t>
  </si>
  <si>
    <t>jlcueo.edu.cn</t>
  </si>
  <si>
    <t>for-sale-propecia-generic.org</t>
  </si>
  <si>
    <t>genspace.org</t>
  </si>
  <si>
    <t>trazodone-50mg.trade</t>
  </si>
  <si>
    <t>net-games.biz</t>
  </si>
  <si>
    <t>tac-atc.ca</t>
  </si>
  <si>
    <t>elnec.com</t>
  </si>
  <si>
    <t>t.com</t>
  </si>
  <si>
    <t>tieluxuetang.com</t>
  </si>
  <si>
    <t>youris.com</t>
  </si>
  <si>
    <t>citalopramforanxiety.site</t>
  </si>
  <si>
    <t>tetracycline2012.top</t>
  </si>
  <si>
    <t>bupropiononline.us</t>
  </si>
  <si>
    <t>classicairjordanshoes.us</t>
  </si>
  <si>
    <t>donutgames.com</t>
  </si>
  <si>
    <t>quicksupportservice.com</t>
  </si>
  <si>
    <t>augmentin500mg.date</t>
  </si>
  <si>
    <t>culturismonatural.net</t>
  </si>
  <si>
    <t>stardict.org</t>
  </si>
  <si>
    <t>hollywoodpresbyterian.com</t>
  </si>
  <si>
    <t>motilium16.top</t>
  </si>
  <si>
    <t>celebrexgeneric.click</t>
  </si>
  <si>
    <t>ataraxonline.club</t>
  </si>
  <si>
    <t>audiojunkies.com</t>
  </si>
  <si>
    <t>discount-levitra-vardenafil.org</t>
  </si>
  <si>
    <t>tamoxifen-citrate.party</t>
  </si>
  <si>
    <t>advair50.top</t>
  </si>
  <si>
    <t>fu-rui.com</t>
  </si>
  <si>
    <t>ikeepu.com</t>
  </si>
  <si>
    <t>lexapro10mg.eu</t>
  </si>
  <si>
    <t>walmartfoundation.org</t>
  </si>
  <si>
    <t>voltaren-cream.science</t>
  </si>
  <si>
    <t>websequencediagrams.com</t>
  </si>
  <si>
    <t>xn--45qp8b98oylqp65b.com</t>
  </si>
  <si>
    <t>æ°¸è¿œåå…«å².com</t>
  </si>
  <si>
    <t>cialisgeneric.date</t>
  </si>
  <si>
    <t>tryton.org</t>
  </si>
  <si>
    <t>buyventolin.space</t>
  </si>
  <si>
    <t>newxing.com</t>
  </si>
  <si>
    <t>translatoruser.net</t>
  </si>
  <si>
    <t>gtalumni.org</t>
  </si>
  <si>
    <t>cymbalta-generic.us</t>
  </si>
  <si>
    <t>tojicode.com</t>
  </si>
  <si>
    <t>race-game.org</t>
  </si>
  <si>
    <t>buy-hydrochlorothiazide.site</t>
  </si>
  <si>
    <t>dacascosfan.com</t>
  </si>
  <si>
    <t>lvl4.com</t>
  </si>
  <si>
    <t>nanotechwire.com</t>
  </si>
  <si>
    <t>raltron.com</t>
  </si>
  <si>
    <t>eloratings.net</t>
  </si>
  <si>
    <t>digitalnpq.org</t>
  </si>
  <si>
    <t>furosemideonline.us</t>
  </si>
  <si>
    <t>grammatech.com</t>
  </si>
  <si>
    <t>trazodonehydrochloride.date</t>
  </si>
  <si>
    <t>coimbra-group.eu</t>
  </si>
  <si>
    <t>123hostingreviews.com</t>
  </si>
  <si>
    <t>crimecraft.com</t>
  </si>
  <si>
    <t>buytretinoin.gdn</t>
  </si>
  <si>
    <t>fintech.finance</t>
  </si>
  <si>
    <t>finance</t>
  </si>
  <si>
    <t>hebeiltd.com.cn</t>
  </si>
  <si>
    <t>dhp.com</t>
  </si>
  <si>
    <t>iodata.com</t>
  </si>
  <si>
    <t>mj12bot.com</t>
  </si>
  <si>
    <t>workingin-newzealand.com</t>
  </si>
  <si>
    <t>buyprednisone.site</t>
  </si>
  <si>
    <t>buyclindamycin.site</t>
  </si>
  <si>
    <t>pearlriverpiano.com</t>
  </si>
  <si>
    <t>rec-e.fr</t>
  </si>
  <si>
    <t>lug.ro</t>
  </si>
  <si>
    <t>bhami.com</t>
  </si>
  <si>
    <t>p90tonyhorton.com</t>
  </si>
  <si>
    <t>geekbench.ca</t>
  </si>
  <si>
    <t>helpware.net</t>
  </si>
  <si>
    <t>flashrom.org</t>
  </si>
  <si>
    <t>example2.com</t>
  </si>
  <si>
    <t>yyiuds.com</t>
  </si>
  <si>
    <t>aaonu.com</t>
  </si>
  <si>
    <t>aaose.com</t>
  </si>
  <si>
    <t>bazubu.com</t>
  </si>
  <si>
    <t>filedais.com</t>
  </si>
  <si>
    <t>handict.net</t>
  </si>
  <si>
    <t>zahnaerzte-wl.de</t>
  </si>
  <si>
    <t>66.cn</t>
  </si>
  <si>
    <t>carsintrend.com</t>
  </si>
  <si>
    <t>imdark.com</t>
  </si>
  <si>
    <t>arch-student.com</t>
  </si>
  <si>
    <t>kgl8.com</t>
  </si>
  <si>
    <t>manitoba.de</t>
  </si>
  <si>
    <t>markenzeichen.de</t>
  </si>
  <si>
    <t>markendomains.eu</t>
  </si>
  <si>
    <t>marions.info</t>
  </si>
  <si>
    <t>markendomains.info</t>
  </si>
  <si>
    <t>marionettentheater.info</t>
  </si>
  <si>
    <t>mallorca-online.de</t>
  </si>
  <si>
    <t>malkasten.de</t>
  </si>
  <si>
    <t>antecoating.com</t>
  </si>
  <si>
    <t>integration-durch-sport.de</t>
  </si>
  <si>
    <t>quartet-online.net</t>
  </si>
  <si>
    <t>jtegt.com</t>
  </si>
  <si>
    <t>leshekeji.com</t>
  </si>
  <si>
    <t>kukhnimebel.ru</t>
  </si>
  <si>
    <t>zonaweb.ru</t>
  </si>
  <si>
    <t>rosbizinfo.ru</t>
  </si>
  <si>
    <t>buyclomiphenetablets50mg.net</t>
  </si>
  <si>
    <t>refreshliving.us</t>
  </si>
  <si>
    <t>jczxb.com</t>
  </si>
  <si>
    <t>reentrycorps.com</t>
  </si>
  <si>
    <t>astro-andy.eu</t>
  </si>
  <si>
    <t>vltava2000.cz</t>
  </si>
  <si>
    <t>nomadicdecorator.com</t>
  </si>
  <si>
    <t>kristall-16.ru</t>
  </si>
  <si>
    <t>fzlu.com</t>
  </si>
  <si>
    <t>oldhouseguy.com</t>
  </si>
  <si>
    <t>roadarch.com</t>
  </si>
  <si>
    <t>kwikweb.co.za</t>
  </si>
  <si>
    <t>blogbar.de</t>
  </si>
  <si>
    <t>la-becanerie.com</t>
  </si>
  <si>
    <t>ruczzy.com</t>
  </si>
  <si>
    <t>euclinix.net</t>
  </si>
  <si>
    <t>tvbuzer.com</t>
  </si>
  <si>
    <t>hessenpark.de</t>
  </si>
  <si>
    <t>pointswithacrew.com</t>
  </si>
  <si>
    <t>lusen.cn</t>
  </si>
  <si>
    <t>ournext.eu</t>
  </si>
  <si>
    <t>kazo.lg.jp</t>
  </si>
  <si>
    <t>cat-v.ne.jp</t>
  </si>
  <si>
    <t>mein-verein.de</t>
  </si>
  <si>
    <t>exclusive-rent.fr</t>
  </si>
  <si>
    <t>ate-man.be</t>
  </si>
  <si>
    <t>leggiditalia.it</t>
  </si>
  <si>
    <t>bicfactory.nu</t>
  </si>
  <si>
    <t>meatmembers.com</t>
  </si>
  <si>
    <t>templatebank.com</t>
  </si>
  <si>
    <t>theinterviews.jp</t>
  </si>
  <si>
    <t>controlacrisi.org</t>
  </si>
  <si>
    <t>ideatre60.it</t>
  </si>
  <si>
    <t>nichs.org.uk</t>
  </si>
  <si>
    <t>ymanz.com</t>
  </si>
  <si>
    <t>gerstaecker.de</t>
  </si>
  <si>
    <t>hotel-moscow.ru</t>
  </si>
  <si>
    <t>teploon.ru</t>
  </si>
  <si>
    <t>youxiputao.com</t>
  </si>
  <si>
    <t>sfv.se</t>
  </si>
  <si>
    <t>firsthotels.se</t>
  </si>
  <si>
    <t>ungforetagsamhet.se</t>
  </si>
  <si>
    <t>topautospeed.com</t>
  </si>
  <si>
    <t>sundi55.com</t>
  </si>
  <si>
    <t>eve8848.cn</t>
  </si>
  <si>
    <t>outdoorblog.it</t>
  </si>
  <si>
    <t>yourchineseastrology.com</t>
  </si>
  <si>
    <t>nmgjtw.org.cn</t>
  </si>
  <si>
    <t>whcjdq.cn</t>
  </si>
  <si>
    <t>yezihan.com</t>
  </si>
  <si>
    <t>movieroomreviews.com</t>
  </si>
  <si>
    <t>irr.by</t>
  </si>
  <si>
    <t>hellhorror.com</t>
  </si>
  <si>
    <t>vectorilla.com</t>
  </si>
  <si>
    <t>pc4sy.com</t>
  </si>
  <si>
    <t>agin.cc</t>
  </si>
  <si>
    <t>235jk.com</t>
  </si>
  <si>
    <t>mangaeden.com</t>
  </si>
  <si>
    <t>onestylishbride.com</t>
  </si>
  <si>
    <t>bestewebgids.be</t>
  </si>
  <si>
    <t>chapterfriday.com</t>
  </si>
  <si>
    <t>mylifecookbook.com</t>
  </si>
  <si>
    <t>xfxfcj.com</t>
  </si>
  <si>
    <t>hxzc.com.cn</t>
  </si>
  <si>
    <t>medialibrary.it</t>
  </si>
  <si>
    <t>albatros-film.com</t>
  </si>
  <si>
    <t>unisysbuilding.com</t>
  </si>
  <si>
    <t>statistik-nord.de</t>
  </si>
  <si>
    <t>szyingna.com</t>
  </si>
  <si>
    <t>vbs-hobby.com</t>
  </si>
  <si>
    <t>piaocheng.com</t>
  </si>
  <si>
    <t>sivanaspirit.com</t>
  </si>
  <si>
    <t>vision-tokyo.com</t>
  </si>
  <si>
    <t>travelquotidiano.com</t>
  </si>
  <si>
    <t>dailynet.de</t>
  </si>
  <si>
    <t>recordere.dk</t>
  </si>
  <si>
    <t>aseasyasapplepie.com</t>
  </si>
  <si>
    <t>gmadvocates.com</t>
  </si>
  <si>
    <t>xzhljjc.com</t>
  </si>
  <si>
    <t>postel-deluxe.ru</t>
  </si>
  <si>
    <t>saee.gov.ua</t>
  </si>
  <si>
    <t>blogiswar.net</t>
  </si>
  <si>
    <t>farmfreshfeasts.com</t>
  </si>
  <si>
    <t>dr-md.ru</t>
  </si>
  <si>
    <t>pakistanviews.org</t>
  </si>
  <si>
    <t>wagnerandwoolf.com</t>
  </si>
  <si>
    <t>kaufmann-gt.at</t>
  </si>
  <si>
    <t>loonghair.com</t>
  </si>
  <si>
    <t>onlinegamer.jp</t>
  </si>
  <si>
    <t>ukrshops.com.ua</t>
  </si>
  <si>
    <t>sjzszlxx.com</t>
  </si>
  <si>
    <t>agroverduras2000.com</t>
  </si>
  <si>
    <t>lifemadedelicious.ca</t>
  </si>
  <si>
    <t>randstad.it</t>
  </si>
  <si>
    <t>theindianpanorama.news</t>
  </si>
  <si>
    <t>99lucky58.com</t>
  </si>
  <si>
    <t>nashvilleparent.com</t>
  </si>
  <si>
    <t>syspomedia.com</t>
  </si>
  <si>
    <t>beppu-jigoku.com</t>
  </si>
  <si>
    <t>reef2rainforest.com</t>
  </si>
  <si>
    <t>ncbssl.com</t>
  </si>
  <si>
    <t>tenriff.com</t>
  </si>
  <si>
    <t>air-japan.co.jp</t>
  </si>
  <si>
    <t>xn--80adiubwejgu.xn--p1ai</t>
  </si>
  <si>
    <t>ÑÑƒÐ¿ÐµÑ€ÐºÐ¾Ð²ÐºÐ°.Ñ€Ñ„</t>
  </si>
  <si>
    <t>j2auto.com</t>
  </si>
  <si>
    <t>artedigital.com.ve</t>
  </si>
  <si>
    <t>ozsale.com.au</t>
  </si>
  <si>
    <t>cakechannel.com</t>
  </si>
  <si>
    <t>tabletkiodchudzajaceee.top</t>
  </si>
  <si>
    <t>html-world.de</t>
  </si>
  <si>
    <t>obuvakcia.ru</t>
  </si>
  <si>
    <t>turismopadova.it</t>
  </si>
  <si>
    <t>daiwa.co.jp</t>
  </si>
  <si>
    <t>bestnet.ne.jp</t>
  </si>
  <si>
    <t>generationiron.com</t>
  </si>
  <si>
    <t>rsr.com.np</t>
  </si>
  <si>
    <t>jdytgold.com</t>
  </si>
  <si>
    <t>ly-huatian.com</t>
  </si>
  <si>
    <t>couch-aviation.com</t>
  </si>
  <si>
    <t>helpfulhomemade.com</t>
  </si>
  <si>
    <t>green.or.jp</t>
  </si>
  <si>
    <t>mesothel.ru</t>
  </si>
  <si>
    <t>genelblog.xyz</t>
  </si>
  <si>
    <t>reallovespellspsychic.com</t>
  </si>
  <si>
    <t>twi1.me</t>
  </si>
  <si>
    <t>finnmarkdagblad.no</t>
  </si>
  <si>
    <t>nikeelasticofinaleiiistreettf.us</t>
  </si>
  <si>
    <t>intimo.com.ua</t>
  </si>
  <si>
    <t>difeini.cn</t>
  </si>
  <si>
    <t>smartgenset.com</t>
  </si>
  <si>
    <t>books-express.ro</t>
  </si>
  <si>
    <t>signalway.com.cn</t>
  </si>
  <si>
    <t>celebritydachshund.com</t>
  </si>
  <si>
    <t>jflysw.com</t>
  </si>
  <si>
    <t>simplicityfactor.com</t>
  </si>
  <si>
    <t>turnulsfatului.ro</t>
  </si>
  <si>
    <t>nordichouse.co.uk</t>
  </si>
  <si>
    <t>runetki.co</t>
  </si>
  <si>
    <t>kenporen.com</t>
  </si>
  <si>
    <t>yourbangla24.com</t>
  </si>
  <si>
    <t>startje.com</t>
  </si>
  <si>
    <t>corsica-ferries.fr</t>
  </si>
  <si>
    <t>eduscho.at</t>
  </si>
  <si>
    <t>kalinka.by</t>
  </si>
  <si>
    <t>smoloko.com</t>
  </si>
  <si>
    <t>why188.com</t>
  </si>
  <si>
    <t>mahajanflowers.com</t>
  </si>
  <si>
    <t>gasengi.com</t>
  </si>
  <si>
    <t>medmarijuanadispensary.us</t>
  </si>
  <si>
    <t>franceastro.com</t>
  </si>
  <si>
    <t>zehabesha.com</t>
  </si>
  <si>
    <t>1malaysia.com.my</t>
  </si>
  <si>
    <t>orartswatch.org</t>
  </si>
  <si>
    <t>marketbuilding-nsp.com</t>
  </si>
  <si>
    <t>947.co.za</t>
  </si>
  <si>
    <t>fidelitylendingcompany.net</t>
  </si>
  <si>
    <t>magnoliahomes.net</t>
  </si>
  <si>
    <t>filmmusicsite.com</t>
  </si>
  <si>
    <t>h-homeservice.co.jp</t>
  </si>
  <si>
    <t>dunvegancastle.com</t>
  </si>
  <si>
    <t>fullplaylists.com</t>
  </si>
  <si>
    <t>inthestudio.net</t>
  </si>
  <si>
    <t>contadorwap.com</t>
  </si>
  <si>
    <t>globelconsultant.com</t>
  </si>
  <si>
    <t>thisoldtoy.com</t>
  </si>
  <si>
    <t>europart.net</t>
  </si>
  <si>
    <t>promocitysrl.com</t>
  </si>
  <si>
    <t>alexfitness.ru</t>
  </si>
  <si>
    <t>skifgroup.com</t>
  </si>
  <si>
    <t>oodmag.com</t>
  </si>
  <si>
    <t>medicinaesteticamessina.it</t>
  </si>
  <si>
    <t>muzulamanie.pl</t>
  </si>
  <si>
    <t>idlife.com</t>
  </si>
  <si>
    <t>sahindanismanlik.com</t>
  </si>
  <si>
    <t>landora.se</t>
  </si>
  <si>
    <t>dickiesstore.co.uk</t>
  </si>
  <si>
    <t>gongju.com</t>
  </si>
  <si>
    <t>astroguide.ru</t>
  </si>
  <si>
    <t>e-kazan.ru</t>
  </si>
  <si>
    <t>valleyot.com</t>
  </si>
  <si>
    <t>resourcefulmommy.com</t>
  </si>
  <si>
    <t>infigrow.com</t>
  </si>
  <si>
    <t>wholebrainplanning.com</t>
  </si>
  <si>
    <t>zj-yc.com</t>
  </si>
  <si>
    <t>sensational.cz</t>
  </si>
  <si>
    <t>adhikariawasyojna.in</t>
  </si>
  <si>
    <t>cityoptica.ru</t>
  </si>
  <si>
    <t>portaldapropaganda.com.br</t>
  </si>
  <si>
    <t>sswh.com.cn</t>
  </si>
  <si>
    <t>blogoteca.com</t>
  </si>
  <si>
    <t>iimcat.ac.in</t>
  </si>
  <si>
    <t>aecb.net</t>
  </si>
  <si>
    <t>ht-promos.com</t>
  </si>
  <si>
    <t>thespa.co.jp</t>
  </si>
  <si>
    <t>uvcw.be</t>
  </si>
  <si>
    <t>theanneboleynfiles.com</t>
  </si>
  <si>
    <t>cowboyway.com</t>
  </si>
  <si>
    <t>otti.de</t>
  </si>
  <si>
    <t>adelnsk.ru</t>
  </si>
  <si>
    <t>massimosilenzio.com</t>
  </si>
  <si>
    <t>jtlhome.com</t>
  </si>
  <si>
    <t>nttpc.co.jp</t>
  </si>
  <si>
    <t>ra-national.ru</t>
  </si>
  <si>
    <t>tabloidbintang.com</t>
  </si>
  <si>
    <t>kritigrewal.co.in</t>
  </si>
  <si>
    <t>casinovenezia.it</t>
  </si>
  <si>
    <t>clb.go.jp</t>
  </si>
  <si>
    <t>tnateesh.net</t>
  </si>
  <si>
    <t>taxi-swen.ru</t>
  </si>
  <si>
    <t>petit-beaucoup.com</t>
  </si>
  <si>
    <t>bpm.it</t>
  </si>
  <si>
    <t>thewolfweb.com</t>
  </si>
  <si>
    <t>mdsstudios.com</t>
  </si>
  <si>
    <t>fundacjaedukacjikulturalnej.pl</t>
  </si>
  <si>
    <t>birzhaplus.ru</t>
  </si>
  <si>
    <t>jornalciencia.com</t>
  </si>
  <si>
    <t>joyoushealth.com</t>
  </si>
  <si>
    <t>makingcosmetics.com</t>
  </si>
  <si>
    <t>artandseek.net</t>
  </si>
  <si>
    <t>czysteryk.pl</t>
  </si>
  <si>
    <t>levitraprofessional.ru</t>
  </si>
  <si>
    <t>caras.cl</t>
  </si>
  <si>
    <t>vadictrishakti.com</t>
  </si>
  <si>
    <t>happyspear.eu</t>
  </si>
  <si>
    <t>ondaazzurra.org</t>
  </si>
  <si>
    <t>cambutalsurfcompany.com</t>
  </si>
  <si>
    <t>marukichi-sugar.com</t>
  </si>
  <si>
    <t>magikelettroimpianti.it</t>
  </si>
  <si>
    <t>art2foot.com</t>
  </si>
  <si>
    <t>mimesacojea.com</t>
  </si>
  <si>
    <t>rainyside.com</t>
  </si>
  <si>
    <t>earth-matters.nl</t>
  </si>
  <si>
    <t>iluoman.com</t>
  </si>
  <si>
    <t>bibliotheksportal.de</t>
  </si>
  <si>
    <t>cfbas.com</t>
  </si>
  <si>
    <t>alfanote.ru</t>
  </si>
  <si>
    <t>asiasoft.co.th</t>
  </si>
  <si>
    <t>seascanner.com</t>
  </si>
  <si>
    <t>psyevolution.ro</t>
  </si>
  <si>
    <t>realviagraonlinewithoutprescription.ru</t>
  </si>
  <si>
    <t>engineer.jp</t>
  </si>
  <si>
    <t>nazva.net</t>
  </si>
  <si>
    <t>webgiare.net</t>
  </si>
  <si>
    <t>galorehost.com</t>
  </si>
  <si>
    <t>pnews-center.si</t>
  </si>
  <si>
    <t>grokdawg.com</t>
  </si>
  <si>
    <t>thepark.life</t>
  </si>
  <si>
    <t>envirosh.com</t>
  </si>
  <si>
    <t>1230vip.com</t>
  </si>
  <si>
    <t>ericthecarguy.com</t>
  </si>
  <si>
    <t>wikiwijs.nl</t>
  </si>
  <si>
    <t>thewaqf.org</t>
  </si>
  <si>
    <t>mmkfc.com</t>
  </si>
  <si>
    <t>northernway.org</t>
  </si>
  <si>
    <t>hardydiagnostics.com</t>
  </si>
  <si>
    <t>order7cialisonline.com</t>
  </si>
  <si>
    <t>voucher.gov.gr</t>
  </si>
  <si>
    <t>artist-moskva.ru</t>
  </si>
  <si>
    <t>duster.ru</t>
  </si>
  <si>
    <t>meteoweb.ru</t>
  </si>
  <si>
    <t>kutaikartanegara.com</t>
  </si>
  <si>
    <t>valor10.com</t>
  </si>
  <si>
    <t>asgesab.es</t>
  </si>
  <si>
    <t>4-moto.ru</t>
  </si>
  <si>
    <t>interventoriaconcesionrpcha.com</t>
  </si>
  <si>
    <t>obiocottagehospital.com</t>
  </si>
  <si>
    <t>wickerparadise.com</t>
  </si>
  <si>
    <t>wmcash-change.com</t>
  </si>
  <si>
    <t>linkedin-makeover.com</t>
  </si>
  <si>
    <t>naturalrunningcenter.com</t>
  </si>
  <si>
    <t>optimedhastanesi.com</t>
  </si>
  <si>
    <t>aro.mg</t>
  </si>
  <si>
    <t>readovka.ru</t>
  </si>
  <si>
    <t>yueqiu.com.au</t>
  </si>
  <si>
    <t>livecigarrollers.com</t>
  </si>
  <si>
    <t>bedbugwebsites.com</t>
  </si>
  <si>
    <t>parschilan.com</t>
  </si>
  <si>
    <t>vidz.com</t>
  </si>
  <si>
    <t>mnct.info</t>
  </si>
  <si>
    <t>3ginternetplans.com</t>
  </si>
  <si>
    <t>airpowersystems.com</t>
  </si>
  <si>
    <t>customtacos.com</t>
  </si>
  <si>
    <t>ehousechina.com</t>
  </si>
  <si>
    <t>pokegofans.net</t>
  </si>
  <si>
    <t>commonsensecanadian.ca</t>
  </si>
  <si>
    <t>coach-factory-outlet.cc</t>
  </si>
  <si>
    <t>manoamiga.cl</t>
  </si>
  <si>
    <t>egovernment-computing.de</t>
  </si>
  <si>
    <t>cwbt.org</t>
  </si>
  <si>
    <t>bluepandawebdesign.com</t>
  </si>
  <si>
    <t>bombsquadkittens.com</t>
  </si>
  <si>
    <t>xn----7sbbbhrbki1gh.xn--p1ai</t>
  </si>
  <si>
    <t>Ð¸Ð·Ð±Ð°-ÑÐµÐ²ÐµÑ€Ð°.Ñ€Ñ„</t>
  </si>
  <si>
    <t>pastiglieperdimagrire2017.ovh</t>
  </si>
  <si>
    <t>rustea-shop.ru</t>
  </si>
  <si>
    <t>cztlwj.com</t>
  </si>
  <si>
    <t>logoserver.com</t>
  </si>
  <si>
    <t>moorsmagazine.com</t>
  </si>
  <si>
    <t>cosmospc.co.jp</t>
  </si>
  <si>
    <t>kwik-fit.nl</t>
  </si>
  <si>
    <t>amzforums.com</t>
  </si>
  <si>
    <t>finehouse.it</t>
  </si>
  <si>
    <t>japan-academy-prize.jp</t>
  </si>
  <si>
    <t>piterburger.ru</t>
  </si>
  <si>
    <t>d9aehotp7cx3.com</t>
  </si>
  <si>
    <t>meinvpic.com</t>
  </si>
  <si>
    <t>soniclight.com</t>
  </si>
  <si>
    <t>fearmc.org</t>
  </si>
  <si>
    <t>columbiaflooring.com</t>
  </si>
  <si>
    <t>kaospilot.dk</t>
  </si>
  <si>
    <t>housecalltours.co.za</t>
  </si>
  <si>
    <t>betootaadvocate.com</t>
  </si>
  <si>
    <t>bh.com</t>
  </si>
  <si>
    <t>leeindustries.com</t>
  </si>
  <si>
    <t>omexpo.com</t>
  </si>
  <si>
    <t>forexsignalreviews.com</t>
  </si>
  <si>
    <t>ibuyallvehicles.com</t>
  </si>
  <si>
    <t>remerian.de</t>
  </si>
  <si>
    <t>fordopedia.ru</t>
  </si>
  <si>
    <t>petsupplystore.pw</t>
  </si>
  <si>
    <t>klinikanikonova.ru</t>
  </si>
  <si>
    <t>ganxy.com</t>
  </si>
  <si>
    <t>spikeartmagazine.com</t>
  </si>
  <si>
    <t>voluspa.com</t>
  </si>
  <si>
    <t>hanghai.com</t>
  </si>
  <si>
    <t>ma3stro.com</t>
  </si>
  <si>
    <t>nbu.ac.jp</t>
  </si>
  <si>
    <t>opensystemsmedia.com</t>
  </si>
  <si>
    <t>polkatheatre.com</t>
  </si>
  <si>
    <t>milwaukeenns.org</t>
  </si>
  <si>
    <t>dresselstyn.com</t>
  </si>
  <si>
    <t>mmr.net.ua</t>
  </si>
  <si>
    <t>scanlets.com</t>
  </si>
  <si>
    <t>kemschool74.ru</t>
  </si>
  <si>
    <t>gkelite.com</t>
  </si>
  <si>
    <t>heavymontreal.com</t>
  </si>
  <si>
    <t>socalwatersmart.com</t>
  </si>
  <si>
    <t>tronviggroup.com</t>
  </si>
  <si>
    <t>trustedtours.com</t>
  </si>
  <si>
    <t>theatretampabay.org</t>
  </si>
  <si>
    <t>analyst.by</t>
  </si>
  <si>
    <t>gsi2-sa.com</t>
  </si>
  <si>
    <t>plemiona.pl</t>
  </si>
  <si>
    <t>alibiproductions.com</t>
  </si>
  <si>
    <t>dorsett-hoteldeals.com</t>
  </si>
  <si>
    <t>kksound.com</t>
  </si>
  <si>
    <t>graylinelimousine.net</t>
  </si>
  <si>
    <t>dayudm.ru</t>
  </si>
  <si>
    <t>shopboard.ir</t>
  </si>
  <si>
    <t>ahwa.org</t>
  </si>
  <si>
    <t>ogrodzenia-pcv.pl</t>
  </si>
  <si>
    <t>beachboys-tickets.com</t>
  </si>
  <si>
    <t>annascholz.com</t>
  </si>
  <si>
    <t>mjnatali.com</t>
  </si>
  <si>
    <t>shuhua010.com</t>
  </si>
  <si>
    <t>southjersey.com</t>
  </si>
  <si>
    <t>efet.gr</t>
  </si>
  <si>
    <t>abop.org</t>
  </si>
  <si>
    <t>sev-city.ru</t>
  </si>
  <si>
    <t>txzwl.cn</t>
  </si>
  <si>
    <t>therpgacademy.com</t>
  </si>
  <si>
    <t>vaporparrot.com</t>
  </si>
  <si>
    <t>dapper.fr</t>
  </si>
  <si>
    <t>moldnews.md</t>
  </si>
  <si>
    <t>akunin.ru</t>
  </si>
  <si>
    <t>60secondrecap.com</t>
  </si>
  <si>
    <t>beatlesnumber9.com</t>
  </si>
  <si>
    <t>patiolot.com</t>
  </si>
  <si>
    <t>mrlev12.tv</t>
  </si>
  <si>
    <t>ech-chaab.com</t>
  </si>
  <si>
    <t>creomania.com</t>
  </si>
  <si>
    <t>megalytic.com</t>
  </si>
  <si>
    <t>socialeyezer.com</t>
  </si>
  <si>
    <t>losangelesseo2.info</t>
  </si>
  <si>
    <t>maysion.com.cn</t>
  </si>
  <si>
    <t>advitamdistribution.com</t>
  </si>
  <si>
    <t>kingpower.com</t>
  </si>
  <si>
    <t>ngnl.jp</t>
  </si>
  <si>
    <t>ochre.net</t>
  </si>
  <si>
    <t>awinet.org</t>
  </si>
  <si>
    <t>scottishlabour.org.uk</t>
  </si>
  <si>
    <t>918hele.com</t>
  </si>
  <si>
    <t>citycreekconstruction.com</t>
  </si>
  <si>
    <t>easykitch.com</t>
  </si>
  <si>
    <t>liyitongstarlight.com</t>
  </si>
  <si>
    <t>myprintpartner.com</t>
  </si>
  <si>
    <t>ribar.com</t>
  </si>
  <si>
    <t>13reasonswhy.info</t>
  </si>
  <si>
    <t>losiento.net</t>
  </si>
  <si>
    <t>xn--80aaf4aa1aocn7h.su</t>
  </si>
  <si>
    <t>ÑÐºÑÐºÐ°Ð²Ð°Ñ‚Ð¾Ñ€.su</t>
  </si>
  <si>
    <t>1ztw.cn</t>
  </si>
  <si>
    <t>artlog.com</t>
  </si>
  <si>
    <t>dawahmemo.com</t>
  </si>
  <si>
    <t>momsclubmercantile.com</t>
  </si>
  <si>
    <t>rushcard.com</t>
  </si>
  <si>
    <t>fantec.de</t>
  </si>
  <si>
    <t>esperanto-nc.org</t>
  </si>
  <si>
    <t>lonelymachines.org</t>
  </si>
  <si>
    <t>krasnodar7.ru</t>
  </si>
  <si>
    <t>technotarget.com.ua</t>
  </si>
  <si>
    <t>hiive.co.uk</t>
  </si>
  <si>
    <t>dirteam.com</t>
  </si>
  <si>
    <t>sfu420.com</t>
  </si>
  <si>
    <t>stream47.com</t>
  </si>
  <si>
    <t>u555u.com</t>
  </si>
  <si>
    <t>w15w.com</t>
  </si>
  <si>
    <t>asolorep.org</t>
  </si>
  <si>
    <t>usaonwatch.org</t>
  </si>
  <si>
    <t>altoniowa.us</t>
  </si>
  <si>
    <t>prettyextraordinary.com</t>
  </si>
  <si>
    <t>tellurideblues.com</t>
  </si>
  <si>
    <t>timeandtrade.com</t>
  </si>
  <si>
    <t>worldis.me</t>
  </si>
  <si>
    <t>timberland--boots.co.uk</t>
  </si>
  <si>
    <t>greeningaustralia.org.au</t>
  </si>
  <si>
    <t>bmob.cn</t>
  </si>
  <si>
    <t>alleenstaande-mamas.com</t>
  </si>
  <si>
    <t>oceanedge.com</t>
  </si>
  <si>
    <t>quantinsights.com</t>
  </si>
  <si>
    <t>criminalnaya.ru</t>
  </si>
  <si>
    <t>asvabprogram.com</t>
  </si>
  <si>
    <t>g5-lines.com</t>
  </si>
  <si>
    <t>freedomcentralnews.com</t>
  </si>
  <si>
    <t>newscaping.com</t>
  </si>
  <si>
    <t>pthorticulture-france.com</t>
  </si>
  <si>
    <t>telechargement.fr</t>
  </si>
  <si>
    <t>sprawdzone-produkty.com.pl</t>
  </si>
  <si>
    <t>dicofr.com</t>
  </si>
  <si>
    <t>homerweb.com</t>
  </si>
  <si>
    <t>hosoboo.com</t>
  </si>
  <si>
    <t>judychicago.com</t>
  </si>
  <si>
    <t>jyjxedu.com</t>
  </si>
  <si>
    <t>kkh-wedding.com</t>
  </si>
  <si>
    <t>laserteacher.com</t>
  </si>
  <si>
    <t>porno-roliki-ie.info</t>
  </si>
  <si>
    <t>xxx-prosto-viebal.info</t>
  </si>
  <si>
    <t>petcofoundation.org</t>
  </si>
  <si>
    <t>sibteploblok.ru</t>
  </si>
  <si>
    <t>more4you.ws</t>
  </si>
  <si>
    <t>learningandthebrain.com</t>
  </si>
  <si>
    <t>patlabor-nextgeneration.com</t>
  </si>
  <si>
    <t>bestkeptsecret.nl</t>
  </si>
  <si>
    <t>bandmine.com</t>
  </si>
  <si>
    <t>macrotechfilterall.com</t>
  </si>
  <si>
    <t>revistasculturales.com</t>
  </si>
  <si>
    <t>datapunk.net</t>
  </si>
  <si>
    <t>mecc.nl</t>
  </si>
  <si>
    <t>healthyfood.co.nz</t>
  </si>
  <si>
    <t>81sou.org</t>
  </si>
  <si>
    <t>scga.org</t>
  </si>
  <si>
    <t>kupsprzedaj.pl</t>
  </si>
  <si>
    <t>must.ac.ug</t>
  </si>
  <si>
    <t>shunhuimaogu.com</t>
  </si>
  <si>
    <t>karuba.eu</t>
  </si>
  <si>
    <t>cloudns.org</t>
  </si>
  <si>
    <t>contentedsole.co.uk</t>
  </si>
  <si>
    <t>cheapviagrafsb.com</t>
  </si>
  <si>
    <t>cvpromoters.com</t>
  </si>
  <si>
    <t>omega-avocats.fr</t>
  </si>
  <si>
    <t>cityofpacificgrove.org</t>
  </si>
  <si>
    <t>stickers-market.ru</t>
  </si>
  <si>
    <t>globelink.co.uk</t>
  </si>
  <si>
    <t>darla.com</t>
  </si>
  <si>
    <t>r4-3ds.fr</t>
  </si>
  <si>
    <t>devilart.name</t>
  </si>
  <si>
    <t>2min2x.org</t>
  </si>
  <si>
    <t>freewestpapua.org</t>
  </si>
  <si>
    <t>naemsp.org</t>
  </si>
  <si>
    <t>znwl.pl</t>
  </si>
  <si>
    <t>9gdy.com</t>
  </si>
  <si>
    <t>edtabgenerics.com</t>
  </si>
  <si>
    <t>jeffersonpost.com</t>
  </si>
  <si>
    <t>tnyl.ink</t>
  </si>
  <si>
    <t>essayeducation.net</t>
  </si>
  <si>
    <t>songwriting.net</t>
  </si>
  <si>
    <t>ftmguide.org</t>
  </si>
  <si>
    <t>mvpicton.co.uk</t>
  </si>
  <si>
    <t>bridgedisty.com</t>
  </si>
  <si>
    <t>sculpt.com</t>
  </si>
  <si>
    <t>touchds.com</t>
  </si>
  <si>
    <t>shinshu-dc.net</t>
  </si>
  <si>
    <t>shanpu.com.tw</t>
  </si>
  <si>
    <t>valtronic.bg</t>
  </si>
  <si>
    <t>41hotel.com</t>
  </si>
  <si>
    <t>backfortyquilting.com</t>
  </si>
  <si>
    <t>zhuravko.com</t>
  </si>
  <si>
    <t>kvsector8rkpuram.edu.in</t>
  </si>
  <si>
    <t>maesys.it</t>
  </si>
  <si>
    <t>dcma.mil</t>
  </si>
  <si>
    <t>unigroup.pl</t>
  </si>
  <si>
    <t>dentallyks.ru</t>
  </si>
  <si>
    <t>schoolsliaison.org.uk</t>
  </si>
  <si>
    <t>jjhome.cn</t>
  </si>
  <si>
    <t>camelotherald.com</t>
  </si>
  <si>
    <t>therunningmat.com</t>
  </si>
  <si>
    <t>mairie-le-verger.fr</t>
  </si>
  <si>
    <t>4lukovenko.ru</t>
  </si>
  <si>
    <t>herefordflyfishingclub.co.uk</t>
  </si>
  <si>
    <t>goulburnpost.com.au</t>
  </si>
  <si>
    <t>96779.com.cn</t>
  </si>
  <si>
    <t>hedonism.com</t>
  </si>
  <si>
    <t>mikeperrystudio.com</t>
  </si>
  <si>
    <t>poongmei.com</t>
  </si>
  <si>
    <t>tibetannet.com</t>
  </si>
  <si>
    <t>ocfa.org</t>
  </si>
  <si>
    <t>oldtownsandiego.org</t>
  </si>
  <si>
    <t>ilotsacre.be</t>
  </si>
  <si>
    <t>clearskymedia.ca</t>
  </si>
  <si>
    <t>drivetest.ca</t>
  </si>
  <si>
    <t>amaxworld.ch</t>
  </si>
  <si>
    <t>375bus.com</t>
  </si>
  <si>
    <t>dronewatchdogs.com</t>
  </si>
  <si>
    <t>stylecrave.com</t>
  </si>
  <si>
    <t>lifeinsurancebargains.info</t>
  </si>
  <si>
    <t>alpha-grp.co.jp</t>
  </si>
  <si>
    <t>sukumo-darumayuhi.jp</t>
  </si>
  <si>
    <t>oiyi.net</t>
  </si>
  <si>
    <t>tennismania.ru</t>
  </si>
  <si>
    <t>yni.cc</t>
  </si>
  <si>
    <t>cialiscstmr.com</t>
  </si>
  <si>
    <t>circuitvietnamcambodge.com</t>
  </si>
  <si>
    <t>retain24.com</t>
  </si>
  <si>
    <t>thesword.com</t>
  </si>
  <si>
    <t>thysea.com</t>
  </si>
  <si>
    <t>veteran-job.fr</t>
  </si>
  <si>
    <t>fespravaler.org</t>
  </si>
  <si>
    <t>cacycacy24.pl</t>
  </si>
  <si>
    <t>szkolawizazu.pl</t>
  </si>
  <si>
    <t>japancar-tver.ru</t>
  </si>
  <si>
    <t>sipay.cc</t>
  </si>
  <si>
    <t>agrolmue.cl</t>
  </si>
  <si>
    <t>123chs.com</t>
  </si>
  <si>
    <t>banaat.com</t>
  </si>
  <si>
    <t>electroherbalism.com</t>
  </si>
  <si>
    <t>intensivecare.com</t>
  </si>
  <si>
    <t>lauterbach.com</t>
  </si>
  <si>
    <t>picknpull.com</t>
  </si>
  <si>
    <t>dublinbikes.ie</t>
  </si>
  <si>
    <t>openroadadventures.biz</t>
  </si>
  <si>
    <t>montanas.ca</t>
  </si>
  <si>
    <t>carbonneutraltextiles.com</t>
  </si>
  <si>
    <t>qsqlmsy.com</t>
  </si>
  <si>
    <t>registrarcorp.com</t>
  </si>
  <si>
    <t>secondact.com</t>
  </si>
  <si>
    <t>zpacks.com</t>
  </si>
  <si>
    <t>hashdesign.net</t>
  </si>
  <si>
    <t>tajskijedwab.pl</t>
  </si>
  <si>
    <t>baigiuxethongminhtl.com.vn</t>
  </si>
  <si>
    <t>aguiardistribuidora.com.br</t>
  </si>
  <si>
    <t>kotsuiji.com</t>
  </si>
  <si>
    <t>mbcplus.com</t>
  </si>
  <si>
    <t>thedenverdailynews.com</t>
  </si>
  <si>
    <t>yunlongmotor.com</t>
  </si>
  <si>
    <t>papakarlo-spb.ru</t>
  </si>
  <si>
    <t>zerograv.top</t>
  </si>
  <si>
    <t>bazilika.biz</t>
  </si>
  <si>
    <t>e-hometutors.com</t>
  </si>
  <si>
    <t>herdl.com</t>
  </si>
  <si>
    <t>runinstep.com</t>
  </si>
  <si>
    <t>stavebniny-libusin.cz</t>
  </si>
  <si>
    <t>wimpern-serum-test.eu</t>
  </si>
  <si>
    <t>123url.me</t>
  </si>
  <si>
    <t>garlandisd.net</t>
  </si>
  <si>
    <t>cpw.org</t>
  </si>
  <si>
    <t>alltac.com.au</t>
  </si>
  <si>
    <t>gordonrugby.com.au</t>
  </si>
  <si>
    <t>blockdivision.com</t>
  </si>
  <si>
    <t>king-ranch.com</t>
  </si>
  <si>
    <t>lusou.com</t>
  </si>
  <si>
    <t>mattnathanson.com</t>
  </si>
  <si>
    <t>outdoorwpcfloors.com</t>
  </si>
  <si>
    <t>totalnabiologia.org</t>
  </si>
  <si>
    <t>projectorpoint.co.uk</t>
  </si>
  <si>
    <t>cellsamarya.com</t>
  </si>
  <si>
    <t>gathis.com</t>
  </si>
  <si>
    <t>cialis-20mgtadalafil.net</t>
  </si>
  <si>
    <t>usaclassifieds.org</t>
  </si>
  <si>
    <t>worldea.org</t>
  </si>
  <si>
    <t>mywyoni24.pl</t>
  </si>
  <si>
    <t>62-15-15.ru</t>
  </si>
  <si>
    <t>akro-mils.com</t>
  </si>
  <si>
    <t>asseenontvguys.com</t>
  </si>
  <si>
    <t>bestfishingnet.com</t>
  </si>
  <si>
    <t>channeltimes.com</t>
  </si>
  <si>
    <t>foundry21.com</t>
  </si>
  <si>
    <t>russian-untouchables.com</t>
  </si>
  <si>
    <t>aliwea.com</t>
  </si>
  <si>
    <t>amgad-hendy.com</t>
  </si>
  <si>
    <t>draac.com</t>
  </si>
  <si>
    <t>inventorsdigest.com</t>
  </si>
  <si>
    <t>prettospasta.com</t>
  </si>
  <si>
    <t>sbs.dk</t>
  </si>
  <si>
    <t>mapiscine-hors-sol.fr</t>
  </si>
  <si>
    <t>edisonnj.org</t>
  </si>
  <si>
    <t>szamba-dawbud.pl</t>
  </si>
  <si>
    <t>cflt.pub</t>
  </si>
  <si>
    <t>audizx.ru</t>
  </si>
  <si>
    <t>psabuba.sk</t>
  </si>
  <si>
    <t>fes.ltd.uk</t>
  </si>
  <si>
    <t>botafogo.com.br</t>
  </si>
  <si>
    <t>festivalsandeventsontario.ca</t>
  </si>
  <si>
    <t>cingraphic.com</t>
  </si>
  <si>
    <t>firsttechfed.com</t>
  </si>
  <si>
    <t>jimsmarketingblog.com</t>
  </si>
  <si>
    <t>mmservice.dk</t>
  </si>
  <si>
    <t>kotorikyo.org</t>
  </si>
  <si>
    <t>culturalink.gov.cn</t>
  </si>
  <si>
    <t>alexishotel.com</t>
  </si>
  <si>
    <t>anecdote.com</t>
  </si>
  <si>
    <t>bestminerals.com</t>
  </si>
  <si>
    <t>cinando.com</t>
  </si>
  <si>
    <t>harianlampung.com</t>
  </si>
  <si>
    <t>nepalnaturetravels.com</t>
  </si>
  <si>
    <t>scriptandstyle.com</t>
  </si>
  <si>
    <t>whatsaiththescripture.com</t>
  </si>
  <si>
    <t>wendekreis-des-steinbocks.de</t>
  </si>
  <si>
    <t>eln-fab.eu</t>
  </si>
  <si>
    <t>na-tel.ru</t>
  </si>
  <si>
    <t>graysofwestminster.co.uk</t>
  </si>
  <si>
    <t>movinghere.org.uk</t>
  </si>
  <si>
    <t>bafici.gov.ar</t>
  </si>
  <si>
    <t>hallenstadion.ch</t>
  </si>
  <si>
    <t>malepenisenlargementpills.com</t>
  </si>
  <si>
    <t>take6.com</t>
  </si>
  <si>
    <t>tanmiah-fifa.com</t>
  </si>
  <si>
    <t>utkucanakkas.com</t>
  </si>
  <si>
    <t>vanakivi.ee</t>
  </si>
  <si>
    <t>technowaterjet.com.sg</t>
  </si>
  <si>
    <t>mail333.su</t>
  </si>
  <si>
    <t>speedy.com.ar</t>
  </si>
  <si>
    <t>bestindonesianfurniture.com</t>
  </si>
  <si>
    <t>cowboybailbondsa.com</t>
  </si>
  <si>
    <t>csny.com</t>
  </si>
  <si>
    <t>ereaderiq.com</t>
  </si>
  <si>
    <t>msorchestra.com</t>
  </si>
  <si>
    <t>yoyomail.com</t>
  </si>
  <si>
    <t>nnvo.nl</t>
  </si>
  <si>
    <t>bieszczadyija.pl</t>
  </si>
  <si>
    <t>panoramaolesnicka.pl</t>
  </si>
  <si>
    <t>mobverify.com</t>
  </si>
  <si>
    <t>primacoustic.com</t>
  </si>
  <si>
    <t>remdublin.com</t>
  </si>
  <si>
    <t>restorantfloga.com</t>
  </si>
  <si>
    <t>suomy.com</t>
  </si>
  <si>
    <t>superbuytires.com</t>
  </si>
  <si>
    <t>wusatv9.com</t>
  </si>
  <si>
    <t>gppi.net</t>
  </si>
  <si>
    <t>eltrabajadordelestado.org</t>
  </si>
  <si>
    <t>robertsradio.co.uk</t>
  </si>
  <si>
    <t>illnino.com</t>
  </si>
  <si>
    <t>qrstv.com</t>
  </si>
  <si>
    <t>theomegaorder.com</t>
  </si>
  <si>
    <t>usralphlaurenoutletonline.com</t>
  </si>
  <si>
    <t>apiahf.org</t>
  </si>
  <si>
    <t>dhimmitude.org</t>
  </si>
  <si>
    <t>mobic.webcam</t>
  </si>
  <si>
    <t>138537.com</t>
  </si>
  <si>
    <t>monkeymatters.com</t>
  </si>
  <si>
    <t>pearsonlearningsolutions.com</t>
  </si>
  <si>
    <t>satchmo.com</t>
  </si>
  <si>
    <t>skvagina.com</t>
  </si>
  <si>
    <t>spectrumdialogue.com</t>
  </si>
  <si>
    <t>lillian.jp</t>
  </si>
  <si>
    <t>ephotobay.net</t>
  </si>
  <si>
    <t>timep.org</t>
  </si>
  <si>
    <t>uchicagokidshospital.org</t>
  </si>
  <si>
    <t>powwownow.co.uk</t>
  </si>
  <si>
    <t>baby5858.com</t>
  </si>
  <si>
    <t>buffalowingsandrings.com</t>
  </si>
  <si>
    <t>financialaidtv.com</t>
  </si>
  <si>
    <t>liddypool.com</t>
  </si>
  <si>
    <t>parlament-hotel.hu</t>
  </si>
  <si>
    <t>women2.org</t>
  </si>
  <si>
    <t>controlspecialists.co.uk</t>
  </si>
  <si>
    <t>netinsight.net</t>
  </si>
  <si>
    <t>stevenstevenproperty.com.au</t>
  </si>
  <si>
    <t>eviesays.com</t>
  </si>
  <si>
    <t>goodrxcialis.com</t>
  </si>
  <si>
    <t>kauricliffs.com</t>
  </si>
  <si>
    <t>ndhxhjd.com</t>
  </si>
  <si>
    <t>soccerly.com</t>
  </si>
  <si>
    <t>hunterdonhealthcare.org</t>
  </si>
  <si>
    <t>ciasteczkaslodycze.pl</t>
  </si>
  <si>
    <t>grzybobranie24.pl</t>
  </si>
  <si>
    <t>didieraccord.com</t>
  </si>
  <si>
    <t>fuguiniao.com</t>
  </si>
  <si>
    <t>fx-mm.com</t>
  </si>
  <si>
    <t>qyzzb.com</t>
  </si>
  <si>
    <t>itslearning.eu</t>
  </si>
  <si>
    <t>waterandhealth.org</t>
  </si>
  <si>
    <t>mu-sigma.com</t>
  </si>
  <si>
    <t>fkatwi.gs</t>
  </si>
  <si>
    <t>bbk.com</t>
  </si>
  <si>
    <t>expelledexposed.com</t>
  </si>
  <si>
    <t>webmediaproject.com</t>
  </si>
  <si>
    <t>ack55.ru</t>
  </si>
  <si>
    <t>gxrd.gov.cn</t>
  </si>
  <si>
    <t>adam4adam.com</t>
  </si>
  <si>
    <t>allaboutagile.com</t>
  </si>
  <si>
    <t>energycircle.com</t>
  </si>
  <si>
    <t>nasatech.com</t>
  </si>
  <si>
    <t>8-p.info</t>
  </si>
  <si>
    <t>diclofenac.christmas</t>
  </si>
  <si>
    <t>dreamitventures.com</t>
  </si>
  <si>
    <t>machinegunkelly.com</t>
  </si>
  <si>
    <t>collegetransfer.net</t>
  </si>
  <si>
    <t>diyarbakirevdeneve.net</t>
  </si>
  <si>
    <t>airart.co.nz</t>
  </si>
  <si>
    <t>methylprednisolone.review</t>
  </si>
  <si>
    <t>carinsurancequotesvin.top</t>
  </si>
  <si>
    <t>allsoftwaredownload.com</t>
  </si>
  <si>
    <t>creative-biolabs.com</t>
  </si>
  <si>
    <t>fpjourne.com</t>
  </si>
  <si>
    <t>mdchoice.com</t>
  </si>
  <si>
    <t>minus5experience.com</t>
  </si>
  <si>
    <t>perraultarchitecte.com</t>
  </si>
  <si>
    <t>megaman.cc</t>
  </si>
  <si>
    <t>catseducation.com</t>
  </si>
  <si>
    <t>chess-therapy.com</t>
  </si>
  <si>
    <t>kamagrafaq.com</t>
  </si>
  <si>
    <t>bc3.edu</t>
  </si>
  <si>
    <t>signgenerator.org</t>
  </si>
  <si>
    <t>sspcor.org</t>
  </si>
  <si>
    <t>ncpic.org.au</t>
  </si>
  <si>
    <t>zestoretic.click</t>
  </si>
  <si>
    <t>emailbrain.com</t>
  </si>
  <si>
    <t>sca-aware.org</t>
  </si>
  <si>
    <t>historymed.ru</t>
  </si>
  <si>
    <t>esbirkenstock.top</t>
  </si>
  <si>
    <t>hondampe.com.au</t>
  </si>
  <si>
    <t>ciac.ca</t>
  </si>
  <si>
    <t>cme-pro.com</t>
  </si>
  <si>
    <t>rainnews.com</t>
  </si>
  <si>
    <t>wdxcyber.com</t>
  </si>
  <si>
    <t>essentialaction.org</t>
  </si>
  <si>
    <t>ndol.org</t>
  </si>
  <si>
    <t>thehealthmuseum.org</t>
  </si>
  <si>
    <t>doxycycline100mg.review</t>
  </si>
  <si>
    <t>iiitd.edu.in</t>
  </si>
  <si>
    <t>latamairlinesgroup.net</t>
  </si>
  <si>
    <t>susquehanna.net</t>
  </si>
  <si>
    <t>deepmix.ru</t>
  </si>
  <si>
    <t>achievinghighergrades.com</t>
  </si>
  <si>
    <t>onapsis.com</t>
  </si>
  <si>
    <t>pyramidcollection.com</t>
  </si>
  <si>
    <t>styleguides.io</t>
  </si>
  <si>
    <t>discountvouchers.co.uk</t>
  </si>
  <si>
    <t>roomertravel.com</t>
  </si>
  <si>
    <t>udreview.com</t>
  </si>
  <si>
    <t>eacts.org</t>
  </si>
  <si>
    <t>fsdinternational.org</t>
  </si>
  <si>
    <t>dematom.com</t>
  </si>
  <si>
    <t>mediaboom.com</t>
  </si>
  <si>
    <t>michaelhanscom.com</t>
  </si>
  <si>
    <t>qqacar.com</t>
  </si>
  <si>
    <t>startupsafary.com</t>
  </si>
  <si>
    <t>babsft.com</t>
  </si>
  <si>
    <t>maplestorymesosstore.com</t>
  </si>
  <si>
    <t>mountain.org</t>
  </si>
  <si>
    <t>buyvantin.webcam</t>
  </si>
  <si>
    <t>yippee.cn</t>
  </si>
  <si>
    <t>crumplerbags.com</t>
  </si>
  <si>
    <t>everpurse.com</t>
  </si>
  <si>
    <t>torontoboatshow.com</t>
  </si>
  <si>
    <t>acpr.org.il</t>
  </si>
  <si>
    <t>tomonews.net</t>
  </si>
  <si>
    <t>fluoxetine-20-mg.bid</t>
  </si>
  <si>
    <t>buy-medrol.click</t>
  </si>
  <si>
    <t>spatpsyte.gr</t>
  </si>
  <si>
    <t>nativeamericannetroots.net</t>
  </si>
  <si>
    <t>neurontinonline.click</t>
  </si>
  <si>
    <t>gamesbutler.com</t>
  </si>
  <si>
    <t>hyperkinlab.com</t>
  </si>
  <si>
    <t>mystae.com</t>
  </si>
  <si>
    <t>notart.it</t>
  </si>
  <si>
    <t>pantheism.net</t>
  </si>
  <si>
    <t>dgsys.com</t>
  </si>
  <si>
    <t>ieinspector.com</t>
  </si>
  <si>
    <t>zsoft.dk</t>
  </si>
  <si>
    <t>revolutionary.io</t>
  </si>
  <si>
    <t>creativebiomart.net</t>
  </si>
  <si>
    <t>nicindy.org</t>
  </si>
  <si>
    <t>dziekibogujuzpiatek.pl</t>
  </si>
  <si>
    <t>fosamax.top</t>
  </si>
  <si>
    <t>hipsterbusiness.name</t>
  </si>
  <si>
    <t>onlinewithout-prescription-prednisone.org</t>
  </si>
  <si>
    <t>radioaustralianews.net.au</t>
  </si>
  <si>
    <t>araelium.com</t>
  </si>
  <si>
    <t>miniasp.com</t>
  </si>
  <si>
    <t>hnnw.net</t>
  </si>
  <si>
    <t>ciproonline.click</t>
  </si>
  <si>
    <t>c-vcc.com</t>
  </si>
  <si>
    <t>curiouslabs.com</t>
  </si>
  <si>
    <t>euronetworldwide.com</t>
  </si>
  <si>
    <t>screensnapr.com</t>
  </si>
  <si>
    <t>lisinopril.gdn</t>
  </si>
  <si>
    <t>wellbutrin-150-mg.trade</t>
  </si>
  <si>
    <t>beauchi.com.tw</t>
  </si>
  <si>
    <t>buyfluoxetine.website</t>
  </si>
  <si>
    <t>cravath.com</t>
  </si>
  <si>
    <t>sokwanele.com</t>
  </si>
  <si>
    <t>supremainc.com</t>
  </si>
  <si>
    <t>mover.io</t>
  </si>
  <si>
    <t>andyetitmoves.net</t>
  </si>
  <si>
    <t>konbib.nl</t>
  </si>
  <si>
    <t>humanrightseurope.org</t>
  </si>
  <si>
    <t>avodart-online.party</t>
  </si>
  <si>
    <t>buy-viagra.site</t>
  </si>
  <si>
    <t>ijoomer.com</t>
  </si>
  <si>
    <t>propeciaorder-online.com</t>
  </si>
  <si>
    <t>villaescudero.com</t>
  </si>
  <si>
    <t>ft-live.com</t>
  </si>
  <si>
    <t>buybentyl.info</t>
  </si>
  <si>
    <t>funnylove.net</t>
  </si>
  <si>
    <t>nexium-40mg.party</t>
  </si>
  <si>
    <t>valtrex-online.party</t>
  </si>
  <si>
    <t>amc.org.au</t>
  </si>
  <si>
    <t>pacificepoch.com</t>
  </si>
  <si>
    <t>vivalagames.com</t>
  </si>
  <si>
    <t>pamelafox.org</t>
  </si>
  <si>
    <t>cephalexin-250-mg.party</t>
  </si>
  <si>
    <t>buyprednisolone.site</t>
  </si>
  <si>
    <t>price-of-viagra.trade</t>
  </si>
  <si>
    <t>jem-journal.com</t>
  </si>
  <si>
    <t>nowhere.com</t>
  </si>
  <si>
    <t>twproject.com</t>
  </si>
  <si>
    <t>buy-acyclovir.info</t>
  </si>
  <si>
    <t>bombergames.net</t>
  </si>
  <si>
    <t>downneapolis.it</t>
  </si>
  <si>
    <t>trance.nu</t>
  </si>
  <si>
    <t>augmentin875mg.link</t>
  </si>
  <si>
    <t>4-all.org</t>
  </si>
  <si>
    <t>kamagra-online.party</t>
  </si>
  <si>
    <t>dailuren.com</t>
  </si>
  <si>
    <t>ilikemall.com</t>
  </si>
  <si>
    <t>centercode.com</t>
  </si>
  <si>
    <t>margaretsoltan.com</t>
  </si>
  <si>
    <t>diecasting.org</t>
  </si>
  <si>
    <t>glooko.com</t>
  </si>
  <si>
    <t>icipe.org</t>
  </si>
  <si>
    <t>mufflerhouse.jp</t>
  </si>
  <si>
    <t>tretinoin-cream-025.trade</t>
  </si>
  <si>
    <t>ycszxw.gov.cn</t>
  </si>
  <si>
    <t>missionmetallica.com</t>
  </si>
  <si>
    <t>john-f-kennedy.net</t>
  </si>
  <si>
    <t>88yanzi.com</t>
  </si>
  <si>
    <t>atlas-sys.com</t>
  </si>
  <si>
    <t>melcrum.com</t>
  </si>
  <si>
    <t>buyvardenafil.gdn</t>
  </si>
  <si>
    <t>nipne.ro</t>
  </si>
  <si>
    <t>tuiguang.org</t>
  </si>
  <si>
    <t>nolvadex-online.us</t>
  </si>
  <si>
    <t>bkcore.com</t>
  </si>
  <si>
    <t>rednoize.com</t>
  </si>
  <si>
    <t>issociate.de</t>
  </si>
  <si>
    <t>karakas-online.de</t>
  </si>
  <si>
    <t>livepipe.net</t>
  </si>
  <si>
    <t>gbhap.com</t>
  </si>
  <si>
    <t>sexy-is-a-state-of-mind.tumblr.com</t>
  </si>
  <si>
    <t>weileduo.net</t>
  </si>
  <si>
    <t>nndxb114.com</t>
  </si>
  <si>
    <t>pbhowe.com</t>
  </si>
  <si>
    <t>qpkfnn.com</t>
  </si>
  <si>
    <t>bohelr.com</t>
  </si>
  <si>
    <t>rzhei.com</t>
  </si>
  <si>
    <t>aaifo.com</t>
  </si>
  <si>
    <t>srcpan.com</t>
  </si>
  <si>
    <t>maps-einbinden.de</t>
  </si>
  <si>
    <t>517huwai.com</t>
  </si>
  <si>
    <t>romarg.ro</t>
  </si>
  <si>
    <t>private-krankenversicherung-heute.de</t>
  </si>
  <si>
    <t>shulepoff.com</t>
  </si>
  <si>
    <t>bluetopia.pt</t>
  </si>
  <si>
    <t>blak.de</t>
  </si>
  <si>
    <t>dqhongji.com</t>
  </si>
  <si>
    <t>mathe-online.de</t>
  </si>
  <si>
    <t>manikuere.de</t>
  </si>
  <si>
    <t>ychdhq.net</t>
  </si>
  <si>
    <t>markendomains.com</t>
  </si>
  <si>
    <t>wyxm-trade.com</t>
  </si>
  <si>
    <t>markeonline.de</t>
  </si>
  <si>
    <t>markenverzeichnis.de</t>
  </si>
  <si>
    <t>markenforschung.de</t>
  </si>
  <si>
    <t>marken-verzeichnis.de</t>
  </si>
  <si>
    <t>manukau.de</t>
  </si>
  <si>
    <t>markierstift.de</t>
  </si>
  <si>
    <t>markierungssystem.de</t>
  </si>
  <si>
    <t>mantelstromfilter.de</t>
  </si>
  <si>
    <t>manisch.de</t>
  </si>
  <si>
    <t>markierstifte.de</t>
  </si>
  <si>
    <t>markierungssysteme.de</t>
  </si>
  <si>
    <t>marken-online.de</t>
  </si>
  <si>
    <t>malerpinsel.com</t>
  </si>
  <si>
    <t>malaysiafuehrer.de</t>
  </si>
  <si>
    <t>mallorcafuehrer.de</t>
  </si>
  <si>
    <t>malaysia-online.de</t>
  </si>
  <si>
    <t>mallorca-fuehrer.de</t>
  </si>
  <si>
    <t>maledivenkreuzfahrt.de</t>
  </si>
  <si>
    <t>malblocks.de</t>
  </si>
  <si>
    <t>malaysiaonline.de</t>
  </si>
  <si>
    <t>maledivenonline.de</t>
  </si>
  <si>
    <t>malaysien.de</t>
  </si>
  <si>
    <t>malpinsel.de</t>
  </si>
  <si>
    <t>malfarbe.de</t>
  </si>
  <si>
    <t>xn--malaysiafhrer-4ob.de</t>
  </si>
  <si>
    <t>malaysiafÃ¼hrer.de</t>
  </si>
  <si>
    <t>xn--mallorca-fhrer-psb.de</t>
  </si>
  <si>
    <t>mallorca-fÃ¼hrer.de</t>
  </si>
  <si>
    <t>xn--mallorcafhrer-4ob.de</t>
  </si>
  <si>
    <t>mallorcafÃ¼hrer.de</t>
  </si>
  <si>
    <t>malerschule.de</t>
  </si>
  <si>
    <t>7881.com</t>
  </si>
  <si>
    <t>iboox.com</t>
  </si>
  <si>
    <t>xzgz.cn</t>
  </si>
  <si>
    <t>pbtxt.com</t>
  </si>
  <si>
    <t>rltab.com</t>
  </si>
  <si>
    <t>wpjaja.ru</t>
  </si>
  <si>
    <t>energyroom.cn</t>
  </si>
  <si>
    <t>vonterp.com</t>
  </si>
  <si>
    <t>sibirsky.org</t>
  </si>
  <si>
    <t>genericviagrawithoutadoctorprescription.net</t>
  </si>
  <si>
    <t>planetden.com</t>
  </si>
  <si>
    <t>hdrjjj.net</t>
  </si>
  <si>
    <t>mortisoftis.ru</t>
  </si>
  <si>
    <t>sami-domik.ru</t>
  </si>
  <si>
    <t>ninahendrick.com</t>
  </si>
  <si>
    <t>slimber.com</t>
  </si>
  <si>
    <t>relacje.eu</t>
  </si>
  <si>
    <t>hnyuzhiguang.com</t>
  </si>
  <si>
    <t>olives-n-okra.com</t>
  </si>
  <si>
    <t>cyndispivey.com</t>
  </si>
  <si>
    <t>list4all.com</t>
  </si>
  <si>
    <t>123-reg-website-builder.co.uk</t>
  </si>
  <si>
    <t>justcuteanimals.com</t>
  </si>
  <si>
    <t>picstate.com</t>
  </si>
  <si>
    <t>zhengyivalve.com</t>
  </si>
  <si>
    <t>fachrul.com</t>
  </si>
  <si>
    <t>runninsrilankan.com</t>
  </si>
  <si>
    <t>swimwear365.co.uk</t>
  </si>
  <si>
    <t>edtguide.com</t>
  </si>
  <si>
    <t>clipartreview.com</t>
  </si>
  <si>
    <t>fito-spray-serbia.com</t>
  </si>
  <si>
    <t>kameleonten.nu</t>
  </si>
  <si>
    <t>leipzig-fernsehen.de</t>
  </si>
  <si>
    <t>exohosting.sk</t>
  </si>
  <si>
    <t>carsandracingstuff.com</t>
  </si>
  <si>
    <t>badenpage.de</t>
  </si>
  <si>
    <t>blueba.de</t>
  </si>
  <si>
    <t>lapasta.nu</t>
  </si>
  <si>
    <t>appleblom.nu</t>
  </si>
  <si>
    <t>nacka-judo.nu</t>
  </si>
  <si>
    <t>easycashcode.com</t>
  </si>
  <si>
    <t>rebellen.info</t>
  </si>
  <si>
    <t>bayfm.jp</t>
  </si>
  <si>
    <t>world-weather.ru</t>
  </si>
  <si>
    <t>luxos.com</t>
  </si>
  <si>
    <t>zoobrno.cz</t>
  </si>
  <si>
    <t>hollywoodhiccups.com</t>
  </si>
  <si>
    <t>school-info.jp</t>
  </si>
  <si>
    <t>piratpartist.nu</t>
  </si>
  <si>
    <t>kvartira48.ru</t>
  </si>
  <si>
    <t>tnews.co.th</t>
  </si>
  <si>
    <t>hybook.net</t>
  </si>
  <si>
    <t>danejones.com</t>
  </si>
  <si>
    <t>giadinhvietnam.com</t>
  </si>
  <si>
    <t>automart.co.za</t>
  </si>
  <si>
    <t>optnmnstr.com</t>
  </si>
  <si>
    <t>muddystilettos.co.uk</t>
  </si>
  <si>
    <t>tabitabi-taipei.com</t>
  </si>
  <si>
    <t>wpimg.pl</t>
  </si>
  <si>
    <t>arbtalk.co.uk</t>
  </si>
  <si>
    <t>bruisedpassports.com</t>
  </si>
  <si>
    <t>itoham.co.jp</t>
  </si>
  <si>
    <t>espacovital.com.br</t>
  </si>
  <si>
    <t>dealiciousmom.com</t>
  </si>
  <si>
    <t>enviam.de</t>
  </si>
  <si>
    <t>oncarrot.com</t>
  </si>
  <si>
    <t>brandedinthe80s.com</t>
  </si>
  <si>
    <t>tiantianzhibo.com</t>
  </si>
  <si>
    <t>tjjiaxin.com</t>
  </si>
  <si>
    <t>laufen.de</t>
  </si>
  <si>
    <t>hokugin.co.jp</t>
  </si>
  <si>
    <t>vocfm.co.za</t>
  </si>
  <si>
    <t>halyava.ru</t>
  </si>
  <si>
    <t>christoph-links-verlag.de</t>
  </si>
  <si>
    <t>theology.de</t>
  </si>
  <si>
    <t>yit.fi</t>
  </si>
  <si>
    <t>mahapolice.gov.in</t>
  </si>
  <si>
    <t>shozam.com</t>
  </si>
  <si>
    <t>the-group.net</t>
  </si>
  <si>
    <t>win7dwnld.com</t>
  </si>
  <si>
    <t>russianlife.com</t>
  </si>
  <si>
    <t>aszymf.com</t>
  </si>
  <si>
    <t>sanihelp.it</t>
  </si>
  <si>
    <t>nthaihe.com</t>
  </si>
  <si>
    <t>jcv-jp.org</t>
  </si>
  <si>
    <t>rozhlas.sk</t>
  </si>
  <si>
    <t>wisemindct.com</t>
  </si>
  <si>
    <t>mountain-training.org</t>
  </si>
  <si>
    <t>iek.ru</t>
  </si>
  <si>
    <t>asiyalitim.com</t>
  </si>
  <si>
    <t>autobodyrepairx.com</t>
  </si>
  <si>
    <t>kmsbc.com</t>
  </si>
  <si>
    <t>lionsdeal.com</t>
  </si>
  <si>
    <t>mypacs.net</t>
  </si>
  <si>
    <t>lok-leipzig.com</t>
  </si>
  <si>
    <t>meizitang-mexico.com.mx</t>
  </si>
  <si>
    <t>jywjxc.com</t>
  </si>
  <si>
    <t>tico-alloy.com</t>
  </si>
  <si>
    <t>unia.be</t>
  </si>
  <si>
    <t>shoutoutuk.org</t>
  </si>
  <si>
    <t>weirdnutdaily.com</t>
  </si>
  <si>
    <t>delcac.com</t>
  </si>
  <si>
    <t>smallgames.ws</t>
  </si>
  <si>
    <t>creativedas.com</t>
  </si>
  <si>
    <t>fitnessjrnl.com</t>
  </si>
  <si>
    <t>bfyuansi.net</t>
  </si>
  <si>
    <t>advisto.com</t>
  </si>
  <si>
    <t>justtravelous.com</t>
  </si>
  <si>
    <t>99mengmengda68.net</t>
  </si>
  <si>
    <t>rosion.net</t>
  </si>
  <si>
    <t>certifiedmoverspackers.com</t>
  </si>
  <si>
    <t>studionano.de</t>
  </si>
  <si>
    <t>viagrapillsforsaleus.ru</t>
  </si>
  <si>
    <t>hndyzds.com</t>
  </si>
  <si>
    <t>hansimglueck-burgergrill.de</t>
  </si>
  <si>
    <t>mh-freiburg.de</t>
  </si>
  <si>
    <t>hnnypp.com</t>
  </si>
  <si>
    <t>nienteansia.it</t>
  </si>
  <si>
    <t>splashdirect.com</t>
  </si>
  <si>
    <t>tenryuji.com</t>
  </si>
  <si>
    <t>so2say.eu</t>
  </si>
  <si>
    <t>turismodearagon.com</t>
  </si>
  <si>
    <t>badisches-tagblatt.de</t>
  </si>
  <si>
    <t>millerandcoinsurance.com</t>
  </si>
  <si>
    <t>dyjy.gov.cn</t>
  </si>
  <si>
    <t>nieuwsmotor.nl</t>
  </si>
  <si>
    <t>flyznkj.com</t>
  </si>
  <si>
    <t>hongzheng365.com</t>
  </si>
  <si>
    <t>myjourneytomillions.com</t>
  </si>
  <si>
    <t>twinkiechan.com</t>
  </si>
  <si>
    <t>viessmann-modell.com</t>
  </si>
  <si>
    <t>visitindiatemples.com</t>
  </si>
  <si>
    <t>i-voyages.net</t>
  </si>
  <si>
    <t>kns.tv</t>
  </si>
  <si>
    <t>stampcommunity.org</t>
  </si>
  <si>
    <t>dkullolliart.com</t>
  </si>
  <si>
    <t>vp4.me</t>
  </si>
  <si>
    <t>andrekot.ru</t>
  </si>
  <si>
    <t>goodchanelbagsonline.us</t>
  </si>
  <si>
    <t>scev.co</t>
  </si>
  <si>
    <t>avstrahcenter.ru</t>
  </si>
  <si>
    <t>motivtelecom.ru</t>
  </si>
  <si>
    <t>rmau.ru</t>
  </si>
  <si>
    <t>promvorot.ru</t>
  </si>
  <si>
    <t>hbcubuzz.com</t>
  </si>
  <si>
    <t>ctsbooks.org</t>
  </si>
  <si>
    <t>bezdtp.ru</t>
  </si>
  <si>
    <t>mattis-bygg.se</t>
  </si>
  <si>
    <t>zarubezhexpo.ru</t>
  </si>
  <si>
    <t>premiumofficetower.com.br</t>
  </si>
  <si>
    <t>larubiaestrella.com</t>
  </si>
  <si>
    <t>iconolo.gy</t>
  </si>
  <si>
    <t>lastsecond.ir</t>
  </si>
  <si>
    <t>macularsociety.org</t>
  </si>
  <si>
    <t>ku66.ru</t>
  </si>
  <si>
    <t>imagequix.com</t>
  </si>
  <si>
    <t>money-on-auto-pilot.com</t>
  </si>
  <si>
    <t>hnkr.net</t>
  </si>
  <si>
    <t>alaskarails.org</t>
  </si>
  <si>
    <t>ulpravda.ru</t>
  </si>
  <si>
    <t>filmotech.com</t>
  </si>
  <si>
    <t>zapiszjako.top</t>
  </si>
  <si>
    <t>reus.cat</t>
  </si>
  <si>
    <t>messe-ideen.de</t>
  </si>
  <si>
    <t>fan-club.it</t>
  </si>
  <si>
    <t>cqjzez.com</t>
  </si>
  <si>
    <t>julieverse.com</t>
  </si>
  <si>
    <t>freefinancialevents.com</t>
  </si>
  <si>
    <t>rulte.com</t>
  </si>
  <si>
    <t>lecyclo.com</t>
  </si>
  <si>
    <t>moviexclusive.com</t>
  </si>
  <si>
    <t>remodelingexpense.com</t>
  </si>
  <si>
    <t>tut99.ru</t>
  </si>
  <si>
    <t>sinortec.com</t>
  </si>
  <si>
    <t>sredindia.com</t>
  </si>
  <si>
    <t>saunatests.de</t>
  </si>
  <si>
    <t>nicoblog.org</t>
  </si>
  <si>
    <t>aeas.pe</t>
  </si>
  <si>
    <t>travelyourself.ca</t>
  </si>
  <si>
    <t>infotel.co.uk</t>
  </si>
  <si>
    <t>brizingr17.com</t>
  </si>
  <si>
    <t>rallyhouse.com</t>
  </si>
  <si>
    <t>ypxoiea2.com</t>
  </si>
  <si>
    <t>ueberflieger-aus-anklam.de</t>
  </si>
  <si>
    <t>snorhattar.org</t>
  </si>
  <si>
    <t>furkancelik.com.tr</t>
  </si>
  <si>
    <t>xn----7sbhhc0efy.xn--p1ai</t>
  </si>
  <si>
    <t>ÑÑ„ÐµÑ€Ð°-Ð´Ð².Ñ€Ñ„</t>
  </si>
  <si>
    <t>arnoldsofficefurniture.com</t>
  </si>
  <si>
    <t>jnyush.com</t>
  </si>
  <si>
    <t>hamsteadpark.co.uk</t>
  </si>
  <si>
    <t>liverep.com</t>
  </si>
  <si>
    <t>0797baidu.cn</t>
  </si>
  <si>
    <t>15dangle.com</t>
  </si>
  <si>
    <t>nuovaret.com</t>
  </si>
  <si>
    <t>china-fushan.org</t>
  </si>
  <si>
    <t>heks.ch</t>
  </si>
  <si>
    <t>heliyourte.net</t>
  </si>
  <si>
    <t>sp110js.co.uk</t>
  </si>
  <si>
    <t>foodnews.ch</t>
  </si>
  <si>
    <t>cialisonlinegenricner.com</t>
  </si>
  <si>
    <t>techmerry.com</t>
  </si>
  <si>
    <t>fiarebancaetica.coop</t>
  </si>
  <si>
    <t>dovanhydro.com</t>
  </si>
  <si>
    <t>uhr.se</t>
  </si>
  <si>
    <t>vfff.org.au</t>
  </si>
  <si>
    <t>diamondsupply.ca</t>
  </si>
  <si>
    <t>is-arquitectura.es</t>
  </si>
  <si>
    <t>urbanus.ru</t>
  </si>
  <si>
    <t>enemyofdebt.com</t>
  </si>
  <si>
    <t>parc-pyrenees.com</t>
  </si>
  <si>
    <t>theproject333.com</t>
  </si>
  <si>
    <t>challengetransit.fr</t>
  </si>
  <si>
    <t>usolie-miassmebel.ru</t>
  </si>
  <si>
    <t>web-ch-team.ch</t>
  </si>
  <si>
    <t>mkthedesigner.com</t>
  </si>
  <si>
    <t>sadefensejournal.com</t>
  </si>
  <si>
    <t>waterfrontviewsiesta.com</t>
  </si>
  <si>
    <t>reseaudescommunes.fr</t>
  </si>
  <si>
    <t>amoresenzaconfini.it</t>
  </si>
  <si>
    <t>livornoserramenti.it</t>
  </si>
  <si>
    <t>goodstock.photos</t>
  </si>
  <si>
    <t>lightningmaster.com.cn</t>
  </si>
  <si>
    <t>agrihr.gov.cn</t>
  </si>
  <si>
    <t>thesubscriptionlab.com</t>
  </si>
  <si>
    <t>eximbank.gov.tr</t>
  </si>
  <si>
    <t>xn----7sbbatcvqckq6cg7b.xn--p1ai</t>
  </si>
  <si>
    <t>Ñ‚ÐµÑ…Ð½Ð¸ÐºÐ°-ÑÐºÐ»Ð°Ð´Ð°.Ñ€Ñ„</t>
  </si>
  <si>
    <t>hotmiamistyles.com</t>
  </si>
  <si>
    <t>ritimo.org</t>
  </si>
  <si>
    <t>cnsr.ru</t>
  </si>
  <si>
    <t>indian11sildenafil.com</t>
  </si>
  <si>
    <t>latribunedemarrakech.com</t>
  </si>
  <si>
    <t>tiffinmai.com</t>
  </si>
  <si>
    <t>edusmartskills.com</t>
  </si>
  <si>
    <t>mobilestrikehackonline.net</t>
  </si>
  <si>
    <t>thelinuxvault.net</t>
  </si>
  <si>
    <t>aysanperde.com</t>
  </si>
  <si>
    <t>musictory.com</t>
  </si>
  <si>
    <t>teesupport.com</t>
  </si>
  <si>
    <t>boombob.ru</t>
  </si>
  <si>
    <t>solarenergycompanion.com</t>
  </si>
  <si>
    <t>telematicsnews.info</t>
  </si>
  <si>
    <t>muenchen-umzug.ovh</t>
  </si>
  <si>
    <t>lexiacore5.com</t>
  </si>
  <si>
    <t>withstyleandgraceblog.com</t>
  </si>
  <si>
    <t>iranluxury.tours</t>
  </si>
  <si>
    <t>tours</t>
  </si>
  <si>
    <t>istikbal.com.tr</t>
  </si>
  <si>
    <t>ntsconsulting.com.ua</t>
  </si>
  <si>
    <t>lacronicabadajoz.com</t>
  </si>
  <si>
    <t>vizit-gatchina.ru</t>
  </si>
  <si>
    <t>emberinns.co.uk</t>
  </si>
  <si>
    <t>integy.com</t>
  </si>
  <si>
    <t>movieplus.jp</t>
  </si>
  <si>
    <t>vehiculossantiago.net</t>
  </si>
  <si>
    <t>comarcaldepadel.cat</t>
  </si>
  <si>
    <t>svmsoft.com.cn</t>
  </si>
  <si>
    <t>austintownhall.com</t>
  </si>
  <si>
    <t>designdiffusion.com</t>
  </si>
  <si>
    <t>primacom.de</t>
  </si>
  <si>
    <t>sagatv.co.jp</t>
  </si>
  <si>
    <t>cialis2pills.com</t>
  </si>
  <si>
    <t>hypoxico.com</t>
  </si>
  <si>
    <t>y3600.com</t>
  </si>
  <si>
    <t>royalmgtour.mn</t>
  </si>
  <si>
    <t>atterres.org</t>
  </si>
  <si>
    <t>pillole-dimagranti24.xyz</t>
  </si>
  <si>
    <t>kocaeliyuzmeil.com</t>
  </si>
  <si>
    <t>rolandmartinreports.com</t>
  </si>
  <si>
    <t>smartphoto.fr</t>
  </si>
  <si>
    <t>cippe.net</t>
  </si>
  <si>
    <t>oakleyreplicas.co.uk</t>
  </si>
  <si>
    <t>swelt.com</t>
  </si>
  <si>
    <t>advisorwebsites.com</t>
  </si>
  <si>
    <t>somuchpoker.com</t>
  </si>
  <si>
    <t>thefoodassembly.com</t>
  </si>
  <si>
    <t>adesso.de</t>
  </si>
  <si>
    <t>bereavedparentsusa.org</t>
  </si>
  <si>
    <t>astrakhanfm.ru</t>
  </si>
  <si>
    <t>isrannonces.com</t>
  </si>
  <si>
    <t>khonggiangiaitri.com</t>
  </si>
  <si>
    <t>msnzz.com</t>
  </si>
  <si>
    <t>sarkemedia.com</t>
  </si>
  <si>
    <t>aurumcreazioni.it</t>
  </si>
  <si>
    <t>avestatus.ru</t>
  </si>
  <si>
    <t>medicspravki.ru</t>
  </si>
  <si>
    <t>sunrealtync.com</t>
  </si>
  <si>
    <t>safepackers.in</t>
  </si>
  <si>
    <t>equestrian2.org</t>
  </si>
  <si>
    <t>capetowntens.com</t>
  </si>
  <si>
    <t>cascosciclismo.com</t>
  </si>
  <si>
    <t>tepozmapa.com</t>
  </si>
  <si>
    <t>werkbuehne-tp.de</t>
  </si>
  <si>
    <t>issycars.nl</t>
  </si>
  <si>
    <t>oriflor.pt</t>
  </si>
  <si>
    <t>xuanchuanyi.com</t>
  </si>
  <si>
    <t>kku.ac.kr</t>
  </si>
  <si>
    <t>natronundsoda.net</t>
  </si>
  <si>
    <t>evagorasbek.com</t>
  </si>
  <si>
    <t>vilaviniteca.es</t>
  </si>
  <si>
    <t>maxpain.hu</t>
  </si>
  <si>
    <t>softicecream.ru</t>
  </si>
  <si>
    <t>aferry.to</t>
  </si>
  <si>
    <t>mjhc.com.tw</t>
  </si>
  <si>
    <t>cartagenacitytour.com</t>
  </si>
  <si>
    <t>difunde.com.do</t>
  </si>
  <si>
    <t>silverbody.com.mx</t>
  </si>
  <si>
    <t>openvolga.ru</t>
  </si>
  <si>
    <t>altus-fnb.com</t>
  </si>
  <si>
    <t>jamaicatravelandculture.com</t>
  </si>
  <si>
    <t>ladrilleraaltavista.com</t>
  </si>
  <si>
    <t>toobee.com</t>
  </si>
  <si>
    <t>linguatec.de</t>
  </si>
  <si>
    <t>mukola.net</t>
  </si>
  <si>
    <t>getbustours.com</t>
  </si>
  <si>
    <t>hermi4u.com</t>
  </si>
  <si>
    <t>incucai.gov.ar</t>
  </si>
  <si>
    <t>tinhangtech.com</t>
  </si>
  <si>
    <t>wallpaperpassion.com</t>
  </si>
  <si>
    <t>chinesescifi.org</t>
  </si>
  <si>
    <t>alltravels.com.ua</t>
  </si>
  <si>
    <t>prosciuttodiparma.com</t>
  </si>
  <si>
    <t>secretsof.com</t>
  </si>
  <si>
    <t>space-airbusds.com</t>
  </si>
  <si>
    <t>paaspop.nl</t>
  </si>
  <si>
    <t>oltnertagblatt.ch</t>
  </si>
  <si>
    <t>classygirlswearpearls.com</t>
  </si>
  <si>
    <t>prestige-cms.com</t>
  </si>
  <si>
    <t>tabliczki.eu</t>
  </si>
  <si>
    <t>cristianismeijusticia.net</t>
  </si>
  <si>
    <t>feedmap.net</t>
  </si>
  <si>
    <t>jvinc.nl</t>
  </si>
  <si>
    <t>babyloan.org</t>
  </si>
  <si>
    <t>pfjones.co.uk</t>
  </si>
  <si>
    <t>cavgroup.com</t>
  </si>
  <si>
    <t>iinfocomm.com</t>
  </si>
  <si>
    <t>jelonka.com</t>
  </si>
  <si>
    <t>fahrschulen.de</t>
  </si>
  <si>
    <t>busybeaver.net</t>
  </si>
  <si>
    <t>drevdomstroi.ru</t>
  </si>
  <si>
    <t>ikointl.com</t>
  </si>
  <si>
    <t>tj-kunlun.com</t>
  </si>
  <si>
    <t>abitapringsrvresort.com</t>
  </si>
  <si>
    <t>sii-ic.com</t>
  </si>
  <si>
    <t>hoshi.ac.jp</t>
  </si>
  <si>
    <t>afterschoolafrica.com</t>
  </si>
  <si>
    <t>dg-la.com</t>
  </si>
  <si>
    <t>kmstools.com</t>
  </si>
  <si>
    <t>thegmcgroup.com</t>
  </si>
  <si>
    <t>acotel.de</t>
  </si>
  <si>
    <t>seo-camp.org</t>
  </si>
  <si>
    <t>albion-tour.ru</t>
  </si>
  <si>
    <t>meetlocals.com</t>
  </si>
  <si>
    <t>oldbay.com</t>
  </si>
  <si>
    <t>pcikchina.com</t>
  </si>
  <si>
    <t>wer.pl</t>
  </si>
  <si>
    <t>w7phone.ru</t>
  </si>
  <si>
    <t>sanoraldental.com</t>
  </si>
  <si>
    <t>chu-montpellier.fr</t>
  </si>
  <si>
    <t>edualter.org</t>
  </si>
  <si>
    <t>desformes.ru</t>
  </si>
  <si>
    <t>shotkit.com</t>
  </si>
  <si>
    <t>v2com-newswire.com</t>
  </si>
  <si>
    <t>noob.hu</t>
  </si>
  <si>
    <t>bluemarlinibiza.com</t>
  </si>
  <si>
    <t>strengthunited.com</t>
  </si>
  <si>
    <t>unnatural.ru</t>
  </si>
  <si>
    <t>pac-clad.com</t>
  </si>
  <si>
    <t>olmamedia.ru</t>
  </si>
  <si>
    <t>bewitchedbookworms.com</t>
  </si>
  <si>
    <t>i-house.or.jp</t>
  </si>
  <si>
    <t>bbcleaningservice.com</t>
  </si>
  <si>
    <t>burberryoutletusa.com</t>
  </si>
  <si>
    <t>hattieb.com</t>
  </si>
  <si>
    <t>veteransinhealthcare.com</t>
  </si>
  <si>
    <t>elite-extensions.fr</t>
  </si>
  <si>
    <t>visforvoltage.org</t>
  </si>
  <si>
    <t>u74.ru</t>
  </si>
  <si>
    <t>atomlt.com</t>
  </si>
  <si>
    <t>pharmjx.com</t>
  </si>
  <si>
    <t>ub40tickets.org</t>
  </si>
  <si>
    <t>odc.org.co</t>
  </si>
  <si>
    <t>onlinepharmacy-cialis.com</t>
  </si>
  <si>
    <t>planetsark.com</t>
  </si>
  <si>
    <t>bianchi.it</t>
  </si>
  <si>
    <t>szgm.gov.cn</t>
  </si>
  <si>
    <t>sarajevotimes.com</t>
  </si>
  <si>
    <t>aki.es</t>
  </si>
  <si>
    <t>gorlovka.ua</t>
  </si>
  <si>
    <t>canarias24horas.com</t>
  </si>
  <si>
    <t>hopkinsmn.com</t>
  </si>
  <si>
    <t>supersento.com</t>
  </si>
  <si>
    <t>indodesign.net</t>
  </si>
  <si>
    <t>mlblinks5.tk</t>
  </si>
  <si>
    <t>cialiscanada-onlinerx.com</t>
  </si>
  <si>
    <t>iihfworlds2015.com</t>
  </si>
  <si>
    <t>letargets.com</t>
  </si>
  <si>
    <t>seosingapore4.info</t>
  </si>
  <si>
    <t>l2-hell.pw</t>
  </si>
  <si>
    <t>borhard.ru</t>
  </si>
  <si>
    <t>cowgernation.com</t>
  </si>
  <si>
    <t>fabrics-store.com</t>
  </si>
  <si>
    <t>phonydiploma.com</t>
  </si>
  <si>
    <t>ppdchat.org</t>
  </si>
  <si>
    <t>genderacrossborders.com</t>
  </si>
  <si>
    <t>hashimotos411.com</t>
  </si>
  <si>
    <t>outpost10f.com</t>
  </si>
  <si>
    <t>yanncapet.fr</t>
  </si>
  <si>
    <t>egginfo.co.uk</t>
  </si>
  <si>
    <t>tiine.cc</t>
  </si>
  <si>
    <t>bigbrandsystem.com</t>
  </si>
  <si>
    <t>eventstrade.net</t>
  </si>
  <si>
    <t>contactlab.com</t>
  </si>
  <si>
    <t>mahinnavidi.com</t>
  </si>
  <si>
    <t>nichino.net</t>
  </si>
  <si>
    <t>wkruk.pl</t>
  </si>
  <si>
    <t>killerformula.com</t>
  </si>
  <si>
    <t>napkinfoldingguide.com</t>
  </si>
  <si>
    <t>electroniccigarette.expert</t>
  </si>
  <si>
    <t>askpavel.co.il</t>
  </si>
  <si>
    <t>culturenlifestyle.com</t>
  </si>
  <si>
    <t>egame365.com</t>
  </si>
  <si>
    <t>hwaro7i.com</t>
  </si>
  <si>
    <t>nczfj.com</t>
  </si>
  <si>
    <t>priligyuk.com</t>
  </si>
  <si>
    <t>rehobothhamptoninn.com</t>
  </si>
  <si>
    <t>sociohealth.co.jp</t>
  </si>
  <si>
    <t>stclaircounty.org</t>
  </si>
  <si>
    <t>lindenchamber.net</t>
  </si>
  <si>
    <t>cetizen.com</t>
  </si>
  <si>
    <t>enewschannels.com</t>
  </si>
  <si>
    <t>tbyil.com</t>
  </si>
  <si>
    <t>southernstar.ie</t>
  </si>
  <si>
    <t>ne-protiv-anala.info</t>
  </si>
  <si>
    <t>backpackerboard.co.nz</t>
  </si>
  <si>
    <t>garnier.ca</t>
  </si>
  <si>
    <t>blogbud.com</t>
  </si>
  <si>
    <t>chomuachung.com</t>
  </si>
  <si>
    <t>marimann.com</t>
  </si>
  <si>
    <t>footballherogame.it</t>
  </si>
  <si>
    <t>zespolnaweselebialapodlaska.ovh</t>
  </si>
  <si>
    <t>pwok.pw</t>
  </si>
  <si>
    <t>coonomania.ru</t>
  </si>
  <si>
    <t>officechristmasparty.com</t>
  </si>
  <si>
    <t>clubpokemongo.net</t>
  </si>
  <si>
    <t>168.am</t>
  </si>
  <si>
    <t>jwterrill.com</t>
  </si>
  <si>
    <t>thumbthrone.com</t>
  </si>
  <si>
    <t>indonesiepagina.nl</t>
  </si>
  <si>
    <t>evda.com.ua</t>
  </si>
  <si>
    <t>hardannunci.com</t>
  </si>
  <si>
    <t>jxxmz.com</t>
  </si>
  <si>
    <t>strenesse.com</t>
  </si>
  <si>
    <t>hadley350.org</t>
  </si>
  <si>
    <t>opportunitymusicproject.org</t>
  </si>
  <si>
    <t>itec.edu.vn</t>
  </si>
  <si>
    <t>geeksupplies.com.au</t>
  </si>
  <si>
    <t>the-newstar.com</t>
  </si>
  <si>
    <t>escoffier.edu</t>
  </si>
  <si>
    <t>achetercialisgeneriquefr.net</t>
  </si>
  <si>
    <t>animafac.net</t>
  </si>
  <si>
    <t>krainaksiazek.pl</t>
  </si>
  <si>
    <t>yprepacademy.com</t>
  </si>
  <si>
    <t>e-torredebabel.com</t>
  </si>
  <si>
    <t>faroeislands.com</t>
  </si>
  <si>
    <t>klsmartin.com</t>
  </si>
  <si>
    <t>socialengineexpress.com</t>
  </si>
  <si>
    <t>hkdailynews.com.hk</t>
  </si>
  <si>
    <t>3dvista.com</t>
  </si>
  <si>
    <t>gcegroup.com</t>
  </si>
  <si>
    <t>wgrane.pl</t>
  </si>
  <si>
    <t>mthq.com.cn</t>
  </si>
  <si>
    <t>chickensouppets.com</t>
  </si>
  <si>
    <t>feastmagazine.com</t>
  </si>
  <si>
    <t>innyo.com</t>
  </si>
  <si>
    <t>lacitysan.org</t>
  </si>
  <si>
    <t>utahsymphony.org</t>
  </si>
  <si>
    <t>bishopclinic.com.tw</t>
  </si>
  <si>
    <t>taqwacarpets.co.uk</t>
  </si>
  <si>
    <t>transportfocus.org.uk</t>
  </si>
  <si>
    <t>vietnhatjsc.vn</t>
  </si>
  <si>
    <t>careerplug.com</t>
  </si>
  <si>
    <t>writingservicelaw.com</t>
  </si>
  <si>
    <t>unitedwayatlanta.org</t>
  </si>
  <si>
    <t>carinsurancerates7d.pro</t>
  </si>
  <si>
    <t>riverapes.com</t>
  </si>
  <si>
    <t>astastrings.org</t>
  </si>
  <si>
    <t>sporthealth.cn</t>
  </si>
  <si>
    <t>persil.com</t>
  </si>
  <si>
    <t>rominaarralde.com</t>
  </si>
  <si>
    <t>fotovideojanusz.pl</t>
  </si>
  <si>
    <t>futuremusic.co.uk</t>
  </si>
  <si>
    <t>essaywritingdiscuss.com</t>
  </si>
  <si>
    <t>roxservers.com</t>
  </si>
  <si>
    <t>homeworkhelp247.net</t>
  </si>
  <si>
    <t>zoonegara.org</t>
  </si>
  <si>
    <t>airportparkinghub.com</t>
  </si>
  <si>
    <t>combats.com</t>
  </si>
  <si>
    <t>dailynest.com</t>
  </si>
  <si>
    <t>kptalks.com</t>
  </si>
  <si>
    <t>kutanacom.com</t>
  </si>
  <si>
    <t>moderntimesbeer.com</t>
  </si>
  <si>
    <t>proceram-shop.cz</t>
  </si>
  <si>
    <t>anal-oral-tv-club.info</t>
  </si>
  <si>
    <t>entracque.org</t>
  </si>
  <si>
    <t>healthmanagement.org</t>
  </si>
  <si>
    <t>gip-last.ru</t>
  </si>
  <si>
    <t>bodymend.ca</t>
  </si>
  <si>
    <t>improbableisland.com</t>
  </si>
  <si>
    <t>bayer.fr</t>
  </si>
  <si>
    <t>abcamping.com</t>
  </si>
  <si>
    <t>akademistanbul.com</t>
  </si>
  <si>
    <t>autodeskmakedonija.com</t>
  </si>
  <si>
    <t>bigessaywriter.com</t>
  </si>
  <si>
    <t>bookcourt.com</t>
  </si>
  <si>
    <t>cqww.com</t>
  </si>
  <si>
    <t>theroxyonsunset.com</t>
  </si>
  <si>
    <t>1a-profisuche.de</t>
  </si>
  <si>
    <t>shoppingenligne.fr</t>
  </si>
  <si>
    <t>bojack.org</t>
  </si>
  <si>
    <t>zoohoo.ro</t>
  </si>
  <si>
    <t>amobile.ru</t>
  </si>
  <si>
    <t>nexiumwithoutprescription.science</t>
  </si>
  <si>
    <t>apra-amcos.com.au</t>
  </si>
  <si>
    <t>kampungkurma.com</t>
  </si>
  <si>
    <t>travelloops.com</t>
  </si>
  <si>
    <t>vaddio.com</t>
  </si>
  <si>
    <t>wnddn.cn</t>
  </si>
  <si>
    <t>falienor.com</t>
  </si>
  <si>
    <t>onlineblackjackmanual.com</t>
  </si>
  <si>
    <t>startwire.com</t>
  </si>
  <si>
    <t>tiszaujvaros.hu</t>
  </si>
  <si>
    <t>qsru.ru</t>
  </si>
  <si>
    <t>topfloristika.ru</t>
  </si>
  <si>
    <t>cloudharmony.com</t>
  </si>
  <si>
    <t>estes-park.com</t>
  </si>
  <si>
    <t>zjjwood.com</t>
  </si>
  <si>
    <t>hg.eu</t>
  </si>
  <si>
    <t>markus-albrecht.eu</t>
  </si>
  <si>
    <t>orchidholidays.in</t>
  </si>
  <si>
    <t>accessola.org</t>
  </si>
  <si>
    <t>usacares.org</t>
  </si>
  <si>
    <t>decorlight.com.pl</t>
  </si>
  <si>
    <t>lolitastad.se</t>
  </si>
  <si>
    <t>yardimcikh.tk</t>
  </si>
  <si>
    <t>pressabout.us</t>
  </si>
  <si>
    <t>augmentin.webcam</t>
  </si>
  <si>
    <t>incaa.gov.ar</t>
  </si>
  <si>
    <t>enriquebunbury.com</t>
  </si>
  <si>
    <t>enthropia.com</t>
  </si>
  <si>
    <t>props4crops.com</t>
  </si>
  <si>
    <t>998daili.top</t>
  </si>
  <si>
    <t>homesbybrentwood.com</t>
  </si>
  <si>
    <t>njzdgz.com</t>
  </si>
  <si>
    <t>orderklonopin-rx.com</t>
  </si>
  <si>
    <t>thebrownandwhite.com</t>
  </si>
  <si>
    <t>complife.info</t>
  </si>
  <si>
    <t>deal-spain.net</t>
  </si>
  <si>
    <t>gapmaps.wiki</t>
  </si>
  <si>
    <t>vitel.cl</t>
  </si>
  <si>
    <t>comheaters.com</t>
  </si>
  <si>
    <t>sherry-lehmann.com</t>
  </si>
  <si>
    <t>hochstift-cup.de</t>
  </si>
  <si>
    <t>tama-onsen.jp</t>
  </si>
  <si>
    <t>isoindia.org</t>
  </si>
  <si>
    <t>ports.gov.sa</t>
  </si>
  <si>
    <t>fulwiki.com</t>
  </si>
  <si>
    <t>jcdic.com</t>
  </si>
  <si>
    <t>jimbenton.com</t>
  </si>
  <si>
    <t>sanblasmexico.com</t>
  </si>
  <si>
    <t>smpdh.com</t>
  </si>
  <si>
    <t>theleaflabel.com</t>
  </si>
  <si>
    <t>viagravscialisws.com</t>
  </si>
  <si>
    <t>wearemitu.com</t>
  </si>
  <si>
    <t>ybyulong.com</t>
  </si>
  <si>
    <t>vereo.eu</t>
  </si>
  <si>
    <t>ifm3r.fr</t>
  </si>
  <si>
    <t>lgwy.net</t>
  </si>
  <si>
    <t>arp.pl</t>
  </si>
  <si>
    <t>gimnazijalebane.edu.rs</t>
  </si>
  <si>
    <t>cardonizer.com</t>
  </si>
  <si>
    <t>corlualsat.com</t>
  </si>
  <si>
    <t>zapadakov.com</t>
  </si>
  <si>
    <t>ioh.pl</t>
  </si>
  <si>
    <t>leicesterpolonia.co.uk</t>
  </si>
  <si>
    <t>bartelldrugs.com</t>
  </si>
  <si>
    <t>visitlakegeneva.com</t>
  </si>
  <si>
    <t>jetzt-lastminute-pauschalreise.de</t>
  </si>
  <si>
    <t>lygxjy.cn</t>
  </si>
  <si>
    <t>canadianstage.com</t>
  </si>
  <si>
    <t>hcibooks.com</t>
  </si>
  <si>
    <t>salbutamolbuy-ventolin.com</t>
  </si>
  <si>
    <t>greenpanve.cz</t>
  </si>
  <si>
    <t>horeca-friteuse.nl</t>
  </si>
  <si>
    <t>hkproperty.com</t>
  </si>
  <si>
    <t>lawnmowingonline.com</t>
  </si>
  <si>
    <t>lewistn.com</t>
  </si>
  <si>
    <t>softwaretestingafrica.com</t>
  </si>
  <si>
    <t>techloco.co.jp</t>
  </si>
  <si>
    <t>ladm.org</t>
  </si>
  <si>
    <t>leczenielysienia.com.pl</t>
  </si>
  <si>
    <t>homecitrus.ru</t>
  </si>
  <si>
    <t>beyonddiet.com</t>
  </si>
  <si>
    <t>lgbthistorymonth.com</t>
  </si>
  <si>
    <t>saojoaonet.com</t>
  </si>
  <si>
    <t>tslines.com</t>
  </si>
  <si>
    <t>zrtlab.com</t>
  </si>
  <si>
    <t>amoghpharma.co.in</t>
  </si>
  <si>
    <t>alleghenyfront.org</t>
  </si>
  <si>
    <t>kamalaharris.org</t>
  </si>
  <si>
    <t>whirlpool-service.ro</t>
  </si>
  <si>
    <t>cia-insurance.co.uk</t>
  </si>
  <si>
    <t>365rich.vn</t>
  </si>
  <si>
    <t>sunraysiadaily.com.au</t>
  </si>
  <si>
    <t>lifesaver101.com</t>
  </si>
  <si>
    <t>teklubben.com</t>
  </si>
  <si>
    <t>universityofabs.com</t>
  </si>
  <si>
    <t>waldenfarms.com</t>
  </si>
  <si>
    <t>wanweiedu.com</t>
  </si>
  <si>
    <t>baybak.net</t>
  </si>
  <si>
    <t>oral-kamagracheap.net</t>
  </si>
  <si>
    <t>sharjahairport.ae</t>
  </si>
  <si>
    <t>westernbulldogs.com.au</t>
  </si>
  <si>
    <t>ccednet-rcdec.ca</t>
  </si>
  <si>
    <t>acrylicwifi.com</t>
  </si>
  <si>
    <t>cengagesites.com</t>
  </si>
  <si>
    <t>costumedesignersguild.com</t>
  </si>
  <si>
    <t>talkwithstranger.com</t>
  </si>
  <si>
    <t>hsvzw.de</t>
  </si>
  <si>
    <t>met.gov.my</t>
  </si>
  <si>
    <t>neta.pl</t>
  </si>
  <si>
    <t>biztube.vn</t>
  </si>
  <si>
    <t>avodart.christmas</t>
  </si>
  <si>
    <t>damiengwynne.com</t>
  </si>
  <si>
    <t>dedecms51.com</t>
  </si>
  <si>
    <t>greatamericanrestaurants.com</t>
  </si>
  <si>
    <t>imomus.com</t>
  </si>
  <si>
    <t>lighthousehockey.com</t>
  </si>
  <si>
    <t>tiffrun.com</t>
  </si>
  <si>
    <t>hkie.org.hk</t>
  </si>
  <si>
    <t>szxljy.net</t>
  </si>
  <si>
    <t>lechdesign.at</t>
  </si>
  <si>
    <t>completemortgageservices.com</t>
  </si>
  <si>
    <t>getgolinks.com</t>
  </si>
  <si>
    <t>globebrand.com</t>
  </si>
  <si>
    <t>myfamilyescapes.com</t>
  </si>
  <si>
    <t>pizzeriadelfina.com</t>
  </si>
  <si>
    <t>speakerplans.com</t>
  </si>
  <si>
    <t>wyeoakmusic.com</t>
  </si>
  <si>
    <t>dubchamber.ie</t>
  </si>
  <si>
    <t>hnjsw.org</t>
  </si>
  <si>
    <t>todomusica.org</t>
  </si>
  <si>
    <t>lookme.pl</t>
  </si>
  <si>
    <t>jcbtjx.cn</t>
  </si>
  <si>
    <t>europeanlemansseries.com</t>
  </si>
  <si>
    <t>orange-county-seo.com</t>
  </si>
  <si>
    <t>toytokyo.com</t>
  </si>
  <si>
    <t>joplinmo.org</t>
  </si>
  <si>
    <t>schaulager.org</t>
  </si>
  <si>
    <t>roxalytravel.ro</t>
  </si>
  <si>
    <t>earthessences.co.uk</t>
  </si>
  <si>
    <t>nolvadex.webcam</t>
  </si>
  <si>
    <t>tenebrae.co.za</t>
  </si>
  <si>
    <t>isotretinoin-online.com.au</t>
  </si>
  <si>
    <t>apesk.com</t>
  </si>
  <si>
    <t>l5r.com</t>
  </si>
  <si>
    <t>deepart.io</t>
  </si>
  <si>
    <t>krh.org</t>
  </si>
  <si>
    <t>dataphone.se</t>
  </si>
  <si>
    <t>abercrombieandfitchsale.com</t>
  </si>
  <si>
    <t>bellyupaspen.com</t>
  </si>
  <si>
    <t>faf.dz</t>
  </si>
  <si>
    <t>knoxville.org</t>
  </si>
  <si>
    <t>grzyby.pl</t>
  </si>
  <si>
    <t>caspian.com</t>
  </si>
  <si>
    <t>chastity.com</t>
  </si>
  <si>
    <t>go-quiz.com</t>
  </si>
  <si>
    <t>thefrieze.com</t>
  </si>
  <si>
    <t>udoschoice.com</t>
  </si>
  <si>
    <t>emtelworld.net</t>
  </si>
  <si>
    <t>theriaka.org</t>
  </si>
  <si>
    <t>washingtonautoinsurancedot.us</t>
  </si>
  <si>
    <t>pxgdwl.com</t>
  </si>
  <si>
    <t>tinygrab.com</t>
  </si>
  <si>
    <t>psvita-news.net</t>
  </si>
  <si>
    <t>al-shabaka.org</t>
  </si>
  <si>
    <t>ccasindia.org</t>
  </si>
  <si>
    <t>gdje.org</t>
  </si>
  <si>
    <t>surgicalholdings.co.uk</t>
  </si>
  <si>
    <t>yuhuan.gov.cn</t>
  </si>
  <si>
    <t>nammo.com</t>
  </si>
  <si>
    <t>pegasusrefinishing.com</t>
  </si>
  <si>
    <t>photopreneur.com</t>
  </si>
  <si>
    <t>twoladybugs.net</t>
  </si>
  <si>
    <t>casescontact.org</t>
  </si>
  <si>
    <t>easylocalpages.com.au</t>
  </si>
  <si>
    <t>ukings.ca</t>
  </si>
  <si>
    <t>geosoft.com</t>
  </si>
  <si>
    <t>mymoni.com</t>
  </si>
  <si>
    <t>sirio.co.jp</t>
  </si>
  <si>
    <t>ebawimy24.net.pl</t>
  </si>
  <si>
    <t>5074416.ru</t>
  </si>
  <si>
    <t>healthquotes.ca</t>
  </si>
  <si>
    <t>lifeincolor.com</t>
  </si>
  <si>
    <t>skiesmag.com</t>
  </si>
  <si>
    <t>sywzsj.com</t>
  </si>
  <si>
    <t>recetutut.ru</t>
  </si>
  <si>
    <t>fishnet.com.au</t>
  </si>
  <si>
    <t>teamadventure.be</t>
  </si>
  <si>
    <t>casanoble.com</t>
  </si>
  <si>
    <t>goutsa.com</t>
  </si>
  <si>
    <t>mrpaparazzi.com</t>
  </si>
  <si>
    <t>take5live.com</t>
  </si>
  <si>
    <t>yeastern.com</t>
  </si>
  <si>
    <t>krishnan.co.in</t>
  </si>
  <si>
    <t>booksandideas.net</t>
  </si>
  <si>
    <t>haoka.org</t>
  </si>
  <si>
    <t>cclt.ca</t>
  </si>
  <si>
    <t>chinagreen.gov.cn</t>
  </si>
  <si>
    <t>138063.com</t>
  </si>
  <si>
    <t>askcad.com</t>
  </si>
  <si>
    <t>campero.com</t>
  </si>
  <si>
    <t>gestalt.hu</t>
  </si>
  <si>
    <t>laocanmou.net</t>
  </si>
  <si>
    <t>sebipol.com.pl</t>
  </si>
  <si>
    <t>presentationhelper.co.uk</t>
  </si>
  <si>
    <t>schoolson.com.au</t>
  </si>
  <si>
    <t>jxwomen.org.cn</t>
  </si>
  <si>
    <t>8fx.com</t>
  </si>
  <si>
    <t>blue-bird.com</t>
  </si>
  <si>
    <t>jimbrandenburg.com</t>
  </si>
  <si>
    <t>roxorgamers.com</t>
  </si>
  <si>
    <t>autoinsuranceinmi.info</t>
  </si>
  <si>
    <t>cave-a-poemes.org</t>
  </si>
  <si>
    <t>bupropiononline.review</t>
  </si>
  <si>
    <t>yunliu.com.cn</t>
  </si>
  <si>
    <t>coperion.com</t>
  </si>
  <si>
    <t>madame-tussauds.com</t>
  </si>
  <si>
    <t>northerncollc.com</t>
  </si>
  <si>
    <t>skolnicksreport.com</t>
  </si>
  <si>
    <t>ultramarinesthemovie.com</t>
  </si>
  <si>
    <t>ammanewengland.org</t>
  </si>
  <si>
    <t>custom-essay-writing-service.org</t>
  </si>
  <si>
    <t>dualidad.cl</t>
  </si>
  <si>
    <t>88888168.com.cn</t>
  </si>
  <si>
    <t>authenticsaintssportsonline.com</t>
  </si>
  <si>
    <t>cityofmhk.com</t>
  </si>
  <si>
    <t>copperminepub.com</t>
  </si>
  <si>
    <t>customerzone360.com</t>
  </si>
  <si>
    <t>googleearth.com</t>
  </si>
  <si>
    <t>irshaikh.com</t>
  </si>
  <si>
    <t>tutoriallounge.com</t>
  </si>
  <si>
    <t>vokle.com</t>
  </si>
  <si>
    <t>avalon.net</t>
  </si>
  <si>
    <t>kartonowo24.pl</t>
  </si>
  <si>
    <t>oa.to</t>
  </si>
  <si>
    <t>cephalexin2010.top</t>
  </si>
  <si>
    <t>sepehrirani.ir</t>
  </si>
  <si>
    <t>golden1.com</t>
  </si>
  <si>
    <t>hockeyshopuk.com</t>
  </si>
  <si>
    <t>pageonce.com</t>
  </si>
  <si>
    <t>triconference.com</t>
  </si>
  <si>
    <t>weldingschool.com</t>
  </si>
  <si>
    <t>krikoszois.gr</t>
  </si>
  <si>
    <t>toothwalker.org</t>
  </si>
  <si>
    <t>swiatija24.pl</t>
  </si>
  <si>
    <t>jpmontoya.com</t>
  </si>
  <si>
    <t>altpro.net</t>
  </si>
  <si>
    <t>brisbanerenovations.net.au</t>
  </si>
  <si>
    <t>138901.com</t>
  </si>
  <si>
    <t>cqlife.com</t>
  </si>
  <si>
    <t>fm948.com</t>
  </si>
  <si>
    <t>landingi.com</t>
  </si>
  <si>
    <t>newsindia-times.com</t>
  </si>
  <si>
    <t>zippycart.com</t>
  </si>
  <si>
    <t>mkgraphiart.fr</t>
  </si>
  <si>
    <t>autoinsuranceinwa.info</t>
  </si>
  <si>
    <t>dvbdream.org</t>
  </si>
  <si>
    <t>heynen.com</t>
  </si>
  <si>
    <t>marshallparthenon.com</t>
  </si>
  <si>
    <t>plmbio.com</t>
  </si>
  <si>
    <t>royalrobbins.com</t>
  </si>
  <si>
    <t>deseretalphabet.net</t>
  </si>
  <si>
    <t>hypotass.nl</t>
  </si>
  <si>
    <t>fzf.com</t>
  </si>
  <si>
    <t>lowenstein.com</t>
  </si>
  <si>
    <t>todayshow.com</t>
  </si>
  <si>
    <t>ceneval.edu.mx</t>
  </si>
  <si>
    <t>genocideintervention.net</t>
  </si>
  <si>
    <t>cilt.org.uk</t>
  </si>
  <si>
    <t>sidc.be</t>
  </si>
  <si>
    <t>cqqjnews.cn</t>
  </si>
  <si>
    <t>hengkexx.com</t>
  </si>
  <si>
    <t>mother.com</t>
  </si>
  <si>
    <t>oceusa.com</t>
  </si>
  <si>
    <t>reservestrap.com</t>
  </si>
  <si>
    <t>lighterside.com</t>
  </si>
  <si>
    <t>xjqileer.com</t>
  </si>
  <si>
    <t>lrc.edu</t>
  </si>
  <si>
    <t>wolfcms.org</t>
  </si>
  <si>
    <t>buy-fluoxetine.us</t>
  </si>
  <si>
    <t>hydrochlorothiazide-25mg.us</t>
  </si>
  <si>
    <t>ziyuan70.cn</t>
  </si>
  <si>
    <t>digitalsignageconnection.com</t>
  </si>
  <si>
    <t>sentilla.com</t>
  </si>
  <si>
    <t>sig.com</t>
  </si>
  <si>
    <t>upcolorado.com</t>
  </si>
  <si>
    <t>ateliermf.sk</t>
  </si>
  <si>
    <t>battlecrythegame.com</t>
  </si>
  <si>
    <t>liptonicetea.com</t>
  </si>
  <si>
    <t>lnstar.com</t>
  </si>
  <si>
    <t>shchangkai.com</t>
  </si>
  <si>
    <t>soccercolombiashoponline.com</t>
  </si>
  <si>
    <t>batsheva.co.il</t>
  </si>
  <si>
    <t>microscopy.org</t>
  </si>
  <si>
    <t>citalopram-40mg.us</t>
  </si>
  <si>
    <t>www.au</t>
  </si>
  <si>
    <t>otcviagra.click</t>
  </si>
  <si>
    <t>alorica.com</t>
  </si>
  <si>
    <t>covario.com</t>
  </si>
  <si>
    <t>dalet.com</t>
  </si>
  <si>
    <t>macspeech.com</t>
  </si>
  <si>
    <t>tzdance.net</t>
  </si>
  <si>
    <t>prednisolone-5mg.trade</t>
  </si>
  <si>
    <t>sinoswiss-zs.gov.cn</t>
  </si>
  <si>
    <t>evaluationengineering.com</t>
  </si>
  <si>
    <t>officialgermanyonline.com</t>
  </si>
  <si>
    <t>philipkdickfans.com</t>
  </si>
  <si>
    <t>suyuanit.com</t>
  </si>
  <si>
    <t>mot.gov.my</t>
  </si>
  <si>
    <t>arielinvestments.com</t>
  </si>
  <si>
    <t>loudshirtsusa.com</t>
  </si>
  <si>
    <t>scientistsmarchonwashington.com</t>
  </si>
  <si>
    <t>pathfind.org</t>
  </si>
  <si>
    <t>achieveglobal.com</t>
  </si>
  <si>
    <t>arabsat.com</t>
  </si>
  <si>
    <t>biofuels-news.com</t>
  </si>
  <si>
    <t>bjiff.com</t>
  </si>
  <si>
    <t>fonthead.com</t>
  </si>
  <si>
    <t>slackeruprising.com</t>
  </si>
  <si>
    <t>baclofenonline.gdn</t>
  </si>
  <si>
    <t>cipro500mg.gdn</t>
  </si>
  <si>
    <t>bidnetwork.org</t>
  </si>
  <si>
    <t>greenparty.org</t>
  </si>
  <si>
    <t>ncdalliance.org</t>
  </si>
  <si>
    <t>wcaa.org</t>
  </si>
  <si>
    <t>furosemide20mgtab.site</t>
  </si>
  <si>
    <t>rohs.gov.uk</t>
  </si>
  <si>
    <t>doxazosin.us</t>
  </si>
  <si>
    <t>59148.com</t>
  </si>
  <si>
    <t>spacesymposium.org</t>
  </si>
  <si>
    <t>brownrudnick.com</t>
  </si>
  <si>
    <t>interlinkelectronics.com</t>
  </si>
  <si>
    <t>nepalibrowthreading.com</t>
  </si>
  <si>
    <t>tenorminonline.gdn</t>
  </si>
  <si>
    <t>levitracheapest-pricevardenafil.org</t>
  </si>
  <si>
    <t>cefadroxil.party</t>
  </si>
  <si>
    <t>helprace.com</t>
  </si>
  <si>
    <t>wherecanibuyviagra.gdn</t>
  </si>
  <si>
    <t>icmacentre.ac.uk</t>
  </si>
  <si>
    <t>channeloklahoma.com</t>
  </si>
  <si>
    <t>daicel.com</t>
  </si>
  <si>
    <t>fruitday.com</t>
  </si>
  <si>
    <t>usavisanow.com</t>
  </si>
  <si>
    <t>worlddairyexpo.com</t>
  </si>
  <si>
    <t>rimonabantonline.us</t>
  </si>
  <si>
    <t>eyeneer.com</t>
  </si>
  <si>
    <t>giantcompany.com</t>
  </si>
  <si>
    <t>qorosauto.com</t>
  </si>
  <si>
    <t>buy-clomid.gdn</t>
  </si>
  <si>
    <t>zithromax250mgonline.org</t>
  </si>
  <si>
    <t>trazodone2.top</t>
  </si>
  <si>
    <t>crocodile-clips.com</t>
  </si>
  <si>
    <t>i-dressup.com</t>
  </si>
  <si>
    <t>kvr-vst.com</t>
  </si>
  <si>
    <t>poder360.com</t>
  </si>
  <si>
    <t>hedgefundintelligence.com</t>
  </si>
  <si>
    <t>orderdoxycycline.gdn</t>
  </si>
  <si>
    <t>metro.org</t>
  </si>
  <si>
    <t>edovia.com</t>
  </si>
  <si>
    <t>warninglabelgenerator.com</t>
  </si>
  <si>
    <t>cialis-lowestprice20mg.net</t>
  </si>
  <si>
    <t>iguide.travel</t>
  </si>
  <si>
    <t>flagyl-online.us</t>
  </si>
  <si>
    <t>bornegames.com</t>
  </si>
  <si>
    <t>usmef.org</t>
  </si>
  <si>
    <t>gamestick.tv</t>
  </si>
  <si>
    <t>buyatarax.club</t>
  </si>
  <si>
    <t>buyrobaxin.info</t>
  </si>
  <si>
    <t>ptcas.org</t>
  </si>
  <si>
    <t>cymbaltaonline.review</t>
  </si>
  <si>
    <t>buy-zofran.site</t>
  </si>
  <si>
    <t>sinopec.com.cn</t>
  </si>
  <si>
    <t>depesz.com</t>
  </si>
  <si>
    <t>shankgame.com</t>
  </si>
  <si>
    <t>cecyteo.edu.mx</t>
  </si>
  <si>
    <t>humancloning.org</t>
  </si>
  <si>
    <t>levaquinonline.click</t>
  </si>
  <si>
    <t>pornizer.com</t>
  </si>
  <si>
    <t>ampicillinsulbactam.gdn</t>
  </si>
  <si>
    <t>clindamycinonline.pro</t>
  </si>
  <si>
    <t>micronase.top</t>
  </si>
  <si>
    <t>smf.mx</t>
  </si>
  <si>
    <t>launchlist.net</t>
  </si>
  <si>
    <t>vwrsp.com</t>
  </si>
  <si>
    <t>kamailio.org</t>
  </si>
  <si>
    <t>backgroundcheckgrandjessica.science</t>
  </si>
  <si>
    <t>winpe.cc</t>
  </si>
  <si>
    <t>readontech.com</t>
  </si>
  <si>
    <t>buy-prozac.site</t>
  </si>
  <si>
    <t>kinook.com</t>
  </si>
  <si>
    <t>trazodone100mg.click</t>
  </si>
  <si>
    <t>buystrattera.site</t>
  </si>
  <si>
    <t>absoft.com</t>
  </si>
  <si>
    <t>labome.org</t>
  </si>
  <si>
    <t>infobip.com</t>
  </si>
  <si>
    <t>buy-prednisone.gdn</t>
  </si>
  <si>
    <t>cnd2.com</t>
  </si>
  <si>
    <t>waterproof.fr</t>
  </si>
  <si>
    <t>ncatlab.org</t>
  </si>
  <si>
    <t>sanface.com</t>
  </si>
  <si>
    <t>pndevn.com</t>
  </si>
  <si>
    <t>ibitll.com</t>
  </si>
  <si>
    <t>aaota.com</t>
  </si>
  <si>
    <t>aaowu.com</t>
  </si>
  <si>
    <t>bedroomfurniturereviews.com</t>
  </si>
  <si>
    <t>aaize.com</t>
  </si>
  <si>
    <t>fzhei.com</t>
  </si>
  <si>
    <t>china100.com.cn</t>
  </si>
  <si>
    <t>xppcgz.com</t>
  </si>
  <si>
    <t>ljhw365.com</t>
  </si>
  <si>
    <t>allfreeprintable.com</t>
  </si>
  <si>
    <t>threepullpa.com</t>
  </si>
  <si>
    <t>biyakui.com</t>
  </si>
  <si>
    <t>redplv.net</t>
  </si>
  <si>
    <t>pornorips.com</t>
  </si>
  <si>
    <t>ljiljana.net</t>
  </si>
  <si>
    <t>maine.de</t>
  </si>
  <si>
    <t>manager-online.de</t>
  </si>
  <si>
    <t>mandera.de</t>
  </si>
  <si>
    <t>mancala.at</t>
  </si>
  <si>
    <t>maltwhisky.at</t>
  </si>
  <si>
    <t>maltwhiskey.at</t>
  </si>
  <si>
    <t>manila.de</t>
  </si>
  <si>
    <t>mammut-baeume.de</t>
  </si>
  <si>
    <t>mammut-baum.de</t>
  </si>
  <si>
    <t>manege.de</t>
  </si>
  <si>
    <t>malvinas.de</t>
  </si>
  <si>
    <t>xn--mammut-bume-s8a.de</t>
  </si>
  <si>
    <t>mammut-bÃ¤ume.de</t>
  </si>
  <si>
    <t>xn--mammutbume-w5a.de</t>
  </si>
  <si>
    <t>mammutbÃ¤ume.de</t>
  </si>
  <si>
    <t>managers.in</t>
  </si>
  <si>
    <t>mancala.info</t>
  </si>
  <si>
    <t>mams.info</t>
  </si>
  <si>
    <t>mammutbaeume.de</t>
  </si>
  <si>
    <t>malerschulen.de</t>
  </si>
  <si>
    <t>dxbyy029.com</t>
  </si>
  <si>
    <t>snazzylittlethings.com</t>
  </si>
  <si>
    <t>yjweb.net</t>
  </si>
  <si>
    <t>usedcarsgroup.com</t>
  </si>
  <si>
    <t>sdcis.com</t>
  </si>
  <si>
    <t>online-icq.ru</t>
  </si>
  <si>
    <t>yeqin168.cn</t>
  </si>
  <si>
    <t>zhymg.com.cn</t>
  </si>
  <si>
    <t>zuche0523.com</t>
  </si>
  <si>
    <t>fy310.com</t>
  </si>
  <si>
    <t>i0.cz</t>
  </si>
  <si>
    <t>tryretry.ru</t>
  </si>
  <si>
    <t>plasticboxshop.co.uk</t>
  </si>
  <si>
    <t>pisrs.si</t>
  </si>
  <si>
    <t>faergen.dk</t>
  </si>
  <si>
    <t>buyretinaonline.net</t>
  </si>
  <si>
    <t>buygenericcialisonlineusa.net</t>
  </si>
  <si>
    <t>premiumkresla.ru</t>
  </si>
  <si>
    <t>cdu-nrw.de</t>
  </si>
  <si>
    <t>factfile.org</t>
  </si>
  <si>
    <t>knappschaft.de</t>
  </si>
  <si>
    <t>cartoonaday.com</t>
  </si>
  <si>
    <t>699pic.com</t>
  </si>
  <si>
    <t>itsfreeatlast.com</t>
  </si>
  <si>
    <t>pro-ruchki.ru</t>
  </si>
  <si>
    <t>silvitablanco.com.ar</t>
  </si>
  <si>
    <t>binrand.com</t>
  </si>
  <si>
    <t>lifeofgame.ru</t>
  </si>
  <si>
    <t>elist10.com</t>
  </si>
  <si>
    <t>wukongshuo.com</t>
  </si>
  <si>
    <t>bamsmackpow.com</t>
  </si>
  <si>
    <t>vismaspcs.se</t>
  </si>
  <si>
    <t>intv.de</t>
  </si>
  <si>
    <t>51liucheng.com</t>
  </si>
  <si>
    <t>weddingspot.co.uk</t>
  </si>
  <si>
    <t>pro.se</t>
  </si>
  <si>
    <t>gzhuimin.com</t>
  </si>
  <si>
    <t>photographie.de</t>
  </si>
  <si>
    <t>portobellostreet.es</t>
  </si>
  <si>
    <t>2bb.nu</t>
  </si>
  <si>
    <t>soest.de</t>
  </si>
  <si>
    <t>dulemba.com</t>
  </si>
  <si>
    <t>expoforum.by</t>
  </si>
  <si>
    <t>bodowartke.de</t>
  </si>
  <si>
    <t>scratchinginfo.net</t>
  </si>
  <si>
    <t>meindm.at</t>
  </si>
  <si>
    <t>theconversionpros.com</t>
  </si>
  <si>
    <t>historicindianapolis.com</t>
  </si>
  <si>
    <t>texturevault.net</t>
  </si>
  <si>
    <t>chenhuiuv-china.cn</t>
  </si>
  <si>
    <t>likeface.com</t>
  </si>
  <si>
    <t>summer-glau.com</t>
  </si>
  <si>
    <t>wzssft.com</t>
  </si>
  <si>
    <t>lecz-tradzik.pl</t>
  </si>
  <si>
    <t>e-uprava.gov.si</t>
  </si>
  <si>
    <t>total-lokal.de</t>
  </si>
  <si>
    <t>9199.jp</t>
  </si>
  <si>
    <t>weddingvenues.com</t>
  </si>
  <si>
    <t>ykxhzx.com</t>
  </si>
  <si>
    <t>inst-s.ru</t>
  </si>
  <si>
    <t>svakom.net</t>
  </si>
  <si>
    <t>lecturas.com</t>
  </si>
  <si>
    <t>astronoo.com</t>
  </si>
  <si>
    <t>dirtyandthirty.com</t>
  </si>
  <si>
    <t>ryanphotographic.com</t>
  </si>
  <si>
    <t>shangpintec.com</t>
  </si>
  <si>
    <t>nbdayun.com.cn</t>
  </si>
  <si>
    <t>edressit.com</t>
  </si>
  <si>
    <t>meiyasi888.com</t>
  </si>
  <si>
    <t>energogarant.ru</t>
  </si>
  <si>
    <t>deutsches-uhrenmuseum.de</t>
  </si>
  <si>
    <t>asadv.ru</t>
  </si>
  <si>
    <t>njhuojia.com</t>
  </si>
  <si>
    <t>wb0311.com</t>
  </si>
  <si>
    <t>sozialleistungen.info</t>
  </si>
  <si>
    <t>niki-tour.ru</t>
  </si>
  <si>
    <t>alighthouse.com</t>
  </si>
  <si>
    <t>cdntwrk.com</t>
  </si>
  <si>
    <t>barfusspark.info</t>
  </si>
  <si>
    <t>consultorseoenvalencia.com</t>
  </si>
  <si>
    <t>fishingfury.com</t>
  </si>
  <si>
    <t>portugal-meizitang.com</t>
  </si>
  <si>
    <t>wondergressive.com</t>
  </si>
  <si>
    <t>joomlacommunity.eu</t>
  </si>
  <si>
    <t>kenhub.com</t>
  </si>
  <si>
    <t>oabpr.org.br</t>
  </si>
  <si>
    <t>berlinerumschau.com</t>
  </si>
  <si>
    <t>koj-ab.co.jp</t>
  </si>
  <si>
    <t>feynman.com</t>
  </si>
  <si>
    <t>soch.us</t>
  </si>
  <si>
    <t>sxbid.com.cn</t>
  </si>
  <si>
    <t>sop39.com</t>
  </si>
  <si>
    <t>wwjktc.com</t>
  </si>
  <si>
    <t>shinbunka.co.jp</t>
  </si>
  <si>
    <t>classicmoviefavorites.com</t>
  </si>
  <si>
    <t>thebudgetdiet.com</t>
  </si>
  <si>
    <t>catdumb.com</t>
  </si>
  <si>
    <t>servicemasterrestore.com</t>
  </si>
  <si>
    <t>drugstoredivas.net</t>
  </si>
  <si>
    <t>huorong.cn</t>
  </si>
  <si>
    <t>club-zotye.com</t>
  </si>
  <si>
    <t>filmiseta.com</t>
  </si>
  <si>
    <t>dotmanga.com</t>
  </si>
  <si>
    <t>silryuk.co.kr</t>
  </si>
  <si>
    <t>frugalitygal.com</t>
  </si>
  <si>
    <t>dgjysfs.com</t>
  </si>
  <si>
    <t>hongshumiao.com</t>
  </si>
  <si>
    <t>theaveragegirlsguide.com</t>
  </si>
  <si>
    <t>adpic.de</t>
  </si>
  <si>
    <t>escuelaporterosnavas.com</t>
  </si>
  <si>
    <t>londonslocalguide.co.uk</t>
  </si>
  <si>
    <t>3dsp.club</t>
  </si>
  <si>
    <t>bel-agent.ru</t>
  </si>
  <si>
    <t>assignmentexpert.com</t>
  </si>
  <si>
    <t>chengyue-cn.com</t>
  </si>
  <si>
    <t>grubeos.com</t>
  </si>
  <si>
    <t>ucn.dk</t>
  </si>
  <si>
    <t>aquitaineonline.com</t>
  </si>
  <si>
    <t>plaffo.com</t>
  </si>
  <si>
    <t>ahdjy.cn</t>
  </si>
  <si>
    <t>zh-xj.cn</t>
  </si>
  <si>
    <t>autotalk.com</t>
  </si>
  <si>
    <t>norma4.mobi</t>
  </si>
  <si>
    <t>kayacigrup.com</t>
  </si>
  <si>
    <t>jalaprt.org</t>
  </si>
  <si>
    <t>notedo.by</t>
  </si>
  <si>
    <t>uvphjg.com</t>
  </si>
  <si>
    <t>jiajiaru.com</t>
  </si>
  <si>
    <t>roadrunnerrecords.de</t>
  </si>
  <si>
    <t>age-soft.co.jp</t>
  </si>
  <si>
    <t>gzlecai.cn</t>
  </si>
  <si>
    <t>melissajill.com</t>
  </si>
  <si>
    <t>imam.org.br</t>
  </si>
  <si>
    <t>gibbleguts.com</t>
  </si>
  <si>
    <t>verficationscotia.com</t>
  </si>
  <si>
    <t>dnm.dk</t>
  </si>
  <si>
    <t>ocuville.com</t>
  </si>
  <si>
    <t>skutecznenaerekcjee.top</t>
  </si>
  <si>
    <t>mamapedia.com.ua</t>
  </si>
  <si>
    <t>jumpbristol.co.uk</t>
  </si>
  <si>
    <t>marketbuilding-nsp.co.uk</t>
  </si>
  <si>
    <t>bestnevadalawyer.com</t>
  </si>
  <si>
    <t>boschindia.com</t>
  </si>
  <si>
    <t>stylefile.de</t>
  </si>
  <si>
    <t>uchetunet.su</t>
  </si>
  <si>
    <t>xn--80aaccmcb3cqmbsjg3s.xn--p1ai</t>
  </si>
  <si>
    <t>ÑÐµÐ²ÐµÑ€Ð½Ð°ÑÑÐ»Ð¾Ð±Ð¾Ð´Ð°.Ñ€Ñ„</t>
  </si>
  <si>
    <t>qhdyxedu.com</t>
  </si>
  <si>
    <t>soyhanlar.com</t>
  </si>
  <si>
    <t>salonparikmaherskaya.ru</t>
  </si>
  <si>
    <t>rollerenligne.com</t>
  </si>
  <si>
    <t>ddrsrc.com</t>
  </si>
  <si>
    <t>fabricmanufacturersinturkey.com</t>
  </si>
  <si>
    <t>khosangotot.com</t>
  </si>
  <si>
    <t>u-picc.com</t>
  </si>
  <si>
    <t>apbindia.com</t>
  </si>
  <si>
    <t>duboiscountyfreepress.com</t>
  </si>
  <si>
    <t>e-estekhdam.com</t>
  </si>
  <si>
    <t>generations-autobody.com</t>
  </si>
  <si>
    <t>limora.com</t>
  </si>
  <si>
    <t>winaffiliates.com</t>
  </si>
  <si>
    <t>saita.net</t>
  </si>
  <si>
    <t>sytshop.com</t>
  </si>
  <si>
    <t>hibahakim.com</t>
  </si>
  <si>
    <t>t3lt.com</t>
  </si>
  <si>
    <t>kerekto.hu</t>
  </si>
  <si>
    <t>cremornepointmanor.com.au</t>
  </si>
  <si>
    <t>refeeny.com</t>
  </si>
  <si>
    <t>serco-srl.it</t>
  </si>
  <si>
    <t>autosphere.ca</t>
  </si>
  <si>
    <t>telkku.com</t>
  </si>
  <si>
    <t>goodfuneralguide.co.uk</t>
  </si>
  <si>
    <t>opt-in-china.ru</t>
  </si>
  <si>
    <t>bakersgas.com</t>
  </si>
  <si>
    <t>oilmart.lk</t>
  </si>
  <si>
    <t>360homephoto.com</t>
  </si>
  <si>
    <t>ixcr.com</t>
  </si>
  <si>
    <t>zebra.lt</t>
  </si>
  <si>
    <t>diasporalrhythms.org</t>
  </si>
  <si>
    <t>friendscafeteria.com</t>
  </si>
  <si>
    <t>glhomes.com</t>
  </si>
  <si>
    <t>huizhoullzx.com</t>
  </si>
  <si>
    <t>cinemamuseum.org.uk</t>
  </si>
  <si>
    <t>vegasolutions.biz</t>
  </si>
  <si>
    <t>arcadedelight.com</t>
  </si>
  <si>
    <t>smavrommatis.com</t>
  </si>
  <si>
    <t>linnebel.com</t>
  </si>
  <si>
    <t>kolektifbilincdernegi.org</t>
  </si>
  <si>
    <t>360digitaltalent.com</t>
  </si>
  <si>
    <t>growdy.com</t>
  </si>
  <si>
    <t>meble4u.eu</t>
  </si>
  <si>
    <t>southtees.nhs.uk</t>
  </si>
  <si>
    <t>robbell.com</t>
  </si>
  <si>
    <t>strategya.com</t>
  </si>
  <si>
    <t>famme.nl</t>
  </si>
  <si>
    <t>testnet.nl</t>
  </si>
  <si>
    <t>keenandgraev.com</t>
  </si>
  <si>
    <t>savvisdirect.com</t>
  </si>
  <si>
    <t>ukrstar-k.com</t>
  </si>
  <si>
    <t>hughsroom.com</t>
  </si>
  <si>
    <t>show-land.com</t>
  </si>
  <si>
    <t>dincertco.de</t>
  </si>
  <si>
    <t>disktool.cn</t>
  </si>
  <si>
    <t>lasix9online.com</t>
  </si>
  <si>
    <t>assetprotecting.com</t>
  </si>
  <si>
    <t>nizhgma.ru</t>
  </si>
  <si>
    <t>nissan.com.br</t>
  </si>
  <si>
    <t>empire-riverside.de</t>
  </si>
  <si>
    <t>shoestring.nl</t>
  </si>
  <si>
    <t>guichet-entreprises.fr</t>
  </si>
  <si>
    <t>nlo-mir.ru</t>
  </si>
  <si>
    <t>thequeenshall.net</t>
  </si>
  <si>
    <t>dirkpeterson.com</t>
  </si>
  <si>
    <t>enjapan.com</t>
  </si>
  <si>
    <t>cashadvance8p.com</t>
  </si>
  <si>
    <t>olympus.fr</t>
  </si>
  <si>
    <t>bobparsons.me</t>
  </si>
  <si>
    <t>rwsfl.org</t>
  </si>
  <si>
    <t>yourlegacy.academy</t>
  </si>
  <si>
    <t>halmapr.com</t>
  </si>
  <si>
    <t>jzsthyy.com</t>
  </si>
  <si>
    <t>wallpaper.in</t>
  </si>
  <si>
    <t>schlijper.nl</t>
  </si>
  <si>
    <t>suarezconsultoresperu.com</t>
  </si>
  <si>
    <t>pid-ci.net</t>
  </si>
  <si>
    <t>nosprimaverasound.com</t>
  </si>
  <si>
    <t>nara-u.ac.jp</t>
  </si>
  <si>
    <t>parallelsolutions.nl</t>
  </si>
  <si>
    <t>pracachicago.com</t>
  </si>
  <si>
    <t>bmwarchiv.de</t>
  </si>
  <si>
    <t>puk.de</t>
  </si>
  <si>
    <t>zamanfrance.fr</t>
  </si>
  <si>
    <t>sharonbillins.org</t>
  </si>
  <si>
    <t>bhwt.org.uk</t>
  </si>
  <si>
    <t>nclgsd.com.cn</t>
  </si>
  <si>
    <t>bq-magazine.com</t>
  </si>
  <si>
    <t>withtheinter.net</t>
  </si>
  <si>
    <t>radioera.com.ua</t>
  </si>
  <si>
    <t>etaxdoctor.com</t>
  </si>
  <si>
    <t>jdmcghoul.com</t>
  </si>
  <si>
    <t>armaghanco.com</t>
  </si>
  <si>
    <t>escueladefinanzasreal.com</t>
  </si>
  <si>
    <t>alp.ru</t>
  </si>
  <si>
    <t>ruspriroda.ru</t>
  </si>
  <si>
    <t>inflazz.com</t>
  </si>
  <si>
    <t>handbal.nl</t>
  </si>
  <si>
    <t>expansionfranquicia.com</t>
  </si>
  <si>
    <t>pvhr.com</t>
  </si>
  <si>
    <t>tempelhoferfreiheit.de</t>
  </si>
  <si>
    <t>usi-tech.info</t>
  </si>
  <si>
    <t>blogdocopa.com.br</t>
  </si>
  <si>
    <t>surugadai.ac.jp</t>
  </si>
  <si>
    <t>hudson.jp</t>
  </si>
  <si>
    <t>alcochete.life</t>
  </si>
  <si>
    <t>haarpoint.net</t>
  </si>
  <si>
    <t>stevesdiner.ca</t>
  </si>
  <si>
    <t>bbb-bike.com</t>
  </si>
  <si>
    <t>kumarbed.com</t>
  </si>
  <si>
    <t>travelandtransitions.com</t>
  </si>
  <si>
    <t>tanniedrieks.co.za</t>
  </si>
  <si>
    <t>ptarchitects.co.za</t>
  </si>
  <si>
    <t>mpreis.at</t>
  </si>
  <si>
    <t>jmbyt.com</t>
  </si>
  <si>
    <t>online3pharmacycialis.com</t>
  </si>
  <si>
    <t>xixia-waterpump.com</t>
  </si>
  <si>
    <t>portugalfoods.org</t>
  </si>
  <si>
    <t>byblostone.com</t>
  </si>
  <si>
    <t>daybang.com</t>
  </si>
  <si>
    <t>placmesa.com</t>
  </si>
  <si>
    <t>dzsta.org</t>
  </si>
  <si>
    <t>hotels-ikaho.or.jp</t>
  </si>
  <si>
    <t>lifesongfororphans.org</t>
  </si>
  <si>
    <t>ghdhair-straighteners.us</t>
  </si>
  <si>
    <t>ahrn.com</t>
  </si>
  <si>
    <t>tingmeiwang.com</t>
  </si>
  <si>
    <t>animania.de</t>
  </si>
  <si>
    <t>bfu.bg</t>
  </si>
  <si>
    <t>sacredheartpioneers.com</t>
  </si>
  <si>
    <t>irti.info</t>
  </si>
  <si>
    <t>artylicious.co.uk</t>
  </si>
  <si>
    <t>zzdjw.org.cn</t>
  </si>
  <si>
    <t>interactive-eg.com</t>
  </si>
  <si>
    <t>mivv.com</t>
  </si>
  <si>
    <t>movieforums.com</t>
  </si>
  <si>
    <t>coach-handbags.name</t>
  </si>
  <si>
    <t>amorsinfronteras.net</t>
  </si>
  <si>
    <t>gizmonews.ru</t>
  </si>
  <si>
    <t>ifolor.ch</t>
  </si>
  <si>
    <t>affinitiz.net</t>
  </si>
  <si>
    <t>herb-pharm.com</t>
  </si>
  <si>
    <t>rodage.com</t>
  </si>
  <si>
    <t>projectengineering.biz</t>
  </si>
  <si>
    <t>32ba.com</t>
  </si>
  <si>
    <t>lamin-x.com</t>
  </si>
  <si>
    <t>smxbank.com</t>
  </si>
  <si>
    <t>umih.fr</t>
  </si>
  <si>
    <t>antidote.info</t>
  </si>
  <si>
    <t>bestcounselingdegrees.net</t>
  </si>
  <si>
    <t>topoi.org</t>
  </si>
  <si>
    <t>alexprager.com</t>
  </si>
  <si>
    <t>fsgamer.com</t>
  </si>
  <si>
    <t>royalextension.com</t>
  </si>
  <si>
    <t>zeleneet.com</t>
  </si>
  <si>
    <t>dehghanipour.ir</t>
  </si>
  <si>
    <t>localist.co.nz</t>
  </si>
  <si>
    <t>watpradoo.com</t>
  </si>
  <si>
    <t>heylook.fi</t>
  </si>
  <si>
    <t>cbe-seamen-nsn.fr</t>
  </si>
  <si>
    <t>et-foundation.co.uk</t>
  </si>
  <si>
    <t>cercletaurin-bayonne.com</t>
  </si>
  <si>
    <t>comp-tac.com</t>
  </si>
  <si>
    <t>mypicshare.com</t>
  </si>
  <si>
    <t>ricemile.jp</t>
  </si>
  <si>
    <t>destaquedaweb.com</t>
  </si>
  <si>
    <t>neonmaprang.com</t>
  </si>
  <si>
    <t>panahome-kaigai.com</t>
  </si>
  <si>
    <t>zen-tour.com</t>
  </si>
  <si>
    <t>plazalama.com.do</t>
  </si>
  <si>
    <t>birchcc.org</t>
  </si>
  <si>
    <t>hyundai-autorus.ru</t>
  </si>
  <si>
    <t>ssmu.ru</t>
  </si>
  <si>
    <t>rutland.gov.uk</t>
  </si>
  <si>
    <t>home-you.com</t>
  </si>
  <si>
    <t>foodie.com</t>
  </si>
  <si>
    <t>karelia.fi</t>
  </si>
  <si>
    <t>ingbank.nl</t>
  </si>
  <si>
    <t>hldressoutlet.com</t>
  </si>
  <si>
    <t>ismine.net</t>
  </si>
  <si>
    <t>abhazia.com</t>
  </si>
  <si>
    <t>estorickcollection.com</t>
  </si>
  <si>
    <t>hotelsorella-citycentre.com</t>
  </si>
  <si>
    <t>vossey.com</t>
  </si>
  <si>
    <t>maikelnai.es</t>
  </si>
  <si>
    <t>humanresourcesmba.net</t>
  </si>
  <si>
    <t>altru.org</t>
  </si>
  <si>
    <t>pavconhecimento.pt</t>
  </si>
  <si>
    <t>lexaproonlinewithoutaprescriptionrx.ru</t>
  </si>
  <si>
    <t>dnpr.com.ua</t>
  </si>
  <si>
    <t>fgo.org</t>
  </si>
  <si>
    <t>hostmefirst.com</t>
  </si>
  <si>
    <t>seiboncarbon.com</t>
  </si>
  <si>
    <t>thanhtrieu.com</t>
  </si>
  <si>
    <t>lextrans.ie</t>
  </si>
  <si>
    <t>caanet.org</t>
  </si>
  <si>
    <t>tani-hostel-poznan.pl</t>
  </si>
  <si>
    <t>pontosmultiplus.com.br</t>
  </si>
  <si>
    <t>lustcinema.com</t>
  </si>
  <si>
    <t>writeitsideways.com</t>
  </si>
  <si>
    <t>repertuar-kin.eu</t>
  </si>
  <si>
    <t>mortgagecalculator.biz</t>
  </si>
  <si>
    <t>sohopress.com</t>
  </si>
  <si>
    <t>dazadi.com</t>
  </si>
  <si>
    <t>printtest.com</t>
  </si>
  <si>
    <t>shippingeasy.com</t>
  </si>
  <si>
    <t>solidgoldhealth.com</t>
  </si>
  <si>
    <t>harakahdaily.net</t>
  </si>
  <si>
    <t>villawernera.pl</t>
  </si>
  <si>
    <t>passatb5.ro</t>
  </si>
  <si>
    <t>audiolit.ru</t>
  </si>
  <si>
    <t>npo.org.tw</t>
  </si>
  <si>
    <t>ideasfestival.co.uk</t>
  </si>
  <si>
    <t>hljjgw.com</t>
  </si>
  <si>
    <t>nipponcolors.com</t>
  </si>
  <si>
    <t>reflechiretagir.com</t>
  </si>
  <si>
    <t>himakunpad.org</t>
  </si>
  <si>
    <t>acevo.org.uk</t>
  </si>
  <si>
    <t>eagleimportsinc.com</t>
  </si>
  <si>
    <t>lycmhsp.com</t>
  </si>
  <si>
    <t>carolinapublicpress.org</t>
  </si>
  <si>
    <t>centrourbano.com</t>
  </si>
  <si>
    <t>classic-horror.com</t>
  </si>
  <si>
    <t>eurocis.com</t>
  </si>
  <si>
    <t>magnumimportadora.com</t>
  </si>
  <si>
    <t>oldpulteney.com</t>
  </si>
  <si>
    <t>leanforum.se</t>
  </si>
  <si>
    <t>allthingsjeep.com</t>
  </si>
  <si>
    <t>forococheselectricos.com</t>
  </si>
  <si>
    <t>primland.com</t>
  </si>
  <si>
    <t>tractorin.com</t>
  </si>
  <si>
    <t>zlio.net</t>
  </si>
  <si>
    <t>czylok.pl</t>
  </si>
  <si>
    <t>earth-support.jp</t>
  </si>
  <si>
    <t>karom.net</t>
  </si>
  <si>
    <t>abrahamlincolnsclassroom.org</t>
  </si>
  <si>
    <t>littlemissmary12lambs.org</t>
  </si>
  <si>
    <t>prozamky.ru</t>
  </si>
  <si>
    <t>applegatefarms.com</t>
  </si>
  <si>
    <t>newportdunes.com</t>
  </si>
  <si>
    <t>code-werbeaktionen.de</t>
  </si>
  <si>
    <t>harmonygaming.eu</t>
  </si>
  <si>
    <t>kazan-pj.jp</t>
  </si>
  <si>
    <t>funggroup.com</t>
  </si>
  <si>
    <t>paydayloansvmq.com</t>
  </si>
  <si>
    <t>theshackbook.com</t>
  </si>
  <si>
    <t>fouries.co.za</t>
  </si>
  <si>
    <t>ramp-it.ca</t>
  </si>
  <si>
    <t>landmarkwine.com</t>
  </si>
  <si>
    <t>pillarmernokiroda.hu</t>
  </si>
  <si>
    <t>spb-vk-tube.info</t>
  </si>
  <si>
    <t>dolba.net</t>
  </si>
  <si>
    <t>squareland.ru</t>
  </si>
  <si>
    <t>propranolol.top</t>
  </si>
  <si>
    <t>180movie.com</t>
  </si>
  <si>
    <t>ytcvn.com</t>
  </si>
  <si>
    <t>urbannext.net</t>
  </si>
  <si>
    <t>savesmiles.ru</t>
  </si>
  <si>
    <t>collectics.com</t>
  </si>
  <si>
    <t>lowesmotorspeedway.com</t>
  </si>
  <si>
    <t>neieo.com</t>
  </si>
  <si>
    <t>wjshu.com</t>
  </si>
  <si>
    <t>protegelinks.info</t>
  </si>
  <si>
    <t>english4arab.net</t>
  </si>
  <si>
    <t>koop.org</t>
  </si>
  <si>
    <t>realartways.org</t>
  </si>
  <si>
    <t>transfermarkt.at</t>
  </si>
  <si>
    <t>railway.gov.bd</t>
  </si>
  <si>
    <t>inukshukcloud.com</t>
  </si>
  <si>
    <t>underground-alliance.eu</t>
  </si>
  <si>
    <t>rcg.org</t>
  </si>
  <si>
    <t>panam.pl</t>
  </si>
  <si>
    <t>yerkir.am</t>
  </si>
  <si>
    <t>gappen.at</t>
  </si>
  <si>
    <t>grupoit.biz</t>
  </si>
  <si>
    <t>qqhrmu.cn</t>
  </si>
  <si>
    <t>lh001.com</t>
  </si>
  <si>
    <t>rotarytattoomachine.co</t>
  </si>
  <si>
    <t>lvhezi.com</t>
  </si>
  <si>
    <t>repare-ton-smartphone.com</t>
  </si>
  <si>
    <t>ejection-history.org.uk</t>
  </si>
  <si>
    <t>bragalia.com</t>
  </si>
  <si>
    <t>kuyou365.com</t>
  </si>
  <si>
    <t>albrechtovastredni.cz</t>
  </si>
  <si>
    <t>icimusique.ca</t>
  </si>
  <si>
    <t>forexsq.com</t>
  </si>
  <si>
    <t>westvalleymusic.com</t>
  </si>
  <si>
    <t>parajumpers.it</t>
  </si>
  <si>
    <t>tetonwyo.org</t>
  </si>
  <si>
    <t>bashgazon.ru</t>
  </si>
  <si>
    <t>omeglegirls.us</t>
  </si>
  <si>
    <t>saranagrahaunggas.com</t>
  </si>
  <si>
    <t>thesouffleur.com</t>
  </si>
  <si>
    <t>wilkhahn.com</t>
  </si>
  <si>
    <t>persol-group.co.jp</t>
  </si>
  <si>
    <t>211texas.org</t>
  </si>
  <si>
    <t>4-biznes.pl</t>
  </si>
  <si>
    <t>leoginger.pl</t>
  </si>
  <si>
    <t>canovesisamalus.cat</t>
  </si>
  <si>
    <t>aragonresearch.com</t>
  </si>
  <si>
    <t>clomidgeneric-online24.com</t>
  </si>
  <si>
    <t>darcypattison.com</t>
  </si>
  <si>
    <t>hgwugang.com</t>
  </si>
  <si>
    <t>tacombi.com</t>
  </si>
  <si>
    <t>sanbi.co.jp</t>
  </si>
  <si>
    <t>guessfatory.net</t>
  </si>
  <si>
    <t>homesyst.ru</t>
  </si>
  <si>
    <t>carinsurance365.top</t>
  </si>
  <si>
    <t>nic.us</t>
  </si>
  <si>
    <t>portcoquitlam.ca</t>
  </si>
  <si>
    <t>americandeathwish.com</t>
  </si>
  <si>
    <t>arnoldpalmerhospital.com</t>
  </si>
  <si>
    <t>balduscommercial.com</t>
  </si>
  <si>
    <t>bellocharque.com</t>
  </si>
  <si>
    <t>ehostpros.com</t>
  </si>
  <si>
    <t>mostostal-ds.com</t>
  </si>
  <si>
    <t>rvdiscussions.com</t>
  </si>
  <si>
    <t>sortirambnens.com</t>
  </si>
  <si>
    <t>thewildnetwork.com</t>
  </si>
  <si>
    <t>yiankb.com</t>
  </si>
  <si>
    <t>sanior.es</t>
  </si>
  <si>
    <t>kidscastle-edu.in</t>
  </si>
  <si>
    <t>volta-rapida.net</t>
  </si>
  <si>
    <t>weekvandezee.nl</t>
  </si>
  <si>
    <t>vieiradecastro.pt</t>
  </si>
  <si>
    <t>knowed.ru</t>
  </si>
  <si>
    <t>wemarketing.se</t>
  </si>
  <si>
    <t>seeodissi.com</t>
  </si>
  <si>
    <t>ualinux.com</t>
  </si>
  <si>
    <t>qhhq.ru</t>
  </si>
  <si>
    <t>thetottenhamindependent.co.uk</t>
  </si>
  <si>
    <t>wgedwardscharitablefoundation.org.uk</t>
  </si>
  <si>
    <t>bingohio.com</t>
  </si>
  <si>
    <t>iniedersbelang.com</t>
  </si>
  <si>
    <t>lxuipx.com</t>
  </si>
  <si>
    <t>oldschoolvalue.com</t>
  </si>
  <si>
    <t>sts9.com</t>
  </si>
  <si>
    <t>tongtubio.com</t>
  </si>
  <si>
    <t>xzsgyy.com</t>
  </si>
  <si>
    <t>xyz2011.info</t>
  </si>
  <si>
    <t>gidro116.net</t>
  </si>
  <si>
    <t>mxstuff.org</t>
  </si>
  <si>
    <t>smart-decor.ru</t>
  </si>
  <si>
    <t>acipayammetinemlak.com</t>
  </si>
  <si>
    <t>justcartridges.com</t>
  </si>
  <si>
    <t>texasallergy.com</t>
  </si>
  <si>
    <t>hs315.net</t>
  </si>
  <si>
    <t>data-analysts.org</t>
  </si>
  <si>
    <t>dulwichcentre.com.au</t>
  </si>
  <si>
    <t>evolu.cl</t>
  </si>
  <si>
    <t>egcms.com</t>
  </si>
  <si>
    <t>grandforksgov.com</t>
  </si>
  <si>
    <t>jewelnh.com</t>
  </si>
  <si>
    <t>ralphlauren-pascher-france.com</t>
  </si>
  <si>
    <t>tktwo.com</t>
  </si>
  <si>
    <t>wificam365.com</t>
  </si>
  <si>
    <t>football.org.il</t>
  </si>
  <si>
    <t>audiobottega.lv</t>
  </si>
  <si>
    <t>discoverdartmoor.net</t>
  </si>
  <si>
    <t>deltaterm.rs</t>
  </si>
  <si>
    <t>picthost.ru</t>
  </si>
  <si>
    <t>bou.org.uk</t>
  </si>
  <si>
    <t>x264.video</t>
  </si>
  <si>
    <t>curiositycreative.com</t>
  </si>
  <si>
    <t>ena.co.jp</t>
  </si>
  <si>
    <t>ctma.net</t>
  </si>
  <si>
    <t>net-services.pl</t>
  </si>
  <si>
    <t>napetschnig.at</t>
  </si>
  <si>
    <t>bks-campus.ch</t>
  </si>
  <si>
    <t>5-5designstudio.com</t>
  </si>
  <si>
    <t>coolavenues.com</t>
  </si>
  <si>
    <t>fantasticmrfoxmovie.com</t>
  </si>
  <si>
    <t>hondapartsnow.com</t>
  </si>
  <si>
    <t>landbond.com</t>
  </si>
  <si>
    <t>los-angeles-webdesign.com</t>
  </si>
  <si>
    <t>medialaw.ru</t>
  </si>
  <si>
    <t>designmasters.ca</t>
  </si>
  <si>
    <t>paribus.co</t>
  </si>
  <si>
    <t>carrlane.com</t>
  </si>
  <si>
    <t>parasaber.com</t>
  </si>
  <si>
    <t>nnagel.eu</t>
  </si>
  <si>
    <t>alexander.productions</t>
  </si>
  <si>
    <t>hashdesign.com</t>
  </si>
  <si>
    <t>newramic.com</t>
  </si>
  <si>
    <t>snowboarding.com</t>
  </si>
  <si>
    <t>nove-levne.cz</t>
  </si>
  <si>
    <t>pat00.de</t>
  </si>
  <si>
    <t>cerd.org.in</t>
  </si>
  <si>
    <t>hetgoudenboltje.nl</t>
  </si>
  <si>
    <t>ifsja.org</t>
  </si>
  <si>
    <t>lacsd.org</t>
  </si>
  <si>
    <t>freegood.ru</t>
  </si>
  <si>
    <t>enligne-fr.com</t>
  </si>
  <si>
    <t>2016adidasyeezyboost350.com</t>
  </si>
  <si>
    <t>hopmancup.com</t>
  </si>
  <si>
    <t>kingsbowlamerica.com</t>
  </si>
  <si>
    <t>links009.com</t>
  </si>
  <si>
    <t>prt-scan.com</t>
  </si>
  <si>
    <t>traderslog.com</t>
  </si>
  <si>
    <t>bigart.cn</t>
  </si>
  <si>
    <t>dnepr.com</t>
  </si>
  <si>
    <t>hamryshchak.com</t>
  </si>
  <si>
    <t>seametrics.com</t>
  </si>
  <si>
    <t>canadiancialis-online.net</t>
  </si>
  <si>
    <t>isra-transfer.ru</t>
  </si>
  <si>
    <t>organichealth.co</t>
  </si>
  <si>
    <t>lanternlegal.com</t>
  </si>
  <si>
    <t>myaquanotes.com</t>
  </si>
  <si>
    <t>themeblvd.com</t>
  </si>
  <si>
    <t>topcasinosenligne.com</t>
  </si>
  <si>
    <t>owszystkimm.eu</t>
  </si>
  <si>
    <t>kvsropatna.org</t>
  </si>
  <si>
    <t>nyo.org.uk</t>
  </si>
  <si>
    <t>lioa.net.vn</t>
  </si>
  <si>
    <t>freehost10.com</t>
  </si>
  <si>
    <t>muscleandfitnesshers.com</t>
  </si>
  <si>
    <t>pharafina.com</t>
  </si>
  <si>
    <t>voicesofliberty.com</t>
  </si>
  <si>
    <t>zeitronix.com</t>
  </si>
  <si>
    <t>doordec.ee</t>
  </si>
  <si>
    <t>cfi.fr</t>
  </si>
  <si>
    <t>taiwanair.info</t>
  </si>
  <si>
    <t>haletto.jp</t>
  </si>
  <si>
    <t>douglascountylibraries.org</t>
  </si>
  <si>
    <t>pcosfoundation.org</t>
  </si>
  <si>
    <t>tempestade.org</t>
  </si>
  <si>
    <t>votinginfoproject.org</t>
  </si>
  <si>
    <t>ymcadallas.org</t>
  </si>
  <si>
    <t>audiostereo.pl</t>
  </si>
  <si>
    <t>gw4x4r.co.uk</t>
  </si>
  <si>
    <t>dengzhou.gov.cn</t>
  </si>
  <si>
    <t>200u.com</t>
  </si>
  <si>
    <t>mvpthemes.com</t>
  </si>
  <si>
    <t>wdg-hamburg.de</t>
  </si>
  <si>
    <t>ibil.es</t>
  </si>
  <si>
    <t>prezo.lt</t>
  </si>
  <si>
    <t>plusbb.org</t>
  </si>
  <si>
    <t>pixun.ru</t>
  </si>
  <si>
    <t>uggbootsaustralia.us</t>
  </si>
  <si>
    <t>fioricetworld.com</t>
  </si>
  <si>
    <t>simplexgrinnell.com</t>
  </si>
  <si>
    <t>standardhorizon.com</t>
  </si>
  <si>
    <t>valoradvisors.net</t>
  </si>
  <si>
    <t>lmk.ro</t>
  </si>
  <si>
    <t>campamerica.co.uk</t>
  </si>
  <si>
    <t>paydayloansonlinecashamericawithbad.accountant</t>
  </si>
  <si>
    <t>weller-pan.at</t>
  </si>
  <si>
    <t>cosmicpsychos.com.au</t>
  </si>
  <si>
    <t>welcomevancouver.ca</t>
  </si>
  <si>
    <t>at160.com</t>
  </si>
  <si>
    <t>cfhins.com</t>
  </si>
  <si>
    <t>ebtedu.com</t>
  </si>
  <si>
    <t>formafantasma.com</t>
  </si>
  <si>
    <t>sandi-parket.com</t>
  </si>
  <si>
    <t>juve-juve.fr</t>
  </si>
  <si>
    <t>lista.co.il</t>
  </si>
  <si>
    <t>5mgcialis-cheapest.org</t>
  </si>
  <si>
    <t>novosti.ua</t>
  </si>
  <si>
    <t>lcdtft.com.cn</t>
  </si>
  <si>
    <t>ahyyyy.com</t>
  </si>
  <si>
    <t>playamethyst.com</t>
  </si>
  <si>
    <t>truereligionoutlet.name</t>
  </si>
  <si>
    <t>infoticket.net</t>
  </si>
  <si>
    <t>eu-japanfest.org</t>
  </si>
  <si>
    <t>post-polio.org</t>
  </si>
  <si>
    <t>hd.vg</t>
  </si>
  <si>
    <t>moero.biz</t>
  </si>
  <si>
    <t>enhancedvision.com</t>
  </si>
  <si>
    <t>samrobertsband.com</t>
  </si>
  <si>
    <t>koliba-zlin.cz</t>
  </si>
  <si>
    <t>svp3.de</t>
  </si>
  <si>
    <t>ciekawostkilol.eu</t>
  </si>
  <si>
    <t>allaboutwater.org</t>
  </si>
  <si>
    <t>bestmassagenyc.org</t>
  </si>
  <si>
    <t>catei-de-rasa.ro</t>
  </si>
  <si>
    <t>l-instyle.com</t>
  </si>
  <si>
    <t>synsesolutions.com</t>
  </si>
  <si>
    <t>toppornsites.com</t>
  </si>
  <si>
    <t>youlist.com</t>
  </si>
  <si>
    <t>trunc.it</t>
  </si>
  <si>
    <t>buzword.net</t>
  </si>
  <si>
    <t>datapel.com.br</t>
  </si>
  <si>
    <t>boomessays.com</t>
  </si>
  <si>
    <t>camscape.com</t>
  </si>
  <si>
    <t>edusearchtools.com</t>
  </si>
  <si>
    <t>focusmovie.com</t>
  </si>
  <si>
    <t>jingcaijs.com</t>
  </si>
  <si>
    <t>porntrue.com</t>
  </si>
  <si>
    <t>reachmd.com</t>
  </si>
  <si>
    <t>seolreyim.net</t>
  </si>
  <si>
    <t>mediatech.wiki</t>
  </si>
  <si>
    <t>wzcn.cn</t>
  </si>
  <si>
    <t>pawsweb.org</t>
  </si>
  <si>
    <t>socialenterprise.us</t>
  </si>
  <si>
    <t>armeniainfo.am</t>
  </si>
  <si>
    <t>charlatan.ca</t>
  </si>
  <si>
    <t>acmilan.com.cn</t>
  </si>
  <si>
    <t>fanboys-online.com</t>
  </si>
  <si>
    <t>flyvlm.com</t>
  </si>
  <si>
    <t>devik.co.in</t>
  </si>
  <si>
    <t>augs.org</t>
  </si>
  <si>
    <t>sutherlandcaravans.co.uk</t>
  </si>
  <si>
    <t>cysticfibrosis.org.au</t>
  </si>
  <si>
    <t>dlaijia.cn</t>
  </si>
  <si>
    <t>fwcollaborative.org</t>
  </si>
  <si>
    <t>genericcelexa.review</t>
  </si>
  <si>
    <t>gamefc.com</t>
  </si>
  <si>
    <t>woodfloorexpress.com</t>
  </si>
  <si>
    <t>harrisburgpa.gov</t>
  </si>
  <si>
    <t>pnm.my</t>
  </si>
  <si>
    <t>mncci.cn</t>
  </si>
  <si>
    <t>qingcaoxiang.cn</t>
  </si>
  <si>
    <t>creaws.com</t>
  </si>
  <si>
    <t>crossfiremarket.com</t>
  </si>
  <si>
    <t>ifi-audio.com</t>
  </si>
  <si>
    <t>greencoffeeforyou.eu</t>
  </si>
  <si>
    <t>xn--80aaahqpcuvhvipz6j.com.ua</t>
  </si>
  <si>
    <t>Ð°ÑÑ„Ð°Ð»ÑŒÑ‚Ð¸Ñ€Ð¾Ð²Ð°Ð½Ð¸Ðµ.com.ua</t>
  </si>
  <si>
    <t>csca.com.cn</t>
  </si>
  <si>
    <t>nimc.org.cn</t>
  </si>
  <si>
    <t>sierrastudios.com</t>
  </si>
  <si>
    <t>steepcanyon.com</t>
  </si>
  <si>
    <t>ismart1.cn</t>
  </si>
  <si>
    <t>gs315.org.cn</t>
  </si>
  <si>
    <t>asprova.com</t>
  </si>
  <si>
    <t>bluekc.com</t>
  </si>
  <si>
    <t>evilgeniuses.gg</t>
  </si>
  <si>
    <t>nameliaipalangoje.lt</t>
  </si>
  <si>
    <t>cialis20mg-lowest-price.org</t>
  </si>
  <si>
    <t>koscian.pl</t>
  </si>
  <si>
    <t>ticketmaster.ae</t>
  </si>
  <si>
    <t>birdrf.com</t>
  </si>
  <si>
    <t>chesterton.com</t>
  </si>
  <si>
    <t>cvshow.com</t>
  </si>
  <si>
    <t>ilikemusic.com</t>
  </si>
  <si>
    <t>liliputibabycarriers.com</t>
  </si>
  <si>
    <t>wbab.com</t>
  </si>
  <si>
    <t>wthefilm.com</t>
  </si>
  <si>
    <t>archaiologia.gr</t>
  </si>
  <si>
    <t>liedjegeene.nl</t>
  </si>
  <si>
    <t>iuss.org</t>
  </si>
  <si>
    <t>coreresidents.ca</t>
  </si>
  <si>
    <t>bostik-us.com</t>
  </si>
  <si>
    <t>rlstine.com</t>
  </si>
  <si>
    <t>scratch.com</t>
  </si>
  <si>
    <t>wearefuterra.com</t>
  </si>
  <si>
    <t>pdhealth.mil</t>
  </si>
  <si>
    <t>betterblock.org</t>
  </si>
  <si>
    <t>pds.org</t>
  </si>
  <si>
    <t>stansmithadidas.us</t>
  </si>
  <si>
    <t>begadistrictnews.com.au</t>
  </si>
  <si>
    <t>atento.com</t>
  </si>
  <si>
    <t>vijay-iyer.com</t>
  </si>
  <si>
    <t>interstar.ua</t>
  </si>
  <si>
    <t>buy-viagra-online.us</t>
  </si>
  <si>
    <t>crowdedhouse.com</t>
  </si>
  <si>
    <t>english-russian-translations.com</t>
  </si>
  <si>
    <t>buildingstructure.com.cn</t>
  </si>
  <si>
    <t>techiecorner.com</t>
  </si>
  <si>
    <t>tricedesigns.com</t>
  </si>
  <si>
    <t>xintai.com</t>
  </si>
  <si>
    <t>ojjpac.org</t>
  </si>
  <si>
    <t>clickandcreate.us</t>
  </si>
  <si>
    <t>contactomagazine.com</t>
  </si>
  <si>
    <t>dazuilol.com</t>
  </si>
  <si>
    <t>helpinessays.com</t>
  </si>
  <si>
    <t>texasautoinsurancecosts.com</t>
  </si>
  <si>
    <t>ichg-chirurgie-orthopedie-paris.fr</t>
  </si>
  <si>
    <t>bigbluedive.kr</t>
  </si>
  <si>
    <t>dutchdesignawards.nl</t>
  </si>
  <si>
    <t>ozh.org</t>
  </si>
  <si>
    <t>rtmap.com</t>
  </si>
  <si>
    <t>strife.com</t>
  </si>
  <si>
    <t>bioethicsinstitute.org</t>
  </si>
  <si>
    <t>80snostalgia.com</t>
  </si>
  <si>
    <t>archismanmisra.com</t>
  </si>
  <si>
    <t>celine-outlet.com</t>
  </si>
  <si>
    <t>indiehackers.com</t>
  </si>
  <si>
    <t>scholtenbaijings.com</t>
  </si>
  <si>
    <t>teamfourstar.com</t>
  </si>
  <si>
    <t>ucheapnfljerseys.com</t>
  </si>
  <si>
    <t>valtech.com</t>
  </si>
  <si>
    <t>wolfcamera.com</t>
  </si>
  <si>
    <t>acyclovir.fashion</t>
  </si>
  <si>
    <t>audiosauna.com</t>
  </si>
  <si>
    <t>genfb.com</t>
  </si>
  <si>
    <t>getinvisiblehand.com</t>
  </si>
  <si>
    <t>globalservicejam.org</t>
  </si>
  <si>
    <t>electricsix.com</t>
  </si>
  <si>
    <t>getremarkable.com</t>
  </si>
  <si>
    <t>viscomsoft.com</t>
  </si>
  <si>
    <t>kaskotut.info</t>
  </si>
  <si>
    <t>sommarskog.se</t>
  </si>
  <si>
    <t>castleton.co.uk</t>
  </si>
  <si>
    <t>cephalexinonline.gdn</t>
  </si>
  <si>
    <t>mihk.hk</t>
  </si>
  <si>
    <t>57qhy.com</t>
  </si>
  <si>
    <t>beerhistory.com</t>
  </si>
  <si>
    <t>collegepaperworld.com</t>
  </si>
  <si>
    <t>crossfit-phit.com</t>
  </si>
  <si>
    <t>northwindinstruments.com</t>
  </si>
  <si>
    <t>writingforums.org</t>
  </si>
  <si>
    <t>buyavana.top</t>
  </si>
  <si>
    <t>laramsfansprostore.com</t>
  </si>
  <si>
    <t>peishicheng.com</t>
  </si>
  <si>
    <t>recruit.com.hk</t>
  </si>
  <si>
    <t>bluevoda.com</t>
  </si>
  <si>
    <t>copilotlive.com</t>
  </si>
  <si>
    <t>mikekus.com</t>
  </si>
  <si>
    <t>pirate3d.com</t>
  </si>
  <si>
    <t>reckoningthegame.com</t>
  </si>
  <si>
    <t>generic-levitravardenafil.org</t>
  </si>
  <si>
    <t>generic-for-lipitor.trade</t>
  </si>
  <si>
    <t>kamagra-online.bid</t>
  </si>
  <si>
    <t>ciprofloxacinhcl500mg.click</t>
  </si>
  <si>
    <t>cineform.com</t>
  </si>
  <si>
    <t>filesnetwork.com</t>
  </si>
  <si>
    <t>kasparov.com</t>
  </si>
  <si>
    <t>hadoopsummit.org</t>
  </si>
  <si>
    <t>webref.org</t>
  </si>
  <si>
    <t>pharmamar.com</t>
  </si>
  <si>
    <t>genericnexium.eu</t>
  </si>
  <si>
    <t>aatsp.org</t>
  </si>
  <si>
    <t>potomacinstitute.org</t>
  </si>
  <si>
    <t>buycialis-6.top</t>
  </si>
  <si>
    <t>jinbei.com.cn</t>
  </si>
  <si>
    <t>6lyrics.com</t>
  </si>
  <si>
    <t>babynameguide.com</t>
  </si>
  <si>
    <t>aneuroa.org</t>
  </si>
  <si>
    <t>buy-priligy-dapoxetine.org</t>
  </si>
  <si>
    <t>022rxb.com</t>
  </si>
  <si>
    <t>changzhinews.com</t>
  </si>
  <si>
    <t>gindis.com</t>
  </si>
  <si>
    <t>alter-eu.org</t>
  </si>
  <si>
    <t>starkravingfinkle.org</t>
  </si>
  <si>
    <t>buyviagra.pro</t>
  </si>
  <si>
    <t>propeciaonline.click</t>
  </si>
  <si>
    <t>beasys.com</t>
  </si>
  <si>
    <t>bitscope.com</t>
  </si>
  <si>
    <t>ishengfei.com</t>
  </si>
  <si>
    <t>scholasticahq.com</t>
  </si>
  <si>
    <t>cialiscostperpill.eu</t>
  </si>
  <si>
    <t>propeciacheapest-generic.org</t>
  </si>
  <si>
    <t>synchrotron.org.au</t>
  </si>
  <si>
    <t>acyclovir-online.bid</t>
  </si>
  <si>
    <t>c-water.com.cn</t>
  </si>
  <si>
    <t>levitrageneric-vardenafil.com</t>
  </si>
  <si>
    <t>onsoftware.com</t>
  </si>
  <si>
    <t>buyvardenafil-0.top</t>
  </si>
  <si>
    <t>citalopram-10-mg.us</t>
  </si>
  <si>
    <t>whrb.com.cn</t>
  </si>
  <si>
    <t>zenncars.com</t>
  </si>
  <si>
    <t>buy-diclofenac.gdn</t>
  </si>
  <si>
    <t>tadacip500.top</t>
  </si>
  <si>
    <t>dstl.gov.uk</t>
  </si>
  <si>
    <t>priceof100mgviagra.com</t>
  </si>
  <si>
    <t>wholesalenfljerseyscheaper.com</t>
  </si>
  <si>
    <t>viagracanada.date</t>
  </si>
  <si>
    <t>handson.nu</t>
  </si>
  <si>
    <t>buy-sildenafil.space</t>
  </si>
  <si>
    <t>wfxy.edu.cn</t>
  </si>
  <si>
    <t>aloaha.com</t>
  </si>
  <si>
    <t>incentivescripts.com</t>
  </si>
  <si>
    <t>nlzxs.com</t>
  </si>
  <si>
    <t>sibaires.com</t>
  </si>
  <si>
    <t>generic-propecia.cricket</t>
  </si>
  <si>
    <t>acyclovir800mg.gdn</t>
  </si>
  <si>
    <t>stromectolonline.gdn</t>
  </si>
  <si>
    <t>conradawards.org</t>
  </si>
  <si>
    <t>motrin-online.trade</t>
  </si>
  <si>
    <t>buybupropion.club</t>
  </si>
  <si>
    <t>tadaciponline.date</t>
  </si>
  <si>
    <t>onlineorder-propecia.org</t>
  </si>
  <si>
    <t>glucophage.space</t>
  </si>
  <si>
    <t>claritin.us</t>
  </si>
  <si>
    <t>diclofenacgel.gdn</t>
  </si>
  <si>
    <t>buyarimidex.gdn</t>
  </si>
  <si>
    <t>buy-bupropion.pro</t>
  </si>
  <si>
    <t>ma-my.ru</t>
  </si>
  <si>
    <t>groupsrv.com</t>
  </si>
  <si>
    <t>kantarretail.com</t>
  </si>
  <si>
    <t>omnifeed.com</t>
  </si>
  <si>
    <t>ianwelsh.net</t>
  </si>
  <si>
    <t>image-metrics.com</t>
  </si>
  <si>
    <t>partycraftsecrets.com</t>
  </si>
  <si>
    <t>obiworldphone.com</t>
  </si>
  <si>
    <t>celebrex200mg.date</t>
  </si>
  <si>
    <t>gagreport.com</t>
  </si>
  <si>
    <t>screenqueri.es</t>
  </si>
  <si>
    <t>ipce.info</t>
  </si>
  <si>
    <t>boredzo.org</t>
  </si>
  <si>
    <t>greenjournal.org</t>
  </si>
  <si>
    <t>ilosone.party</t>
  </si>
  <si>
    <t>buydiclofenac.site</t>
  </si>
  <si>
    <t>quilljs.com</t>
  </si>
  <si>
    <t>buyinderal.gdn</t>
  </si>
  <si>
    <t>amoxicillin-500-mg.party</t>
  </si>
  <si>
    <t>webcity.ca</t>
  </si>
  <si>
    <t>haxial.com</t>
  </si>
  <si>
    <t>koolim.com</t>
  </si>
  <si>
    <t>deepspaceweb.com</t>
  </si>
  <si>
    <t>flashpoint1985.com</t>
  </si>
  <si>
    <t>andrew-hoyer.com</t>
  </si>
  <si>
    <t>ootips.org</t>
  </si>
  <si>
    <t>garp.com</t>
  </si>
  <si>
    <t>mori-miyako.net</t>
  </si>
  <si>
    <t>jasny.net</t>
  </si>
  <si>
    <t>xom.nu</t>
  </si>
  <si>
    <t>ps3-hacks.com</t>
  </si>
  <si>
    <t>gurulabs.com</t>
  </si>
  <si>
    <t>mklinux.org</t>
  </si>
  <si>
    <t>njdxb114.com</t>
  </si>
  <si>
    <t>plxelr.com</t>
  </si>
  <si>
    <t>ioewqv.com</t>
  </si>
  <si>
    <t>dkexdt.com</t>
  </si>
  <si>
    <t>nexhuq.com</t>
  </si>
  <si>
    <t>idznpg.com</t>
  </si>
  <si>
    <t>dygthc.com</t>
  </si>
  <si>
    <t>bhaeu.com</t>
  </si>
  <si>
    <t>leadercf.com</t>
  </si>
  <si>
    <t>aaowa.com</t>
  </si>
  <si>
    <t>jsdsiliao.com</t>
  </si>
  <si>
    <t>viendoraglass.com</t>
  </si>
  <si>
    <t>hzmeshow.com</t>
  </si>
  <si>
    <t>so-voyages.fr</t>
  </si>
  <si>
    <t>youmeandtrends.com</t>
  </si>
  <si>
    <t>exquisitegirl.com</t>
  </si>
  <si>
    <t>bulog.jp</t>
  </si>
  <si>
    <t>averageinspired.com</t>
  </si>
  <si>
    <t>agnesvanzanten.be</t>
  </si>
  <si>
    <t>fashionstylestrend.com</t>
  </si>
  <si>
    <t>lipstick.de</t>
  </si>
  <si>
    <t>links4you.de</t>
  </si>
  <si>
    <t>livonia.de</t>
  </si>
  <si>
    <t>litera-tuerlich.de</t>
  </si>
  <si>
    <t>lkwboerse.de</t>
  </si>
  <si>
    <t>literatuerlich.de</t>
  </si>
  <si>
    <t>livorno.de</t>
  </si>
  <si>
    <t>lkw-discount.de</t>
  </si>
  <si>
    <t>litauenonline.de</t>
  </si>
  <si>
    <t>lkw-styling.de</t>
  </si>
  <si>
    <t>live2006.de</t>
  </si>
  <si>
    <t>lkw-boerse.de</t>
  </si>
  <si>
    <t>litauen-online.de</t>
  </si>
  <si>
    <t>xn--lkwbrse-d1a.de</t>
  </si>
  <si>
    <t>lkwbÃ¶rse.de</t>
  </si>
  <si>
    <t>xn--literatrlich-jlb.de</t>
  </si>
  <si>
    <t>literatÃ¼rlich.de</t>
  </si>
  <si>
    <t>xn--litera-trlich-3ob.de</t>
  </si>
  <si>
    <t>litera-tÃ¼rlich.de</t>
  </si>
  <si>
    <t>ljiljana.info</t>
  </si>
  <si>
    <t>lkw-online.de</t>
  </si>
  <si>
    <t>vogeltalksrving.com</t>
  </si>
  <si>
    <t>mailserver-admin.eu</t>
  </si>
  <si>
    <t>mammutbaum.de</t>
  </si>
  <si>
    <t>57273138.com</t>
  </si>
  <si>
    <t>edilerre.com</t>
  </si>
  <si>
    <t>witon.cn</t>
  </si>
  <si>
    <t>diyreal.com</t>
  </si>
  <si>
    <t>letwatch.us</t>
  </si>
  <si>
    <t>blackcountrymetalworks.co.uk</t>
  </si>
  <si>
    <t>nastolbe.net</t>
  </si>
  <si>
    <t>gemeidaoju.net</t>
  </si>
  <si>
    <t>ngocn.net</t>
  </si>
  <si>
    <t>govgroup.com</t>
  </si>
  <si>
    <t>tienganh360.com</t>
  </si>
  <si>
    <t>7te.org</t>
  </si>
  <si>
    <t>physio.de</t>
  </si>
  <si>
    <t>womanofmanyroles.com</t>
  </si>
  <si>
    <t>plumbtile.com</t>
  </si>
  <si>
    <t>kraemer-pferdesport.de</t>
  </si>
  <si>
    <t>buyventolinonlinewithoutprescription.net</t>
  </si>
  <si>
    <t>contattonews.it</t>
  </si>
  <si>
    <t>cheapalbuterolinhalerforsale.net</t>
  </si>
  <si>
    <t>know-vpd.jp</t>
  </si>
  <si>
    <t>canstockphoto.de</t>
  </si>
  <si>
    <t>sgxxhome.com</t>
  </si>
  <si>
    <t>adumbro.co.uk</t>
  </si>
  <si>
    <t>trend-chaser.com</t>
  </si>
  <si>
    <t>indianroots.com</t>
  </si>
  <si>
    <t>ajulydreamer.com</t>
  </si>
  <si>
    <t>movie.eroterest.net</t>
  </si>
  <si>
    <t>pjkjzj.com</t>
  </si>
  <si>
    <t>dajeb.de</t>
  </si>
  <si>
    <t>2banh.vn</t>
  </si>
  <si>
    <t>feltet.dk</t>
  </si>
  <si>
    <t>sokoldal.hu</t>
  </si>
  <si>
    <t>celebritydiagnosis.com</t>
  </si>
  <si>
    <t>filenewz.com</t>
  </si>
  <si>
    <t>budtrader.com</t>
  </si>
  <si>
    <t>mueritzeum.de</t>
  </si>
  <si>
    <t>marmadur.ru</t>
  </si>
  <si>
    <t>fineart.nu</t>
  </si>
  <si>
    <t>severouralsk.biz</t>
  </si>
  <si>
    <t>evlks.de</t>
  </si>
  <si>
    <t>tillgangligtprojekt.nu</t>
  </si>
  <si>
    <t>simoncars.co.uk</t>
  </si>
  <si>
    <t>knesebeck-verlag.de</t>
  </si>
  <si>
    <t>bumpsnbaby.com</t>
  </si>
  <si>
    <t>medcertificates.com</t>
  </si>
  <si>
    <t>fundo.jp</t>
  </si>
  <si>
    <t>baltlease.ru</t>
  </si>
  <si>
    <t>soyuli.com</t>
  </si>
  <si>
    <t>runwaychef.com</t>
  </si>
  <si>
    <t>monumenten.nl</t>
  </si>
  <si>
    <t>merry-nodens.com</t>
  </si>
  <si>
    <t>barmenam.com</t>
  </si>
  <si>
    <t>upto75.com</t>
  </si>
  <si>
    <t>yuxiangtx.com</t>
  </si>
  <si>
    <t>catlist.com</t>
  </si>
  <si>
    <t>murnau.de</t>
  </si>
  <si>
    <t>andoo.de</t>
  </si>
  <si>
    <t>meganeichiba.jp</t>
  </si>
  <si>
    <t>barefeetonthedashboard.com</t>
  </si>
  <si>
    <t>myojofoods.co.jp</t>
  </si>
  <si>
    <t>enhedslisten.dk</t>
  </si>
  <si>
    <t>procontractjobs.com</t>
  </si>
  <si>
    <t>uznay-prezidenta.ru</t>
  </si>
  <si>
    <t>lynd.cn</t>
  </si>
  <si>
    <t>ukrd.com</t>
  </si>
  <si>
    <t>adrianasbestrecipes.com</t>
  </si>
  <si>
    <t>newstreet.it</t>
  </si>
  <si>
    <t>katho-nrw.de</t>
  </si>
  <si>
    <t>filegets.com</t>
  </si>
  <si>
    <t>mochimag.com</t>
  </si>
  <si>
    <t>eilmensile.it</t>
  </si>
  <si>
    <t>pfaelzischer-merkur.de</t>
  </si>
  <si>
    <t>wwhardware.com</t>
  </si>
  <si>
    <t>zhitov.ru</t>
  </si>
  <si>
    <t>mebelino-mebel.ru</t>
  </si>
  <si>
    <t>kerberverlag.com</t>
  </si>
  <si>
    <t>veterama.de</t>
  </si>
  <si>
    <t>kalenderblatt.de</t>
  </si>
  <si>
    <t>pspcl.in</t>
  </si>
  <si>
    <t>spbparniki.ru</t>
  </si>
  <si>
    <t>mbatrip.com</t>
  </si>
  <si>
    <t>fatcap.org</t>
  </si>
  <si>
    <t>doit101.com</t>
  </si>
  <si>
    <t>totalbhakti.com</t>
  </si>
  <si>
    <t>gj-light.com</t>
  </si>
  <si>
    <t>otto-gourmet.de</t>
  </si>
  <si>
    <t>meizitang-espana.es</t>
  </si>
  <si>
    <t>digitalpad.co.jp</t>
  </si>
  <si>
    <t>mexico-meizitang.com.mx</t>
  </si>
  <si>
    <t>prednisolonewithoutprescriptionus.ru</t>
  </si>
  <si>
    <t>wedding0venues.tk</t>
  </si>
  <si>
    <t>plant-world-seeds.com</t>
  </si>
  <si>
    <t>shunkado.co.jp</t>
  </si>
  <si>
    <t>jdintlfreight.com</t>
  </si>
  <si>
    <t>swr2.de</t>
  </si>
  <si>
    <t>bang966.com</t>
  </si>
  <si>
    <t>yukbisnis.com</t>
  </si>
  <si>
    <t>automecanico.com</t>
  </si>
  <si>
    <t>626china.org</t>
  </si>
  <si>
    <t>otdih-stroitel.ru</t>
  </si>
  <si>
    <t>xjkytz.cn</t>
  </si>
  <si>
    <t>projectmotherhoodnyc.com</t>
  </si>
  <si>
    <t>cgq360.com</t>
  </si>
  <si>
    <t>newschoolbeer.com</t>
  </si>
  <si>
    <t>burgerbeast.com</t>
  </si>
  <si>
    <t>diecastaircraftforum.com</t>
  </si>
  <si>
    <t>citinv.it</t>
  </si>
  <si>
    <t>big-direkt.de</t>
  </si>
  <si>
    <t>mytech.it</t>
  </si>
  <si>
    <t>nomiclicks.com</t>
  </si>
  <si>
    <t>ohsweetday.com</t>
  </si>
  <si>
    <t>yapta.gov.cn</t>
  </si>
  <si>
    <t>trtspor.com</t>
  </si>
  <si>
    <t>guowailiuxue.net</t>
  </si>
  <si>
    <t>andreearaicu.ro</t>
  </si>
  <si>
    <t>genusbononiae.it</t>
  </si>
  <si>
    <t>game-art-hq.com</t>
  </si>
  <si>
    <t>assistancescolaire.com</t>
  </si>
  <si>
    <t>fujitsu-webmart.com</t>
  </si>
  <si>
    <t>bridgeguys.com</t>
  </si>
  <si>
    <t>stroyprominc.ru</t>
  </si>
  <si>
    <t>mercadoeeventos.com.br</t>
  </si>
  <si>
    <t>eudic.net</t>
  </si>
  <si>
    <t>navigationfilms.com</t>
  </si>
  <si>
    <t>dreamclipping.com</t>
  </si>
  <si>
    <t>alirhn.com</t>
  </si>
  <si>
    <t>hungrycouplenyc.com</t>
  </si>
  <si>
    <t>theologe.de</t>
  </si>
  <si>
    <t>mercatiditraiano.it</t>
  </si>
  <si>
    <t>blogdathassia.com.br</t>
  </si>
  <si>
    <t>gentlegiantsrescue-unique-combinations.com</t>
  </si>
  <si>
    <t>thespeakingpost.com</t>
  </si>
  <si>
    <t>remulka.ru</t>
  </si>
  <si>
    <t>mercedes-benz.at</t>
  </si>
  <si>
    <t>nederlandschoon.nl</t>
  </si>
  <si>
    <t>hzwmmm.com</t>
  </si>
  <si>
    <t>mastercarglass.com</t>
  </si>
  <si>
    <t>meecars.co.in</t>
  </si>
  <si>
    <t>amsterdamfm.nl</t>
  </si>
  <si>
    <t>paroledemamans.com</t>
  </si>
  <si>
    <t>wesandemily.com</t>
  </si>
  <si>
    <t>tabletkinatradzik.top</t>
  </si>
  <si>
    <t>pastiledeslabit.xyz</t>
  </si>
  <si>
    <t>tc29.cc</t>
  </si>
  <si>
    <t>mathildenhoehe.eu</t>
  </si>
  <si>
    <t>cytvu.net</t>
  </si>
  <si>
    <t>progesmark.com</t>
  </si>
  <si>
    <t>suratdiamond.com</t>
  </si>
  <si>
    <t>cnpd.pt</t>
  </si>
  <si>
    <t>msfqa.co.uk</t>
  </si>
  <si>
    <t>renson.be</t>
  </si>
  <si>
    <t>aroma.com.ar</t>
  </si>
  <si>
    <t>gap-trade.at</t>
  </si>
  <si>
    <t>hoteles-margarita.com</t>
  </si>
  <si>
    <t>qddlt.com</t>
  </si>
  <si>
    <t>asobo-saga.jp</t>
  </si>
  <si>
    <t>financialwatchngr.com</t>
  </si>
  <si>
    <t>paydayloanscashadvance24.com</t>
  </si>
  <si>
    <t>racingseatsimulators.com</t>
  </si>
  <si>
    <t>datum.at</t>
  </si>
  <si>
    <t>coppergifts.com</t>
  </si>
  <si>
    <t>fruchtportal.de</t>
  </si>
  <si>
    <t>oldearth.org</t>
  </si>
  <si>
    <t>buildandkeep.com</t>
  </si>
  <si>
    <t>haybren.com</t>
  </si>
  <si>
    <t>jhvtec.com</t>
  </si>
  <si>
    <t>pillstor11.com</t>
  </si>
  <si>
    <t>shopekos.com</t>
  </si>
  <si>
    <t>duskin-akasaka.co.jp</t>
  </si>
  <si>
    <t>texrai.ru</t>
  </si>
  <si>
    <t>ontariomed.ca</t>
  </si>
  <si>
    <t>globalworldmarineacademy.com</t>
  </si>
  <si>
    <t>ki21.jp</t>
  </si>
  <si>
    <t>onlinetips.org</t>
  </si>
  <si>
    <t>road2fursa.com</t>
  </si>
  <si>
    <t>vezetvsem.ru</t>
  </si>
  <si>
    <t>myuf.com.ar</t>
  </si>
  <si>
    <t>9chun.com</t>
  </si>
  <si>
    <t>lustigestories.de</t>
  </si>
  <si>
    <t>print.de</t>
  </si>
  <si>
    <t>tim.org.tr</t>
  </si>
  <si>
    <t>anhanguera.com</t>
  </si>
  <si>
    <t>zeekcondo.com</t>
  </si>
  <si>
    <t>skywatches.com.sg</t>
  </si>
  <si>
    <t>asesoresajm.com</t>
  </si>
  <si>
    <t>mrkliving.com</t>
  </si>
  <si>
    <t>domeinovername.nl</t>
  </si>
  <si>
    <t>comeandbuy.com.cn</t>
  </si>
  <si>
    <t>anneofgreengables.com</t>
  </si>
  <si>
    <t>boyculture.com</t>
  </si>
  <si>
    <t>xkruanwen.com</t>
  </si>
  <si>
    <t>gamaliel.com</t>
  </si>
  <si>
    <t>gettingstart.com</t>
  </si>
  <si>
    <t>aksaoto.com.tr</t>
  </si>
  <si>
    <t>slaters.co.uk</t>
  </si>
  <si>
    <t>baloune.com</t>
  </si>
  <si>
    <t>coastalhomeplans.com</t>
  </si>
  <si>
    <t>innobasque.com</t>
  </si>
  <si>
    <t>treatinfectionsonline.com</t>
  </si>
  <si>
    <t>leejoo.nl</t>
  </si>
  <si>
    <t>aslanmehr.com</t>
  </si>
  <si>
    <t>ochajikan.com</t>
  </si>
  <si>
    <t>quickdeal.dk</t>
  </si>
  <si>
    <t>wonderlandparty.it</t>
  </si>
  <si>
    <t>flooringdraw.com</t>
  </si>
  <si>
    <t>mesropstroy.ru</t>
  </si>
  <si>
    <t>revistaiko.com</t>
  </si>
  <si>
    <t>agnieszkagalka.com</t>
  </si>
  <si>
    <t>sunsetstudio.it</t>
  </si>
  <si>
    <t>aidees.in</t>
  </si>
  <si>
    <t>uva.br</t>
  </si>
  <si>
    <t>marionjourde.com</t>
  </si>
  <si>
    <t>bccshipping.org</t>
  </si>
  <si>
    <t>familyliving.se</t>
  </si>
  <si>
    <t>kob-one.com</t>
  </si>
  <si>
    <t>booknode.com</t>
  </si>
  <si>
    <t>bestpricenutrition.com</t>
  </si>
  <si>
    <t>sokaintanzania.com</t>
  </si>
  <si>
    <t>yoursurgery.com</t>
  </si>
  <si>
    <t>siciliano.com.br</t>
  </si>
  <si>
    <t>drivetop.com.cn</t>
  </si>
  <si>
    <t>derekmontgomery.com</t>
  </si>
  <si>
    <t>minutehound.com</t>
  </si>
  <si>
    <t>berlinonbike.de</t>
  </si>
  <si>
    <t>prodway.ma</t>
  </si>
  <si>
    <t>klab.org</t>
  </si>
  <si>
    <t>groen.be</t>
  </si>
  <si>
    <t>projetocerto.com.br</t>
  </si>
  <si>
    <t>maori-in-oz.com</t>
  </si>
  <si>
    <t>joomlalive.de</t>
  </si>
  <si>
    <t>tandlaegeodensenv.dk</t>
  </si>
  <si>
    <t>gardene.ru</t>
  </si>
  <si>
    <t>factorytwofour.com</t>
  </si>
  <si>
    <t>radsms.com</t>
  </si>
  <si>
    <t>alesok.pl</t>
  </si>
  <si>
    <t>backcountryedge.com</t>
  </si>
  <si>
    <t>alrabiagate.com</t>
  </si>
  <si>
    <t>voronbeats.ru</t>
  </si>
  <si>
    <t>kabaneri.com</t>
  </si>
  <si>
    <t>cbr1000rr.de</t>
  </si>
  <si>
    <t>iza.nl</t>
  </si>
  <si>
    <t>stichting-baan.nl</t>
  </si>
  <si>
    <t>ekobilet.pl</t>
  </si>
  <si>
    <t>dlconsultoria.com</t>
  </si>
  <si>
    <t>pornokajf.com</t>
  </si>
  <si>
    <t>ussquash.com</t>
  </si>
  <si>
    <t>totalcommunicationgh.com</t>
  </si>
  <si>
    <t>alicante-ayto.es</t>
  </si>
  <si>
    <t>phydev.com</t>
  </si>
  <si>
    <t>helmervandersar.nl</t>
  </si>
  <si>
    <t>cachassisworks.com</t>
  </si>
  <si>
    <t>phxxsl.com</t>
  </si>
  <si>
    <t>seigensha.com</t>
  </si>
  <si>
    <t>sendibm2.com</t>
  </si>
  <si>
    <t>lineavitasrl.it</t>
  </si>
  <si>
    <t>tsuji.ac.jp</t>
  </si>
  <si>
    <t>mowimyjak.pl</t>
  </si>
  <si>
    <t>taiheiyo-cement.co.jp</t>
  </si>
  <si>
    <t>tvctpsftz.org</t>
  </si>
  <si>
    <t>budanov-spb.ru</t>
  </si>
  <si>
    <t>greenhomeowner.com</t>
  </si>
  <si>
    <t>cdgalapagar.es</t>
  </si>
  <si>
    <t>ticketworld.com.ph</t>
  </si>
  <si>
    <t>gilforum.ru</t>
  </si>
  <si>
    <t>myfamilyclub.co.uk</t>
  </si>
  <si>
    <t>fxbeing.com</t>
  </si>
  <si>
    <t>gotigerlily.com</t>
  </si>
  <si>
    <t>ganja-farmer.net</t>
  </si>
  <si>
    <t>fysjuridicas.com</t>
  </si>
  <si>
    <t>johnsoncompany.com</t>
  </si>
  <si>
    <t>arteflores.com.ec</t>
  </si>
  <si>
    <t>warezcrack.net</t>
  </si>
  <si>
    <t>simple.co.uk</t>
  </si>
  <si>
    <t>bitebeauty.com</t>
  </si>
  <si>
    <t>gebrueder-goetz.de</t>
  </si>
  <si>
    <t>valve-spb.ru</t>
  </si>
  <si>
    <t>muzland.ru</t>
  </si>
  <si>
    <t>med-personnel.com</t>
  </si>
  <si>
    <t>outandaboutnashville.com</t>
  </si>
  <si>
    <t>thefiftybest.com</t>
  </si>
  <si>
    <t>whhtt.net</t>
  </si>
  <si>
    <t>jninternationalinc.com</t>
  </si>
  <si>
    <t>myfootpath.com</t>
  </si>
  <si>
    <t>timba.com</t>
  </si>
  <si>
    <t>tabletkinamase2017.ovh</t>
  </si>
  <si>
    <t>easyworship.com</t>
  </si>
  <si>
    <t>latorredelvirrey.es</t>
  </si>
  <si>
    <t>arrivo.ru</t>
  </si>
  <si>
    <t>complyworks.com</t>
  </si>
  <si>
    <t>eliteclub.gr</t>
  </si>
  <si>
    <t>cabaretvoltaire.ch</t>
  </si>
  <si>
    <t>karthala.com</t>
  </si>
  <si>
    <t>universidadcoherente.org</t>
  </si>
  <si>
    <t>kirsoft.com.ru</t>
  </si>
  <si>
    <t>heraldseries.co.uk</t>
  </si>
  <si>
    <t>lbeckmanlc.com</t>
  </si>
  <si>
    <t>piettes.com</t>
  </si>
  <si>
    <t>cheapestcialisonlinerx.ru</t>
  </si>
  <si>
    <t>stoeckli.ch</t>
  </si>
  <si>
    <t>artetmoule.com</t>
  </si>
  <si>
    <t>peterfinlan.com</t>
  </si>
  <si>
    <t>wlci.com.cn</t>
  </si>
  <si>
    <t>mediatemple.com</t>
  </si>
  <si>
    <t>xemzi.com</t>
  </si>
  <si>
    <t>hrvatskitelekom.hr</t>
  </si>
  <si>
    <t>getxo.net</t>
  </si>
  <si>
    <t>lushrussia.ru</t>
  </si>
  <si>
    <t>forgeline.com</t>
  </si>
  <si>
    <t>daneshju.ir</t>
  </si>
  <si>
    <t>chef.co.uk</t>
  </si>
  <si>
    <t>aestm.com</t>
  </si>
  <si>
    <t>boladedragon.com</t>
  </si>
  <si>
    <t>plazalama.com</t>
  </si>
  <si>
    <t>koh-i-noor.cz</t>
  </si>
  <si>
    <t>scenari.org</t>
  </si>
  <si>
    <t>changeonelife.ru</t>
  </si>
  <si>
    <t>emotravels.com</t>
  </si>
  <si>
    <t>smartphonebazaar.eu</t>
  </si>
  <si>
    <t>weeventos.com.br</t>
  </si>
  <si>
    <t>dezmonde.com</t>
  </si>
  <si>
    <t>gordonandmacphail.com</t>
  </si>
  <si>
    <t>mikanakashima.com</t>
  </si>
  <si>
    <t>blutwurst-gaming.de</t>
  </si>
  <si>
    <t>billionthemes.com</t>
  </si>
  <si>
    <t>designedforliving.com</t>
  </si>
  <si>
    <t>fourseasonfarm.com</t>
  </si>
  <si>
    <t>profeti.com.mx</t>
  </si>
  <si>
    <t>az-hair.com</t>
  </si>
  <si>
    <t>egydown.com</t>
  </si>
  <si>
    <t>turismeolot.com</t>
  </si>
  <si>
    <t>unionspecialtiesinc.com</t>
  </si>
  <si>
    <t>tob.rs</t>
  </si>
  <si>
    <t>soccer--shoes.com</t>
  </si>
  <si>
    <t>revanche.co.jp</t>
  </si>
  <si>
    <t>coursehomework.net</t>
  </si>
  <si>
    <t>kaffefassett.com</t>
  </si>
  <si>
    <t>officedesigns.com</t>
  </si>
  <si>
    <t>wpmatic.io</t>
  </si>
  <si>
    <t>engagenewport.com</t>
  </si>
  <si>
    <t>liangzigang.com</t>
  </si>
  <si>
    <t>maheeda.org</t>
  </si>
  <si>
    <t>katjushik.ru</t>
  </si>
  <si>
    <t>bdodarts.com</t>
  </si>
  <si>
    <t>h-farmventures.com</t>
  </si>
  <si>
    <t>ledlight.com</t>
  </si>
  <si>
    <t>dvsc.hu</t>
  </si>
  <si>
    <t>seomum.net</t>
  </si>
  <si>
    <t>catholic.org.nz</t>
  </si>
  <si>
    <t>chinawaterrisk.org</t>
  </si>
  <si>
    <t>domywstylu.pl</t>
  </si>
  <si>
    <t>100qqw.com</t>
  </si>
  <si>
    <t>talk2myshirt.com</t>
  </si>
  <si>
    <t>whiskyfun.com</t>
  </si>
  <si>
    <t>candlemaking.gr</t>
  </si>
  <si>
    <t>ruikoo.net</t>
  </si>
  <si>
    <t>torbybawelniane-sampla.pl</t>
  </si>
  <si>
    <t>ff-st-margarethen.at</t>
  </si>
  <si>
    <t>casestudypaper.com</t>
  </si>
  <si>
    <t>finsa.com</t>
  </si>
  <si>
    <t>gafelh.com</t>
  </si>
  <si>
    <t>nelayan.com.my</t>
  </si>
  <si>
    <t>atla.org</t>
  </si>
  <si>
    <t>brother.cn</t>
  </si>
  <si>
    <t>kelleybakerbrows.com</t>
  </si>
  <si>
    <t>privatnamarka.com</t>
  </si>
  <si>
    <t>vacationrentals411.com</t>
  </si>
  <si>
    <t>radiomap.eu</t>
  </si>
  <si>
    <t>georgia.ge</t>
  </si>
  <si>
    <t>cyranos.ch</t>
  </si>
  <si>
    <t>batimes.com</t>
  </si>
  <si>
    <t>cottageofgrace.com</t>
  </si>
  <si>
    <t>ordercialisdsb.com</t>
  </si>
  <si>
    <t>thesurflodge.com</t>
  </si>
  <si>
    <t>moralia.es</t>
  </si>
  <si>
    <t>ben.nl</t>
  </si>
  <si>
    <t>latism.org</t>
  </si>
  <si>
    <t>watsessinghsa.org</t>
  </si>
  <si>
    <t>a5fi.com</t>
  </si>
  <si>
    <t>ville-caen.fr</t>
  </si>
  <si>
    <t>satam.kg</t>
  </si>
  <si>
    <t>brillrings.ru</t>
  </si>
  <si>
    <t>ikeaua.com.ua</t>
  </si>
  <si>
    <t>meadowhall.co.uk</t>
  </si>
  <si>
    <t>eisteddfod.org.uk</t>
  </si>
  <si>
    <t>aexclusiva.com.br</t>
  </si>
  <si>
    <t>akhill-author.com</t>
  </si>
  <si>
    <t>artapost.com</t>
  </si>
  <si>
    <t>foundationsrecoverynetwork.com</t>
  </si>
  <si>
    <t>hornymatches.com</t>
  </si>
  <si>
    <t>subversivecrossstitch.com</t>
  </si>
  <si>
    <t>texaswinetrail.com</t>
  </si>
  <si>
    <t>anglet.fr</t>
  </si>
  <si>
    <t>infofacility.com</t>
  </si>
  <si>
    <t>cesm.org.es</t>
  </si>
  <si>
    <t>menton.fr</t>
  </si>
  <si>
    <t>dpca.org</t>
  </si>
  <si>
    <t>freshfarm.org</t>
  </si>
  <si>
    <t>isravanna.ru</t>
  </si>
  <si>
    <t>bankd.co</t>
  </si>
  <si>
    <t>buypersonalessay.com</t>
  </si>
  <si>
    <t>flylady.com</t>
  </si>
  <si>
    <t>fotona.com</t>
  </si>
  <si>
    <t>qdfalmouth.com</t>
  </si>
  <si>
    <t>arlenesgrocery.net</t>
  </si>
  <si>
    <t>thehits.co.nz</t>
  </si>
  <si>
    <t>animah.com.br</t>
  </si>
  <si>
    <t>billions.com</t>
  </si>
  <si>
    <t>monstermmorpg.com</t>
  </si>
  <si>
    <t>promopro.com</t>
  </si>
  <si>
    <t>vvdaogou.com</t>
  </si>
  <si>
    <t>sanyodenki.de</t>
  </si>
  <si>
    <t>762426.ru</t>
  </si>
  <si>
    <t>paydayloansqdo.com</t>
  </si>
  <si>
    <t>tidewaternews.com</t>
  </si>
  <si>
    <t>pokazala-pisechku.info</t>
  </si>
  <si>
    <t>herbergers.com</t>
  </si>
  <si>
    <t>myorangeclerk.com</t>
  </si>
  <si>
    <t>thefreedomtheatre.org</t>
  </si>
  <si>
    <t>devfiles.co</t>
  </si>
  <si>
    <t>61learn.com</t>
  </si>
  <si>
    <t>bitspower.com</t>
  </si>
  <si>
    <t>canadapharmacy-rxstoreonline.com</t>
  </si>
  <si>
    <t>dbqcyp.com</t>
  </si>
  <si>
    <t>gilgianinternational.com</t>
  </si>
  <si>
    <t>graphexpo.com</t>
  </si>
  <si>
    <t>thebookselly.com</t>
  </si>
  <si>
    <t>aastesvillmarksliv.no</t>
  </si>
  <si>
    <t>politerm.com.ru</t>
  </si>
  <si>
    <t>eda-edu.ru</t>
  </si>
  <si>
    <t>happyrockdental.com</t>
  </si>
  <si>
    <t>honeyandfitz.com</t>
  </si>
  <si>
    <t>mustangsmustangs.com</t>
  </si>
  <si>
    <t>pinoygambling.com</t>
  </si>
  <si>
    <t>sacramentonews-online.com</t>
  </si>
  <si>
    <t>synergyworldwide.com</t>
  </si>
  <si>
    <t>guvenlisite.net</t>
  </si>
  <si>
    <t>ttvhe.nl</t>
  </si>
  <si>
    <t>zodpovednepodnikanie.sk</t>
  </si>
  <si>
    <t>gettrueviagra.com</t>
  </si>
  <si>
    <t>bahisforumu.net</t>
  </si>
  <si>
    <t>selyandia.org.ua</t>
  </si>
  <si>
    <t>dasco.vn</t>
  </si>
  <si>
    <t>edmen5viagenericv.com</t>
  </si>
  <si>
    <t>rosschem.com</t>
  </si>
  <si>
    <t>soshifanclub.com</t>
  </si>
  <si>
    <t>sovsport.md</t>
  </si>
  <si>
    <t>vpforums.org</t>
  </si>
  <si>
    <t>flyavl.com</t>
  </si>
  <si>
    <t>lkrsocialmedia.com</t>
  </si>
  <si>
    <t>carinsurancetx.pw</t>
  </si>
  <si>
    <t>scandinavianpool.se</t>
  </si>
  <si>
    <t>hsaballers.com</t>
  </si>
  <si>
    <t>paydayloansqdj.com</t>
  </si>
  <si>
    <t>therealjackrussell.com</t>
  </si>
  <si>
    <t>manpower.nl</t>
  </si>
  <si>
    <t>1photolife.ru</t>
  </si>
  <si>
    <t>dacs.org.uk</t>
  </si>
  <si>
    <t>ynfzb.cn</t>
  </si>
  <si>
    <t>themecloud.co</t>
  </si>
  <si>
    <t>annadonahueart.com</t>
  </si>
  <si>
    <t>moteurprog.com</t>
  </si>
  <si>
    <t>showboxonline.com</t>
  </si>
  <si>
    <t>warriorsworld.net</t>
  </si>
  <si>
    <t>alxestilo.com.br</t>
  </si>
  <si>
    <t>aquamira.com</t>
  </si>
  <si>
    <t>kidzhd.com</t>
  </si>
  <si>
    <t>microcappress.com</t>
  </si>
  <si>
    <t>mulhollandbooks.com</t>
  </si>
  <si>
    <t>wishesgreeting.com</t>
  </si>
  <si>
    <t>atlas.jp</t>
  </si>
  <si>
    <t>bohutong.com</t>
  </si>
  <si>
    <t>identogo.com</t>
  </si>
  <si>
    <t>metalexpressradio.com</t>
  </si>
  <si>
    <t>triplewdirectory.com</t>
  </si>
  <si>
    <t>unemployedpodcaster.com</t>
  </si>
  <si>
    <t>wearsidewanderers.com</t>
  </si>
  <si>
    <t>atresidency.in</t>
  </si>
  <si>
    <t>impiantienergeticiinnovativisrl.it</t>
  </si>
  <si>
    <t>diamondsphinx.biz</t>
  </si>
  <si>
    <t>5210539.com</t>
  </si>
  <si>
    <t>cjsw.com</t>
  </si>
  <si>
    <t>nsbank.com</t>
  </si>
  <si>
    <t>seecalifornia.com</t>
  </si>
  <si>
    <t>cialis-20mgcheapestprice.org</t>
  </si>
  <si>
    <t>eappi.org</t>
  </si>
  <si>
    <t>npm.org</t>
  </si>
  <si>
    <t>ashlarmason.co.uk</t>
  </si>
  <si>
    <t>ippudo.com.cn</t>
  </si>
  <si>
    <t>cigarmalaysia.com</t>
  </si>
  <si>
    <t>obviousplant.com</t>
  </si>
  <si>
    <t>losangelesseo5.info</t>
  </si>
  <si>
    <t>ciesystems.net</t>
  </si>
  <si>
    <t>minimobil.ru</t>
  </si>
  <si>
    <t>haber365.com.tr</t>
  </si>
  <si>
    <t>harristweedco.co.uk</t>
  </si>
  <si>
    <t>columbiaasia.com</t>
  </si>
  <si>
    <t>highlinetimes.com</t>
  </si>
  <si>
    <t>lxdangao.com</t>
  </si>
  <si>
    <t>morenarosagroup.com</t>
  </si>
  <si>
    <t>researchpubs.com</t>
  </si>
  <si>
    <t>sportswinningchoice.com</t>
  </si>
  <si>
    <t>cleanfiles.net</t>
  </si>
  <si>
    <t>dianyingwang.net</t>
  </si>
  <si>
    <t>democraticgovernors.org</t>
  </si>
  <si>
    <t>wigohaus.ru</t>
  </si>
  <si>
    <t>1-pigeon.com.tw</t>
  </si>
  <si>
    <t>sindilat.com.br</t>
  </si>
  <si>
    <t>cleansingwithfood.com</t>
  </si>
  <si>
    <t>dailygirlscute.com</t>
  </si>
  <si>
    <t>itbites.com</t>
  </si>
  <si>
    <t>labicard.com</t>
  </si>
  <si>
    <t>overcompensating.com</t>
  </si>
  <si>
    <t>revue.com</t>
  </si>
  <si>
    <t>limassolcyprus.net</t>
  </si>
  <si>
    <t>59e59.org</t>
  </si>
  <si>
    <t>luben.tv</t>
  </si>
  <si>
    <t>funing.gov.cn</t>
  </si>
  <si>
    <t>articlehigher.com</t>
  </si>
  <si>
    <t>blackbookencounters.com</t>
  </si>
  <si>
    <t>child-fest.com</t>
  </si>
  <si>
    <t>freeclassifieds.com</t>
  </si>
  <si>
    <t>pennyarcadeexpo.com</t>
  </si>
  <si>
    <t>simplyfunerals.com</t>
  </si>
  <si>
    <t>91i.net</t>
  </si>
  <si>
    <t>20mglevitra-prices.org</t>
  </si>
  <si>
    <t>missteenoklahoma.org</t>
  </si>
  <si>
    <t>gaz-system.pl</t>
  </si>
  <si>
    <t>buyviagrapack.top</t>
  </si>
  <si>
    <t>conceptskincare.ca</t>
  </si>
  <si>
    <t>mathretech.com</t>
  </si>
  <si>
    <t>undercoverism.com</t>
  </si>
  <si>
    <t>olivecrest.org</t>
  </si>
  <si>
    <t>sandersonlondon.com</t>
  </si>
  <si>
    <t>yongshunhua.com</t>
  </si>
  <si>
    <t>ink-attack.de</t>
  </si>
  <si>
    <t>transfermarkt.es</t>
  </si>
  <si>
    <t>zishashuhua.net</t>
  </si>
  <si>
    <t>ipmsrochester.org</t>
  </si>
  <si>
    <t>gurmanist.ru</t>
  </si>
  <si>
    <t>buytadalafilus1.com</t>
  </si>
  <si>
    <t>dzshcyy.com</t>
  </si>
  <si>
    <t>sklenicky-obchod.cz</t>
  </si>
  <si>
    <t>guitarwolf.net</t>
  </si>
  <si>
    <t>helponline.ro</t>
  </si>
  <si>
    <t>chemodan.com.ua</t>
  </si>
  <si>
    <t>dpk.com.ua</t>
  </si>
  <si>
    <t>equestrian.ca</t>
  </si>
  <si>
    <t>pixnet.cc</t>
  </si>
  <si>
    <t>migrosmuseum.ch</t>
  </si>
  <si>
    <t>creativebc.com</t>
  </si>
  <si>
    <t>democratsagainstunagenda21.com</t>
  </si>
  <si>
    <t>squigglesngiggles.com</t>
  </si>
  <si>
    <t>traumaticbraininjury.com</t>
  </si>
  <si>
    <t>hotelarthur.fi</t>
  </si>
  <si>
    <t>bookshelf.jp</t>
  </si>
  <si>
    <t>rdsor.ro</t>
  </si>
  <si>
    <t>arcmusic.co.uk</t>
  </si>
  <si>
    <t>flextraining.com</t>
  </si>
  <si>
    <t>unitednetworkers.com</t>
  </si>
  <si>
    <t>gatewayhouse.in</t>
  </si>
  <si>
    <t>localu.org</t>
  </si>
  <si>
    <t>badawyco.com</t>
  </si>
  <si>
    <t>fosenergy.com</t>
  </si>
  <si>
    <t>hatz-diesel.com</t>
  </si>
  <si>
    <t>inntopia.com</t>
  </si>
  <si>
    <t>teamnovak.com</t>
  </si>
  <si>
    <t>suggest-url.net</t>
  </si>
  <si>
    <t>cesis.org</t>
  </si>
  <si>
    <t>reconnexion.org.au</t>
  </si>
  <si>
    <t>travelerscanada.ca</t>
  </si>
  <si>
    <t>cnaaa14.com</t>
  </si>
  <si>
    <t>imscapital.com</t>
  </si>
  <si>
    <t>stocorp.com</t>
  </si>
  <si>
    <t>us-parks.com</t>
  </si>
  <si>
    <t>wordgames.com</t>
  </si>
  <si>
    <t>worldprofit.com</t>
  </si>
  <si>
    <t>teoriastroiki.ru</t>
  </si>
  <si>
    <t>fithgaming.co.uk</t>
  </si>
  <si>
    <t>colehersee.com</t>
  </si>
  <si>
    <t>grandsballets.com</t>
  </si>
  <si>
    <t>hellpizza.com</t>
  </si>
  <si>
    <t>clubdeportivotenerife.es</t>
  </si>
  <si>
    <t>hiltonheadislandsc.gov</t>
  </si>
  <si>
    <t>soospek.hu</t>
  </si>
  <si>
    <t>textpattern.net</t>
  </si>
  <si>
    <t>arisia.org</t>
  </si>
  <si>
    <t>firemarshals.org</t>
  </si>
  <si>
    <t>projectbezdiet.ru</t>
  </si>
  <si>
    <t>hgm.se</t>
  </si>
  <si>
    <t>carinsuranceric.top</t>
  </si>
  <si>
    <t>fcthun.ch</t>
  </si>
  <si>
    <t>walosports.cl</t>
  </si>
  <si>
    <t>barbiedressupgamesz.com</t>
  </si>
  <si>
    <t>mappingsupport.com</t>
  </si>
  <si>
    <t>tu9.de</t>
  </si>
  <si>
    <t>pcad.edu</t>
  </si>
  <si>
    <t>bodyinmind.org</t>
  </si>
  <si>
    <t>eichanka.ru</t>
  </si>
  <si>
    <t>16888.com.cn</t>
  </si>
  <si>
    <t>giant-bicycle.com</t>
  </si>
  <si>
    <t>rakeshshanmugam.com</t>
  </si>
  <si>
    <t>siam-city.com</t>
  </si>
  <si>
    <t>theameridream.com</t>
  </si>
  <si>
    <t>ukactive.com</t>
  </si>
  <si>
    <t>isowelt.hu</t>
  </si>
  <si>
    <t>microsemi.net</t>
  </si>
  <si>
    <t>weather.net</t>
  </si>
  <si>
    <t>biopraksa.si</t>
  </si>
  <si>
    <t>dev-makersoft.com</t>
  </si>
  <si>
    <t>techbuba.com</t>
  </si>
  <si>
    <t>winning-step.com</t>
  </si>
  <si>
    <t>povarenok.net</t>
  </si>
  <si>
    <t>gegaruch.org</t>
  </si>
  <si>
    <t>mycustomwriting.top</t>
  </si>
  <si>
    <t>professionalplanner.com.au</t>
  </si>
  <si>
    <t>exitin.com</t>
  </si>
  <si>
    <t>kariera.gr</t>
  </si>
  <si>
    <t>coroico.info</t>
  </si>
  <si>
    <t>vysniauskugeles.lt</t>
  </si>
  <si>
    <t>solis.nl</t>
  </si>
  <si>
    <t>baginya.org</t>
  </si>
  <si>
    <t>bcfe.org</t>
  </si>
  <si>
    <t>my-tarusa.ru</t>
  </si>
  <si>
    <t>7uptheme.com</t>
  </si>
  <si>
    <t>ramchandrasahabalikavidyalaya.in</t>
  </si>
  <si>
    <t>groot-roessink.nl</t>
  </si>
  <si>
    <t>erasmusworld.com</t>
  </si>
  <si>
    <t>germanyfcsoccershop.com</t>
  </si>
  <si>
    <t>nthsspjx.com</t>
  </si>
  <si>
    <t>shoppelicansonline.com</t>
  </si>
  <si>
    <t>silmoparis.com</t>
  </si>
  <si>
    <t>summercampfestival.com</t>
  </si>
  <si>
    <t>unmanagedsolutions.com</t>
  </si>
  <si>
    <t>oxfordmail.net</t>
  </si>
  <si>
    <t>ideacenter.org</t>
  </si>
  <si>
    <t>skuteczne-odzywki.com.pl</t>
  </si>
  <si>
    <t>aa.org.au</t>
  </si>
  <si>
    <t>mnba.cl</t>
  </si>
  <si>
    <t>automationalley.com</t>
  </si>
  <si>
    <t>codeposit.com</t>
  </si>
  <si>
    <t>farmingtonhillsadultdaycare.com</t>
  </si>
  <si>
    <t>jncontents.com</t>
  </si>
  <si>
    <t>newswatchngr.com</t>
  </si>
  <si>
    <t>northfaceoutlet-jacket.com</t>
  </si>
  <si>
    <t>officialnflbillsgear.com</t>
  </si>
  <si>
    <t>rizzolibookstore.com</t>
  </si>
  <si>
    <t>shengshilai.com</t>
  </si>
  <si>
    <t>baikuan.net</t>
  </si>
  <si>
    <t>ughie.org</t>
  </si>
  <si>
    <t>babylon.com.tr</t>
  </si>
  <si>
    <t>amitriptylinehydrochloride.click</t>
  </si>
  <si>
    <t>baseballbrewersfanshop.com</t>
  </si>
  <si>
    <t>discoverorg.com</t>
  </si>
  <si>
    <t>jonautoparts.com</t>
  </si>
  <si>
    <t>million-dollar-pc.com</t>
  </si>
  <si>
    <t>nrilegalassistance.com</t>
  </si>
  <si>
    <t>eweb.org</t>
  </si>
  <si>
    <t>grantcraft.org</t>
  </si>
  <si>
    <t>rogersbh.org</t>
  </si>
  <si>
    <t>geodesis.ro</t>
  </si>
  <si>
    <t>wholesalejerseysfootball.us</t>
  </si>
  <si>
    <t>1manotomusic.com</t>
  </si>
  <si>
    <t>bunchbay.com</t>
  </si>
  <si>
    <t>chrislabrooy.com</t>
  </si>
  <si>
    <t>medwaypr.com</t>
  </si>
  <si>
    <t>snowflake.net</t>
  </si>
  <si>
    <t>npri.org</t>
  </si>
  <si>
    <t>wseiz.pl</t>
  </si>
  <si>
    <t>astroganga.com</t>
  </si>
  <si>
    <t>espncleveland.com</t>
  </si>
  <si>
    <t>paulstanley.com</t>
  </si>
  <si>
    <t>scienceofrunning.com</t>
  </si>
  <si>
    <t>smoking-babygirl.com</t>
  </si>
  <si>
    <t>vostube.com</t>
  </si>
  <si>
    <t>asociacezr.cz</t>
  </si>
  <si>
    <t>kawasakimotorcycle.org</t>
  </si>
  <si>
    <t>swiatakolory.net.pl</t>
  </si>
  <si>
    <t>ampicillin500mg.us</t>
  </si>
  <si>
    <t>nxsjy.com.cn</t>
  </si>
  <si>
    <t>delamargreenwich.com</t>
  </si>
  <si>
    <t>essaysmaster.com</t>
  </si>
  <si>
    <t>kbcool.com</t>
  </si>
  <si>
    <t>compositematerialsupplier.com</t>
  </si>
  <si>
    <t>greencompositedecking.com</t>
  </si>
  <si>
    <t>paidsurveys2016.com</t>
  </si>
  <si>
    <t>pitkinstearns.com</t>
  </si>
  <si>
    <t>schoolofrockmovie.com</t>
  </si>
  <si>
    <t>tanktheory.com</t>
  </si>
  <si>
    <t>gbfmt.co.jp</t>
  </si>
  <si>
    <t>autoklub.pl</t>
  </si>
  <si>
    <t>stvincent.ac.uk</t>
  </si>
  <si>
    <t>northweststar.com.au</t>
  </si>
  <si>
    <t>exoticcarsite.com</t>
  </si>
  <si>
    <t>neizenggao.com</t>
  </si>
  <si>
    <t>icmat.es</t>
  </si>
  <si>
    <t>ekomi.co.uk</t>
  </si>
  <si>
    <t>138320.com</t>
  </si>
  <si>
    <t>pimalai.com</t>
  </si>
  <si>
    <t>wirify.com</t>
  </si>
  <si>
    <t>versatilevinegar.org</t>
  </si>
  <si>
    <t>buyletrozole.party</t>
  </si>
  <si>
    <t>vash-remontik.ru</t>
  </si>
  <si>
    <t>ortho-bionomy.ca</t>
  </si>
  <si>
    <t>donax.ch</t>
  </si>
  <si>
    <t>138361.com</t>
  </si>
  <si>
    <t>beachesjazz.com</t>
  </si>
  <si>
    <t>damofnb.com</t>
  </si>
  <si>
    <t>desiemotions.com</t>
  </si>
  <si>
    <t>furnitureporn.com</t>
  </si>
  <si>
    <t>rigolna.com</t>
  </si>
  <si>
    <t>seika.com</t>
  </si>
  <si>
    <t>l1nks.org</t>
  </si>
  <si>
    <t>longchampde.top</t>
  </si>
  <si>
    <t>sgyy.com.cn</t>
  </si>
  <si>
    <t>acts17-11.com</t>
  </si>
  <si>
    <t>allenbrowne.com</t>
  </si>
  <si>
    <t>amclassic.com</t>
  </si>
  <si>
    <t>dandh.com</t>
  </si>
  <si>
    <t>pageflip-books.com</t>
  </si>
  <si>
    <t>theconglomerate.org</t>
  </si>
  <si>
    <t>poradnikiimy.pl</t>
  </si>
  <si>
    <t>es.org.cn</t>
  </si>
  <si>
    <t>fht360.com</t>
  </si>
  <si>
    <t>raphaelsaadiq.com</t>
  </si>
  <si>
    <t>eptwitter.eu</t>
  </si>
  <si>
    <t>klast.net</t>
  </si>
  <si>
    <t>franceonu.org</t>
  </si>
  <si>
    <t>impacttalks.org</t>
  </si>
  <si>
    <t>jewishlibraries.org</t>
  </si>
  <si>
    <t>cool8.tv</t>
  </si>
  <si>
    <t>academicimpressions.com</t>
  </si>
  <si>
    <t>dzsan.com</t>
  </si>
  <si>
    <t>usernamecheck.com</t>
  </si>
  <si>
    <t>wwrd.com</t>
  </si>
  <si>
    <t>glucholazy.info</t>
  </si>
  <si>
    <t>discovertheforest.org</t>
  </si>
  <si>
    <t>pills-100mgviagra.org</t>
  </si>
  <si>
    <t>studenthousing.org</t>
  </si>
  <si>
    <t>semulberry.top</t>
  </si>
  <si>
    <t>ifsc.gov.bz</t>
  </si>
  <si>
    <t>arcadis-us.com</t>
  </si>
  <si>
    <t>ht-stech.com</t>
  </si>
  <si>
    <t>lasertekservices.com</t>
  </si>
  <si>
    <t>maiyet.com</t>
  </si>
  <si>
    <t>nbmpub.com</t>
  </si>
  <si>
    <t>usmilitary.com</t>
  </si>
  <si>
    <t>webmasterfree.com</t>
  </si>
  <si>
    <t>remenshangji.net</t>
  </si>
  <si>
    <t>beaconhill.org</t>
  </si>
  <si>
    <t>tadalafil-cialisonline.org</t>
  </si>
  <si>
    <t>xameleo.ru</t>
  </si>
  <si>
    <t>embedplus.com</t>
  </si>
  <si>
    <t>montaageinc.com</t>
  </si>
  <si>
    <t>stephenwalther.com</t>
  </si>
  <si>
    <t>codiciscontoweb.it</t>
  </si>
  <si>
    <t>virante.org</t>
  </si>
  <si>
    <t>forumsvibe.com</t>
  </si>
  <si>
    <t>kitasuma.com</t>
  </si>
  <si>
    <t>openbci.com</t>
  </si>
  <si>
    <t>somtastemizlik.com</t>
  </si>
  <si>
    <t>wy505.com</t>
  </si>
  <si>
    <t>nvao.net</t>
  </si>
  <si>
    <t>clindamycin-300-mg.trade</t>
  </si>
  <si>
    <t>collaboraoffice.com</t>
  </si>
  <si>
    <t>intuitlabs.com</t>
  </si>
  <si>
    <t>kuozhanming.com</t>
  </si>
  <si>
    <t>tribord.com</t>
  </si>
  <si>
    <t>cieplik.com.pl</t>
  </si>
  <si>
    <t>sildalisonline.click</t>
  </si>
  <si>
    <t>ajarn.com</t>
  </si>
  <si>
    <t>dpdbbs.com</t>
  </si>
  <si>
    <t>njsftl.com</t>
  </si>
  <si>
    <t>reganam.com</t>
  </si>
  <si>
    <t>sunreef-yachts.com</t>
  </si>
  <si>
    <t>buyviagra.link</t>
  </si>
  <si>
    <t>lisnews.org</t>
  </si>
  <si>
    <t>buydiclofenac-0.top</t>
  </si>
  <si>
    <t>lvjie168.cc</t>
  </si>
  <si>
    <t>culturalworld.cn</t>
  </si>
  <si>
    <t>dp9.com</t>
  </si>
  <si>
    <t>theinspirationgallery.com</t>
  </si>
  <si>
    <t>hotmailcomsignin.email</t>
  </si>
  <si>
    <t>popfly.com</t>
  </si>
  <si>
    <t>restoran-avalon.com</t>
  </si>
  <si>
    <t>sappho.com</t>
  </si>
  <si>
    <t>woodhead.com</t>
  </si>
  <si>
    <t>kumu.io</t>
  </si>
  <si>
    <t>palace.net</t>
  </si>
  <si>
    <t>asia-spinalinjury.org</t>
  </si>
  <si>
    <t>globaljournals.org</t>
  </si>
  <si>
    <t>school-all.ru</t>
  </si>
  <si>
    <t>eulexin.top</t>
  </si>
  <si>
    <t>aether.com</t>
  </si>
  <si>
    <t>limmy.com</t>
  </si>
  <si>
    <t>wthrockmorton.com</t>
  </si>
  <si>
    <t>2010againstpoverty.eu</t>
  </si>
  <si>
    <t>synthroid-online.bid</t>
  </si>
  <si>
    <t>chc.ca</t>
  </si>
  <si>
    <t>bp12345.com</t>
  </si>
  <si>
    <t>carinsurmarket.com</t>
  </si>
  <si>
    <t>globalfaves.com</t>
  </si>
  <si>
    <t>esquilax.com</t>
  </si>
  <si>
    <t>pow.cx</t>
  </si>
  <si>
    <t>retinamicro.eu</t>
  </si>
  <si>
    <t>zovirax-cream.party</t>
  </si>
  <si>
    <t>generic-celebrex.party</t>
  </si>
  <si>
    <t>swiftech.com</t>
  </si>
  <si>
    <t>rofl.name</t>
  </si>
  <si>
    <t>essaylab.org</t>
  </si>
  <si>
    <t>sia-online.org</t>
  </si>
  <si>
    <t>finasteride-propeciageneric.com</t>
  </si>
  <si>
    <t>jasonchanart.com</t>
  </si>
  <si>
    <t>shopping-cart-migration.com</t>
  </si>
  <si>
    <t>textio.com</t>
  </si>
  <si>
    <t>citalopram-10mg.party</t>
  </si>
  <si>
    <t>gridsetapp.com</t>
  </si>
  <si>
    <t>bupropion-hcl.gdn</t>
  </si>
  <si>
    <t>5mgcialis20mg.org</t>
  </si>
  <si>
    <t>celexageneric.pro</t>
  </si>
  <si>
    <t>buyamitriptyline.club</t>
  </si>
  <si>
    <t>kount.com</t>
  </si>
  <si>
    <t>acyclovironline.date</t>
  </si>
  <si>
    <t>active-venture.com</t>
  </si>
  <si>
    <t>anthonyherreradesigns.com</t>
  </si>
  <si>
    <t>bit-composer.com</t>
  </si>
  <si>
    <t>myownfone.com</t>
  </si>
  <si>
    <t>wellbutrin150mg.link</t>
  </si>
  <si>
    <t>apsstandard.org</t>
  </si>
  <si>
    <t>eulexin.webcam</t>
  </si>
  <si>
    <t>escocorp.com</t>
  </si>
  <si>
    <t>5mg-20mg-cialis.net</t>
  </si>
  <si>
    <t>ekoparty.org</t>
  </si>
  <si>
    <t>anafranil-3.us</t>
  </si>
  <si>
    <t>alphasmart.com</t>
  </si>
  <si>
    <t>aafla.org</t>
  </si>
  <si>
    <t>zofran-generic.party</t>
  </si>
  <si>
    <t>boatshowchina.com</t>
  </si>
  <si>
    <t>honeybadger.io</t>
  </si>
  <si>
    <t>amitriptylineonline.date</t>
  </si>
  <si>
    <t>sparepartswarehouse.com</t>
  </si>
  <si>
    <t>lisinopril-generic.cricket</t>
  </si>
  <si>
    <t>buycialis2014.top</t>
  </si>
  <si>
    <t>newsteinehotel.com</t>
  </si>
  <si>
    <t>stridingstudio.com</t>
  </si>
  <si>
    <t>lisinoprilhydrochlorothiazide.date</t>
  </si>
  <si>
    <t>buy-cipro.gdn</t>
  </si>
  <si>
    <t>finalfantasy.com</t>
  </si>
  <si>
    <t>epsiplatform.eu</t>
  </si>
  <si>
    <t>cialiscoupon.gdn</t>
  </si>
  <si>
    <t>gitbook.io</t>
  </si>
  <si>
    <t>zomigi.com</t>
  </si>
  <si>
    <t>howtogetviagra.gdn</t>
  </si>
  <si>
    <t>urapcenter.org</t>
  </si>
  <si>
    <t>giflike.com</t>
  </si>
  <si>
    <t>jssilk.cn</t>
  </si>
  <si>
    <t>inside-security.de</t>
  </si>
  <si>
    <t>cheap-viagra.gdn</t>
  </si>
  <si>
    <t>amta.org.au</t>
  </si>
  <si>
    <t>psd2cssonline.com</t>
  </si>
  <si>
    <t>zeuscart.com</t>
  </si>
  <si>
    <t>lukehaas.me</t>
  </si>
  <si>
    <t>ai.net</t>
  </si>
  <si>
    <t>creativyst.com</t>
  </si>
  <si>
    <t>scarpeadidastrainer.it</t>
  </si>
  <si>
    <t>nichicon-us.com</t>
  </si>
  <si>
    <t>xericdesign.com</t>
  </si>
  <si>
    <t>chinabaoke.net</t>
  </si>
  <si>
    <t>mapwindow.org</t>
  </si>
  <si>
    <t>buytenormin.site</t>
  </si>
  <si>
    <t>spot.im</t>
  </si>
  <si>
    <t>hydrochlorothiazide-online.party</t>
  </si>
  <si>
    <t>dubna.su</t>
  </si>
  <si>
    <t>ensode.net</t>
  </si>
  <si>
    <t>dookyweb.com</t>
  </si>
  <si>
    <t>erikyyy.de</t>
  </si>
  <si>
    <t>njdxb110.com</t>
  </si>
  <si>
    <t>yamptl.com</t>
  </si>
  <si>
    <t>zxoqpt.com</t>
  </si>
  <si>
    <t>mjicbm.com</t>
  </si>
  <si>
    <t>nzqtmr.com</t>
  </si>
  <si>
    <t>umzfwy.com</t>
  </si>
  <si>
    <t>aaoye.com</t>
  </si>
  <si>
    <t>bbbgy.com</t>
  </si>
  <si>
    <t>ideas4homes.com</t>
  </si>
  <si>
    <t>homenk.net</t>
  </si>
  <si>
    <t>homeizy.com</t>
  </si>
  <si>
    <t>blogule.com</t>
  </si>
  <si>
    <t>floatproject.org</t>
  </si>
  <si>
    <t>czadt.com</t>
  </si>
  <si>
    <t>gzlhlhj.com</t>
  </si>
  <si>
    <t>sdj123.com</t>
  </si>
  <si>
    <t>slunecno.cz</t>
  </si>
  <si>
    <t>guphotos.com</t>
  </si>
  <si>
    <t>dgsv.de</t>
  </si>
  <si>
    <t>yourhouseandgarden.com</t>
  </si>
  <si>
    <t>0594ymj.com</t>
  </si>
  <si>
    <t>rminv.com</t>
  </si>
  <si>
    <t>mathe.de</t>
  </si>
  <si>
    <t>mailserveradmin.com</t>
  </si>
  <si>
    <t>mailtip.de</t>
  </si>
  <si>
    <t>madrid.de</t>
  </si>
  <si>
    <t>malaria-prophylaxe.de</t>
  </si>
  <si>
    <t>malariaprophylaxe.de</t>
  </si>
  <si>
    <t>malaysia-fuehrer.de</t>
  </si>
  <si>
    <t>makler-news.de</t>
  </si>
  <si>
    <t>malawi.de</t>
  </si>
  <si>
    <t>mausi.de</t>
  </si>
  <si>
    <t>xn--malaysia-fhrer-psb.de</t>
  </si>
  <si>
    <t>malaysia-fÃ¼hrer.de</t>
  </si>
  <si>
    <t>mailsorter.eu</t>
  </si>
  <si>
    <t>mailserveradmin.eu</t>
  </si>
  <si>
    <t>mainportal.eu</t>
  </si>
  <si>
    <t>mainportal.info</t>
  </si>
  <si>
    <t>mailserveradmin.net</t>
  </si>
  <si>
    <t>mailserver-admin.net</t>
  </si>
  <si>
    <t>massachusetts.de</t>
  </si>
  <si>
    <t>meinemms.de</t>
  </si>
  <si>
    <t>meinetauschboerse.de</t>
  </si>
  <si>
    <t>meine-mms.de</t>
  </si>
  <si>
    <t>mein-billigster.de</t>
  </si>
  <si>
    <t>meinbilligster.de</t>
  </si>
  <si>
    <t>meisterzeichner.de</t>
  </si>
  <si>
    <t>merging.de</t>
  </si>
  <si>
    <t>messeunterkunft.de</t>
  </si>
  <si>
    <t>messflasche.de</t>
  </si>
  <si>
    <t>mesquite.de</t>
  </si>
  <si>
    <t>messezelte.de</t>
  </si>
  <si>
    <t>messebauonline.de</t>
  </si>
  <si>
    <t>memoserver.de</t>
  </si>
  <si>
    <t>messezelt.de</t>
  </si>
  <si>
    <t>messebau-online.de</t>
  </si>
  <si>
    <t>memo-server.de</t>
  </si>
  <si>
    <t>meldung.info</t>
  </si>
  <si>
    <t>thriftylittlemom.com</t>
  </si>
  <si>
    <t>topseriestop.com</t>
  </si>
  <si>
    <t>cashback2.ru</t>
  </si>
  <si>
    <t>rlleather.com</t>
  </si>
  <si>
    <t>beautyglimpse.com</t>
  </si>
  <si>
    <t>evrootdelka12.ru</t>
  </si>
  <si>
    <t>aapig.com.cn</t>
  </si>
  <si>
    <t>canibuyazithromycinonline.net</t>
  </si>
  <si>
    <t>dhf.dk</t>
  </si>
  <si>
    <t>plainfancycabinetry.com</t>
  </si>
  <si>
    <t>thebestdailydeals.com</t>
  </si>
  <si>
    <t>urkeji.com</t>
  </si>
  <si>
    <t>mameromantic.com</t>
  </si>
  <si>
    <t>chinabonnie.com</t>
  </si>
  <si>
    <t>cabin.jp</t>
  </si>
  <si>
    <t>aufbaubank.de</t>
  </si>
  <si>
    <t>kia-club.by</t>
  </si>
  <si>
    <t>ranger-forums.com</t>
  </si>
  <si>
    <t>yingjia360.com</t>
  </si>
  <si>
    <t>nyhetskanalen.se</t>
  </si>
  <si>
    <t>thefunnybeaver.com</t>
  </si>
  <si>
    <t>security-guard.ca</t>
  </si>
  <si>
    <t>leggilo.net</t>
  </si>
  <si>
    <t>dailydogtag.com</t>
  </si>
  <si>
    <t>kortlink.dk</t>
  </si>
  <si>
    <t>wetellyouhow.com</t>
  </si>
  <si>
    <t>turkseten.nu</t>
  </si>
  <si>
    <t>hausinfo.ch</t>
  </si>
  <si>
    <t>vagabond3.com</t>
  </si>
  <si>
    <t>gertens.com</t>
  </si>
  <si>
    <t>hemsida.net</t>
  </si>
  <si>
    <t>frugalfamily.co.uk</t>
  </si>
  <si>
    <t>meeting163.com</t>
  </si>
  <si>
    <t>stacysrandomthoughts.com</t>
  </si>
  <si>
    <t>sex-paradise.com.ua</t>
  </si>
  <si>
    <t>buttmachineboys.com</t>
  </si>
  <si>
    <t>izukyu.co.jp</t>
  </si>
  <si>
    <t>borm.es</t>
  </si>
  <si>
    <t>landesrecht-mv.de</t>
  </si>
  <si>
    <t>sttinfo.fi</t>
  </si>
  <si>
    <t>tzksdq.com</t>
  </si>
  <si>
    <t>hausausstellung.de</t>
  </si>
  <si>
    <t>gloo.nu</t>
  </si>
  <si>
    <t>megachip.info</t>
  </si>
  <si>
    <t>avantpack.su</t>
  </si>
  <si>
    <t>vintageholidaycrafts.com</t>
  </si>
  <si>
    <t>vesti-ural.ru</t>
  </si>
  <si>
    <t>kawashimaselkon.co.jp</t>
  </si>
  <si>
    <t>m81jmqmn.ru</t>
  </si>
  <si>
    <t>kavass-security.com</t>
  </si>
  <si>
    <t>rpdp.net</t>
  </si>
  <si>
    <t>hirstart.hu</t>
  </si>
  <si>
    <t>thedomesticdiva.org</t>
  </si>
  <si>
    <t>renishaw.jp</t>
  </si>
  <si>
    <t>frankreich-info.de</t>
  </si>
  <si>
    <t>thevikingage.com</t>
  </si>
  <si>
    <t>nicomi.com</t>
  </si>
  <si>
    <t>capitecbank.co.za</t>
  </si>
  <si>
    <t>belocal.de</t>
  </si>
  <si>
    <t>justinmarantz.com</t>
  </si>
  <si>
    <t>sharaget.com</t>
  </si>
  <si>
    <t>mytokachi.jp</t>
  </si>
  <si>
    <t>itiltd-india.com</t>
  </si>
  <si>
    <t>techfleece.com</t>
  </si>
  <si>
    <t>nykoping.se</t>
  </si>
  <si>
    <t>asuntomessut.fi</t>
  </si>
  <si>
    <t>sanpaolo.org</t>
  </si>
  <si>
    <t>hashemirafsanjani.ir</t>
  </si>
  <si>
    <t>bungeisha.co.jp</t>
  </si>
  <si>
    <t>ateliedearomas.com.br</t>
  </si>
  <si>
    <t>nouba.com.au</t>
  </si>
  <si>
    <t>eztalks.com</t>
  </si>
  <si>
    <t>stylinity.com</t>
  </si>
  <si>
    <t>frontrowreviews.co.uk</t>
  </si>
  <si>
    <t>giveaways4mom.com</t>
  </si>
  <si>
    <t>lydljt.net</t>
  </si>
  <si>
    <t>cardingforum.org</t>
  </si>
  <si>
    <t>3dvir.com</t>
  </si>
  <si>
    <t>tzjcw.com.cn</t>
  </si>
  <si>
    <t>narashikanko.or.jp</t>
  </si>
  <si>
    <t>nikonpassion.com</t>
  </si>
  <si>
    <t>no-refresh.com</t>
  </si>
  <si>
    <t>asahishuzo.ne.jp</t>
  </si>
  <si>
    <t>autotruckpart.com</t>
  </si>
  <si>
    <t>twoworpgreen.com</t>
  </si>
  <si>
    <t>fsyhjd.com</t>
  </si>
  <si>
    <t>hz-online.de</t>
  </si>
  <si>
    <t>florestanyc.com</t>
  </si>
  <si>
    <t>maot9.com</t>
  </si>
  <si>
    <t>simplycircle.com</t>
  </si>
  <si>
    <t>sydneyscloset.com</t>
  </si>
  <si>
    <t>bloguzz.com</t>
  </si>
  <si>
    <t>hiroboy.com</t>
  </si>
  <si>
    <t>popup-usa.org</t>
  </si>
  <si>
    <t>mystdq.com</t>
  </si>
  <si>
    <t>wanboshows.com</t>
  </si>
  <si>
    <t>glasnarod.ru</t>
  </si>
  <si>
    <t>holidayinfo.sk</t>
  </si>
  <si>
    <t>rodfargspriset.se</t>
  </si>
  <si>
    <t>good-design.com</t>
  </si>
  <si>
    <t>icubeswire.com</t>
  </si>
  <si>
    <t>nextprojection.com</t>
  </si>
  <si>
    <t>outdesing.ru</t>
  </si>
  <si>
    <t>tpksynergy.ru</t>
  </si>
  <si>
    <t>chamilpathirana.com</t>
  </si>
  <si>
    <t>fjfrbxg.com</t>
  </si>
  <si>
    <t>ravenglass-railway.co.uk</t>
  </si>
  <si>
    <t>774.cc</t>
  </si>
  <si>
    <t>dztyn.com</t>
  </si>
  <si>
    <t>myseocloud.com</t>
  </si>
  <si>
    <t>sujohunza.com</t>
  </si>
  <si>
    <t>costumecauldron.com</t>
  </si>
  <si>
    <t>hisoundaudio.com</t>
  </si>
  <si>
    <t>vessel.co.jp</t>
  </si>
  <si>
    <t>sorben.org</t>
  </si>
  <si>
    <t>hotter.com</t>
  </si>
  <si>
    <t>plaindots.com</t>
  </si>
  <si>
    <t>chinasxdq.com</t>
  </si>
  <si>
    <t>thecottagemama.com</t>
  </si>
  <si>
    <t>guoran.com</t>
  </si>
  <si>
    <t>supercurioso.com</t>
  </si>
  <si>
    <t>cancergrace.org</t>
  </si>
  <si>
    <t>okmagazine.ro</t>
  </si>
  <si>
    <t>troininen.com</t>
  </si>
  <si>
    <t>applianceretailer.com.au</t>
  </si>
  <si>
    <t>indiaonlinepages.com</t>
  </si>
  <si>
    <t>kartable.fr</t>
  </si>
  <si>
    <t>contact.bg</t>
  </si>
  <si>
    <t>igrun.com</t>
  </si>
  <si>
    <t>theproducersperspective.com</t>
  </si>
  <si>
    <t>eapad.cn</t>
  </si>
  <si>
    <t>cad-notes.com</t>
  </si>
  <si>
    <t>npseo.pl</t>
  </si>
  <si>
    <t>rc-steel.net</t>
  </si>
  <si>
    <t>greatbritishgardens.co.uk</t>
  </si>
  <si>
    <t>soulpharmacy.com</t>
  </si>
  <si>
    <t>mastercard.co.jp</t>
  </si>
  <si>
    <t>finansol.org</t>
  </si>
  <si>
    <t>190.it</t>
  </si>
  <si>
    <t>rkk.nl</t>
  </si>
  <si>
    <t>transrussia.ru</t>
  </si>
  <si>
    <t>fa-water.cn</t>
  </si>
  <si>
    <t>yhx9.com</t>
  </si>
  <si>
    <t>brandpol.by</t>
  </si>
  <si>
    <t>fadailsoftheday.com</t>
  </si>
  <si>
    <t>cg64.fr</t>
  </si>
  <si>
    <t>love-avto67.ru</t>
  </si>
  <si>
    <t>alfiogiuffrida.com</t>
  </si>
  <si>
    <t>bidvine.com</t>
  </si>
  <si>
    <t>bursahaliyikama.info</t>
  </si>
  <si>
    <t>ozon-it.com</t>
  </si>
  <si>
    <t>ideimperiet.com</t>
  </si>
  <si>
    <t>pectusbrace.com</t>
  </si>
  <si>
    <t>artrussian.com</t>
  </si>
  <si>
    <t>zagaz.com</t>
  </si>
  <si>
    <t>jobmessen.de</t>
  </si>
  <si>
    <t>nonoichi.lg.jp</t>
  </si>
  <si>
    <t>maturetimes.co.uk</t>
  </si>
  <si>
    <t>deskpicture.com</t>
  </si>
  <si>
    <t>cubra.nl</t>
  </si>
  <si>
    <t>thebigthrill.org</t>
  </si>
  <si>
    <t>rian-k.ru</t>
  </si>
  <si>
    <t>mtsandtunnels.com</t>
  </si>
  <si>
    <t>shooof.org</t>
  </si>
  <si>
    <t>zakon-nsk.ru</t>
  </si>
  <si>
    <t>naturesartgifts.com</t>
  </si>
  <si>
    <t>otvezumusor.ru</t>
  </si>
  <si>
    <t>swadeology.com</t>
  </si>
  <si>
    <t>yellowwayevents.com</t>
  </si>
  <si>
    <t>sfgame.de</t>
  </si>
  <si>
    <t>guit.lk</t>
  </si>
  <si>
    <t>grupogen.com.br</t>
  </si>
  <si>
    <t>avroko.com</t>
  </si>
  <si>
    <t>bustyadventures.com</t>
  </si>
  <si>
    <t>electroniclocator.com</t>
  </si>
  <si>
    <t>puntocellulare.it</t>
  </si>
  <si>
    <t>xpan.org</t>
  </si>
  <si>
    <t>ss-enterprises.co</t>
  </si>
  <si>
    <t>therecordlive.com</t>
  </si>
  <si>
    <t>apotal.de</t>
  </si>
  <si>
    <t>starfm.de</t>
  </si>
  <si>
    <t>halelrod.com</t>
  </si>
  <si>
    <t>ketchupp.in</t>
  </si>
  <si>
    <t>e-turysta.net</t>
  </si>
  <si>
    <t>uggssuomi.nu</t>
  </si>
  <si>
    <t>tdsalon.ru</t>
  </si>
  <si>
    <t>virezinteriors.com</t>
  </si>
  <si>
    <t>worldsstrongestlibrarian.com</t>
  </si>
  <si>
    <t>peticionpublica.es</t>
  </si>
  <si>
    <t>citrex.ca</t>
  </si>
  <si>
    <t>born2invest.com</t>
  </si>
  <si>
    <t>resetbody-seitai.com</t>
  </si>
  <si>
    <t>flightcentre.co.nz</t>
  </si>
  <si>
    <t>nokiantyres.ru</t>
  </si>
  <si>
    <t>xn--67-mlchvf8k.xn--p1ai</t>
  </si>
  <si>
    <t>Ð·ÐµÐ¼Ð»Ñ67.Ñ€Ñ„</t>
  </si>
  <si>
    <t>lapasarak.ir</t>
  </si>
  <si>
    <t>primariatm.ro</t>
  </si>
  <si>
    <t>english1-4.ru</t>
  </si>
  <si>
    <t>lavierdiet.com</t>
  </si>
  <si>
    <t>ancientcitygroup.net</t>
  </si>
  <si>
    <t>dgscrhy.com</t>
  </si>
  <si>
    <t>iptd-uzbekistan.uz</t>
  </si>
  <si>
    <t>roberts-lieb.com</t>
  </si>
  <si>
    <t>tibf.ir</t>
  </si>
  <si>
    <t>promotips.com.mx</t>
  </si>
  <si>
    <t>alconeco.com</t>
  </si>
  <si>
    <t>news-antique.com</t>
  </si>
  <si>
    <t>cookfood.net</t>
  </si>
  <si>
    <t>provokeministries.com</t>
  </si>
  <si>
    <t>computerpointfeltre.it</t>
  </si>
  <si>
    <t>carmelapartments.com</t>
  </si>
  <si>
    <t>siterapide.com</t>
  </si>
  <si>
    <t>productosynegocios.com.ar</t>
  </si>
  <si>
    <t>deelite.ch</t>
  </si>
  <si>
    <t>abab123.com</t>
  </si>
  <si>
    <t>adidasjohnwall2men.com</t>
  </si>
  <si>
    <t>amarillas.com</t>
  </si>
  <si>
    <t>dunn-stewart.com</t>
  </si>
  <si>
    <t>missiongrille.com</t>
  </si>
  <si>
    <t>techmesto.com</t>
  </si>
  <si>
    <t>midlandtravel.com.ec</t>
  </si>
  <si>
    <t>fycma.com</t>
  </si>
  <si>
    <t>cialisfreesamples.win</t>
  </si>
  <si>
    <t>peoplepower21.org</t>
  </si>
  <si>
    <t>dataunb.tk</t>
  </si>
  <si>
    <t>gatherproxy.com</t>
  </si>
  <si>
    <t>demi.fi</t>
  </si>
  <si>
    <t>desktopcar.net</t>
  </si>
  <si>
    <t>balanceprom.com.ua</t>
  </si>
  <si>
    <t>pontograffco.com</t>
  </si>
  <si>
    <t>biblioteki.org</t>
  </si>
  <si>
    <t>v-lit.ru</t>
  </si>
  <si>
    <t>garment-district.com</t>
  </si>
  <si>
    <t>ddimt.in</t>
  </si>
  <si>
    <t>24wrestling.com</t>
  </si>
  <si>
    <t>koolknobs.com</t>
  </si>
  <si>
    <t>ginopinicalcio.it</t>
  </si>
  <si>
    <t>yokohama-cruising.jp</t>
  </si>
  <si>
    <t>clansites.net</t>
  </si>
  <si>
    <t>russia-tao.ru</t>
  </si>
  <si>
    <t>sutranurani.com</t>
  </si>
  <si>
    <t>pruhealth.co.uk</t>
  </si>
  <si>
    <t>hqfmjt.com</t>
  </si>
  <si>
    <t>mobilbet.com</t>
  </si>
  <si>
    <t>origynal.com</t>
  </si>
  <si>
    <t>texastransparency.org</t>
  </si>
  <si>
    <t>bangtu.info</t>
  </si>
  <si>
    <t>renovacioncarismatica.com.mx</t>
  </si>
  <si>
    <t>laptopshop.nl</t>
  </si>
  <si>
    <t>arpeonline.ro</t>
  </si>
  <si>
    <t>theatrestrust.org.uk</t>
  </si>
  <si>
    <t>cazal-eyewear.com</t>
  </si>
  <si>
    <t>info.np</t>
  </si>
  <si>
    <t>bodyboardingpanama.tv</t>
  </si>
  <si>
    <t>cosmotography.com</t>
  </si>
  <si>
    <t>newsvm.com</t>
  </si>
  <si>
    <t>sanacionpranicamexico.com</t>
  </si>
  <si>
    <t>keshvin.ir</t>
  </si>
  <si>
    <t>sane4ka.ru</t>
  </si>
  <si>
    <t>goatmeal.ca</t>
  </si>
  <si>
    <t>prunejuicemedia.com</t>
  </si>
  <si>
    <t>rennai.ac</t>
  </si>
  <si>
    <t>2020mag.com</t>
  </si>
  <si>
    <t>genforum.com</t>
  </si>
  <si>
    <t>lendinghome.com</t>
  </si>
  <si>
    <t>backstagepass.co.in</t>
  </si>
  <si>
    <t>freelancer.in</t>
  </si>
  <si>
    <t>vanharen.nl</t>
  </si>
  <si>
    <t>ringrocker.com</t>
  </si>
  <si>
    <t>bahiasul.net</t>
  </si>
  <si>
    <t>vo-nnov.ru</t>
  </si>
  <si>
    <t>bancontact.com</t>
  </si>
  <si>
    <t>candletech.com</t>
  </si>
  <si>
    <t>coastalreview.org</t>
  </si>
  <si>
    <t>cmsvshtml.ru</t>
  </si>
  <si>
    <t>dalonggame.com</t>
  </si>
  <si>
    <t>gsxyglngy.com</t>
  </si>
  <si>
    <t>reaco.es</t>
  </si>
  <si>
    <t>selangor.gov.my</t>
  </si>
  <si>
    <t>gemeentewestland.nl</t>
  </si>
  <si>
    <t>epaw.org</t>
  </si>
  <si>
    <t>anonima-studio.com</t>
  </si>
  <si>
    <t>daviddockery.com</t>
  </si>
  <si>
    <t>ismartsolutions-eg.com</t>
  </si>
  <si>
    <t>cee-kerala.org</t>
  </si>
  <si>
    <t>skavsta.se</t>
  </si>
  <si>
    <t>foodontheblog.co.uk</t>
  </si>
  <si>
    <t>ctibuilds.com</t>
  </si>
  <si>
    <t>get-a-wingman.com</t>
  </si>
  <si>
    <t>healthgoods.com</t>
  </si>
  <si>
    <t>oekom-research.com</t>
  </si>
  <si>
    <t>corporategalaxy.com</t>
  </si>
  <si>
    <t>curvefever.com</t>
  </si>
  <si>
    <t>nexotur.com</t>
  </si>
  <si>
    <t>persianacademy.ir</t>
  </si>
  <si>
    <t>cosmox.nl</t>
  </si>
  <si>
    <t>couleurcafe.be</t>
  </si>
  <si>
    <t>deputat-asantsev.ru</t>
  </si>
  <si>
    <t>fotosarita.com</t>
  </si>
  <si>
    <t>mercywing.com</t>
  </si>
  <si>
    <t>shzffm.com</t>
  </si>
  <si>
    <t>webstarstudios.com</t>
  </si>
  <si>
    <t>architecturebois.fr</t>
  </si>
  <si>
    <t>danjohn.net</t>
  </si>
  <si>
    <t>circusaqua.ru</t>
  </si>
  <si>
    <t>axtoncctv.co.uk</t>
  </si>
  <si>
    <t>straferight.com</t>
  </si>
  <si>
    <t>365lo.ga</t>
  </si>
  <si>
    <t>downloadfreeaz.com</t>
  </si>
  <si>
    <t>iphonefreakz.com</t>
  </si>
  <si>
    <t>kijkonderzoek.nl</t>
  </si>
  <si>
    <t>michellebranchtickets.org</t>
  </si>
  <si>
    <t>riverside.org.uk</t>
  </si>
  <si>
    <t>bonfx.com</t>
  </si>
  <si>
    <t>csgostash.com</t>
  </si>
  <si>
    <t>purificaciongarcia.com</t>
  </si>
  <si>
    <t>desintoxicarelorganismo2017.ovh</t>
  </si>
  <si>
    <t>tousaurestaurant.com</t>
  </si>
  <si>
    <t>knowla.org</t>
  </si>
  <si>
    <t>newsmoldova.ru</t>
  </si>
  <si>
    <t>miniwargaming.com</t>
  </si>
  <si>
    <t>shorelinetimes.com</t>
  </si>
  <si>
    <t>waterwayguide.com</t>
  </si>
  <si>
    <t>danger-sante.org</t>
  </si>
  <si>
    <t>ignite-wellness.com</t>
  </si>
  <si>
    <t>ninisite.com</t>
  </si>
  <si>
    <t>blomus.com</t>
  </si>
  <si>
    <t>wuesthof.com</t>
  </si>
  <si>
    <t>palermowalks.org</t>
  </si>
  <si>
    <t>scoutsecuador.org</t>
  </si>
  <si>
    <t>galliardhomes.com</t>
  </si>
  <si>
    <t>listinads.com</t>
  </si>
  <si>
    <t>teampdi.com</t>
  </si>
  <si>
    <t>kotek.pl</t>
  </si>
  <si>
    <t>truereligionjeansoutleta.com</t>
  </si>
  <si>
    <t>greencha.cn</t>
  </si>
  <si>
    <t>farmaciascuxibamba.com</t>
  </si>
  <si>
    <t>kwva.org</t>
  </si>
  <si>
    <t>seventeenuncles.com</t>
  </si>
  <si>
    <t>spiritofspeyside.com</t>
  </si>
  <si>
    <t>veedupani.com</t>
  </si>
  <si>
    <t>writersdigestshop.com</t>
  </si>
  <si>
    <t>careplus.eu</t>
  </si>
  <si>
    <t>tsagi.ru</t>
  </si>
  <si>
    <t>emart.com</t>
  </si>
  <si>
    <t>rasterweb.net</t>
  </si>
  <si>
    <t>mcvaleo.ru</t>
  </si>
  <si>
    <t>chvnoticias.cl</t>
  </si>
  <si>
    <t>tropexdesign.com</t>
  </si>
  <si>
    <t>farmbureauinsurance-mi.com</t>
  </si>
  <si>
    <t>greatbasingeeks.com</t>
  </si>
  <si>
    <t>obleceniprotehotne.cz</t>
  </si>
  <si>
    <t>zsgraficka.cz</t>
  </si>
  <si>
    <t>cotespa.fr</t>
  </si>
  <si>
    <t>pravda.info</t>
  </si>
  <si>
    <t>copygr.am</t>
  </si>
  <si>
    <t>027flw.com</t>
  </si>
  <si>
    <t>lifecoachcode.com</t>
  </si>
  <si>
    <t>rockymountainnationalpark.com</t>
  </si>
  <si>
    <t>gewinde-normen.de</t>
  </si>
  <si>
    <t>m-sensci.or.jp</t>
  </si>
  <si>
    <t>escortu.net</t>
  </si>
  <si>
    <t>webmath.ru</t>
  </si>
  <si>
    <t>timtos.com.tw</t>
  </si>
  <si>
    <t>chanelclassicflapbag.us</t>
  </si>
  <si>
    <t>fishhouseforsale.com</t>
  </si>
  <si>
    <t>lingjuliec.com</t>
  </si>
  <si>
    <t>jfe-eng.co.jp</t>
  </si>
  <si>
    <t>mamegyorai.co.jp</t>
  </si>
  <si>
    <t>barnet.sch.uk</t>
  </si>
  <si>
    <t>iwanttotravelto.com</t>
  </si>
  <si>
    <t>romaycorp.com</t>
  </si>
  <si>
    <t>vems.hu</t>
  </si>
  <si>
    <t>asplan.jp</t>
  </si>
  <si>
    <t>mindthesciencegap.org</t>
  </si>
  <si>
    <t>fashiclub.com</t>
  </si>
  <si>
    <t>larslarson.com</t>
  </si>
  <si>
    <t>letrot.com</t>
  </si>
  <si>
    <t>99manga.com</t>
  </si>
  <si>
    <t>journalauto.com</t>
  </si>
  <si>
    <t>everettwa.gov</t>
  </si>
  <si>
    <t>bospop.nl</t>
  </si>
  <si>
    <t>askpetersen.com</t>
  </si>
  <si>
    <t>celticgreenla.com</t>
  </si>
  <si>
    <t>qinghua-edu.com</t>
  </si>
  <si>
    <t>rockfax.com</t>
  </si>
  <si>
    <t>gl-assessment.co.uk</t>
  </si>
  <si>
    <t>emi.co.ae</t>
  </si>
  <si>
    <t>sdmc.net.cn</t>
  </si>
  <si>
    <t>batonrougenewsreporter.com</t>
  </si>
  <si>
    <t>bourgeoisandco.com</t>
  </si>
  <si>
    <t>spring1944.net</t>
  </si>
  <si>
    <t>iranpressnews.com</t>
  </si>
  <si>
    <t>yangteacher.com</t>
  </si>
  <si>
    <t>canchurch.org</t>
  </si>
  <si>
    <t>tabletkinawypadaniewlosowpl.ovh</t>
  </si>
  <si>
    <t>forpackningsutveckling.se</t>
  </si>
  <si>
    <t>mylesrestaurantgroup.com</t>
  </si>
  <si>
    <t>namcongtytienphuoc.com</t>
  </si>
  <si>
    <t>thewhitefacelodge.com</t>
  </si>
  <si>
    <t>arthist.cz</t>
  </si>
  <si>
    <t>jinjiken.co.jp</t>
  </si>
  <si>
    <t>thepeacealliance.org</t>
  </si>
  <si>
    <t>careerenlightenment.com</t>
  </si>
  <si>
    <t>themes2wp.com</t>
  </si>
  <si>
    <t>yogaofenergyflow.com</t>
  </si>
  <si>
    <t>wakeboarding.hu</t>
  </si>
  <si>
    <t>petsforpatriots.org</t>
  </si>
  <si>
    <t>comptek.ru</t>
  </si>
  <si>
    <t>kvmechelen.be</t>
  </si>
  <si>
    <t>pioneer-sentinel.com</t>
  </si>
  <si>
    <t>ja-hamochi.or.jp</t>
  </si>
  <si>
    <t>uggboots-forwomen.org</t>
  </si>
  <si>
    <t>viagra25mg.club</t>
  </si>
  <si>
    <t>atoolboxfordad.com</t>
  </si>
  <si>
    <t>babydressingroom.com</t>
  </si>
  <si>
    <t>coronadovisitorcenter.com</t>
  </si>
  <si>
    <t>illaram.com</t>
  </si>
  <si>
    <t>jechercheunemeuf.info</t>
  </si>
  <si>
    <t>tube-telka-potekla.info</t>
  </si>
  <si>
    <t>digimedia.be</t>
  </si>
  <si>
    <t>mamrio.com.br</t>
  </si>
  <si>
    <t>chengdebank.com</t>
  </si>
  <si>
    <t>pcfma.com</t>
  </si>
  <si>
    <t>rownyc.com</t>
  </si>
  <si>
    <t>xiaomi-mi.ee</t>
  </si>
  <si>
    <t>floridasprings.org</t>
  </si>
  <si>
    <t>lixe.net.pl</t>
  </si>
  <si>
    <t>absolut2entertainment.com.sg</t>
  </si>
  <si>
    <t>bernardingroup.si</t>
  </si>
  <si>
    <t>adidasultraboostsales.us</t>
  </si>
  <si>
    <t>lightthebridge.ca</t>
  </si>
  <si>
    <t>caikuu.com</t>
  </si>
  <si>
    <t>englishmind.ru</t>
  </si>
  <si>
    <t>cyber-heritage.co.uk</t>
  </si>
  <si>
    <t>baiduux.com</t>
  </si>
  <si>
    <t>buffwear.com</t>
  </si>
  <si>
    <t>code3pse.com</t>
  </si>
  <si>
    <t>keihi.com</t>
  </si>
  <si>
    <t>manetas.com</t>
  </si>
  <si>
    <t>neubauerpartner.com</t>
  </si>
  <si>
    <t>terratribune.com</t>
  </si>
  <si>
    <t>time4education.com</t>
  </si>
  <si>
    <t>audio-lingua.eu</t>
  </si>
  <si>
    <t>aztrail.org</t>
  </si>
  <si>
    <t>libereya.ru</t>
  </si>
  <si>
    <t>calvertmarinemuseum.com</t>
  </si>
  <si>
    <t>forumup.de</t>
  </si>
  <si>
    <t>pokazala-pizdenku.info</t>
  </si>
  <si>
    <t>publictransport.com.mt</t>
  </si>
  <si>
    <t>acheterviagrageneriquefr.net</t>
  </si>
  <si>
    <t>marionschools.net</t>
  </si>
  <si>
    <t>omnisourcing.net</t>
  </si>
  <si>
    <t>wikivape.net</t>
  </si>
  <si>
    <t>heyah.pl</t>
  </si>
  <si>
    <t>ioth.ro</t>
  </si>
  <si>
    <t>lixiaolu.club</t>
  </si>
  <si>
    <t>aitkenspencehotels.com</t>
  </si>
  <si>
    <t>pensiunea-elena.com</t>
  </si>
  <si>
    <t>keahotels.is</t>
  </si>
  <si>
    <t>jenzjewels.co.uk</t>
  </si>
  <si>
    <t>corponor.gov.co</t>
  </si>
  <si>
    <t>digitalwox.com</t>
  </si>
  <si>
    <t>fuyao51.com</t>
  </si>
  <si>
    <t>hotel-moixero.com</t>
  </si>
  <si>
    <t>insanecheats.com</t>
  </si>
  <si>
    <t>mademoisellemaurice.com</t>
  </si>
  <si>
    <t>thepolyglotdream.com</t>
  </si>
  <si>
    <t>vashonbeachcomber.com</t>
  </si>
  <si>
    <t>dsunlt.fr</t>
  </si>
  <si>
    <t>hotelsinharidwar.in</t>
  </si>
  <si>
    <t>nextscreen.in</t>
  </si>
  <si>
    <t>buildyourownblog.net</t>
  </si>
  <si>
    <t>konstol.pl</t>
  </si>
  <si>
    <t>modelzone.cc</t>
  </si>
  <si>
    <t>worldcastlive.com</t>
  </si>
  <si>
    <t>pingpong.ee</t>
  </si>
  <si>
    <t>ot-nancy.fr</t>
  </si>
  <si>
    <t>oymalitepe.net</t>
  </si>
  <si>
    <t>fashion-schools.org</t>
  </si>
  <si>
    <t>brukenthalmuseum.ro</t>
  </si>
  <si>
    <t>conversationalreading.com</t>
  </si>
  <si>
    <t>huskermax.com</t>
  </si>
  <si>
    <t>yumyume.com</t>
  </si>
  <si>
    <t>avivastadium.ie</t>
  </si>
  <si>
    <t>jaguarsoft.ru</t>
  </si>
  <si>
    <t>banglachoti-hot.com</t>
  </si>
  <si>
    <t>szhxtech.com</t>
  </si>
  <si>
    <t>arc-pro.ir</t>
  </si>
  <si>
    <t>mediasouthasia.org</t>
  </si>
  <si>
    <t>mapclub.ru</t>
  </si>
  <si>
    <t>flirtdrift.com</t>
  </si>
  <si>
    <t>zmodo.com</t>
  </si>
  <si>
    <t>enagas.es</t>
  </si>
  <si>
    <t>harrypotter.org.pl</t>
  </si>
  <si>
    <t>dd.vu</t>
  </si>
  <si>
    <t>bluewatergrill.com</t>
  </si>
  <si>
    <t>irishparrotfbc.com</t>
  </si>
  <si>
    <t>lucintel.com</t>
  </si>
  <si>
    <t>museocereanatomiche.it</t>
  </si>
  <si>
    <t>yeezyshoes.net</t>
  </si>
  <si>
    <t>acura-z.ru</t>
  </si>
  <si>
    <t>ii.sk</t>
  </si>
  <si>
    <t>isotretinoinbuygeneric.com</t>
  </si>
  <si>
    <t>mircom.com</t>
  </si>
  <si>
    <t>intermold.jp</t>
  </si>
  <si>
    <t>apex-architect.ru</t>
  </si>
  <si>
    <t>tkts.co.uk</t>
  </si>
  <si>
    <t>agriturismolamandriola.com</t>
  </si>
  <si>
    <t>cozycatfurniture.com</t>
  </si>
  <si>
    <t>djsounds.com</t>
  </si>
  <si>
    <t>mountsunapee.com</t>
  </si>
  <si>
    <t>naturesbestphotography.com</t>
  </si>
  <si>
    <t>togethercounts.com</t>
  </si>
  <si>
    <t>memolead.co.jp</t>
  </si>
  <si>
    <t>moreanartscenter.org</t>
  </si>
  <si>
    <t>nomadaytravel.com</t>
  </si>
  <si>
    <t>pgmleague.com</t>
  </si>
  <si>
    <t>netklar.dk</t>
  </si>
  <si>
    <t>urz.pl</t>
  </si>
  <si>
    <t>penningtons.co.uk</t>
  </si>
  <si>
    <t>voteaustralia.com.au</t>
  </si>
  <si>
    <t>asada.gov.au</t>
  </si>
  <si>
    <t>alwesamtours.com</t>
  </si>
  <si>
    <t>bibliaparalela.com</t>
  </si>
  <si>
    <t>droid4x.com</t>
  </si>
  <si>
    <t>evangelicalfocus.com</t>
  </si>
  <si>
    <t>motherofpearl.com</t>
  </si>
  <si>
    <t>mskgaming.com</t>
  </si>
  <si>
    <t>outsmartgroup.com</t>
  </si>
  <si>
    <t>peppercreekfarms.com</t>
  </si>
  <si>
    <t>thatshow.com</t>
  </si>
  <si>
    <t>williamsport.com</t>
  </si>
  <si>
    <t>invest-promo.net</t>
  </si>
  <si>
    <t>trailersdirect.net</t>
  </si>
  <si>
    <t>originaltoys.ru</t>
  </si>
  <si>
    <t>covoleq.tn</t>
  </si>
  <si>
    <t>r-r.com.tw</t>
  </si>
  <si>
    <t>billboardliberation.com</t>
  </si>
  <si>
    <t>finasteride-genericpropecia.com</t>
  </si>
  <si>
    <t>fouillez-tout.com</t>
  </si>
  <si>
    <t>higlokissaten.com</t>
  </si>
  <si>
    <t>naturesgate.com</t>
  </si>
  <si>
    <t>thearticlebeach.com</t>
  </si>
  <si>
    <t>bernd-schmitz.net</t>
  </si>
  <si>
    <t>insurancecouncil.com.au</t>
  </si>
  <si>
    <t>ksrcb.cn</t>
  </si>
  <si>
    <t>download-pokeronline.com</t>
  </si>
  <si>
    <t>fremontbrewing.com</t>
  </si>
  <si>
    <t>jumohgj.com</t>
  </si>
  <si>
    <t>miyabiwi.com</t>
  </si>
  <si>
    <t>nomigraine24x7.com</t>
  </si>
  <si>
    <t>restaurant-toque.com</t>
  </si>
  <si>
    <t>businessnetworktransformation.de</t>
  </si>
  <si>
    <t>dsa.gr</t>
  </si>
  <si>
    <t>hamas.ps</t>
  </si>
  <si>
    <t>series60.ru</t>
  </si>
  <si>
    <t>josefhoflehner.com</t>
  </si>
  <si>
    <t>myanmarrlrealestate.com</t>
  </si>
  <si>
    <t>vitinhmanhquy.com</t>
  </si>
  <si>
    <t>levitraforsale.life</t>
  </si>
  <si>
    <t>creadream.nl</t>
  </si>
  <si>
    <t>fotokursy.com.pl</t>
  </si>
  <si>
    <t>holytravel.ro</t>
  </si>
  <si>
    <t>cashforcars24.com</t>
  </si>
  <si>
    <t>hd-wallz.com</t>
  </si>
  <si>
    <t>themoreheadnews.com</t>
  </si>
  <si>
    <t>mayssabeach.fr</t>
  </si>
  <si>
    <t>atara.co.jp</t>
  </si>
  <si>
    <t>fashion-stickers.ru</t>
  </si>
  <si>
    <t>deltamuseum.ca</t>
  </si>
  <si>
    <t>exileroleplay.com</t>
  </si>
  <si>
    <t>frequentis.com</t>
  </si>
  <si>
    <t>lpsvcs.com</t>
  </si>
  <si>
    <t>sildenafilcheapviagra.com</t>
  </si>
  <si>
    <t>tvershoping.com</t>
  </si>
  <si>
    <t>beste-wimpernserum.eu</t>
  </si>
  <si>
    <t>mos2015.eu</t>
  </si>
  <si>
    <t>1da.ro</t>
  </si>
  <si>
    <t>divemap.ru</t>
  </si>
  <si>
    <t>waterform.com.au</t>
  </si>
  <si>
    <t>asckhn.com</t>
  </si>
  <si>
    <t>lantus.com</t>
  </si>
  <si>
    <t>lecocardier.com</t>
  </si>
  <si>
    <t>misheikh.com</t>
  </si>
  <si>
    <t>sbs-techs.com</t>
  </si>
  <si>
    <t>theimage.com</t>
  </si>
  <si>
    <t>vardenafilinuk.com</t>
  </si>
  <si>
    <t>monaco.edu</t>
  </si>
  <si>
    <t>areta.com.tr</t>
  </si>
  <si>
    <t>encirca.com</t>
  </si>
  <si>
    <t>fisherinvestments.com</t>
  </si>
  <si>
    <t>gametechwiki.com</t>
  </si>
  <si>
    <t>howtopodcasttutorial.com</t>
  </si>
  <si>
    <t>js-made.com</t>
  </si>
  <si>
    <t>lucidsamples.com</t>
  </si>
  <si>
    <t>pepper.com</t>
  </si>
  <si>
    <t>resourcenter.net</t>
  </si>
  <si>
    <t>sibfrontier.ru</t>
  </si>
  <si>
    <t>alsahil.com</t>
  </si>
  <si>
    <t>edukad.com</t>
  </si>
  <si>
    <t>hipaajournal.com</t>
  </si>
  <si>
    <t>nodakoutdoors.com</t>
  </si>
  <si>
    <t>onbarcode.com</t>
  </si>
  <si>
    <t>dnc.org.nz</t>
  </si>
  <si>
    <t>canadacheapcialis.org</t>
  </si>
  <si>
    <t>thecentersd.org</t>
  </si>
  <si>
    <t>eisa.net.pl</t>
  </si>
  <si>
    <t>air-fly.cn</t>
  </si>
  <si>
    <t>cheapnflchinawholesalejerseys.com</t>
  </si>
  <si>
    <t>earthsfriends.com</t>
  </si>
  <si>
    <t>tvgrapevine.com</t>
  </si>
  <si>
    <t>haodoo.net</t>
  </si>
  <si>
    <t>talentonline.nl</t>
  </si>
  <si>
    <t>ilsf.org</t>
  </si>
  <si>
    <t>motherearth.org</t>
  </si>
  <si>
    <t>parallax.org</t>
  </si>
  <si>
    <t>rifoundation.org</t>
  </si>
  <si>
    <t>circusnikulin.ru</t>
  </si>
  <si>
    <t>card.com</t>
  </si>
  <si>
    <t>graypants.com</t>
  </si>
  <si>
    <t>lasalle.com</t>
  </si>
  <si>
    <t>leonarddavid.com</t>
  </si>
  <si>
    <t>muhammadali.com</t>
  </si>
  <si>
    <t>nowait.com</t>
  </si>
  <si>
    <t>ztracenaexistence.cz</t>
  </si>
  <si>
    <t>owszystkimonline.com.pl</t>
  </si>
  <si>
    <t>plotkiizycie.pl</t>
  </si>
  <si>
    <t>sunbingo.co.uk</t>
  </si>
  <si>
    <t>roam.co</t>
  </si>
  <si>
    <t>bagitmovie.com</t>
  </si>
  <si>
    <t>capdir.com</t>
  </si>
  <si>
    <t>lounge-radio.com</t>
  </si>
  <si>
    <t>angex.hu</t>
  </si>
  <si>
    <t>doghunter.info</t>
  </si>
  <si>
    <t>sawf.info</t>
  </si>
  <si>
    <t>disciplesuga.org</t>
  </si>
  <si>
    <t>silentfilm.org</t>
  </si>
  <si>
    <t>valleymed.org</t>
  </si>
  <si>
    <t>visitlochleven.org</t>
  </si>
  <si>
    <t>artmess.ru</t>
  </si>
  <si>
    <t>ed-union05.ru</t>
  </si>
  <si>
    <t>alfransi.com.sa</t>
  </si>
  <si>
    <t>diergeneesmiddelen.com</t>
  </si>
  <si>
    <t>heine.com</t>
  </si>
  <si>
    <t>hotelsinamsterdamcity.com</t>
  </si>
  <si>
    <t>ortodonciacarlosmanzano.com</t>
  </si>
  <si>
    <t>politicalliars.com</t>
  </si>
  <si>
    <t>directorio-telefonico.info</t>
  </si>
  <si>
    <t>ageofgames.net</t>
  </si>
  <si>
    <t>never7.net</t>
  </si>
  <si>
    <t>cafe-confetti.nl</t>
  </si>
  <si>
    <t>ladywear.nl</t>
  </si>
  <si>
    <t>komukomu24.pl</t>
  </si>
  <si>
    <t>xmwlkj.cn</t>
  </si>
  <si>
    <t>avbuzz.com</t>
  </si>
  <si>
    <t>cheaplebronjamesshoes2014.com</t>
  </si>
  <si>
    <t>galenabedbreakfast.com</t>
  </si>
  <si>
    <t>hisitaly.com</t>
  </si>
  <si>
    <t>hitchcockwiki.com</t>
  </si>
  <si>
    <t>estia.fr</t>
  </si>
  <si>
    <t>eloda.hr</t>
  </si>
  <si>
    <t>nyac.org</t>
  </si>
  <si>
    <t>uu885.cc</t>
  </si>
  <si>
    <t>instanttnt.com</t>
  </si>
  <si>
    <t>kamerade.com</t>
  </si>
  <si>
    <t>stockmusicsite.com</t>
  </si>
  <si>
    <t>profavia.ru</t>
  </si>
  <si>
    <t>temporarytemples.co.uk</t>
  </si>
  <si>
    <t>edigitalresearch.com</t>
  </si>
  <si>
    <t>ethanet.com</t>
  </si>
  <si>
    <t>juigames.com</t>
  </si>
  <si>
    <t>puzzlechoice.com</t>
  </si>
  <si>
    <t>siskinds.com</t>
  </si>
  <si>
    <t>sysinfotools.com</t>
  </si>
  <si>
    <t>xn--22cka7d6bdh3dxadb5cf5e3g4f.com</t>
  </si>
  <si>
    <t>à¸‚à¸²à¸¢à¸£à¸­à¸‡à¹€à¸—à¹‰à¸²à¸¡à¸·à¸­à¸ªà¸­à¸‡.com</t>
  </si>
  <si>
    <t>mctop100.net</t>
  </si>
  <si>
    <t>bookhive.org</t>
  </si>
  <si>
    <t>whcenter.org</t>
  </si>
  <si>
    <t>biaman.pl</t>
  </si>
  <si>
    <t>donnu.edu.ua</t>
  </si>
  <si>
    <t>baizhenyuan.com.cn</t>
  </si>
  <si>
    <t>christophercross.com</t>
  </si>
  <si>
    <t>papaclassifieds.com</t>
  </si>
  <si>
    <t>southernstars.com</t>
  </si>
  <si>
    <t>nathanfriend.io</t>
  </si>
  <si>
    <t>darwinmartinhouse.org</t>
  </si>
  <si>
    <t>zenrus.ru</t>
  </si>
  <si>
    <t>blueflowerarts.com</t>
  </si>
  <si>
    <t>casinocareers.com</t>
  </si>
  <si>
    <t>liverpoolfcteamshop.com</t>
  </si>
  <si>
    <t>servimarnautica.com</t>
  </si>
  <si>
    <t>vebidoo.com</t>
  </si>
  <si>
    <t>okusuri.tokyo</t>
  </si>
  <si>
    <t>authenticclevelandbrowns.us</t>
  </si>
  <si>
    <t>instat.gov.al</t>
  </si>
  <si>
    <t>999zcw.com</t>
  </si>
  <si>
    <t>cctvktv.com</t>
  </si>
  <si>
    <t>iecworld.com</t>
  </si>
  <si>
    <t>neversummer.com</t>
  </si>
  <si>
    <t>tcmyy.com</t>
  </si>
  <si>
    <t>designerscouch.org</t>
  </si>
  <si>
    <t>firearmslessons.ca</t>
  </si>
  <si>
    <t>bayfrontparkmiami.com</t>
  </si>
  <si>
    <t>internetreisbureau.com</t>
  </si>
  <si>
    <t>willowtreeapps.com</t>
  </si>
  <si>
    <t>fsjr.net</t>
  </si>
  <si>
    <t>bosselaarhoveniers.nl</t>
  </si>
  <si>
    <t>sibirki.su</t>
  </si>
  <si>
    <t>cephalexin250mg.us</t>
  </si>
  <si>
    <t>foradoeixo.org.br</t>
  </si>
  <si>
    <t>138106.com</t>
  </si>
  <si>
    <t>greycampus.com</t>
  </si>
  <si>
    <t>nypizzeria.com</t>
  </si>
  <si>
    <t>djpremierblog.com</t>
  </si>
  <si>
    <t>daytonohio.gov</t>
  </si>
  <si>
    <t>freelives.net</t>
  </si>
  <si>
    <t>buybentyl.party</t>
  </si>
  <si>
    <t>sainthelena.gov.sh</t>
  </si>
  <si>
    <t>raskolnikovsdream.com</t>
  </si>
  <si>
    <t>pulse360.org</t>
  </si>
  <si>
    <t>cet-46.com</t>
  </si>
  <si>
    <t>hdbird.com</t>
  </si>
  <si>
    <t>plumcreek.com</t>
  </si>
  <si>
    <t>vanvlietmuziek.com</t>
  </si>
  <si>
    <t>adrianoscaccia.it</t>
  </si>
  <si>
    <t>mud.at</t>
  </si>
  <si>
    <t>caslpa.ca</t>
  </si>
  <si>
    <t>aaasouth.com</t>
  </si>
  <si>
    <t>backwoodsbound.com</t>
  </si>
  <si>
    <t>calabashmusic.com</t>
  </si>
  <si>
    <t>intimevideos.com</t>
  </si>
  <si>
    <t>priceofweed.com</t>
  </si>
  <si>
    <t>reidreport.com</t>
  </si>
  <si>
    <t>serverpoint.com</t>
  </si>
  <si>
    <t>stickyjs.com</t>
  </si>
  <si>
    <t>buytadacip.info</t>
  </si>
  <si>
    <t>petnet.com.au</t>
  </si>
  <si>
    <t>finasteride5mg.click</t>
  </si>
  <si>
    <t>anxietynetwork.com</t>
  </si>
  <si>
    <t>gfrvideo.com</t>
  </si>
  <si>
    <t>hiringthing.com</t>
  </si>
  <si>
    <t>irdial.com</t>
  </si>
  <si>
    <t>mhgd520.com</t>
  </si>
  <si>
    <t>creepypasta.org</t>
  </si>
  <si>
    <t>doc-research.org</t>
  </si>
  <si>
    <t>mindresearch.org</t>
  </si>
  <si>
    <t>slidesearchengine.com</t>
  </si>
  <si>
    <t>universalscraps.com</t>
  </si>
  <si>
    <t>valleyviewcasinocenter.com</t>
  </si>
  <si>
    <t>kitmaker.net</t>
  </si>
  <si>
    <t>eurasiabooks.ru</t>
  </si>
  <si>
    <t>citizenship-investment.com</t>
  </si>
  <si>
    <t>financialfinesse.com</t>
  </si>
  <si>
    <t>foodwastemovie.com</t>
  </si>
  <si>
    <t>lotrecord.com</t>
  </si>
  <si>
    <t>nflpanthersgearofficial.com</t>
  </si>
  <si>
    <t>zltpwbfb.com</t>
  </si>
  <si>
    <t>oxnardcollege.edu</t>
  </si>
  <si>
    <t>nokia.co.in</t>
  </si>
  <si>
    <t>7788oo.com</t>
  </si>
  <si>
    <t>ariad.com</t>
  </si>
  <si>
    <t>municipalworld.com</t>
  </si>
  <si>
    <t>watec-israel.com</t>
  </si>
  <si>
    <t>yourjewishnews.com</t>
  </si>
  <si>
    <t>dfzb.hk</t>
  </si>
  <si>
    <t>dubicze-cerkiewne.pl</t>
  </si>
  <si>
    <t>provera10mg.review</t>
  </si>
  <si>
    <t>elefun-desktops.com</t>
  </si>
  <si>
    <t>goabra.com</t>
  </si>
  <si>
    <t>mellon.com</t>
  </si>
  <si>
    <t>ohmforce.com</t>
  </si>
  <si>
    <t>movim.eu</t>
  </si>
  <si>
    <t>compost.org</t>
  </si>
  <si>
    <t>eet-cn.com</t>
  </si>
  <si>
    <t>krify.com</t>
  </si>
  <si>
    <t>leadwerks.com</t>
  </si>
  <si>
    <t>sinopact.com</t>
  </si>
  <si>
    <t>speechtechmag.com</t>
  </si>
  <si>
    <t>buy-atenolol.pro</t>
  </si>
  <si>
    <t>cg-jacketsale.ca</t>
  </si>
  <si>
    <t>ladyannisa.com</t>
  </si>
  <si>
    <t>needhamco.com</t>
  </si>
  <si>
    <t>rentzsch.com</t>
  </si>
  <si>
    <t>tellspec.com</t>
  </si>
  <si>
    <t>thisisgrow.com</t>
  </si>
  <si>
    <t>tryspruce.com</t>
  </si>
  <si>
    <t>whateverworks.com</t>
  </si>
  <si>
    <t>nationaldb.org</t>
  </si>
  <si>
    <t>buytretinoin.site</t>
  </si>
  <si>
    <t>kontrabandcontent.co.uk</t>
  </si>
  <si>
    <t>viagra-pills.bid</t>
  </si>
  <si>
    <t>18787959695.com</t>
  </si>
  <si>
    <t>forbesconferences.com</t>
  </si>
  <si>
    <t>sfmuseum.net</t>
  </si>
  <si>
    <t>levitra-20-mg.bid</t>
  </si>
  <si>
    <t>buyfluoxetine.club</t>
  </si>
  <si>
    <t>baconbros.com</t>
  </si>
  <si>
    <t>cityjobs.com</t>
  </si>
  <si>
    <t>doctorzebra.com</t>
  </si>
  <si>
    <t>anim-gallerie.it</t>
  </si>
  <si>
    <t>czwithub.org</t>
  </si>
  <si>
    <t>singulairforallergies.review</t>
  </si>
  <si>
    <t>retinaonline.us</t>
  </si>
  <si>
    <t>cynapse.com</t>
  </si>
  <si>
    <t>thechroniclesofriddick.com</t>
  </si>
  <si>
    <t>nexiumprice.date</t>
  </si>
  <si>
    <t>onlinebuyclomid.org</t>
  </si>
  <si>
    <t>lisinopril-10-mg.science</t>
  </si>
  <si>
    <t>oquefazeremmiami.com.br</t>
  </si>
  <si>
    <t>siteforrent.com</t>
  </si>
  <si>
    <t>buyelocon.info</t>
  </si>
  <si>
    <t>buytetracycline.site</t>
  </si>
  <si>
    <t>hg0088ar.com</t>
  </si>
  <si>
    <t>idlo.int</t>
  </si>
  <si>
    <t>vihh.net</t>
  </si>
  <si>
    <t>mtt.org</t>
  </si>
  <si>
    <t>buysildenafil3.top</t>
  </si>
  <si>
    <t>how-much-does-viagra-cost.trade</t>
  </si>
  <si>
    <t>genericzoloft.us</t>
  </si>
  <si>
    <t>hiredesk.net</t>
  </si>
  <si>
    <t>buystrattera-8.top</t>
  </si>
  <si>
    <t>cnbridge.cn</t>
  </si>
  <si>
    <t>xzwtsjj.gov.cn</t>
  </si>
  <si>
    <t>gbrx.com</t>
  </si>
  <si>
    <t>pixelscapes.com</t>
  </si>
  <si>
    <t>retinaa.gdn</t>
  </si>
  <si>
    <t>buyeurax.info</t>
  </si>
  <si>
    <t>distancefromto.net</t>
  </si>
  <si>
    <t>vardenafillevitrageneric.net</t>
  </si>
  <si>
    <t>lemontreehotel.org</t>
  </si>
  <si>
    <t>2test.com</t>
  </si>
  <si>
    <t>circuitsassembly.com</t>
  </si>
  <si>
    <t>amoxil-online.eu</t>
  </si>
  <si>
    <t>oetc.org</t>
  </si>
  <si>
    <t>fluoxetineonline.site</t>
  </si>
  <si>
    <t>nitroroms.com</t>
  </si>
  <si>
    <t>wuyou.com</t>
  </si>
  <si>
    <t>rogaine-online.party</t>
  </si>
  <si>
    <t>buy-cytotec.site</t>
  </si>
  <si>
    <t>ntcb.edu.tw</t>
  </si>
  <si>
    <t>eyequant.com</t>
  </si>
  <si>
    <t>iluxgen.com</t>
  </si>
  <si>
    <t>iseesystems.com</t>
  </si>
  <si>
    <t>benjaminsterling.com</t>
  </si>
  <si>
    <t>sterlingcommerce.com</t>
  </si>
  <si>
    <t>lia.org</t>
  </si>
  <si>
    <t>buy-medrol.space</t>
  </si>
  <si>
    <t>viagra-pills.trade</t>
  </si>
  <si>
    <t>idigitalemotion.com</t>
  </si>
  <si>
    <t>powergrep.com</t>
  </si>
  <si>
    <t>glucophage.red</t>
  </si>
  <si>
    <t>buyzoloft250.top</t>
  </si>
  <si>
    <t>amoxil-online.cricket</t>
  </si>
  <si>
    <t>buylevitra2.top</t>
  </si>
  <si>
    <t>buycelexa.club</t>
  </si>
  <si>
    <t>stratteraonline.gdn</t>
  </si>
  <si>
    <t>icannwatch.org</t>
  </si>
  <si>
    <t>ispcan.org</t>
  </si>
  <si>
    <t>buy-medrol.site</t>
  </si>
  <si>
    <t>buyglucophage.site</t>
  </si>
  <si>
    <t>buy-neurontin.us</t>
  </si>
  <si>
    <t>ezgoal.com</t>
  </si>
  <si>
    <t>activism.net</t>
  </si>
  <si>
    <t>lod-cloud.net</t>
  </si>
  <si>
    <t>rawkes.com</t>
  </si>
  <si>
    <t>ssr.org</t>
  </si>
  <si>
    <t>maxeslondonescorts.co.uk</t>
  </si>
  <si>
    <t>freeflyover.com</t>
  </si>
  <si>
    <t>tooshocking.com</t>
  </si>
  <si>
    <t>viagra-for-sale.gdn</t>
  </si>
  <si>
    <t>my163.com</t>
  </si>
  <si>
    <t>smtp.com</t>
  </si>
  <si>
    <t>ciproantibiotic.date</t>
  </si>
  <si>
    <t>dgroups.org</t>
  </si>
  <si>
    <t>homespectllc.com</t>
  </si>
  <si>
    <t>nakam.info</t>
  </si>
  <si>
    <t>trustix.com</t>
  </si>
  <si>
    <t>xbow.com</t>
  </si>
  <si>
    <t>nictasoft.com</t>
  </si>
  <si>
    <t>lsdxb365.com</t>
  </si>
  <si>
    <t>bkcpdm.com</t>
  </si>
  <si>
    <t>vcdvs.com</t>
  </si>
  <si>
    <t>thayerbusiness.org</t>
  </si>
  <si>
    <t>aaiju.com</t>
  </si>
  <si>
    <t>decozt.com</t>
  </si>
  <si>
    <t>aaihu.com</t>
  </si>
  <si>
    <t>thewoodentrunklv.com</t>
  </si>
  <si>
    <t>bestdesignideas.com</t>
  </si>
  <si>
    <t>njtlgcbc.com</t>
  </si>
  <si>
    <t>livingimpressive.com</t>
  </si>
  <si>
    <t>aptiaozhiji.com</t>
  </si>
  <si>
    <t>filbuild.com</t>
  </si>
  <si>
    <t>startbbs.com</t>
  </si>
  <si>
    <t>imperfectlypolished.com</t>
  </si>
  <si>
    <t>ttcbn.net</t>
  </si>
  <si>
    <t>bernadettelivingston.com</t>
  </si>
  <si>
    <t>lasttear.com</t>
  </si>
  <si>
    <t>51dxdf.com</t>
  </si>
  <si>
    <t>shunda1688.com</t>
  </si>
  <si>
    <t>ydbyfz.com</t>
  </si>
  <si>
    <t>chinacavee.com</t>
  </si>
  <si>
    <t>mailserver-admin.de</t>
  </si>
  <si>
    <t>maklernews.de</t>
  </si>
  <si>
    <t>marrakech.at</t>
  </si>
  <si>
    <t>marokko-online.de</t>
  </si>
  <si>
    <t>messflaschen.de</t>
  </si>
  <si>
    <t>pardubickykraj.cz</t>
  </si>
  <si>
    <t>zlhcpa.com</t>
  </si>
  <si>
    <t>menworld.org</t>
  </si>
  <si>
    <t>picturescollections.com</t>
  </si>
  <si>
    <t>allfreedesigns.com</t>
  </si>
  <si>
    <t>che300.com</t>
  </si>
  <si>
    <t>zgsgmh.com</t>
  </si>
  <si>
    <t>harald-nyborg.dk</t>
  </si>
  <si>
    <t>essentialstyleformen.com</t>
  </si>
  <si>
    <t>mybusinessprocess.net</t>
  </si>
  <si>
    <t>jzbrat.com</t>
  </si>
  <si>
    <t>watchvideo.us</t>
  </si>
  <si>
    <t>coolios.net</t>
  </si>
  <si>
    <t>bimatoprostophthalmicsolution003forsale.net</t>
  </si>
  <si>
    <t>chobirdokan.com</t>
  </si>
  <si>
    <t>tlmymy.com</t>
  </si>
  <si>
    <t>promacolt.eu</t>
  </si>
  <si>
    <t>gruene-fraktion.de</t>
  </si>
  <si>
    <t>uniqpost.com</t>
  </si>
  <si>
    <t>dadsguidetowdw.com</t>
  </si>
  <si>
    <t>cestakzamestnani.eu</t>
  </si>
  <si>
    <t>ku1069.com</t>
  </si>
  <si>
    <t>travel2asia.org</t>
  </si>
  <si>
    <t>sdhydl.cn</t>
  </si>
  <si>
    <t>staedte-verlag.de</t>
  </si>
  <si>
    <t>realgfsexposed.com</t>
  </si>
  <si>
    <t>mnimgs.com</t>
  </si>
  <si>
    <t>kutsulog.net</t>
  </si>
  <si>
    <t>halonoviny.cz</t>
  </si>
  <si>
    <t>livecolorful.com</t>
  </si>
  <si>
    <t>fujinomiya.lg.jp</t>
  </si>
  <si>
    <t>artefakct.com</t>
  </si>
  <si>
    <t>studydroid.com</t>
  </si>
  <si>
    <t>beijerbygg.se</t>
  </si>
  <si>
    <t>imfresh.ru</t>
  </si>
  <si>
    <t>agenziagiovani.it</t>
  </si>
  <si>
    <t>cedeo.fr</t>
  </si>
  <si>
    <t>architectism.com</t>
  </si>
  <si>
    <t>volcanoconcepts.nu</t>
  </si>
  <si>
    <t>koodal.com</t>
  </si>
  <si>
    <t>antiquelampsupply.com</t>
  </si>
  <si>
    <t>verband-wohneigentum.de</t>
  </si>
  <si>
    <t>itsgravybaby.com</t>
  </si>
  <si>
    <t>embryo.nu</t>
  </si>
  <si>
    <t>originals-diplomas.com</t>
  </si>
  <si>
    <t>schulbilder.org</t>
  </si>
  <si>
    <t>cviter.ru</t>
  </si>
  <si>
    <t>wiggaz.ru</t>
  </si>
  <si>
    <t>gg1994.com</t>
  </si>
  <si>
    <t>voltstab.ru</t>
  </si>
  <si>
    <t>ramadaplazaaltinkayisi.com</t>
  </si>
  <si>
    <t>maruetsu.co.jp</t>
  </si>
  <si>
    <t>agj.de</t>
  </si>
  <si>
    <t>waiblingen.de</t>
  </si>
  <si>
    <t>hissingkitty.com</t>
  </si>
  <si>
    <t>tastythailand.com</t>
  </si>
  <si>
    <t>nationaltheater-weimar.de</t>
  </si>
  <si>
    <t>suchmaschinentricks.de</t>
  </si>
  <si>
    <t>touristik-aktuell.de</t>
  </si>
  <si>
    <t>lecconotizie.com</t>
  </si>
  <si>
    <t>statok.net</t>
  </si>
  <si>
    <t>childbook.com</t>
  </si>
  <si>
    <t>tjrdxg.com</t>
  </si>
  <si>
    <t>hulilight.com</t>
  </si>
  <si>
    <t>bandierablu.org</t>
  </si>
  <si>
    <t>tauchen.de</t>
  </si>
  <si>
    <t>seed.co.jp</t>
  </si>
  <si>
    <t>amis.org.tw</t>
  </si>
  <si>
    <t>lyzhiguanji.com</t>
  </si>
  <si>
    <t>linkezeitung.de</t>
  </si>
  <si>
    <t>biosfere.ru</t>
  </si>
  <si>
    <t>3mica.com</t>
  </si>
  <si>
    <t>ohbaby.co.nz</t>
  </si>
  <si>
    <t>snkyj.com</t>
  </si>
  <si>
    <t>zhongfamech.com.cn</t>
  </si>
  <si>
    <t>minecraftsix.com</t>
  </si>
  <si>
    <t>sh-an.com.tw</t>
  </si>
  <si>
    <t>caonipa.com</t>
  </si>
  <si>
    <t>zyshares.cn</t>
  </si>
  <si>
    <t>mongabay.co.id</t>
  </si>
  <si>
    <t>ebasicpower.com</t>
  </si>
  <si>
    <t>sou.gov.se</t>
  </si>
  <si>
    <t>reefs.com</t>
  </si>
  <si>
    <t>adventurewomen.com</t>
  </si>
  <si>
    <t>dirtyfloordiaries.com</t>
  </si>
  <si>
    <t>stadtzeitung.de</t>
  </si>
  <si>
    <t>365cgw.com</t>
  </si>
  <si>
    <t>skogsstyrelsen.se</t>
  </si>
  <si>
    <t>ptsen.com</t>
  </si>
  <si>
    <t>60333.ru</t>
  </si>
  <si>
    <t>luceel.ru</t>
  </si>
  <si>
    <t>tamojnyasud.ru</t>
  </si>
  <si>
    <t>qdxinhaikuo.com</t>
  </si>
  <si>
    <t>e-mansion.co.jp</t>
  </si>
  <si>
    <t>indianweddingcard.com</t>
  </si>
  <si>
    <t>kloster-eberbach.de</t>
  </si>
  <si>
    <t>keydifferences.com</t>
  </si>
  <si>
    <t>hamiltonjewelers.com</t>
  </si>
  <si>
    <t>agoodcollegeessay.gq</t>
  </si>
  <si>
    <t>yuhongchuangzhan.com</t>
  </si>
  <si>
    <t>filmarkivet.se</t>
  </si>
  <si>
    <t>shop-016.de</t>
  </si>
  <si>
    <t>tafford.com</t>
  </si>
  <si>
    <t>tnc.ne.jp</t>
  </si>
  <si>
    <t>royalhost.jp</t>
  </si>
  <si>
    <t>tabletmonkeys.com</t>
  </si>
  <si>
    <t>gadget.ro</t>
  </si>
  <si>
    <t>adghg.com</t>
  </si>
  <si>
    <t>nikkeibook.com</t>
  </si>
  <si>
    <t>fueloffroad.com</t>
  </si>
  <si>
    <t>intelligentipnetworks.com</t>
  </si>
  <si>
    <t>restaurant-autrement.ch</t>
  </si>
  <si>
    <t>tallesandrade.com</t>
  </si>
  <si>
    <t>timbdesign.com</t>
  </si>
  <si>
    <t>edmontonnewhomes.info</t>
  </si>
  <si>
    <t>vrbusinessbrokers.com</t>
  </si>
  <si>
    <t>wulkn-bets.com</t>
  </si>
  <si>
    <t>bigblueinteractive.com</t>
  </si>
  <si>
    <t>aikido-kobayashi.org</t>
  </si>
  <si>
    <t>tadalafilonline-medicpills.com</t>
  </si>
  <si>
    <t>hallforcornwall.co.uk</t>
  </si>
  <si>
    <t>wollmilchsau.de</t>
  </si>
  <si>
    <t>peterhoward-jones.com</t>
  </si>
  <si>
    <t>madrasgeek.com</t>
  </si>
  <si>
    <t>aaacredit.net</t>
  </si>
  <si>
    <t>birdlife.fi</t>
  </si>
  <si>
    <t>omsk-allianceauto.ru</t>
  </si>
  <si>
    <t>52analysis.com</t>
  </si>
  <si>
    <t>prestigeboardingkennel.com</t>
  </si>
  <si>
    <t>szchm.com</t>
  </si>
  <si>
    <t>emeraldsecure.com</t>
  </si>
  <si>
    <t>bellflower.org</t>
  </si>
  <si>
    <t>joomla-zone.ru</t>
  </si>
  <si>
    <t>zgdzllw.com</t>
  </si>
  <si>
    <t>flamme.co.jp</t>
  </si>
  <si>
    <t>unterwegs.biz</t>
  </si>
  <si>
    <t>dgzhangming.com</t>
  </si>
  <si>
    <t>timberframeconstruction.net</t>
  </si>
  <si>
    <t>animaleadership.fr</t>
  </si>
  <si>
    <t>ramsayhealth.co.uk</t>
  </si>
  <si>
    <t>nmkjt.gov.cn</t>
  </si>
  <si>
    <t>batangastoday.com</t>
  </si>
  <si>
    <t>financingsolutionsnow.com</t>
  </si>
  <si>
    <t>jaipurcandidphotography.com</t>
  </si>
  <si>
    <t>zukon.ch</t>
  </si>
  <si>
    <t>ringgitplus.com</t>
  </si>
  <si>
    <t>zgflsh.com</t>
  </si>
  <si>
    <t>shklo.by</t>
  </si>
  <si>
    <t>puzzlecharter.com</t>
  </si>
  <si>
    <t>xlfzzz.com</t>
  </si>
  <si>
    <t>dokumentalkino.net</t>
  </si>
  <si>
    <t>uptonhants.co.uk</t>
  </si>
  <si>
    <t>lcyyslbz.com</t>
  </si>
  <si>
    <t>americanyawp.com</t>
  </si>
  <si>
    <t>pequelia.es</t>
  </si>
  <si>
    <t>star-clan.de</t>
  </si>
  <si>
    <t>scotland-info.co.uk</t>
  </si>
  <si>
    <t>pronto.com.ar</t>
  </si>
  <si>
    <t>juanyangji.com</t>
  </si>
  <si>
    <t>energia.fi</t>
  </si>
  <si>
    <t>novafeel.de</t>
  </si>
  <si>
    <t>deti-club.ru</t>
  </si>
  <si>
    <t>dunsterhouse.co.uk</t>
  </si>
  <si>
    <t>orabote.biz</t>
  </si>
  <si>
    <t>readytogosteady.com</t>
  </si>
  <si>
    <t>mizrahi-tefahot.co.il</t>
  </si>
  <si>
    <t>foreclosures-listings.com</t>
  </si>
  <si>
    <t>mister-baseball.com</t>
  </si>
  <si>
    <t>sdlonggang.com</t>
  </si>
  <si>
    <t>zggdzm.com</t>
  </si>
  <si>
    <t>passion-dessert.fr</t>
  </si>
  <si>
    <t>norwoodnews.org</t>
  </si>
  <si>
    <t>wilsonsd.org</t>
  </si>
  <si>
    <t>stroyshopper.ru</t>
  </si>
  <si>
    <t>bq100.com.cn</t>
  </si>
  <si>
    <t>qingyuchaoshi.cn</t>
  </si>
  <si>
    <t>lena-meyer-landrut.de</t>
  </si>
  <si>
    <t>wms-production.fr</t>
  </si>
  <si>
    <t>domestic-appliance-repair.com</t>
  </si>
  <si>
    <t>conceptodefinicion.de</t>
  </si>
  <si>
    <t>santacruzdetenerife.es</t>
  </si>
  <si>
    <t>the-kyoto.jp</t>
  </si>
  <si>
    <t>sunjets.be</t>
  </si>
  <si>
    <t>stxnxx.com</t>
  </si>
  <si>
    <t>texcnab.ru</t>
  </si>
  <si>
    <t>bjfisc.com</t>
  </si>
  <si>
    <t>womens-health-concern.org</t>
  </si>
  <si>
    <t>polimer-dekor.com.ua</t>
  </si>
  <si>
    <t>guicheweb.com.br</t>
  </si>
  <si>
    <t>22itc.com</t>
  </si>
  <si>
    <t>mendozapost.com</t>
  </si>
  <si>
    <t>immobilienscout24.at</t>
  </si>
  <si>
    <t>congressodeti.com.br</t>
  </si>
  <si>
    <t>homemakers.com</t>
  </si>
  <si>
    <t>naszegry.eu</t>
  </si>
  <si>
    <t>wihardja.com.sg</t>
  </si>
  <si>
    <t>agenciapatriciagalvao.org.br</t>
  </si>
  <si>
    <t>condoassist2u.com</t>
  </si>
  <si>
    <t>truzaktanegitim.com</t>
  </si>
  <si>
    <t>fymc.com.vn</t>
  </si>
  <si>
    <t>philibertnet.com</t>
  </si>
  <si>
    <t>drei-zinnen.info</t>
  </si>
  <si>
    <t>cashadvancepaydayp9e.com</t>
  </si>
  <si>
    <t>hochschule-heidelberg.de</t>
  </si>
  <si>
    <t>ethiochristians.org</t>
  </si>
  <si>
    <t>dveri.bg</t>
  </si>
  <si>
    <t>dailysale.com</t>
  </si>
  <si>
    <t>psldogtrainers.com</t>
  </si>
  <si>
    <t>lixianedu.net</t>
  </si>
  <si>
    <t>eliberico.com</t>
  </si>
  <si>
    <t>tataelxsi.com</t>
  </si>
  <si>
    <t>uhnd.com</t>
  </si>
  <si>
    <t>ciemn-rivers.org</t>
  </si>
  <si>
    <t>chebro.es</t>
  </si>
  <si>
    <t>beetv.jp</t>
  </si>
  <si>
    <t>gpcei.ir</t>
  </si>
  <si>
    <t>wtc.nl</t>
  </si>
  <si>
    <t>louisvuittonclutchs.com</t>
  </si>
  <si>
    <t>mangabox.me</t>
  </si>
  <si>
    <t>amklassiek.nl</t>
  </si>
  <si>
    <t>valmontonepalestrinabb.it</t>
  </si>
  <si>
    <t>most.tv</t>
  </si>
  <si>
    <t>afoodcentriclife.com</t>
  </si>
  <si>
    <t>restaurantredding.com</t>
  </si>
  <si>
    <t>trendspace.ru</t>
  </si>
  <si>
    <t>b4onlinebolivia.com</t>
  </si>
  <si>
    <t>fideremarine.com</t>
  </si>
  <si>
    <t>the-armory.com</t>
  </si>
  <si>
    <t>cyberpolice.go.jp</t>
  </si>
  <si>
    <t>forbookssake.net</t>
  </si>
  <si>
    <t>walestouristsonline.co.uk</t>
  </si>
  <si>
    <t>zeppelintravel.it</t>
  </si>
  <si>
    <t>espressomaschinen-tests.org</t>
  </si>
  <si>
    <t>egeokullari.com</t>
  </si>
  <si>
    <t>chelsi.ru</t>
  </si>
  <si>
    <t>donationalerts.ru</t>
  </si>
  <si>
    <t>gaffgun.com</t>
  </si>
  <si>
    <t>praha-vysehrad.cz</t>
  </si>
  <si>
    <t>netzspannung.org</t>
  </si>
  <si>
    <t>unitedmahabharatfoundation.org</t>
  </si>
  <si>
    <t>airmania.de</t>
  </si>
  <si>
    <t>kituto.ru</t>
  </si>
  <si>
    <t>laika.ba</t>
  </si>
  <si>
    <t>etacarver.com</t>
  </si>
  <si>
    <t>mm88vip.com</t>
  </si>
  <si>
    <t>merkata.eu</t>
  </si>
  <si>
    <t>agatsu.com</t>
  </si>
  <si>
    <t>aichenco.com</t>
  </si>
  <si>
    <t>waibe.fr</t>
  </si>
  <si>
    <t>creme-metouia.net</t>
  </si>
  <si>
    <t>ortho-rus.ru</t>
  </si>
  <si>
    <t>prosto-site.ru</t>
  </si>
  <si>
    <t>artstudent.cn</t>
  </si>
  <si>
    <t>rmp.gov.my</t>
  </si>
  <si>
    <t>careinspectorate.com</t>
  </si>
  <si>
    <t>top17.net</t>
  </si>
  <si>
    <t>cipe-arabia.org</t>
  </si>
  <si>
    <t>dinoxpc.com</t>
  </si>
  <si>
    <t>paomedia.com</t>
  </si>
  <si>
    <t>btf-thyroid.org</t>
  </si>
  <si>
    <t>roget.biz</t>
  </si>
  <si>
    <t>shengfashe.com</t>
  </si>
  <si>
    <t>theworkingcentre.org</t>
  </si>
  <si>
    <t>cticc.co.za</t>
  </si>
  <si>
    <t>sensacionalista.com.br</t>
  </si>
  <si>
    <t>dinesen.com</t>
  </si>
  <si>
    <t>educaixa.com</t>
  </si>
  <si>
    <t>nachtkabarett.com</t>
  </si>
  <si>
    <t>mediasounddesign.net</t>
  </si>
  <si>
    <t>kcparks.org</t>
  </si>
  <si>
    <t>pixelwifi.co.uk</t>
  </si>
  <si>
    <t>manancialdevidabg.com.br</t>
  </si>
  <si>
    <t>mohajreen-jeeda.com</t>
  </si>
  <si>
    <t>vicentearques.com</t>
  </si>
  <si>
    <t>iesmenendeztolosa.es</t>
  </si>
  <si>
    <t>amplespark.com</t>
  </si>
  <si>
    <t>bestofmedia.com</t>
  </si>
  <si>
    <t>nias.ac.jp</t>
  </si>
  <si>
    <t>tih-bekon.ru</t>
  </si>
  <si>
    <t>planckendael.be</t>
  </si>
  <si>
    <t>perspektivaplus.com</t>
  </si>
  <si>
    <t>topbestbrand.com</t>
  </si>
  <si>
    <t>sib-snab.ru</t>
  </si>
  <si>
    <t>brindisa.com</t>
  </si>
  <si>
    <t>kijkmagazine.nl</t>
  </si>
  <si>
    <t>77veggie.com</t>
  </si>
  <si>
    <t>tomjuggling.com</t>
  </si>
  <si>
    <t>happyworker.com</t>
  </si>
  <si>
    <t>journalufa.com</t>
  </si>
  <si>
    <t>monclertakkihinta.nu</t>
  </si>
  <si>
    <t>mamakazan.ru</t>
  </si>
  <si>
    <t>na-verh.ru</t>
  </si>
  <si>
    <t>trucklocator.co.uk</t>
  </si>
  <si>
    <t>ardeche.com</t>
  </si>
  <si>
    <t>caritasmexicana.org</t>
  </si>
  <si>
    <t>besty.pl</t>
  </si>
  <si>
    <t>loopchicago.com</t>
  </si>
  <si>
    <t>stellartrucking.com</t>
  </si>
  <si>
    <t>boost.com</t>
  </si>
  <si>
    <t>irelandtexas.com</t>
  </si>
  <si>
    <t>moneybanker.com</t>
  </si>
  <si>
    <t>kraft.com.pt</t>
  </si>
  <si>
    <t>russianresidentialrealtor.com</t>
  </si>
  <si>
    <t>forumastronautico.it</t>
  </si>
  <si>
    <t>totalcards.net</t>
  </si>
  <si>
    <t>smaker.pl</t>
  </si>
  <si>
    <t>escapesomewhere.com</t>
  </si>
  <si>
    <t>free-online-advertise.com</t>
  </si>
  <si>
    <t>poulpeo.com</t>
  </si>
  <si>
    <t>realjock.com</t>
  </si>
  <si>
    <t>thecatholictelegraph.com</t>
  </si>
  <si>
    <t>fram.fr</t>
  </si>
  <si>
    <t>opzij.nl</t>
  </si>
  <si>
    <t>bratsk-city.ru</t>
  </si>
  <si>
    <t>brunet.ca</t>
  </si>
  <si>
    <t>aeroprecisionusa.com</t>
  </si>
  <si>
    <t>newcoventgardenmarket.com</t>
  </si>
  <si>
    <t>nrifashions.com</t>
  </si>
  <si>
    <t>ectur.net</t>
  </si>
  <si>
    <t>realtylink.org</t>
  </si>
  <si>
    <t>bbetting.co.uk</t>
  </si>
  <si>
    <t>crazyauntpurl.com</t>
  </si>
  <si>
    <t>pokyer.ru</t>
  </si>
  <si>
    <t>joebrowns.co.uk</t>
  </si>
  <si>
    <t>dziennikzwiazkowy.com</t>
  </si>
  <si>
    <t>pascal.pl</t>
  </si>
  <si>
    <t>522shop.com</t>
  </si>
  <si>
    <t>dealsgap.com</t>
  </si>
  <si>
    <t>ncellco.com</t>
  </si>
  <si>
    <t>nludelhi.ac.in</t>
  </si>
  <si>
    <t>spectacu.la</t>
  </si>
  <si>
    <t>nfz-lublin.pl</t>
  </si>
  <si>
    <t>absgroup.com</t>
  </si>
  <si>
    <t>businessfleet.com</t>
  </si>
  <si>
    <t>signatureinkauctions.com</t>
  </si>
  <si>
    <t>vintagekramer.com</t>
  </si>
  <si>
    <t>mywowgold.ca</t>
  </si>
  <si>
    <t>joystickcloud.com</t>
  </si>
  <si>
    <t>kingice.com</t>
  </si>
  <si>
    <t>nike-sko.dk</t>
  </si>
  <si>
    <t>bid.it</t>
  </si>
  <si>
    <t>przedszkoland.pl</t>
  </si>
  <si>
    <t>laikan.org</t>
  </si>
  <si>
    <t>tamb.ru</t>
  </si>
  <si>
    <t>chaomaijie.com</t>
  </si>
  <si>
    <t>cretanbeaches.com</t>
  </si>
  <si>
    <t>metropolitanpubcompany.com</t>
  </si>
  <si>
    <t>awweb.info</t>
  </si>
  <si>
    <t>2plus2.ua</t>
  </si>
  <si>
    <t>3dstereo.com</t>
  </si>
  <si>
    <t>grupocorella.com</t>
  </si>
  <si>
    <t>hautetcourt.com</t>
  </si>
  <si>
    <t>diversitech.com</t>
  </si>
  <si>
    <t>wincol.ac.il</t>
  </si>
  <si>
    <t>treasuresandtravelsblog.com</t>
  </si>
  <si>
    <t>csik.info</t>
  </si>
  <si>
    <t>vipgroup.net</t>
  </si>
  <si>
    <t>nss2016.org</t>
  </si>
  <si>
    <t>bristolticketshop.co.uk</t>
  </si>
  <si>
    <t>snoqualmiefalls.com</t>
  </si>
  <si>
    <t>worldcarp.cz</t>
  </si>
  <si>
    <t>geomaticsusa.com</t>
  </si>
  <si>
    <t>praisecharts.com</t>
  </si>
  <si>
    <t>sikexin.com</t>
  </si>
  <si>
    <t>mun2.tv</t>
  </si>
  <si>
    <t>hoskinshoskins.com</t>
  </si>
  <si>
    <t>ryderfleetproducts.com</t>
  </si>
  <si>
    <t>delphipraxis.net</t>
  </si>
  <si>
    <t>sukurs.edu.pl</t>
  </si>
  <si>
    <t>viajeagalapagos.com</t>
  </si>
  <si>
    <t>ivivian.net</t>
  </si>
  <si>
    <t>etincelles.org</t>
  </si>
  <si>
    <t>flushthetpp.org</t>
  </si>
  <si>
    <t>gracechurch.org</t>
  </si>
  <si>
    <t>refugeeweek.org.uk</t>
  </si>
  <si>
    <t>onlinecasinoreview.bz</t>
  </si>
  <si>
    <t>gradhacker.org</t>
  </si>
  <si>
    <t>70sbig.com</t>
  </si>
  <si>
    <t>firkat.de</t>
  </si>
  <si>
    <t>zoek.nl</t>
  </si>
  <si>
    <t>xfgxy.com.cn</t>
  </si>
  <si>
    <t>kcsbreakers.com</t>
  </si>
  <si>
    <t>plzsupport.com</t>
  </si>
  <si>
    <t>mfa.com.mt</t>
  </si>
  <si>
    <t>meijiishin150countdown.com</t>
  </si>
  <si>
    <t>pagesdigital.com</t>
  </si>
  <si>
    <t>takuyo.co.jp</t>
  </si>
  <si>
    <t>westernpower.co.uk</t>
  </si>
  <si>
    <t>gomundomaya.com</t>
  </si>
  <si>
    <t>heartattackproof.com</t>
  </si>
  <si>
    <t>mhfj.org</t>
  </si>
  <si>
    <t>danskebank.co.uk</t>
  </si>
  <si>
    <t>affilistars.com</t>
  </si>
  <si>
    <t>xypkjsc.com</t>
  </si>
  <si>
    <t>colf.org</t>
  </si>
  <si>
    <t>ihsadvantage.com</t>
  </si>
  <si>
    <t>legendary-studios.com</t>
  </si>
  <si>
    <t>writingtheessay.com</t>
  </si>
  <si>
    <t>kelardasht.org</t>
  </si>
  <si>
    <t>capfriendly.com</t>
  </si>
  <si>
    <t>beprofitable.net</t>
  </si>
  <si>
    <t>auto24insurance24online.org</t>
  </si>
  <si>
    <t>pozvanete.bg</t>
  </si>
  <si>
    <t>cellphonesignal.com</t>
  </si>
  <si>
    <t>juneaunewsupdates.com</t>
  </si>
  <si>
    <t>spreadex.com</t>
  </si>
  <si>
    <t>yxkjok.com</t>
  </si>
  <si>
    <t>zffat.com</t>
  </si>
  <si>
    <t>megahdporno-xxx.info</t>
  </si>
  <si>
    <t>theintersection.org</t>
  </si>
  <si>
    <t>dietapunktowa.pl</t>
  </si>
  <si>
    <t>nic.tm</t>
  </si>
  <si>
    <t>eastdunbarton.gov.uk</t>
  </si>
  <si>
    <t>sprangfm.xyz</t>
  </si>
  <si>
    <t>modxcloud.com</t>
  </si>
  <si>
    <t>paydayloansqxu.com</t>
  </si>
  <si>
    <t>riadehenau.com</t>
  </si>
  <si>
    <t>smalltownsupersound.com</t>
  </si>
  <si>
    <t>gs-ms-herrieden.de</t>
  </si>
  <si>
    <t>fanaticus.org</t>
  </si>
  <si>
    <t>art2rives.com</t>
  </si>
  <si>
    <t>bliccathemes.com</t>
  </si>
  <si>
    <t>essaycap.com</t>
  </si>
  <si>
    <t>genericcialisfsc.com</t>
  </si>
  <si>
    <t>geze.com</t>
  </si>
  <si>
    <t>jerseyphile.com</t>
  </si>
  <si>
    <t>pinoymoneytalk.com</t>
  </si>
  <si>
    <t>unaustralia.com</t>
  </si>
  <si>
    <t>mts.rs</t>
  </si>
  <si>
    <t>lasix.webcam</t>
  </si>
  <si>
    <t>gamerheaven.cl</t>
  </si>
  <si>
    <t>block-machine.cn</t>
  </si>
  <si>
    <t>irwd.com</t>
  </si>
  <si>
    <t>rockymountaintrail.com</t>
  </si>
  <si>
    <t>lingvo.ua</t>
  </si>
  <si>
    <t>8z.com</t>
  </si>
  <si>
    <t>boatfairy.com</t>
  </si>
  <si>
    <t>dxmaps.com</t>
  </si>
  <si>
    <t>leaguecity.com</t>
  </si>
  <si>
    <t>wildfirenepal.com</t>
  </si>
  <si>
    <t>hochet-sexa.info</t>
  </si>
  <si>
    <t>repowered.org</t>
  </si>
  <si>
    <t>internetics.ro</t>
  </si>
  <si>
    <t>infidea.cc</t>
  </si>
  <si>
    <t>goamp.com</t>
  </si>
  <si>
    <t>jasonaldeantourtickets.com</t>
  </si>
  <si>
    <t>svetlanafotina.com</t>
  </si>
  <si>
    <t>jesusperenoel.fr</t>
  </si>
  <si>
    <t>telekikastelyszallo.hu</t>
  </si>
  <si>
    <t>viewdns.net</t>
  </si>
  <si>
    <t>carmelmission.org</t>
  </si>
  <si>
    <t>filmin.ru</t>
  </si>
  <si>
    <t>psi.br</t>
  </si>
  <si>
    <t>franciskurkdjian.com</t>
  </si>
  <si>
    <t>lovestruck.com</t>
  </si>
  <si>
    <t>sukiskincare.com</t>
  </si>
  <si>
    <t>e-registration.fr</t>
  </si>
  <si>
    <t>abs-nsk.ru</t>
  </si>
  <si>
    <t>essaywriterwebsite.com</t>
  </si>
  <si>
    <t>fluidearthconcrete.com</t>
  </si>
  <si>
    <t>freesildenafilsamples.com</t>
  </si>
  <si>
    <t>canoeonline.net</t>
  </si>
  <si>
    <t>helidirect.com</t>
  </si>
  <si>
    <t>paloaltodailynews.com</t>
  </si>
  <si>
    <t>riseart.com</t>
  </si>
  <si>
    <t>sagisepr.com</t>
  </si>
  <si>
    <t>sorensonwebm.com</t>
  </si>
  <si>
    <t>wordbookstores.com</t>
  </si>
  <si>
    <t>porno-maximum-xp.info</t>
  </si>
  <si>
    <t>hudeemtut.ru</t>
  </si>
  <si>
    <t>apple4.us</t>
  </si>
  <si>
    <t>autoconnectedcar.com</t>
  </si>
  <si>
    <t>countyofplumas.com</t>
  </si>
  <si>
    <t>zhongguoleinuohudian.com</t>
  </si>
  <si>
    <t>muraiinc.co.jp</t>
  </si>
  <si>
    <t>homyungtech.co.kr</t>
  </si>
  <si>
    <t>gefira.org</t>
  </si>
  <si>
    <t>kodano.pl</t>
  </si>
  <si>
    <t>fairhousing.com</t>
  </si>
  <si>
    <t>lajoncquiere.com</t>
  </si>
  <si>
    <t>businesszoom.in</t>
  </si>
  <si>
    <t>essays4u.net</t>
  </si>
  <si>
    <t>timezero.ru</t>
  </si>
  <si>
    <t>nawazflavourofindia.com.au</t>
  </si>
  <si>
    <t>desapecatu.com</t>
  </si>
  <si>
    <t>greenwayhealth.com</t>
  </si>
  <si>
    <t>hotel-saintmichel.com</t>
  </si>
  <si>
    <t>itmoamun.com</t>
  </si>
  <si>
    <t>makingitgreatblog.com</t>
  </si>
  <si>
    <t>markusirko.lt</t>
  </si>
  <si>
    <t>bloogaming.net</t>
  </si>
  <si>
    <t>euro-lites.co.uk</t>
  </si>
  <si>
    <t>reiss.co.uk</t>
  </si>
  <si>
    <t>97guanjia.com</t>
  </si>
  <si>
    <t>igloomag.com</t>
  </si>
  <si>
    <t>labirba.com</t>
  </si>
  <si>
    <t>lxkuaijigs.com</t>
  </si>
  <si>
    <t>modifiedlife.com</t>
  </si>
  <si>
    <t>rcmiko.com</t>
  </si>
  <si>
    <t>rukow.com</t>
  </si>
  <si>
    <t>rusmedia.cz</t>
  </si>
  <si>
    <t>macroclub.ru</t>
  </si>
  <si>
    <t>cabaret.co.uk</t>
  </si>
  <si>
    <t>kaikaldainteriors.com.au</t>
  </si>
  <si>
    <t>reedkrakoff.com</t>
  </si>
  <si>
    <t>yournabe.com</t>
  </si>
  <si>
    <t>discovertiverton.net</t>
  </si>
  <si>
    <t>xikuan.net</t>
  </si>
  <si>
    <t>halmapackaging.nl</t>
  </si>
  <si>
    <t>pedelecs.co.uk</t>
  </si>
  <si>
    <t>t-a.wiki</t>
  </si>
  <si>
    <t>forumbeacondriver.xyz</t>
  </si>
  <si>
    <t>cienradios.com.ar</t>
  </si>
  <si>
    <t>ladirectory.biz</t>
  </si>
  <si>
    <t>donny.com</t>
  </si>
  <si>
    <t>fondationhsab.com</t>
  </si>
  <si>
    <t>servisigeldi.com</t>
  </si>
  <si>
    <t>poetryireland.ie</t>
  </si>
  <si>
    <t>aestheticstudio.org</t>
  </si>
  <si>
    <t>pickyourownchristmastree.org</t>
  </si>
  <si>
    <t>webyeventos.com.ar</t>
  </si>
  <si>
    <t>apcgroup.com</t>
  </si>
  <si>
    <t>radiopolar.com</t>
  </si>
  <si>
    <t>sinoshu.com</t>
  </si>
  <si>
    <t>yixwh.com</t>
  </si>
  <si>
    <t>ubashopping.com.br</t>
  </si>
  <si>
    <t>hendersondispatch.com</t>
  </si>
  <si>
    <t>porta-bote.com</t>
  </si>
  <si>
    <t>rosler.com</t>
  </si>
  <si>
    <t>hitachi-kokusai.co.jp</t>
  </si>
  <si>
    <t>sanluisrey.org</t>
  </si>
  <si>
    <t>data.org.uk</t>
  </si>
  <si>
    <t>venturadirectory.biz</t>
  </si>
  <si>
    <t>africa-business.com</t>
  </si>
  <si>
    <t>envisionmag.com</t>
  </si>
  <si>
    <t>inspir8s.com</t>
  </si>
  <si>
    <t>mpackmachine.com</t>
  </si>
  <si>
    <t>mysshaccount.com</t>
  </si>
  <si>
    <t>pemberleydigital.com</t>
  </si>
  <si>
    <t>portdebeyrouth.com</t>
  </si>
  <si>
    <t>rzzs56.com</t>
  </si>
  <si>
    <t>doskitop.ru</t>
  </si>
  <si>
    <t>licytacje.tv</t>
  </si>
  <si>
    <t>billhobbs.com</t>
  </si>
  <si>
    <t>deccan.com</t>
  </si>
  <si>
    <t>et20.com</t>
  </si>
  <si>
    <t>justadsfree.com</t>
  </si>
  <si>
    <t>statebarofsouthdakota.com</t>
  </si>
  <si>
    <t>tormo.com</t>
  </si>
  <si>
    <t>werkstatt-galerie-deidesheim.de</t>
  </si>
  <si>
    <t>lombardinigroup.it</t>
  </si>
  <si>
    <t>dyjzq.net</t>
  </si>
  <si>
    <t>jp-sa.org</t>
  </si>
  <si>
    <t>air-leader.ru</t>
  </si>
  <si>
    <t>cannabisradio.com</t>
  </si>
  <si>
    <t>grantsfarm.com</t>
  </si>
  <si>
    <t>vistartours.com</t>
  </si>
  <si>
    <t>winnipegtransit.com</t>
  </si>
  <si>
    <t>yake123.com</t>
  </si>
  <si>
    <t>zmu.in</t>
  </si>
  <si>
    <t>iflychs.com</t>
  </si>
  <si>
    <t>positivelycleveland.com</t>
  </si>
  <si>
    <t>salviatino.com</t>
  </si>
  <si>
    <t>wholesaleflowersovernight.com</t>
  </si>
  <si>
    <t>deepocean.jp</t>
  </si>
  <si>
    <t>50mgzoloftonline.net</t>
  </si>
  <si>
    <t>chinesewebshop.net</t>
  </si>
  <si>
    <t>reformimmigrationforamerica.org</t>
  </si>
  <si>
    <t>samilitaryhistory.org</t>
  </si>
  <si>
    <t>linkmarketservices.com.au</t>
  </si>
  <si>
    <t>hollyhock.ca</t>
  </si>
  <si>
    <t>claremontresort.com</t>
  </si>
  <si>
    <t>primmvalleyresorts.com</t>
  </si>
  <si>
    <t>lampizator.eu</t>
  </si>
  <si>
    <t>ziteresa.it</t>
  </si>
  <si>
    <t>tomatopica.lv</t>
  </si>
  <si>
    <t>dns0755.net</t>
  </si>
  <si>
    <t>dbic.com.cn</t>
  </si>
  <si>
    <t>vialibretravel.co</t>
  </si>
  <si>
    <t>billyidol.com</t>
  </si>
  <si>
    <t>e-mailpaysu.com</t>
  </si>
  <si>
    <t>freeburps.com</t>
  </si>
  <si>
    <t>msharetips.com</t>
  </si>
  <si>
    <t>naprotechnology.com</t>
  </si>
  <si>
    <t>trummerkind.com</t>
  </si>
  <si>
    <t>variety-playhouse.com</t>
  </si>
  <si>
    <t>vyu.jp</t>
  </si>
  <si>
    <t>voltaire.net</t>
  </si>
  <si>
    <t>nwh.org</t>
  </si>
  <si>
    <t>bledow.edu.pl</t>
  </si>
  <si>
    <t>flashmigom.ru</t>
  </si>
  <si>
    <t>chislehursttandoori.co.uk</t>
  </si>
  <si>
    <t>yolito.cl</t>
  </si>
  <si>
    <t>amet-bg.com</t>
  </si>
  <si>
    <t>datxanhmienbaconline.com</t>
  </si>
  <si>
    <t>jbscotch.com</t>
  </si>
  <si>
    <t>wisdom2summit.com</t>
  </si>
  <si>
    <t>xkzzz.com</t>
  </si>
  <si>
    <t>dmasociety.org</t>
  </si>
  <si>
    <t>intellisoft.com.sg</t>
  </si>
  <si>
    <t>fanpiece.com</t>
  </si>
  <si>
    <t>frs.com</t>
  </si>
  <si>
    <t>inthe7heaven.com</t>
  </si>
  <si>
    <t>mediaeducationlab.com</t>
  </si>
  <si>
    <t>wonkhe.com</t>
  </si>
  <si>
    <t>discoveret.org</t>
  </si>
  <si>
    <t>umcssa.org</t>
  </si>
  <si>
    <t>www.desmog.uk</t>
  </si>
  <si>
    <t>planbtravel.com.au</t>
  </si>
  <si>
    <t>carel.org.br</t>
  </si>
  <si>
    <t>cheerwine.com</t>
  </si>
  <si>
    <t>dangcem.com</t>
  </si>
  <si>
    <t>entropy-video.com</t>
  </si>
  <si>
    <t>lakeiseoitaly.com</t>
  </si>
  <si>
    <t>newenough.com</t>
  </si>
  <si>
    <t>shgcktv.com</t>
  </si>
  <si>
    <t>mitosyfraudes.org</t>
  </si>
  <si>
    <t>2-seo.ru</t>
  </si>
  <si>
    <t>kikifamily.com.tw</t>
  </si>
  <si>
    <t>baimatang.com</t>
  </si>
  <si>
    <t>cootersplace.com</t>
  </si>
  <si>
    <t>ahora.cu</t>
  </si>
  <si>
    <t>lgbtagingcenter.org</t>
  </si>
  <si>
    <t>repost.us</t>
  </si>
  <si>
    <t>123nhaxuong.com</t>
  </si>
  <si>
    <t>cialisusers.com</t>
  </si>
  <si>
    <t>danablueboutique.com</t>
  </si>
  <si>
    <t>forsan-dammam.com</t>
  </si>
  <si>
    <t>ideagen.com</t>
  </si>
  <si>
    <t>muxiuba.com</t>
  </si>
  <si>
    <t>pipnee3.com</t>
  </si>
  <si>
    <t>raseiniupspc.lt</t>
  </si>
  <si>
    <t>bdfx.net.cn</t>
  </si>
  <si>
    <t>lifejive.com</t>
  </si>
  <si>
    <t>rxhope.com</t>
  </si>
  <si>
    <t>470.org</t>
  </si>
  <si>
    <t>kitchengardeners.org</t>
  </si>
  <si>
    <t>8-800-555-4448.ru</t>
  </si>
  <si>
    <t>meatinfo.co.uk</t>
  </si>
  <si>
    <t>fabio.com.ar</t>
  </si>
  <si>
    <t>b16.cn</t>
  </si>
  <si>
    <t>assurantsolutions.com</t>
  </si>
  <si>
    <t>naitoyuki.com</t>
  </si>
  <si>
    <t>organicindia.com</t>
  </si>
  <si>
    <t>woodplasticfence.com</t>
  </si>
  <si>
    <t>cialismedseasy.info</t>
  </si>
  <si>
    <t>naturegrid.org.uk</t>
  </si>
  <si>
    <t>justunlearn.com</t>
  </si>
  <si>
    <t>moncleroutlet-jacketssale.com</t>
  </si>
  <si>
    <t>nsi.org</t>
  </si>
  <si>
    <t>muzeumostrowiec.pl</t>
  </si>
  <si>
    <t>yichih.com.tw</t>
  </si>
  <si>
    <t>ritie.com</t>
  </si>
  <si>
    <t>silverstateconnection.com</t>
  </si>
  <si>
    <t>wallfortcare.com</t>
  </si>
  <si>
    <t>kibush.co.il</t>
  </si>
  <si>
    <t>carinsuranceltd.info</t>
  </si>
  <si>
    <t>coachpurses.name</t>
  </si>
  <si>
    <t>sampold-rp.ru</t>
  </si>
  <si>
    <t>prednisonepack.click</t>
  </si>
  <si>
    <t>138950.com</t>
  </si>
  <si>
    <t>beccazone.com</t>
  </si>
  <si>
    <t>crosswordtournament.com</t>
  </si>
  <si>
    <t>healthymaleviagra-formen.com</t>
  </si>
  <si>
    <t>jhb-cd.com</t>
  </si>
  <si>
    <t>littlevespa.com</t>
  </si>
  <si>
    <t>mustique-island.com</t>
  </si>
  <si>
    <t>mydlarnaudvoukocek.cz</t>
  </si>
  <si>
    <t>aprendedrupal.es</t>
  </si>
  <si>
    <t>radiomake.fr</t>
  </si>
  <si>
    <t>gameskit.net</t>
  </si>
  <si>
    <t>alaninvest.ru</t>
  </si>
  <si>
    <t>textiles.org.tw</t>
  </si>
  <si>
    <t>greenharvest.com.au</t>
  </si>
  <si>
    <t>fmclub.com.cn</t>
  </si>
  <si>
    <t>ahhfly.gov.cn</t>
  </si>
  <si>
    <t>download2you.com</t>
  </si>
  <si>
    <t>hesjustnotthatintoyoumovie.com</t>
  </si>
  <si>
    <t>levitraknowhow.com</t>
  </si>
  <si>
    <t>rikei.co.jp</t>
  </si>
  <si>
    <t>appliance.com</t>
  </si>
  <si>
    <t>dubaipornx.com</t>
  </si>
  <si>
    <t>jjfykj.com</t>
  </si>
  <si>
    <t>montrealsciencecentre.com</t>
  </si>
  <si>
    <t>ssina.com</t>
  </si>
  <si>
    <t>xinbwang.com</t>
  </si>
  <si>
    <t>ipebs.in</t>
  </si>
  <si>
    <t>halex.co.jp</t>
  </si>
  <si>
    <t>syku.net</t>
  </si>
  <si>
    <t>buymebendazole.party</t>
  </si>
  <si>
    <t>st.net.au</t>
  </si>
  <si>
    <t>amoonarts.com</t>
  </si>
  <si>
    <t>bharatbooking.com</t>
  </si>
  <si>
    <t>bigstoneradio.com</t>
  </si>
  <si>
    <t>birdnature.com</t>
  </si>
  <si>
    <t>viewfin.com</t>
  </si>
  <si>
    <t>kapcq.net</t>
  </si>
  <si>
    <t>beachsandchairs.com</t>
  </si>
  <si>
    <t>celebrity-link.com</t>
  </si>
  <si>
    <t>dfmspade.com</t>
  </si>
  <si>
    <t>jackcheng.com</t>
  </si>
  <si>
    <t>fia.org</t>
  </si>
  <si>
    <t>lauraciuhu.ro</t>
  </si>
  <si>
    <t>jhc.edu.cn</t>
  </si>
  <si>
    <t>138227.com</t>
  </si>
  <si>
    <t>altmanweil.com</t>
  </si>
  <si>
    <t>artlabsindia.com</t>
  </si>
  <si>
    <t>cheapjerseysali.com</t>
  </si>
  <si>
    <t>cqncsl.com</t>
  </si>
  <si>
    <t>instron.com</t>
  </si>
  <si>
    <t>spaintour.com</t>
  </si>
  <si>
    <t>wangzhenqing.com</t>
  </si>
  <si>
    <t>ssmtech.org</t>
  </si>
  <si>
    <t>augmentin875.click</t>
  </si>
  <si>
    <t>autodeepen.com</t>
  </si>
  <si>
    <t>hammertap.com</t>
  </si>
  <si>
    <t>massiveblack.com</t>
  </si>
  <si>
    <t>strongbow.com</t>
  </si>
  <si>
    <t>tuymm.com</t>
  </si>
  <si>
    <t>melbournevacateandcarpetcleaning.com.au</t>
  </si>
  <si>
    <t>authenticdetroitlions.biz</t>
  </si>
  <si>
    <t>svz.nl</t>
  </si>
  <si>
    <t>camp7.org</t>
  </si>
  <si>
    <t>muttville.org</t>
  </si>
  <si>
    <t>sylwestrowo.net.pl</t>
  </si>
  <si>
    <t>star-it.com.ua</t>
  </si>
  <si>
    <t>thecoolhunter.com.au</t>
  </si>
  <si>
    <t>cornnation.com</t>
  </si>
  <si>
    <t>hennaforhair.com</t>
  </si>
  <si>
    <t>rogerclarke.com</t>
  </si>
  <si>
    <t>handcome.net</t>
  </si>
  <si>
    <t>americancapital.com</t>
  </si>
  <si>
    <t>clonazepamlearning.com</t>
  </si>
  <si>
    <t>printeron.com</t>
  </si>
  <si>
    <t>wiilive.de</t>
  </si>
  <si>
    <t>viagrasoft.fashion</t>
  </si>
  <si>
    <t>gabinety-lekarskie.net</t>
  </si>
  <si>
    <t>haydevira.net</t>
  </si>
  <si>
    <t>amoxicillinno-prescription-amoxil.org</t>
  </si>
  <si>
    <t>iowademocrats.org</t>
  </si>
  <si>
    <t>spellingsociety.org</t>
  </si>
  <si>
    <t>apple.ca</t>
  </si>
  <si>
    <t>fckh8.com</t>
  </si>
  <si>
    <t>icelandontheweb.com</t>
  </si>
  <si>
    <t>balletidaho.org</t>
  </si>
  <si>
    <t>usc.edu.ph</t>
  </si>
  <si>
    <t>4jok.com</t>
  </si>
  <si>
    <t>binarymark.com</t>
  </si>
  <si>
    <t>dentist-laredotx.com</t>
  </si>
  <si>
    <t>modeledbehavior.com</t>
  </si>
  <si>
    <t>newsandtech.com</t>
  </si>
  <si>
    <t>greensboro.edu</t>
  </si>
  <si>
    <t>nycpm.edu</t>
  </si>
  <si>
    <t>angio.org</t>
  </si>
  <si>
    <t>jobprofiles.org</t>
  </si>
  <si>
    <t>crestor10mg.click</t>
  </si>
  <si>
    <t>ahusoft.com</t>
  </si>
  <si>
    <t>bestedgeseo.com</t>
  </si>
  <si>
    <t>blueflavor.com</t>
  </si>
  <si>
    <t>mondrianhotel.com</t>
  </si>
  <si>
    <t>opiumbarcelona.com</t>
  </si>
  <si>
    <t>collegesweb.top</t>
  </si>
  <si>
    <t>gtschool.cn</t>
  </si>
  <si>
    <t>bangthetable.com</t>
  </si>
  <si>
    <t>northwestsavingsbank.com</t>
  </si>
  <si>
    <t>perpetuumsoft.com</t>
  </si>
  <si>
    <t>toroymoi.com</t>
  </si>
  <si>
    <t>yamana.com</t>
  </si>
  <si>
    <t>cakefoundation.org</t>
  </si>
  <si>
    <t>kajin.org</t>
  </si>
  <si>
    <t>trudeaufoundation.ca</t>
  </si>
  <si>
    <t>meican.com</t>
  </si>
  <si>
    <t>uflybike.com</t>
  </si>
  <si>
    <t>todaysengineer.org</t>
  </si>
  <si>
    <t>sildenafil17.top</t>
  </si>
  <si>
    <t>buybenicar.club</t>
  </si>
  <si>
    <t>driveintheater.com</t>
  </si>
  <si>
    <t>fespa2017.com</t>
  </si>
  <si>
    <t>madridistebi.com</t>
  </si>
  <si>
    <t>nflbrownsgearofficial.com</t>
  </si>
  <si>
    <t>srrsh.com</t>
  </si>
  <si>
    <t>dial.ie</t>
  </si>
  <si>
    <t>autoinsuranceratesgeorgia.info</t>
  </si>
  <si>
    <t>opportunityagenda.org</t>
  </si>
  <si>
    <t>avondale.edu.au</t>
  </si>
  <si>
    <t>weather.bm</t>
  </si>
  <si>
    <t>furosemide-lasix.gdn</t>
  </si>
  <si>
    <t>buymedrol.gdn</t>
  </si>
  <si>
    <t>bupropionhcl.pro</t>
  </si>
  <si>
    <t>synthroid247.top</t>
  </si>
  <si>
    <t>mediafly.com</t>
  </si>
  <si>
    <t>buy-levaquin.site</t>
  </si>
  <si>
    <t>citalopram10mg.click</t>
  </si>
  <si>
    <t>cosco.com.cn</t>
  </si>
  <si>
    <t>gamevial.com</t>
  </si>
  <si>
    <t>mylhh.com</t>
  </si>
  <si>
    <t>rosherun2016ireland.com</t>
  </si>
  <si>
    <t>strandmag.com</t>
  </si>
  <si>
    <t>techcareers.com</t>
  </si>
  <si>
    <t>watchseries.lt</t>
  </si>
  <si>
    <t>usaonline-pharmacy.org</t>
  </si>
  <si>
    <t>buyventolin-1.top</t>
  </si>
  <si>
    <t>applesw.com</t>
  </si>
  <si>
    <t>earthled.com</t>
  </si>
  <si>
    <t>baclofen-online.eu</t>
  </si>
  <si>
    <t>manong.io</t>
  </si>
  <si>
    <t>qinqin.org</t>
  </si>
  <si>
    <t>ciprofloxacin-500-mg.party</t>
  </si>
  <si>
    <t>vki.ac.be</t>
  </si>
  <si>
    <t>100megsfree3.com</t>
  </si>
  <si>
    <t>daltoncaldwell.com</t>
  </si>
  <si>
    <t>kaiyuanhotels.com</t>
  </si>
  <si>
    <t>phatware.com</t>
  </si>
  <si>
    <t>flash.gr</t>
  </si>
  <si>
    <t>heartsandminds.org</t>
  </si>
  <si>
    <t>pro-music.org</t>
  </si>
  <si>
    <t>yasmin-birth-control.party</t>
  </si>
  <si>
    <t>genericnexium.us</t>
  </si>
  <si>
    <t>methotrexate-online.us</t>
  </si>
  <si>
    <t>campaignlaunchers.com</t>
  </si>
  <si>
    <t>gridster.net</t>
  </si>
  <si>
    <t>igl.net</t>
  </si>
  <si>
    <t>marktwainmuseum.org</t>
  </si>
  <si>
    <t>advair-cost.us</t>
  </si>
  <si>
    <t>gmi-mr.com</t>
  </si>
  <si>
    <t>cialis-20mg.cricket</t>
  </si>
  <si>
    <t>vardenafilonline-levitra.org</t>
  </si>
  <si>
    <t>amitriptyline-hydrochloride.trade</t>
  </si>
  <si>
    <t>llas.ac.uk</t>
  </si>
  <si>
    <t>guninski.com</t>
  </si>
  <si>
    <t>moneyam.com</t>
  </si>
  <si>
    <t>ethernut.de</t>
  </si>
  <si>
    <t>buy-celebrex.gdn</t>
  </si>
  <si>
    <t>feedbin.me</t>
  </si>
  <si>
    <t>greekembassy.org</t>
  </si>
  <si>
    <t>worldeconomicsassociation.org</t>
  </si>
  <si>
    <t>yoozon.cn</t>
  </si>
  <si>
    <t>nimblebit.com</t>
  </si>
  <si>
    <t>baclofentablets.gdn</t>
  </si>
  <si>
    <t>takming.edu.tw</t>
  </si>
  <si>
    <t>68ab.com</t>
  </si>
  <si>
    <t>bybcms.com</t>
  </si>
  <si>
    <t>zgpjzj.com</t>
  </si>
  <si>
    <t>propeciacost.date</t>
  </si>
  <si>
    <t>viagra-cost.party</t>
  </si>
  <si>
    <t>buycephalexin2016.us</t>
  </si>
  <si>
    <t>webmink.com</t>
  </si>
  <si>
    <t>laurentfeutry.fr</t>
  </si>
  <si>
    <t>duldul.cc</t>
  </si>
  <si>
    <t>cosm.com</t>
  </si>
  <si>
    <t>huicong.com</t>
  </si>
  <si>
    <t>otherlab.com</t>
  </si>
  <si>
    <t>cheminst.ca</t>
  </si>
  <si>
    <t>5288wan.com</t>
  </si>
  <si>
    <t>mdisc.com</t>
  </si>
  <si>
    <t>nearmepages.com</t>
  </si>
  <si>
    <t>gnacademy.org</t>
  </si>
  <si>
    <t>nitrc.org</t>
  </si>
  <si>
    <t>raci.org.au</t>
  </si>
  <si>
    <t>viagra-canada.bid</t>
  </si>
  <si>
    <t>irun365.com</t>
  </si>
  <si>
    <t>uuloo.com</t>
  </si>
  <si>
    <t>veryboys.com</t>
  </si>
  <si>
    <t>cheapviagraonline.date</t>
  </si>
  <si>
    <t>generic-advair.gdn</t>
  </si>
  <si>
    <t>bupropion-xl.party</t>
  </si>
  <si>
    <t>buy-proscar.pro</t>
  </si>
  <si>
    <t>billbailey.co.uk</t>
  </si>
  <si>
    <t>buystromectol-9.us</t>
  </si>
  <si>
    <t>apostatesofislam.com</t>
  </si>
  <si>
    <t>zunescene.com</t>
  </si>
  <si>
    <t>21host.net</t>
  </si>
  <si>
    <t>ocul.us</t>
  </si>
  <si>
    <t>evilshare.com</t>
  </si>
  <si>
    <t>lisinopril20mg.date</t>
  </si>
  <si>
    <t>augeo.fr</t>
  </si>
  <si>
    <t>keystone.org</t>
  </si>
  <si>
    <t>order-viagra.party</t>
  </si>
  <si>
    <t>aimp2.us</t>
  </si>
  <si>
    <t>wininformant.com</t>
  </si>
  <si>
    <t>cafergot-online.cricket</t>
  </si>
  <si>
    <t>cialis-cost-per-pill.bid</t>
  </si>
  <si>
    <t>lyred.com</t>
  </si>
  <si>
    <t>leetcode.net</t>
  </si>
  <si>
    <t>r33b.net</t>
  </si>
  <si>
    <t>p01.org</t>
  </si>
  <si>
    <t>diflucan7.top</t>
  </si>
  <si>
    <t>astronics.com</t>
  </si>
  <si>
    <t>softquad.com</t>
  </si>
  <si>
    <t>freeorion.org</t>
  </si>
  <si>
    <t>zoloftgeneric.us</t>
  </si>
  <si>
    <t>viagra-triangle.trade</t>
  </si>
  <si>
    <t>senzumbrellas.com</t>
  </si>
  <si>
    <t>cardiffhash.org</t>
  </si>
  <si>
    <t>tildeslash.com</t>
  </si>
  <si>
    <t>sveinbjorn.org</t>
  </si>
  <si>
    <t>buy-ampicillin.site</t>
  </si>
  <si>
    <t>countryipblocks.net</t>
  </si>
  <si>
    <t>clintonhealthaccess.org</t>
  </si>
  <si>
    <t>snipcart.com</t>
  </si>
  <si>
    <t>kingmedia.com.tw</t>
  </si>
  <si>
    <t>uni-solar.com</t>
  </si>
  <si>
    <t>zhaopinchina.com</t>
  </si>
  <si>
    <t>thunk.org</t>
  </si>
  <si>
    <t>buyamoxicillin.gdn</t>
  </si>
  <si>
    <t>3000ad.com</t>
  </si>
  <si>
    <t>gsp.com</t>
  </si>
  <si>
    <t>j3e.de</t>
  </si>
  <si>
    <t>halcyonsoft.com</t>
  </si>
  <si>
    <t>hyfzyh.com</t>
  </si>
  <si>
    <t>tjdxb120.com</t>
  </si>
  <si>
    <t>tbqdxg.com</t>
  </si>
  <si>
    <t>aaomu.com</t>
  </si>
  <si>
    <t>hehema.com</t>
  </si>
  <si>
    <t>aaoti.com</t>
  </si>
  <si>
    <t>chatodining.com</t>
  </si>
  <si>
    <t>tshei.com</t>
  </si>
  <si>
    <t>ineoteric.com</t>
  </si>
  <si>
    <t>bestdesignews.com</t>
  </si>
  <si>
    <t>pmsilver.com</t>
  </si>
  <si>
    <t>6tie.com</t>
  </si>
  <si>
    <t>jun-qi.com</t>
  </si>
  <si>
    <t>tilemountain.co.uk</t>
  </si>
  <si>
    <t>zzhcjy.com</t>
  </si>
  <si>
    <t>uken.cn</t>
  </si>
  <si>
    <t>sublimestore.jp</t>
  </si>
  <si>
    <t>trikepatrol.com</t>
  </si>
  <si>
    <t>ongaeshi.biz</t>
  </si>
  <si>
    <t>marrakesch.at</t>
  </si>
  <si>
    <t>marshall-inseln.de</t>
  </si>
  <si>
    <t>marshallislands.de</t>
  </si>
  <si>
    <t>marshallinseln.de</t>
  </si>
  <si>
    <t>maryland.de</t>
  </si>
  <si>
    <t>marokkoonline.de</t>
  </si>
  <si>
    <t>marshall-islands.de</t>
  </si>
  <si>
    <t>marmordiscount.de</t>
  </si>
  <si>
    <t>marmorboerse.de</t>
  </si>
  <si>
    <t>marmor-discount.de</t>
  </si>
  <si>
    <t>marmor-boerse.de</t>
  </si>
  <si>
    <t>massenanfertigung.de</t>
  </si>
  <si>
    <t>xn--marmor-brse-yfb.de</t>
  </si>
  <si>
    <t>marmor-bÃ¶rse.de</t>
  </si>
  <si>
    <t>xn--marmorbrse-kcb.de</t>
  </si>
  <si>
    <t>marmorbÃ¶rse.de</t>
  </si>
  <si>
    <t>marrakesch.info</t>
  </si>
  <si>
    <t>slavgnet.ru</t>
  </si>
  <si>
    <t>gzfarsight.com</t>
  </si>
  <si>
    <t>taicangjunshijie.com</t>
  </si>
  <si>
    <t>ai7.com</t>
  </si>
  <si>
    <t>rogerseller.com.au</t>
  </si>
  <si>
    <t>ppzuowen.com</t>
  </si>
  <si>
    <t>basercms.net</t>
  </si>
  <si>
    <t>audiencemedia.com</t>
  </si>
  <si>
    <t>atb4.ru</t>
  </si>
  <si>
    <t>autoweboffice.ru</t>
  </si>
  <si>
    <t>sildenafil4sale.net</t>
  </si>
  <si>
    <t>wjw8.cn</t>
  </si>
  <si>
    <t>mindmanager.cc</t>
  </si>
  <si>
    <t>mybaba.com</t>
  </si>
  <si>
    <t>czjy.cn</t>
  </si>
  <si>
    <t>kaoyanw.cn</t>
  </si>
  <si>
    <t>awtorel.ru</t>
  </si>
  <si>
    <t>milideas.net</t>
  </si>
  <si>
    <t>divivu.com</t>
  </si>
  <si>
    <t>zadn.vn</t>
  </si>
  <si>
    <t>misco.eu</t>
  </si>
  <si>
    <t>to-ma.eu</t>
  </si>
  <si>
    <t>sdsgzw.gov.cn</t>
  </si>
  <si>
    <t>cmsimple-styles.com</t>
  </si>
  <si>
    <t>nivunicon.nu</t>
  </si>
  <si>
    <t>outthereinteriors.com</t>
  </si>
  <si>
    <t>bpemt.com.cn</t>
  </si>
  <si>
    <t>jayscustomcreations.com</t>
  </si>
  <si>
    <t>aamos.nu</t>
  </si>
  <si>
    <t>chasovshik.ru</t>
  </si>
  <si>
    <t>minetest.ru</t>
  </si>
  <si>
    <t>lawsonticket.com</t>
  </si>
  <si>
    <t>phorest.me</t>
  </si>
  <si>
    <t>mejdej.nu</t>
  </si>
  <si>
    <t>jenpromuze.cz</t>
  </si>
  <si>
    <t>bloeddrukverlagen.nu</t>
  </si>
  <si>
    <t>trf4.gov.br</t>
  </si>
  <si>
    <t>lyrical.nu</t>
  </si>
  <si>
    <t>designwebkit.com</t>
  </si>
  <si>
    <t>kalmarlive.nu</t>
  </si>
  <si>
    <t>dudemom.com</t>
  </si>
  <si>
    <t>caramelpotatoes.com</t>
  </si>
  <si>
    <t>apglocal.com</t>
  </si>
  <si>
    <t>factorychryslerparts.com</t>
  </si>
  <si>
    <t>xrsjjx.com</t>
  </si>
  <si>
    <t>perugiatoday.it</t>
  </si>
  <si>
    <t>vdcmodels.com.cn</t>
  </si>
  <si>
    <t>finedictionary.com</t>
  </si>
  <si>
    <t>tsmaka.com</t>
  </si>
  <si>
    <t>beautytips4her.com</t>
  </si>
  <si>
    <t>edgefxkits.com</t>
  </si>
  <si>
    <t>xdfgty.com</t>
  </si>
  <si>
    <t>rokeninfo.nl</t>
  </si>
  <si>
    <t>cre8tivecompass.com</t>
  </si>
  <si>
    <t>happyvacationsusa.com</t>
  </si>
  <si>
    <t>lineat.jp</t>
  </si>
  <si>
    <t>dvdorchard.com.au</t>
  </si>
  <si>
    <t>mousebreath.com</t>
  </si>
  <si>
    <t>moneslaw.com</t>
  </si>
  <si>
    <t>amcham.ru</t>
  </si>
  <si>
    <t>infobazar.biz</t>
  </si>
  <si>
    <t>momondo.it</t>
  </si>
  <si>
    <t>milanodabere.it</t>
  </si>
  <si>
    <t>ybe123.com</t>
  </si>
  <si>
    <t>tenjinsite.jp</t>
  </si>
  <si>
    <t>e-vestnik.bg</t>
  </si>
  <si>
    <t>dex.ne.jp</t>
  </si>
  <si>
    <t>nordhausen.de</t>
  </si>
  <si>
    <t>sandmann.de</t>
  </si>
  <si>
    <t>latestsms.in</t>
  </si>
  <si>
    <t>johnharveyphoto.com</t>
  </si>
  <si>
    <t>cxprl.com</t>
  </si>
  <si>
    <t>emc-mee.com</t>
  </si>
  <si>
    <t>eurocamp.nl</t>
  </si>
  <si>
    <t>metrocasinosbobet.com</t>
  </si>
  <si>
    <t>bibicall.ru</t>
  </si>
  <si>
    <t>kurzurlaub.de</t>
  </si>
  <si>
    <t>604now.com</t>
  </si>
  <si>
    <t>bikkuri-donkey.com</t>
  </si>
  <si>
    <t>turismoitinerante.com</t>
  </si>
  <si>
    <t>coopnet.or.jp</t>
  </si>
  <si>
    <t>bang966.net</t>
  </si>
  <si>
    <t>irresistiblepets.net</t>
  </si>
  <si>
    <t>video-abh.ru</t>
  </si>
  <si>
    <t>egeaonline.it</t>
  </si>
  <si>
    <t>whiskyintelligence.com</t>
  </si>
  <si>
    <t>1-87vehicles.org</t>
  </si>
  <si>
    <t>dinolingo.com</t>
  </si>
  <si>
    <t>hospitalitybex.com</t>
  </si>
  <si>
    <t>icreatemagazine.com</t>
  </si>
  <si>
    <t>medicamondiale.org</t>
  </si>
  <si>
    <t>egemi.cn</t>
  </si>
  <si>
    <t>1more.com</t>
  </si>
  <si>
    <t>ylalu.com</t>
  </si>
  <si>
    <t>rosekongart.com</t>
  </si>
  <si>
    <t>auto-ies.com</t>
  </si>
  <si>
    <t>missbish.com</t>
  </si>
  <si>
    <t>film-zeit.de</t>
  </si>
  <si>
    <t>ooegkk.at</t>
  </si>
  <si>
    <t>0795abc.com</t>
  </si>
  <si>
    <t>ctrf.us</t>
  </si>
  <si>
    <t>israelheute.com</t>
  </si>
  <si>
    <t>rvguide.com</t>
  </si>
  <si>
    <t>amica.it</t>
  </si>
  <si>
    <t>cantral4u.com</t>
  </si>
  <si>
    <t>zubki116.ru</t>
  </si>
  <si>
    <t>ipemaperu.com</t>
  </si>
  <si>
    <t>jojotastic.com</t>
  </si>
  <si>
    <t>aftertime-life.org</t>
  </si>
  <si>
    <t>zxdy.org</t>
  </si>
  <si>
    <t>atlasandboots.com</t>
  </si>
  <si>
    <t>superfoods-for-superhealth.com</t>
  </si>
  <si>
    <t>velocidadcuchara.com</t>
  </si>
  <si>
    <t>148hb.com</t>
  </si>
  <si>
    <t>freshbusinesscards.com</t>
  </si>
  <si>
    <t>tetcommerciale.it</t>
  </si>
  <si>
    <t>qimingw.net</t>
  </si>
  <si>
    <t>kastingos.ru</t>
  </si>
  <si>
    <t>ballesdegolfaveclogo.com</t>
  </si>
  <si>
    <t>adler-lacke.com</t>
  </si>
  <si>
    <t>nbielpaso.com</t>
  </si>
  <si>
    <t>kinoglas.ru</t>
  </si>
  <si>
    <t>lafinestrasulduomo.com</t>
  </si>
  <si>
    <t>hzvtc.net</t>
  </si>
  <si>
    <t>maltawildplants.com</t>
  </si>
  <si>
    <t>naimai123.com</t>
  </si>
  <si>
    <t>family-vacation-getaways-at-los-angeles-theme-parks.com</t>
  </si>
  <si>
    <t>kpoplyrics.net</t>
  </si>
  <si>
    <t>cellmarkcares.org</t>
  </si>
  <si>
    <t>alfa-pl.ru</t>
  </si>
  <si>
    <t>navabi.co.uk</t>
  </si>
  <si>
    <t>beyondkimchee.com</t>
  </si>
  <si>
    <t>ourpotluckfamily.com</t>
  </si>
  <si>
    <t>sinotruks.biz</t>
  </si>
  <si>
    <t>paxtonauto.com</t>
  </si>
  <si>
    <t>sergiobonellieditore.it</t>
  </si>
  <si>
    <t>faapy.com</t>
  </si>
  <si>
    <t>casaleggio.it</t>
  </si>
  <si>
    <t>pedant.ru</t>
  </si>
  <si>
    <t>incheonilbo.com</t>
  </si>
  <si>
    <t>deutsche-wohnen.com</t>
  </si>
  <si>
    <t>rotarypisa.it</t>
  </si>
  <si>
    <t>buyunder.com</t>
  </si>
  <si>
    <t>spogagafa.de</t>
  </si>
  <si>
    <t>avaescorts.com</t>
  </si>
  <si>
    <t>senirkentyukselisvakfi.com</t>
  </si>
  <si>
    <t>wowamazing.com</t>
  </si>
  <si>
    <t>finanzmarktwelt.de</t>
  </si>
  <si>
    <t>afto-service.ru</t>
  </si>
  <si>
    <t>tabletkinaodchudzanie24pl.xyz</t>
  </si>
  <si>
    <t>harstadpanorama.no</t>
  </si>
  <si>
    <t>via4order.com</t>
  </si>
  <si>
    <t>bellschool.org</t>
  </si>
  <si>
    <t>mg56.ru</t>
  </si>
  <si>
    <t>hnhkang.com</t>
  </si>
  <si>
    <t>sharefolic.com</t>
  </si>
  <si>
    <t>stock.at</t>
  </si>
  <si>
    <t>ofpof.com</t>
  </si>
  <si>
    <t>adeszkolenia.pl</t>
  </si>
  <si>
    <t>hongkahui.com</t>
  </si>
  <si>
    <t>hercanberra.com.au</t>
  </si>
  <si>
    <t>deadfix.com</t>
  </si>
  <si>
    <t>praakritik.com</t>
  </si>
  <si>
    <t>resumizer.com</t>
  </si>
  <si>
    <t>mosenergo.ru</t>
  </si>
  <si>
    <t>kiko-seitai.com</t>
  </si>
  <si>
    <t>promotiipieseauto.ro</t>
  </si>
  <si>
    <t>yefengzi.com</t>
  </si>
  <si>
    <t>ianimal.ru</t>
  </si>
  <si>
    <t>laocairoyalhotel.com.vn</t>
  </si>
  <si>
    <t>liangdianhair.com</t>
  </si>
  <si>
    <t>kvadrat.ru</t>
  </si>
  <si>
    <t>baixinzhanshi.com</t>
  </si>
  <si>
    <t>indascope.com</t>
  </si>
  <si>
    <t>reliable11onlinepharmacy.com</t>
  </si>
  <si>
    <t>oikct.me</t>
  </si>
  <si>
    <t>bratia-a.ru</t>
  </si>
  <si>
    <t>eduligo.com</t>
  </si>
  <si>
    <t>evalar.ru</t>
  </si>
  <si>
    <t>ehnemyy.tk</t>
  </si>
  <si>
    <t>webpromoexperts.com.ua</t>
  </si>
  <si>
    <t>gameks.biz</t>
  </si>
  <si>
    <t>hotel-xenia.de</t>
  </si>
  <si>
    <t>ergoproject.it</t>
  </si>
  <si>
    <t>kesr.org.uk</t>
  </si>
  <si>
    <t>shopbmwusa.com</t>
  </si>
  <si>
    <t>teacherhelp.org</t>
  </si>
  <si>
    <t>otemae.ac.jp</t>
  </si>
  <si>
    <t>nak.org</t>
  </si>
  <si>
    <t>miviphealthyliving.com</t>
  </si>
  <si>
    <t>fcm.dk</t>
  </si>
  <si>
    <t>cityofhawthorne.org</t>
  </si>
  <si>
    <t>bestdiscountmaternityclothes.com</t>
  </si>
  <si>
    <t>polisportivamontegrotto.com</t>
  </si>
  <si>
    <t>giakhanhland.vn</t>
  </si>
  <si>
    <t>adventinlilienfeld.at</t>
  </si>
  <si>
    <t>cucuionel.com</t>
  </si>
  <si>
    <t>beeksebergen.nl</t>
  </si>
  <si>
    <t>utrechtslandschap.nl</t>
  </si>
  <si>
    <t>prg.com.tr</t>
  </si>
  <si>
    <t>templatepicks.com</t>
  </si>
  <si>
    <t>accomforrent.com</t>
  </si>
  <si>
    <t>selldorf.com</t>
  </si>
  <si>
    <t>energiako.gr</t>
  </si>
  <si>
    <t>mst.nl</t>
  </si>
  <si>
    <t>espaciovoltereta.org</t>
  </si>
  <si>
    <t>lavishalice.com</t>
  </si>
  <si>
    <t>lodownmagazine.com</t>
  </si>
  <si>
    <t>rampinteractive.com</t>
  </si>
  <si>
    <t>amfr.ru</t>
  </si>
  <si>
    <t>garagenews.ru</t>
  </si>
  <si>
    <t>elarsenal.net</t>
  </si>
  <si>
    <t>discoverychannel.com.au</t>
  </si>
  <si>
    <t>ricenewstoday.com</t>
  </si>
  <si>
    <t>prada-outlet-onlines.net</t>
  </si>
  <si>
    <t>sirius-c-publishing.net</t>
  </si>
  <si>
    <t>britam.org</t>
  </si>
  <si>
    <t>kurier-media.ru</t>
  </si>
  <si>
    <t>teatrocervantes.com</t>
  </si>
  <si>
    <t>squattofit.tk</t>
  </si>
  <si>
    <t>culvercitydermatology.com</t>
  </si>
  <si>
    <t>myargrealty.com</t>
  </si>
  <si>
    <t>athome-healthsvcs.com</t>
  </si>
  <si>
    <t>aurigaconsult.it</t>
  </si>
  <si>
    <t>deathbecomesher.net</t>
  </si>
  <si>
    <t>stpeteforpeace.org</t>
  </si>
  <si>
    <t>liveyourtuscany.com</t>
  </si>
  <si>
    <t>expert.ms</t>
  </si>
  <si>
    <t>joy-ville.com</t>
  </si>
  <si>
    <t>oasispms.com</t>
  </si>
  <si>
    <t>haus-garten-brunnen-deko-rost-saeulen.de</t>
  </si>
  <si>
    <t>lucarigamonti.it</t>
  </si>
  <si>
    <t>energielabel.nl</t>
  </si>
  <si>
    <t>paulinaspasupplies.com</t>
  </si>
  <si>
    <t>fnf.org.uk</t>
  </si>
  <si>
    <t>pedroechavarria.com</t>
  </si>
  <si>
    <t>qdexcegroup.com</t>
  </si>
  <si>
    <t>ufoplast.com</t>
  </si>
  <si>
    <t>deutsches-patentamt.de</t>
  </si>
  <si>
    <t>akercom.com.tr</t>
  </si>
  <si>
    <t>jeep.ca</t>
  </si>
  <si>
    <t>armynavydeals.com</t>
  </si>
  <si>
    <t>livesimplybyannie.com</t>
  </si>
  <si>
    <t>intellimec.com</t>
  </si>
  <si>
    <t>cmseasy.net</t>
  </si>
  <si>
    <t>the-rheumatologist.org</t>
  </si>
  <si>
    <t>alohabeachbungalow.com</t>
  </si>
  <si>
    <t>christianfilipina.com</t>
  </si>
  <si>
    <t>paydayloansonlinecaus.com</t>
  </si>
  <si>
    <t>santandertotta.pt</t>
  </si>
  <si>
    <t>radio105bombarder.com</t>
  </si>
  <si>
    <t>ukbmd.org.uk</t>
  </si>
  <si>
    <t>blackjackballroom.com</t>
  </si>
  <si>
    <t>softtor.com</t>
  </si>
  <si>
    <t>xiumengyuan.com</t>
  </si>
  <si>
    <t>4dnet.it</t>
  </si>
  <si>
    <t>billy.net</t>
  </si>
  <si>
    <t>orphicpixel.com</t>
  </si>
  <si>
    <t>upsara.com</t>
  </si>
  <si>
    <t>mazda.pl</t>
  </si>
  <si>
    <t>fortwiki.com</t>
  </si>
  <si>
    <t>orel-reshka.net</t>
  </si>
  <si>
    <t>salusi.nl</t>
  </si>
  <si>
    <t>matsu.edu.tw</t>
  </si>
  <si>
    <t>sdimaging.co.uk</t>
  </si>
  <si>
    <t>herveleger.ws</t>
  </si>
  <si>
    <t>bdtextile.com</t>
  </si>
  <si>
    <t>ndmc.gov.in</t>
  </si>
  <si>
    <t>melaniedrake-vocalcoach.net</t>
  </si>
  <si>
    <t>ikenik.nl</t>
  </si>
  <si>
    <t>kam24.ru</t>
  </si>
  <si>
    <t>branche-technologie.com</t>
  </si>
  <si>
    <t>lakestars.net</t>
  </si>
  <si>
    <t>nationwidepools.com</t>
  </si>
  <si>
    <t>reklamaster.com</t>
  </si>
  <si>
    <t>intercom.co.jp</t>
  </si>
  <si>
    <t>robots4kids.net</t>
  </si>
  <si>
    <t>joint-kaigo.com</t>
  </si>
  <si>
    <t>cityofpacifica.org</t>
  </si>
  <si>
    <t>jur-bud.pl</t>
  </si>
  <si>
    <t>ltdr.info</t>
  </si>
  <si>
    <t>mikefrancois.com</t>
  </si>
  <si>
    <t>phatperformanceparts.com</t>
  </si>
  <si>
    <t>catkoncainsaat.com</t>
  </si>
  <si>
    <t>safwafurniture.com</t>
  </si>
  <si>
    <t>muza.com.pl</t>
  </si>
  <si>
    <t>situs303.pro</t>
  </si>
  <si>
    <t>actusoins.com</t>
  </si>
  <si>
    <t>melissafolson.com</t>
  </si>
  <si>
    <t>cr0.org</t>
  </si>
  <si>
    <t>liv-teh.ru</t>
  </si>
  <si>
    <t>cgarsltd.co.uk</t>
  </si>
  <si>
    <t>lets-study.co.za</t>
  </si>
  <si>
    <t>3i-infotech.com</t>
  </si>
  <si>
    <t>couponsandcode.com</t>
  </si>
  <si>
    <t>mysqlhighavailability.com</t>
  </si>
  <si>
    <t>omg9.com</t>
  </si>
  <si>
    <t>redbull.fr</t>
  </si>
  <si>
    <t>penta-ocean.co.jp</t>
  </si>
  <si>
    <t>ism-france.org</t>
  </si>
  <si>
    <t>peterpan.com.ua</t>
  </si>
  <si>
    <t>tanarcrestin.net</t>
  </si>
  <si>
    <t>groenekoffiecapsules.eu</t>
  </si>
  <si>
    <t>gazetasadovod.ru</t>
  </si>
  <si>
    <t>c-i-profesores.com.ar</t>
  </si>
  <si>
    <t>horseracingpunting.com.au</t>
  </si>
  <si>
    <t>sbif.cl</t>
  </si>
  <si>
    <t>springfieldchronicle.com</t>
  </si>
  <si>
    <t>textura.org</t>
  </si>
  <si>
    <t>mcvsa.co</t>
  </si>
  <si>
    <t>cheapjerseysnbashop.com</t>
  </si>
  <si>
    <t>coriolan.ro</t>
  </si>
  <si>
    <t>wotreplays.ru</t>
  </si>
  <si>
    <t>l2dao.ru</t>
  </si>
  <si>
    <t>everindex.be</t>
  </si>
  <si>
    <t>fttuwen.com</t>
  </si>
  <si>
    <t>promstok.com</t>
  </si>
  <si>
    <t>acorianooriental.pt</t>
  </si>
  <si>
    <t>bluepromocode.com</t>
  </si>
  <si>
    <t>rajaliburan.com</t>
  </si>
  <si>
    <t>opala.info</t>
  </si>
  <si>
    <t>wolfganggivepeaceachance.com</t>
  </si>
  <si>
    <t>fundaciongsr.es</t>
  </si>
  <si>
    <t>7ja.net</t>
  </si>
  <si>
    <t>ifm-medic.com</t>
  </si>
  <si>
    <t>memberplanet.com</t>
  </si>
  <si>
    <t>syatp.com</t>
  </si>
  <si>
    <t>zielonykatalog.net</t>
  </si>
  <si>
    <t>kontrakty.com.ua</t>
  </si>
  <si>
    <t>hwdmediashare.co.uk</t>
  </si>
  <si>
    <t>lordaeron.xyz</t>
  </si>
  <si>
    <t>cta.br</t>
  </si>
  <si>
    <t>wttool.com</t>
  </si>
  <si>
    <t>roimolam.co.il</t>
  </si>
  <si>
    <t>lamst-a.net</t>
  </si>
  <si>
    <t>mickipiperno.org</t>
  </si>
  <si>
    <t>fly-project.pl</t>
  </si>
  <si>
    <t>qlturka.pl</t>
  </si>
  <si>
    <t>haringeyindependent.co.uk</t>
  </si>
  <si>
    <t>badradkersburg.at</t>
  </si>
  <si>
    <t>mwfkaoya.com</t>
  </si>
  <si>
    <t>secretgold24.com</t>
  </si>
  <si>
    <t>eso-treff.net</t>
  </si>
  <si>
    <t>termpaperwriting.services</t>
  </si>
  <si>
    <t>esport3.cat</t>
  </si>
  <si>
    <t>fxx.com</t>
  </si>
  <si>
    <t>santassiemens.com</t>
  </si>
  <si>
    <t>storebldr.com</t>
  </si>
  <si>
    <t>babyone.de</t>
  </si>
  <si>
    <t>macfrut.com</t>
  </si>
  <si>
    <t>christogenea.org</t>
  </si>
  <si>
    <t>psyline.ru</t>
  </si>
  <si>
    <t>erasmushogeschool.be</t>
  </si>
  <si>
    <t>bodybuilding-shop.biz</t>
  </si>
  <si>
    <t>qservz.com</t>
  </si>
  <si>
    <t>vegetarianventures.com</t>
  </si>
  <si>
    <t>whirlpool.eu</t>
  </si>
  <si>
    <t>bessieres.fr</t>
  </si>
  <si>
    <t>dfl.org</t>
  </si>
  <si>
    <t>mo-print.ru</t>
  </si>
  <si>
    <t>accessshopthemes.com</t>
  </si>
  <si>
    <t>canadian-pharmacy4best.com</t>
  </si>
  <si>
    <t>thecultch.com</t>
  </si>
  <si>
    <t>voice.gold</t>
  </si>
  <si>
    <t>arden.de</t>
  </si>
  <si>
    <t>reachmedia.com.sg</t>
  </si>
  <si>
    <t>mpsoft.net</t>
  </si>
  <si>
    <t>byronnews.com.au</t>
  </si>
  <si>
    <t>desapegocampogrande.com.br</t>
  </si>
  <si>
    <t>babbleupbabbleon.com</t>
  </si>
  <si>
    <t>i-teco.ru</t>
  </si>
  <si>
    <t>forlivochrorelse.se</t>
  </si>
  <si>
    <t>deutsche-kultur-international.de</t>
  </si>
  <si>
    <t>universitytimes.ie</t>
  </si>
  <si>
    <t>out-club.ru</t>
  </si>
  <si>
    <t>bef.co.uk</t>
  </si>
  <si>
    <t>jomjual.com</t>
  </si>
  <si>
    <t>liveandstudymalaysia.com</t>
  </si>
  <si>
    <t>paydayloansqdl.com</t>
  </si>
  <si>
    <t>makeitpedia.de</t>
  </si>
  <si>
    <t>myheritage.es</t>
  </si>
  <si>
    <t>saint-tropez.fr</t>
  </si>
  <si>
    <t>esmagazine.com</t>
  </si>
  <si>
    <t>fordtruckworld.com</t>
  </si>
  <si>
    <t>framingham.com</t>
  </si>
  <si>
    <t>tourisme-charlevoix.com</t>
  </si>
  <si>
    <t>blueheronhealthnews.com</t>
  </si>
  <si>
    <t>essaywriteabout.com</t>
  </si>
  <si>
    <t>superaffiliatehandbook.com</t>
  </si>
  <si>
    <t>hsba.org</t>
  </si>
  <si>
    <t>oxfordmindfulness.org</t>
  </si>
  <si>
    <t>dieci.pl</t>
  </si>
  <si>
    <t>obozrevatel.com.ua</t>
  </si>
  <si>
    <t>odnorukiy.com</t>
  </si>
  <si>
    <t>quantumcat.eu</t>
  </si>
  <si>
    <t>kurdistan.org</t>
  </si>
  <si>
    <t>everychildmatters.gov.uk</t>
  </si>
  <si>
    <t>pmdb.org.br</t>
  </si>
  <si>
    <t>fauowlaccess.com</t>
  </si>
  <si>
    <t>service-essay-writing.com</t>
  </si>
  <si>
    <t>supertintin.com</t>
  </si>
  <si>
    <t>seosingapore1.info</t>
  </si>
  <si>
    <t>aib.ru</t>
  </si>
  <si>
    <t>tratamentoimpotenciamasculina.top</t>
  </si>
  <si>
    <t>windsorite.ca</t>
  </si>
  <si>
    <t>elsigloweb.com</t>
  </si>
  <si>
    <t>szfob.com</t>
  </si>
  <si>
    <t>intofilm.org</t>
  </si>
  <si>
    <t>tabletkynaerekciu.top</t>
  </si>
  <si>
    <t>viagra11deal.com</t>
  </si>
  <si>
    <t>cheapoemsoftwarestore.com</t>
  </si>
  <si>
    <t>stylesforless.com</t>
  </si>
  <si>
    <t>tapco.com</t>
  </si>
  <si>
    <t>top10songsnews.com</t>
  </si>
  <si>
    <t>audiovideohd.fr</t>
  </si>
  <si>
    <t>ladwood.ru</t>
  </si>
  <si>
    <t>adultcrowd.co.uk</t>
  </si>
  <si>
    <t>gingermayerson.com</t>
  </si>
  <si>
    <t>cityofshawnee.org</t>
  </si>
  <si>
    <t>watch.org</t>
  </si>
  <si>
    <t>obcasy.pl</t>
  </si>
  <si>
    <t>section8games.co.uk</t>
  </si>
  <si>
    <t>aqrckf.cn</t>
  </si>
  <si>
    <t>cluizel.com</t>
  </si>
  <si>
    <t>onlineenglishteachers.com</t>
  </si>
  <si>
    <t>qlbe.com</t>
  </si>
  <si>
    <t>asiagolf.jp</t>
  </si>
  <si>
    <t>ctaudubon.org</t>
  </si>
  <si>
    <t>lgf.org.uk</t>
  </si>
  <si>
    <t>didgeridoovjeskyni.cz</t>
  </si>
  <si>
    <t>merkaz.net</t>
  </si>
  <si>
    <t>asz.nl</t>
  </si>
  <si>
    <t>smeti-v-spb.ru</t>
  </si>
  <si>
    <t>eba.sk</t>
  </si>
  <si>
    <t>zepecafe.hu</t>
  </si>
  <si>
    <t>td-plastilux.ru</t>
  </si>
  <si>
    <t>booshopping.site</t>
  </si>
  <si>
    <t>mthotham.com.au</t>
  </si>
  <si>
    <t>naja.co</t>
  </si>
  <si>
    <t>bookculture.com</t>
  </si>
  <si>
    <t>cuentosparadormir.com</t>
  </si>
  <si>
    <t>floridakayakfishing.com</t>
  </si>
  <si>
    <t>knihi.com</t>
  </si>
  <si>
    <t>olivia.com</t>
  </si>
  <si>
    <t>xaydungt-t.com</t>
  </si>
  <si>
    <t>nardban.net</t>
  </si>
  <si>
    <t>goldprospectors.org</t>
  </si>
  <si>
    <t>pointlobos.org</t>
  </si>
  <si>
    <t>brieferformations.ch</t>
  </si>
  <si>
    <t>b2bcfo.com</t>
  </si>
  <si>
    <t>paydayloansqdf.com</t>
  </si>
  <si>
    <t>everfi.net</t>
  </si>
  <si>
    <t>agnt.org</t>
  </si>
  <si>
    <t>icphusa.org</t>
  </si>
  <si>
    <t>nihe.org.cn</t>
  </si>
  <si>
    <t>antimonkeybutt.com</t>
  </si>
  <si>
    <t>hundredzeros.com</t>
  </si>
  <si>
    <t>tove-lo.com</t>
  </si>
  <si>
    <t>hannspree.eu</t>
  </si>
  <si>
    <t>healthgenie.in</t>
  </si>
  <si>
    <t>idcf.jp</t>
  </si>
  <si>
    <t>football.london</t>
  </si>
  <si>
    <t>duikschool-apeldoorn.nl</t>
  </si>
  <si>
    <t>nspace.pl</t>
  </si>
  <si>
    <t>photoshop.org.cn</t>
  </si>
  <si>
    <t>txlawyer.cn</t>
  </si>
  <si>
    <t>analyticsseo.com</t>
  </si>
  <si>
    <t>laingsuk.com</t>
  </si>
  <si>
    <t>lecake.com</t>
  </si>
  <si>
    <t>juiz.jp</t>
  </si>
  <si>
    <t>risd.org</t>
  </si>
  <si>
    <t>d-link.ru</t>
  </si>
  <si>
    <t>jokerit.com</t>
  </si>
  <si>
    <t>newislamicdirections.com</t>
  </si>
  <si>
    <t>oue-skyspace.com</t>
  </si>
  <si>
    <t>partyopedia.com</t>
  </si>
  <si>
    <t>petiteteenager.com</t>
  </si>
  <si>
    <t>olympic.org.nz</t>
  </si>
  <si>
    <t>iahsaa.org</t>
  </si>
  <si>
    <t>webradioagua.org</t>
  </si>
  <si>
    <t>stop-szkodnikom.pl</t>
  </si>
  <si>
    <t>falloutnewvegas.ru</t>
  </si>
  <si>
    <t>thenile.com.au</t>
  </si>
  <si>
    <t>cygj.cn</t>
  </si>
  <si>
    <t>123clips.com</t>
  </si>
  <si>
    <t>chapecoense.com</t>
  </si>
  <si>
    <t>demacmedia.com</t>
  </si>
  <si>
    <t>logis-saint-sebastien.com</t>
  </si>
  <si>
    <t>lxjiazheng.com</t>
  </si>
  <si>
    <t>ebonymovies.org</t>
  </si>
  <si>
    <t>nordicmuseum.org</t>
  </si>
  <si>
    <t>3-diablo.ru</t>
  </si>
  <si>
    <t>lgiu.org.uk</t>
  </si>
  <si>
    <t>leica-geosystems.us</t>
  </si>
  <si>
    <t>ineedfile.com</t>
  </si>
  <si>
    <t>limakhotels.com</t>
  </si>
  <si>
    <t>ssaudit.com</t>
  </si>
  <si>
    <t>thebahamasgottalent.com</t>
  </si>
  <si>
    <t>zgtzpxs.com</t>
  </si>
  <si>
    <t>beeplog.it</t>
  </si>
  <si>
    <t>thesmartdrugs.org</t>
  </si>
  <si>
    <t>thamarai.co.uk</t>
  </si>
  <si>
    <t>fonolocal.com</t>
  </si>
  <si>
    <t>neronet-academy.com</t>
  </si>
  <si>
    <t>sunderemporium.com</t>
  </si>
  <si>
    <t>visitolympia.com</t>
  </si>
  <si>
    <t>stlgenovesato.it</t>
  </si>
  <si>
    <t>shuniya-yoga.org</t>
  </si>
  <si>
    <t>sylvester.org</t>
  </si>
  <si>
    <t>darnet.ru</t>
  </si>
  <si>
    <t>afiacenter.sn</t>
  </si>
  <si>
    <t>boxer-design.co.uk</t>
  </si>
  <si>
    <t>buysynthroid.us</t>
  </si>
  <si>
    <t>libertyhardware.com</t>
  </si>
  <si>
    <t>skywritingservice.com</t>
  </si>
  <si>
    <t>grandperformances.org</t>
  </si>
  <si>
    <t>nywolf.org</t>
  </si>
  <si>
    <t>jlplib.com.cn</t>
  </si>
  <si>
    <t>adairargosaleswest.com</t>
  </si>
  <si>
    <t>elsadee.com</t>
  </si>
  <si>
    <t>getchaweightup.com</t>
  </si>
  <si>
    <t>thesocialms.com</t>
  </si>
  <si>
    <t>timesobserver.com</t>
  </si>
  <si>
    <t>state.ie</t>
  </si>
  <si>
    <t>ypms.net</t>
  </si>
  <si>
    <t>ussx.nl</t>
  </si>
  <si>
    <t>gamesdatabase.org</t>
  </si>
  <si>
    <t>triotrans.ru</t>
  </si>
  <si>
    <t>fmauriciograbois.org.br</t>
  </si>
  <si>
    <t>bypositiveway.com</t>
  </si>
  <si>
    <t>davibois.com</t>
  </si>
  <si>
    <t>diagcor.com</t>
  </si>
  <si>
    <t>kitchenistanbul.com</t>
  </si>
  <si>
    <t>motocrossgiant.com</t>
  </si>
  <si>
    <t>thenelsondaily.com</t>
  </si>
  <si>
    <t>medicycling.eu</t>
  </si>
  <si>
    <t>soinsparventouses.fr</t>
  </si>
  <si>
    <t>semyung.ac.kr</t>
  </si>
  <si>
    <t>crackdo.net</t>
  </si>
  <si>
    <t>gtgkm.org.uk</t>
  </si>
  <si>
    <t>completehomewarranty.com</t>
  </si>
  <si>
    <t>dentalwellness4u.com</t>
  </si>
  <si>
    <t>suv12.com</t>
  </si>
  <si>
    <t>kif.fr</t>
  </si>
  <si>
    <t>autoinsurancequotesvac.info</t>
  </si>
  <si>
    <t>edlawcenter.org</t>
  </si>
  <si>
    <t>graftonapartments.com.au</t>
  </si>
  <si>
    <t>lake-geneva-region.ch</t>
  </si>
  <si>
    <t>astoriapost.com</t>
  </si>
  <si>
    <t>cubicfrontier.com</t>
  </si>
  <si>
    <t>cultureholidays.com</t>
  </si>
  <si>
    <t>hometownfavorites.com</t>
  </si>
  <si>
    <t>libertystatepark.com</t>
  </si>
  <si>
    <t>sfluxe.com</t>
  </si>
  <si>
    <t>yf915.com</t>
  </si>
  <si>
    <t>pens.ac.id</t>
  </si>
  <si>
    <t>vivacolombia.co</t>
  </si>
  <si>
    <t>edwards-signals.com</t>
  </si>
  <si>
    <t>highcountrytrailers.com</t>
  </si>
  <si>
    <t>huttonhotel.com</t>
  </si>
  <si>
    <t>laundry-detergent-fundraiser.com</t>
  </si>
  <si>
    <t>modelcoblog.com</t>
  </si>
  <si>
    <t>nyfd.com</t>
  </si>
  <si>
    <t>restauranthearth.com</t>
  </si>
  <si>
    <t>srjxj.com</t>
  </si>
  <si>
    <t>bacs-kiskunonlinehir.hu</t>
  </si>
  <si>
    <t>buyviagraz.net</t>
  </si>
  <si>
    <t>dba.org.uk</t>
  </si>
  <si>
    <t>alaboyu.com</t>
  </si>
  <si>
    <t>bernat.com</t>
  </si>
  <si>
    <t>businessservicetradelead.com</t>
  </si>
  <si>
    <t>eyecancer.com</t>
  </si>
  <si>
    <t>focuswithtokas.com</t>
  </si>
  <si>
    <t>freegoods.com</t>
  </si>
  <si>
    <t>fronteranews.com</t>
  </si>
  <si>
    <t>jangrootmuziek.nl</t>
  </si>
  <si>
    <t>synafetpci.org</t>
  </si>
  <si>
    <t>rose7.us</t>
  </si>
  <si>
    <t>proxima.as</t>
  </si>
  <si>
    <t>cncang.com</t>
  </si>
  <si>
    <t>hxyikoule.com</t>
  </si>
  <si>
    <t>norcomputacion.com</t>
  </si>
  <si>
    <t>petwellbeing.com</t>
  </si>
  <si>
    <t>poshpuppyboutique.com</t>
  </si>
  <si>
    <t>propecia-buy-generic.com</t>
  </si>
  <si>
    <t>rz-wood.com</t>
  </si>
  <si>
    <t>worldwidetoursagency.com</t>
  </si>
  <si>
    <t>camerdata.es</t>
  </si>
  <si>
    <t>sierravistamortgage.net</t>
  </si>
  <si>
    <t>mentalrehab.org</t>
  </si>
  <si>
    <t>mintlinux.ru</t>
  </si>
  <si>
    <t>shaarezedek.org.uk</t>
  </si>
  <si>
    <t>habits.wiki</t>
  </si>
  <si>
    <t>bbcpub.com</t>
  </si>
  <si>
    <t>biopac.com</t>
  </si>
  <si>
    <t>forojovenes.com</t>
  </si>
  <si>
    <t>greeknewsonline.com</t>
  </si>
  <si>
    <t>raventruckstuff.com</t>
  </si>
  <si>
    <t>royalzinc.com</t>
  </si>
  <si>
    <t>cto.int</t>
  </si>
  <si>
    <t>pegasus7.net</t>
  </si>
  <si>
    <t>animalfarmfoundation.org</t>
  </si>
  <si>
    <t>niwoths.org</t>
  </si>
  <si>
    <t>autokraz.com.ua</t>
  </si>
  <si>
    <t>aircraftmechanicwantads.com</t>
  </si>
  <si>
    <t>calspas.com</t>
  </si>
  <si>
    <t>gaboneco.com</t>
  </si>
  <si>
    <t>jaypeeproperties.com</t>
  </si>
  <si>
    <t>medicalpracticeinsider.com</t>
  </si>
  <si>
    <t>significantobjects.com</t>
  </si>
  <si>
    <t>damemiregalo.es</t>
  </si>
  <si>
    <t>ksmkrosno.pl</t>
  </si>
  <si>
    <t>endviolenceagainstwomen.org.uk</t>
  </si>
  <si>
    <t>devsaid.com</t>
  </si>
  <si>
    <t>lokstein.eu</t>
  </si>
  <si>
    <t>minibiuras.lt</t>
  </si>
  <si>
    <t>ncme.org</t>
  </si>
  <si>
    <t>ecctis.co.uk</t>
  </si>
  <si>
    <t>loanswithbadcreditloanpaydaycash.accountant</t>
  </si>
  <si>
    <t>bigassxfuck.com</t>
  </si>
  <si>
    <t>careersinfood.com</t>
  </si>
  <si>
    <t>diaryofawimpykidmovie.com</t>
  </si>
  <si>
    <t>flysn.com</t>
  </si>
  <si>
    <t>jmglasses-design.com</t>
  </si>
  <si>
    <t>kt-travel.com</t>
  </si>
  <si>
    <t>sgkbksamajam.org</t>
  </si>
  <si>
    <t>pivkom-shop.ru</t>
  </si>
  <si>
    <t>visitdinan.co.uk</t>
  </si>
  <si>
    <t>baliebrussel.be</t>
  </si>
  <si>
    <t>edgetravel.ca</t>
  </si>
  <si>
    <t>annielaubakery.com</t>
  </si>
  <si>
    <t>pirch.com</t>
  </si>
  <si>
    <t>ports1961.com</t>
  </si>
  <si>
    <t>rothmaninstitute.com</t>
  </si>
  <si>
    <t>hotelvabank.pl</t>
  </si>
  <si>
    <t>isramedcenter.ru</t>
  </si>
  <si>
    <t>lalandina.ru</t>
  </si>
  <si>
    <t>autokopriva.com</t>
  </si>
  <si>
    <t>communiteonline.com</t>
  </si>
  <si>
    <t>fabbrisnc.com</t>
  </si>
  <si>
    <t>gaslightanthem.com</t>
  </si>
  <si>
    <t>inkaty.com</t>
  </si>
  <si>
    <t>cotc.edu</t>
  </si>
  <si>
    <t>navta.net</t>
  </si>
  <si>
    <t>g3t.nl</t>
  </si>
  <si>
    <t>communitycurrency.org</t>
  </si>
  <si>
    <t>dogwood.org</t>
  </si>
  <si>
    <t>studiocosplay.org</t>
  </si>
  <si>
    <t>studsterkel.org</t>
  </si>
  <si>
    <t>rtvi.ru</t>
  </si>
  <si>
    <t>didong.edu.vn</t>
  </si>
  <si>
    <t>iforexblog.com</t>
  </si>
  <si>
    <t>leapware.com</t>
  </si>
  <si>
    <t>moneycafe.com</t>
  </si>
  <si>
    <t>schloebe.de</t>
  </si>
  <si>
    <t>mnwest.edu</t>
  </si>
  <si>
    <t>asbs.org</t>
  </si>
  <si>
    <t>azta.az</t>
  </si>
  <si>
    <t>fnrs.be</t>
  </si>
  <si>
    <t>farofala.com.br</t>
  </si>
  <si>
    <t>hphqcm.com</t>
  </si>
  <si>
    <t>marineland.com</t>
  </si>
  <si>
    <t>mostatefair.com</t>
  </si>
  <si>
    <t>clearwater.edu</t>
  </si>
  <si>
    <t>seesaa.co.jp</t>
  </si>
  <si>
    <t>hafty-bytom.pl</t>
  </si>
  <si>
    <t>koloryswiata24.net.pl</t>
  </si>
  <si>
    <t>horticulturaldirectory.com</t>
  </si>
  <si>
    <t>hx9999.com</t>
  </si>
  <si>
    <t>magmacom.com</t>
  </si>
  <si>
    <t>umgukraine.com</t>
  </si>
  <si>
    <t>atistelecom.nl</t>
  </si>
  <si>
    <t>stepupevents.ro</t>
  </si>
  <si>
    <t>3d2biz.ru</t>
  </si>
  <si>
    <t>gbtv.com</t>
  </si>
  <si>
    <t>hyubiz.com</t>
  </si>
  <si>
    <t>mmjbusinessdaily.com</t>
  </si>
  <si>
    <t>pr2020.com</t>
  </si>
  <si>
    <t>thbhotels.com</t>
  </si>
  <si>
    <t>locpg.hk</t>
  </si>
  <si>
    <t>1-stupino-okna.ru</t>
  </si>
  <si>
    <t>atr.ua</t>
  </si>
  <si>
    <t>galeriedon.com</t>
  </si>
  <si>
    <t>abilify.fashion</t>
  </si>
  <si>
    <t>lartdessaveurs.fr</t>
  </si>
  <si>
    <t>reformeddate.nl</t>
  </si>
  <si>
    <t>hp.co.uk</t>
  </si>
  <si>
    <t>cellinoplumbing.com</t>
  </si>
  <si>
    <t>jpusedpiano.com</t>
  </si>
  <si>
    <t>pensburgh.com</t>
  </si>
  <si>
    <t>thevindicator.com</t>
  </si>
  <si>
    <t>cnwb.net</t>
  </si>
  <si>
    <t>optometry.net</t>
  </si>
  <si>
    <t>adwokat-gdansk24.pl</t>
  </si>
  <si>
    <t>bondedlogic.com</t>
  </si>
  <si>
    <t>knowroaming.com</t>
  </si>
  <si>
    <t>lida-168.com</t>
  </si>
  <si>
    <t>optmd.com</t>
  </si>
  <si>
    <t>paolocastelli.com</t>
  </si>
  <si>
    <t>pineconearchive.com</t>
  </si>
  <si>
    <t>sdkrashen.com</t>
  </si>
  <si>
    <t>smowtion.com</t>
  </si>
  <si>
    <t>stockxchange.com</t>
  </si>
  <si>
    <t>restauraceeverest.cz</t>
  </si>
  <si>
    <t>luk-as.de</t>
  </si>
  <si>
    <t>argideen.info</t>
  </si>
  <si>
    <t>isuruvimana.net</t>
  </si>
  <si>
    <t>kleemannlifts.com.tr</t>
  </si>
  <si>
    <t>xmzfcg.gov.cn</t>
  </si>
  <si>
    <t>cheapnfljerseysbestsite.com</t>
  </si>
  <si>
    <t>costelloe.com</t>
  </si>
  <si>
    <t>cta-china.com</t>
  </si>
  <si>
    <t>zubairautomotive.com</t>
  </si>
  <si>
    <t>chinaembassycanada.org</t>
  </si>
  <si>
    <t>3gun.se</t>
  </si>
  <si>
    <t>ningshan.gov.cn</t>
  </si>
  <si>
    <t>519sc.com</t>
  </si>
  <si>
    <t>godrakebulldogs.com</t>
  </si>
  <si>
    <t>hcgdietonreview.com</t>
  </si>
  <si>
    <t>lalinea.com</t>
  </si>
  <si>
    <t>shelbyautos.com</t>
  </si>
  <si>
    <t>kutscherhof-broock.de</t>
  </si>
  <si>
    <t>christian-leblanc.fr</t>
  </si>
  <si>
    <t>nightmaremode.net</t>
  </si>
  <si>
    <t>peoplehr.net</t>
  </si>
  <si>
    <t>dayofthegirl.org</t>
  </si>
  <si>
    <t>manomet.org</t>
  </si>
  <si>
    <t>accuquote.com</t>
  </si>
  <si>
    <t>agriseek.com</t>
  </si>
  <si>
    <t>atlanticaviation.com</t>
  </si>
  <si>
    <t>cheapbaseballjerseyswholesale.com</t>
  </si>
  <si>
    <t>flourandvine.com</t>
  </si>
  <si>
    <t>flvplayer4free.com</t>
  </si>
  <si>
    <t>gungfu.com</t>
  </si>
  <si>
    <t>shabiba.com</t>
  </si>
  <si>
    <t>wbli.com</t>
  </si>
  <si>
    <t>zolpidemedical.com</t>
  </si>
  <si>
    <t>sipa.gov.tw</t>
  </si>
  <si>
    <t>360gf.cn</t>
  </si>
  <si>
    <t>gifup.com</t>
  </si>
  <si>
    <t>summithut.com</t>
  </si>
  <si>
    <t>xads.gov.cn</t>
  </si>
  <si>
    <t>flycast.com</t>
  </si>
  <si>
    <t>mypaperdone.com</t>
  </si>
  <si>
    <t>qubicaamf.com</t>
  </si>
  <si>
    <t>teslcn.com</t>
  </si>
  <si>
    <t>aquapet.hu</t>
  </si>
  <si>
    <t>us.ms</t>
  </si>
  <si>
    <t>buy-generic-propecia.org</t>
  </si>
  <si>
    <t>cleanpest.pl</t>
  </si>
  <si>
    <t>autoinsuranceoh.top</t>
  </si>
  <si>
    <t>win-lapias.cc</t>
  </si>
  <si>
    <t>hugg.com</t>
  </si>
  <si>
    <t>ashrm.org</t>
  </si>
  <si>
    <t>grassrootsschool.org</t>
  </si>
  <si>
    <t>bestnews.pl</t>
  </si>
  <si>
    <t>cityofwasilla.com</t>
  </si>
  <si>
    <t>essayroo.com</t>
  </si>
  <si>
    <t>olecommunity.com</t>
  </si>
  <si>
    <t>vpsdime.com</t>
  </si>
  <si>
    <t>achtungdiekurve.net</t>
  </si>
  <si>
    <t>cheapinsurproviders.net</t>
  </si>
  <si>
    <t>blendedbywindesheim.nl</t>
  </si>
  <si>
    <t>drapikowski.pl</t>
  </si>
  <si>
    <t>pensiunegorj.ro</t>
  </si>
  <si>
    <t>cialis-cost-per-pill.trade</t>
  </si>
  <si>
    <t>2ndfire.co.za</t>
  </si>
  <si>
    <t>xkyy.com.cn</t>
  </si>
  <si>
    <t>codewolf.com</t>
  </si>
  <si>
    <t>globalhemp.com</t>
  </si>
  <si>
    <t>nflbengalsgearofficial.com</t>
  </si>
  <si>
    <t>snappower.com</t>
  </si>
  <si>
    <t>wiremama.com</t>
  </si>
  <si>
    <t>proveraonline.click</t>
  </si>
  <si>
    <t>careandgrowth.com</t>
  </si>
  <si>
    <t>liverpoolfcsoccershop.com</t>
  </si>
  <si>
    <t>lnnewyork.com</t>
  </si>
  <si>
    <t>neverfail.com</t>
  </si>
  <si>
    <t>wpcdeckmaterials.com</t>
  </si>
  <si>
    <t>carinsurancequoteson2.info</t>
  </si>
  <si>
    <t>ufies.org</t>
  </si>
  <si>
    <t>komunityy.pl</t>
  </si>
  <si>
    <t>baodi.gov.cn</t>
  </si>
  <si>
    <t>gateguruapp.com</t>
  </si>
  <si>
    <t>new-kingdom.com</t>
  </si>
  <si>
    <t>qn5.com</t>
  </si>
  <si>
    <t>ecole-navale.fr</t>
  </si>
  <si>
    <t>fwps.org</t>
  </si>
  <si>
    <t>alsabaah.com</t>
  </si>
  <si>
    <t>conveyor.com</t>
  </si>
  <si>
    <t>oceanhousemedia.com</t>
  </si>
  <si>
    <t>qinlinbbs.com</t>
  </si>
  <si>
    <t>scottkim.com</t>
  </si>
  <si>
    <t>tripura-infoway.com</t>
  </si>
  <si>
    <t>hi-fiworld.co.uk</t>
  </si>
  <si>
    <t>avodartonline.click</t>
  </si>
  <si>
    <t>juliandibbell.com</t>
  </si>
  <si>
    <t>albendazole250.top</t>
  </si>
  <si>
    <t>colorv.cn</t>
  </si>
  <si>
    <t>ibc.com.cn</t>
  </si>
  <si>
    <t>naimahschuetter.de</t>
  </si>
  <si>
    <t>bancomer.com.mx</t>
  </si>
  <si>
    <t>alwaraq.net</t>
  </si>
  <si>
    <t>penweb.org</t>
  </si>
  <si>
    <t>rak-portal.com</t>
  </si>
  <si>
    <t>inmoov.fr</t>
  </si>
  <si>
    <t>oprtalj.hr</t>
  </si>
  <si>
    <t>storebot.me</t>
  </si>
  <si>
    <t>charliewilsonswar.net</t>
  </si>
  <si>
    <t>ambedkar.org</t>
  </si>
  <si>
    <t>classicpersuasion.org</t>
  </si>
  <si>
    <t>arimidexformen.us</t>
  </si>
  <si>
    <t>genericforlexapro.us</t>
  </si>
  <si>
    <t>pipelining.com.au</t>
  </si>
  <si>
    <t>alstrahost.com</t>
  </si>
  <si>
    <t>hecla-mining.com</t>
  </si>
  <si>
    <t>szasz.com</t>
  </si>
  <si>
    <t>thelastshadowpuppets.com</t>
  </si>
  <si>
    <t>baberuth.com</t>
  </si>
  <si>
    <t>propagandacritic.com</t>
  </si>
  <si>
    <t>levitravardenafil-online.com</t>
  </si>
  <si>
    <t>priestmangoode.com</t>
  </si>
  <si>
    <t>spectracal.com</t>
  </si>
  <si>
    <t>wbjsj.gov.cn</t>
  </si>
  <si>
    <t>jllib.cn</t>
  </si>
  <si>
    <t>adconion.com</t>
  </si>
  <si>
    <t>allhdd.com</t>
  </si>
  <si>
    <t>amstrad.com</t>
  </si>
  <si>
    <t>ellisdon.com</t>
  </si>
  <si>
    <t>houseofjapan.com</t>
  </si>
  <si>
    <t>carolinahurricanes.com</t>
  </si>
  <si>
    <t>oneacross.com</t>
  </si>
  <si>
    <t>buycelebrex500.top</t>
  </si>
  <si>
    <t>dsigning.com</t>
  </si>
  <si>
    <t>crtn.net</t>
  </si>
  <si>
    <t>mentornet.net</t>
  </si>
  <si>
    <t>toaster.org</t>
  </si>
  <si>
    <t>nolvadex-online.trade</t>
  </si>
  <si>
    <t>mobic-15mg.bid</t>
  </si>
  <si>
    <t>confabb.com</t>
  </si>
  <si>
    <t>levitra-vardenafilgeneric.com</t>
  </si>
  <si>
    <t>indinavir.party</t>
  </si>
  <si>
    <t>buy-vardenafil.site</t>
  </si>
  <si>
    <t>buyavana9.top</t>
  </si>
  <si>
    <t>dozuki.com</t>
  </si>
  <si>
    <t>mississippipower.com</t>
  </si>
  <si>
    <t>online-cialis.gdn</t>
  </si>
  <si>
    <t>aif.org</t>
  </si>
  <si>
    <t>bupropiononline.pro</t>
  </si>
  <si>
    <t>slimtimer.com</t>
  </si>
  <si>
    <t>buy-proscar.info</t>
  </si>
  <si>
    <t>cialiscanada-online.org</t>
  </si>
  <si>
    <t>cranebbs.com</t>
  </si>
  <si>
    <t>getui.com</t>
  </si>
  <si>
    <t>nnt520.com</t>
  </si>
  <si>
    <t>mihanscript.ir</t>
  </si>
  <si>
    <t>acrlog.org</t>
  </si>
  <si>
    <t>axa-research.org</t>
  </si>
  <si>
    <t>terreform.org</t>
  </si>
  <si>
    <t>hbuk.co.uk</t>
  </si>
  <si>
    <t>dlp.by</t>
  </si>
  <si>
    <t>ultimatehorsesite.com</t>
  </si>
  <si>
    <t>cialis-soft-tabs.gdn</t>
  </si>
  <si>
    <t>mobicdrug.gdn</t>
  </si>
  <si>
    <t>tetracycline-online.gdn</t>
  </si>
  <si>
    <t>english.org</t>
  </si>
  <si>
    <t>world-academy-of-science.org</t>
  </si>
  <si>
    <t>abilify-online.party</t>
  </si>
  <si>
    <t>buymotrin.space</t>
  </si>
  <si>
    <t>3acomposites.com</t>
  </si>
  <si>
    <t>booksprice.com</t>
  </si>
  <si>
    <t>chinaburn.net</t>
  </si>
  <si>
    <t>medrol-16-mg.trade</t>
  </si>
  <si>
    <t>fairwindow.com</t>
  </si>
  <si>
    <t>jfj999.com</t>
  </si>
  <si>
    <t>micropik.com</t>
  </si>
  <si>
    <t>genericwellbutrin.date</t>
  </si>
  <si>
    <t>yanukovychleaks.org</t>
  </si>
  <si>
    <t>buy-nexium.pro</t>
  </si>
  <si>
    <t>buy-augmentin.info</t>
  </si>
  <si>
    <t>xn--ngb4azbya.net</t>
  </si>
  <si>
    <t>Ø¨Ù„ÙŠØ·.net</t>
  </si>
  <si>
    <t>pasteall.org</t>
  </si>
  <si>
    <t>buylisinopril5.us</t>
  </si>
  <si>
    <t>cambridgesoundworks.com</t>
  </si>
  <si>
    <t>tmgnow.com</t>
  </si>
  <si>
    <t>ncrponline.org</t>
  </si>
  <si>
    <t>nhinet.org</t>
  </si>
  <si>
    <t>niss.ac.uk</t>
  </si>
  <si>
    <t>buyskelaxinonline.bid</t>
  </si>
  <si>
    <t>ixpres.com</t>
  </si>
  <si>
    <t>phpcantho.com</t>
  </si>
  <si>
    <t>no.de</t>
  </si>
  <si>
    <t>citalopram-for-anxiety.us</t>
  </si>
  <si>
    <t>smartmontools.org</t>
  </si>
  <si>
    <t>fullstylishmall.com</t>
  </si>
  <si>
    <t>tennesseetitansjerseys.com</t>
  </si>
  <si>
    <t>crustydemons.co.uk</t>
  </si>
  <si>
    <t>jiningtong.com.cn</t>
  </si>
  <si>
    <t>d-link.com</t>
  </si>
  <si>
    <t>sapdb.org</t>
  </si>
  <si>
    <t>buy-valtrex.pro</t>
  </si>
  <si>
    <t>ilovecolors.com.ar</t>
  </si>
  <si>
    <t>paw.cloud</t>
  </si>
  <si>
    <t>greplin.com</t>
  </si>
  <si>
    <t>simulia.com</t>
  </si>
  <si>
    <t>nearfieldcommunicationsworld.com</t>
  </si>
  <si>
    <t>imbiomed.com.mx</t>
  </si>
  <si>
    <t>iraqfoundation.org</t>
  </si>
  <si>
    <t>crypticsea.com</t>
  </si>
  <si>
    <t>seee.com.cn</t>
  </si>
  <si>
    <t>fanboy.co.nz</t>
  </si>
  <si>
    <t>digitalturbine.com</t>
  </si>
  <si>
    <t>ecplive.cn</t>
  </si>
  <si>
    <t>artfiles.org</t>
  </si>
  <si>
    <t>gotoemerson.com</t>
  </si>
  <si>
    <t>veryge.com</t>
  </si>
  <si>
    <t>openconf.com</t>
  </si>
  <si>
    <t>naoke.dqdaily.com</t>
  </si>
  <si>
    <t>njdxb120.com</t>
  </si>
  <si>
    <t>jndxb110.com</t>
  </si>
  <si>
    <t>xadxb114.com</t>
  </si>
  <si>
    <t>jrqgep.com</t>
  </si>
  <si>
    <t>arzros.com</t>
  </si>
  <si>
    <t>bwhmqh.com</t>
  </si>
  <si>
    <t>nwooxv.com</t>
  </si>
  <si>
    <t>wzolhu.com</t>
  </si>
  <si>
    <t>aaiyo.com</t>
  </si>
  <si>
    <t>hshei.com</t>
  </si>
  <si>
    <t>girlsonit.com</t>
  </si>
  <si>
    <t>frining.com</t>
  </si>
  <si>
    <t>touzi.com</t>
  </si>
  <si>
    <t>idatabaze.cz</t>
  </si>
  <si>
    <t>ilogen.com</t>
  </si>
  <si>
    <t>gyszszm.com</t>
  </si>
  <si>
    <t>inessa.com</t>
  </si>
  <si>
    <t>materials-world.com</t>
  </si>
  <si>
    <t>tenwheel.com</t>
  </si>
  <si>
    <t>betterplace-widget.org</t>
  </si>
  <si>
    <t>classyclosets.com</t>
  </si>
  <si>
    <t>marktschirme.de</t>
  </si>
  <si>
    <t>kirisute-gomen.com</t>
  </si>
  <si>
    <t>cdjlxx.net</t>
  </si>
  <si>
    <t>starschanges.com</t>
  </si>
  <si>
    <t>worldalldetails.com</t>
  </si>
  <si>
    <t>foodchemco.ru</t>
  </si>
  <si>
    <t>mouldu.com</t>
  </si>
  <si>
    <t>cool-party-favors.com</t>
  </si>
  <si>
    <t>tynzz.com.cn</t>
  </si>
  <si>
    <t>jibunbank.co.jp</t>
  </si>
  <si>
    <t>satoya-boshu.net</t>
  </si>
  <si>
    <t>townofbroadalbin.org</t>
  </si>
  <si>
    <t>theflooringgirl.com</t>
  </si>
  <si>
    <t>inspirationsandcelebrations.net</t>
  </si>
  <si>
    <t>jinggonggufen.com</t>
  </si>
  <si>
    <t>matometanews.com</t>
  </si>
  <si>
    <t>hoax.cz</t>
  </si>
  <si>
    <t>0755.net</t>
  </si>
  <si>
    <t>moc.gov.vn</t>
  </si>
  <si>
    <t>guiaparadecorar.com</t>
  </si>
  <si>
    <t>retif.eu</t>
  </si>
  <si>
    <t>bvss.de</t>
  </si>
  <si>
    <t>clomid50mgforsale.net</t>
  </si>
  <si>
    <t>gesundheitsamt-bw.de</t>
  </si>
  <si>
    <t>lightscamerabollywood.com</t>
  </si>
  <si>
    <t>birddogdistributing.com</t>
  </si>
  <si>
    <t>diyizby.com</t>
  </si>
  <si>
    <t>bloodyloud.com</t>
  </si>
  <si>
    <t>newjerseyhunter.com</t>
  </si>
  <si>
    <t>bdi.de</t>
  </si>
  <si>
    <t>todayhumor.com</t>
  </si>
  <si>
    <t>wallpaperfromthe70s.com</t>
  </si>
  <si>
    <t>sandrascloset.com</t>
  </si>
  <si>
    <t>americanmusic.nu</t>
  </si>
  <si>
    <t>tireball.com</t>
  </si>
  <si>
    <t>tadiaocc.com</t>
  </si>
  <si>
    <t>louisenyajobb.nu</t>
  </si>
  <si>
    <t>unna.nu</t>
  </si>
  <si>
    <t>zakazspravok.com</t>
  </si>
  <si>
    <t>visfestival.nu</t>
  </si>
  <si>
    <t>bmsk.ru</t>
  </si>
  <si>
    <t>trt02.gov.br</t>
  </si>
  <si>
    <t>webketoan.com</t>
  </si>
  <si>
    <t>kamogawa.lg.jp</t>
  </si>
  <si>
    <t>engineeryourspace.com</t>
  </si>
  <si>
    <t>stadtwerke-muenster.de</t>
  </si>
  <si>
    <t>wubaiyi.net</t>
  </si>
  <si>
    <t>hairweb.de</t>
  </si>
  <si>
    <t>cogofly.com</t>
  </si>
  <si>
    <t>fark.net</t>
  </si>
  <si>
    <t>electronova.ru</t>
  </si>
  <si>
    <t>mega.pk</t>
  </si>
  <si>
    <t>reallyusefulsparescompany.co.uk</t>
  </si>
  <si>
    <t>svensktyska.nu</t>
  </si>
  <si>
    <t>boxofficeindia.co.in</t>
  </si>
  <si>
    <t>goldenkeyus.com</t>
  </si>
  <si>
    <t>zuihaojj.cn</t>
  </si>
  <si>
    <t>fondazionecrt.it</t>
  </si>
  <si>
    <t>aaaauto.cz</t>
  </si>
  <si>
    <t>fotografiaeuropea.it</t>
  </si>
  <si>
    <t>ticket.it</t>
  </si>
  <si>
    <t>taromuseum.jp</t>
  </si>
  <si>
    <t>adoremusbooks.com</t>
  </si>
  <si>
    <t>ruvanrossemwonen.nl</t>
  </si>
  <si>
    <t>ailaiyii.com</t>
  </si>
  <si>
    <t>denicher.com</t>
  </si>
  <si>
    <t>loisirs.ch</t>
  </si>
  <si>
    <t>china-zlkc.com</t>
  </si>
  <si>
    <t>jesrestaurantequipment.com</t>
  </si>
  <si>
    <t>moc-pages.com</t>
  </si>
  <si>
    <t>stillrealtous.com</t>
  </si>
  <si>
    <t>formafoto.it</t>
  </si>
  <si>
    <t>schoolplaten.com</t>
  </si>
  <si>
    <t>dialo.de</t>
  </si>
  <si>
    <t>lithium.it</t>
  </si>
  <si>
    <t>m2woman.co.nz</t>
  </si>
  <si>
    <t>paramount.jp</t>
  </si>
  <si>
    <t>scandigital.com</t>
  </si>
  <si>
    <t>touchportal.de</t>
  </si>
  <si>
    <t>lyyzly.com</t>
  </si>
  <si>
    <t>iletaitunepub.fr</t>
  </si>
  <si>
    <t>basti2web.de</t>
  </si>
  <si>
    <t>3723631.com</t>
  </si>
  <si>
    <t>articlesofstyle.com</t>
  </si>
  <si>
    <t>gagaabroad.com</t>
  </si>
  <si>
    <t>wolfleader.com</t>
  </si>
  <si>
    <t>ballajack.com</t>
  </si>
  <si>
    <t>geticket.it</t>
  </si>
  <si>
    <t>borncash.org</t>
  </si>
  <si>
    <t>acisportitalia.it</t>
  </si>
  <si>
    <t>donau.de</t>
  </si>
  <si>
    <t>2125.com</t>
  </si>
  <si>
    <t>donnahup.com</t>
  </si>
  <si>
    <t>sjzyqhb.com</t>
  </si>
  <si>
    <t>synerjinov.fr</t>
  </si>
  <si>
    <t>jinshengjewelry.com</t>
  </si>
  <si>
    <t>soil-net.com</t>
  </si>
  <si>
    <t>ybxsci.com</t>
  </si>
  <si>
    <t>yzcgl.com</t>
  </si>
  <si>
    <t>ghorayeb.com</t>
  </si>
  <si>
    <t>gaertnerplatztheater.de</t>
  </si>
  <si>
    <t>animediet.net</t>
  </si>
  <si>
    <t>arizonaexperience.org</t>
  </si>
  <si>
    <t>aderans.co.jp</t>
  </si>
  <si>
    <t>qomp.ca</t>
  </si>
  <si>
    <t>blitzsport.com</t>
  </si>
  <si>
    <t>traxnyc.com</t>
  </si>
  <si>
    <t>zgxingyu.com</t>
  </si>
  <si>
    <t>acambibizkaia.org</t>
  </si>
  <si>
    <t>fuckfuckvideo.com</t>
  </si>
  <si>
    <t>aflumarport.com</t>
  </si>
  <si>
    <t>club-haval.com</t>
  </si>
  <si>
    <t>despicv.com</t>
  </si>
  <si>
    <t>tit888.com</t>
  </si>
  <si>
    <t>simiel.com</t>
  </si>
  <si>
    <t>physics.ru</t>
  </si>
  <si>
    <t>qzfyq.cn</t>
  </si>
  <si>
    <t>monkarbcn.com</t>
  </si>
  <si>
    <t>raisingthreesavvyladies.com</t>
  </si>
  <si>
    <t>donexpocentre.ru</t>
  </si>
  <si>
    <t>bantaladschool.com</t>
  </si>
  <si>
    <t>svr-migration.de</t>
  </si>
  <si>
    <t>huizhouyinxiang.com.cn</t>
  </si>
  <si>
    <t>dybok.com.ua</t>
  </si>
  <si>
    <t>assonero.com</t>
  </si>
  <si>
    <t>desertrust.com</t>
  </si>
  <si>
    <t>malloryontravel.com</t>
  </si>
  <si>
    <t>airfrance.com.br</t>
  </si>
  <si>
    <t>samistroim.org</t>
  </si>
  <si>
    <t>bigbrothernetwork.com</t>
  </si>
  <si>
    <t>vitadidonna.it</t>
  </si>
  <si>
    <t>108yu.top</t>
  </si>
  <si>
    <t>rockxstarz.com</t>
  </si>
  <si>
    <t>kul.ee</t>
  </si>
  <si>
    <t>shifangholding.com</t>
  </si>
  <si>
    <t>kenhatton.com</t>
  </si>
  <si>
    <t>mylittleday.fr</t>
  </si>
  <si>
    <t>digitalisindia.in</t>
  </si>
  <si>
    <t>chinatour.net</t>
  </si>
  <si>
    <t>agzs.ru</t>
  </si>
  <si>
    <t>jr-tower.com</t>
  </si>
  <si>
    <t>duanmeiwen.com</t>
  </si>
  <si>
    <t>loveyc.com</t>
  </si>
  <si>
    <t>cutecolors.com</t>
  </si>
  <si>
    <t>cnorganizasyon.com</t>
  </si>
  <si>
    <t>olpump.com</t>
  </si>
  <si>
    <t>domo.ro</t>
  </si>
  <si>
    <t>bhushan.com.np</t>
  </si>
  <si>
    <t>infotravelromania.ro</t>
  </si>
  <si>
    <t>birdnet.cn</t>
  </si>
  <si>
    <t>dkrp.gov.ua</t>
  </si>
  <si>
    <t>megasklad.ru</t>
  </si>
  <si>
    <t>apkrwy.com</t>
  </si>
  <si>
    <t>wenhaircare.com</t>
  </si>
  <si>
    <t>adler-mannheim.de</t>
  </si>
  <si>
    <t>telecomdata.no</t>
  </si>
  <si>
    <t>lagottonsw.com.au</t>
  </si>
  <si>
    <t>6absha.com</t>
  </si>
  <si>
    <t>e-bestresumes.com</t>
  </si>
  <si>
    <t>explorermagazin.de</t>
  </si>
  <si>
    <t>steuerberaterin-korn.de</t>
  </si>
  <si>
    <t>esenciasbritanicas.com</t>
  </si>
  <si>
    <t>ignaciosantiago.com</t>
  </si>
  <si>
    <t>alhidayac.org</t>
  </si>
  <si>
    <t>bjsjw.gov.cn</t>
  </si>
  <si>
    <t>husoclinicadelvestido.com</t>
  </si>
  <si>
    <t>tapeterecords.de</t>
  </si>
  <si>
    <t>rh.net.au</t>
  </si>
  <si>
    <t>christiansinpakistan.com</t>
  </si>
  <si>
    <t>takemore.net</t>
  </si>
  <si>
    <t>navayeparand.com</t>
  </si>
  <si>
    <t>zl.39.net</t>
  </si>
  <si>
    <t>qdswrj.com</t>
  </si>
  <si>
    <t>sallybell.co.uk</t>
  </si>
  <si>
    <t>graphemica.com</t>
  </si>
  <si>
    <t>medmarijuanafacts.org</t>
  </si>
  <si>
    <t>usanethosting.com</t>
  </si>
  <si>
    <t>ernostrada.pl</t>
  </si>
  <si>
    <t>forza-italia.it</t>
  </si>
  <si>
    <t>giontsujiri.co.jp</t>
  </si>
  <si>
    <t>centsablemomma.com</t>
  </si>
  <si>
    <t>ericbettelheim.com</t>
  </si>
  <si>
    <t>hjs.com</t>
  </si>
  <si>
    <t>px5a.com</t>
  </si>
  <si>
    <t>maybelline.co.uk</t>
  </si>
  <si>
    <t>visiglow.com.au</t>
  </si>
  <si>
    <t>nasb.gov.by</t>
  </si>
  <si>
    <t>godblesspregnancy.com</t>
  </si>
  <si>
    <t>atm-chiptuning.me</t>
  </si>
  <si>
    <t>vetsurgerycentral.com</t>
  </si>
  <si>
    <t>huangkegan.com</t>
  </si>
  <si>
    <t>neweaglesports.com</t>
  </si>
  <si>
    <t>greenpeace.or.jp</t>
  </si>
  <si>
    <t>unscg.me</t>
  </si>
  <si>
    <t>siora.ru</t>
  </si>
  <si>
    <t>chakragroup.in</t>
  </si>
  <si>
    <t>kansassampler.org</t>
  </si>
  <si>
    <t>kts23.ru</t>
  </si>
  <si>
    <t>tera-online.ru</t>
  </si>
  <si>
    <t>ngw.digital</t>
  </si>
  <si>
    <t>testpressing.org</t>
  </si>
  <si>
    <t>above.com</t>
  </si>
  <si>
    <t>brandguruclothing.com</t>
  </si>
  <si>
    <t>digitalproduction.com</t>
  </si>
  <si>
    <t>quickmobile.ro</t>
  </si>
  <si>
    <t>treasury.gov.ua</t>
  </si>
  <si>
    <t>actualidadviajes.com</t>
  </si>
  <si>
    <t>andrewcusack.com</t>
  </si>
  <si>
    <t>hndzq.com</t>
  </si>
  <si>
    <t>geoscienze2014.it</t>
  </si>
  <si>
    <t>coroasdoporno.com</t>
  </si>
  <si>
    <t>trikont.de</t>
  </si>
  <si>
    <t>archimedes.ee</t>
  </si>
  <si>
    <t>consumerhelp.ie</t>
  </si>
  <si>
    <t>biljanakekovic.com</t>
  </si>
  <si>
    <t>csfujob.com</t>
  </si>
  <si>
    <t>compensa.pl</t>
  </si>
  <si>
    <t>staffingtalk.com</t>
  </si>
  <si>
    <t>tvgfestival.com</t>
  </si>
  <si>
    <t>cimber.dk</t>
  </si>
  <si>
    <t>hatsandcaps.co.uk</t>
  </si>
  <si>
    <t>dicecollector.com</t>
  </si>
  <si>
    <t>oldwillknottscales.com</t>
  </si>
  <si>
    <t>mental-aktiv-power.de</t>
  </si>
  <si>
    <t>psyq.nl</t>
  </si>
  <si>
    <t>finnline.su</t>
  </si>
  <si>
    <t>cndnd.com</t>
  </si>
  <si>
    <t>glaxalbase.ca</t>
  </si>
  <si>
    <t>unity.fm</t>
  </si>
  <si>
    <t>lepays.fr</t>
  </si>
  <si>
    <t>insmed.ru</t>
  </si>
  <si>
    <t>reisefrage.net</t>
  </si>
  <si>
    <t>fisherhunter.ru</t>
  </si>
  <si>
    <t>jstzhrss.gov.cn</t>
  </si>
  <si>
    <t>gearzap.com</t>
  </si>
  <si>
    <t>siriuscamera.com</t>
  </si>
  <si>
    <t>millesgarden.se</t>
  </si>
  <si>
    <t>fleuruseditions.com</t>
  </si>
  <si>
    <t>kw-to-hp.com</t>
  </si>
  <si>
    <t>belgischedatingsites.be</t>
  </si>
  <si>
    <t>awakenedartstudio.com</t>
  </si>
  <si>
    <t>hisroom.com</t>
  </si>
  <si>
    <t>cosmopolitantv.es</t>
  </si>
  <si>
    <t>broehan-museum.de</t>
  </si>
  <si>
    <t>batterykazakhstan.com</t>
  </si>
  <si>
    <t>hoshood.com</t>
  </si>
  <si>
    <t>littlethingsfavors.com</t>
  </si>
  <si>
    <t>mobilimiranda.it</t>
  </si>
  <si>
    <t>nagasaki-jigendo.jp</t>
  </si>
  <si>
    <t>indianotes.com</t>
  </si>
  <si>
    <t>smook.it</t>
  </si>
  <si>
    <t>oimparcial.com.br</t>
  </si>
  <si>
    <t>futura.org.br</t>
  </si>
  <si>
    <t>vanityfair.mx</t>
  </si>
  <si>
    <t>architecteigenhuis.nl</t>
  </si>
  <si>
    <t>eb24.ru</t>
  </si>
  <si>
    <t>til.lt</t>
  </si>
  <si>
    <t>open-broker.ru</t>
  </si>
  <si>
    <t>soulpost.ru</t>
  </si>
  <si>
    <t>blevy.co.uk</t>
  </si>
  <si>
    <t>birinciyalisibutikotel.com</t>
  </si>
  <si>
    <t>abr.ai</t>
  </si>
  <si>
    <t>swisstourfed.ch</t>
  </si>
  <si>
    <t>bigwebdz.com</t>
  </si>
  <si>
    <t>fleaglass.com</t>
  </si>
  <si>
    <t>titanmen.com</t>
  </si>
  <si>
    <t>thnguyenvanto.edu.vn</t>
  </si>
  <si>
    <t>chuaviemtinhhoan.com</t>
  </si>
  <si>
    <t>thegutsygourmet.net</t>
  </si>
  <si>
    <t>ledersun.cn</t>
  </si>
  <si>
    <t>commercialpaintersmiami.com</t>
  </si>
  <si>
    <t>parent24.com</t>
  </si>
  <si>
    <t>nspartner.dk</t>
  </si>
  <si>
    <t>rdekoracio.hu</t>
  </si>
  <si>
    <t>kolxoz.net</t>
  </si>
  <si>
    <t>grandpa.se</t>
  </si>
  <si>
    <t>theatreroyalnorwich.co.uk</t>
  </si>
  <si>
    <t>makcotransmissionparts.com</t>
  </si>
  <si>
    <t>indiasamvad.co.in</t>
  </si>
  <si>
    <t>np.kz</t>
  </si>
  <si>
    <t>bestes.ru</t>
  </si>
  <si>
    <t>5linx.com</t>
  </si>
  <si>
    <t>multimedica.de</t>
  </si>
  <si>
    <t>strategy4you.ru</t>
  </si>
  <si>
    <t>adidasultraboost2.com</t>
  </si>
  <si>
    <t>asetur-services.com</t>
  </si>
  <si>
    <t>cheapgeneric7cialis.com</t>
  </si>
  <si>
    <t>hljsedu.com</t>
  </si>
  <si>
    <t>thatshitwillneversell.com</t>
  </si>
  <si>
    <t>e-autosalon.net</t>
  </si>
  <si>
    <t>edwardianpromenade.com</t>
  </si>
  <si>
    <t>tokenrock.com</t>
  </si>
  <si>
    <t>piorin.gov.pl</t>
  </si>
  <si>
    <t>janjalia.ir</t>
  </si>
  <si>
    <t>0542.ua</t>
  </si>
  <si>
    <t>sparsholt.ac.uk</t>
  </si>
  <si>
    <t>srilankanairporttransfer.com</t>
  </si>
  <si>
    <t>eastlinux.ru</t>
  </si>
  <si>
    <t>studioproel.com</t>
  </si>
  <si>
    <t>ubmindia.in</t>
  </si>
  <si>
    <t>opses.info</t>
  </si>
  <si>
    <t>summernote.org</t>
  </si>
  <si>
    <t>estadisticasgratis.com</t>
  </si>
  <si>
    <t>radissonblu.ie</t>
  </si>
  <si>
    <t>eurocell.co.uk</t>
  </si>
  <si>
    <t>berlintaekwondo.de</t>
  </si>
  <si>
    <t>mostoles.es</t>
  </si>
  <si>
    <t>bairdbeer.com</t>
  </si>
  <si>
    <t>esl.tv</t>
  </si>
  <si>
    <t>essove.net</t>
  </si>
  <si>
    <t>fulicaipiao.net</t>
  </si>
  <si>
    <t>southsomerset.gov.uk</t>
  </si>
  <si>
    <t>aviums-solutions.com</t>
  </si>
  <si>
    <t>ng3k.com</t>
  </si>
  <si>
    <t>p-world.jp</t>
  </si>
  <si>
    <t>fclca.org</t>
  </si>
  <si>
    <t>allstroi.com</t>
  </si>
  <si>
    <t>moonliteco.in</t>
  </si>
  <si>
    <t>infini-print.fr</t>
  </si>
  <si>
    <t>ippnou.ru</t>
  </si>
  <si>
    <t>denizhaber.com.tr</t>
  </si>
  <si>
    <t>rallydesign.co.uk</t>
  </si>
  <si>
    <t>athleticpropulsionlabs.com</t>
  </si>
  <si>
    <t>fnps.org</t>
  </si>
  <si>
    <t>rahim-soft.com</t>
  </si>
  <si>
    <t>yomiplus.com</t>
  </si>
  <si>
    <t>crafter.org.pl</t>
  </si>
  <si>
    <t>megaservis-pk.ru</t>
  </si>
  <si>
    <t>linatours.co</t>
  </si>
  <si>
    <t>lejournalinternational.fr</t>
  </si>
  <si>
    <t>promotions.co.th</t>
  </si>
  <si>
    <t>adjudant.ru</t>
  </si>
  <si>
    <t>dailytimesgazette.com</t>
  </si>
  <si>
    <t>oneloveorganics.com</t>
  </si>
  <si>
    <t>biggroup.co.uk</t>
  </si>
  <si>
    <t>fidasorg.com</t>
  </si>
  <si>
    <t>jichi-sogo.jp</t>
  </si>
  <si>
    <t>genealogie.org</t>
  </si>
  <si>
    <t>vott.ru</t>
  </si>
  <si>
    <t>firstnational.com.au</t>
  </si>
  <si>
    <t>aylskqs.com</t>
  </si>
  <si>
    <t>espaskincare.com</t>
  </si>
  <si>
    <t>hiphopgame.com</t>
  </si>
  <si>
    <t>whiteboardmag.com</t>
  </si>
  <si>
    <t>capwa.org</t>
  </si>
  <si>
    <t>avtolikbez5.ru</t>
  </si>
  <si>
    <t>eltipografo.cl</t>
  </si>
  <si>
    <t>cdftogo.com</t>
  </si>
  <si>
    <t>langleybmx.com</t>
  </si>
  <si>
    <t>iseg.fr</t>
  </si>
  <si>
    <t>lazerstom.ru</t>
  </si>
  <si>
    <t>anteagroup.nl</t>
  </si>
  <si>
    <t>connectedbusinessnetwork.co.nz</t>
  </si>
  <si>
    <t>cynthiascreativedancearts.com</t>
  </si>
  <si>
    <t>kisuke.co.jp</t>
  </si>
  <si>
    <t>dsusedcarsales.co.uk</t>
  </si>
  <si>
    <t>abff.by</t>
  </si>
  <si>
    <t>gameguyz.com</t>
  </si>
  <si>
    <t>kia-buzz.com</t>
  </si>
  <si>
    <t>polyset.ru</t>
  </si>
  <si>
    <t>concorde2.co.uk</t>
  </si>
  <si>
    <t>coffeemate.com</t>
  </si>
  <si>
    <t>freezehousebnb.com</t>
  </si>
  <si>
    <t>mountagro.com</t>
  </si>
  <si>
    <t>rockwest.eu</t>
  </si>
  <si>
    <t>buyessays.co.uk</t>
  </si>
  <si>
    <t>certificacaobd.com.br</t>
  </si>
  <si>
    <t>aikejin.com</t>
  </si>
  <si>
    <t>guestcentric.com</t>
  </si>
  <si>
    <t>volunteernelson.org.nz</t>
  </si>
  <si>
    <t>comite21.org</t>
  </si>
  <si>
    <t>collegethesis.biz</t>
  </si>
  <si>
    <t>photo100.com</t>
  </si>
  <si>
    <t>tasterschoice.com</t>
  </si>
  <si>
    <t>wavegiant.com</t>
  </si>
  <si>
    <t>arktikum.fi</t>
  </si>
  <si>
    <t>bose.fr</t>
  </si>
  <si>
    <t>goconnection.info</t>
  </si>
  <si>
    <t>seattleseo2.info</t>
  </si>
  <si>
    <t>casino-luxembourg.lu</t>
  </si>
  <si>
    <t>host7.ovh</t>
  </si>
  <si>
    <t>libertydebater.com</t>
  </si>
  <si>
    <t>timeoutistanbul.com</t>
  </si>
  <si>
    <t>todaytix.com</t>
  </si>
  <si>
    <t>humorkongress.ch</t>
  </si>
  <si>
    <t>region-news.info</t>
  </si>
  <si>
    <t>kanagawa-it.ac.jp</t>
  </si>
  <si>
    <t>paydayloansukcxg.co.uk</t>
  </si>
  <si>
    <t>fergburger.com</t>
  </si>
  <si>
    <t>mickley.net</t>
  </si>
  <si>
    <t>freejpg.com.ar</t>
  </si>
  <si>
    <t>primeraedicion.com.ar</t>
  </si>
  <si>
    <t>iewmgroup.asia</t>
  </si>
  <si>
    <t>igeak.com</t>
  </si>
  <si>
    <t>ipctr.com</t>
  </si>
  <si>
    <t>smartershredding.com</t>
  </si>
  <si>
    <t>piscinin.it</t>
  </si>
  <si>
    <t>delcamwz.com</t>
  </si>
  <si>
    <t>romenewyear.com</t>
  </si>
  <si>
    <t>suron.com</t>
  </si>
  <si>
    <t>waldenlabs.com</t>
  </si>
  <si>
    <t>tyurem.net</t>
  </si>
  <si>
    <t>fustat.com</t>
  </si>
  <si>
    <t>visracing.com</t>
  </si>
  <si>
    <t>xtensio.com</t>
  </si>
  <si>
    <t>phoenixseo1.info</t>
  </si>
  <si>
    <t>bobbibosswigs.org</t>
  </si>
  <si>
    <t>neuro.net.ru</t>
  </si>
  <si>
    <t>imctv.com.tr</t>
  </si>
  <si>
    <t>stamberg.at</t>
  </si>
  <si>
    <t>nextscientist.com</t>
  </si>
  <si>
    <t>yangyanmm.com</t>
  </si>
  <si>
    <t>baj.or.jp</t>
  </si>
  <si>
    <t>kind-cind.org</t>
  </si>
  <si>
    <t>muntech.pl</t>
  </si>
  <si>
    <t>aidan.co.uk</t>
  </si>
  <si>
    <t>interlude.by</t>
  </si>
  <si>
    <t>indiasite.com</t>
  </si>
  <si>
    <t>yaochufa.com</t>
  </si>
  <si>
    <t>pracownia.org.pl</t>
  </si>
  <si>
    <t>yourteamassessment.be</t>
  </si>
  <si>
    <t>magosido.com</t>
  </si>
  <si>
    <t>orderstart.com</t>
  </si>
  <si>
    <t>royalwarrant.org</t>
  </si>
  <si>
    <t>mybookmark.click</t>
  </si>
  <si>
    <t>unpoliticker.com</t>
  </si>
  <si>
    <t>arank.com</t>
  </si>
  <si>
    <t>esty.com</t>
  </si>
  <si>
    <t>astronomy.cz</t>
  </si>
  <si>
    <t>moravian.org</t>
  </si>
  <si>
    <t>kodak.co.uk</t>
  </si>
  <si>
    <t>bagumra.com</t>
  </si>
  <si>
    <t>bainultra.com</t>
  </si>
  <si>
    <t>coachville.com</t>
  </si>
  <si>
    <t>theshillongtimes.com</t>
  </si>
  <si>
    <t>fgcquaker.org</t>
  </si>
  <si>
    <t>gowellbeing.org</t>
  </si>
  <si>
    <t>epsomderby.co.uk</t>
  </si>
  <si>
    <t>nbpa.co.uk</t>
  </si>
  <si>
    <t>agile42.com</t>
  </si>
  <si>
    <t>credby.com</t>
  </si>
  <si>
    <t>epubxpress.com</t>
  </si>
  <si>
    <t>pharmacyonline-rxgeneric.com</t>
  </si>
  <si>
    <t>seocourt.com</t>
  </si>
  <si>
    <t>ishavidhya.org</t>
  </si>
  <si>
    <t>myfinancialgoals.org</t>
  </si>
  <si>
    <t>dailyview.tw</t>
  </si>
  <si>
    <t>bridportnews.co.uk</t>
  </si>
  <si>
    <t>belkafavorit.com</t>
  </si>
  <si>
    <t>diendanmmo.com</t>
  </si>
  <si>
    <t>hamoislam.com</t>
  </si>
  <si>
    <t>thelastamericanvagabond.com</t>
  </si>
  <si>
    <t>yorkshireandhumber-interfaithweek.com</t>
  </si>
  <si>
    <t>noea.org.uk</t>
  </si>
  <si>
    <t>bestmedicaldegrees.com</t>
  </si>
  <si>
    <t>thebluegrasssituation.com</t>
  </si>
  <si>
    <t>coalinyourlife.org</t>
  </si>
  <si>
    <t>hkcidc.org</t>
  </si>
  <si>
    <t>nmgsj.gov.cn</t>
  </si>
  <si>
    <t>contemporaryistanbul.com</t>
  </si>
  <si>
    <t>rejectiontherapy.com</t>
  </si>
  <si>
    <t>sausagepartymovie.com</t>
  </si>
  <si>
    <t>sqygc.com</t>
  </si>
  <si>
    <t>torontovka.com</t>
  </si>
  <si>
    <t>renaultklubben.dk</t>
  </si>
  <si>
    <t>uggs-forwomen.net</t>
  </si>
  <si>
    <t>familypromise.org</t>
  </si>
  <si>
    <t>pletna.si</t>
  </si>
  <si>
    <t>slimbrasilia.com.br</t>
  </si>
  <si>
    <t>oeb.ca</t>
  </si>
  <si>
    <t>esupply-store.cc</t>
  </si>
  <si>
    <t>archiscraft.com</t>
  </si>
  <si>
    <t>couponnazi.com</t>
  </si>
  <si>
    <t>dnndartcoinc.com</t>
  </si>
  <si>
    <t>tiotoss.jp</t>
  </si>
  <si>
    <t>sunsettowerhotel.com</t>
  </si>
  <si>
    <t>wzabc.com</t>
  </si>
  <si>
    <t>centropuccini.it</t>
  </si>
  <si>
    <t>zazahotel.co.kr</t>
  </si>
  <si>
    <t>freeler.nl</t>
  </si>
  <si>
    <t>socialearth.org</t>
  </si>
  <si>
    <t>luoliveira.com.br</t>
  </si>
  <si>
    <t>aeonkyushu.com</t>
  </si>
  <si>
    <t>mhelpdesk.com</t>
  </si>
  <si>
    <t>nelsonnz.com</t>
  </si>
  <si>
    <t>st94.com</t>
  </si>
  <si>
    <t>xxx-porno-hata.info</t>
  </si>
  <si>
    <t>yujinsha.co.jp</t>
  </si>
  <si>
    <t>niestachow.pl</t>
  </si>
  <si>
    <t>vallet.pl</t>
  </si>
  <si>
    <t>liniansk.ru</t>
  </si>
  <si>
    <t>56a.com</t>
  </si>
  <si>
    <t>plentycom.jp</t>
  </si>
  <si>
    <t>munalfilm.com.np</t>
  </si>
  <si>
    <t>emitel.pl</t>
  </si>
  <si>
    <t>over.st</t>
  </si>
  <si>
    <t>hotdocscinema.ca</t>
  </si>
  <si>
    <t>condostricities.com</t>
  </si>
  <si>
    <t>mobinozer.com</t>
  </si>
  <si>
    <t>pansou.com</t>
  </si>
  <si>
    <t>pornokiwi-ru.info</t>
  </si>
  <si>
    <t>uggboots-formen.net</t>
  </si>
  <si>
    <t>thechinastory.org</t>
  </si>
  <si>
    <t>avtourednik.com</t>
  </si>
  <si>
    <t>familiasocial.com</t>
  </si>
  <si>
    <t>m88et.com</t>
  </si>
  <si>
    <t>sbc-usst.com</t>
  </si>
  <si>
    <t>magazine-deutschland.de</t>
  </si>
  <si>
    <t>oldtimertools.de</t>
  </si>
  <si>
    <t>bettimotel.hu</t>
  </si>
  <si>
    <t>nakamura-hosp.or.jp</t>
  </si>
  <si>
    <t>egradini.ro</t>
  </si>
  <si>
    <t>8888413.top</t>
  </si>
  <si>
    <t>emcvietnam.vn</t>
  </si>
  <si>
    <t>chapala.com</t>
  </si>
  <si>
    <t>dynonavionics.com</t>
  </si>
  <si>
    <t>garmahis.com</t>
  </si>
  <si>
    <t>musliminproject.com</t>
  </si>
  <si>
    <t>northstargallery.com</t>
  </si>
  <si>
    <t>beadingdaily.com</t>
  </si>
  <si>
    <t>dinealonerecords.com</t>
  </si>
  <si>
    <t>treat-nmd.eu</t>
  </si>
  <si>
    <t>asecert.org</t>
  </si>
  <si>
    <t>donnellygroup.ca</t>
  </si>
  <si>
    <t>forobh.com</t>
  </si>
  <si>
    <t>joshualinergallery.com</t>
  </si>
  <si>
    <t>migvapor.com</t>
  </si>
  <si>
    <t>perpetuelle.com</t>
  </si>
  <si>
    <t>simplywp.net</t>
  </si>
  <si>
    <t>idropswiki.org</t>
  </si>
  <si>
    <t>bdva.ru</t>
  </si>
  <si>
    <t>up-stream.co.za</t>
  </si>
  <si>
    <t>genericsildenafilus.com</t>
  </si>
  <si>
    <t>hawsco.com</t>
  </si>
  <si>
    <t>yamanne.com</t>
  </si>
  <si>
    <t>precizdent.hu</t>
  </si>
  <si>
    <t>journalfen.net</t>
  </si>
  <si>
    <t>markazulmaarif.org</t>
  </si>
  <si>
    <t>conservationhamilton.ca</t>
  </si>
  <si>
    <t>17000.com.cn</t>
  </si>
  <si>
    <t>oleproduce.com</t>
  </si>
  <si>
    <t>zemexpert.com</t>
  </si>
  <si>
    <t>acondicionador-de-pestanas.eu</t>
  </si>
  <si>
    <t>metanomics.net</t>
  </si>
  <si>
    <t>sua.vn</t>
  </si>
  <si>
    <t>kattliv.com</t>
  </si>
  <si>
    <t>spenco.com</t>
  </si>
  <si>
    <t>jak-rychle-zhubnout.eu</t>
  </si>
  <si>
    <t>zhisha.cn</t>
  </si>
  <si>
    <t>bektleay.com</t>
  </si>
  <si>
    <t>bpmlegal.com</t>
  </si>
  <si>
    <t>huxiji-philips.com</t>
  </si>
  <si>
    <t>maricopa-az.gov</t>
  </si>
  <si>
    <t>elgrecoeretria.gr</t>
  </si>
  <si>
    <t>mocorgo.net</t>
  </si>
  <si>
    <t>lmb.org</t>
  </si>
  <si>
    <t>santaanazoo.org</t>
  </si>
  <si>
    <t>pieseautocomenzi.ro</t>
  </si>
  <si>
    <t>cqlijing.com</t>
  </si>
  <si>
    <t>freeadvertisingforum.com</t>
  </si>
  <si>
    <t>kerchner.com</t>
  </si>
  <si>
    <t>onlineretin-abuy.com</t>
  </si>
  <si>
    <t>adcom-media.co.jp</t>
  </si>
  <si>
    <t>budapest2016.ru</t>
  </si>
  <si>
    <t>localsearch.net.au</t>
  </si>
  <si>
    <t>51honggan.cn</t>
  </si>
  <si>
    <t>anjixin.com</t>
  </si>
  <si>
    <t>pianet.com</t>
  </si>
  <si>
    <t>screensavershot.com</t>
  </si>
  <si>
    <t>sunwaylagoon.com</t>
  </si>
  <si>
    <t>jsps.gr.jp</t>
  </si>
  <si>
    <t>crossyroad.com</t>
  </si>
  <si>
    <t>memphischamber.com</t>
  </si>
  <si>
    <t>sarasotafilmfestival.com</t>
  </si>
  <si>
    <t>ugpulse.com</t>
  </si>
  <si>
    <t>shentel.net</t>
  </si>
  <si>
    <t>currenteventsarticles.org</t>
  </si>
  <si>
    <t>ohiofairs.org</t>
  </si>
  <si>
    <t>texasinvasives.org</t>
  </si>
  <si>
    <t>5rg.com</t>
  </si>
  <si>
    <t>aecmag.com</t>
  </si>
  <si>
    <t>bainbridge.edu</t>
  </si>
  <si>
    <t>fairfeat.in</t>
  </si>
  <si>
    <t>smeter.net</t>
  </si>
  <si>
    <t>filelist.ro</t>
  </si>
  <si>
    <t>troyfoods.co.uk</t>
  </si>
  <si>
    <t>rennsport.wiki</t>
  </si>
  <si>
    <t>tagil.ws</t>
  </si>
  <si>
    <t>auctionfire.com</t>
  </si>
  <si>
    <t>pheasantrun.com</t>
  </si>
  <si>
    <t>talkingportraitsproductions.com</t>
  </si>
  <si>
    <t>trashotron.com</t>
  </si>
  <si>
    <t>wahbexchange.org</t>
  </si>
  <si>
    <t>velemir.ru</t>
  </si>
  <si>
    <t>ambassadorhotel.com.tw</t>
  </si>
  <si>
    <t>xn--80adjmakcg6chd5byc1b.xn--p1ai</t>
  </si>
  <si>
    <t>Ð²Ñ‚ÐµÐºÑÑ‚Ð¸Ð»ÑŒÑ‰Ð¸ÐºÐ°Ñ….Ñ€Ñ„</t>
  </si>
  <si>
    <t>0563quan.com</t>
  </si>
  <si>
    <t>careeracademy.com</t>
  </si>
  <si>
    <t>haarestattglatze.com</t>
  </si>
  <si>
    <t>sgentrepreneurs.com</t>
  </si>
  <si>
    <t>resa.es</t>
  </si>
  <si>
    <t>applicationsecuritytesting.org</t>
  </si>
  <si>
    <t>cyclos.org</t>
  </si>
  <si>
    <t>hosting-zdjec.pl</t>
  </si>
  <si>
    <t>kuzbass.ru</t>
  </si>
  <si>
    <t>123csw.com</t>
  </si>
  <si>
    <t>clifford.com</t>
  </si>
  <si>
    <t>truetone.com</t>
  </si>
  <si>
    <t>onlineorlistat120mg.net</t>
  </si>
  <si>
    <t>pacificdisaster.net</t>
  </si>
  <si>
    <t>e-pierdoly.pl</t>
  </si>
  <si>
    <t>tropica.ru</t>
  </si>
  <si>
    <t>allprosoftware.com</t>
  </si>
  <si>
    <t>bingzi.com</t>
  </si>
  <si>
    <t>freshcanvasspa.com</t>
  </si>
  <si>
    <t>netreca.com</t>
  </si>
  <si>
    <t>smartmoneyfix.com</t>
  </si>
  <si>
    <t>yujian969.com</t>
  </si>
  <si>
    <t>sundybutor.hu</t>
  </si>
  <si>
    <t>hotelspachmarhi.co.in</t>
  </si>
  <si>
    <t>tsi.lv</t>
  </si>
  <si>
    <t>modnieizdrowo.net.pl</t>
  </si>
  <si>
    <t>muhanquoc.vn</t>
  </si>
  <si>
    <t>eortak.com</t>
  </si>
  <si>
    <t>megabitgear.com</t>
  </si>
  <si>
    <t>sifavi.com</t>
  </si>
  <si>
    <t>apuestas-deportivas.es</t>
  </si>
  <si>
    <t>starex.edu.in</t>
  </si>
  <si>
    <t>thenaturalstep.org</t>
  </si>
  <si>
    <t>pregatiti-pentru-performanta.ro</t>
  </si>
  <si>
    <t>downloadmovieboxapp.com</t>
  </si>
  <si>
    <t>huidige-promotie.com</t>
  </si>
  <si>
    <t>structuralpackagingsummit.com</t>
  </si>
  <si>
    <t>wolyturk.com</t>
  </si>
  <si>
    <t>sugar-bytes.de</t>
  </si>
  <si>
    <t>transport.gov.mt</t>
  </si>
  <si>
    <t>thesnowpros.org</t>
  </si>
  <si>
    <t>ishine.org.au</t>
  </si>
  <si>
    <t>dptechnology.com</t>
  </si>
  <si>
    <t>juvefans.com</t>
  </si>
  <si>
    <t>quangmin.com</t>
  </si>
  <si>
    <t>puskaspeti.hu</t>
  </si>
  <si>
    <t>xn--mrvnycsiszols-3dbcj.hu</t>
  </si>
  <si>
    <t>mÃ¡rvÃ¡nycsiszolÃ¡s.hu</t>
  </si>
  <si>
    <t>dianawest.net</t>
  </si>
  <si>
    <t>infocitycu.net</t>
  </si>
  <si>
    <t>viagrawithoutdoctorprescription.net</t>
  </si>
  <si>
    <t>shopistry.com.ng</t>
  </si>
  <si>
    <t>closure.org</t>
  </si>
  <si>
    <t>ktel.org</t>
  </si>
  <si>
    <t>eswojswiat.pl</t>
  </si>
  <si>
    <t>4babytomsk.ru</t>
  </si>
  <si>
    <t>51gxzs.com</t>
  </si>
  <si>
    <t>afcrossroads.com</t>
  </si>
  <si>
    <t>guide.com</t>
  </si>
  <si>
    <t>startrekrenegades.com</t>
  </si>
  <si>
    <t>elocon.fashion</t>
  </si>
  <si>
    <t>mfa.gov.mk</t>
  </si>
  <si>
    <t>d-black.net</t>
  </si>
  <si>
    <t>ourheritage.net</t>
  </si>
  <si>
    <t>asts.org</t>
  </si>
  <si>
    <t>ulb.be</t>
  </si>
  <si>
    <t>138363.com</t>
  </si>
  <si>
    <t>aussieearners.com</t>
  </si>
  <si>
    <t>gabrieldawe.com</t>
  </si>
  <si>
    <t>walottery.com</t>
  </si>
  <si>
    <t>retapuit.ee</t>
  </si>
  <si>
    <t>basicrights.org</t>
  </si>
  <si>
    <t>santekhnika.ru</t>
  </si>
  <si>
    <t>jszb.com.cn</t>
  </si>
  <si>
    <t>bm0392.com</t>
  </si>
  <si>
    <t>cantieredicomunicazione.com</t>
  </si>
  <si>
    <t>michaelmcdonald.com</t>
  </si>
  <si>
    <t>vinaapk.com</t>
  </si>
  <si>
    <t>lifeloc.com.es</t>
  </si>
  <si>
    <t>massalfa.org</t>
  </si>
  <si>
    <t>oghah.org</t>
  </si>
  <si>
    <t>swojswiat24.pl</t>
  </si>
  <si>
    <t>arcai.com</t>
  </si>
  <si>
    <t>boutiquevibros.com</t>
  </si>
  <si>
    <t>knozasrar.com</t>
  </si>
  <si>
    <t>floridacarinsurers.net</t>
  </si>
  <si>
    <t>wmcredit.net</t>
  </si>
  <si>
    <t>sbvexcelsior.nl</t>
  </si>
  <si>
    <t>ub40.org</t>
  </si>
  <si>
    <t>cheapjerseysbychina.com</t>
  </si>
  <si>
    <t>kevincrow.com</t>
  </si>
  <si>
    <t>nzweek.com</t>
  </si>
  <si>
    <t>servicessay.com</t>
  </si>
  <si>
    <t>yorracing.com</t>
  </si>
  <si>
    <t>mef.hr</t>
  </si>
  <si>
    <t>man-ms.com.ua</t>
  </si>
  <si>
    <t>louisvuitton-handbagsoutlet.us</t>
  </si>
  <si>
    <t>delivermydumpster.com</t>
  </si>
  <si>
    <t>powerhousegym.com</t>
  </si>
  <si>
    <t>renasantbank.com</t>
  </si>
  <si>
    <t>t135.com</t>
  </si>
  <si>
    <t>taillevent.com</t>
  </si>
  <si>
    <t>toromagazine.com</t>
  </si>
  <si>
    <t>zmjsx.com</t>
  </si>
  <si>
    <t>childfinanceinternational.org</t>
  </si>
  <si>
    <t>jubilee-centre.org</t>
  </si>
  <si>
    <t>tssdnews.com.tw</t>
  </si>
  <si>
    <t>picstop.co.uk</t>
  </si>
  <si>
    <t>sildenafil.christmas</t>
  </si>
  <si>
    <t>virtualjunction.net</t>
  </si>
  <si>
    <t>massmind.org</t>
  </si>
  <si>
    <t>dansmovies.com</t>
  </si>
  <si>
    <t>educationaltechnology.ca</t>
  </si>
  <si>
    <t>ncc.com.cn</t>
  </si>
  <si>
    <t>3-three.com</t>
  </si>
  <si>
    <t>kreinik.com</t>
  </si>
  <si>
    <t>nutrex-hawaii.com</t>
  </si>
  <si>
    <t>pasimite.gr</t>
  </si>
  <si>
    <t>alt-m.org</t>
  </si>
  <si>
    <t>baylorschool.org</t>
  </si>
  <si>
    <t>napeo.org</t>
  </si>
  <si>
    <t>modnieizdrowo24.pl</t>
  </si>
  <si>
    <t>buytretinoin-9.top</t>
  </si>
  <si>
    <t>officialmiguel.com</t>
  </si>
  <si>
    <t>ric-zai-inc.com</t>
  </si>
  <si>
    <t>zglyhp.com</t>
  </si>
  <si>
    <t>yyedu.gov.cn</t>
  </si>
  <si>
    <t>bookert.com</t>
  </si>
  <si>
    <t>fraud-magazine.com</t>
  </si>
  <si>
    <t>gordonandthewhale.com</t>
  </si>
  <si>
    <t>hkwm.com</t>
  </si>
  <si>
    <t>mentionmapp.com</t>
  </si>
  <si>
    <t>modeling-languages.com</t>
  </si>
  <si>
    <t>nigerialist.com</t>
  </si>
  <si>
    <t>qdeck.com</t>
  </si>
  <si>
    <t>roundtheclockbpo.com</t>
  </si>
  <si>
    <t>stockholmnews.com</t>
  </si>
  <si>
    <t>contrast.ie</t>
  </si>
  <si>
    <t>sae.net</t>
  </si>
  <si>
    <t>rhine.org</t>
  </si>
  <si>
    <t>hydrochlorothiazide25mg.click</t>
  </si>
  <si>
    <t>eat.com</t>
  </si>
  <si>
    <t>gpsy.com</t>
  </si>
  <si>
    <t>nflbrownsgearsshop.com</t>
  </si>
  <si>
    <t>crsi.org</t>
  </si>
  <si>
    <t>growthenergy.org</t>
  </si>
  <si>
    <t>merkezfaktoring.com.tr</t>
  </si>
  <si>
    <t>myself.tw</t>
  </si>
  <si>
    <t>creativespark.co.uk</t>
  </si>
  <si>
    <t>mollycoffee.vn</t>
  </si>
  <si>
    <t>comicspriceguide.com</t>
  </si>
  <si>
    <t>disneystorycentral.com</t>
  </si>
  <si>
    <t>grandcanyoncomputers.com</t>
  </si>
  <si>
    <t>laslenas.com</t>
  </si>
  <si>
    <t>terranobilis.com</t>
  </si>
  <si>
    <t>evey.live</t>
  </si>
  <si>
    <t>chopo.com.mx</t>
  </si>
  <si>
    <t>jewishnews.com.ua</t>
  </si>
  <si>
    <t>energynet.co.uk</t>
  </si>
  <si>
    <t>cheapnfljerseyssports.com</t>
  </si>
  <si>
    <t>cqjdzs.com</t>
  </si>
  <si>
    <t>dubaiescortzone.com</t>
  </si>
  <si>
    <t>hockeyteamcanadajerseystore.com</t>
  </si>
  <si>
    <t>hubbardstreetdance.com</t>
  </si>
  <si>
    <t>kuxingtu.com</t>
  </si>
  <si>
    <t>withoutprescription-online-prednisone.com</t>
  </si>
  <si>
    <t>vdc-sy.info</t>
  </si>
  <si>
    <t>cinemasquid.com</t>
  </si>
  <si>
    <t>mohome.com</t>
  </si>
  <si>
    <t>ntbugtraq.com</t>
  </si>
  <si>
    <t>rubenblades.com</t>
  </si>
  <si>
    <t>decentdesign.hk</t>
  </si>
  <si>
    <t>51ss.net</t>
  </si>
  <si>
    <t>newh.org</t>
  </si>
  <si>
    <t>altoqi.com.br</t>
  </si>
  <si>
    <t>bikelives.com</t>
  </si>
  <si>
    <t>tzhr.com</t>
  </si>
  <si>
    <t>voycabulary.com</t>
  </si>
  <si>
    <t>sexmuseumamsterdam.nl</t>
  </si>
  <si>
    <t>iraqforsale.org</t>
  </si>
  <si>
    <t>dovebid.com</t>
  </si>
  <si>
    <t>linear-software.com</t>
  </si>
  <si>
    <t>olo.com</t>
  </si>
  <si>
    <t>photoisland.com</t>
  </si>
  <si>
    <t>strangenewproducts.com</t>
  </si>
  <si>
    <t>whiskeyandgunpowder.com</t>
  </si>
  <si>
    <t>hazestraat.nl</t>
  </si>
  <si>
    <t>ljq8.com</t>
  </si>
  <si>
    <t>mpegx.com</t>
  </si>
  <si>
    <t>whova.com</t>
  </si>
  <si>
    <t>ailleriverhosteldoolin.ie</t>
  </si>
  <si>
    <t>autoinsuranceratespa.info</t>
  </si>
  <si>
    <t>ehs.org.uk</t>
  </si>
  <si>
    <t>blueshockeyshop.us</t>
  </si>
  <si>
    <t>lmst.com.cn</t>
  </si>
  <si>
    <t>mobileawesomeness.com</t>
  </si>
  <si>
    <t>scottcampbellstudio.com</t>
  </si>
  <si>
    <t>xybtv.com</t>
  </si>
  <si>
    <t>ccbc.edu</t>
  </si>
  <si>
    <t>970wfla.com</t>
  </si>
  <si>
    <t>anniekids.com</t>
  </si>
  <si>
    <t>befve.com</t>
  </si>
  <si>
    <t>hkmarathon.com</t>
  </si>
  <si>
    <t>nashvillemta.org</t>
  </si>
  <si>
    <t>omrf.org</t>
  </si>
  <si>
    <t>cloud-ips.com</t>
  </si>
  <si>
    <t>computerforum.com</t>
  </si>
  <si>
    <t>effectivesoft.com</t>
  </si>
  <si>
    <t>itemvn.com</t>
  </si>
  <si>
    <t>kan51.com</t>
  </si>
  <si>
    <t>piercelaw.edu</t>
  </si>
  <si>
    <t>vanancaptioning.net</t>
  </si>
  <si>
    <t>icesoft.org</t>
  </si>
  <si>
    <t>lipitorgeneric.us</t>
  </si>
  <si>
    <t>010bd.com</t>
  </si>
  <si>
    <t>cn-gstec.com</t>
  </si>
  <si>
    <t>digitalcurrent.com</t>
  </si>
  <si>
    <t>noblecars.com</t>
  </si>
  <si>
    <t>putixin.com</t>
  </si>
  <si>
    <t>yudkin.com</t>
  </si>
  <si>
    <t>viagra-no-prescription.gdn</t>
  </si>
  <si>
    <t>vanhelsing.net</t>
  </si>
  <si>
    <t>veg.org</t>
  </si>
  <si>
    <t>rrrus.ru</t>
  </si>
  <si>
    <t>dnr24.su</t>
  </si>
  <si>
    <t>coloreye.cn</t>
  </si>
  <si>
    <t>bmwusanews.com</t>
  </si>
  <si>
    <t>cssarrowplease.com</t>
  </si>
  <si>
    <t>ampicillinonline.date</t>
  </si>
  <si>
    <t>onlinecialis.link</t>
  </si>
  <si>
    <t>paymentscouncil.org.uk</t>
  </si>
  <si>
    <t>dmitrimarkine.com</t>
  </si>
  <si>
    <t>mariannewmannails.com</t>
  </si>
  <si>
    <t>clomidformen.link</t>
  </si>
  <si>
    <t>bmdw.org</t>
  </si>
  <si>
    <t>serviceleader.org</t>
  </si>
  <si>
    <t>trendydom.pl</t>
  </si>
  <si>
    <t>bsaccountants.ae</t>
  </si>
  <si>
    <t>airturn.com</t>
  </si>
  <si>
    <t>dxbmarine.com</t>
  </si>
  <si>
    <t>exactsciences.com</t>
  </si>
  <si>
    <t>rosicrucian.com</t>
  </si>
  <si>
    <t>weatheraction.com</t>
  </si>
  <si>
    <t>wotblitz.com</t>
  </si>
  <si>
    <t>wts-test.com</t>
  </si>
  <si>
    <t>modelica.org</t>
  </si>
  <si>
    <t>chinatelecom-h.com</t>
  </si>
  <si>
    <t>kitsrus.com</t>
  </si>
  <si>
    <t>zabaware.com</t>
  </si>
  <si>
    <t>ravennafood.it</t>
  </si>
  <si>
    <t>emailga.me</t>
  </si>
  <si>
    <t>hebig.org</t>
  </si>
  <si>
    <t>tructiepbongda.tv</t>
  </si>
  <si>
    <t>tianmim.cn</t>
  </si>
  <si>
    <t>fanpagelist.com</t>
  </si>
  <si>
    <t>pfizerviagra100mg.date</t>
  </si>
  <si>
    <t>investorscircle.net</t>
  </si>
  <si>
    <t>ventolin-buysalbutamol.com</t>
  </si>
  <si>
    <t>prednisoneonline.link</t>
  </si>
  <si>
    <t>cyfw.com</t>
  </si>
  <si>
    <t>lakedistricttouristguide.com</t>
  </si>
  <si>
    <t>ecco-ibd.eu</t>
  </si>
  <si>
    <t>quantumfuture.net</t>
  </si>
  <si>
    <t>ttjg.ca</t>
  </si>
  <si>
    <t>cephalexin-250-mg.gdn</t>
  </si>
  <si>
    <t>atenolol-50-mg.gdn</t>
  </si>
  <si>
    <t>autodesk.com.au</t>
  </si>
  <si>
    <t>designawards.com.au</t>
  </si>
  <si>
    <t>beyondsoft.com</t>
  </si>
  <si>
    <t>liafy.com</t>
  </si>
  <si>
    <t>mobiola.com</t>
  </si>
  <si>
    <t>uxlondon.com</t>
  </si>
  <si>
    <t>diclofenaccream.date</t>
  </si>
  <si>
    <t>prednisone.gdn</t>
  </si>
  <si>
    <t>buy-amoxil.info</t>
  </si>
  <si>
    <t>buycrestor.site</t>
  </si>
  <si>
    <t>jclinepi.com</t>
  </si>
  <si>
    <t>safariadblock.com</t>
  </si>
  <si>
    <t>buyviagrasoft.site</t>
  </si>
  <si>
    <t>cabedge.com</t>
  </si>
  <si>
    <t>freemacware.com</t>
  </si>
  <si>
    <t>theateratmsg.com</t>
  </si>
  <si>
    <t>vanderwal.net</t>
  </si>
  <si>
    <t>cialistadalafilcanada.org</t>
  </si>
  <si>
    <t>waraxe.us</t>
  </si>
  <si>
    <t>inderal-la.cricket</t>
  </si>
  <si>
    <t>benicar-online.gdn</t>
  </si>
  <si>
    <t>flappybird.io</t>
  </si>
  <si>
    <t>opencryptoaudit.org</t>
  </si>
  <si>
    <t>amoxil-online.party</t>
  </si>
  <si>
    <t>anafranil.pro</t>
  </si>
  <si>
    <t>buy-lexapro.site</t>
  </si>
  <si>
    <t>buy-levaquin.us</t>
  </si>
  <si>
    <t>cheetahburner.com</t>
  </si>
  <si>
    <t>mlbbrewersteamshop.com</t>
  </si>
  <si>
    <t>kredytpol.eu</t>
  </si>
  <si>
    <t>photogalaxy.ml</t>
  </si>
  <si>
    <t>buycrestor.space</t>
  </si>
  <si>
    <t>prednisone-60-mg.party</t>
  </si>
  <si>
    <t>crestor-online.party</t>
  </si>
  <si>
    <t>quios.com</t>
  </si>
  <si>
    <t>testking.us</t>
  </si>
  <si>
    <t>cialis-pills.us</t>
  </si>
  <si>
    <t>brandz.com</t>
  </si>
  <si>
    <t>samepage.io</t>
  </si>
  <si>
    <t>changethatsrightnow.com</t>
  </si>
  <si>
    <t>rankingthebrands.com</t>
  </si>
  <si>
    <t>nflstore.org.uk</t>
  </si>
  <si>
    <t>divmod.org</t>
  </si>
  <si>
    <t>go2linux.org</t>
  </si>
  <si>
    <t>winprog.org</t>
  </si>
  <si>
    <t>westbourneschool.co.uk</t>
  </si>
  <si>
    <t>blitzed.org</t>
  </si>
  <si>
    <t>zqdxb114.com</t>
  </si>
  <si>
    <t>kpamsv.com</t>
  </si>
  <si>
    <t>hozvaf.com</t>
  </si>
  <si>
    <t>dqwsmt.com</t>
  </si>
  <si>
    <t>erlqr.com</t>
  </si>
  <si>
    <t>lzhuo.com</t>
  </si>
  <si>
    <t>tcs-asp.net</t>
  </si>
  <si>
    <t>ifooday.cn</t>
  </si>
  <si>
    <t>sellercube.com</t>
  </si>
  <si>
    <t>sfmmjd.com</t>
  </si>
  <si>
    <t>newhouseofart.com</t>
  </si>
  <si>
    <t>pulpbits.net</t>
  </si>
  <si>
    <t>boligsiden.dk</t>
  </si>
  <si>
    <t>osonae.com</t>
  </si>
  <si>
    <t>quandoo.de</t>
  </si>
  <si>
    <t>maus-auf-dem-mars.de</t>
  </si>
  <si>
    <t>matheonline.de</t>
  </si>
  <si>
    <t>cqbbwx.com</t>
  </si>
  <si>
    <t>m-blogg.com</t>
  </si>
  <si>
    <t>m-bloggs.com</t>
  </si>
  <si>
    <t>m-m-burger.com</t>
  </si>
  <si>
    <t>madrid-online.de</t>
  </si>
  <si>
    <t>m-bloggs.de</t>
  </si>
  <si>
    <t>m-blogging.de</t>
  </si>
  <si>
    <t>m-blogg.de</t>
  </si>
  <si>
    <t>madridonline.de</t>
  </si>
  <si>
    <t>macboerse.de</t>
  </si>
  <si>
    <t>macfan.de</t>
  </si>
  <si>
    <t>macau.de</t>
  </si>
  <si>
    <t>mac-fan.de</t>
  </si>
  <si>
    <t>mac-fuehrer.de</t>
  </si>
  <si>
    <t>michigan.de</t>
  </si>
  <si>
    <t>xn--macfhrer-95a.de</t>
  </si>
  <si>
    <t>macfÃ¼hrer.de</t>
  </si>
  <si>
    <t>xn--macbrse-d1a.de</t>
  </si>
  <si>
    <t>macbÃ¶rse.de</t>
  </si>
  <si>
    <t>xn--mac-fhrer-u9a.de</t>
  </si>
  <si>
    <t>mac-fÃ¼hrer.de</t>
  </si>
  <si>
    <t>xn--lrick-jua.de</t>
  </si>
  <si>
    <t>lÃ¶rick.de</t>
  </si>
  <si>
    <t>maedchen-namen.de</t>
  </si>
  <si>
    <t>macfuehrer.de</t>
  </si>
  <si>
    <t>mecklenburg.de</t>
  </si>
  <si>
    <t>indexapk.net</t>
  </si>
  <si>
    <t>yjwmz.com</t>
  </si>
  <si>
    <t>vividtr.com</t>
  </si>
  <si>
    <t>sikili.com</t>
  </si>
  <si>
    <t>mnium.org</t>
  </si>
  <si>
    <t>beol.hu</t>
  </si>
  <si>
    <t>mochatini.org</t>
  </si>
  <si>
    <t>mcevoyandfarmer-pathology.com</t>
  </si>
  <si>
    <t>hptop.jp</t>
  </si>
  <si>
    <t>wallart-direct.co.uk</t>
  </si>
  <si>
    <t>hnbftd.com.cn</t>
  </si>
  <si>
    <t>wmeste.by</t>
  </si>
  <si>
    <t>kacpragry.eu</t>
  </si>
  <si>
    <t>friv-vs-kizi.com</t>
  </si>
  <si>
    <t>collishop.be</t>
  </si>
  <si>
    <t>riscotel.it</t>
  </si>
  <si>
    <t>itsup.net.cn</t>
  </si>
  <si>
    <t>shedar.eu</t>
  </si>
  <si>
    <t>takesunset.com</t>
  </si>
  <si>
    <t>artnudegalleries.com</t>
  </si>
  <si>
    <t>brokeandbeautiful.com</t>
  </si>
  <si>
    <t>elkhrban.net</t>
  </si>
  <si>
    <t>tshirt-factory.com</t>
  </si>
  <si>
    <t>315hyw.com</t>
  </si>
  <si>
    <t>pakisuits.in</t>
  </si>
  <si>
    <t>toysnbricks.com</t>
  </si>
  <si>
    <t>bestrapidsharesearch.com</t>
  </si>
  <si>
    <t>culaiwan.com</t>
  </si>
  <si>
    <t>cemenaid.com</t>
  </si>
  <si>
    <t>northcoastgardening.com</t>
  </si>
  <si>
    <t>chance.com</t>
  </si>
  <si>
    <t>outdoorrooms.com</t>
  </si>
  <si>
    <t>gezinsbond.be</t>
  </si>
  <si>
    <t>playtivities.com</t>
  </si>
  <si>
    <t>beautyspin.com</t>
  </si>
  <si>
    <t>csneaker.com</t>
  </si>
  <si>
    <t>yasp.ch</t>
  </si>
  <si>
    <t>piulibripiuliberi.it</t>
  </si>
  <si>
    <t>dwellinggawker.com</t>
  </si>
  <si>
    <t>hehesc.com</t>
  </si>
  <si>
    <t>nerdlikeyou.com</t>
  </si>
  <si>
    <t>fair-commerce.de</t>
  </si>
  <si>
    <t>sadecegir.com</t>
  </si>
  <si>
    <t>dadda.nu</t>
  </si>
  <si>
    <t>berker.de</t>
  </si>
  <si>
    <t>mail-cap.info</t>
  </si>
  <si>
    <t>pavietnam.vn</t>
  </si>
  <si>
    <t>ddfprod.com</t>
  </si>
  <si>
    <t>spicytricks.com</t>
  </si>
  <si>
    <t>bilprovningen.se</t>
  </si>
  <si>
    <t>energiogbalance.nu</t>
  </si>
  <si>
    <t>tv3.dk</t>
  </si>
  <si>
    <t>iga.lg.jp</t>
  </si>
  <si>
    <t>familyfoodonthetable.com</t>
  </si>
  <si>
    <t>miseeharris.com</t>
  </si>
  <si>
    <t>ilovesexdoll.com</t>
  </si>
  <si>
    <t>drautodoors.net</t>
  </si>
  <si>
    <t>ugtop.com</t>
  </si>
  <si>
    <t>cs-goodgame.ru</t>
  </si>
  <si>
    <t>diploma-onlines.com</t>
  </si>
  <si>
    <t>papi.com</t>
  </si>
  <si>
    <t>rws-verlag.de</t>
  </si>
  <si>
    <t>px101.com</t>
  </si>
  <si>
    <t>zerodollartips.com</t>
  </si>
  <si>
    <t>mondodigitale.org</t>
  </si>
  <si>
    <t>westbengalssc.com</t>
  </si>
  <si>
    <t>gamerinvestments.com</t>
  </si>
  <si>
    <t>loginof.ru</t>
  </si>
  <si>
    <t>preen.me</t>
  </si>
  <si>
    <t>nrwision.de</t>
  </si>
  <si>
    <t>glangels.org</t>
  </si>
  <si>
    <t>naprimete.ru</t>
  </si>
  <si>
    <t>xn--c1adilli0e.net</t>
  </si>
  <si>
    <t>Ð»Ð¸ÑˆÐ½ÐµÐ³Ð¾.net</t>
  </si>
  <si>
    <t>kuntengauto.com</t>
  </si>
  <si>
    <t>marz.jp</t>
  </si>
  <si>
    <t>autojyc.com</t>
  </si>
  <si>
    <t>tongxinlvyou.com</t>
  </si>
  <si>
    <t>kissydress.co.uk</t>
  </si>
  <si>
    <t>re-ma.com.cn</t>
  </si>
  <si>
    <t>rim-iii.ru</t>
  </si>
  <si>
    <t>naturfoto.cz</t>
  </si>
  <si>
    <t>guitaralliance.com</t>
  </si>
  <si>
    <t>muzhijy.com</t>
  </si>
  <si>
    <t>nuffnang.com.my</t>
  </si>
  <si>
    <t>strumentimusicali.net</t>
  </si>
  <si>
    <t>dl2engine.net</t>
  </si>
  <si>
    <t>fzhlxx.com</t>
  </si>
  <si>
    <t>simplifylivelove.com</t>
  </si>
  <si>
    <t>prealpina.it</t>
  </si>
  <si>
    <t>wandermagazin.de</t>
  </si>
  <si>
    <t>ywtoys.org</t>
  </si>
  <si>
    <t>budkombinat.com.ua</t>
  </si>
  <si>
    <t>cqxiangh.com</t>
  </si>
  <si>
    <t>story.rs</t>
  </si>
  <si>
    <t>skooldays.com</t>
  </si>
  <si>
    <t>typicallysimple.com</t>
  </si>
  <si>
    <t>yuzawaya.co.jp</t>
  </si>
  <si>
    <t>essay-services-review.com</t>
  </si>
  <si>
    <t>mundodescargas.com</t>
  </si>
  <si>
    <t>ejskjaer-fotografi.dk</t>
  </si>
  <si>
    <t>99mengmengda58.com</t>
  </si>
  <si>
    <t>etravelweek.com</t>
  </si>
  <si>
    <t>journalistenwatch.com</t>
  </si>
  <si>
    <t>paper-papers.com</t>
  </si>
  <si>
    <t>fictionmorph.com</t>
  </si>
  <si>
    <t>bikedekho.com</t>
  </si>
  <si>
    <t>nicolegibbonsstyle.com</t>
  </si>
  <si>
    <t>dtkt.ua</t>
  </si>
  <si>
    <t>xmjlsh.com</t>
  </si>
  <si>
    <t>plusfm.md</t>
  </si>
  <si>
    <t>miwa-lock.co.jp</t>
  </si>
  <si>
    <t>wszk.net</t>
  </si>
  <si>
    <t>2345.cc</t>
  </si>
  <si>
    <t>lamonomagazine.com</t>
  </si>
  <si>
    <t>carcredit.de</t>
  </si>
  <si>
    <t>kelti-fj.com</t>
  </si>
  <si>
    <t>naturalchow.com</t>
  </si>
  <si>
    <t>tarpondscleanup.ca</t>
  </si>
  <si>
    <t>freeresumeexamples.net</t>
  </si>
  <si>
    <t>tusgorrasbaratas.com</t>
  </si>
  <si>
    <t>elfstrom.net</t>
  </si>
  <si>
    <t>gallisalli.com</t>
  </si>
  <si>
    <t>bridgetofreedomministries.com</t>
  </si>
  <si>
    <t>paradortravelcenters.com</t>
  </si>
  <si>
    <t>yeebase.com</t>
  </si>
  <si>
    <t>toubatoulouse.org</t>
  </si>
  <si>
    <t>mypoeticside.com</t>
  </si>
  <si>
    <t>icab.es</t>
  </si>
  <si>
    <t>apescar.com.mx</t>
  </si>
  <si>
    <t>overseaspropertymall.com</t>
  </si>
  <si>
    <t>zakazaka.ru</t>
  </si>
  <si>
    <t>istore-buy.com</t>
  </si>
  <si>
    <t>play-scapes.com</t>
  </si>
  <si>
    <t>fonduri-structurale.ro</t>
  </si>
  <si>
    <t>lotmanstroy.ru</t>
  </si>
  <si>
    <t>timberland6inchbootsmen.us</t>
  </si>
  <si>
    <t>giahesabz.com</t>
  </si>
  <si>
    <t>mijnerkendfinancieeladviseur.nl</t>
  </si>
  <si>
    <t>cnsg.org</t>
  </si>
  <si>
    <t>headstuff.org</t>
  </si>
  <si>
    <t>mtsz2003.com</t>
  </si>
  <si>
    <t>enelenergia.it</t>
  </si>
  <si>
    <t>uhull.com.br</t>
  </si>
  <si>
    <t>prida.eu</t>
  </si>
  <si>
    <t>jackchristie.com</t>
  </si>
  <si>
    <t>dealfuel.com</t>
  </si>
  <si>
    <t>fabgrandma.com</t>
  </si>
  <si>
    <t>gestionaleauto.com</t>
  </si>
  <si>
    <t>diyanetvakfi.org.tr</t>
  </si>
  <si>
    <t>gayyoungboys.us</t>
  </si>
  <si>
    <t>canjubz.com</t>
  </si>
  <si>
    <t>klinikestetikasurabaya.com</t>
  </si>
  <si>
    <t>ust.cn</t>
  </si>
  <si>
    <t>newslook.com</t>
  </si>
  <si>
    <t>dezertod.ru</t>
  </si>
  <si>
    <t>trava.ru</t>
  </si>
  <si>
    <t>stichtingpresent.nl</t>
  </si>
  <si>
    <t>vantage-int.com</t>
  </si>
  <si>
    <t>informatiiservicii.ro</t>
  </si>
  <si>
    <t>corvetteonline.com</t>
  </si>
  <si>
    <t>salaogabana.com.br</t>
  </si>
  <si>
    <t>cclmmu.com</t>
  </si>
  <si>
    <t>jenx67.com</t>
  </si>
  <si>
    <t>frp.no</t>
  </si>
  <si>
    <t>createmytattoo.com</t>
  </si>
  <si>
    <t>gym-lyon2.fr</t>
  </si>
  <si>
    <t>oilpaintingsgallery.com</t>
  </si>
  <si>
    <t>sedind.com</t>
  </si>
  <si>
    <t>wanderlusters.com</t>
  </si>
  <si>
    <t>play3r.net</t>
  </si>
  <si>
    <t>westonallotmentclub.co.uk</t>
  </si>
  <si>
    <t>sc.edu.cn</t>
  </si>
  <si>
    <t>nb300.com</t>
  </si>
  <si>
    <t>alda.is</t>
  </si>
  <si>
    <t>avew.ru</t>
  </si>
  <si>
    <t>rosupack.com</t>
  </si>
  <si>
    <t>91pk.org</t>
  </si>
  <si>
    <t>td-elastik.ru</t>
  </si>
  <si>
    <t>e-zekiel.com</t>
  </si>
  <si>
    <t>folkhalsan.fi</t>
  </si>
  <si>
    <t>corriere.com</t>
  </si>
  <si>
    <t>alana.org.br</t>
  </si>
  <si>
    <t>lysjyj.gov.cn</t>
  </si>
  <si>
    <t>dentalforeveryone.com</t>
  </si>
  <si>
    <t>fluxmagazine.com</t>
  </si>
  <si>
    <t>parajumperskokemuksia.nu</t>
  </si>
  <si>
    <t>mmvideostudio.ru</t>
  </si>
  <si>
    <t>invermayholidaylets.co.uk</t>
  </si>
  <si>
    <t>namebubbles.com</t>
  </si>
  <si>
    <t>photoree.com</t>
  </si>
  <si>
    <t>quaintance.com</t>
  </si>
  <si>
    <t>sputnik-abkhazia.ru</t>
  </si>
  <si>
    <t>lzyi.com</t>
  </si>
  <si>
    <t>thaiplace-id.com</t>
  </si>
  <si>
    <t>csr-news.net</t>
  </si>
  <si>
    <t>datacabal.com</t>
  </si>
  <si>
    <t>tamarathorpe.com</t>
  </si>
  <si>
    <t>kalugacity.ru</t>
  </si>
  <si>
    <t>georgiapellegrini.com</t>
  </si>
  <si>
    <t>qdkfqjx.com</t>
  </si>
  <si>
    <t>evhost.co.il</t>
  </si>
  <si>
    <t>mansef-onlus.org</t>
  </si>
  <si>
    <t>atlanticosul.org</t>
  </si>
  <si>
    <t>champagnatpopayan.edu.co</t>
  </si>
  <si>
    <t>caravanistan.com</t>
  </si>
  <si>
    <t>so36.net</t>
  </si>
  <si>
    <t>marshrutka96.ru</t>
  </si>
  <si>
    <t>contrainjerencia.com</t>
  </si>
  <si>
    <t>theb-hotels.com</t>
  </si>
  <si>
    <t>broker-test.de</t>
  </si>
  <si>
    <t>solaraenergy.com.br</t>
  </si>
  <si>
    <t>aspria.com</t>
  </si>
  <si>
    <t>duhocvanvinh.com</t>
  </si>
  <si>
    <t>navbharatmachinery.com</t>
  </si>
  <si>
    <t>syamsundartechgroup.com</t>
  </si>
  <si>
    <t>imperial-library.info</t>
  </si>
  <si>
    <t>urbanize.la</t>
  </si>
  <si>
    <t>720store.com</t>
  </si>
  <si>
    <t>newyorkba.com</t>
  </si>
  <si>
    <t>bravofly.fr</t>
  </si>
  <si>
    <t>perfectheadlines.lk</t>
  </si>
  <si>
    <t>clz.to</t>
  </si>
  <si>
    <t>prepsure.com</t>
  </si>
  <si>
    <t>assistenzacaldaiaberettaroma.it</t>
  </si>
  <si>
    <t>anandamela.org</t>
  </si>
  <si>
    <t>bestbellevueattorney.com</t>
  </si>
  <si>
    <t>bousaihaku.com</t>
  </si>
  <si>
    <t>mirurokov.net</t>
  </si>
  <si>
    <t>aeroc.net.ua</t>
  </si>
  <si>
    <t>acneeinstein.com</t>
  </si>
  <si>
    <t>ilmi360.com</t>
  </si>
  <si>
    <t>wisdom8law.com</t>
  </si>
  <si>
    <t>printingtrack.com</t>
  </si>
  <si>
    <t>stecklenberg-spp.com</t>
  </si>
  <si>
    <t>turhanmedya.com</t>
  </si>
  <si>
    <t>optoprovod.by</t>
  </si>
  <si>
    <t>ellington-hotel.com</t>
  </si>
  <si>
    <t>fiolettsk.ru</t>
  </si>
  <si>
    <t>thedwarf.com.au</t>
  </si>
  <si>
    <t>epicdash.com</t>
  </si>
  <si>
    <t>intorobotics.com</t>
  </si>
  <si>
    <t>thehathorlegacy.com</t>
  </si>
  <si>
    <t>aisysvision.pl</t>
  </si>
  <si>
    <t>oxentec.co.za</t>
  </si>
  <si>
    <t>farbberatung-sterr.de</t>
  </si>
  <si>
    <t>reimari.info</t>
  </si>
  <si>
    <t>transportrussia.ru</t>
  </si>
  <si>
    <t>herculist.com</t>
  </si>
  <si>
    <t>113online.nl</t>
  </si>
  <si>
    <t>startsmile.ru</t>
  </si>
  <si>
    <t>cashadvance24paydayloans7.com</t>
  </si>
  <si>
    <t>giuliagaruti.com</t>
  </si>
  <si>
    <t>myboox.fr</t>
  </si>
  <si>
    <t>msr.ru</t>
  </si>
  <si>
    <t>accessible-archives.com</t>
  </si>
  <si>
    <t>floss.com</t>
  </si>
  <si>
    <t>fc-heidenheim.de</t>
  </si>
  <si>
    <t>aka.vn</t>
  </si>
  <si>
    <t>pte.at</t>
  </si>
  <si>
    <t>simplyscience.ch</t>
  </si>
  <si>
    <t>zsstock.cn</t>
  </si>
  <si>
    <t>tribunademinas.com.br</t>
  </si>
  <si>
    <t>dmitrikogan.ru</t>
  </si>
  <si>
    <t>cialis12deal.com</t>
  </si>
  <si>
    <t>associatesmind.com</t>
  </si>
  <si>
    <t>baragas.gr</t>
  </si>
  <si>
    <t>gree.co.jp</t>
  </si>
  <si>
    <t>asrgroup.co.in</t>
  </si>
  <si>
    <t>nord-dance.ru</t>
  </si>
  <si>
    <t>griffinbooks.xyz</t>
  </si>
  <si>
    <t>artistikrezo.com</t>
  </si>
  <si>
    <t>cfsrqxh.com</t>
  </si>
  <si>
    <t>rhondaflewis.com</t>
  </si>
  <si>
    <t>worldnewspolitics.com</t>
  </si>
  <si>
    <t>afloltd.com</t>
  </si>
  <si>
    <t>salzkammergut-trophy.at</t>
  </si>
  <si>
    <t>hoporno.com</t>
  </si>
  <si>
    <t>odnarodyna.org</t>
  </si>
  <si>
    <t>laroche-posay.fr</t>
  </si>
  <si>
    <t>salvationarmyflorida.org</t>
  </si>
  <si>
    <t>forteconengg.com</t>
  </si>
  <si>
    <t>coach-handbags.eu</t>
  </si>
  <si>
    <t>enat.jp</t>
  </si>
  <si>
    <t>pink-floyd.ru</t>
  </si>
  <si>
    <t>pgd-babici.si</t>
  </si>
  <si>
    <t>lidl.at</t>
  </si>
  <si>
    <t>searchengineoptimization-service.org</t>
  </si>
  <si>
    <t>frontrowent.ae</t>
  </si>
  <si>
    <t>econews.com.au</t>
  </si>
  <si>
    <t>ralan.com</t>
  </si>
  <si>
    <t>blaetterkatalog.de</t>
  </si>
  <si>
    <t>monbus.es</t>
  </si>
  <si>
    <t>betheme.me</t>
  </si>
  <si>
    <t>anelik.ru</t>
  </si>
  <si>
    <t>nunodoll.com</t>
  </si>
  <si>
    <t>viagranowdirect.com</t>
  </si>
  <si>
    <t>truechristianity.info</t>
  </si>
  <si>
    <t>author24.ru</t>
  </si>
  <si>
    <t>eumetsat.de</t>
  </si>
  <si>
    <t>iitp.ac.in</t>
  </si>
  <si>
    <t>chooselife.org.uk</t>
  </si>
  <si>
    <t>folkworld.de</t>
  </si>
  <si>
    <t>govastileto.gr</t>
  </si>
  <si>
    <t>polycom-office.com</t>
  </si>
  <si>
    <t>urbanexperts.gr</t>
  </si>
  <si>
    <t>yzhbw.net</t>
  </si>
  <si>
    <t>abb.us</t>
  </si>
  <si>
    <t>ifba.edu.br</t>
  </si>
  <si>
    <t>christmascarnivals.com</t>
  </si>
  <si>
    <t>tedeytan.com</t>
  </si>
  <si>
    <t>forumroditeley.ru</t>
  </si>
  <si>
    <t>zaslonovgrad.ru</t>
  </si>
  <si>
    <t>somatematica.com.br</t>
  </si>
  <si>
    <t>parssadr.com</t>
  </si>
  <si>
    <t>pompefunebrilapace.it</t>
  </si>
  <si>
    <t>jr1.ru</t>
  </si>
  <si>
    <t>lincolnjobs.com</t>
  </si>
  <si>
    <t>asakura.co.jp</t>
  </si>
  <si>
    <t>myanmarairline.net</t>
  </si>
  <si>
    <t>oxfordliteraryfestival.org</t>
  </si>
  <si>
    <t>metroid-database.com</t>
  </si>
  <si>
    <t>translationsinenglish.com</t>
  </si>
  <si>
    <t>allthingskink.com</t>
  </si>
  <si>
    <t>supereyelaser.com</t>
  </si>
  <si>
    <t>thoe.com</t>
  </si>
  <si>
    <t>kabar.online</t>
  </si>
  <si>
    <t>stat.mil.ru</t>
  </si>
  <si>
    <t>edificiovacas.com</t>
  </si>
  <si>
    <t>podiuminfo.nl</t>
  </si>
  <si>
    <t>nea.org.uk</t>
  </si>
  <si>
    <t>fcc.org.br</t>
  </si>
  <si>
    <t>didcotrailwaycentre.org.uk</t>
  </si>
  <si>
    <t>itorax.com.br</t>
  </si>
  <si>
    <t>genealogical.com</t>
  </si>
  <si>
    <t>hotgirlsuk.com</t>
  </si>
  <si>
    <t>star.fr</t>
  </si>
  <si>
    <t>ezg24.net</t>
  </si>
  <si>
    <t>jngcxy.com</t>
  </si>
  <si>
    <t>tsumagari.co.jp</t>
  </si>
  <si>
    <t>ouronlineserver.com</t>
  </si>
  <si>
    <t>suwanee.com</t>
  </si>
  <si>
    <t>universepayments.com</t>
  </si>
  <si>
    <t>german-weedstar.de</t>
  </si>
  <si>
    <t>xinhuang.gov.cn</t>
  </si>
  <si>
    <t>snaidero.com</t>
  </si>
  <si>
    <t>horgaszjatek.hu</t>
  </si>
  <si>
    <t>destinationluxury.com</t>
  </si>
  <si>
    <t>nwpusz.com</t>
  </si>
  <si>
    <t>patientnotebook.com</t>
  </si>
  <si>
    <t>viagraonline-rxcanada.com</t>
  </si>
  <si>
    <t>youngdesign83.com</t>
  </si>
  <si>
    <t>sonycenter.de</t>
  </si>
  <si>
    <t>themodernpantry.co.uk</t>
  </si>
  <si>
    <t>binaryoptionstradingsignals.com</t>
  </si>
  <si>
    <t>sippnet.it</t>
  </si>
  <si>
    <t>novasol.nl</t>
  </si>
  <si>
    <t>mynetmoto.com</t>
  </si>
  <si>
    <t>ffvoile.net</t>
  </si>
  <si>
    <t>ref.by</t>
  </si>
  <si>
    <t>kweb.cl</t>
  </si>
  <si>
    <t>healthwarrior.com</t>
  </si>
  <si>
    <t>12go.asia</t>
  </si>
  <si>
    <t>anthonyburrill.com</t>
  </si>
  <si>
    <t>kycourts.net</t>
  </si>
  <si>
    <t>alterra.nl</t>
  </si>
  <si>
    <t>cafevertpourmaigrirfr.ovh</t>
  </si>
  <si>
    <t>sybarites.com</t>
  </si>
  <si>
    <t>thedsgnblog.com</t>
  </si>
  <si>
    <t>taosinstitute.net</t>
  </si>
  <si>
    <t>nationalcenterforhomeopathy.org</t>
  </si>
  <si>
    <t>rne.es</t>
  </si>
  <si>
    <t>harleytherapy.co.uk</t>
  </si>
  <si>
    <t>imperialcasino.com</t>
  </si>
  <si>
    <t>ounae.com</t>
  </si>
  <si>
    <t>uniskyol.com</t>
  </si>
  <si>
    <t>xbox-mag.net</t>
  </si>
  <si>
    <t>illuminateed.com</t>
  </si>
  <si>
    <t>paydayloansusaala.com</t>
  </si>
  <si>
    <t>loreal.es</t>
  </si>
  <si>
    <t>icade.fr</t>
  </si>
  <si>
    <t>twtcnangang.com.tw</t>
  </si>
  <si>
    <t>hncg.com.cn</t>
  </si>
  <si>
    <t>shouthost.com</t>
  </si>
  <si>
    <t>starmediacommunication.in</t>
  </si>
  <si>
    <t>shufu-job.jp</t>
  </si>
  <si>
    <t>guriddo.net</t>
  </si>
  <si>
    <t>uapps.net</t>
  </si>
  <si>
    <t>permacultureglobal.org</t>
  </si>
  <si>
    <t>cm-mafra.pt</t>
  </si>
  <si>
    <t>dowdstools.com</t>
  </si>
  <si>
    <t>fushanyubing.com</t>
  </si>
  <si>
    <t>buymedsonline.net</t>
  </si>
  <si>
    <t>harrystylestickets.org</t>
  </si>
  <si>
    <t>presqueislelighthouse.org</t>
  </si>
  <si>
    <t>pulsmedycyny.pl</t>
  </si>
  <si>
    <t>jankoy.org.ua</t>
  </si>
  <si>
    <t>paydayloansqdg.com</t>
  </si>
  <si>
    <t>elastico.net</t>
  </si>
  <si>
    <t>myaddweb.net</t>
  </si>
  <si>
    <t>nic.club</t>
  </si>
  <si>
    <t>80chengren.com</t>
  </si>
  <si>
    <t>epilepsyinarabic.com</t>
  </si>
  <si>
    <t>greatperformances.com</t>
  </si>
  <si>
    <t>tonghuazh.com</t>
  </si>
  <si>
    <t>tuncoteconcrete.com</t>
  </si>
  <si>
    <t>egy.help</t>
  </si>
  <si>
    <t>gryffon.net</t>
  </si>
  <si>
    <t>crec.org</t>
  </si>
  <si>
    <t>yveskleinarchives.org</t>
  </si>
  <si>
    <t>fastm.pl</t>
  </si>
  <si>
    <t>fullservicecialtda.cl</t>
  </si>
  <si>
    <t>colonialwoodslansing.com</t>
  </si>
  <si>
    <t>jucailt.com</t>
  </si>
  <si>
    <t>ushistoryscene.com</t>
  </si>
  <si>
    <t>wozuix.com</t>
  </si>
  <si>
    <t>hervelegerdresses.net</t>
  </si>
  <si>
    <t>startersmkb.nl</t>
  </si>
  <si>
    <t>tas-spb.ru</t>
  </si>
  <si>
    <t>voetrip.com.br</t>
  </si>
  <si>
    <t>londonpubliclibrary.ca</t>
  </si>
  <si>
    <t>american3rdposition.com</t>
  </si>
  <si>
    <t>clan-nm.com</t>
  </si>
  <si>
    <t>lightolier.com</t>
  </si>
  <si>
    <t>universityproducts.com</t>
  </si>
  <si>
    <t>ejfe.org</t>
  </si>
  <si>
    <t>baby-walz.com</t>
  </si>
  <si>
    <t>earningdiary.com</t>
  </si>
  <si>
    <t>ripple-rock.com</t>
  </si>
  <si>
    <t>spotkaniafirm.pl</t>
  </si>
  <si>
    <t>hcsibir.ru</t>
  </si>
  <si>
    <t>msts-ozarenie.ru</t>
  </si>
  <si>
    <t>agtthailand.com</t>
  </si>
  <si>
    <t>dt.dk</t>
  </si>
  <si>
    <t>cloud-japan.jp</t>
  </si>
  <si>
    <t>vitrenko.org</t>
  </si>
  <si>
    <t>join.ua</t>
  </si>
  <si>
    <t>klccconventioncentre.com</t>
  </si>
  <si>
    <t>nationalhealthexecutive.com</t>
  </si>
  <si>
    <t>sendouts.com</t>
  </si>
  <si>
    <t>solomonia.com</t>
  </si>
  <si>
    <t>spemall.com</t>
  </si>
  <si>
    <t>christusvincit.org</t>
  </si>
  <si>
    <t>thevaccinereaction.org</t>
  </si>
  <si>
    <t>yorkshiretea.co.uk</t>
  </si>
  <si>
    <t>sxdofcom.gov.cn</t>
  </si>
  <si>
    <t>buulaayn24.com</t>
  </si>
  <si>
    <t>mesotheliomalawfirm911.com</t>
  </si>
  <si>
    <t>venomkc.com</t>
  </si>
  <si>
    <t>sacramentoseo3.info</t>
  </si>
  <si>
    <t>saransk.ru</t>
  </si>
  <si>
    <t>minculture.gov.ma</t>
  </si>
  <si>
    <t>pumaoutlets.us</t>
  </si>
  <si>
    <t>fransrabie.co.za</t>
  </si>
  <si>
    <t>ticketor.com</t>
  </si>
  <si>
    <t>visitbloomington.com</t>
  </si>
  <si>
    <t>aneyefornews.com</t>
  </si>
  <si>
    <t>clearlyadjustable.com</t>
  </si>
  <si>
    <t>drmagic.com.my</t>
  </si>
  <si>
    <t>bmwe34.net</t>
  </si>
  <si>
    <t>uroda-lublin.pl</t>
  </si>
  <si>
    <t>aristarhovnikita.ru</t>
  </si>
  <si>
    <t>hardstyle.com</t>
  </si>
  <si>
    <t>yazoobrew.com</t>
  </si>
  <si>
    <t>yamasaki-seiki.co.jp</t>
  </si>
  <si>
    <t>nodepositcasinosbonus.net</t>
  </si>
  <si>
    <t>californiapolicycenter.org</t>
  </si>
  <si>
    <t>funof.org</t>
  </si>
  <si>
    <t>rehabworks.org</t>
  </si>
  <si>
    <t>bankbps.pl</t>
  </si>
  <si>
    <t>chuantouwang.com</t>
  </si>
  <si>
    <t>deadforest.net</t>
  </si>
  <si>
    <t>slusarczykmariusz.pl</t>
  </si>
  <si>
    <t>kervansarayhotels.com.tr</t>
  </si>
  <si>
    <t>belarusmodels.by</t>
  </si>
  <si>
    <t>douglascountysentinel.com</t>
  </si>
  <si>
    <t>goodyearautoservice.com</t>
  </si>
  <si>
    <t>handicapinternational.be</t>
  </si>
  <si>
    <t>springhome.ca</t>
  </si>
  <si>
    <t>zgqjzx.cn</t>
  </si>
  <si>
    <t>aestheticapparatus.com</t>
  </si>
  <si>
    <t>icoffee.com</t>
  </si>
  <si>
    <t>richmondgear.com</t>
  </si>
  <si>
    <t>greenprints.lt</t>
  </si>
  <si>
    <t>afre.org</t>
  </si>
  <si>
    <t>pmpmedia.pl</t>
  </si>
  <si>
    <t>wheelwright.co.uk</t>
  </si>
  <si>
    <t>66n.com</t>
  </si>
  <si>
    <t>cypressgrovecheese.com</t>
  </si>
  <si>
    <t>peoriamagazines.com</t>
  </si>
  <si>
    <t>skyenergetics.com</t>
  </si>
  <si>
    <t>publ.cv</t>
  </si>
  <si>
    <t>radiohrn.hn</t>
  </si>
  <si>
    <t>mitsubishi-part.ru</t>
  </si>
  <si>
    <t>borongaja.com</t>
  </si>
  <si>
    <t>eslvideo.com</t>
  </si>
  <si>
    <t>skinnyski.com</t>
  </si>
  <si>
    <t>wncgreenbuilding.com</t>
  </si>
  <si>
    <t>bygg-maling.no</t>
  </si>
  <si>
    <t>gyimes.ro</t>
  </si>
  <si>
    <t>berthold.com</t>
  </si>
  <si>
    <t>dragonrouge.com</t>
  </si>
  <si>
    <t>uggboots-blackfriday.com</t>
  </si>
  <si>
    <t>coloradotrail.org</t>
  </si>
  <si>
    <t>erisaclaim.com</t>
  </si>
  <si>
    <t>mociun.com</t>
  </si>
  <si>
    <t>tabscap.com</t>
  </si>
  <si>
    <t>easy-upload.net</t>
  </si>
  <si>
    <t>2dca.org</t>
  </si>
  <si>
    <t>trofeoprincesasofia.org</t>
  </si>
  <si>
    <t>shoot.co.uk</t>
  </si>
  <si>
    <t>kollerauktionen.ch</t>
  </si>
  <si>
    <t>yanjiaogouwu.cn</t>
  </si>
  <si>
    <t>cialishowto.com</t>
  </si>
  <si>
    <t>robertlanza.com</t>
  </si>
  <si>
    <t>shkoho.com</t>
  </si>
  <si>
    <t>willowtreeadvisors.com</t>
  </si>
  <si>
    <t>winxclub-games.com</t>
  </si>
  <si>
    <t>kamkc.lt</t>
  </si>
  <si>
    <t>technicallyeasy.net</t>
  </si>
  <si>
    <t>statebirdsf.com</t>
  </si>
  <si>
    <t>tigerbalm.com</t>
  </si>
  <si>
    <t>wbmason.com</t>
  </si>
  <si>
    <t>obrien.ie</t>
  </si>
  <si>
    <t>chikuseikanko.jp</t>
  </si>
  <si>
    <t>fngla.org</t>
  </si>
  <si>
    <t>theplasticsurgeryspecialists.co.uk</t>
  </si>
  <si>
    <t>vigrxreview.co.uk</t>
  </si>
  <si>
    <t>3stechnologie.com</t>
  </si>
  <si>
    <t>fuzzibunz.com</t>
  </si>
  <si>
    <t>idoassignment.com</t>
  </si>
  <si>
    <t>rerolled.com</t>
  </si>
  <si>
    <t>rtitv.com</t>
  </si>
  <si>
    <t>todaytranscription.com</t>
  </si>
  <si>
    <t>nblast.de</t>
  </si>
  <si>
    <t>gamespools.net</t>
  </si>
  <si>
    <t>rakam.pl</t>
  </si>
  <si>
    <t>baocaosu24h.com.vn</t>
  </si>
  <si>
    <t>aegisglobal.com</t>
  </si>
  <si>
    <t>aineshebergement.com</t>
  </si>
  <si>
    <t>everglades.com</t>
  </si>
  <si>
    <t>zdoggmd.com</t>
  </si>
  <si>
    <t>strezetice.cz</t>
  </si>
  <si>
    <t>dc3.edu</t>
  </si>
  <si>
    <t>classicspeakerpages.net</t>
  </si>
  <si>
    <t>everestjapanese.edu.np</t>
  </si>
  <si>
    <t>edusites.pl</t>
  </si>
  <si>
    <t>medioambiente.gov.ar</t>
  </si>
  <si>
    <t>yayar.cn</t>
  </si>
  <si>
    <t>binaryoptionsspain.com</t>
  </si>
  <si>
    <t>debbiemacomber.com</t>
  </si>
  <si>
    <t>desire-experience.com</t>
  </si>
  <si>
    <t>fotonexport.com</t>
  </si>
  <si>
    <t>fuxie123.com</t>
  </si>
  <si>
    <t>railay.com</t>
  </si>
  <si>
    <t>alium-pharma.ru</t>
  </si>
  <si>
    <t>janfusun.com.tw</t>
  </si>
  <si>
    <t>bdo.cl</t>
  </si>
  <si>
    <t>2-code.com</t>
  </si>
  <si>
    <t>duangduangxianhua.com</t>
  </si>
  <si>
    <t>fordbarn.com</t>
  </si>
  <si>
    <t>phantomsyndicate.com</t>
  </si>
  <si>
    <t>uggsbootsonsale.com</t>
  </si>
  <si>
    <t>911tributemuseum.org</t>
  </si>
  <si>
    <t>mercyprophet.org</t>
  </si>
  <si>
    <t>mrlincolnswhitehouse.org</t>
  </si>
  <si>
    <t>bestofclonescripts.com</t>
  </si>
  <si>
    <t>dentaquest.com</t>
  </si>
  <si>
    <t>dixieelixirs.com</t>
  </si>
  <si>
    <t>foorumimme.com</t>
  </si>
  <si>
    <t>graphene-info.com</t>
  </si>
  <si>
    <t>ordergenericviagrausa.com</t>
  </si>
  <si>
    <t>radioreloj.cu</t>
  </si>
  <si>
    <t>xbmxnis.fr</t>
  </si>
  <si>
    <t>ce.nl</t>
  </si>
  <si>
    <t>longchamp-handbags.me.uk</t>
  </si>
  <si>
    <t>meditekyazilim.com</t>
  </si>
  <si>
    <t>hicu.org</t>
  </si>
  <si>
    <t>rk3de.org</t>
  </si>
  <si>
    <t>bdn-steiner.ru</t>
  </si>
  <si>
    <t>fundacioxarxa.cat</t>
  </si>
  <si>
    <t>naruko.cn</t>
  </si>
  <si>
    <t>elster.com</t>
  </si>
  <si>
    <t>nchearthandhome.com</t>
  </si>
  <si>
    <t>avaonline.jp</t>
  </si>
  <si>
    <t>carinsurancequotesgau.top</t>
  </si>
  <si>
    <t>iafrikan.com</t>
  </si>
  <si>
    <t>loc8tor.com</t>
  </si>
  <si>
    <t>peekalum.com</t>
  </si>
  <si>
    <t>revitalash.com</t>
  </si>
  <si>
    <t>rtands.com</t>
  </si>
  <si>
    <t>pppcb.cz</t>
  </si>
  <si>
    <t>eccourts.org</t>
  </si>
  <si>
    <t>sdsosina.pl</t>
  </si>
  <si>
    <t>theneweuropean.co.uk</t>
  </si>
  <si>
    <t>cancerdemama.com.br</t>
  </si>
  <si>
    <t>cnjx.cn</t>
  </si>
  <si>
    <t>collegeswimming.com</t>
  </si>
  <si>
    <t>digital-towers.com</t>
  </si>
  <si>
    <t>fireballwhisky.com</t>
  </si>
  <si>
    <t>ileknif.com</t>
  </si>
  <si>
    <t>politis-news.com</t>
  </si>
  <si>
    <t>thinkncs.in</t>
  </si>
  <si>
    <t>petebaker.nl</t>
  </si>
  <si>
    <t>tabun.com.pl</t>
  </si>
  <si>
    <t>pravstom.ru</t>
  </si>
  <si>
    <t>steamsys.ru</t>
  </si>
  <si>
    <t>brandflakesforbreakfast.com</t>
  </si>
  <si>
    <t>evan-moor.com</t>
  </si>
  <si>
    <t>lumenpulse.com</t>
  </si>
  <si>
    <t>octopussy-automobile.com</t>
  </si>
  <si>
    <t>officialjazzproauthentic.com</t>
  </si>
  <si>
    <t>pogmahon.com</t>
  </si>
  <si>
    <t>protech-solution.com</t>
  </si>
  <si>
    <t>toadforcloud.com</t>
  </si>
  <si>
    <t>chaostreff-coburg.de</t>
  </si>
  <si>
    <t>forumex.pl</t>
  </si>
  <si>
    <t>dean.co</t>
  </si>
  <si>
    <t>100mghyclatedoxycycline.com</t>
  </si>
  <si>
    <t>hyip.com</t>
  </si>
  <si>
    <t>radiobogre.com</t>
  </si>
  <si>
    <t>campusred.net</t>
  </si>
  <si>
    <t>kiwanja.net</t>
  </si>
  <si>
    <t>gotwind.org</t>
  </si>
  <si>
    <t>35mm.com.sg</t>
  </si>
  <si>
    <t>ffa.am</t>
  </si>
  <si>
    <t>institutodosorriso.com.br</t>
  </si>
  <si>
    <t>1021creative.com</t>
  </si>
  <si>
    <t>6figurejobs.com</t>
  </si>
  <si>
    <t>bellarybelagayithu.com</t>
  </si>
  <si>
    <t>dogswell.com</t>
  </si>
  <si>
    <t>thesocialskinny.com</t>
  </si>
  <si>
    <t>gastroenterologie-hk.cz</t>
  </si>
  <si>
    <t>naradi-profin.cz</t>
  </si>
  <si>
    <t>louisvuittonhandbags.mobi</t>
  </si>
  <si>
    <t>epletters.net</t>
  </si>
  <si>
    <t>passivehouse-international.org</t>
  </si>
  <si>
    <t>ruthanne.com</t>
  </si>
  <si>
    <t>terragon-network.com</t>
  </si>
  <si>
    <t>burpee.org</t>
  </si>
  <si>
    <t>fallingfruit.org</t>
  </si>
  <si>
    <t>ssl2.pl</t>
  </si>
  <si>
    <t>zugerzeitung.ch</t>
  </si>
  <si>
    <t>astateredwolves.com</t>
  </si>
  <si>
    <t>fygjj.com</t>
  </si>
  <si>
    <t>prontonetworks.com</t>
  </si>
  <si>
    <t>ralphlaurenoutlet-2015.com</t>
  </si>
  <si>
    <t>aelug.org</t>
  </si>
  <si>
    <t>chinanfljerseyscheap.org</t>
  </si>
  <si>
    <t>klygbh.pw</t>
  </si>
  <si>
    <t>rsc-src.ca</t>
  </si>
  <si>
    <t>accesshealthct.com</t>
  </si>
  <si>
    <t>defeet.com</t>
  </si>
  <si>
    <t>knoxville.com</t>
  </si>
  <si>
    <t>accueil-funeraire.fr</t>
  </si>
  <si>
    <t>imaginary.org</t>
  </si>
  <si>
    <t>dailyyoga.com</t>
  </si>
  <si>
    <t>pittsburghcreative.com</t>
  </si>
  <si>
    <t>hinet.hr</t>
  </si>
  <si>
    <t>iia.net.au</t>
  </si>
  <si>
    <t>anchoredamblings.com</t>
  </si>
  <si>
    <t>antelife.com</t>
  </si>
  <si>
    <t>onlinecasinobluebook.com</t>
  </si>
  <si>
    <t>eukonkanto.fi</t>
  </si>
  <si>
    <t>stickmans.net</t>
  </si>
  <si>
    <t>2yuan.org</t>
  </si>
  <si>
    <t>ppa.pl</t>
  </si>
  <si>
    <t>commsalliance.com.au</t>
  </si>
  <si>
    <t>moli.cn</t>
  </si>
  <si>
    <t>allballsracing.com</t>
  </si>
  <si>
    <t>heliatek.com</t>
  </si>
  <si>
    <t>rafaelhoteles.com</t>
  </si>
  <si>
    <t>rexhotelvietnam.com</t>
  </si>
  <si>
    <t>theboxerrebellion.com</t>
  </si>
  <si>
    <t>clipgrab.de</t>
  </si>
  <si>
    <t>centralpixel.net</t>
  </si>
  <si>
    <t>cialis-generic-lowest-price.net</t>
  </si>
  <si>
    <t>reddash.com.au</t>
  </si>
  <si>
    <t>elfmovie.com</t>
  </si>
  <si>
    <t>javaperformancetuning.com</t>
  </si>
  <si>
    <t>thenostalgiamachine.com</t>
  </si>
  <si>
    <t>antiq.fi</t>
  </si>
  <si>
    <t>lifestylemedia.net</t>
  </si>
  <si>
    <t>tg.org</t>
  </si>
  <si>
    <t>vridhamma.org</t>
  </si>
  <si>
    <t>poradnia-wieliczka.pl</t>
  </si>
  <si>
    <t>blueseedproject.com</t>
  </si>
  <si>
    <t>goldenservices.com</t>
  </si>
  <si>
    <t>kinu1.com</t>
  </si>
  <si>
    <t>idchina.net</t>
  </si>
  <si>
    <t>bestdump.org</t>
  </si>
  <si>
    <t>detroitpubliclibrary.org</t>
  </si>
  <si>
    <t>aixiangvip.com</t>
  </si>
  <si>
    <t>joshturner.com</t>
  </si>
  <si>
    <t>kuvva.com</t>
  </si>
  <si>
    <t>lanepowell.com</t>
  </si>
  <si>
    <t>metabomb.net</t>
  </si>
  <si>
    <t>shareaction.org</t>
  </si>
  <si>
    <t>wanews.ru</t>
  </si>
  <si>
    <t>bananalink.org.uk</t>
  </si>
  <si>
    <t>bayeuxtapestry.org.uk</t>
  </si>
  <si>
    <t>thyroid.ca</t>
  </si>
  <si>
    <t>tjfdc.com.cn</t>
  </si>
  <si>
    <t>autoinsurancegeorgia.co</t>
  </si>
  <si>
    <t>varta-microbattery.com</t>
  </si>
  <si>
    <t>xperteleven.com</t>
  </si>
  <si>
    <t>generic-synthroid.gdn</t>
  </si>
  <si>
    <t>turkishcargo.com.tr</t>
  </si>
  <si>
    <t>ganyunihao.com</t>
  </si>
  <si>
    <t>oprf.com</t>
  </si>
  <si>
    <t>cse.com.cy</t>
  </si>
  <si>
    <t>ifsi-ifas-lorient.fr</t>
  </si>
  <si>
    <t>tubidy.mobi</t>
  </si>
  <si>
    <t>aicpcu.org</t>
  </si>
  <si>
    <t>earthsite.org</t>
  </si>
  <si>
    <t>verkaufaf.top</t>
  </si>
  <si>
    <t>zdnet.com.tw</t>
  </si>
  <si>
    <t>colonialfirststate.com.au</t>
  </si>
  <si>
    <t>geelongcats.com.au</t>
  </si>
  <si>
    <t>buckfirelaw.com</t>
  </si>
  <si>
    <t>cheapnflsportsjerseysshop.com</t>
  </si>
  <si>
    <t>db-city.com</t>
  </si>
  <si>
    <t>hotel6868.com</t>
  </si>
  <si>
    <t>millercollege.edu</t>
  </si>
  <si>
    <t>glanmorefoods.ie</t>
  </si>
  <si>
    <t>buylisinopril20.top</t>
  </si>
  <si>
    <t>cleocingelonline.us</t>
  </si>
  <si>
    <t>fiestaegypt.com</t>
  </si>
  <si>
    <t>monotypeimaging.com</t>
  </si>
  <si>
    <t>ninestarmarbles.com</t>
  </si>
  <si>
    <t>torebki4you.com</t>
  </si>
  <si>
    <t>aught.jp</t>
  </si>
  <si>
    <t>conocimientosweb.net</t>
  </si>
  <si>
    <t>pnb.com.ph</t>
  </si>
  <si>
    <t>buyflagyl-365.top</t>
  </si>
  <si>
    <t>friendsofliberty.com</t>
  </si>
  <si>
    <t>greenacrebreensclean.com</t>
  </si>
  <si>
    <t>stormboard.com</t>
  </si>
  <si>
    <t>water.com</t>
  </si>
  <si>
    <t>buytoradol.party</t>
  </si>
  <si>
    <t>tshirt-polo.com.tw</t>
  </si>
  <si>
    <t>harness.org.au</t>
  </si>
  <si>
    <t>gxfdc.com.cn</t>
  </si>
  <si>
    <t>adhost.com</t>
  </si>
  <si>
    <t>thethe.com</t>
  </si>
  <si>
    <t>vmlite.com</t>
  </si>
  <si>
    <t>ciprofloxacn.review</t>
  </si>
  <si>
    <t>buyzyloprimonline.bid</t>
  </si>
  <si>
    <t>bnaibrith.ca</t>
  </si>
  <si>
    <t>libreriafrancesa.com.co</t>
  </si>
  <si>
    <t>laserbeast.com</t>
  </si>
  <si>
    <t>nhlflyersproauthentic.com</t>
  </si>
  <si>
    <t>tw128.com</t>
  </si>
  <si>
    <t>codeq.info</t>
  </si>
  <si>
    <t>exis.net</t>
  </si>
  <si>
    <t>mazda3forums.com</t>
  </si>
  <si>
    <t>russiantearoomnyc.com</t>
  </si>
  <si>
    <t>augmentin-generic.science</t>
  </si>
  <si>
    <t>kibagames.com</t>
  </si>
  <si>
    <t>penske.com</t>
  </si>
  <si>
    <t>ceir.org</t>
  </si>
  <si>
    <t>nbp.com.pk</t>
  </si>
  <si>
    <t>comsec.com.au</t>
  </si>
  <si>
    <t>buyglucophage.click</t>
  </si>
  <si>
    <t>akasa.com</t>
  </si>
  <si>
    <t>ctiasupermobility2015.com</t>
  </si>
  <si>
    <t>pimpmysafari.com</t>
  </si>
  <si>
    <t>thefifthimperium.com</t>
  </si>
  <si>
    <t>20mglevitracheapest.org</t>
  </si>
  <si>
    <t>buy-indocin.pro</t>
  </si>
  <si>
    <t>zoloft-generic.bid</t>
  </si>
  <si>
    <t>vroom.com</t>
  </si>
  <si>
    <t>buyadvair.info</t>
  </si>
  <si>
    <t>right-to-education.org</t>
  </si>
  <si>
    <t>reachout.com.au</t>
  </si>
  <si>
    <t>alexkras.com</t>
  </si>
  <si>
    <t>anzacsite.gov.au</t>
  </si>
  <si>
    <t>romco.cl</t>
  </si>
  <si>
    <t>algreenmusic.com</t>
  </si>
  <si>
    <t>soundslice.com</t>
  </si>
  <si>
    <t>dockone.io</t>
  </si>
  <si>
    <t>thespoke.net</t>
  </si>
  <si>
    <t>lowest-price-cialis-tadalafil.org</t>
  </si>
  <si>
    <t>monstropedia.org</t>
  </si>
  <si>
    <t>solutionsjournalism.org</t>
  </si>
  <si>
    <t>agenceglobal.com</t>
  </si>
  <si>
    <t>dh42.com</t>
  </si>
  <si>
    <t>acyclovir-online.party</t>
  </si>
  <si>
    <t>lisinopril-hydrochlorothiazide.trade</t>
  </si>
  <si>
    <t>dsd.gov.au</t>
  </si>
  <si>
    <t>abstractspoon.com</t>
  </si>
  <si>
    <t>exterminate-it.com</t>
  </si>
  <si>
    <t>gfkrt.com</t>
  </si>
  <si>
    <t>buyseroquel.space</t>
  </si>
  <si>
    <t>cyberessays.com</t>
  </si>
  <si>
    <t>ciprofloxacin-hcl-500-mg.party</t>
  </si>
  <si>
    <t>xnet.se</t>
  </si>
  <si>
    <t>lanoxin.top</t>
  </si>
  <si>
    <t>buyazithromycin.club</t>
  </si>
  <si>
    <t>basaranet.com</t>
  </si>
  <si>
    <t>pindrop.com</t>
  </si>
  <si>
    <t>theappbuilder.com</t>
  </si>
  <si>
    <t>buy-celexa.pro</t>
  </si>
  <si>
    <t>metforminhcl.us</t>
  </si>
  <si>
    <t>axiossystems.com</t>
  </si>
  <si>
    <t>brasscheck.com</t>
  </si>
  <si>
    <t>tieonline.com</t>
  </si>
  <si>
    <t>whggsh.com</t>
  </si>
  <si>
    <t>zofrangeneric.date</t>
  </si>
  <si>
    <t>perseus.gr</t>
  </si>
  <si>
    <t>aeroxp.org</t>
  </si>
  <si>
    <t>cialis-for-sale.party</t>
  </si>
  <si>
    <t>chemeicom.com</t>
  </si>
  <si>
    <t>cssimport.com</t>
  </si>
  <si>
    <t>getboxer.com</t>
  </si>
  <si>
    <t>mikeshinoda.com</t>
  </si>
  <si>
    <t>cleocin-gel.gdn</t>
  </si>
  <si>
    <t>metformin-hydrochloride.gdn</t>
  </si>
  <si>
    <t>buystromectol.gdn</t>
  </si>
  <si>
    <t>fortify.net</t>
  </si>
  <si>
    <t>now.nu</t>
  </si>
  <si>
    <t>sildenafil15.top</t>
  </si>
  <si>
    <t>levitra-online.trade</t>
  </si>
  <si>
    <t>buyclonidine.click</t>
  </si>
  <si>
    <t>buzzword.com</t>
  </si>
  <si>
    <t>cydmshe.com</t>
  </si>
  <si>
    <t>shaunakelly.com</t>
  </si>
  <si>
    <t>montownia.eu</t>
  </si>
  <si>
    <t>freeamp.org</t>
  </si>
  <si>
    <t>metformin-online.science</t>
  </si>
  <si>
    <t>generic-for-crestor.us</t>
  </si>
  <si>
    <t>gomoodboard.com</t>
  </si>
  <si>
    <t>keiichianimeforever.com</t>
  </si>
  <si>
    <t>marvelvscapcom3.com</t>
  </si>
  <si>
    <t>buildmuscletoday.pw</t>
  </si>
  <si>
    <t>hpw.cn</t>
  </si>
  <si>
    <t>dawcl.com</t>
  </si>
  <si>
    <t>jetstarasia.com</t>
  </si>
  <si>
    <t>maxkiesler.com</t>
  </si>
  <si>
    <t>smartsvn.com</t>
  </si>
  <si>
    <t>diclofenac-50mg.party</t>
  </si>
  <si>
    <t>bitinfocharts.com</t>
  </si>
  <si>
    <t>mithun.com</t>
  </si>
  <si>
    <t>predpol.com</t>
  </si>
  <si>
    <t>randox.com</t>
  </si>
  <si>
    <t>smithappens.com</t>
  </si>
  <si>
    <t>lookback.io</t>
  </si>
  <si>
    <t>iasa-web.org</t>
  </si>
  <si>
    <t>whi.org</t>
  </si>
  <si>
    <t>sgfoto.pl</t>
  </si>
  <si>
    <t>mobic-15mg.science</t>
  </si>
  <si>
    <t>buy-viagra-soft.site</t>
  </si>
  <si>
    <t>buy-mobic.us</t>
  </si>
  <si>
    <t>absciex.com</t>
  </si>
  <si>
    <t>corporateregister.com</t>
  </si>
  <si>
    <t>orasure.com</t>
  </si>
  <si>
    <t>priceoflevitra.date</t>
  </si>
  <si>
    <t>ihs.nl</t>
  </si>
  <si>
    <t>buy-phenergan.pro</t>
  </si>
  <si>
    <t>prednisone-60-mg.cricket</t>
  </si>
  <si>
    <t>celebrex-online.gdn</t>
  </si>
  <si>
    <t>cephalexin.info</t>
  </si>
  <si>
    <t>tglyj.gov.cn</t>
  </si>
  <si>
    <t>flykly.com</t>
  </si>
  <si>
    <t>imtranslator.com</t>
  </si>
  <si>
    <t>okaydave.com</t>
  </si>
  <si>
    <t>gladstone.org</t>
  </si>
  <si>
    <t>stpi.org.tw</t>
  </si>
  <si>
    <t>colemak.com</t>
  </si>
  <si>
    <t>compulab.com</t>
  </si>
  <si>
    <t>windowsdream.com</t>
  </si>
  <si>
    <t>doxycycline-hyclate-100mg.cricket</t>
  </si>
  <si>
    <t>markgoodyear.com</t>
  </si>
  <si>
    <t>gmail-is-too-creepy.com</t>
  </si>
  <si>
    <t>nowwatchtvlive.com</t>
  </si>
  <si>
    <t>madewithlove.be</t>
  </si>
  <si>
    <t>clanlib.org</t>
  </si>
  <si>
    <t>shelldorado.com</t>
  </si>
  <si>
    <t>digitaloffense.net</t>
  </si>
  <si>
    <t>ewvpn.net</t>
  </si>
  <si>
    <t>astonsoft.com</t>
  </si>
  <si>
    <t>mvgroup.org</t>
  </si>
  <si>
    <t>human-resources-health.com</t>
  </si>
  <si>
    <t>shdxb114.com</t>
  </si>
  <si>
    <t>gzdxb110.com</t>
  </si>
  <si>
    <t>fjeqio.com</t>
  </si>
  <si>
    <t>tyzuvl.com</t>
  </si>
  <si>
    <t>wchua.com</t>
  </si>
  <si>
    <t>myhyifu.com</t>
  </si>
  <si>
    <t>931zuche.com</t>
  </si>
  <si>
    <t>230la.com</t>
  </si>
  <si>
    <t>soncega.com</t>
  </si>
  <si>
    <t>maerchenonline.de</t>
  </si>
  <si>
    <t>mausis.com</t>
  </si>
  <si>
    <t>max-pr.com</t>
  </si>
  <si>
    <t>mauscheleien.de</t>
  </si>
  <si>
    <t>mauschelei.de</t>
  </si>
  <si>
    <t>mausaufdemmars.de</t>
  </si>
  <si>
    <t>mauritiusonline.de</t>
  </si>
  <si>
    <t>mauscheln.de</t>
  </si>
  <si>
    <t>mauretanien.de</t>
  </si>
  <si>
    <t>max-pr.de</t>
  </si>
  <si>
    <t>xn--matratzen-fhrer-9vb.de</t>
  </si>
  <si>
    <t>matratzen-fÃ¼hrer.de</t>
  </si>
  <si>
    <t>xn--matratzenfhrer-psb.de</t>
  </si>
  <si>
    <t>matratzenfÃ¼hrer.de</t>
  </si>
  <si>
    <t>max-pr.info</t>
  </si>
  <si>
    <t>matinee.info</t>
  </si>
  <si>
    <t>mausis.net</t>
  </si>
  <si>
    <t>mexiko-online.de</t>
  </si>
  <si>
    <t>mexikocity.de</t>
  </si>
  <si>
    <t>micky.de</t>
  </si>
  <si>
    <t>notenbuch.de</t>
  </si>
  <si>
    <t>imagebon.com</t>
  </si>
  <si>
    <t>danbolig.dk</t>
  </si>
  <si>
    <t>zhetuo.cc</t>
  </si>
  <si>
    <t>x64vpn.com</t>
  </si>
  <si>
    <t>shoptretho.com.vn</t>
  </si>
  <si>
    <t>pxzyw.cn</t>
  </si>
  <si>
    <t>fiduciagad.de</t>
  </si>
  <si>
    <t>catvtomske.ru</t>
  </si>
  <si>
    <t>dzvhae.de</t>
  </si>
  <si>
    <t>cruise-volna.ru</t>
  </si>
  <si>
    <t>kindergartenworksheets.net</t>
  </si>
  <si>
    <t>interval.cz</t>
  </si>
  <si>
    <t>drogbaster.it</t>
  </si>
  <si>
    <t>fondos10.net</t>
  </si>
  <si>
    <t>snarskis.eu</t>
  </si>
  <si>
    <t>playgym.eu</t>
  </si>
  <si>
    <t>snmmd.nl</t>
  </si>
  <si>
    <t>bdwhc.com</t>
  </si>
  <si>
    <t>protectedshops.de</t>
  </si>
  <si>
    <t>znojmocity.cz</t>
  </si>
  <si>
    <t>studymbbsinchina.in</t>
  </si>
  <si>
    <t>infoimprese.it</t>
  </si>
  <si>
    <t>getfirefox.jp</t>
  </si>
  <si>
    <t>kanagawaparks.com</t>
  </si>
  <si>
    <t>viagra4u-online.com</t>
  </si>
  <si>
    <t>udachavslotah.ru</t>
  </si>
  <si>
    <t>wendemifeng.com</t>
  </si>
  <si>
    <t>beingtazim.com</t>
  </si>
  <si>
    <t>honz.jp</t>
  </si>
  <si>
    <t>dontgiveupworld.com</t>
  </si>
  <si>
    <t>hibet.com</t>
  </si>
  <si>
    <t>mydochub.com</t>
  </si>
  <si>
    <t>altertuemliches.at</t>
  </si>
  <si>
    <t>aido.it</t>
  </si>
  <si>
    <t>xinmeihunqing.com</t>
  </si>
  <si>
    <t>logiguiden.nu</t>
  </si>
  <si>
    <t>wxmama.com</t>
  </si>
  <si>
    <t>cialisatdiscountprices.ru</t>
  </si>
  <si>
    <t>authorityngr.com</t>
  </si>
  <si>
    <t>interiorfrugalista.com</t>
  </si>
  <si>
    <t>shubaoe.net</t>
  </si>
  <si>
    <t>scope.dk</t>
  </si>
  <si>
    <t>chezcateylou.com</t>
  </si>
  <si>
    <t>salonsabine.at</t>
  </si>
  <si>
    <t>busymommymedia.com</t>
  </si>
  <si>
    <t>lovefromberlin.net</t>
  </si>
  <si>
    <t>schliersee.de</t>
  </si>
  <si>
    <t>nextme.it</t>
  </si>
  <si>
    <t>kuki.lg.jp</t>
  </si>
  <si>
    <t>sscner.org.in</t>
  </si>
  <si>
    <t>asiansbondage.com</t>
  </si>
  <si>
    <t>omgimgettingmarried.com</t>
  </si>
  <si>
    <t>parfumo.de</t>
  </si>
  <si>
    <t>vpbank.com.vn</t>
  </si>
  <si>
    <t>elancard.com</t>
  </si>
  <si>
    <t>disneymovieslist.com</t>
  </si>
  <si>
    <t>raiffeisen.hu</t>
  </si>
  <si>
    <t>ndsoft.co.kr</t>
  </si>
  <si>
    <t>neweducationworld.com</t>
  </si>
  <si>
    <t>grthb.com</t>
  </si>
  <si>
    <t>bringbutler.de</t>
  </si>
  <si>
    <t>putpat.tv</t>
  </si>
  <si>
    <t>tyosuojelu.fi</t>
  </si>
  <si>
    <t>remax.de</t>
  </si>
  <si>
    <t>aqedu.gov.cn</t>
  </si>
  <si>
    <t>carte-france.info</t>
  </si>
  <si>
    <t>fcf.cat</t>
  </si>
  <si>
    <t>firenze-online.com</t>
  </si>
  <si>
    <t>homeaway.ca</t>
  </si>
  <si>
    <t>kotikit.ru</t>
  </si>
  <si>
    <t>yorkshiretimes.co.uk</t>
  </si>
  <si>
    <t>twitbtn.com</t>
  </si>
  <si>
    <t>lush.fr</t>
  </si>
  <si>
    <t>rahishiksha.com</t>
  </si>
  <si>
    <t>1londonescorts.top</t>
  </si>
  <si>
    <t>taxida.ru</t>
  </si>
  <si>
    <t>yuleefloor.com</t>
  </si>
  <si>
    <t>qm988.com</t>
  </si>
  <si>
    <t>humanresourcesmanager.de</t>
  </si>
  <si>
    <t>znanie.info</t>
  </si>
  <si>
    <t>hpot.jp</t>
  </si>
  <si>
    <t>cottagesdirect.co.uk</t>
  </si>
  <si>
    <t>myk104.com</t>
  </si>
  <si>
    <t>besthealthyguide.com</t>
  </si>
  <si>
    <t>mefbd.com</t>
  </si>
  <si>
    <t>ktostroit.ru</t>
  </si>
  <si>
    <t>expressomt.com.br</t>
  </si>
  <si>
    <t>theviettimes.com</t>
  </si>
  <si>
    <t>walpolewoodworkers.com</t>
  </si>
  <si>
    <t>gamerfront.net</t>
  </si>
  <si>
    <t>cpmiguelhernandez.com</t>
  </si>
  <si>
    <t>peterpauper.com</t>
  </si>
  <si>
    <t>citykey.net</t>
  </si>
  <si>
    <t>brighttradeshow.com</t>
  </si>
  <si>
    <t>coffeeandvanilla.com</t>
  </si>
  <si>
    <t>zweipage.de</t>
  </si>
  <si>
    <t>211nv.site</t>
  </si>
  <si>
    <t>flytyingforum.com</t>
  </si>
  <si>
    <t>hzbsqc.com</t>
  </si>
  <si>
    <t>zurich.ru</t>
  </si>
  <si>
    <t>merlinarchery.co.uk</t>
  </si>
  <si>
    <t>fdfireworks.cn</t>
  </si>
  <si>
    <t>lwglzy.com</t>
  </si>
  <si>
    <t>michaelfairmansoaps.com</t>
  </si>
  <si>
    <t>wuguzi.com</t>
  </si>
  <si>
    <t>eulerhermes.de</t>
  </si>
  <si>
    <t>vkm.is</t>
  </si>
  <si>
    <t>waybuilder.net</t>
  </si>
  <si>
    <t>moi-portal.ru</t>
  </si>
  <si>
    <t>deichbrand.de</t>
  </si>
  <si>
    <t>zavod-isolirovtrub-sts.ru</t>
  </si>
  <si>
    <t>xn--80aed7bjbjd.xn--p1ai</t>
  </si>
  <si>
    <t>Ñ‚Ð°Ð²Ñ€Ñ‚Ð¾Ñ€Ð³.Ñ€Ñ„</t>
  </si>
  <si>
    <t>viply.de</t>
  </si>
  <si>
    <t>ssclt.cn</t>
  </si>
  <si>
    <t>eagleonline.com</t>
  </si>
  <si>
    <t>inmobiliariatornor.com</t>
  </si>
  <si>
    <t>029lty.com</t>
  </si>
  <si>
    <t>zbliss.com</t>
  </si>
  <si>
    <t>szzg.org.cn</t>
  </si>
  <si>
    <t>izvorulbucovinei.ro</t>
  </si>
  <si>
    <t>teenager90s.com</t>
  </si>
  <si>
    <t>thedailybasics.com</t>
  </si>
  <si>
    <t>nudelesbiansfucking.info</t>
  </si>
  <si>
    <t>whxg.net</t>
  </si>
  <si>
    <t>ncourt.com</t>
  </si>
  <si>
    <t>andreaeurope.com</t>
  </si>
  <si>
    <t>daxue52.com</t>
  </si>
  <si>
    <t>unconventionalbaker.com</t>
  </si>
  <si>
    <t>shzhengquan.com</t>
  </si>
  <si>
    <t>gimpusers.de</t>
  </si>
  <si>
    <t>casinisantagata.it</t>
  </si>
  <si>
    <t>alaev.info</t>
  </si>
  <si>
    <t>mobile3k.net</t>
  </si>
  <si>
    <t>51feipin.org</t>
  </si>
  <si>
    <t>analyticsuk.eu</t>
  </si>
  <si>
    <t>icn-tv.ne.jp</t>
  </si>
  <si>
    <t>unmesexiestescort.com</t>
  </si>
  <si>
    <t>awl.ch</t>
  </si>
  <si>
    <t>hookedoneverything.com</t>
  </si>
  <si>
    <t>aerosoft.de</t>
  </si>
  <si>
    <t>dzai.com.br</t>
  </si>
  <si>
    <t>hdwallpaperscool.com</t>
  </si>
  <si>
    <t>meecars.com</t>
  </si>
  <si>
    <t>dobry-fryzjer-szczecin.ovh</t>
  </si>
  <si>
    <t>cylhyh.com</t>
  </si>
  <si>
    <t>techsdi.com</t>
  </si>
  <si>
    <t>nhb.org.in</t>
  </si>
  <si>
    <t>mygrafico.com</t>
  </si>
  <si>
    <t>diablock.co.jp</t>
  </si>
  <si>
    <t>adrivo.com</t>
  </si>
  <si>
    <t>harmonyvision.com</t>
  </si>
  <si>
    <t>ajib.fr</t>
  </si>
  <si>
    <t>barabulka-hotel.ru</t>
  </si>
  <si>
    <t>cnhstab.com</t>
  </si>
  <si>
    <t>coolbegin.com</t>
  </si>
  <si>
    <t>cheekybooom.fr</t>
  </si>
  <si>
    <t>goodwin-tver.ru</t>
  </si>
  <si>
    <t>scubadiverlife.com</t>
  </si>
  <si>
    <t>zenvera.com</t>
  </si>
  <si>
    <t>cityreporter.ru</t>
  </si>
  <si>
    <t>patisserie-ikeda.com</t>
  </si>
  <si>
    <t>gazeta-yurist.ru</t>
  </si>
  <si>
    <t>bradford-theatres.co.uk</t>
  </si>
  <si>
    <t>yhmmuhendislik.com</t>
  </si>
  <si>
    <t>kefaloniaheaven.com</t>
  </si>
  <si>
    <t>techdesigns.co.uk</t>
  </si>
  <si>
    <t>freemusketeers.nl</t>
  </si>
  <si>
    <t>penzavzglyad.ru</t>
  </si>
  <si>
    <t>cheese-youssefkhalil.com</t>
  </si>
  <si>
    <t>lacroiseedesmondes.com</t>
  </si>
  <si>
    <t>zpost.com</t>
  </si>
  <si>
    <t>abbruchtechnik-unna.de</t>
  </si>
  <si>
    <t>nison.ru</t>
  </si>
  <si>
    <t>voxifi.com</t>
  </si>
  <si>
    <t>lesincroyablescomestibles.fr</t>
  </si>
  <si>
    <t>profil-metal.ru</t>
  </si>
  <si>
    <t>1cheap12pillsonline.com</t>
  </si>
  <si>
    <t>bikeraceinfo.com</t>
  </si>
  <si>
    <t>sacrocuorepn.com</t>
  </si>
  <si>
    <t>centrofuoristradasanmarco.com</t>
  </si>
  <si>
    <t>healthhomehappy.com</t>
  </si>
  <si>
    <t>swifttemplate.com</t>
  </si>
  <si>
    <t>leukaemiacare.org.uk</t>
  </si>
  <si>
    <t>ameristarfence.com</t>
  </si>
  <si>
    <t>miguelbraz.com</t>
  </si>
  <si>
    <t>viagraonlinecanadianpharmacy.ru</t>
  </si>
  <si>
    <t>gdagri.gov.cn</t>
  </si>
  <si>
    <t>asbs.jp</t>
  </si>
  <si>
    <t>advance.ch</t>
  </si>
  <si>
    <t>aixyg.com</t>
  </si>
  <si>
    <t>namphongglass.com</t>
  </si>
  <si>
    <t>realtycompass.com</t>
  </si>
  <si>
    <t>mchaaglanden.nl</t>
  </si>
  <si>
    <t>boxlifemagazine.com</t>
  </si>
  <si>
    <t>thachbich.info</t>
  </si>
  <si>
    <t>isep-pomacanchi.edu.pe</t>
  </si>
  <si>
    <t>amberdayfitness.com</t>
  </si>
  <si>
    <t>incompliancemag.com</t>
  </si>
  <si>
    <t>weathercast.co.uk</t>
  </si>
  <si>
    <t>musicemissions.com</t>
  </si>
  <si>
    <t>stemilt.com</t>
  </si>
  <si>
    <t>buyamoxicillin500mgnoprescription.win</t>
  </si>
  <si>
    <t>lzspe.com</t>
  </si>
  <si>
    <t>sparkafy.com</t>
  </si>
  <si>
    <t>przyrost-masy-miesniowej.ovh</t>
  </si>
  <si>
    <t>virgozzinfosolutions.com</t>
  </si>
  <si>
    <t>re-zero-anime.jp</t>
  </si>
  <si>
    <t>zzpn.net</t>
  </si>
  <si>
    <t>megomult.ru</t>
  </si>
  <si>
    <t>karaca.k12.tr</t>
  </si>
  <si>
    <t>averyspecialholiday.com</t>
  </si>
  <si>
    <t>ohfransson.com</t>
  </si>
  <si>
    <t>barbourtikkitakki.nu</t>
  </si>
  <si>
    <t>ecnetwork.com</t>
  </si>
  <si>
    <t>longwoodevents.com</t>
  </si>
  <si>
    <t>skinnylaminx.com</t>
  </si>
  <si>
    <t>bardelli.it</t>
  </si>
  <si>
    <t>tworightfeet.co.nz</t>
  </si>
  <si>
    <t>brokenpeople.org</t>
  </si>
  <si>
    <t>ae-consulting.ru</t>
  </si>
  <si>
    <t>agroyug-news.ru</t>
  </si>
  <si>
    <t>space4life.ru</t>
  </si>
  <si>
    <t>breedasflowers.com</t>
  </si>
  <si>
    <t>captureready.com</t>
  </si>
  <si>
    <t>my7thheaven.com</t>
  </si>
  <si>
    <t>7u.com</t>
  </si>
  <si>
    <t>ir-dl.com</t>
  </si>
  <si>
    <t>uni-nke.hu</t>
  </si>
  <si>
    <t>timberlandale.nu</t>
  </si>
  <si>
    <t>ddgdansk.pl</t>
  </si>
  <si>
    <t>asn-graz.ac.at</t>
  </si>
  <si>
    <t>axisjewelry.com</t>
  </si>
  <si>
    <t>dentalproductshopper.com</t>
  </si>
  <si>
    <t>rockymountainlasercollege.com</t>
  </si>
  <si>
    <t>schoolfoodplan.com</t>
  </si>
  <si>
    <t>parajumperslongbeartakki.nu</t>
  </si>
  <si>
    <t>timberlandsuomi.nu</t>
  </si>
  <si>
    <t>doktornarabote.ru</t>
  </si>
  <si>
    <t>schwartz.co.uk</t>
  </si>
  <si>
    <t>xn----gtbcudqaert6hqa.xn--p1ai</t>
  </si>
  <si>
    <t>ÑÐ»ÐµÐºÑ‚Ñ€Ð¾Ð´Ñ‹-Ð½Ð½.Ñ€Ñ„</t>
  </si>
  <si>
    <t>crunchmaster.com</t>
  </si>
  <si>
    <t>pattythomas.com</t>
  </si>
  <si>
    <t>lyjiaoban.com</t>
  </si>
  <si>
    <t>araz.hu</t>
  </si>
  <si>
    <t>procos.com.ua</t>
  </si>
  <si>
    <t>abyss-club.ru</t>
  </si>
  <si>
    <t>consultoriokaplan.com.uy</t>
  </si>
  <si>
    <t>cdjibang.com</t>
  </si>
  <si>
    <t>gapfactory.com</t>
  </si>
  <si>
    <t>leafcutterdesigns.com</t>
  </si>
  <si>
    <t>takeovertime.co</t>
  </si>
  <si>
    <t>vodafone.ua</t>
  </si>
  <si>
    <t>glas-koncila.hr</t>
  </si>
  <si>
    <t>vachementbon.be</t>
  </si>
  <si>
    <t>2vu.cn</t>
  </si>
  <si>
    <t>tubesradiatori.com</t>
  </si>
  <si>
    <t>desibudget.com</t>
  </si>
  <si>
    <t>atthefront.com</t>
  </si>
  <si>
    <t>glaciermt.com</t>
  </si>
  <si>
    <t>acnenomore.com</t>
  </si>
  <si>
    <t>crexprep.com</t>
  </si>
  <si>
    <t>ultrarunnerpodcast.com</t>
  </si>
  <si>
    <t>zhuoji.com</t>
  </si>
  <si>
    <t>photomacrography.net</t>
  </si>
  <si>
    <t>agroatlas.ru</t>
  </si>
  <si>
    <t>viking-electric.net</t>
  </si>
  <si>
    <t>travelyaari.com</t>
  </si>
  <si>
    <t>is-best.pl</t>
  </si>
  <si>
    <t>elperiodicodeportivo.com.co</t>
  </si>
  <si>
    <t>akoam.com</t>
  </si>
  <si>
    <t>namepu.com</t>
  </si>
  <si>
    <t>szkanon.com</t>
  </si>
  <si>
    <t>cemex.co.uk</t>
  </si>
  <si>
    <t>activityreg.com</t>
  </si>
  <si>
    <t>farmholidays.is</t>
  </si>
  <si>
    <t>histoiredrole.fr</t>
  </si>
  <si>
    <t>hurricanescience.org</t>
  </si>
  <si>
    <t>interhigiene.pt</t>
  </si>
  <si>
    <t>zerx.ru</t>
  </si>
  <si>
    <t>okna-modern.com.ua</t>
  </si>
  <si>
    <t>tenkarausa.com</t>
  </si>
  <si>
    <t>villabertolli.com</t>
  </si>
  <si>
    <t>hzvtc.net.cn</t>
  </si>
  <si>
    <t>bridging-the-gap.com</t>
  </si>
  <si>
    <t>pokemon-pedia.com</t>
  </si>
  <si>
    <t>assuta-clinic.co.il</t>
  </si>
  <si>
    <t>cfdonline.ir</t>
  </si>
  <si>
    <t>uba.be</t>
  </si>
  <si>
    <t>farmaceuticosfsc.com</t>
  </si>
  <si>
    <t>predictionmachine.com</t>
  </si>
  <si>
    <t>tokyo-mbfashionweek.com</t>
  </si>
  <si>
    <t>mod.gov.ge</t>
  </si>
  <si>
    <t>xn--schlsseldienst-dsseldorf-yscm.net</t>
  </si>
  <si>
    <t>schlÃ¼sseldienst-dÃ¼sseldorf.net</t>
  </si>
  <si>
    <t>ocean-georgia.com</t>
  </si>
  <si>
    <t>petdiscuss.com</t>
  </si>
  <si>
    <t>life-is-beautiful.ru</t>
  </si>
  <si>
    <t>netraam.eu</t>
  </si>
  <si>
    <t>beaverslap.com</t>
  </si>
  <si>
    <t>hyunsunggroup.co.kr</t>
  </si>
  <si>
    <t>internetweekly.org</t>
  </si>
  <si>
    <t>yiaga.org</t>
  </si>
  <si>
    <t>trans-port.com.ua</t>
  </si>
  <si>
    <t>polcam.eu</t>
  </si>
  <si>
    <t>myfavoritegadgets.info</t>
  </si>
  <si>
    <t>bizneworleans.com</t>
  </si>
  <si>
    <t>reimerseeds.com</t>
  </si>
  <si>
    <t>teachfind.com</t>
  </si>
  <si>
    <t>topessaysites.net</t>
  </si>
  <si>
    <t>essaywriterforum.com</t>
  </si>
  <si>
    <t>ktimatologio.gr</t>
  </si>
  <si>
    <t>bettingsites.com.ng</t>
  </si>
  <si>
    <t>feverdesigns.ca</t>
  </si>
  <si>
    <t>buyviagradsb.com</t>
  </si>
  <si>
    <t>tvroscosmos.ru</t>
  </si>
  <si>
    <t>ukazka.ru</t>
  </si>
  <si>
    <t>sgaonline.org.au</t>
  </si>
  <si>
    <t>newyorkseo3.info</t>
  </si>
  <si>
    <t>mport.ua</t>
  </si>
  <si>
    <t>indirdownloads.com</t>
  </si>
  <si>
    <t>xn----8sblmeiiw3a.xn--p1ai</t>
  </si>
  <si>
    <t>Ð»Ñ-Ð´Ð¸Ð·Ð°Ð¹Ð½.Ñ€Ñ„</t>
  </si>
  <si>
    <t>ningboaini.com</t>
  </si>
  <si>
    <t>bccreativewoodworks.com</t>
  </si>
  <si>
    <t>home-n-gifts.com</t>
  </si>
  <si>
    <t>njuz.net</t>
  </si>
  <si>
    <t>securetogether.se</t>
  </si>
  <si>
    <t>adrachangearchitects.com</t>
  </si>
  <si>
    <t>councilofcoders.com</t>
  </si>
  <si>
    <t>cotaiwaterjet.com</t>
  </si>
  <si>
    <t>flyedelweiss.com</t>
  </si>
  <si>
    <t>freeguitarvideos.com</t>
  </si>
  <si>
    <t>kamelmennour.com</t>
  </si>
  <si>
    <t>miccaclub.com</t>
  </si>
  <si>
    <t>shanghaiscrap.com</t>
  </si>
  <si>
    <t>torontosilverlight.com</t>
  </si>
  <si>
    <t>familie.pl</t>
  </si>
  <si>
    <t>posthouse-hotels.co.uk</t>
  </si>
  <si>
    <t>huayilongbi.com</t>
  </si>
  <si>
    <t>philipkingsley.com</t>
  </si>
  <si>
    <t>apolytrosis.gr</t>
  </si>
  <si>
    <t>cubanosencanada.com</t>
  </si>
  <si>
    <t>barcelonajerseys.org</t>
  </si>
  <si>
    <t>xn----ptbefeggbvki.xn--p1ai</t>
  </si>
  <si>
    <t>ÑÑ‚Ðº-Ð¼Ð¾Ð½Ð¾Ð»Ð¸Ñ‚.Ñ€Ñ„</t>
  </si>
  <si>
    <t>jzz.cn</t>
  </si>
  <si>
    <t>humanebroward.com</t>
  </si>
  <si>
    <t>indochinaheritage.com</t>
  </si>
  <si>
    <t>jimbovard.com</t>
  </si>
  <si>
    <t>maizenbrew.com</t>
  </si>
  <si>
    <t>russianpointe.com</t>
  </si>
  <si>
    <t>xzhuang.com</t>
  </si>
  <si>
    <t>nigeriaembassyusa.org</t>
  </si>
  <si>
    <t>88motors.com</t>
  </si>
  <si>
    <t>letemplenoir.com</t>
  </si>
  <si>
    <t>ebs.ee</t>
  </si>
  <si>
    <t>christchurchdorset.co.uk</t>
  </si>
  <si>
    <t>mylubbock.us</t>
  </si>
  <si>
    <t>rynok.biz</t>
  </si>
  <si>
    <t>electroniccigaretteopinions.com</t>
  </si>
  <si>
    <t>expresswritingservice.com</t>
  </si>
  <si>
    <t>pipermedia.com</t>
  </si>
  <si>
    <t>militaryatheists.org</t>
  </si>
  <si>
    <t>lesmir.ru</t>
  </si>
  <si>
    <t>oblivigon.xyz</t>
  </si>
  <si>
    <t>baxters.com</t>
  </si>
  <si>
    <t>gailperry.com</t>
  </si>
  <si>
    <t>superfreeroam.com</t>
  </si>
  <si>
    <t>spiritintouch.de</t>
  </si>
  <si>
    <t>actassociation.org</t>
  </si>
  <si>
    <t>northernhealth.ca</t>
  </si>
  <si>
    <t>xabjzy.com</t>
  </si>
  <si>
    <t>tvoya-strana.ru</t>
  </si>
  <si>
    <t>autoglass.co.uk</t>
  </si>
  <si>
    <t>chattanoogapulse.com</t>
  </si>
  <si>
    <t>keisenkaku.com</t>
  </si>
  <si>
    <t>marylandnewsdesk.com</t>
  </si>
  <si>
    <t>ruhelp.com</t>
  </si>
  <si>
    <t>spherebeingalliance.com</t>
  </si>
  <si>
    <t>canadianviagrarx.ru</t>
  </si>
  <si>
    <t>jltzqc.com</t>
  </si>
  <si>
    <t>tfarchive.com</t>
  </si>
  <si>
    <t>atmhydros.cz</t>
  </si>
  <si>
    <t>parkinn-berlin.de</t>
  </si>
  <si>
    <t>blessingsinabackpack.org</t>
  </si>
  <si>
    <t>freedomfromfear.org</t>
  </si>
  <si>
    <t>findlegalforms.com</t>
  </si>
  <si>
    <t>giseldacosta.com</t>
  </si>
  <si>
    <t>medialink.com</t>
  </si>
  <si>
    <t>forunity.net</t>
  </si>
  <si>
    <t>fundacjarozwojutalentow.pl</t>
  </si>
  <si>
    <t>wysylkowa.pl</t>
  </si>
  <si>
    <t>drillingdaze.com</t>
  </si>
  <si>
    <t>metropolisatmetrotown.com</t>
  </si>
  <si>
    <t>costaricaseo1.info</t>
  </si>
  <si>
    <t>abcte.org</t>
  </si>
  <si>
    <t>777xxx.ru</t>
  </si>
  <si>
    <t>turbaza-dacha.ru</t>
  </si>
  <si>
    <t>velizarleather.ru</t>
  </si>
  <si>
    <t>diaonina.com</t>
  </si>
  <si>
    <t>mbacrystalball.com</t>
  </si>
  <si>
    <t>mysocialgroup.com</t>
  </si>
  <si>
    <t>nilefun.com</t>
  </si>
  <si>
    <t>oasis-austin.com</t>
  </si>
  <si>
    <t>wps-inc.com</t>
  </si>
  <si>
    <t>praxis-rebholz.de</t>
  </si>
  <si>
    <t>complaintboard.in</t>
  </si>
  <si>
    <t>24-7.co.jp</t>
  </si>
  <si>
    <t>horatiana.org</t>
  </si>
  <si>
    <t>benkweller.com</t>
  </si>
  <si>
    <t>bijogroup.com</t>
  </si>
  <si>
    <t>brasstownvalley.com</t>
  </si>
  <si>
    <t>buyviagrasw.com</t>
  </si>
  <si>
    <t>directtraveller.com</t>
  </si>
  <si>
    <t>rhi-ag.com</t>
  </si>
  <si>
    <t>niiza.net</t>
  </si>
  <si>
    <t>xn---1-jlcek.xn--p1ai</t>
  </si>
  <si>
    <t>Ð´ÐµÐ·-1.Ñ€Ñ„</t>
  </si>
  <si>
    <t>haifa-group.com</t>
  </si>
  <si>
    <t>nsprivate.com</t>
  </si>
  <si>
    <t>siteo.com</t>
  </si>
  <si>
    <t>australiauggbootsoutlet.org</t>
  </si>
  <si>
    <t>radiopodlasie.pl</t>
  </si>
  <si>
    <t>ada.ru</t>
  </si>
  <si>
    <t>amazingvenues.co.uk</t>
  </si>
  <si>
    <t>melbournecityfc.com.au</t>
  </si>
  <si>
    <t>beavertails.com</t>
  </si>
  <si>
    <t>devrajya.com</t>
  </si>
  <si>
    <t>friendsoflight.com</t>
  </si>
  <si>
    <t>perchethironnais.com</t>
  </si>
  <si>
    <t>reachyourpotentialaz.com</t>
  </si>
  <si>
    <t>socialmediasun.com</t>
  </si>
  <si>
    <t>dorthehoppe.dk</t>
  </si>
  <si>
    <t>amd.org.za</t>
  </si>
  <si>
    <t>audio.captchas.net</t>
  </si>
  <si>
    <t>coelhodomal.com</t>
  </si>
  <si>
    <t>westridgeacademy.com</t>
  </si>
  <si>
    <t>yaqob.com</t>
  </si>
  <si>
    <t>microcuts.net</t>
  </si>
  <si>
    <t>regionoverseas.com.np</t>
  </si>
  <si>
    <t>cftexas.org</t>
  </si>
  <si>
    <t>mtrpl.ru</t>
  </si>
  <si>
    <t>sildenafilovercounter.se</t>
  </si>
  <si>
    <t>louboutin-outlet.us</t>
  </si>
  <si>
    <t>zurich.com.au</t>
  </si>
  <si>
    <t>thibidiphanan.com</t>
  </si>
  <si>
    <t>accet.org</t>
  </si>
  <si>
    <t>artgraf24.pl</t>
  </si>
  <si>
    <t>wrzuc.to</t>
  </si>
  <si>
    <t>dzdkjsj.com</t>
  </si>
  <si>
    <t>impetix.com</t>
  </si>
  <si>
    <t>notechmagazine.com</t>
  </si>
  <si>
    <t>atrisshop.ir</t>
  </si>
  <si>
    <t>primas.me</t>
  </si>
  <si>
    <t>serialu.net</t>
  </si>
  <si>
    <t>ltw.org</t>
  </si>
  <si>
    <t>moelane.com</t>
  </si>
  <si>
    <t>vsisumy.com</t>
  </si>
  <si>
    <t>ontheroad.com.my</t>
  </si>
  <si>
    <t>sunfrogus.net</t>
  </si>
  <si>
    <t>phsyhelp.ru</t>
  </si>
  <si>
    <t>osei.us</t>
  </si>
  <si>
    <t>snowsummit.com</t>
  </si>
  <si>
    <t>uavcoach.com</t>
  </si>
  <si>
    <t>gutefacharbeit.de</t>
  </si>
  <si>
    <t>audioenglish.org</t>
  </si>
  <si>
    <t>stodrelei.ru</t>
  </si>
  <si>
    <t>kalani.com</t>
  </si>
  <si>
    <t>rs6.com</t>
  </si>
  <si>
    <t>tweetbinder.com</t>
  </si>
  <si>
    <t>droplet.co.kr</t>
  </si>
  <si>
    <t>wisco.com.tw</t>
  </si>
  <si>
    <t>paydayinn.co.uk</t>
  </si>
  <si>
    <t>timi.net.cn</t>
  </si>
  <si>
    <t>aegon-cnooc.com</t>
  </si>
  <si>
    <t>footloosemovie.com</t>
  </si>
  <si>
    <t>volumepillse.com</t>
  </si>
  <si>
    <t>wengercorp.com</t>
  </si>
  <si>
    <t>xebyte.com</t>
  </si>
  <si>
    <t>ainetra.lt</t>
  </si>
  <si>
    <t>zpmgrot.pl</t>
  </si>
  <si>
    <t>frankye.ru</t>
  </si>
  <si>
    <t>mnba.org.ar</t>
  </si>
  <si>
    <t>adasignstudio.com</t>
  </si>
  <si>
    <t>gotwebhost.com</t>
  </si>
  <si>
    <t>intelex.com</t>
  </si>
  <si>
    <t>mediabarche.com</t>
  </si>
  <si>
    <t>shawuniversity.edu</t>
  </si>
  <si>
    <t>cecu.es</t>
  </si>
  <si>
    <t>onpress.info</t>
  </si>
  <si>
    <t>opsociety.org</t>
  </si>
  <si>
    <t>halesgroup.co.uk</t>
  </si>
  <si>
    <t>asakusa-e.com</t>
  </si>
  <si>
    <t>josaumur.com</t>
  </si>
  <si>
    <t>lifeinsurancelawyers.com</t>
  </si>
  <si>
    <t>quizity.com</t>
  </si>
  <si>
    <t>shahjalalgroup-bd.com</t>
  </si>
  <si>
    <t>strongertogether.coop</t>
  </si>
  <si>
    <t>mki.co.jp</t>
  </si>
  <si>
    <t>sopihop.no</t>
  </si>
  <si>
    <t>tuv.at</t>
  </si>
  <si>
    <t>decomansac.com</t>
  </si>
  <si>
    <t>kingofspice.com</t>
  </si>
  <si>
    <t>middletowntranscript.com</t>
  </si>
  <si>
    <t>rivadent.com</t>
  </si>
  <si>
    <t>jasminstyl.cz</t>
  </si>
  <si>
    <t>safesport.cz</t>
  </si>
  <si>
    <t>fairfieldtheatre.org</t>
  </si>
  <si>
    <t>springboardforthearts.org</t>
  </si>
  <si>
    <t>advair.uno</t>
  </si>
  <si>
    <t>autozone.be</t>
  </si>
  <si>
    <t>escritoriojpcontabil.com.br</t>
  </si>
  <si>
    <t>charlesayoub.com</t>
  </si>
  <si>
    <t>eagleclaw.com</t>
  </si>
  <si>
    <t>restontowncenter.com</t>
  </si>
  <si>
    <t>zima-truhlarstvi.cz</t>
  </si>
  <si>
    <t>eredivisielive.nl</t>
  </si>
  <si>
    <t>carinsurancenewyork.top</t>
  </si>
  <si>
    <t>cellsciencesystems.com</t>
  </si>
  <si>
    <t>localblox.com</t>
  </si>
  <si>
    <t>majiau.com</t>
  </si>
  <si>
    <t>adam-europe.eu</t>
  </si>
  <si>
    <t>onnink-online.nl</t>
  </si>
  <si>
    <t>poultryclub.org</t>
  </si>
  <si>
    <t>espritcam.com</t>
  </si>
  <si>
    <t>femmeportefeuille.com</t>
  </si>
  <si>
    <t>hostingfailov.com</t>
  </si>
  <si>
    <t>kubipet.com</t>
  </si>
  <si>
    <t>cenyc.org</t>
  </si>
  <si>
    <t>manchestercentral.co.uk</t>
  </si>
  <si>
    <t>lxhuazhuang.com</t>
  </si>
  <si>
    <t>urologist-doctor-india.com</t>
  </si>
  <si>
    <t>virtuferries.com</t>
  </si>
  <si>
    <t>weixinbio.com</t>
  </si>
  <si>
    <t>stb-huber-kanzlei.de</t>
  </si>
  <si>
    <t>wuce.pl</t>
  </si>
  <si>
    <t>mknet360.com</t>
  </si>
  <si>
    <t>mysticalraven.com</t>
  </si>
  <si>
    <t>os-worldwide.com</t>
  </si>
  <si>
    <t>saurabhdubey.com</t>
  </si>
  <si>
    <t>wjesonline.com</t>
  </si>
  <si>
    <t>mawhopon.net</t>
  </si>
  <si>
    <t>movietubenow.biz</t>
  </si>
  <si>
    <t>animenorth.com</t>
  </si>
  <si>
    <t>bostonchamber.com</t>
  </si>
  <si>
    <t>cqgyzy.com</t>
  </si>
  <si>
    <t>demonstrativepocket.com</t>
  </si>
  <si>
    <t>lettherightoneinmovie.com</t>
  </si>
  <si>
    <t>perfect-gallery.com</t>
  </si>
  <si>
    <t>cloud500.de</t>
  </si>
  <si>
    <t>dogbreeds.help</t>
  </si>
  <si>
    <t>healthymanviagrapills.life</t>
  </si>
  <si>
    <t>wm7d.net</t>
  </si>
  <si>
    <t>canada-viagraonline.org</t>
  </si>
  <si>
    <t>wisdc.org</t>
  </si>
  <si>
    <t>a-a-supps.com</t>
  </si>
  <si>
    <t>dairystar.com</t>
  </si>
  <si>
    <t>gloria-eko.com</t>
  </si>
  <si>
    <t>megatrends.com</t>
  </si>
  <si>
    <t>pdcbrandsusa.com</t>
  </si>
  <si>
    <t>yggoodwill.com</t>
  </si>
  <si>
    <t>dong-gam.net</t>
  </si>
  <si>
    <t>joes.net</t>
  </si>
  <si>
    <t>asindexing.org</t>
  </si>
  <si>
    <t>nashalife.ru</t>
  </si>
  <si>
    <t>subpod.ru</t>
  </si>
  <si>
    <t>vseoglazah.ru</t>
  </si>
  <si>
    <t>fxclub.cn</t>
  </si>
  <si>
    <t>bellaw-attitude.com</t>
  </si>
  <si>
    <t>chris-ensoll.com</t>
  </si>
  <si>
    <t>elmouradi.com</t>
  </si>
  <si>
    <t>icakiev.com</t>
  </si>
  <si>
    <t>kingsteel.com</t>
  </si>
  <si>
    <t>mkt.hu</t>
  </si>
  <si>
    <t>tamker.hu</t>
  </si>
  <si>
    <t>donorwise.nl</t>
  </si>
  <si>
    <t>www.pr</t>
  </si>
  <si>
    <t>primariazagra.ro</t>
  </si>
  <si>
    <t>bulgar-meta.ru</t>
  </si>
  <si>
    <t>brooli.com</t>
  </si>
  <si>
    <t>cialisonlinewi.com</t>
  </si>
  <si>
    <t>fastfails.com</t>
  </si>
  <si>
    <t>haranandbooks.com</t>
  </si>
  <si>
    <t>lmulions.com</t>
  </si>
  <si>
    <t>thetallestmanonearth.com</t>
  </si>
  <si>
    <t>stteresaofavilachurch.net</t>
  </si>
  <si>
    <t>hagerstownmd.org</t>
  </si>
  <si>
    <t>nyacyouth.org</t>
  </si>
  <si>
    <t>consorciovinosdechile.cl</t>
  </si>
  <si>
    <t>popculture.com</t>
  </si>
  <si>
    <t>skymap.com</t>
  </si>
  <si>
    <t>vfinance.com</t>
  </si>
  <si>
    <t>pablove.org</t>
  </si>
  <si>
    <t>bridgwatermercury.co.uk</t>
  </si>
  <si>
    <t>adjix.com</t>
  </si>
  <si>
    <t>bbqpitboys.com</t>
  </si>
  <si>
    <t>high-supplies.com</t>
  </si>
  <si>
    <t>icommercemarketing.com</t>
  </si>
  <si>
    <t>patchworkmemorials.com</t>
  </si>
  <si>
    <t>e-zagadnienia.eu</t>
  </si>
  <si>
    <t>nfstc.org</t>
  </si>
  <si>
    <t>abatement.com</t>
  </si>
  <si>
    <t>combinedinsurance.com</t>
  </si>
  <si>
    <t>forbiddenplaygroundxxx.com</t>
  </si>
  <si>
    <t>gzrencai.com</t>
  </si>
  <si>
    <t>haitiantimes.com</t>
  </si>
  <si>
    <t>learnupon.com</t>
  </si>
  <si>
    <t>progresja.com</t>
  </si>
  <si>
    <t>richmond2015.com</t>
  </si>
  <si>
    <t>terafab.fr</t>
  </si>
  <si>
    <t>49er.org</t>
  </si>
  <si>
    <t>826nyc.org</t>
  </si>
  <si>
    <t>levothyroxineacheter.trade</t>
  </si>
  <si>
    <t>keljojosfurniture.com.au</t>
  </si>
  <si>
    <t>curemd.com</t>
  </si>
  <si>
    <t>edsullivan.com</t>
  </si>
  <si>
    <t>lakelasvegas.com</t>
  </si>
  <si>
    <t>online-cheapest-price-avodart.net</t>
  </si>
  <si>
    <t>i-bieszczady24.pl</t>
  </si>
  <si>
    <t>viktoria.se</t>
  </si>
  <si>
    <t>naressi.com.br</t>
  </si>
  <si>
    <t>bottipflanzen.ch</t>
  </si>
  <si>
    <t>cialisdiscountmeds.com</t>
  </si>
  <si>
    <t>healthpluscogni.com</t>
  </si>
  <si>
    <t>kustumkribs.com</t>
  </si>
  <si>
    <t>revostock.com</t>
  </si>
  <si>
    <t>sellbrite.com</t>
  </si>
  <si>
    <t>uechtelstuecht.de</t>
  </si>
  <si>
    <t>merosathifm.org</t>
  </si>
  <si>
    <t>ngocongo.org</t>
  </si>
  <si>
    <t>unep-aewa.org</t>
  </si>
  <si>
    <t>cyberdusk.pl</t>
  </si>
  <si>
    <t>awox.com</t>
  </si>
  <si>
    <t>candelite.com</t>
  </si>
  <si>
    <t>ccit8.com</t>
  </si>
  <si>
    <t>cyber411.com</t>
  </si>
  <si>
    <t>goooh.com</t>
  </si>
  <si>
    <t>jiuyinet.com</t>
  </si>
  <si>
    <t>phtemp.com</t>
  </si>
  <si>
    <t>thecompletepatient.com</t>
  </si>
  <si>
    <t>7poker.fr</t>
  </si>
  <si>
    <t>cleaninggroup.ru</t>
  </si>
  <si>
    <t>pelis24.tv</t>
  </si>
  <si>
    <t>cycleshow.co.uk</t>
  </si>
  <si>
    <t>theppccompany.co.uk</t>
  </si>
  <si>
    <t>dorcousa.com</t>
  </si>
  <si>
    <t>mederma.com</t>
  </si>
  <si>
    <t>orangesoda.com</t>
  </si>
  <si>
    <t>eclair.kz</t>
  </si>
  <si>
    <t>enidblytonsociety.co.uk</t>
  </si>
  <si>
    <t>moondesignandbuild.co.uk</t>
  </si>
  <si>
    <t>ykjt.cn</t>
  </si>
  <si>
    <t>gabrica.com.co</t>
  </si>
  <si>
    <t>buckowens.com</t>
  </si>
  <si>
    <t>esdausibiza.com</t>
  </si>
  <si>
    <t>indexexchange.com</t>
  </si>
  <si>
    <t>nueskes.com</t>
  </si>
  <si>
    <t>sheilae.com</t>
  </si>
  <si>
    <t>thepicta.com</t>
  </si>
  <si>
    <t>incomplete.it</t>
  </si>
  <si>
    <t>naujiejimetai.lt</t>
  </si>
  <si>
    <t>wdcb.ru</t>
  </si>
  <si>
    <t>cheapestuktelecoms.co.uk</t>
  </si>
  <si>
    <t>arcticwalkins.com</t>
  </si>
  <si>
    <t>catscratchreader.com</t>
  </si>
  <si>
    <t>hnfck.com</t>
  </si>
  <si>
    <t>nikefactoryoutletstoreonline-sale.com</t>
  </si>
  <si>
    <t>wholesaleandcheapjerseys.com</t>
  </si>
  <si>
    <t>zdxzm.com</t>
  </si>
  <si>
    <t>southerndiscoveries.co.nz</t>
  </si>
  <si>
    <t>aitha.org</t>
  </si>
  <si>
    <t>history.org.ua</t>
  </si>
  <si>
    <t>umag.cl</t>
  </si>
  <si>
    <t>dhdjdj.com</t>
  </si>
  <si>
    <t>farmerama.com</t>
  </si>
  <si>
    <t>transcom-conference.com</t>
  </si>
  <si>
    <t>lech-pol.eu</t>
  </si>
  <si>
    <t>twosides.info</t>
  </si>
  <si>
    <t>beonscreen.com</t>
  </si>
  <si>
    <t>hothothoops.com</t>
  </si>
  <si>
    <t>launchgrowjoy.com</t>
  </si>
  <si>
    <t>ospp.com</t>
  </si>
  <si>
    <t>particulier.fr</t>
  </si>
  <si>
    <t>kyoto-shiteikyo.or.jp</t>
  </si>
  <si>
    <t>ufree.kr</t>
  </si>
  <si>
    <t>cmrlink.org</t>
  </si>
  <si>
    <t>objector.org</t>
  </si>
  <si>
    <t>sabew.org</t>
  </si>
  <si>
    <t>prednisonesteroid.us</t>
  </si>
  <si>
    <t>al-safaa.com</t>
  </si>
  <si>
    <t>cityofvacaville.com</t>
  </si>
  <si>
    <t>collabcubed.com</t>
  </si>
  <si>
    <t>deluxepass.com</t>
  </si>
  <si>
    <t>empireevents.com</t>
  </si>
  <si>
    <t>flyjacksonville.com</t>
  </si>
  <si>
    <t>meridiaknowledgebase.com</t>
  </si>
  <si>
    <t>qhlly.com</t>
  </si>
  <si>
    <t>sidekickopen04.com</t>
  </si>
  <si>
    <t>dampfer-magazin.de</t>
  </si>
  <si>
    <t>osx86.net</t>
  </si>
  <si>
    <t>ssfcu.org</t>
  </si>
  <si>
    <t>gongfu.com.pl</t>
  </si>
  <si>
    <t>buyindocin.webcam</t>
  </si>
  <si>
    <t>iosjailbreak.biz</t>
  </si>
  <si>
    <t>7yns.com</t>
  </si>
  <si>
    <t>formisimo.com</t>
  </si>
  <si>
    <t>futurescience.com</t>
  </si>
  <si>
    <t>ihategreenjello.com</t>
  </si>
  <si>
    <t>trovegame.com</t>
  </si>
  <si>
    <t>canadian20mgcialis.org</t>
  </si>
  <si>
    <t>danceworkschicago.org</t>
  </si>
  <si>
    <t>wuattic.us</t>
  </si>
  <si>
    <t>racingclub.com.ar</t>
  </si>
  <si>
    <t>wholesaleelitejerseys.co</t>
  </si>
  <si>
    <t>bartong.com</t>
  </si>
  <si>
    <t>giorgioarmanibeauty.com</t>
  </si>
  <si>
    <t>lelands.com</t>
  </si>
  <si>
    <t>paulgu.com</t>
  </si>
  <si>
    <t>tjep.com</t>
  </si>
  <si>
    <t>pentestmonkey.net</t>
  </si>
  <si>
    <t>publiromania.ro</t>
  </si>
  <si>
    <t>breadtrip.com</t>
  </si>
  <si>
    <t>kateupton.com</t>
  </si>
  <si>
    <t>lead4pass.com</t>
  </si>
  <si>
    <t>picker.com</t>
  </si>
  <si>
    <t>thecomeup.com</t>
  </si>
  <si>
    <t>uhy.com</t>
  </si>
  <si>
    <t>valtrexprice.review</t>
  </si>
  <si>
    <t>bandarsabungayam.us</t>
  </si>
  <si>
    <t>crecon.com</t>
  </si>
  <si>
    <t>davidburdeny.com</t>
  </si>
  <si>
    <t>llaollao.com</t>
  </si>
  <si>
    <t>trinityventures.com</t>
  </si>
  <si>
    <t>tvg.com</t>
  </si>
  <si>
    <t>wccc.edu</t>
  </si>
  <si>
    <t>c9users.io</t>
  </si>
  <si>
    <t>lionkinggames.net</t>
  </si>
  <si>
    <t>shephard.co.uk</t>
  </si>
  <si>
    <t>andresamadorarts.com</t>
  </si>
  <si>
    <t>dennisbabkin.com</t>
  </si>
  <si>
    <t>maxims-de-paris.com</t>
  </si>
  <si>
    <t>foreignaffairs.co.nz</t>
  </si>
  <si>
    <t>sildenafil20mg.review</t>
  </si>
  <si>
    <t>designinformer.com</t>
  </si>
  <si>
    <t>mysmartrend.com</t>
  </si>
  <si>
    <t>ratatype.com</t>
  </si>
  <si>
    <t>robthomasmusic.com</t>
  </si>
  <si>
    <t>yc-home.com</t>
  </si>
  <si>
    <t>communityaccesstothearts.org</t>
  </si>
  <si>
    <t>witness-pioneer.org</t>
  </si>
  <si>
    <t>buy-albendazole.us</t>
  </si>
  <si>
    <t>cialis-20-mg.us</t>
  </si>
  <si>
    <t>buy-prednisolone.click</t>
  </si>
  <si>
    <t>tadaciponline.click</t>
  </si>
  <si>
    <t>bioroboticsinstitute.it</t>
  </si>
  <si>
    <t>hojumom.com</t>
  </si>
  <si>
    <t>pre-sustainability.com</t>
  </si>
  <si>
    <t>ngfa.org</t>
  </si>
  <si>
    <t>coirestaurant.com</t>
  </si>
  <si>
    <t>gdjstzsh.com</t>
  </si>
  <si>
    <t>icbcasia.com</t>
  </si>
  <si>
    <t>ilovebacon.com</t>
  </si>
  <si>
    <t>ng-newsletter.com</t>
  </si>
  <si>
    <t>tekzoned.com</t>
  </si>
  <si>
    <t>theeastcarolinian.com</t>
  </si>
  <si>
    <t>xshr.net</t>
  </si>
  <si>
    <t>npaid.org</t>
  </si>
  <si>
    <t>zofrangeneric.us</t>
  </si>
  <si>
    <t>138190.com</t>
  </si>
  <si>
    <t>amazingtranscript.com</t>
  </si>
  <si>
    <t>bpubs.com</t>
  </si>
  <si>
    <t>colinhay.com</t>
  </si>
  <si>
    <t>exploratorium.com</t>
  </si>
  <si>
    <t>lincolnbeach.com</t>
  </si>
  <si>
    <t>lmwindpower.com</t>
  </si>
  <si>
    <t>timestalks.com</t>
  </si>
  <si>
    <t>elavil.eu</t>
  </si>
  <si>
    <t>mgpl.org</t>
  </si>
  <si>
    <t>planttreaty.org</t>
  </si>
  <si>
    <t>kamagra.bargains</t>
  </si>
  <si>
    <t>hlrcx.com</t>
  </si>
  <si>
    <t>rcsreg.com</t>
  </si>
  <si>
    <t>renderx.com</t>
  </si>
  <si>
    <t>tttech.com</t>
  </si>
  <si>
    <t>qianma.net</t>
  </si>
  <si>
    <t>fronteers.nl</t>
  </si>
  <si>
    <t>phfi.org</t>
  </si>
  <si>
    <t>greglake.com</t>
  </si>
  <si>
    <t>tidido.com</t>
  </si>
  <si>
    <t>voltarengel.date</t>
  </si>
  <si>
    <t>effexor.gdn</t>
  </si>
  <si>
    <t>onlinecialis.gdn</t>
  </si>
  <si>
    <t>celulite.online</t>
  </si>
  <si>
    <t>lisinopril-10-mg.trade</t>
  </si>
  <si>
    <t>sharp.net.au</t>
  </si>
  <si>
    <t>alancumming.com</t>
  </si>
  <si>
    <t>mupad.de</t>
  </si>
  <si>
    <t>azithromycinonline.eu</t>
  </si>
  <si>
    <t>buy-viagra-online.trade</t>
  </si>
  <si>
    <t>online-cialis.trade</t>
  </si>
  <si>
    <t>burisma.com</t>
  </si>
  <si>
    <t>free.com</t>
  </si>
  <si>
    <t>gacss.com</t>
  </si>
  <si>
    <t>horn2porn.com</t>
  </si>
  <si>
    <t>funnyordie.co.uk</t>
  </si>
  <si>
    <t>cymbalta-online.us</t>
  </si>
  <si>
    <t>seoegghead.com</t>
  </si>
  <si>
    <t>paradiator.ir</t>
  </si>
  <si>
    <t>flashxml.net</t>
  </si>
  <si>
    <t>iographica.com</t>
  </si>
  <si>
    <t>petethomasoutdoors.com</t>
  </si>
  <si>
    <t>reneeolstead.com</t>
  </si>
  <si>
    <t>niea.org</t>
  </si>
  <si>
    <t>scilinks.org</t>
  </si>
  <si>
    <t>proscar-online.party</t>
  </si>
  <si>
    <t>baclofen-10-mg.science</t>
  </si>
  <si>
    <t>tomhansson.se</t>
  </si>
  <si>
    <t>bestprices.com</t>
  </si>
  <si>
    <t>fun-motion.com</t>
  </si>
  <si>
    <t>kenu.com</t>
  </si>
  <si>
    <t>piercebrosnan.com</t>
  </si>
  <si>
    <t>waynemcgregor.com</t>
  </si>
  <si>
    <t>tandf.net</t>
  </si>
  <si>
    <t>huangrong.org</t>
  </si>
  <si>
    <t>buy-serpina.site</t>
  </si>
  <si>
    <t>buyavodart.club</t>
  </si>
  <si>
    <t>caycompass.com</t>
  </si>
  <si>
    <t>pdfmerge.com</t>
  </si>
  <si>
    <t>siteluck.com</t>
  </si>
  <si>
    <t>ztieg.com</t>
  </si>
  <si>
    <t>leaverou.me</t>
  </si>
  <si>
    <t>canadiancialis-tadalafil.org</t>
  </si>
  <si>
    <t>cialis20mg.review</t>
  </si>
  <si>
    <t>coliseum.com</t>
  </si>
  <si>
    <t>prgn.com</t>
  </si>
  <si>
    <t>viveroseljuncal.com</t>
  </si>
  <si>
    <t>cialispills.gdn</t>
  </si>
  <si>
    <t>buyavana.info</t>
  </si>
  <si>
    <t>avodart-online.trade</t>
  </si>
  <si>
    <t>jamesbondwiki.com</t>
  </si>
  <si>
    <t>nexiumprice.gdn</t>
  </si>
  <si>
    <t>buy-amoxicillin.pro</t>
  </si>
  <si>
    <t>elocon.pro</t>
  </si>
  <si>
    <t>commerce.gov.sb</t>
  </si>
  <si>
    <t>sei.se</t>
  </si>
  <si>
    <t>abilifyonline.date</t>
  </si>
  <si>
    <t>mobic75.date</t>
  </si>
  <si>
    <t>interclick.com</t>
  </si>
  <si>
    <t>mimomonitors.com</t>
  </si>
  <si>
    <t>pintprice.com</t>
  </si>
  <si>
    <t>yobi3d.com</t>
  </si>
  <si>
    <t>automatetheboringstuff.com</t>
  </si>
  <si>
    <t>geoffreylandis.com</t>
  </si>
  <si>
    <t>clomid-price.gdn</t>
  </si>
  <si>
    <t>viagra-coupons.party</t>
  </si>
  <si>
    <t>ventolin-hfa.science</t>
  </si>
  <si>
    <t>buytadacip.site</t>
  </si>
  <si>
    <t>ranqibiao.cn</t>
  </si>
  <si>
    <t>suhagra-online.eu</t>
  </si>
  <si>
    <t>lopressor.top</t>
  </si>
  <si>
    <t>easdaq.be</t>
  </si>
  <si>
    <t>bauerschmidtportraits.com</t>
  </si>
  <si>
    <t>serpina-online.gdn</t>
  </si>
  <si>
    <t>eu-egee.org</t>
  </si>
  <si>
    <t>cheap-viagra.party</t>
  </si>
  <si>
    <t>cialis.red</t>
  </si>
  <si>
    <t>spin.com.mx</t>
  </si>
  <si>
    <t>viagratablet.us</t>
  </si>
  <si>
    <t>18wind.com</t>
  </si>
  <si>
    <t>jupitermedia.com</t>
  </si>
  <si>
    <t>kin.com</t>
  </si>
  <si>
    <t>conec.com</t>
  </si>
  <si>
    <t>ddcs.fr</t>
  </si>
  <si>
    <t>lisinopril-hctz.party</t>
  </si>
  <si>
    <t>coleurop.be</t>
  </si>
  <si>
    <t>coderun.com</t>
  </si>
  <si>
    <t>incresearch.com</t>
  </si>
  <si>
    <t>distform.fr</t>
  </si>
  <si>
    <t>phabricator.com</t>
  </si>
  <si>
    <t>reproductive-health-journal.com</t>
  </si>
  <si>
    <t>socioweb.com</t>
  </si>
  <si>
    <t>methotrexate.gdn</t>
  </si>
  <si>
    <t>netis-systems.com</t>
  </si>
  <si>
    <t>phpsavant.com</t>
  </si>
  <si>
    <t>imagetragick.com</t>
  </si>
  <si>
    <t>sinooceanland.com</t>
  </si>
  <si>
    <t>sysdig.org</t>
  </si>
  <si>
    <t>think-like-a-git.net</t>
  </si>
  <si>
    <t>opensuse-community.org</t>
  </si>
  <si>
    <t>iasp.ws</t>
  </si>
  <si>
    <t>lokitorrent.com</t>
  </si>
  <si>
    <t>ojohaven.com</t>
  </si>
  <si>
    <t>perlide.org</t>
  </si>
  <si>
    <t>wallstreet.edu.hk</t>
  </si>
  <si>
    <t>slwuht.com</t>
  </si>
  <si>
    <t>xsxpja.com</t>
  </si>
  <si>
    <t>rjlpgf.com</t>
  </si>
  <si>
    <t>vubwm.com</t>
  </si>
  <si>
    <t>bdfwd.com</t>
  </si>
  <si>
    <t>jzhei.com</t>
  </si>
  <si>
    <t>casualhomefurnishings.com</t>
  </si>
  <si>
    <t>the-ark.org</t>
  </si>
  <si>
    <t>claffisica.org</t>
  </si>
  <si>
    <t>gardner-white.com</t>
  </si>
  <si>
    <t>lzkbw.de</t>
  </si>
  <si>
    <t>finewebstores.com</t>
  </si>
  <si>
    <t>pixgateway.com</t>
  </si>
  <si>
    <t>syakuhati.com</t>
  </si>
  <si>
    <t>0871taozhai.com</t>
  </si>
  <si>
    <t>dazzlingwallpapers.com</t>
  </si>
  <si>
    <t>maenner-domaene.de</t>
  </si>
  <si>
    <t>maenner-roecke.de</t>
  </si>
  <si>
    <t>maedchennamen.de</t>
  </si>
  <si>
    <t>maerchen-online.de</t>
  </si>
  <si>
    <t>maenner-namen.de</t>
  </si>
  <si>
    <t>magdeburgfuehrer.de</t>
  </si>
  <si>
    <t>maenner-domain.de</t>
  </si>
  <si>
    <t>maenner-duefte.de</t>
  </si>
  <si>
    <t>maenner-duft.de</t>
  </si>
  <si>
    <t>maennernamen.de</t>
  </si>
  <si>
    <t>maennerdomain.de</t>
  </si>
  <si>
    <t>maennerroecke.de</t>
  </si>
  <si>
    <t>maerchen-boerse.de</t>
  </si>
  <si>
    <t>maerchenboerse.de</t>
  </si>
  <si>
    <t>maenner-rock.de</t>
  </si>
  <si>
    <t>maennerdomaene.de</t>
  </si>
  <si>
    <t>xn--magdeburgfhrer-psb.de</t>
  </si>
  <si>
    <t>magdeburgfÃ¼hrer.de</t>
  </si>
  <si>
    <t>maennerduefte.de</t>
  </si>
  <si>
    <t>maennerduft.de</t>
  </si>
  <si>
    <t>matratzenfuehrer.de</t>
  </si>
  <si>
    <t>matratzen-fuehrer.de</t>
  </si>
  <si>
    <t>mexikocity.com</t>
  </si>
  <si>
    <t>mexiko-city.de</t>
  </si>
  <si>
    <t>mexikoonline.de</t>
  </si>
  <si>
    <t>mexikofuehrer.de</t>
  </si>
  <si>
    <t>mexiko-fuehrer.de</t>
  </si>
  <si>
    <t>miamionline.de</t>
  </si>
  <si>
    <t>miami-online.de</t>
  </si>
  <si>
    <t>micki.de</t>
  </si>
  <si>
    <t>mickey.de</t>
  </si>
  <si>
    <t>xn--mexikofhrer-zhb.de</t>
  </si>
  <si>
    <t>mexikofÃ¼hrer.de</t>
  </si>
  <si>
    <t>xn--mexiko-fhrer-klb.de</t>
  </si>
  <si>
    <t>mexiko-fÃ¼hrer.de</t>
  </si>
  <si>
    <t>mexikanisch.info</t>
  </si>
  <si>
    <t>mexiko-city.info</t>
  </si>
  <si>
    <t>mexikocity.info</t>
  </si>
  <si>
    <t>micha.info</t>
  </si>
  <si>
    <t>shuixingen.com</t>
  </si>
  <si>
    <t>minnesota.de</t>
  </si>
  <si>
    <t>xitclub.com</t>
  </si>
  <si>
    <t>keleng.com</t>
  </si>
  <si>
    <t>idolosol.com</t>
  </si>
  <si>
    <t>usbrp.com</t>
  </si>
  <si>
    <t>ochrance.cz</t>
  </si>
  <si>
    <t>jianya88.com</t>
  </si>
  <si>
    <t>xoopscube.jp</t>
  </si>
  <si>
    <t>kraususa.com</t>
  </si>
  <si>
    <t>sdetv.com.cn</t>
  </si>
  <si>
    <t>geforcer331gamereadydriver.com</t>
  </si>
  <si>
    <t>openvpn.su</t>
  </si>
  <si>
    <t>toex.co.jp</t>
  </si>
  <si>
    <t>ermudi.com</t>
  </si>
  <si>
    <t>dkorinteriors.com</t>
  </si>
  <si>
    <t>assoufid.com</t>
  </si>
  <si>
    <t>mediamart.vn</t>
  </si>
  <si>
    <t>immonot.com</t>
  </si>
  <si>
    <t>romanwedding.cn</t>
  </si>
  <si>
    <t>cnjdz.net</t>
  </si>
  <si>
    <t>royalgames.com</t>
  </si>
  <si>
    <t>kisochkispb.org</t>
  </si>
  <si>
    <t>jpki.go.jp</t>
  </si>
  <si>
    <t>zbdxfg.com</t>
  </si>
  <si>
    <t>onlinestores.com</t>
  </si>
  <si>
    <t>ecohome.net</t>
  </si>
  <si>
    <t>nature.cz</t>
  </si>
  <si>
    <t>12345good.com</t>
  </si>
  <si>
    <t>billardarea.de</t>
  </si>
  <si>
    <t>healthpress.jp</t>
  </si>
  <si>
    <t>glyws.com</t>
  </si>
  <si>
    <t>farming2015mods.com</t>
  </si>
  <si>
    <t>0916skw.com</t>
  </si>
  <si>
    <t>rockntech.com.br</t>
  </si>
  <si>
    <t>ezxw.net</t>
  </si>
  <si>
    <t>juelich.de</t>
  </si>
  <si>
    <t>lmlc.com</t>
  </si>
  <si>
    <t>givemeneither.com</t>
  </si>
  <si>
    <t>hairstyle-blog.com</t>
  </si>
  <si>
    <t>eventinc.de</t>
  </si>
  <si>
    <t>okunohosomichi.net</t>
  </si>
  <si>
    <t>ancientresource.com</t>
  </si>
  <si>
    <t>daycareresource.com</t>
  </si>
  <si>
    <t>1ka.si</t>
  </si>
  <si>
    <t>krobkruakao.com</t>
  </si>
  <si>
    <t>teaching2and3yearolds.com</t>
  </si>
  <si>
    <t>discacostruzioni.it</t>
  </si>
  <si>
    <t>clairegaskellhypnotherapy.co.uk</t>
  </si>
  <si>
    <t>asjo.nu</t>
  </si>
  <si>
    <t>tsuki-board.net</t>
  </si>
  <si>
    <t>xuelian8888.com</t>
  </si>
  <si>
    <t>infiltrato.it</t>
  </si>
  <si>
    <t>doctor-kashin.ru</t>
  </si>
  <si>
    <t>tochka.com</t>
  </si>
  <si>
    <t>wjsxjx.com</t>
  </si>
  <si>
    <t>modenatoday.it</t>
  </si>
  <si>
    <t>xkedu.cn</t>
  </si>
  <si>
    <t>jeremyriad.com</t>
  </si>
  <si>
    <t>yylogistics.com</t>
  </si>
  <si>
    <t>kesennuma.lg.jp</t>
  </si>
  <si>
    <t>momprepares.com</t>
  </si>
  <si>
    <t>orkugifs.com</t>
  </si>
  <si>
    <t>yilianled.com</t>
  </si>
  <si>
    <t>milkdecoration.com</t>
  </si>
  <si>
    <t>radio-z.net</t>
  </si>
  <si>
    <t>qpsc.com.cn</t>
  </si>
  <si>
    <t>meome.de</t>
  </si>
  <si>
    <t>jensweinreich.de</t>
  </si>
  <si>
    <t>weinquelle.com</t>
  </si>
  <si>
    <t>mono.name</t>
  </si>
  <si>
    <t>christmastreemarket.com</t>
  </si>
  <si>
    <t>thinkhero.com</t>
  </si>
  <si>
    <t>wahrheiten.org</t>
  </si>
  <si>
    <t>pankogut.com</t>
  </si>
  <si>
    <t>shoeboxdwelling.com</t>
  </si>
  <si>
    <t>subwaynut.com</t>
  </si>
  <si>
    <t>go-electrical.co.uk</t>
  </si>
  <si>
    <t>hongkangdc.com</t>
  </si>
  <si>
    <t>professionalstandards.org.uk</t>
  </si>
  <si>
    <t>kawasaki-sym-hall.jp</t>
  </si>
  <si>
    <t>bumerc.ru</t>
  </si>
  <si>
    <t>ridgidforum.com</t>
  </si>
  <si>
    <t>avatargeneration.com</t>
  </si>
  <si>
    <t>viaggio-in-germania.de</t>
  </si>
  <si>
    <t>p-jinriki.com</t>
  </si>
  <si>
    <t>sindom.com.ua</t>
  </si>
  <si>
    <t>addonstreet.com</t>
  </si>
  <si>
    <t>zryxsw.com</t>
  </si>
  <si>
    <t>99mengmengda588.net</t>
  </si>
  <si>
    <t>fcfighter.com</t>
  </si>
  <si>
    <t>adperia.de</t>
  </si>
  <si>
    <t>childrensbookalmanac.com</t>
  </si>
  <si>
    <t>come-in.com</t>
  </si>
  <si>
    <t>urlm.de</t>
  </si>
  <si>
    <t>krepmarket.ru</t>
  </si>
  <si>
    <t>interracialblowbang.com</t>
  </si>
  <si>
    <t>cookipedia.co.uk</t>
  </si>
  <si>
    <t>99mengmengda68.com</t>
  </si>
  <si>
    <t>haookan.com</t>
  </si>
  <si>
    <t>smallshopstudio.com</t>
  </si>
  <si>
    <t>maskare.net</t>
  </si>
  <si>
    <t>blackheathcottages.com.au</t>
  </si>
  <si>
    <t>caimeiyinshua.com</t>
  </si>
  <si>
    <t>tourinsoft.com</t>
  </si>
  <si>
    <t>dxwg.net</t>
  </si>
  <si>
    <t>legion-uk.ru</t>
  </si>
  <si>
    <t>shgrd-dry.com</t>
  </si>
  <si>
    <t>dpfcleaning.gr</t>
  </si>
  <si>
    <t>redcoon.it</t>
  </si>
  <si>
    <t>resta-group.ru</t>
  </si>
  <si>
    <t>people-equation.com</t>
  </si>
  <si>
    <t>iym.wang</t>
  </si>
  <si>
    <t>thrixxx.com</t>
  </si>
  <si>
    <t>yaletravel.com.np</t>
  </si>
  <si>
    <t>heimwerker-news.de</t>
  </si>
  <si>
    <t>kamehabonn.de</t>
  </si>
  <si>
    <t>ebaveromar.com</t>
  </si>
  <si>
    <t>hydqp.com</t>
  </si>
  <si>
    <t>freshstitches.com</t>
  </si>
  <si>
    <t>amazinglife-tipsandguide.net</t>
  </si>
  <si>
    <t>strahovo.ru</t>
  </si>
  <si>
    <t>aldebaran.cz</t>
  </si>
  <si>
    <t>zygames.com</t>
  </si>
  <si>
    <t>ygyycl.com</t>
  </si>
  <si>
    <t>dafenji.net</t>
  </si>
  <si>
    <t>hnzgxsq.com</t>
  </si>
  <si>
    <t>youtubeembedcode.com</t>
  </si>
  <si>
    <t>illustrateur.org</t>
  </si>
  <si>
    <t>373sy.cn</t>
  </si>
  <si>
    <t>seo.ir</t>
  </si>
  <si>
    <t>myblueearth.org</t>
  </si>
  <si>
    <t>gryjj.com</t>
  </si>
  <si>
    <t>jxedu.cc</t>
  </si>
  <si>
    <t>pragyaexotica.com</t>
  </si>
  <si>
    <t>uwclub.net</t>
  </si>
  <si>
    <t>puntodebreak.com</t>
  </si>
  <si>
    <t>rhswkj.com</t>
  </si>
  <si>
    <t>auctus.com.pl</t>
  </si>
  <si>
    <t>gvarneri.ru</t>
  </si>
  <si>
    <t>racejpr.com</t>
  </si>
  <si>
    <t>trimulti.co.za</t>
  </si>
  <si>
    <t>gardenharvestsupply.com</t>
  </si>
  <si>
    <t>omega-tehno.com.ua</t>
  </si>
  <si>
    <t>khiyeuxa.com</t>
  </si>
  <si>
    <t>casartigianibrindisi.it</t>
  </si>
  <si>
    <t>littleberry.ru</t>
  </si>
  <si>
    <t>noip.gov.vn</t>
  </si>
  <si>
    <t>4728.cn</t>
  </si>
  <si>
    <t>pilzepilze.de</t>
  </si>
  <si>
    <t>oslosportslager.no</t>
  </si>
  <si>
    <t>catyphoto.com</t>
  </si>
  <si>
    <t>stadtgeschichtliches-museum-leipzig.de</t>
  </si>
  <si>
    <t>milavitsa.com</t>
  </si>
  <si>
    <t>fmdos.cl</t>
  </si>
  <si>
    <t>shdisabled.gov.cn</t>
  </si>
  <si>
    <t>zgjtmw.com</t>
  </si>
  <si>
    <t>mrgraficact.it</t>
  </si>
  <si>
    <t>brandish.tv</t>
  </si>
  <si>
    <t>gzgtzy.gov.cn</t>
  </si>
  <si>
    <t>andyslemma.com</t>
  </si>
  <si>
    <t>battlefieldplumbing.com</t>
  </si>
  <si>
    <t>bureauveritas.es</t>
  </si>
  <si>
    <t>open-locks.ru</t>
  </si>
  <si>
    <t>kshszdh.com</t>
  </si>
  <si>
    <t>lucieslist.com</t>
  </si>
  <si>
    <t>megbecks.com</t>
  </si>
  <si>
    <t>srgc.org.uk</t>
  </si>
  <si>
    <t>huigucentury.com</t>
  </si>
  <si>
    <t>kurfuerstendamm.de</t>
  </si>
  <si>
    <t>opkikker.nl</t>
  </si>
  <si>
    <t>inspiredelectronicsmart.com</t>
  </si>
  <si>
    <t>uniquelygreener.com</t>
  </si>
  <si>
    <t>repaircafe.nl</t>
  </si>
  <si>
    <t>liveto110.com</t>
  </si>
  <si>
    <t>starikam.org</t>
  </si>
  <si>
    <t>cqrk.edu.cn</t>
  </si>
  <si>
    <t>theshawnstevensonmodel.com</t>
  </si>
  <si>
    <t>ntuning.ru</t>
  </si>
  <si>
    <t>cam2-lb.com</t>
  </si>
  <si>
    <t>ijoobi.com</t>
  </si>
  <si>
    <t>warehousefabricsinc.com</t>
  </si>
  <si>
    <t>carcomputerpanama.com</t>
  </si>
  <si>
    <t>donwiss.com</t>
  </si>
  <si>
    <t>ramchargercentral.com</t>
  </si>
  <si>
    <t>viagra3canadian3online.com</t>
  </si>
  <si>
    <t>dolphins-world.com</t>
  </si>
  <si>
    <t>boudewijnseapark.be</t>
  </si>
  <si>
    <t>dainet.de</t>
  </si>
  <si>
    <t>netoptions.se</t>
  </si>
  <si>
    <t>nocreditcheckloans2.us</t>
  </si>
  <si>
    <t>blackheadmuseum.com</t>
  </si>
  <si>
    <t>scottlevinemd.com</t>
  </si>
  <si>
    <t>vgc-valueglass.com</t>
  </si>
  <si>
    <t>afsc-web.org.za</t>
  </si>
  <si>
    <t>landlordstation.com</t>
  </si>
  <si>
    <t>overthecityphotography.com</t>
  </si>
  <si>
    <t>philnel.com</t>
  </si>
  <si>
    <t>albabat.fr</t>
  </si>
  <si>
    <t>whrt.it</t>
  </si>
  <si>
    <t>sp-zakupka.ru</t>
  </si>
  <si>
    <t>hcmus.edu.vn</t>
  </si>
  <si>
    <t>searchblox.com</t>
  </si>
  <si>
    <t>vfr-aalen.de</t>
  </si>
  <si>
    <t>aiutoroma.it</t>
  </si>
  <si>
    <t>cambrils.cat</t>
  </si>
  <si>
    <t>ivypedia.com</t>
  </si>
  <si>
    <t>lemon7travel.com</t>
  </si>
  <si>
    <t>tobogroup.com</t>
  </si>
  <si>
    <t>ohm-hochschule.de</t>
  </si>
  <si>
    <t>myedu.gq</t>
  </si>
  <si>
    <t>knowledge.ne.jp</t>
  </si>
  <si>
    <t>ducatisucks.net</t>
  </si>
  <si>
    <t>lamaloli.com</t>
  </si>
  <si>
    <t>criticaldev.com</t>
  </si>
  <si>
    <t>landosgarden.com</t>
  </si>
  <si>
    <t>trusco.co.jp</t>
  </si>
  <si>
    <t>shopakb.ru</t>
  </si>
  <si>
    <t>gzsmtx.com</t>
  </si>
  <si>
    <t>mallage.com</t>
  </si>
  <si>
    <t>pmma100.com</t>
  </si>
  <si>
    <t>wildswimming.co.uk</t>
  </si>
  <si>
    <t>amigosdelciclismo.com</t>
  </si>
  <si>
    <t>cpu2009.com</t>
  </si>
  <si>
    <t>xianghongtv.com</t>
  </si>
  <si>
    <t>iwatchsouthparkonline.net</t>
  </si>
  <si>
    <t>xiron.ru</t>
  </si>
  <si>
    <t>bluestonelaneny.com</t>
  </si>
  <si>
    <t>cityofmontebello.com</t>
  </si>
  <si>
    <t>tatlicizeki.com</t>
  </si>
  <si>
    <t>ksp.or.jp</t>
  </si>
  <si>
    <t>123jetztmein.eu</t>
  </si>
  <si>
    <t>turismodocentro.pt</t>
  </si>
  <si>
    <t>royal-fes.de</t>
  </si>
  <si>
    <t>1000rr.net</t>
  </si>
  <si>
    <t>cashbox.ru</t>
  </si>
  <si>
    <t>fabrikaokon.ru</t>
  </si>
  <si>
    <t>komsol.se</t>
  </si>
  <si>
    <t>apammalicante.com</t>
  </si>
  <si>
    <t>elfeimaginaire.com</t>
  </si>
  <si>
    <t>newsflow24.com</t>
  </si>
  <si>
    <t>cisternegrapar.com</t>
  </si>
  <si>
    <t>easyforumpro.com</t>
  </si>
  <si>
    <t>fotoplatforma.pl</t>
  </si>
  <si>
    <t>sexxes24.ru</t>
  </si>
  <si>
    <t>fiberglassrv.com</t>
  </si>
  <si>
    <t>reinhold-messner.de</t>
  </si>
  <si>
    <t>reifenpresse.de</t>
  </si>
  <si>
    <t>mister-design.fr</t>
  </si>
  <si>
    <t>diegruenen.cc</t>
  </si>
  <si>
    <t>davemoffattyoga.com</t>
  </si>
  <si>
    <t>juanfutbol.com</t>
  </si>
  <si>
    <t>provelo.org</t>
  </si>
  <si>
    <t>kulturaeao.ru</t>
  </si>
  <si>
    <t>airporter.biz</t>
  </si>
  <si>
    <t>replicawatchesuk.co</t>
  </si>
  <si>
    <t>pole-emploi-international.fr</t>
  </si>
  <si>
    <t>torummaa.ru</t>
  </si>
  <si>
    <t>safetyayutthaya.com</t>
  </si>
  <si>
    <t>lafranceinsoumise.fr</t>
  </si>
  <si>
    <t>headhearthand.org</t>
  </si>
  <si>
    <t>eslkidslab.com</t>
  </si>
  <si>
    <t>autoshinavrn.ru</t>
  </si>
  <si>
    <t>mr-spb.ru</t>
  </si>
  <si>
    <t>zjweu.edu.cn</t>
  </si>
  <si>
    <t>bureau-vallee.fr</t>
  </si>
  <si>
    <t>amgasprombank.ru</t>
  </si>
  <si>
    <t>spim.ru</t>
  </si>
  <si>
    <t>autoimmune-paleo.com</t>
  </si>
  <si>
    <t>sony.be</t>
  </si>
  <si>
    <t>malasi.it</t>
  </si>
  <si>
    <t>youandcredit.ru</t>
  </si>
  <si>
    <t>best-microcontroller-projects.com</t>
  </si>
  <si>
    <t>303rdbg.com</t>
  </si>
  <si>
    <t>flamencohoy.com</t>
  </si>
  <si>
    <t>th3professional.com</t>
  </si>
  <si>
    <t>evak-servise.ru</t>
  </si>
  <si>
    <t>visit-hampshire.co.uk</t>
  </si>
  <si>
    <t>rwa.org.uk</t>
  </si>
  <si>
    <t>petexpertise.com</t>
  </si>
  <si>
    <t>ycfrpp.com</t>
  </si>
  <si>
    <t>advance-jp.com</t>
  </si>
  <si>
    <t>dll3.com</t>
  </si>
  <si>
    <t>jassalfilms.com</t>
  </si>
  <si>
    <t>rolosistem.co.rs</t>
  </si>
  <si>
    <t>realtotal.de</t>
  </si>
  <si>
    <t>articlesfree.org</t>
  </si>
  <si>
    <t>needhim.org</t>
  </si>
  <si>
    <t>sfu.ac.at</t>
  </si>
  <si>
    <t>jacotei.com.br</t>
  </si>
  <si>
    <t>smithandcrown.com</t>
  </si>
  <si>
    <t>cjd.net</t>
  </si>
  <si>
    <t>racexpress.nl</t>
  </si>
  <si>
    <t>controll.org.ua</t>
  </si>
  <si>
    <t>mulchcoupons.com</t>
  </si>
  <si>
    <t>winit.com.cn</t>
  </si>
  <si>
    <t>liladelman.com</t>
  </si>
  <si>
    <t>colegiomisestrellas.com</t>
  </si>
  <si>
    <t>diarioliberdade.org</t>
  </si>
  <si>
    <t>hcsalavat.ru</t>
  </si>
  <si>
    <t>poklonnayagora.ru</t>
  </si>
  <si>
    <t>theatre-du-soleil.fr</t>
  </si>
  <si>
    <t>atvp.ir</t>
  </si>
  <si>
    <t>giridhariswami.com</t>
  </si>
  <si>
    <t>88892016.com</t>
  </si>
  <si>
    <t>childliverdisease.org</t>
  </si>
  <si>
    <t>yarkprf.ru</t>
  </si>
  <si>
    <t>rossellamusic.com</t>
  </si>
  <si>
    <t>sinapuro.eu</t>
  </si>
  <si>
    <t>elpasoblanco.org</t>
  </si>
  <si>
    <t>saaremaa.ee</t>
  </si>
  <si>
    <t>nikeblazer-pascher.fr</t>
  </si>
  <si>
    <t>activeresponsetraining.net</t>
  </si>
  <si>
    <t>rebekahcampbell.net</t>
  </si>
  <si>
    <t>subw.ru</t>
  </si>
  <si>
    <t>awamichat.com</t>
  </si>
  <si>
    <t>chinatvet.com</t>
  </si>
  <si>
    <t>fratelliguzzini.com</t>
  </si>
  <si>
    <t>genoaboatshow.com</t>
  </si>
  <si>
    <t>likeyou.com</t>
  </si>
  <si>
    <t>solvideo.com</t>
  </si>
  <si>
    <t>homeme.ru</t>
  </si>
  <si>
    <t>shmily520.com</t>
  </si>
  <si>
    <t>witquiz.com</t>
  </si>
  <si>
    <t>izumex.ru</t>
  </si>
  <si>
    <t>jndcgg.cn</t>
  </si>
  <si>
    <t>arcachon.com</t>
  </si>
  <si>
    <t>pustynia-bledowska.eu</t>
  </si>
  <si>
    <t>christianlouboutin-outlet.name</t>
  </si>
  <si>
    <t>yorkshireairambulance.org.uk</t>
  </si>
  <si>
    <t>pingpongdimsum.com</t>
  </si>
  <si>
    <t>arfotur.it</t>
  </si>
  <si>
    <t>ttb.org</t>
  </si>
  <si>
    <t>kart.edu.ua</t>
  </si>
  <si>
    <t>octt.cn</t>
  </si>
  <si>
    <t>accolade.consulting</t>
  </si>
  <si>
    <t>visicom.ua</t>
  </si>
  <si>
    <t>southmelbournemarket.com.au</t>
  </si>
  <si>
    <t>edlocatemedsonline24-7a.com</t>
  </si>
  <si>
    <t>oehlbach.com</t>
  </si>
  <si>
    <t>schroth.com</t>
  </si>
  <si>
    <t>30hourfamine.org</t>
  </si>
  <si>
    <t>maephun.org</t>
  </si>
  <si>
    <t>nikon.pl</t>
  </si>
  <si>
    <t>upkelk.com</t>
  </si>
  <si>
    <t>seattleseo5.info</t>
  </si>
  <si>
    <t>mykoho.jp</t>
  </si>
  <si>
    <t>pgups.ru</t>
  </si>
  <si>
    <t>cinebb.com</t>
  </si>
  <si>
    <t>creativebioscience.com</t>
  </si>
  <si>
    <t>areaclienti.net</t>
  </si>
  <si>
    <t>pravoslavye.org.ua</t>
  </si>
  <si>
    <t>studio.build</t>
  </si>
  <si>
    <t>build</t>
  </si>
  <si>
    <t>banasthali.org</t>
  </si>
  <si>
    <t>newwatchesoutlet.co.uk</t>
  </si>
  <si>
    <t>themagiccircle.co.uk</t>
  </si>
  <si>
    <t>armurerie-beaurepaire.com</t>
  </si>
  <si>
    <t>daisybrand.com</t>
  </si>
  <si>
    <t>meatsandsausages.com</t>
  </si>
  <si>
    <t>superdukegt.com</t>
  </si>
  <si>
    <t>computerworldmexico.com.mx</t>
  </si>
  <si>
    <t>chuntianpigments.com</t>
  </si>
  <si>
    <t>freshegg.com</t>
  </si>
  <si>
    <t>jobijoba.com</t>
  </si>
  <si>
    <t>platomania.nl</t>
  </si>
  <si>
    <t>boropulse.com</t>
  </si>
  <si>
    <t>harpersbazaararabia.com</t>
  </si>
  <si>
    <t>terra-z.com</t>
  </si>
  <si>
    <t>sscc.edu</t>
  </si>
  <si>
    <t>australianstage.com.au</t>
  </si>
  <si>
    <t>blvd.com</t>
  </si>
  <si>
    <t>dayforcehcm.com</t>
  </si>
  <si>
    <t>mcdonaldsarabia.com</t>
  </si>
  <si>
    <t>interactiv-doc.fr</t>
  </si>
  <si>
    <t>dehuishouding.nl</t>
  </si>
  <si>
    <t>escu.com.ua</t>
  </si>
  <si>
    <t>pontdechevalierwines.eu</t>
  </si>
  <si>
    <t>bestpricecialis20mg.life</t>
  </si>
  <si>
    <t>itmozg.ru</t>
  </si>
  <si>
    <t>finanzen.at</t>
  </si>
  <si>
    <t>blackexpress.com.au</t>
  </si>
  <si>
    <t>abjdeat.com</t>
  </si>
  <si>
    <t>horseweb.com</t>
  </si>
  <si>
    <t>coindirect.io</t>
  </si>
  <si>
    <t>gadaceramic.ro</t>
  </si>
  <si>
    <t>lotuscars.co.uk</t>
  </si>
  <si>
    <t>elkconsulting.ae</t>
  </si>
  <si>
    <t>mavro.cf</t>
  </si>
  <si>
    <t>budhive.com</t>
  </si>
  <si>
    <t>voodoorhythm.com</t>
  </si>
  <si>
    <t>ydesignservices.com</t>
  </si>
  <si>
    <t>aoesports.net</t>
  </si>
  <si>
    <t>unesco.nl</t>
  </si>
  <si>
    <t>aconfis.com</t>
  </si>
  <si>
    <t>sciencespo-lyon.fr</t>
  </si>
  <si>
    <t>xxx-postavil-rakom.info</t>
  </si>
  <si>
    <t>autoinsurancequotesdan.pw</t>
  </si>
  <si>
    <t>gruznerudtrans.ru</t>
  </si>
  <si>
    <t>gekco.co.za</t>
  </si>
  <si>
    <t>advantech.com.br</t>
  </si>
  <si>
    <t>superiorglove.com</t>
  </si>
  <si>
    <t>hncst.edu.cn</t>
  </si>
  <si>
    <t>srikamadhenucowfarms.com</t>
  </si>
  <si>
    <t>stop-zavisimost.com</t>
  </si>
  <si>
    <t>wvstateparks.com</t>
  </si>
  <si>
    <t>womenuggsonsale.org</t>
  </si>
  <si>
    <t>linkexchange.ru</t>
  </si>
  <si>
    <t>soclima.cl</t>
  </si>
  <si>
    <t>0sss0.com</t>
  </si>
  <si>
    <t>charlottepipe.com</t>
  </si>
  <si>
    <t>designbridge.com</t>
  </si>
  <si>
    <t>lepavillon-dejade.com</t>
  </si>
  <si>
    <t>ppgvoiceofcolor.com</t>
  </si>
  <si>
    <t>arbo-online.nl</t>
  </si>
  <si>
    <t>krasmama.ru</t>
  </si>
  <si>
    <t>panasonic.com.tw</t>
  </si>
  <si>
    <t>unblockedgames.co</t>
  </si>
  <si>
    <t>sawa24.com</t>
  </si>
  <si>
    <t>tadalafiledblog.com</t>
  </si>
  <si>
    <t>mu.nl</t>
  </si>
  <si>
    <t>genericlevitra.party</t>
  </si>
  <si>
    <t>destinology.co.uk</t>
  </si>
  <si>
    <t>cuba-solidarity.org.uk</t>
  </si>
  <si>
    <t>glasgowprestwick.com</t>
  </si>
  <si>
    <t>payperleadsuccess.com</t>
  </si>
  <si>
    <t>i-porno-online.info</t>
  </si>
  <si>
    <t>wijewo.pl</t>
  </si>
  <si>
    <t>mp4porn.us</t>
  </si>
  <si>
    <t>hdtianyi.com.cn</t>
  </si>
  <si>
    <t>beretti-production.com</t>
  </si>
  <si>
    <t>ms-design.com</t>
  </si>
  <si>
    <t>dxdy.ru</t>
  </si>
  <si>
    <t>landofgames.ru</t>
  </si>
  <si>
    <t>aceit.co.za</t>
  </si>
  <si>
    <t>amihungry.com</t>
  </si>
  <si>
    <t>lyjyjft.com</t>
  </si>
  <si>
    <t>mytopbusinessideas.com</t>
  </si>
  <si>
    <t>lightedu.com.np</t>
  </si>
  <si>
    <t>etz.at</t>
  </si>
  <si>
    <t>actis-datta.com</t>
  </si>
  <si>
    <t>histoiredafrique.com</t>
  </si>
  <si>
    <t>laurette-theatre.fr</t>
  </si>
  <si>
    <t>iranhr.net</t>
  </si>
  <si>
    <t>ctlawhelp.org</t>
  </si>
  <si>
    <t>metrobank.com.cn</t>
  </si>
  <si>
    <t>500affiliates.com</t>
  </si>
  <si>
    <t>benaughty.com</t>
  </si>
  <si>
    <t>ganhardinheirocomnet.com</t>
  </si>
  <si>
    <t>hitcase.com</t>
  </si>
  <si>
    <t>leadershipindia.com</t>
  </si>
  <si>
    <t>mpprerov.cz</t>
  </si>
  <si>
    <t>fewo-martin.de</t>
  </si>
  <si>
    <t>hotelsinbangalore.co.in</t>
  </si>
  <si>
    <t>hotelviking.com</t>
  </si>
  <si>
    <t>badewien.de</t>
  </si>
  <si>
    <t>harlotofthearts.org</t>
  </si>
  <si>
    <t>mprpd.org</t>
  </si>
  <si>
    <t>serwisblachownia.pl</t>
  </si>
  <si>
    <t>dypack.com.tw</t>
  </si>
  <si>
    <t>mylinuxsupport.com</t>
  </si>
  <si>
    <t>topmovingcompany4u.com</t>
  </si>
  <si>
    <t>uedcool.com</t>
  </si>
  <si>
    <t>lobik.pl</t>
  </si>
  <si>
    <t>coventrybuildingsociety.co.uk</t>
  </si>
  <si>
    <t>sildenafilcitrateonline.bid</t>
  </si>
  <si>
    <t>bredaservicos.com.br</t>
  </si>
  <si>
    <t>eyephysiciansoflakewood.com</t>
  </si>
  <si>
    <t>jeevee.co.in</t>
  </si>
  <si>
    <t>limon-podarkov.ru</t>
  </si>
  <si>
    <t>compperformancegroupstores.com</t>
  </si>
  <si>
    <t>kwic.com</t>
  </si>
  <si>
    <t>lafeiyule16.com</t>
  </si>
  <si>
    <t>tonerecartucce.com</t>
  </si>
  <si>
    <t>colegiochino.es</t>
  </si>
  <si>
    <t>pichshop.ru</t>
  </si>
  <si>
    <t>campingworld.co.uk</t>
  </si>
  <si>
    <t>ile.ch</t>
  </si>
  <si>
    <t>oboulo.com</t>
  </si>
  <si>
    <t>oursogo.com</t>
  </si>
  <si>
    <t>zs-kamenicky.cz</t>
  </si>
  <si>
    <t>webwinkelvakdagen.nl</t>
  </si>
  <si>
    <t>emrelojistik.com</t>
  </si>
  <si>
    <t>ezeebreathe.com</t>
  </si>
  <si>
    <t>lhsystems.com</t>
  </si>
  <si>
    <t>tunisieindex.com</t>
  </si>
  <si>
    <t>hotmixradio.fr</t>
  </si>
  <si>
    <t>manidistrega.it</t>
  </si>
  <si>
    <t>kenari22.net</t>
  </si>
  <si>
    <t>robotdatabase.net</t>
  </si>
  <si>
    <t>lofciam.pl</t>
  </si>
  <si>
    <t>smasmo.ru</t>
  </si>
  <si>
    <t>annabellemovie.com</t>
  </si>
  <si>
    <t>butco.com</t>
  </si>
  <si>
    <t>maximal-geschenke.com</t>
  </si>
  <si>
    <t>struckcorp.com</t>
  </si>
  <si>
    <t>ikegami.co.jp</t>
  </si>
  <si>
    <t>thewellnesscommunity.org</t>
  </si>
  <si>
    <t>weatherstreet.com</t>
  </si>
  <si>
    <t>ows-npo.org</t>
  </si>
  <si>
    <t>finobzor.com.ua</t>
  </si>
  <si>
    <t>fitch.ca</t>
  </si>
  <si>
    <t>xtidc.cn</t>
  </si>
  <si>
    <t>coralmir.com</t>
  </si>
  <si>
    <t>ecustomwear.com</t>
  </si>
  <si>
    <t>hongkiuhospital.com</t>
  </si>
  <si>
    <t>pavilion-kl.com</t>
  </si>
  <si>
    <t>prismpowder.com</t>
  </si>
  <si>
    <t>zjxygm.com</t>
  </si>
  <si>
    <t>biohack.net</t>
  </si>
  <si>
    <t>eks-clean.ru</t>
  </si>
  <si>
    <t>tourismsaskatoon.com</t>
  </si>
  <si>
    <t>wattswater.com</t>
  </si>
  <si>
    <t>youthplays.com</t>
  </si>
  <si>
    <t>zippal.com</t>
  </si>
  <si>
    <t>comokin.co.jp</t>
  </si>
  <si>
    <t>msua.edu.mn</t>
  </si>
  <si>
    <t>disabledveterans.org</t>
  </si>
  <si>
    <t>trinityfindlay.org</t>
  </si>
  <si>
    <t>borgward.com</t>
  </si>
  <si>
    <t>iva-vietnam.com</t>
  </si>
  <si>
    <t>lxshinei.com</t>
  </si>
  <si>
    <t>sweetnlow.com</t>
  </si>
  <si>
    <t>hoteldostyk.kz</t>
  </si>
  <si>
    <t>nantucketchamber.org</t>
  </si>
  <si>
    <t>ilosos-service.ru</t>
  </si>
  <si>
    <t>artdeconapier.com</t>
  </si>
  <si>
    <t>cadenaunionradio.com</t>
  </si>
  <si>
    <t>elvispelvis.com</t>
  </si>
  <si>
    <t>musicindie.com</t>
  </si>
  <si>
    <t>siamgenius.com</t>
  </si>
  <si>
    <t>xianfoods.com</t>
  </si>
  <si>
    <t>behrozasadzadeh.ir</t>
  </si>
  <si>
    <t>aemma.org</t>
  </si>
  <si>
    <t>torontoartscape.org</t>
  </si>
  <si>
    <t>givingtuesday.ca</t>
  </si>
  <si>
    <t>capitalcorp.com.co</t>
  </si>
  <si>
    <t>nahralbared.com</t>
  </si>
  <si>
    <t>etohklan.eu</t>
  </si>
  <si>
    <t>fonefinder.net</t>
  </si>
  <si>
    <t>textspace.net</t>
  </si>
  <si>
    <t>hi-po.ru</t>
  </si>
  <si>
    <t>scnjw.gov.cn</t>
  </si>
  <si>
    <t>candlelight.com</t>
  </si>
  <si>
    <t>diannesaad.com</t>
  </si>
  <si>
    <t>other98.com</t>
  </si>
  <si>
    <t>sunmountain.com</t>
  </si>
  <si>
    <t>camperforum.de</t>
  </si>
  <si>
    <t>trumanproject.org</t>
  </si>
  <si>
    <t>football-data.co.uk</t>
  </si>
  <si>
    <t>congdongcviet.com</t>
  </si>
  <si>
    <t>flyopenskies.com</t>
  </si>
  <si>
    <t>josiahpress.com</t>
  </si>
  <si>
    <t>librdc.com</t>
  </si>
  <si>
    <t>maricevicfineart.com</t>
  </si>
  <si>
    <t>standingwaterstudios.com</t>
  </si>
  <si>
    <t>elektrocech.cz</t>
  </si>
  <si>
    <t>scag.gov</t>
  </si>
  <si>
    <t>nagoya-bunri.ac.jp</t>
  </si>
  <si>
    <t>pushfestival.ca</t>
  </si>
  <si>
    <t>go-spoon.com</t>
  </si>
  <si>
    <t>marygatesfoundation.com</t>
  </si>
  <si>
    <t>viralcontentbee.com</t>
  </si>
  <si>
    <t>yyupload.com</t>
  </si>
  <si>
    <t>nissan.eu</t>
  </si>
  <si>
    <t>jaszonlinehir.hu</t>
  </si>
  <si>
    <t>dwstudios.in</t>
  </si>
  <si>
    <t>mlcrip.net</t>
  </si>
  <si>
    <t>drcnet.org</t>
  </si>
  <si>
    <t>restaurantaupieddecochon.ca</t>
  </si>
  <si>
    <t>bilecikescort11.com</t>
  </si>
  <si>
    <t>cdyhz.com</t>
  </si>
  <si>
    <t>givesmehope.com</t>
  </si>
  <si>
    <t>langre-ogonfransar.eu</t>
  </si>
  <si>
    <t>blombergracing.se</t>
  </si>
  <si>
    <t>friendlydiary.com</t>
  </si>
  <si>
    <t>latestbracelet.com</t>
  </si>
  <si>
    <t>restrictcontentpro.com</t>
  </si>
  <si>
    <t>soymamablog.com</t>
  </si>
  <si>
    <t>lacoast.gov</t>
  </si>
  <si>
    <t>airgunarena.com</t>
  </si>
  <si>
    <t>casinarium.com</t>
  </si>
  <si>
    <t>cheapjerseyssupplier.com</t>
  </si>
  <si>
    <t>employeepay.com</t>
  </si>
  <si>
    <t>gaweddingdresses.com</t>
  </si>
  <si>
    <t>martincreed.com</t>
  </si>
  <si>
    <t>mazdaforum.com</t>
  </si>
  <si>
    <t>northsafety.com</t>
  </si>
  <si>
    <t>protestwarrior.com</t>
  </si>
  <si>
    <t>tibbr.com</t>
  </si>
  <si>
    <t>topalternate.com</t>
  </si>
  <si>
    <t>worldfinancialgroup.com</t>
  </si>
  <si>
    <t>nikefoamposite.net</t>
  </si>
  <si>
    <t>serverpowered.net</t>
  </si>
  <si>
    <t>kasino247.org</t>
  </si>
  <si>
    <t>deleme.pt</t>
  </si>
  <si>
    <t>pariswells.com.au</t>
  </si>
  <si>
    <t>vancouveropera.ca</t>
  </si>
  <si>
    <t>alienbees.com</t>
  </si>
  <si>
    <t>bestantibioticonline.com</t>
  </si>
  <si>
    <t>cheapviagragenericzbn.com</t>
  </si>
  <si>
    <t>csdhcy.com</t>
  </si>
  <si>
    <t>nbippa.com</t>
  </si>
  <si>
    <t>pariswellsmusic.com</t>
  </si>
  <si>
    <t>tuzijatekvasar.hu</t>
  </si>
  <si>
    <t>inventionatplay.org</t>
  </si>
  <si>
    <t>freeautoinsurancequotesn.pw</t>
  </si>
  <si>
    <t>korian-largof.ru</t>
  </si>
  <si>
    <t>cifa.org.br</t>
  </si>
  <si>
    <t>chinaafjd.cn</t>
  </si>
  <si>
    <t>lonsenplaza.com</t>
  </si>
  <si>
    <t>motoza.net</t>
  </si>
  <si>
    <t>westminster.org.uk</t>
  </si>
  <si>
    <t>essayexpert.us</t>
  </si>
  <si>
    <t>bitcointrezor.com</t>
  </si>
  <si>
    <t>expertpackages.com</t>
  </si>
  <si>
    <t>sexdollonline.com</t>
  </si>
  <si>
    <t>s-carp.hu</t>
  </si>
  <si>
    <t>innercompass.net</t>
  </si>
  <si>
    <t>photovoice.org</t>
  </si>
  <si>
    <t>randallsisland.org</t>
  </si>
  <si>
    <t>portarikka.ru</t>
  </si>
  <si>
    <t>familyhistory.com</t>
  </si>
  <si>
    <t>gemalagee.com</t>
  </si>
  <si>
    <t>georgiaugazine.com</t>
  </si>
  <si>
    <t>karbonnmobiles.com</t>
  </si>
  <si>
    <t>nalewastrone.com</t>
  </si>
  <si>
    <t>nelsonracingengines.com</t>
  </si>
  <si>
    <t>tinasfamily.com</t>
  </si>
  <si>
    <t>ldsbc.edu</t>
  </si>
  <si>
    <t>kauklahdenvpk.fi</t>
  </si>
  <si>
    <t>dentsu-pr-recruit.jp</t>
  </si>
  <si>
    <t>fossilrim.org</t>
  </si>
  <si>
    <t>therightsofnature.org</t>
  </si>
  <si>
    <t>ussjamestown.org</t>
  </si>
  <si>
    <t>emaluszki.pl</t>
  </si>
  <si>
    <t>certind.ro</t>
  </si>
  <si>
    <t>outroblog.com.br</t>
  </si>
  <si>
    <t>primaryresponse.ca</t>
  </si>
  <si>
    <t>quebecmaritime.ca</t>
  </si>
  <si>
    <t>globalcache.com</t>
  </si>
  <si>
    <t>quietus-day.com</t>
  </si>
  <si>
    <t>xtreemmusic.com</t>
  </si>
  <si>
    <t>ywcastlouis.org</t>
  </si>
  <si>
    <t>ausgrid.com.au</t>
  </si>
  <si>
    <t>guj.com.br</t>
  </si>
  <si>
    <t>daycare.com</t>
  </si>
  <si>
    <t>ghergich.com</t>
  </si>
  <si>
    <t>murraynewlands.com</t>
  </si>
  <si>
    <t>netffice24.com</t>
  </si>
  <si>
    <t>morris.edu</t>
  </si>
  <si>
    <t>super-rc.co.jp</t>
  </si>
  <si>
    <t>natcath.org</t>
  </si>
  <si>
    <t>frombar.tv</t>
  </si>
  <si>
    <t>mbaefair.be</t>
  </si>
  <si>
    <t>138351.com</t>
  </si>
  <si>
    <t>awcwire.com</t>
  </si>
  <si>
    <t>christianjobs.com</t>
  </si>
  <si>
    <t>futbloglar.com</t>
  </si>
  <si>
    <t>joyfulmatchingonline.com</t>
  </si>
  <si>
    <t>sanikur.com</t>
  </si>
  <si>
    <t>the-sugar-lab.com</t>
  </si>
  <si>
    <t>feetbook.it</t>
  </si>
  <si>
    <t>poog.co.kr</t>
  </si>
  <si>
    <t>robertpattinson.org</t>
  </si>
  <si>
    <t>tsk.ru</t>
  </si>
  <si>
    <t>jerseysnhlfromchina.us</t>
  </si>
  <si>
    <t>constructionmanagermagazine.com</t>
  </si>
  <si>
    <t>doctor-cafe.com</t>
  </si>
  <si>
    <t>pcn-e.com</t>
  </si>
  <si>
    <t>tvoneonline.com</t>
  </si>
  <si>
    <t>europe2020.org</t>
  </si>
  <si>
    <t>killinghope.org</t>
  </si>
  <si>
    <t>excelsior.be</t>
  </si>
  <si>
    <t>138392.com</t>
  </si>
  <si>
    <t>51kazun.com</t>
  </si>
  <si>
    <t>jerkcity.com</t>
  </si>
  <si>
    <t>scannermaster.com</t>
  </si>
  <si>
    <t>semiconductorfilms.com</t>
  </si>
  <si>
    <t>nycosh.org</t>
  </si>
  <si>
    <t>demka.gen.tr</t>
  </si>
  <si>
    <t>caledonia.org.uk</t>
  </si>
  <si>
    <t>forecastinternational.com</t>
  </si>
  <si>
    <t>koreabang.com</t>
  </si>
  <si>
    <t>smithandhawken.com</t>
  </si>
  <si>
    <t>weezersnuggie.com</t>
  </si>
  <si>
    <t>dvdmania.ru</t>
  </si>
  <si>
    <t>investars.ru</t>
  </si>
  <si>
    <t>saib.com.sa</t>
  </si>
  <si>
    <t>azithromycin500mg.top</t>
  </si>
  <si>
    <t>sure.net.cn</t>
  </si>
  <si>
    <t>calcuttaweb.com</t>
  </si>
  <si>
    <t>nerdrebellionstudios.com</t>
  </si>
  <si>
    <t>nightingaleseldercare.com</t>
  </si>
  <si>
    <t>thederrick.com</t>
  </si>
  <si>
    <t>tradimo.com</t>
  </si>
  <si>
    <t>top40ringtones.nl</t>
  </si>
  <si>
    <t>bluemountainsgazette.com.au</t>
  </si>
  <si>
    <t>cnyze.com</t>
  </si>
  <si>
    <t>coloradok5.com</t>
  </si>
  <si>
    <t>natalieimbruglia.com</t>
  </si>
  <si>
    <t>spiritwo.com</t>
  </si>
  <si>
    <t>tianpuco.com</t>
  </si>
  <si>
    <t>pestonlinehir.hu</t>
  </si>
  <si>
    <t>hiphopcaucus.org</t>
  </si>
  <si>
    <t>sefarad.org</t>
  </si>
  <si>
    <t>skeljs.org</t>
  </si>
  <si>
    <t>jelezo.com.ua</t>
  </si>
  <si>
    <t>138650.com</t>
  </si>
  <si>
    <t>andysummers.com</t>
  </si>
  <si>
    <t>foxnebraska.com</t>
  </si>
  <si>
    <t>xiaoqiwang01.com</t>
  </si>
  <si>
    <t>theonepoint.net</t>
  </si>
  <si>
    <t>obos.ro</t>
  </si>
  <si>
    <t>aleeda.com</t>
  </si>
  <si>
    <t>breakthrough.com</t>
  </si>
  <si>
    <t>eurotopfoot.com</t>
  </si>
  <si>
    <t>lookgreatnaked.com</t>
  </si>
  <si>
    <t>stinkdigital.com</t>
  </si>
  <si>
    <t>guestblo.gs</t>
  </si>
  <si>
    <t>arkansashouse.org</t>
  </si>
  <si>
    <t>azithromycin-onlinezithromax.org</t>
  </si>
  <si>
    <t>dahlbackracing.se</t>
  </si>
  <si>
    <t>tuteve.tv</t>
  </si>
  <si>
    <t>abeo-electra.com</t>
  </si>
  <si>
    <t>flylyf.com</t>
  </si>
  <si>
    <t>fogrid.com</t>
  </si>
  <si>
    <t>idrb.com</t>
  </si>
  <si>
    <t>yourinsomniaguide.com</t>
  </si>
  <si>
    <t>cialis-20mgtadalafil.org</t>
  </si>
  <si>
    <t>foundation.org</t>
  </si>
  <si>
    <t>salamiran.org</t>
  </si>
  <si>
    <t>worldonline.co.za</t>
  </si>
  <si>
    <t>sawater.com.au</t>
  </si>
  <si>
    <t>sunbeam.com.au</t>
  </si>
  <si>
    <t>nursingmidwiferyboard.gov.au</t>
  </si>
  <si>
    <t>danielmayo.com</t>
  </si>
  <si>
    <t>vn01.info</t>
  </si>
  <si>
    <t>clonidine.space</t>
  </si>
  <si>
    <t>minuscule.tv</t>
  </si>
  <si>
    <t>acyclovir400mg.click</t>
  </si>
  <si>
    <t>am1116.com</t>
  </si>
  <si>
    <t>hanjiuspa.com</t>
  </si>
  <si>
    <t>indigo-pearl.com</t>
  </si>
  <si>
    <t>mhabash.com</t>
  </si>
  <si>
    <t>yachts-rental.com</t>
  </si>
  <si>
    <t>112-west-veluwe-vallei.nl</t>
  </si>
  <si>
    <t>doctorsopposingcircumcision.org</t>
  </si>
  <si>
    <t>chicagojournal.com</t>
  </si>
  <si>
    <t>oregonmanifest.com</t>
  </si>
  <si>
    <t>ruggedelegantliving.com</t>
  </si>
  <si>
    <t>storeunity.com</t>
  </si>
  <si>
    <t>igm.fr</t>
  </si>
  <si>
    <t>mamot.fr</t>
  </si>
  <si>
    <t>aavs.org</t>
  </si>
  <si>
    <t>luxuryreplicas.co.uk</t>
  </si>
  <si>
    <t>ramsay-street.co.uk</t>
  </si>
  <si>
    <t>arimidex-online.us</t>
  </si>
  <si>
    <t>czyz.com.cn</t>
  </si>
  <si>
    <t>lakeareatech.edu</t>
  </si>
  <si>
    <t>www.mo</t>
  </si>
  <si>
    <t>mysheriff.ca</t>
  </si>
  <si>
    <t>mdhelicopters.com</t>
  </si>
  <si>
    <t>comj-lyric.net</t>
  </si>
  <si>
    <t>riscosopen.org</t>
  </si>
  <si>
    <t>teentoday.co.uk</t>
  </si>
  <si>
    <t>niagareadymix.com</t>
  </si>
  <si>
    <t>telecom.net.et</t>
  </si>
  <si>
    <t>africanart.org</t>
  </si>
  <si>
    <t>buyalbuterol-247.top</t>
  </si>
  <si>
    <t>chrome-store.ca</t>
  </si>
  <si>
    <t>abbywinters.com</t>
  </si>
  <si>
    <t>dryjuly.com</t>
  </si>
  <si>
    <t>vfeditions.com</t>
  </si>
  <si>
    <t>europe.eu</t>
  </si>
  <si>
    <t>tobaccofree.org</t>
  </si>
  <si>
    <t>et.al</t>
  </si>
  <si>
    <t>eldritchdark.com</t>
  </si>
  <si>
    <t>programacion.com</t>
  </si>
  <si>
    <t>zeroparallel.com</t>
  </si>
  <si>
    <t>abul.org</t>
  </si>
  <si>
    <t>impression5.org</t>
  </si>
  <si>
    <t>buy-rimonabant.site</t>
  </si>
  <si>
    <t>mipro.com.tw</t>
  </si>
  <si>
    <t>metformin-hydrochloride.us</t>
  </si>
  <si>
    <t>itineris.it</t>
  </si>
  <si>
    <t>benicar-generic.us</t>
  </si>
  <si>
    <t>auto-papa.com</t>
  </si>
  <si>
    <t>cloudendure.com</t>
  </si>
  <si>
    <t>conan.com</t>
  </si>
  <si>
    <t>dotmyspot.com</t>
  </si>
  <si>
    <t>ourbdspace.com</t>
  </si>
  <si>
    <t>pagewash.com</t>
  </si>
  <si>
    <t>robpongi.com</t>
  </si>
  <si>
    <t>skatox.com</t>
  </si>
  <si>
    <t>metformin-hydrochloride.bid</t>
  </si>
  <si>
    <t>countryeconomy.com</t>
  </si>
  <si>
    <t>healthymagination.com</t>
  </si>
  <si>
    <t>onlyciara.com</t>
  </si>
  <si>
    <t>viagratablet.date</t>
  </si>
  <si>
    <t>cyclox.org</t>
  </si>
  <si>
    <t>podatki-notus.pl</t>
  </si>
  <si>
    <t>fremantleprison.com.au</t>
  </si>
  <si>
    <t>where-to-buy-viagra.bid</t>
  </si>
  <si>
    <t>bcmcom.com</t>
  </si>
  <si>
    <t>ktaby.com</t>
  </si>
  <si>
    <t>track-chinapost.com</t>
  </si>
  <si>
    <t>retinamicrogel.date</t>
  </si>
  <si>
    <t>mobicdrug.link</t>
  </si>
  <si>
    <t>szamba-betonowee.pl</t>
  </si>
  <si>
    <t>aliued.com</t>
  </si>
  <si>
    <t>powervr.com</t>
  </si>
  <si>
    <t>welcomecu.org</t>
  </si>
  <si>
    <t>flagyl500mg.review</t>
  </si>
  <si>
    <t>buybaclofen-6.top</t>
  </si>
  <si>
    <t>cata.ca</t>
  </si>
  <si>
    <t>fjyc.gov.cn</t>
  </si>
  <si>
    <t>albint.com</t>
  </si>
  <si>
    <t>euromoneyconferences.com</t>
  </si>
  <si>
    <t>ibexshow.com</t>
  </si>
  <si>
    <t>rare-lyrics.com</t>
  </si>
  <si>
    <t>showboxforipad.com</t>
  </si>
  <si>
    <t>theecoexperts.co.uk</t>
  </si>
  <si>
    <t>careerowners.com</t>
  </si>
  <si>
    <t>soloseo.com</t>
  </si>
  <si>
    <t>bovel-mairie.fr</t>
  </si>
  <si>
    <t>prednisone-60-mg.gdn</t>
  </si>
  <si>
    <t>dragmetohell.net</t>
  </si>
  <si>
    <t>prices20mg-levitra.net</t>
  </si>
  <si>
    <t>pahvallekas.org</t>
  </si>
  <si>
    <t>geriforte.top</t>
  </si>
  <si>
    <t>cprs.ca</t>
  </si>
  <si>
    <t>proboards45.com</t>
  </si>
  <si>
    <t>chlomid.date</t>
  </si>
  <si>
    <t>tenormin.gdn</t>
  </si>
  <si>
    <t>fwd4.me</t>
  </si>
  <si>
    <t>amigaworld.net</t>
  </si>
  <si>
    <t>tty1.net</t>
  </si>
  <si>
    <t>cephalexin-500-mg-capsules.trade</t>
  </si>
  <si>
    <t>chromatographyonline.com</t>
  </si>
  <si>
    <t>de-bbs.com</t>
  </si>
  <si>
    <t>goodinfohome.com</t>
  </si>
  <si>
    <t>mybank.com</t>
  </si>
  <si>
    <t>coolinc.info</t>
  </si>
  <si>
    <t>lxsqcxx.com</t>
  </si>
  <si>
    <t>maximumasp.com</t>
  </si>
  <si>
    <t>sciencecartoonsplus.com</t>
  </si>
  <si>
    <t>buyanafranil.info</t>
  </si>
  <si>
    <t>libraryofbabel.info</t>
  </si>
  <si>
    <t>100mgonline-viagra.org</t>
  </si>
  <si>
    <t>medrol-pak.cricket</t>
  </si>
  <si>
    <t>nira.or.jp</t>
  </si>
  <si>
    <t>buy-diflucan.tech</t>
  </si>
  <si>
    <t>buywellbutrin2014.top</t>
  </si>
  <si>
    <t>cmsenergy.com</t>
  </si>
  <si>
    <t>dreamfall.com</t>
  </si>
  <si>
    <t>rzm.com</t>
  </si>
  <si>
    <t>vitalhelp.com</t>
  </si>
  <si>
    <t>eventlogxp.com</t>
  </si>
  <si>
    <t>iamscruelty.com</t>
  </si>
  <si>
    <t>lyricstop.com</t>
  </si>
  <si>
    <t>buyacyclovir.gdn</t>
  </si>
  <si>
    <t>webpost.net</t>
  </si>
  <si>
    <t>acyclovir-800-mg.party</t>
  </si>
  <si>
    <t>evidian.com</t>
  </si>
  <si>
    <t>scientistlive.com</t>
  </si>
  <si>
    <t>juntsu.co.jp</t>
  </si>
  <si>
    <t>videodownloader.net</t>
  </si>
  <si>
    <t>albuterol1.top</t>
  </si>
  <si>
    <t>wellbutringeneric.date</t>
  </si>
  <si>
    <t>buffalofetishboard.de</t>
  </si>
  <si>
    <t>slexy.org</t>
  </si>
  <si>
    <t>wikisym.org</t>
  </si>
  <si>
    <t>cymbalta-online.trade</t>
  </si>
  <si>
    <t>silvitra.bid</t>
  </si>
  <si>
    <t>worldbaristachampionship.com</t>
  </si>
  <si>
    <t>wtfnoway.com</t>
  </si>
  <si>
    <t>buysildalis.gdn</t>
  </si>
  <si>
    <t>rforge.net</t>
  </si>
  <si>
    <t>tretinoin-cream-05.trade</t>
  </si>
  <si>
    <t>pchintl.com</t>
  </si>
  <si>
    <t>privatepaste.com</t>
  </si>
  <si>
    <t>selfknowledge.com</t>
  </si>
  <si>
    <t>naturaldocs.org</t>
  </si>
  <si>
    <t>widen.com</t>
  </si>
  <si>
    <t>gabloty-ogloszeniowe.com</t>
  </si>
  <si>
    <t>advair-hfa.gdn</t>
  </si>
  <si>
    <t>litnet.lt</t>
  </si>
  <si>
    <t>wstylum.eu</t>
  </si>
  <si>
    <t>engii.org</t>
  </si>
  <si>
    <t>i-tech.com.au</t>
  </si>
  <si>
    <t>fdcservers.net</t>
  </si>
  <si>
    <t>tedunangst.com</t>
  </si>
  <si>
    <t>logiccell.com</t>
  </si>
  <si>
    <t>easyvmx.com</t>
  </si>
  <si>
    <t>stream-recorder.com</t>
  </si>
  <si>
    <t>xyzcomputing.com</t>
  </si>
  <si>
    <t>budgetdedicated.com</t>
  </si>
  <si>
    <t>bw.org</t>
  </si>
  <si>
    <t>zakongroup.com</t>
  </si>
  <si>
    <t>hkdxb114.com</t>
  </si>
  <si>
    <t>qtefi.com</t>
  </si>
  <si>
    <t>sydxb365.com</t>
  </si>
  <si>
    <t>414dx.com</t>
  </si>
  <si>
    <t>dvybsu.com</t>
  </si>
  <si>
    <t>quvptt.com</t>
  </si>
  <si>
    <t>ayyrba.com</t>
  </si>
  <si>
    <t>kjigav.com</t>
  </si>
  <si>
    <t>knhkwj.com</t>
  </si>
  <si>
    <t>yiayab.com</t>
  </si>
  <si>
    <t>opmmle.com</t>
  </si>
  <si>
    <t>cddxb365.com</t>
  </si>
  <si>
    <t>tjhuo.com</t>
  </si>
  <si>
    <t>bjxyjcpf.com</t>
  </si>
  <si>
    <t>aailv.com</t>
  </si>
  <si>
    <t>aaiyu.com</t>
  </si>
  <si>
    <t>retailcatalog.us</t>
  </si>
  <si>
    <t>car-parts.com</t>
  </si>
  <si>
    <t>dlkoo.com</t>
  </si>
  <si>
    <t>nelog.jp</t>
  </si>
  <si>
    <t>yunfucheng.com</t>
  </si>
  <si>
    <t>xjjcsx.com</t>
  </si>
  <si>
    <t>tele3.cz</t>
  </si>
  <si>
    <t>yigangjj.com</t>
  </si>
  <si>
    <t>oremonte.org</t>
  </si>
  <si>
    <t>barrandov.tv</t>
  </si>
  <si>
    <t>sjzhhy.cn</t>
  </si>
  <si>
    <t>occ24.kz</t>
  </si>
  <si>
    <t>baobaomm.com</t>
  </si>
  <si>
    <t>webcofe.com</t>
  </si>
  <si>
    <t>ran-maru.net</t>
  </si>
  <si>
    <t>best-wordpress-templates.ru</t>
  </si>
  <si>
    <t>adss.cn</t>
  </si>
  <si>
    <t>szfhyyjg.com</t>
  </si>
  <si>
    <t>tradeee.com</t>
  </si>
  <si>
    <t>jhm666.com</t>
  </si>
  <si>
    <t>desiznworld.com</t>
  </si>
  <si>
    <t>kiss2like.ru</t>
  </si>
  <si>
    <t>cdgzj.cn</t>
  </si>
  <si>
    <t>bharathautos.com</t>
  </si>
  <si>
    <t>outlanderex.com</t>
  </si>
  <si>
    <t>qyqhx.com</t>
  </si>
  <si>
    <t>9thgencivic.com</t>
  </si>
  <si>
    <t>116117info.de</t>
  </si>
  <si>
    <t>ico9.com</t>
  </si>
  <si>
    <t>starmoz.com</t>
  </si>
  <si>
    <t>completecareshop.co.uk</t>
  </si>
  <si>
    <t>holz-metall.info</t>
  </si>
  <si>
    <t>sscvs.com</t>
  </si>
  <si>
    <t>imagesgonerogue.com</t>
  </si>
  <si>
    <t>printables4kids.com</t>
  </si>
  <si>
    <t>effectivecreams.xyz</t>
  </si>
  <si>
    <t>gesundemed.xyz</t>
  </si>
  <si>
    <t>homedecordesigns.com</t>
  </si>
  <si>
    <t>ysw.com</t>
  </si>
  <si>
    <t>clkmr.com</t>
  </si>
  <si>
    <t>warezusa.org</t>
  </si>
  <si>
    <t>claireabellemakes.com</t>
  </si>
  <si>
    <t>recipesfromapantry.com</t>
  </si>
  <si>
    <t>tahinciogluevdeneve.com</t>
  </si>
  <si>
    <t>everythingmommyhood.com</t>
  </si>
  <si>
    <t>jobinpk.com</t>
  </si>
  <si>
    <t>themondaybox.com</t>
  </si>
  <si>
    <t>allserials.tv</t>
  </si>
  <si>
    <t>obs-visselhoevede.de</t>
  </si>
  <si>
    <t>4plnk1.com</t>
  </si>
  <si>
    <t>mlada.ru</t>
  </si>
  <si>
    <t>thelifejolie.com</t>
  </si>
  <si>
    <t>personalizedpartyinvites.com</t>
  </si>
  <si>
    <t>bjornekullavind.nu</t>
  </si>
  <si>
    <t>travservice.nu</t>
  </si>
  <si>
    <t>redata.com</t>
  </si>
  <si>
    <t>max-ophuels-preis.de</t>
  </si>
  <si>
    <t>externalbsnlexam.com</t>
  </si>
  <si>
    <t>envirolyte.nu</t>
  </si>
  <si>
    <t>orgone.nu</t>
  </si>
  <si>
    <t>ksgh.org</t>
  </si>
  <si>
    <t>kopfbahnhof-21.de</t>
  </si>
  <si>
    <t>waterandpower.org</t>
  </si>
  <si>
    <t>bodensee.de</t>
  </si>
  <si>
    <t>xn----7sbhaociizf7a6ap5n.xn--p1ai</t>
  </si>
  <si>
    <t>Ð¶Ð°Ð»ÑŽÐ·Ð¸-ÑÐ²ÐµÑ‚Ð»Ð¾Ð².Ñ€Ñ„</t>
  </si>
  <si>
    <t>gudeer.com</t>
  </si>
  <si>
    <t>recuperacion-drn.es</t>
  </si>
  <si>
    <t>coloringbook.com</t>
  </si>
  <si>
    <t>wbssc.gov.in</t>
  </si>
  <si>
    <t>mik-mebli.ua</t>
  </si>
  <si>
    <t>internetmedicin.se</t>
  </si>
  <si>
    <t>thailandtourismus.de</t>
  </si>
  <si>
    <t>sdyunzhuo.com</t>
  </si>
  <si>
    <t>sohood.com</t>
  </si>
  <si>
    <t>computerworld.cz</t>
  </si>
  <si>
    <t>paperkawaii.com</t>
  </si>
  <si>
    <t>jodo.or.jp</t>
  </si>
  <si>
    <t>gongbaoning.com</t>
  </si>
  <si>
    <t>tidningstransport.com</t>
  </si>
  <si>
    <t>cyklistforbundet.dk</t>
  </si>
  <si>
    <t>3mitalia.it</t>
  </si>
  <si>
    <t>jiangshifuke.com</t>
  </si>
  <si>
    <t>angelsport.de</t>
  </si>
  <si>
    <t>wikipremed.com</t>
  </si>
  <si>
    <t>exclusivebooks.co.za</t>
  </si>
  <si>
    <t>yyrtv.com</t>
  </si>
  <si>
    <t>kupi-vorota.ru</t>
  </si>
  <si>
    <t>zoonar.com</t>
  </si>
  <si>
    <t>dm-zap.ru</t>
  </si>
  <si>
    <t>zzjiucheng.com</t>
  </si>
  <si>
    <t>distrettolaghi.it</t>
  </si>
  <si>
    <t>elioelestorietese.it</t>
  </si>
  <si>
    <t>ecomputernotes.com</t>
  </si>
  <si>
    <t>mjskitchen.com</t>
  </si>
  <si>
    <t>theheraldng.com</t>
  </si>
  <si>
    <t>minimalisthouse.net</t>
  </si>
  <si>
    <t>smxycxx.cn</t>
  </si>
  <si>
    <t>justmorocco.com</t>
  </si>
  <si>
    <t>stavki-na-sport-online.ru</t>
  </si>
  <si>
    <t>theantijared.com</t>
  </si>
  <si>
    <t>g-netz.de</t>
  </si>
  <si>
    <t>downloadbox.org</t>
  </si>
  <si>
    <t>yomadic.com</t>
  </si>
  <si>
    <t>sinartenda.com</t>
  </si>
  <si>
    <t>qz-online.de</t>
  </si>
  <si>
    <t>utilisable.com</t>
  </si>
  <si>
    <t>telekom-stiftung.de</t>
  </si>
  <si>
    <t>hanspescoller.it</t>
  </si>
  <si>
    <t>chaohuadoor.com</t>
  </si>
  <si>
    <t>hsy.fi</t>
  </si>
  <si>
    <t>casinism.accountant</t>
  </si>
  <si>
    <t>prophethacker.com</t>
  </si>
  <si>
    <t>oldgames.ru</t>
  </si>
  <si>
    <t>yellowtopbrixpanel.com</t>
  </si>
  <si>
    <t>adm44.ru</t>
  </si>
  <si>
    <t>preem.se</t>
  </si>
  <si>
    <t>icd.net.cn</t>
  </si>
  <si>
    <t>mamaknowsitall.com</t>
  </si>
  <si>
    <t>qingnianwang.com</t>
  </si>
  <si>
    <t>peterkroener.de</t>
  </si>
  <si>
    <t>perfectyourenglish.com</t>
  </si>
  <si>
    <t>bang996.net</t>
  </si>
  <si>
    <t>iida.jp</t>
  </si>
  <si>
    <t>gzsgzsh.com</t>
  </si>
  <si>
    <t>hapari.com</t>
  </si>
  <si>
    <t>golfeveryday.pl</t>
  </si>
  <si>
    <t>nepalartcouncil.org.np</t>
  </si>
  <si>
    <t>time4sport.com.ua</t>
  </si>
  <si>
    <t>deborahhertzlerwalters.com</t>
  </si>
  <si>
    <t>huaff.com</t>
  </si>
  <si>
    <t>toyota-dealers.jp</t>
  </si>
  <si>
    <t>xn-----8kciivmbgd1bd6adp6e2f.xn--p1ai</t>
  </si>
  <si>
    <t>ÐºÐ»ÑŽÑ‡Ð¸-Ñ-Ð´Ð¾ÑÑ‚Ð°Ð²ÐºÐ¾Ð¹.Ñ€Ñ„</t>
  </si>
  <si>
    <t>hbzaix.com</t>
  </si>
  <si>
    <t>kisstab.com</t>
  </si>
  <si>
    <t>islamic-arts.org</t>
  </si>
  <si>
    <t>bankspro.ru</t>
  </si>
  <si>
    <t>amorelie.de</t>
  </si>
  <si>
    <t>szybkieodchudzanie.top</t>
  </si>
  <si>
    <t>hftbpx.com</t>
  </si>
  <si>
    <t>beimanglingyuan.com</t>
  </si>
  <si>
    <t>eustat.eus</t>
  </si>
  <si>
    <t>lisani.jp</t>
  </si>
  <si>
    <t>xn--snabblnx-f0a.xyz</t>
  </si>
  <si>
    <t>snabblÃ¥nx.xyz</t>
  </si>
  <si>
    <t>beijing-2022.cn</t>
  </si>
  <si>
    <t>box-corporation.com</t>
  </si>
  <si>
    <t>tou.ch</t>
  </si>
  <si>
    <t>nanoda.com</t>
  </si>
  <si>
    <t>arpexco.ir</t>
  </si>
  <si>
    <t>rantnow.com</t>
  </si>
  <si>
    <t>artscouncil-tokyo.jp</t>
  </si>
  <si>
    <t>interzum.de</t>
  </si>
  <si>
    <t>kochhaus.de</t>
  </si>
  <si>
    <t>tehnoprogress.ru</t>
  </si>
  <si>
    <t>kpnis.nl</t>
  </si>
  <si>
    <t>tabletkinamase.top</t>
  </si>
  <si>
    <t>celayahermanos.com.ve</t>
  </si>
  <si>
    <t>hairtrade.com</t>
  </si>
  <si>
    <t>sigortacimcepte.com</t>
  </si>
  <si>
    <t>ibuy.co.th</t>
  </si>
  <si>
    <t>asukacruise.co.jp</t>
  </si>
  <si>
    <t>epoxyproducts.com</t>
  </si>
  <si>
    <t>mysgreno.design</t>
  </si>
  <si>
    <t>fattoriacornetti.com</t>
  </si>
  <si>
    <t>la-colline.info</t>
  </si>
  <si>
    <t>redebomdia.com.br</t>
  </si>
  <si>
    <t>cantoni.com</t>
  </si>
  <si>
    <t>ttoilam.ir</t>
  </si>
  <si>
    <t>motorcyclemojo.com</t>
  </si>
  <si>
    <t>thetowndish.com</t>
  </si>
  <si>
    <t>shirtinator.de</t>
  </si>
  <si>
    <t>jinjude.cn</t>
  </si>
  <si>
    <t>biel-bienne.ch</t>
  </si>
  <si>
    <t>karlson-tourism.ru</t>
  </si>
  <si>
    <t>3xproposal.com</t>
  </si>
  <si>
    <t>fleur-de-coin.com</t>
  </si>
  <si>
    <t>jafilia.de</t>
  </si>
  <si>
    <t>plantsnglass.com</t>
  </si>
  <si>
    <t>tfc.com</t>
  </si>
  <si>
    <t>ghbalance.pl</t>
  </si>
  <si>
    <t>capitalcelular.com.br</t>
  </si>
  <si>
    <t>builtbykids.com</t>
  </si>
  <si>
    <t>qqimu.com</t>
  </si>
  <si>
    <t>fettspielen.de</t>
  </si>
  <si>
    <t>21rs.es</t>
  </si>
  <si>
    <t>muncaster.co.uk</t>
  </si>
  <si>
    <t>homeimprovementloanpros.com</t>
  </si>
  <si>
    <t>carrabsposa.it</t>
  </si>
  <si>
    <t>remontgruzovik.ru</t>
  </si>
  <si>
    <t>beantowndrain.com</t>
  </si>
  <si>
    <t>jurassiccoast.com</t>
  </si>
  <si>
    <t>zenbox.pl</t>
  </si>
  <si>
    <t>musicintersection.com</t>
  </si>
  <si>
    <t>tisserand-couverture.fr</t>
  </si>
  <si>
    <t>longgiangfc.vn</t>
  </si>
  <si>
    <t>gusmarma.net</t>
  </si>
  <si>
    <t>action-sociale.org</t>
  </si>
  <si>
    <t>mezzetta.com</t>
  </si>
  <si>
    <t>stodola-karlstejn.cz</t>
  </si>
  <si>
    <t>fortinet-infosec.com</t>
  </si>
  <si>
    <t>genericsildenafil4.com</t>
  </si>
  <si>
    <t>minhalojanouol.com.br</t>
  </si>
  <si>
    <t>faaofmi.com</t>
  </si>
  <si>
    <t>winecellarinnovations.com</t>
  </si>
  <si>
    <t>zzshunfei.com</t>
  </si>
  <si>
    <t>travelfreak.net</t>
  </si>
  <si>
    <t>packagingoptions.co.uk</t>
  </si>
  <si>
    <t>matv.ca</t>
  </si>
  <si>
    <t>belelki.ru</t>
  </si>
  <si>
    <t>slovakradio.sk</t>
  </si>
  <si>
    <t>punchmouth.co.vu</t>
  </si>
  <si>
    <t>fa.com</t>
  </si>
  <si>
    <t>lambandhayward.co.nz</t>
  </si>
  <si>
    <t>strobius.ru</t>
  </si>
  <si>
    <t>splet24.net</t>
  </si>
  <si>
    <t>resirent.pl</t>
  </si>
  <si>
    <t>churchproduction.com</t>
  </si>
  <si>
    <t>machineryhouse.com.au</t>
  </si>
  <si>
    <t>greenvalleyexpress.com</t>
  </si>
  <si>
    <t>fundaciondescubre.es</t>
  </si>
  <si>
    <t>go.kg</t>
  </si>
  <si>
    <t>zlto.nl</t>
  </si>
  <si>
    <t>slotty.ru</t>
  </si>
  <si>
    <t>a2zsources.com</t>
  </si>
  <si>
    <t>mobistored.com</t>
  </si>
  <si>
    <t>bubblefootballrc.it</t>
  </si>
  <si>
    <t>astraglass.com.ua</t>
  </si>
  <si>
    <t>mercadopago.com.br</t>
  </si>
  <si>
    <t>repro10.com</t>
  </si>
  <si>
    <t>domainshop.com</t>
  </si>
  <si>
    <t>tamtamnews.com</t>
  </si>
  <si>
    <t>haosf123999.com</t>
  </si>
  <si>
    <t>ravon.nl</t>
  </si>
  <si>
    <t>theviporgies.com</t>
  </si>
  <si>
    <t>cafe-geo.net</t>
  </si>
  <si>
    <t>nuestroeje.com</t>
  </si>
  <si>
    <t>gradar.hr</t>
  </si>
  <si>
    <t>nitj.ac.in</t>
  </si>
  <si>
    <t>enlared.co</t>
  </si>
  <si>
    <t>hamiap.com</t>
  </si>
  <si>
    <t>zeusmilano.com</t>
  </si>
  <si>
    <t>txdhc.org</t>
  </si>
  <si>
    <t>eatoutmagazine.co.uk</t>
  </si>
  <si>
    <t>bannerview.com</t>
  </si>
  <si>
    <t>danpontefract.com</t>
  </si>
  <si>
    <t>akbenergo.ru</t>
  </si>
  <si>
    <t>replica-watch.su</t>
  </si>
  <si>
    <t>dutch-passion.nl</t>
  </si>
  <si>
    <t>mmohp.com</t>
  </si>
  <si>
    <t>virtualirp.com</t>
  </si>
  <si>
    <t>7hob.com</t>
  </si>
  <si>
    <t>feelgoodstyle.com</t>
  </si>
  <si>
    <t>packagingstrategies.com</t>
  </si>
  <si>
    <t>jobmonster.co.nz</t>
  </si>
  <si>
    <t>olvo.ru</t>
  </si>
  <si>
    <t>fratellizattoni.com</t>
  </si>
  <si>
    <t>real-spbgirls.com</t>
  </si>
  <si>
    <t>mscperu.org</t>
  </si>
  <si>
    <t>diarioabierto.es</t>
  </si>
  <si>
    <t>vipbaiyou.com</t>
  </si>
  <si>
    <t>bargainmytravel.com</t>
  </si>
  <si>
    <t>studiolegalemicali.com</t>
  </si>
  <si>
    <t>weihnachts-sprueche.eu</t>
  </si>
  <si>
    <t>southerntower.co.jp</t>
  </si>
  <si>
    <t>uknow.or.jp</t>
  </si>
  <si>
    <t>ics.ac.uk</t>
  </si>
  <si>
    <t>roxwel.com</t>
  </si>
  <si>
    <t>usidolonline.com</t>
  </si>
  <si>
    <t>wolfnet.com</t>
  </si>
  <si>
    <t>snj.fr</t>
  </si>
  <si>
    <t>campconstitution.net</t>
  </si>
  <si>
    <t>ghn.ge</t>
  </si>
  <si>
    <t>bahou-rubber.com</t>
  </si>
  <si>
    <t>famedigital.com</t>
  </si>
  <si>
    <t>amigosmume.org</t>
  </si>
  <si>
    <t>besyohazirlik.com</t>
  </si>
  <si>
    <t>posturite.co.uk</t>
  </si>
  <si>
    <t>canepa.com</t>
  </si>
  <si>
    <t>map-analyzer.com</t>
  </si>
  <si>
    <t>jobpilot.at</t>
  </si>
  <si>
    <t>simvol-veri.ru</t>
  </si>
  <si>
    <t>photoboxnet.com</t>
  </si>
  <si>
    <t>riserecords.com</t>
  </si>
  <si>
    <t>kaprun.at</t>
  </si>
  <si>
    <t>rorywagner.com</t>
  </si>
  <si>
    <t>defrio.es</t>
  </si>
  <si>
    <t>nmplus.hk</t>
  </si>
  <si>
    <t>hhnk.nl</t>
  </si>
  <si>
    <t>ibk.ru</t>
  </si>
  <si>
    <t>magok.ru</t>
  </si>
  <si>
    <t>estateplanning.com</t>
  </si>
  <si>
    <t>heinekenjazzaldia.com</t>
  </si>
  <si>
    <t>josevillaphoto.com</t>
  </si>
  <si>
    <t>kpop-letter.com</t>
  </si>
  <si>
    <t>lcdpu.fr</t>
  </si>
  <si>
    <t>qoob.tv</t>
  </si>
  <si>
    <t>crossingeurope.at</t>
  </si>
  <si>
    <t>trast.cc</t>
  </si>
  <si>
    <t>electrosuisse.ch</t>
  </si>
  <si>
    <t>revistadelibros.com</t>
  </si>
  <si>
    <t>psi-network.de</t>
  </si>
  <si>
    <t>pornvideowatch.org</t>
  </si>
  <si>
    <t>cheshire.police.uk</t>
  </si>
  <si>
    <t>easytravelegypt.com</t>
  </si>
  <si>
    <t>fashionforfuture.org</t>
  </si>
  <si>
    <t>eighteeneight.com</t>
  </si>
  <si>
    <t>modelbrouwers.nl</t>
  </si>
  <si>
    <t>airportcluj.ro</t>
  </si>
  <si>
    <t>tobolsk.ru</t>
  </si>
  <si>
    <t>cspeilian.com</t>
  </si>
  <si>
    <t>sculptraaesthetic.com</t>
  </si>
  <si>
    <t>simpalsmedia.com</t>
  </si>
  <si>
    <t>proinfinite.co.za</t>
  </si>
  <si>
    <t>museuoscarniemeyer.org.br</t>
  </si>
  <si>
    <t>mescoursespourlaplanete.com</t>
  </si>
  <si>
    <t>fue.mobi</t>
  </si>
  <si>
    <t>ibp.org.br</t>
  </si>
  <si>
    <t>defro.hu</t>
  </si>
  <si>
    <t>rennlist.org</t>
  </si>
  <si>
    <t>divany-i-kresla.com</t>
  </si>
  <si>
    <t>fgids.com</t>
  </si>
  <si>
    <t>gastronomyblog.com</t>
  </si>
  <si>
    <t>photokitchendesign.com</t>
  </si>
  <si>
    <t>databeats.com</t>
  </si>
  <si>
    <t>geizer.com</t>
  </si>
  <si>
    <t>ringier.ch</t>
  </si>
  <si>
    <t>huacuhuiet.cn</t>
  </si>
  <si>
    <t>gamesgrabr.com</t>
  </si>
  <si>
    <t>seroquel100mg.com</t>
  </si>
  <si>
    <t>yotafiles.com</t>
  </si>
  <si>
    <t>tadalafilwithoutprescriptionrx.ru</t>
  </si>
  <si>
    <t>yours-story.ru</t>
  </si>
  <si>
    <t>etag.ee</t>
  </si>
  <si>
    <t>canon-ci.co.kr</t>
  </si>
  <si>
    <t>mesto.ua</t>
  </si>
  <si>
    <t>sport-saller.by</t>
  </si>
  <si>
    <t>moomi-daeri.com</t>
  </si>
  <si>
    <t>sp036.ru</t>
  </si>
  <si>
    <t>qapital.com</t>
  </si>
  <si>
    <t>murphyslaw54.co.nz</t>
  </si>
  <si>
    <t>alkoravto.ru</t>
  </si>
  <si>
    <t>insideci.co.uk</t>
  </si>
  <si>
    <t>detex.com</t>
  </si>
  <si>
    <t>iitc.org</t>
  </si>
  <si>
    <t>volgmed.ru</t>
  </si>
  <si>
    <t>gvozd.su</t>
  </si>
  <si>
    <t>butovo.com</t>
  </si>
  <si>
    <t>portalforpatients.com</t>
  </si>
  <si>
    <t>ylaa.com</t>
  </si>
  <si>
    <t>seosingapore5.info</t>
  </si>
  <si>
    <t>bwvsc.com</t>
  </si>
  <si>
    <t>viagraforwomentreated.com</t>
  </si>
  <si>
    <t>villarddelans.com</t>
  </si>
  <si>
    <t>lnjzxy.com</t>
  </si>
  <si>
    <t>officeninjapro.com</t>
  </si>
  <si>
    <t>qiyeheibang.com</t>
  </si>
  <si>
    <t>ignatius-piazza-front-sight.com</t>
  </si>
  <si>
    <t>carthagocraft.de</t>
  </si>
  <si>
    <t>cialiscoupon4edtrial.com</t>
  </si>
  <si>
    <t>factoryberlin.com</t>
  </si>
  <si>
    <t>tpbearing.com</t>
  </si>
  <si>
    <t>channelbiz.es</t>
  </si>
  <si>
    <t>nzwood.co.nz</t>
  </si>
  <si>
    <t>visa.pl</t>
  </si>
  <si>
    <t>acherryontop.com</t>
  </si>
  <si>
    <t>cheats4pro.com</t>
  </si>
  <si>
    <t>ihtiyaj.com</t>
  </si>
  <si>
    <t>lansingtax.com</t>
  </si>
  <si>
    <t>wotauto.com</t>
  </si>
  <si>
    <t>hptuners.com</t>
  </si>
  <si>
    <t>keraben.com</t>
  </si>
  <si>
    <t>untd.com</t>
  </si>
  <si>
    <t>naratv.jp</t>
  </si>
  <si>
    <t>mycheapinsuranceonline.net</t>
  </si>
  <si>
    <t>mydrugsonline.net</t>
  </si>
  <si>
    <t>anriels.ru</t>
  </si>
  <si>
    <t>candlemass.se</t>
  </si>
  <si>
    <t>islam.com.ua</t>
  </si>
  <si>
    <t>cityoflibby.com</t>
  </si>
  <si>
    <t>hdkinomir.com</t>
  </si>
  <si>
    <t>lcounty.com</t>
  </si>
  <si>
    <t>cc.pl</t>
  </si>
  <si>
    <t>ssga.ru</t>
  </si>
  <si>
    <t>9xcn.com</t>
  </si>
  <si>
    <t>downloadlagu9.com</t>
  </si>
  <si>
    <t>thorn-soft.com</t>
  </si>
  <si>
    <t>top10holidaytraveldestinations.com</t>
  </si>
  <si>
    <t>unimarconi.it</t>
  </si>
  <si>
    <t>aeropuertomadrid-barajas.com</t>
  </si>
  <si>
    <t>e-angielski.com</t>
  </si>
  <si>
    <t>ttitli.com</t>
  </si>
  <si>
    <t>viagranodoctorsprescription.com</t>
  </si>
  <si>
    <t>smartgasandheating.com</t>
  </si>
  <si>
    <t>zoey.com</t>
  </si>
  <si>
    <t>mannlakeltd.com</t>
  </si>
  <si>
    <t>volumepills-reviews.com</t>
  </si>
  <si>
    <t>viagra-cheap.lol</t>
  </si>
  <si>
    <t>toole.mx</t>
  </si>
  <si>
    <t>chamcargo.com</t>
  </si>
  <si>
    <t>elhodaa.com</t>
  </si>
  <si>
    <t>gmatpill.com</t>
  </si>
  <si>
    <t>skincaresfreetrial.com</t>
  </si>
  <si>
    <t>gamepot.co.jp</t>
  </si>
  <si>
    <t>zdnet.ru</t>
  </si>
  <si>
    <t>autoinsurance5quotes.xyz</t>
  </si>
  <si>
    <t>dnevni-list.ba</t>
  </si>
  <si>
    <t>kosherdelight.com</t>
  </si>
  <si>
    <t>paydayloansusaplf.com</t>
  </si>
  <si>
    <t>honam.ac.kr</t>
  </si>
  <si>
    <t>dekalbcounty.org</t>
  </si>
  <si>
    <t>urbansplash.co.uk</t>
  </si>
  <si>
    <t>cactiuk.com</t>
  </si>
  <si>
    <t>dslrmagazine.com</t>
  </si>
  <si>
    <t>saberex.com</t>
  </si>
  <si>
    <t>sgpc.net</t>
  </si>
  <si>
    <t>benimet.pl</t>
  </si>
  <si>
    <t>przedszkoleptys.pl</t>
  </si>
  <si>
    <t>bleachforum.ru</t>
  </si>
  <si>
    <t>sims2rpg.ru</t>
  </si>
  <si>
    <t>cardiocode.ch</t>
  </si>
  <si>
    <t>pipesandcigars.com</t>
  </si>
  <si>
    <t>mindfusion.eu</t>
  </si>
  <si>
    <t>abu.edu.ng</t>
  </si>
  <si>
    <t>1051121.ru</t>
  </si>
  <si>
    <t>jlogos.com</t>
  </si>
  <si>
    <t>shoroqabha.com</t>
  </si>
  <si>
    <t>tao3c.com</t>
  </si>
  <si>
    <t>vidipix.com</t>
  </si>
  <si>
    <t>bimu.it</t>
  </si>
  <si>
    <t>ismacs.net</t>
  </si>
  <si>
    <t>cooptravel.co.uk</t>
  </si>
  <si>
    <t>atlas-elektronik.com</t>
  </si>
  <si>
    <t>surrogacyindia.com</t>
  </si>
  <si>
    <t>arcticbay.eu</t>
  </si>
  <si>
    <t>yellow.place</t>
  </si>
  <si>
    <t>learningspy.co.uk</t>
  </si>
  <si>
    <t>scotland.org.uk</t>
  </si>
  <si>
    <t>siit.edu.cn</t>
  </si>
  <si>
    <t>interestingideas.com</t>
  </si>
  <si>
    <t>thelittleprince.com</t>
  </si>
  <si>
    <t>thunderhill.com</t>
  </si>
  <si>
    <t>santpau.es</t>
  </si>
  <si>
    <t>cognac.fr</t>
  </si>
  <si>
    <t>nubiles-teens.info</t>
  </si>
  <si>
    <t>zyczenia-bozonarodzeniowe.org.pl</t>
  </si>
  <si>
    <t>devkey.ru</t>
  </si>
  <si>
    <t>vl-game.ru</t>
  </si>
  <si>
    <t>8887987.top</t>
  </si>
  <si>
    <t>familiprix.com</t>
  </si>
  <si>
    <t>intercontinentalmarkhopkins.com</t>
  </si>
  <si>
    <t>ndt1.com</t>
  </si>
  <si>
    <t>pluseducation.com</t>
  </si>
  <si>
    <t>whipplesuperchargers.com</t>
  </si>
  <si>
    <t>nikinik.es</t>
  </si>
  <si>
    <t>intv-inter.net</t>
  </si>
  <si>
    <t>mrgsm.org</t>
  </si>
  <si>
    <t>50sky.com.cn</t>
  </si>
  <si>
    <t>cutestuff.co</t>
  </si>
  <si>
    <t>battlefieldla.com</t>
  </si>
  <si>
    <t>china3mm.com</t>
  </si>
  <si>
    <t>diariosdefutbol.com</t>
  </si>
  <si>
    <t>greatdanepub.com</t>
  </si>
  <si>
    <t>haliburtonforest.com</t>
  </si>
  <si>
    <t>marjasuvanto.com</t>
  </si>
  <si>
    <t>verabradleyoutlet.org</t>
  </si>
  <si>
    <t>ispot.pl</t>
  </si>
  <si>
    <t>strona-dla-botowooooo.pl</t>
  </si>
  <si>
    <t>jobroom.ru</t>
  </si>
  <si>
    <t>nnvp.ru</t>
  </si>
  <si>
    <t>tcntg.org.tw</t>
  </si>
  <si>
    <t>cinta-led.cl</t>
  </si>
  <si>
    <t>dailinjie.com</t>
  </si>
  <si>
    <t>lunarvis.com</t>
  </si>
  <si>
    <t>mass-vacation.com</t>
  </si>
  <si>
    <t>surforiginal.com</t>
  </si>
  <si>
    <t>vdlgroep.com</t>
  </si>
  <si>
    <t>halasthermal.hu</t>
  </si>
  <si>
    <t>losangelesseo4.info</t>
  </si>
  <si>
    <t>nds.org.au</t>
  </si>
  <si>
    <t>auzpropertiesltd.com</t>
  </si>
  <si>
    <t>daikincomfort.com</t>
  </si>
  <si>
    <t>escapeplanmovie.com</t>
  </si>
  <si>
    <t>oldandinteresting.com</t>
  </si>
  <si>
    <t>vb-handel.de</t>
  </si>
  <si>
    <t>transform-network.net</t>
  </si>
  <si>
    <t>cchfreedom.org</t>
  </si>
  <si>
    <t>michalkiewicz.pl</t>
  </si>
  <si>
    <t>good-vibrations.at</t>
  </si>
  <si>
    <t>darrenwoodson.com</t>
  </si>
  <si>
    <t>eduwonders.com</t>
  </si>
  <si>
    <t>recoveryview.com</t>
  </si>
  <si>
    <t>sunbornhotels.com</t>
  </si>
  <si>
    <t>wikionchip.com</t>
  </si>
  <si>
    <t>newtrendy.eu</t>
  </si>
  <si>
    <t>astanaairport.kz</t>
  </si>
  <si>
    <t>yacht.nl</t>
  </si>
  <si>
    <t>njfamilycare.org</t>
  </si>
  <si>
    <t>ggzy.edu.cn</t>
  </si>
  <si>
    <t>caminoalislam.com</t>
  </si>
  <si>
    <t>rsvpgallery.com</t>
  </si>
  <si>
    <t>shopsbt.com</t>
  </si>
  <si>
    <t>odoxa.fr</t>
  </si>
  <si>
    <t>coupons-uk.info</t>
  </si>
  <si>
    <t>how-writing.co.kr</t>
  </si>
  <si>
    <t>bike24.net</t>
  </si>
  <si>
    <t>defenceforchildren.nl</t>
  </si>
  <si>
    <t>esquire.nl</t>
  </si>
  <si>
    <t>ppcwarez.org</t>
  </si>
  <si>
    <t>moi-stihi.ru</t>
  </si>
  <si>
    <t>booklive.co.uk</t>
  </si>
  <si>
    <t>beauteetsoins.ch</t>
  </si>
  <si>
    <t>rhinosound.com.cn</t>
  </si>
  <si>
    <t>bodegamo.com</t>
  </si>
  <si>
    <t>chalongresidence.com</t>
  </si>
  <si>
    <t>christian-louboutinoutlet.com</t>
  </si>
  <si>
    <t>ippudoph.com</t>
  </si>
  <si>
    <t>mynicespace.com</t>
  </si>
  <si>
    <t>tenthousandwaves.com</t>
  </si>
  <si>
    <t>wahlglobal.com</t>
  </si>
  <si>
    <t>alfredangelobridal.eu</t>
  </si>
  <si>
    <t>birthmark.org</t>
  </si>
  <si>
    <t>theshafercenter.org</t>
  </si>
  <si>
    <t>songspkhindi.com</t>
  </si>
  <si>
    <t>interieurs.fr</t>
  </si>
  <si>
    <t>nnm-club.info</t>
  </si>
  <si>
    <t>canotte-nba.it</t>
  </si>
  <si>
    <t>creativethinking.net</t>
  </si>
  <si>
    <t>lorchem.com</t>
  </si>
  <si>
    <t>rungisinternational.com</t>
  </si>
  <si>
    <t>toretore-park.com</t>
  </si>
  <si>
    <t>mbm-hracky.cz</t>
  </si>
  <si>
    <t>sasadwellness.hu</t>
  </si>
  <si>
    <t>pmstores.co</t>
  </si>
  <si>
    <t>africanamericansupersite.com</t>
  </si>
  <si>
    <t>albyaan.com</t>
  </si>
  <si>
    <t>jiangshanren.com</t>
  </si>
  <si>
    <t>petragems.com</t>
  </si>
  <si>
    <t>phonty.com</t>
  </si>
  <si>
    <t>ringautomotive.com</t>
  </si>
  <si>
    <t>xinyunwenhua.com</t>
  </si>
  <si>
    <t>lottesuper.co.kr</t>
  </si>
  <si>
    <t>coloradohistory.org</t>
  </si>
  <si>
    <t>homestolove.com.au</t>
  </si>
  <si>
    <t>ncws.gov.cn</t>
  </si>
  <si>
    <t>icasnetwork.com</t>
  </si>
  <si>
    <t>pontdechevalier.com</t>
  </si>
  <si>
    <t>rappersiknow.com</t>
  </si>
  <si>
    <t>whiteandwarren.com</t>
  </si>
  <si>
    <t>hata-kochi.jp</t>
  </si>
  <si>
    <t>byggmark.net</t>
  </si>
  <si>
    <t>avtoklass55.ru</t>
  </si>
  <si>
    <t>ryedalesbest.co.uk</t>
  </si>
  <si>
    <t>fupintool.com</t>
  </si>
  <si>
    <t>funrise.com</t>
  </si>
  <si>
    <t>hb0561.com</t>
  </si>
  <si>
    <t>moneyites.com</t>
  </si>
  <si>
    <t>news-observer.com</t>
  </si>
  <si>
    <t>nodepositbonusnews.com</t>
  </si>
  <si>
    <t>freead1.net</t>
  </si>
  <si>
    <t>turismomarruecos.net</t>
  </si>
  <si>
    <t>yahootw.net</t>
  </si>
  <si>
    <t>1office.vn</t>
  </si>
  <si>
    <t>orange.at</t>
  </si>
  <si>
    <t>cerebralpalsygroup.com</t>
  </si>
  <si>
    <t>confluenceoutdoor.com</t>
  </si>
  <si>
    <t>hnmaidi.com</t>
  </si>
  <si>
    <t>huxley.com</t>
  </si>
  <si>
    <t>rubinetteriemariani.it</t>
  </si>
  <si>
    <t>stopmortgagefraud.biz</t>
  </si>
  <si>
    <t>gzdpc.gov.cn</t>
  </si>
  <si>
    <t>7bbeb.com</t>
  </si>
  <si>
    <t>agora-asso.com</t>
  </si>
  <si>
    <t>assignmentfirm.com</t>
  </si>
  <si>
    <t>bekiryalovali.com</t>
  </si>
  <si>
    <t>bsltzs.com</t>
  </si>
  <si>
    <t>mulherpeladinha.com</t>
  </si>
  <si>
    <t>nicholsgardennursery.com</t>
  </si>
  <si>
    <t>yorumyapi.com</t>
  </si>
  <si>
    <t>codicisconto.me</t>
  </si>
  <si>
    <t>pervouralska.net</t>
  </si>
  <si>
    <t>giveindia.org</t>
  </si>
  <si>
    <t>isbdc.org</t>
  </si>
  <si>
    <t>vesta-pkf.ru</t>
  </si>
  <si>
    <t>tupperware.ca</t>
  </si>
  <si>
    <t>mycarcheck.com</t>
  </si>
  <si>
    <t>seashellawningsusa.com</t>
  </si>
  <si>
    <t>ufginsurance.com</t>
  </si>
  <si>
    <t>zogzagit.com</t>
  </si>
  <si>
    <t>nztreesplease.co.nz</t>
  </si>
  <si>
    <t>ceccarvalcea.ro</t>
  </si>
  <si>
    <t>sexhello.ru</t>
  </si>
  <si>
    <t>cinemanova.com.au</t>
  </si>
  <si>
    <t>ahalogy.com</t>
  </si>
  <si>
    <t>cheapgenericviagrausa.com</t>
  </si>
  <si>
    <t>cheapcarinsuranceyes.com</t>
  </si>
  <si>
    <t>greendisk.com</t>
  </si>
  <si>
    <t>shubhlaabhpropmart.com</t>
  </si>
  <si>
    <t>utrust-online.com</t>
  </si>
  <si>
    <t>theuspresidents.org</t>
  </si>
  <si>
    <t>skupsamochodowbielsko.pl</t>
  </si>
  <si>
    <t>ceid-addiction.com</t>
  </si>
  <si>
    <t>naute.com</t>
  </si>
  <si>
    <t>philipburley.com</t>
  </si>
  <si>
    <t>theidealpakistan.com</t>
  </si>
  <si>
    <t>katiszalon.hu</t>
  </si>
  <si>
    <t>nkz.ac.jp</t>
  </si>
  <si>
    <t>scheurmeter.nl</t>
  </si>
  <si>
    <t>strayrescue.org</t>
  </si>
  <si>
    <t>thecivilengineer.org</t>
  </si>
  <si>
    <t>wikisf.ro</t>
  </si>
  <si>
    <t>chra.tv</t>
  </si>
  <si>
    <t>educationhq.com</t>
  </si>
  <si>
    <t>gim-italia.com</t>
  </si>
  <si>
    <t>sildenafiltrade.com</t>
  </si>
  <si>
    <t>thepalace-inn.com</t>
  </si>
  <si>
    <t>zuyifu8.com</t>
  </si>
  <si>
    <t>viagraonlinecom.net</t>
  </si>
  <si>
    <t>payday2day.co.uk</t>
  </si>
  <si>
    <t>via-architecte-interieur.fr</t>
  </si>
  <si>
    <t>humancell.hu</t>
  </si>
  <si>
    <t>mdc.ac.jp</t>
  </si>
  <si>
    <t>myipo.gov.my</t>
  </si>
  <si>
    <t>riverfront.org</t>
  </si>
  <si>
    <t>cn-guomu.com</t>
  </si>
  <si>
    <t>cn-shirt.com</t>
  </si>
  <si>
    <t>nuparable.com</t>
  </si>
  <si>
    <t>wetsand.com</t>
  </si>
  <si>
    <t>jacso.hk</t>
  </si>
  <si>
    <t>bloemencorso-bollenstreek.nl</t>
  </si>
  <si>
    <t>mousebiology.org</t>
  </si>
  <si>
    <t>kcsonvik72.ru</t>
  </si>
  <si>
    <t>daoanlawyer.com</t>
  </si>
  <si>
    <t>dfwfridaynews.com</t>
  </si>
  <si>
    <t>dqsj.com</t>
  </si>
  <si>
    <t>schoolmatch.com</t>
  </si>
  <si>
    <t>ispor-macedonia.org.mk</t>
  </si>
  <si>
    <t>new-balance574.net</t>
  </si>
  <si>
    <t>atik-apeldoorn.nl</t>
  </si>
  <si>
    <t>pesenki.ru</t>
  </si>
  <si>
    <t>furshet.ua</t>
  </si>
  <si>
    <t>logoqiang.com</t>
  </si>
  <si>
    <t>ntcvenues.com</t>
  </si>
  <si>
    <t>ventus-953.hu</t>
  </si>
  <si>
    <t>autoinsurancequotesgo.net</t>
  </si>
  <si>
    <t>megabr.one</t>
  </si>
  <si>
    <t>0es.org</t>
  </si>
  <si>
    <t>mysurvey.tw</t>
  </si>
  <si>
    <t>organicpowerclean.co.za</t>
  </si>
  <si>
    <t>municipal.cl</t>
  </si>
  <si>
    <t>cnfoodnews.com</t>
  </si>
  <si>
    <t>cpmcindia.com</t>
  </si>
  <si>
    <t>lifeshunt.com</t>
  </si>
  <si>
    <t>optitex.com</t>
  </si>
  <si>
    <t>paulhawken.com</t>
  </si>
  <si>
    <t>rosecottagelivery.com</t>
  </si>
  <si>
    <t>goldenenergy.org</t>
  </si>
  <si>
    <t>lhf.org</t>
  </si>
  <si>
    <t>polishamericancenter.org</t>
  </si>
  <si>
    <t>rogershospital.org</t>
  </si>
  <si>
    <t>7jn.ru</t>
  </si>
  <si>
    <t>albadia.tv</t>
  </si>
  <si>
    <t>oud-gemeentehuis.be</t>
  </si>
  <si>
    <t>ucsc.cl</t>
  </si>
  <si>
    <t>ebiquity.com</t>
  </si>
  <si>
    <t>isquaremedia.com</t>
  </si>
  <si>
    <t>joanarmatrading.com</t>
  </si>
  <si>
    <t>kunstberg.com</t>
  </si>
  <si>
    <t>nopattern.com</t>
  </si>
  <si>
    <t>russianmartialart.com</t>
  </si>
  <si>
    <t>simplyfired.com</t>
  </si>
  <si>
    <t>theaccessgroup.com</t>
  </si>
  <si>
    <t>theturboforums.com</t>
  </si>
  <si>
    <t>woodsongs.com</t>
  </si>
  <si>
    <t>ysfx.com</t>
  </si>
  <si>
    <t>champagne-billecart.fr</t>
  </si>
  <si>
    <t>latarnik-kopice.pl</t>
  </si>
  <si>
    <t>elbacha.ro</t>
  </si>
  <si>
    <t>realinsurance.com.au</t>
  </si>
  <si>
    <t>thelearningpartnership.ca</t>
  </si>
  <si>
    <t>678kaoyan.com</t>
  </si>
  <si>
    <t>93tyy.com</t>
  </si>
  <si>
    <t>eeherald.com</t>
  </si>
  <si>
    <t>hacker-software.org</t>
  </si>
  <si>
    <t>basarabeni-constanta.ro</t>
  </si>
  <si>
    <t>cabinetveterinariasi.ro</t>
  </si>
  <si>
    <t>cashnetpaydayadvancecall.accountant</t>
  </si>
  <si>
    <t>couponsforamazons.com</t>
  </si>
  <si>
    <t>deweyspizza.com</t>
  </si>
  <si>
    <t>underground-seduction.com</t>
  </si>
  <si>
    <t>wearedesignstudio.com</t>
  </si>
  <si>
    <t>marcellocolasurdo.it</t>
  </si>
  <si>
    <t>auto-max.sk</t>
  </si>
  <si>
    <t>taijiao.com.cn</t>
  </si>
  <si>
    <t>1usdwebhost.com</t>
  </si>
  <si>
    <t>bluevine.com</t>
  </si>
  <si>
    <t>celticfrost.com</t>
  </si>
  <si>
    <t>garagedeur.com</t>
  </si>
  <si>
    <t>kayamed.com</t>
  </si>
  <si>
    <t>kimagic.com</t>
  </si>
  <si>
    <t>loseweightix.com</t>
  </si>
  <si>
    <t>surftech.com</t>
  </si>
  <si>
    <t>tiendaselectron.com</t>
  </si>
  <si>
    <t>uta.la</t>
  </si>
  <si>
    <t>chumbo.com</t>
  </si>
  <si>
    <t>dannyklancher.com</t>
  </si>
  <si>
    <t>extracine.com</t>
  </si>
  <si>
    <t>ragstorugs-bylora.com</t>
  </si>
  <si>
    <t>viagracompared.com</t>
  </si>
  <si>
    <t>emailcharter.org</t>
  </si>
  <si>
    <t>socialmedia.org</t>
  </si>
  <si>
    <t>9777620.ru</t>
  </si>
  <si>
    <t>anerli.com</t>
  </si>
  <si>
    <t>camaieu.com</t>
  </si>
  <si>
    <t>codicisconto-promozionali.com</t>
  </si>
  <si>
    <t>evolutiongaming.com</t>
  </si>
  <si>
    <t>fiaerc.com</t>
  </si>
  <si>
    <t>fret12.com</t>
  </si>
  <si>
    <t>gzssb.com</t>
  </si>
  <si>
    <t>louisvuittonoutlet.mobi</t>
  </si>
  <si>
    <t>rycom.net</t>
  </si>
  <si>
    <t>viagrahere.net</t>
  </si>
  <si>
    <t>elshaab.org</t>
  </si>
  <si>
    <t>uoh.edu.sa</t>
  </si>
  <si>
    <t>albuterol-sulfate.us</t>
  </si>
  <si>
    <t>blicio.us</t>
  </si>
  <si>
    <t>nflchinajerseybiz.us</t>
  </si>
  <si>
    <t>adogspurposemovie.com</t>
  </si>
  <si>
    <t>dxlc.com</t>
  </si>
  <si>
    <t>empressvogue.com</t>
  </si>
  <si>
    <t>medexassist.com</t>
  </si>
  <si>
    <t>creativeace.de</t>
  </si>
  <si>
    <t>modelleisenbahn-forum.info</t>
  </si>
  <si>
    <t>nationalfilmawards.org</t>
  </si>
  <si>
    <t>ajo.pe</t>
  </si>
  <si>
    <t>amaysim.com.au</t>
  </si>
  <si>
    <t>jjbhn.com</t>
  </si>
  <si>
    <t>muellercomercial.com</t>
  </si>
  <si>
    <t>projectfixup.com</t>
  </si>
  <si>
    <t>ranktrackerpro.com</t>
  </si>
  <si>
    <t>theconcordian.com</t>
  </si>
  <si>
    <t>threetwinsicecream.com</t>
  </si>
  <si>
    <t>tomsskooutlet.com</t>
  </si>
  <si>
    <t>wallsfluid.com</t>
  </si>
  <si>
    <t>tw.gs</t>
  </si>
  <si>
    <t>oberlinreview.org</t>
  </si>
  <si>
    <t>informaticalanzarote.com</t>
  </si>
  <si>
    <t>keyword-suggest-tool.com</t>
  </si>
  <si>
    <t>search-autoparts.com</t>
  </si>
  <si>
    <t>tcgsoftwareinc.com</t>
  </si>
  <si>
    <t>agonia.net</t>
  </si>
  <si>
    <t>imappage.net</t>
  </si>
  <si>
    <t>bioprocessonline.com</t>
  </si>
  <si>
    <t>ioxapp.com</t>
  </si>
  <si>
    <t>kotanow.com</t>
  </si>
  <si>
    <t>mrpeabodyandsherman.com</t>
  </si>
  <si>
    <t>semenaxi.com</t>
  </si>
  <si>
    <t>templestheband.com</t>
  </si>
  <si>
    <t>zeebiz.com</t>
  </si>
  <si>
    <t>centr.org</t>
  </si>
  <si>
    <t>socialcompact.org</t>
  </si>
  <si>
    <t>parlament.al</t>
  </si>
  <si>
    <t>clindamycin150mg.click</t>
  </si>
  <si>
    <t>99week.com</t>
  </si>
  <si>
    <t>buyprednisone20mgtablets.com</t>
  </si>
  <si>
    <t>john-lennon.com</t>
  </si>
  <si>
    <t>testmart.com</t>
  </si>
  <si>
    <t>viagra777.com</t>
  </si>
  <si>
    <t>ncstatecollege.edu</t>
  </si>
  <si>
    <t>cengage.jp</t>
  </si>
  <si>
    <t>alai.net</t>
  </si>
  <si>
    <t>facingthefuture.org</t>
  </si>
  <si>
    <t>apm.pt</t>
  </si>
  <si>
    <t>chlomid.review</t>
  </si>
  <si>
    <t>nspeidiocese.ca</t>
  </si>
  <si>
    <t>apexthermal.com</t>
  </si>
  <si>
    <t>babcox.com</t>
  </si>
  <si>
    <t>linkadage.com</t>
  </si>
  <si>
    <t>tellyads.com</t>
  </si>
  <si>
    <t>thewrestlinggame.com</t>
  </si>
  <si>
    <t>worldpressphoto.com</t>
  </si>
  <si>
    <t>thefacultylounge.org</t>
  </si>
  <si>
    <t>bayonboutique.com</t>
  </si>
  <si>
    <t>bbs01.com</t>
  </si>
  <si>
    <t>teamnflredskinsshop.com</t>
  </si>
  <si>
    <t>thedonnas.com</t>
  </si>
  <si>
    <t>upfront.com</t>
  </si>
  <si>
    <t>frankengarde.net</t>
  </si>
  <si>
    <t>neo.com.pe</t>
  </si>
  <si>
    <t>mail.pl</t>
  </si>
  <si>
    <t>la-crosse.ru</t>
  </si>
  <si>
    <t>138201.com</t>
  </si>
  <si>
    <t>buffet.com</t>
  </si>
  <si>
    <t>tiendavivir.com</t>
  </si>
  <si>
    <t>tetracycline.christmas</t>
  </si>
  <si>
    <t>port-of-charleston.com</t>
  </si>
  <si>
    <t>prices-pharmacyonline.com</t>
  </si>
  <si>
    <t>rtpcompany.com</t>
  </si>
  <si>
    <t>jeanleaf.com.hk</t>
  </si>
  <si>
    <t>atsugicity-hp.jp</t>
  </si>
  <si>
    <t>crewsmostcorrupt.org</t>
  </si>
  <si>
    <t>icslearn.co.uk</t>
  </si>
  <si>
    <t>119977.com</t>
  </si>
  <si>
    <t>4999888.com</t>
  </si>
  <si>
    <t>bateau.com</t>
  </si>
  <si>
    <t>cassinfo.com</t>
  </si>
  <si>
    <t>mahiram.com</t>
  </si>
  <si>
    <t>xycaoben.com</t>
  </si>
  <si>
    <t>lazareth.fr</t>
  </si>
  <si>
    <t>vboxmotorsport.co.uk</t>
  </si>
  <si>
    <t>hyva.com</t>
  </si>
  <si>
    <t>mspp.edu</t>
  </si>
  <si>
    <t>formation-anglais-dif-cpf-paris-englishcoach.fr</t>
  </si>
  <si>
    <t>playertrade.net</t>
  </si>
  <si>
    <t>liquids2005.nl</t>
  </si>
  <si>
    <t>ipnossoft.com</t>
  </si>
  <si>
    <t>jiangzan-edu.com</t>
  </si>
  <si>
    <t>maketheroad.org</t>
  </si>
  <si>
    <t>mapstory.org</t>
  </si>
  <si>
    <t>darek-glazura.pl</t>
  </si>
  <si>
    <t>rogaineforwomen.review</t>
  </si>
  <si>
    <t>chunyitong.top</t>
  </si>
  <si>
    <t>towncentral.co.uk</t>
  </si>
  <si>
    <t>euphonix.com</t>
  </si>
  <si>
    <t>fjfk.com</t>
  </si>
  <si>
    <t>traditionessaysonline.com</t>
  </si>
  <si>
    <t>vipassana.com</t>
  </si>
  <si>
    <t>zoldpok.hu</t>
  </si>
  <si>
    <t>celexageneric.link</t>
  </si>
  <si>
    <t>digitalrebellion.com</t>
  </si>
  <si>
    <t>habtoorhotels.com</t>
  </si>
  <si>
    <t>kingdomofheavenmovie.com</t>
  </si>
  <si>
    <t>macuknow.com</t>
  </si>
  <si>
    <t>moodybluestoday.com</t>
  </si>
  <si>
    <t>seadrill.com</t>
  </si>
  <si>
    <t>tdgresearch.com</t>
  </si>
  <si>
    <t>crdfglobal.org</t>
  </si>
  <si>
    <t>genericcelebrex.site</t>
  </si>
  <si>
    <t>nicesum.com.tw</t>
  </si>
  <si>
    <t>trazodone50mg.click</t>
  </si>
  <si>
    <t>138065.com</t>
  </si>
  <si>
    <t>360snd.com</t>
  </si>
  <si>
    <t>buyretina.gdn</t>
  </si>
  <si>
    <t>cialistadalafil-canadian.com</t>
  </si>
  <si>
    <t>qige87.com</t>
  </si>
  <si>
    <t>wellbutrin.fashion</t>
  </si>
  <si>
    <t>tellus.org</t>
  </si>
  <si>
    <t>jobpostings.ca</t>
  </si>
  <si>
    <t>58wxb.com</t>
  </si>
  <si>
    <t>developingtelecoms.com</t>
  </si>
  <si>
    <t>trailerpark.com</t>
  </si>
  <si>
    <t>advaironline.eu</t>
  </si>
  <si>
    <t>wehewehe.org</t>
  </si>
  <si>
    <t>simplyhired.ca</t>
  </si>
  <si>
    <t>azithromycinprice.click</t>
  </si>
  <si>
    <t>glenair.com</t>
  </si>
  <si>
    <t>celebrex-online.eu</t>
  </si>
  <si>
    <t>giuliani.bg</t>
  </si>
  <si>
    <t>buy-sildalis.gdn</t>
  </si>
  <si>
    <t>advair-inhaler.party</t>
  </si>
  <si>
    <t>petetong.com</t>
  </si>
  <si>
    <t>albuterol-nebulizer.eu</t>
  </si>
  <si>
    <t>adalat.pro</t>
  </si>
  <si>
    <t>swarb.co.uk</t>
  </si>
  <si>
    <t>fal.cn</t>
  </si>
  <si>
    <t>88.com</t>
  </si>
  <si>
    <t>lunghezzadelpene.eu</t>
  </si>
  <si>
    <t>architexturez.net</t>
  </si>
  <si>
    <t>thingscomparison.org</t>
  </si>
  <si>
    <t>usbln.org</t>
  </si>
  <si>
    <t>maski.com.pl</t>
  </si>
  <si>
    <t>buytretinoin.space</t>
  </si>
  <si>
    <t>alluc.to</t>
  </si>
  <si>
    <t>boombustblog.com</t>
  </si>
  <si>
    <t>richardgottardo.com</t>
  </si>
  <si>
    <t>stiefel.com</t>
  </si>
  <si>
    <t>paesana.it</t>
  </si>
  <si>
    <t>fosteringfamily.org</t>
  </si>
  <si>
    <t>988138.com</t>
  </si>
  <si>
    <t>outsourcelocally.com</t>
  </si>
  <si>
    <t>powerfulwords.info</t>
  </si>
  <si>
    <t>digoxin.bid</t>
  </si>
  <si>
    <t>30mb.com</t>
  </si>
  <si>
    <t>annaslinens.com</t>
  </si>
  <si>
    <t>gridbyexample.com</t>
  </si>
  <si>
    <t>ivanhoffman.com</t>
  </si>
  <si>
    <t>socialab.com</t>
  </si>
  <si>
    <t>loads.in</t>
  </si>
  <si>
    <t>maylin.net</t>
  </si>
  <si>
    <t>diclofenac-sod.us</t>
  </si>
  <si>
    <t>canopy.co</t>
  </si>
  <si>
    <t>bopup.com</t>
  </si>
  <si>
    <t>ckswitches.com</t>
  </si>
  <si>
    <t>responsivetest.net</t>
  </si>
  <si>
    <t>buyabilify-365.top</t>
  </si>
  <si>
    <t>buybuspar.club</t>
  </si>
  <si>
    <t>codekiem.com</t>
  </si>
  <si>
    <t>jihui001.com</t>
  </si>
  <si>
    <t>orthoclinical.com</t>
  </si>
  <si>
    <t>20mg-levitra-canada.org</t>
  </si>
  <si>
    <t>buytetracycline6.top</t>
  </si>
  <si>
    <t>zhengbang.com.cn</t>
  </si>
  <si>
    <t>eyeblaster.com</t>
  </si>
  <si>
    <t>friday.com</t>
  </si>
  <si>
    <t>vickycristina-movie.com</t>
  </si>
  <si>
    <t>buyclomid.club</t>
  </si>
  <si>
    <t>job108.com</t>
  </si>
  <si>
    <t>wowguru.com</t>
  </si>
  <si>
    <t>cialis-online.gdn</t>
  </si>
  <si>
    <t>etoa.org</t>
  </si>
  <si>
    <t>europeanreview.org</t>
  </si>
  <si>
    <t>buytoradol.bid</t>
  </si>
  <si>
    <t>explorerplusplus.com</t>
  </si>
  <si>
    <t>memeo.com</t>
  </si>
  <si>
    <t>nevosoft.com</t>
  </si>
  <si>
    <t>genericretina.site</t>
  </si>
  <si>
    <t>viagracoupons.us</t>
  </si>
  <si>
    <t>buy-ampicillin.website</t>
  </si>
  <si>
    <t>umng.edu.co</t>
  </si>
  <si>
    <t>nufsoft.com</t>
  </si>
  <si>
    <t>cyberlink.ch</t>
  </si>
  <si>
    <t>furosemide-online.bid</t>
  </si>
  <si>
    <t>microcontrollershop.com</t>
  </si>
  <si>
    <t>buy-celexa.gdn</t>
  </si>
  <si>
    <t>lasix-medication.party</t>
  </si>
  <si>
    <t>logrus.com</t>
  </si>
  <si>
    <t>colchicineonline.link</t>
  </si>
  <si>
    <t>jayfields.com</t>
  </si>
  <si>
    <t>orange.jo</t>
  </si>
  <si>
    <t>ajgponline.org</t>
  </si>
  <si>
    <t>viagra-canada.trade</t>
  </si>
  <si>
    <t>unesco.org.ve</t>
  </si>
  <si>
    <t>ilisys.com.au</t>
  </si>
  <si>
    <t>dungeonrunners.com</t>
  </si>
  <si>
    <t>vizioninteractive.com</t>
  </si>
  <si>
    <t>whoismrrobot.com</t>
  </si>
  <si>
    <t>cssguidelin.es</t>
  </si>
  <si>
    <t>fairfax.ca</t>
  </si>
  <si>
    <t>plover.net</t>
  </si>
  <si>
    <t>stopspam.org</t>
  </si>
  <si>
    <t>luxa2.com</t>
  </si>
  <si>
    <t>realitylapse.com</t>
  </si>
  <si>
    <t>tasktop.com</t>
  </si>
  <si>
    <t>jforum.net</t>
  </si>
  <si>
    <t>lumenlab.com</t>
  </si>
  <si>
    <t>wakie.com</t>
  </si>
  <si>
    <t>sz5156.com</t>
  </si>
  <si>
    <t>hynek.me</t>
  </si>
  <si>
    <t>bet-bonus-codes.co.uk</t>
  </si>
  <si>
    <t>create-alpha.com</t>
  </si>
  <si>
    <t>edskes.com</t>
  </si>
  <si>
    <t>systemimager.org</t>
  </si>
  <si>
    <t>18p2p.com</t>
  </si>
  <si>
    <t>uqmvhx.com</t>
  </si>
  <si>
    <t>mthjit.com</t>
  </si>
  <si>
    <t>pemvbq.com</t>
  </si>
  <si>
    <t>xnpqjn.com</t>
  </si>
  <si>
    <t>fnhyxw.com</t>
  </si>
  <si>
    <t>pnvgzm.com</t>
  </si>
  <si>
    <t>xnygn.com</t>
  </si>
  <si>
    <t>zzefr.com</t>
  </si>
  <si>
    <t>qtaiji.com</t>
  </si>
  <si>
    <t>aaezi.com</t>
  </si>
  <si>
    <t>ying90.com</t>
  </si>
  <si>
    <t>zkn.de</t>
  </si>
  <si>
    <t>xiamenzuche.net</t>
  </si>
  <si>
    <t>stockunlimited.net</t>
  </si>
  <si>
    <t>raftertales.com</t>
  </si>
  <si>
    <t>ostsee-strandurlaub.net</t>
  </si>
  <si>
    <t>gameswallpaperhd.com</t>
  </si>
  <si>
    <t>livinggreenandfrugally.com</t>
  </si>
  <si>
    <t>vitalia.cz</t>
  </si>
  <si>
    <t>mini-laptops.at</t>
  </si>
  <si>
    <t>mini-laptop.at</t>
  </si>
  <si>
    <t>mimetik.com</t>
  </si>
  <si>
    <t>mini-burger.com</t>
  </si>
  <si>
    <t>mini-laptop.com</t>
  </si>
  <si>
    <t>mini-laptop.de</t>
  </si>
  <si>
    <t>mimetica.de</t>
  </si>
  <si>
    <t>mimetics.de</t>
  </si>
  <si>
    <t>mimetika.de</t>
  </si>
  <si>
    <t>mimetikum.de</t>
  </si>
  <si>
    <t>mini-burger.de</t>
  </si>
  <si>
    <t>mimetica.info</t>
  </si>
  <si>
    <t>mimetik.info</t>
  </si>
  <si>
    <t>mimetika.info</t>
  </si>
  <si>
    <t>mimetics.info</t>
  </si>
  <si>
    <t>mini-laptop.info</t>
  </si>
  <si>
    <t>mimetik.net</t>
  </si>
  <si>
    <t>mimetika.net</t>
  </si>
  <si>
    <t>tableandhearth.com</t>
  </si>
  <si>
    <t>qishuzhuang.com</t>
  </si>
  <si>
    <t>minilaptops.at</t>
  </si>
  <si>
    <t>mischkalkulation.at</t>
  </si>
  <si>
    <t>minni.de</t>
  </si>
  <si>
    <t>minuten-boerse.de</t>
  </si>
  <si>
    <t>mininotebook.de</t>
  </si>
  <si>
    <t>minuten-discount.de</t>
  </si>
  <si>
    <t>minutenboerse.de</t>
  </si>
  <si>
    <t>minutendiscount.de</t>
  </si>
  <si>
    <t>minilaptops.de</t>
  </si>
  <si>
    <t>misanthropie.de</t>
  </si>
  <si>
    <t>mirgehoertdiewelt.de</t>
  </si>
  <si>
    <t>miquelon.de</t>
  </si>
  <si>
    <t>xn--minutenbrse-yfb.de</t>
  </si>
  <si>
    <t>minutenbÃ¶rse.de</t>
  </si>
  <si>
    <t>xn--mirgehrtdiewelt-etb.de</t>
  </si>
  <si>
    <t>mirgehÃ¶rtdiewelt.de</t>
  </si>
  <si>
    <t>xn--minuten-brse-djb.de</t>
  </si>
  <si>
    <t>minuten-bÃ¶rse.de</t>
  </si>
  <si>
    <t>mischkalkulation.info</t>
  </si>
  <si>
    <t>minilaptop.info</t>
  </si>
  <si>
    <t>minilaptops.info</t>
  </si>
  <si>
    <t>mischkalkulation.de</t>
  </si>
  <si>
    <t>z7nv.ru</t>
  </si>
  <si>
    <t>youramateurporn.com</t>
  </si>
  <si>
    <t>chinaboruijie.com</t>
  </si>
  <si>
    <t>xpc8.com</t>
  </si>
  <si>
    <t>assolux.org</t>
  </si>
  <si>
    <t>059065.cn</t>
  </si>
  <si>
    <t>hannarv.com</t>
  </si>
  <si>
    <t>dtrcw.net</t>
  </si>
  <si>
    <t>wedocable.com</t>
  </si>
  <si>
    <t>milleiro.com</t>
  </si>
  <si>
    <t>vled.eu</t>
  </si>
  <si>
    <t>tag-laendlicher-raum.eu</t>
  </si>
  <si>
    <t>journals-online.ru</t>
  </si>
  <si>
    <t>flooringsupplyshop.com</t>
  </si>
  <si>
    <t>tretinoincreamwheretobuy.net</t>
  </si>
  <si>
    <t>imusttravel.ca</t>
  </si>
  <si>
    <t>bocaexecutiverealty.com</t>
  </si>
  <si>
    <t>games-kids.com</t>
  </si>
  <si>
    <t>nmnm.cz</t>
  </si>
  <si>
    <t>flughafen-sylt.de</t>
  </si>
  <si>
    <t>piloteers.org</t>
  </si>
  <si>
    <t>skately.com</t>
  </si>
  <si>
    <t>bdfdy.com</t>
  </si>
  <si>
    <t>ldssmile.com</t>
  </si>
  <si>
    <t>qhdjieya.com</t>
  </si>
  <si>
    <t>funandfoodcafe.com</t>
  </si>
  <si>
    <t>intervations.info</t>
  </si>
  <si>
    <t>bogge.nu</t>
  </si>
  <si>
    <t>pingyin.cc</t>
  </si>
  <si>
    <t>mycarquest.com</t>
  </si>
  <si>
    <t>bambina.jp</t>
  </si>
  <si>
    <t>degroenestap.nu</t>
  </si>
  <si>
    <t>fleamarketgardening.org</t>
  </si>
  <si>
    <t>sea-shepherd.de</t>
  </si>
  <si>
    <t>aptbasilicata.it</t>
  </si>
  <si>
    <t>senna.nu</t>
  </si>
  <si>
    <t>mueritz-nationalpark.de</t>
  </si>
  <si>
    <t>adk2x.com</t>
  </si>
  <si>
    <t>unitedeagles.it</t>
  </si>
  <si>
    <t>wuping.gov.cn</t>
  </si>
  <si>
    <t>dovolkj.com</t>
  </si>
  <si>
    <t>deutschlandsim.de</t>
  </si>
  <si>
    <t>shicheng888.com</t>
  </si>
  <si>
    <t>ingsprinters.nu</t>
  </si>
  <si>
    <t>indigoimages.ca</t>
  </si>
  <si>
    <t>sgfsj.com</t>
  </si>
  <si>
    <t>fukuvi.co.jp</t>
  </si>
  <si>
    <t>regionorebrolan.se</t>
  </si>
  <si>
    <t>embracingbeauty.com</t>
  </si>
  <si>
    <t>senseslost.com</t>
  </si>
  <si>
    <t>focusjunior.it</t>
  </si>
  <si>
    <t>nationalfertilizers.com</t>
  </si>
  <si>
    <t>blogdebrinquedo.com.br</t>
  </si>
  <si>
    <t>878155.com</t>
  </si>
  <si>
    <t>gonewiththetwins.com</t>
  </si>
  <si>
    <t>begoniyaa.ru</t>
  </si>
  <si>
    <t>spreadshirt.at</t>
  </si>
  <si>
    <t>sujibaci.com</t>
  </si>
  <si>
    <t>harrachov.cz</t>
  </si>
  <si>
    <t>newskarnataka.com</t>
  </si>
  <si>
    <t>ruralbr.com.br</t>
  </si>
  <si>
    <t>ishikawa-tv.com</t>
  </si>
  <si>
    <t>zusaar.com</t>
  </si>
  <si>
    <t>paksc.org</t>
  </si>
  <si>
    <t>wifeysworld.com</t>
  </si>
  <si>
    <t>nohavica.cz</t>
  </si>
  <si>
    <t>texturez.com</t>
  </si>
  <si>
    <t>art-nerd.com</t>
  </si>
  <si>
    <t>thethemeparkguy.com</t>
  </si>
  <si>
    <t>insauga.com</t>
  </si>
  <si>
    <t>marathon4you.de</t>
  </si>
  <si>
    <t>gamesmen.com.au</t>
  </si>
  <si>
    <t>lovethisgif.com</t>
  </si>
  <si>
    <t>homemaidsimple.com</t>
  </si>
  <si>
    <t>datisnord.com</t>
  </si>
  <si>
    <t>indianweddingsite.com</t>
  </si>
  <si>
    <t>gocurrycracker.com</t>
  </si>
  <si>
    <t>goodyfeed.com</t>
  </si>
  <si>
    <t>k-plaza.com</t>
  </si>
  <si>
    <t>click-licht.de</t>
  </si>
  <si>
    <t>tianyuxing.cn</t>
  </si>
  <si>
    <t>lovebook8.com</t>
  </si>
  <si>
    <t>schoolstickers.com</t>
  </si>
  <si>
    <t>junkiemonkeys.com</t>
  </si>
  <si>
    <t>antstore.net</t>
  </si>
  <si>
    <t>darknewday.com</t>
  </si>
  <si>
    <t>hqwide.com</t>
  </si>
  <si>
    <t>easyfull.cn</t>
  </si>
  <si>
    <t>foodviva.com</t>
  </si>
  <si>
    <t>ski-planet.com</t>
  </si>
  <si>
    <t>theweddingofmydreams.co.uk</t>
  </si>
  <si>
    <t>officeamoy.com</t>
  </si>
  <si>
    <t>pixelvulture.com</t>
  </si>
  <si>
    <t>1pes.com</t>
  </si>
  <si>
    <t>biziday.ro</t>
  </si>
  <si>
    <t>fritz-bauer-institut.de</t>
  </si>
  <si>
    <t>wxjyxh.cn</t>
  </si>
  <si>
    <t>greenleafdollhouses.com</t>
  </si>
  <si>
    <t>wayupload.com</t>
  </si>
  <si>
    <t>xmhexie.com</t>
  </si>
  <si>
    <t>intamedia.ir</t>
  </si>
  <si>
    <t>inrees.com</t>
  </si>
  <si>
    <t>simplygoodstuff.com</t>
  </si>
  <si>
    <t>srsh.be</t>
  </si>
  <si>
    <t>duocengban.net</t>
  </si>
  <si>
    <t>zopper.com</t>
  </si>
  <si>
    <t>yokohama-bayquarter.com</t>
  </si>
  <si>
    <t>telespiegel.de</t>
  </si>
  <si>
    <t>fischer.cz</t>
  </si>
  <si>
    <t>newhorse.com</t>
  </si>
  <si>
    <t>putanann.com</t>
  </si>
  <si>
    <t>mseffie.com</t>
  </si>
  <si>
    <t>bjnongdeli.com</t>
  </si>
  <si>
    <t>yoogle.jp</t>
  </si>
  <si>
    <t>9bang988.com</t>
  </si>
  <si>
    <t>creche.edu.np</t>
  </si>
  <si>
    <t>learnybox.com</t>
  </si>
  <si>
    <t>schiblitron.com</t>
  </si>
  <si>
    <t>fundacionsierralaguna.org</t>
  </si>
  <si>
    <t>shunzedakeji.com</t>
  </si>
  <si>
    <t>mm21railway.co.jp</t>
  </si>
  <si>
    <t>mfcreative.com</t>
  </si>
  <si>
    <t>tamiya.de</t>
  </si>
  <si>
    <t>gruenderwettbewerb.de</t>
  </si>
  <si>
    <t>privatect.co.uk</t>
  </si>
  <si>
    <t>zsits.cn</t>
  </si>
  <si>
    <t>addfriends.se</t>
  </si>
  <si>
    <t>zygcjl.com</t>
  </si>
  <si>
    <t>sexpro61.ru</t>
  </si>
  <si>
    <t>chongcao.com</t>
  </si>
  <si>
    <t>semalt-website-analyzer.com</t>
  </si>
  <si>
    <t>surenangela.com</t>
  </si>
  <si>
    <t>emspurovira.com</t>
  </si>
  <si>
    <t>uk-sh.de</t>
  </si>
  <si>
    <t>sjohistoriska.se</t>
  </si>
  <si>
    <t>safedrivingforlife.info</t>
  </si>
  <si>
    <t>lakotaleap.org</t>
  </si>
  <si>
    <t>cwme.com.cn</t>
  </si>
  <si>
    <t>crc.co.jp</t>
  </si>
  <si>
    <t>mi-web.org</t>
  </si>
  <si>
    <t>bravoporn.com</t>
  </si>
  <si>
    <t>yunan-kcq.com</t>
  </si>
  <si>
    <t>hcklj.com</t>
  </si>
  <si>
    <t>castletv.net</t>
  </si>
  <si>
    <t>hunebedcentrum.eu</t>
  </si>
  <si>
    <t>suplementydietynaodchudzaniee.top</t>
  </si>
  <si>
    <t>doreadily.org</t>
  </si>
  <si>
    <t>aksmtr.com</t>
  </si>
  <si>
    <t>seatmaestro.com</t>
  </si>
  <si>
    <t>megaflowers.ru</t>
  </si>
  <si>
    <t>surongyidai.net</t>
  </si>
  <si>
    <t>supercoder.com</t>
  </si>
  <si>
    <t>zambini.org.br</t>
  </si>
  <si>
    <t>ayxzcpa.com</t>
  </si>
  <si>
    <t>news315.org</t>
  </si>
  <si>
    <t>thegenealogist.co.uk</t>
  </si>
  <si>
    <t>114time.com</t>
  </si>
  <si>
    <t>dgtxcx.com</t>
  </si>
  <si>
    <t>lovespellspsychic.com</t>
  </si>
  <si>
    <t>chriscaddy.com</t>
  </si>
  <si>
    <t>hamsteadpark.com</t>
  </si>
  <si>
    <t>tuexpertoapps.com</t>
  </si>
  <si>
    <t>venstre.no</t>
  </si>
  <si>
    <t>heresthethingblog.com</t>
  </si>
  <si>
    <t>adwokatdzerzoniow.pl</t>
  </si>
  <si>
    <t>porostwlosow.top</t>
  </si>
  <si>
    <t>abintex.com.cn</t>
  </si>
  <si>
    <t>scrapgirls.com</t>
  </si>
  <si>
    <t>customerparadigm.com</t>
  </si>
  <si>
    <t>hncsu.com</t>
  </si>
  <si>
    <t>finanzzas.com</t>
  </si>
  <si>
    <t>gadgets360.com</t>
  </si>
  <si>
    <t>ses.dk</t>
  </si>
  <si>
    <t>fordhamobserver.com</t>
  </si>
  <si>
    <t>gyorsfogyas.top</t>
  </si>
  <si>
    <t>cqczkj.gov.cn</t>
  </si>
  <si>
    <t>micromarkets.com</t>
  </si>
  <si>
    <t>sslimmingpilulee.top</t>
  </si>
  <si>
    <t>estrelando.com.br</t>
  </si>
  <si>
    <t>castellitoscani.com</t>
  </si>
  <si>
    <t>rappnews.com</t>
  </si>
  <si>
    <t>wendyperrin.com</t>
  </si>
  <si>
    <t>showbiz.ie</t>
  </si>
  <si>
    <t>luzza.com.pt</t>
  </si>
  <si>
    <t>pastiladeslabiteuu.top</t>
  </si>
  <si>
    <t>hotel-ami.de</t>
  </si>
  <si>
    <t>zielonaapteka.com.pl</t>
  </si>
  <si>
    <t>zamecnictvi-brundibar.cz</t>
  </si>
  <si>
    <t>hztlkj.com</t>
  </si>
  <si>
    <t>pingry.org</t>
  </si>
  <si>
    <t>jordans.eu.pn</t>
  </si>
  <si>
    <t>edunet4u.net</t>
  </si>
  <si>
    <t>loansforpeoplewithbadcredit2.us</t>
  </si>
  <si>
    <t>hzdrive.cn</t>
  </si>
  <si>
    <t>boke112.com</t>
  </si>
  <si>
    <t>impremedia.com</t>
  </si>
  <si>
    <t>tailieu.vn</t>
  </si>
  <si>
    <t>sabalan-dic.com</t>
  </si>
  <si>
    <t>mccvips.com</t>
  </si>
  <si>
    <t>foreign-resorts.ru</t>
  </si>
  <si>
    <t>yanivtaranto.com</t>
  </si>
  <si>
    <t>hedon-zwolle.nl</t>
  </si>
  <si>
    <t>newmarskedragons.co.uk</t>
  </si>
  <si>
    <t>paydayloansonline2.us</t>
  </si>
  <si>
    <t>nguyenvanthiet.biz</t>
  </si>
  <si>
    <t>laibros.com</t>
  </si>
  <si>
    <t>szkolapolska.is</t>
  </si>
  <si>
    <t>kish-host.ru</t>
  </si>
  <si>
    <t>artsofmaya.com</t>
  </si>
  <si>
    <t>euro4x4parts.com</t>
  </si>
  <si>
    <t>ticketnew.com</t>
  </si>
  <si>
    <t>justvis.net</t>
  </si>
  <si>
    <t>southhillpark.org.uk</t>
  </si>
  <si>
    <t>drs1.ch</t>
  </si>
  <si>
    <t>2014guccioutletonline.com</t>
  </si>
  <si>
    <t>coffeeconnector.com</t>
  </si>
  <si>
    <t>electricianrichmondva.com</t>
  </si>
  <si>
    <t>acessa.com</t>
  </si>
  <si>
    <t>myhappygames.com</t>
  </si>
  <si>
    <t>samedaycashp9.com</t>
  </si>
  <si>
    <t>lzproducoes.com.br</t>
  </si>
  <si>
    <t>buy12pills.com</t>
  </si>
  <si>
    <t>cialis7dosageonline.com</t>
  </si>
  <si>
    <t>coasterline.com</t>
  </si>
  <si>
    <t>goudse.nl</t>
  </si>
  <si>
    <t>charlestonshuttercompany.com</t>
  </si>
  <si>
    <t>fanhaisailsea.com</t>
  </si>
  <si>
    <t>bertina.ir</t>
  </si>
  <si>
    <t>pensionmeteoraskiathos.gr</t>
  </si>
  <si>
    <t>bibsolution.net</t>
  </si>
  <si>
    <t>mycoffeespace.com</t>
  </si>
  <si>
    <t>jrhotels.co.jp</t>
  </si>
  <si>
    <t>calidadempresaria.net</t>
  </si>
  <si>
    <t>ase-eg.com</t>
  </si>
  <si>
    <t>globallookpress.com</t>
  </si>
  <si>
    <t>plooton.ru</t>
  </si>
  <si>
    <t>nashost.net.ua</t>
  </si>
  <si>
    <t>crm.cn</t>
  </si>
  <si>
    <t>gsmss.com</t>
  </si>
  <si>
    <t>jiamisoft.com</t>
  </si>
  <si>
    <t>thegyfl.com</t>
  </si>
  <si>
    <t>villasatoakhills.com</t>
  </si>
  <si>
    <t>festivalnikon.fr</t>
  </si>
  <si>
    <t>tramadolsideeffectsbuy.us</t>
  </si>
  <si>
    <t>tramadolfordogsbuy.us</t>
  </si>
  <si>
    <t>tramadolhclbuy.us</t>
  </si>
  <si>
    <t>tramadol50mgbuy.us</t>
  </si>
  <si>
    <t>ultram50mgbuy.us</t>
  </si>
  <si>
    <t>officemoversvancouver.ca</t>
  </si>
  <si>
    <t>news-assurances.com</t>
  </si>
  <si>
    <t>qishangchemical.com</t>
  </si>
  <si>
    <t>markenartikel-magazin.de</t>
  </si>
  <si>
    <t>fortebackup.pl</t>
  </si>
  <si>
    <t>linker.ch</t>
  </si>
  <si>
    <t>djxrmyy.com</t>
  </si>
  <si>
    <t>szkola-jezykowa-gdynia.pl</t>
  </si>
  <si>
    <t>chestnuthillpa.com</t>
  </si>
  <si>
    <t>djpixee.com</t>
  </si>
  <si>
    <t>videovenue.com</t>
  </si>
  <si>
    <t>akademika.no</t>
  </si>
  <si>
    <t>lifestyleri.com</t>
  </si>
  <si>
    <t>syaloom.com</t>
  </si>
  <si>
    <t>satelit-montaz.cz</t>
  </si>
  <si>
    <t>dacia.fr</t>
  </si>
  <si>
    <t>vonwa.fr</t>
  </si>
  <si>
    <t>woolrichsuomi.nu</t>
  </si>
  <si>
    <t>evidea.com</t>
  </si>
  <si>
    <t>sdi-pme.com</t>
  </si>
  <si>
    <t>dg-yandex.ru</t>
  </si>
  <si>
    <t>naritamotors.co</t>
  </si>
  <si>
    <t>promotebusinessdirectory.com</t>
  </si>
  <si>
    <t>parsradin.com</t>
  </si>
  <si>
    <t>earth-quote.org</t>
  </si>
  <si>
    <t>avtomagazin66.ru</t>
  </si>
  <si>
    <t>skppsc.ch</t>
  </si>
  <si>
    <t>stellemarineinc.com</t>
  </si>
  <si>
    <t>moscowraceway.ru</t>
  </si>
  <si>
    <t>abbeyfield.com</t>
  </si>
  <si>
    <t>danscartoons.com</t>
  </si>
  <si>
    <t>microsoft.com.br</t>
  </si>
  <si>
    <t>fraktalmodels.com</t>
  </si>
  <si>
    <t>pallasweb.com</t>
  </si>
  <si>
    <t>ponderation.net</t>
  </si>
  <si>
    <t>toplocations.it</t>
  </si>
  <si>
    <t>huntsvillebar.org</t>
  </si>
  <si>
    <t>videobank.xxx</t>
  </si>
  <si>
    <t>andy-kraehenbuehl.com</t>
  </si>
  <si>
    <t>karimkarami.com</t>
  </si>
  <si>
    <t>ghbook.ir</t>
  </si>
  <si>
    <t>allergychat.org</t>
  </si>
  <si>
    <t>gofor2and5.com.au</t>
  </si>
  <si>
    <t>boanfoundation.org</t>
  </si>
  <si>
    <t>dajs.gov.cn</t>
  </si>
  <si>
    <t>absolutetravel.com</t>
  </si>
  <si>
    <t>sibtayn.com</t>
  </si>
  <si>
    <t>spraycda.com</t>
  </si>
  <si>
    <t>floydhallarena.com</t>
  </si>
  <si>
    <t>onsolve.com</t>
  </si>
  <si>
    <t>raphafoods.com</t>
  </si>
  <si>
    <t>dewton.hu</t>
  </si>
  <si>
    <t>nieves.ch</t>
  </si>
  <si>
    <t>gamepost.com</t>
  </si>
  <si>
    <t>vt4.be</t>
  </si>
  <si>
    <t>antiarp.com</t>
  </si>
  <si>
    <t>heartburnok.com</t>
  </si>
  <si>
    <t>lindasonline.com</t>
  </si>
  <si>
    <t>lumicolor.com.mx</t>
  </si>
  <si>
    <t>nekudot.net</t>
  </si>
  <si>
    <t>spbgasu.ru</t>
  </si>
  <si>
    <t>davemcgarry.us</t>
  </si>
  <si>
    <t>sdaj.gov.cn</t>
  </si>
  <si>
    <t>yuebingjiagong.com</t>
  </si>
  <si>
    <t>yiddoslogistics.com</t>
  </si>
  <si>
    <t>gitemontjoly.com</t>
  </si>
  <si>
    <t>rfguanjian.com</t>
  </si>
  <si>
    <t>uvw.nl</t>
  </si>
  <si>
    <t>itatiaia.com.br</t>
  </si>
  <si>
    <t>geobluetravelinsurance.com</t>
  </si>
  <si>
    <t>revistamalagueta.com</t>
  </si>
  <si>
    <t>centres-antipoison.net</t>
  </si>
  <si>
    <t>ssrotterdam.nl</t>
  </si>
  <si>
    <t>canadagoosejackets.us</t>
  </si>
  <si>
    <t>ushomesecuritystore.com</t>
  </si>
  <si>
    <t>abspumps.com</t>
  </si>
  <si>
    <t>webastro.net</t>
  </si>
  <si>
    <t>sportgate.de</t>
  </si>
  <si>
    <t>buyviagrafsc.com</t>
  </si>
  <si>
    <t>lapakuntung.com</t>
  </si>
  <si>
    <t>oscarbernie.com</t>
  </si>
  <si>
    <t>tezeusz.pl</t>
  </si>
  <si>
    <t>fczli.com</t>
  </si>
  <si>
    <t>wan6688.com</t>
  </si>
  <si>
    <t>zipeiwang.com</t>
  </si>
  <si>
    <t>alsen.pl</t>
  </si>
  <si>
    <t>kuk-jkh.ru</t>
  </si>
  <si>
    <t>305.biz</t>
  </si>
  <si>
    <t>visafirst.com</t>
  </si>
  <si>
    <t>bonton.fr</t>
  </si>
  <si>
    <t>japan-bearings.ru</t>
  </si>
  <si>
    <t>nnre.ru</t>
  </si>
  <si>
    <t>sddxjs.cn</t>
  </si>
  <si>
    <t>zooshoo.com</t>
  </si>
  <si>
    <t>sexobzor.info</t>
  </si>
  <si>
    <t>louis-vuitton-handbags.name</t>
  </si>
  <si>
    <t>sovrhistory.ru</t>
  </si>
  <si>
    <t>ketabnak.com</t>
  </si>
  <si>
    <t>swimvortex.com</t>
  </si>
  <si>
    <t>bestsatnav.org</t>
  </si>
  <si>
    <t>alle-oferta.pl</t>
  </si>
  <si>
    <t>limecrimemakeup.com</t>
  </si>
  <si>
    <t>komenet.jp</t>
  </si>
  <si>
    <t>skoda-club.ru</t>
  </si>
  <si>
    <t>treli.ru</t>
  </si>
  <si>
    <t>oakley-sunglasses-sale.us</t>
  </si>
  <si>
    <t>lgrecruit.com</t>
  </si>
  <si>
    <t>nacekomie.ru</t>
  </si>
  <si>
    <t>xudeem-pravilno.ru</t>
  </si>
  <si>
    <t>michaelkorsoutletts.com</t>
  </si>
  <si>
    <t>sahmatmatbaa.com</t>
  </si>
  <si>
    <t>ltkt.lt</t>
  </si>
  <si>
    <t>ippon.ru</t>
  </si>
  <si>
    <t>boxeomundial.com</t>
  </si>
  <si>
    <t>forwardlook.net</t>
  </si>
  <si>
    <t>ac-noumea.nc</t>
  </si>
  <si>
    <t>abesco.net</t>
  </si>
  <si>
    <t>radzima.org</t>
  </si>
  <si>
    <t>airmarugan.com</t>
  </si>
  <si>
    <t>hungerrush.com</t>
  </si>
  <si>
    <t>illinoisreportcard.com</t>
  </si>
  <si>
    <t>marathon.is</t>
  </si>
  <si>
    <t>bestappsdownload.net</t>
  </si>
  <si>
    <t>glass-rg.com</t>
  </si>
  <si>
    <t>shokugekinosoma.com</t>
  </si>
  <si>
    <t>canadiansoldiers.com</t>
  </si>
  <si>
    <t>curebit.com</t>
  </si>
  <si>
    <t>schwarzkopf-stiftung.de</t>
  </si>
  <si>
    <t>khi.is</t>
  </si>
  <si>
    <t>inline.ru</t>
  </si>
  <si>
    <t>sczx.gov.cn</t>
  </si>
  <si>
    <t>myprotrackplus.com</t>
  </si>
  <si>
    <t>richmondstandard.com</t>
  </si>
  <si>
    <t>squareshop.com</t>
  </si>
  <si>
    <t>yomimon.com</t>
  </si>
  <si>
    <t>gurren-lagann.net</t>
  </si>
  <si>
    <t>benran.ru</t>
  </si>
  <si>
    <t>cuckooseggacademy.com</t>
  </si>
  <si>
    <t>designashirt.com</t>
  </si>
  <si>
    <t>pelvicsolutionscenter.com</t>
  </si>
  <si>
    <t>planreduc.com</t>
  </si>
  <si>
    <t>sixwordmemoirs.com</t>
  </si>
  <si>
    <t>fitug.de</t>
  </si>
  <si>
    <t>biteyourapple.net</t>
  </si>
  <si>
    <t>kurilo.pro</t>
  </si>
  <si>
    <t>gailsbread.co.uk</t>
  </si>
  <si>
    <t>thecanadianwheels.ca</t>
  </si>
  <si>
    <t>mymovieszone.com</t>
  </si>
  <si>
    <t>xn-----8kcf6a8aimn6aj9j.xn--p1ai</t>
  </si>
  <si>
    <t>Ð²ÑÑ‘-Ð¾-Ð¿Ñ‚Ð¸Ñ†Ð°Ñ….Ñ€Ñ„</t>
  </si>
  <si>
    <t>paydayloansitp.com</t>
  </si>
  <si>
    <t>vacationtravel.host</t>
  </si>
  <si>
    <t>marineland.net</t>
  </si>
  <si>
    <t>parkpop.nl</t>
  </si>
  <si>
    <t>0393.tv</t>
  </si>
  <si>
    <t>spirou.com</t>
  </si>
  <si>
    <t>angelmoney.co.kr</t>
  </si>
  <si>
    <t>habitat.com.ng</t>
  </si>
  <si>
    <t>coopradio.org</t>
  </si>
  <si>
    <t>dragonstorm.club</t>
  </si>
  <si>
    <t>tabletkynasvaly.top</t>
  </si>
  <si>
    <t>ru.ac.bd</t>
  </si>
  <si>
    <t>beursduivel.be</t>
  </si>
  <si>
    <t>8hongkongjobs.com</t>
  </si>
  <si>
    <t>horseware.com</t>
  </si>
  <si>
    <t>meta-media.fr</t>
  </si>
  <si>
    <t>apitcomp.ru</t>
  </si>
  <si>
    <t>jstn.cc</t>
  </si>
  <si>
    <t>lifestyle.com.cn</t>
  </si>
  <si>
    <t>selli.it</t>
  </si>
  <si>
    <t>dailystar-uk.co.uk</t>
  </si>
  <si>
    <t>fernco.com</t>
  </si>
  <si>
    <t>learnaboutativan.com</t>
  </si>
  <si>
    <t>reservetravel.com</t>
  </si>
  <si>
    <t>inteno.dk</t>
  </si>
  <si>
    <t>oo-potekla.info</t>
  </si>
  <si>
    <t>aliez.me</t>
  </si>
  <si>
    <t>consultoresadministrativos.net</t>
  </si>
  <si>
    <t>aerelum.ru</t>
  </si>
  <si>
    <t>plugresearch.com</t>
  </si>
  <si>
    <t>languageabroad.pl</t>
  </si>
  <si>
    <t>f-monitor.ru</t>
  </si>
  <si>
    <t>hesoled.com</t>
  </si>
  <si>
    <t>maeva.com</t>
  </si>
  <si>
    <t>paulding.gov</t>
  </si>
  <si>
    <t>simplificationfm.xyz</t>
  </si>
  <si>
    <t>atiracing.com</t>
  </si>
  <si>
    <t>sdmmgs.com</t>
  </si>
  <si>
    <t>livingetc.com</t>
  </si>
  <si>
    <t>cepenaspropiedades.com.ar</t>
  </si>
  <si>
    <t>eriktruffaz.com</t>
  </si>
  <si>
    <t>qingwujia.com</t>
  </si>
  <si>
    <t>ehitus24.ee</t>
  </si>
  <si>
    <t>arco.nl</t>
  </si>
  <si>
    <t>like4like.org</t>
  </si>
  <si>
    <t>khanhvang.vn</t>
  </si>
  <si>
    <t>feedermatrix.com</t>
  </si>
  <si>
    <t>startdedicated.de</t>
  </si>
  <si>
    <t>rmcinfo.fr</t>
  </si>
  <si>
    <t>miraiclub.jp</t>
  </si>
  <si>
    <t>doihaveprediabetes.org</t>
  </si>
  <si>
    <t>kimotaprime.co.uk</t>
  </si>
  <si>
    <t>waterstones.co.uk</t>
  </si>
  <si>
    <t>cartone.com.br</t>
  </si>
  <si>
    <t>aieln.com</t>
  </si>
  <si>
    <t>bbmint.com</t>
  </si>
  <si>
    <t>covingtonwoodslansing.com</t>
  </si>
  <si>
    <t>kamagranowuk.com</t>
  </si>
  <si>
    <t>uploadtak.com</t>
  </si>
  <si>
    <t>zarya-lugansk.com</t>
  </si>
  <si>
    <t>discard.email</t>
  </si>
  <si>
    <t>assabah.ma</t>
  </si>
  <si>
    <t>db-tech-showcase.com</t>
  </si>
  <si>
    <t>globemedgeorgetown.com</t>
  </si>
  <si>
    <t>jewelrycentral.com</t>
  </si>
  <si>
    <t>swingerforum.net</t>
  </si>
  <si>
    <t>hiaberdeenwest.co.uk</t>
  </si>
  <si>
    <t>sildenafilcitrate365.bid</t>
  </si>
  <si>
    <t>dwmbeancounter.com</t>
  </si>
  <si>
    <t>m3leagues.com</t>
  </si>
  <si>
    <t>mtvnewmedia.com</t>
  </si>
  <si>
    <t>musclevillage.com</t>
  </si>
  <si>
    <t>theambassadors.com</t>
  </si>
  <si>
    <t>tracyandersonmethod.com</t>
  </si>
  <si>
    <t>mlr.me</t>
  </si>
  <si>
    <t>amsterdamsebos.nl</t>
  </si>
  <si>
    <t>ayalaland.com.ph</t>
  </si>
  <si>
    <t>private-eye.ro</t>
  </si>
  <si>
    <t>tarofm.xyz</t>
  </si>
  <si>
    <t>dellclown.com</t>
  </si>
  <si>
    <t>saldanha.in</t>
  </si>
  <si>
    <t>gowebsite.ir</t>
  </si>
  <si>
    <t>www.gov.md</t>
  </si>
  <si>
    <t>long21.net</t>
  </si>
  <si>
    <t>chministries.org</t>
  </si>
  <si>
    <t>ipg.pt</t>
  </si>
  <si>
    <t>grandtrend.com.tw</t>
  </si>
  <si>
    <t>316bbs.com</t>
  </si>
  <si>
    <t>dyqypx.com</t>
  </si>
  <si>
    <t>fromuz.com</t>
  </si>
  <si>
    <t>russbrown.com</t>
  </si>
  <si>
    <t>stocktrak.com</t>
  </si>
  <si>
    <t>wodan-ag.com</t>
  </si>
  <si>
    <t>freepressunlimited.org</t>
  </si>
  <si>
    <t>spjnetwork.org</t>
  </si>
  <si>
    <t>durkaproject.ru</t>
  </si>
  <si>
    <t>brainfarmcinema.com</t>
  </si>
  <si>
    <t>gdmarykay.com</t>
  </si>
  <si>
    <t>pickleandpotato.com</t>
  </si>
  <si>
    <t>sultantoursindonesia.com</t>
  </si>
  <si>
    <t>2016canottebasket.it</t>
  </si>
  <si>
    <t>xn--v8jc4h379k2hew2b47f.jp</t>
  </si>
  <si>
    <t>å–ªä¸­ã¯ãŒãå°åˆ·.jp</t>
  </si>
  <si>
    <t>okbrin.org</t>
  </si>
  <si>
    <t>eddieborgo.com</t>
  </si>
  <si>
    <t>gdmzcoop.com</t>
  </si>
  <si>
    <t>harmoz.com</t>
  </si>
  <si>
    <t>onlinereversephonelookupservice.com</t>
  </si>
  <si>
    <t>pharmasm.com</t>
  </si>
  <si>
    <t>fearlesskillaz.com</t>
  </si>
  <si>
    <t>goodadvices.com</t>
  </si>
  <si>
    <t>premiertanningsalon.com</t>
  </si>
  <si>
    <t>santambroeus.com</t>
  </si>
  <si>
    <t>viinacademy.com</t>
  </si>
  <si>
    <t>wers.org</t>
  </si>
  <si>
    <t>rabka.pl</t>
  </si>
  <si>
    <t>svadba43.ru</t>
  </si>
  <si>
    <t>fintechnews.sg</t>
  </si>
  <si>
    <t>nhsrc.gov.pk</t>
  </si>
  <si>
    <t>rubikon.pl</t>
  </si>
  <si>
    <t>pmsoft.ru</t>
  </si>
  <si>
    <t>bonbonin.sk</t>
  </si>
  <si>
    <t>linkme.tk</t>
  </si>
  <si>
    <t>namduongquangninh.vn</t>
  </si>
  <si>
    <t>barska.com</t>
  </si>
  <si>
    <t>bigscreen.com</t>
  </si>
  <si>
    <t>chocolatepoker.com</t>
  </si>
  <si>
    <t>elis.com</t>
  </si>
  <si>
    <t>euroconsult2006.com</t>
  </si>
  <si>
    <t>kilkw.com</t>
  </si>
  <si>
    <t>lee-associates.com</t>
  </si>
  <si>
    <t>nationsimulation.com</t>
  </si>
  <si>
    <t>serpentstail.com</t>
  </si>
  <si>
    <t>spectronicsinoz.com</t>
  </si>
  <si>
    <t>mptc.gov.kh</t>
  </si>
  <si>
    <t>cult-cinema.ru</t>
  </si>
  <si>
    <t>cci.bzh</t>
  </si>
  <si>
    <t>bvexpo.com</t>
  </si>
  <si>
    <t>healthymealvideos.com</t>
  </si>
  <si>
    <t>ottercreekbrewing.com</t>
  </si>
  <si>
    <t>sealioncaves.com</t>
  </si>
  <si>
    <t>textmarks.com</t>
  </si>
  <si>
    <t>zastish.com</t>
  </si>
  <si>
    <t>zombiepumpkins.com</t>
  </si>
  <si>
    <t>lxwhbanjia.com</t>
  </si>
  <si>
    <t>mionegroup.com</t>
  </si>
  <si>
    <t>xdw-anchor.com</t>
  </si>
  <si>
    <t>handmadeingermany.net</t>
  </si>
  <si>
    <t>geofunders.org</t>
  </si>
  <si>
    <t>gazyrskoe.ru</t>
  </si>
  <si>
    <t>vnipi.net.ua</t>
  </si>
  <si>
    <t>milletsports.co.uk</t>
  </si>
  <si>
    <t>brosix.com</t>
  </si>
  <si>
    <t>elpinguino.com</t>
  </si>
  <si>
    <t>gnostice.com</t>
  </si>
  <si>
    <t>liveatirishcreek.com</t>
  </si>
  <si>
    <t>mendocinoseashellinn.com</t>
  </si>
  <si>
    <t>yapminghui.com</t>
  </si>
  <si>
    <t>swiftowners.uk</t>
  </si>
  <si>
    <t>americustimesrecorder.com</t>
  </si>
  <si>
    <t>armysurplusworld.com</t>
  </si>
  <si>
    <t>socialistunity.com</t>
  </si>
  <si>
    <t>soundfeelings.com</t>
  </si>
  <si>
    <t>tacook.com</t>
  </si>
  <si>
    <t>ukrcenter.com</t>
  </si>
  <si>
    <t>vieuws.eu</t>
  </si>
  <si>
    <t>msoutlookonline.net</t>
  </si>
  <si>
    <t>benefitswiki.org</t>
  </si>
  <si>
    <t>cimed.pro</t>
  </si>
  <si>
    <t>argentinefilmfestival.com.au</t>
  </si>
  <si>
    <t>gurukulglobal.com</t>
  </si>
  <si>
    <t>momocon.com</t>
  </si>
  <si>
    <t>morrisvillerx.com</t>
  </si>
  <si>
    <t>nissan-me.com</t>
  </si>
  <si>
    <t>silencemovie.com</t>
  </si>
  <si>
    <t>thenorfolkcottagecompany.com</t>
  </si>
  <si>
    <t>schooleducationgateway.eu</t>
  </si>
  <si>
    <t>instituteofhalalinvesting.org</t>
  </si>
  <si>
    <t>jewellery.com.ua</t>
  </si>
  <si>
    <t>barepass.com</t>
  </si>
  <si>
    <t>swihong.com</t>
  </si>
  <si>
    <t>wordsearchbible.com</t>
  </si>
  <si>
    <t>jabbadabbadoo.eu</t>
  </si>
  <si>
    <t>omspontarlier.fr</t>
  </si>
  <si>
    <t>stpetersmo.net</t>
  </si>
  <si>
    <t>el2.pl</t>
  </si>
  <si>
    <t>amaonline.com</t>
  </si>
  <si>
    <t>bernsteinmedical.com</t>
  </si>
  <si>
    <t>chinajerseysmall.com</t>
  </si>
  <si>
    <t>greencoffeeinformation.com</t>
  </si>
  <si>
    <t>horses-and-horse-information.com</t>
  </si>
  <si>
    <t>koronea.com</t>
  </si>
  <si>
    <t>miaomu.com</t>
  </si>
  <si>
    <t>porkmustard.com</t>
  </si>
  <si>
    <t>helptobuynsell.in</t>
  </si>
  <si>
    <t>atlasarts.org</t>
  </si>
  <si>
    <t>maphunziro265.org</t>
  </si>
  <si>
    <t>themuslimtimes.org</t>
  </si>
  <si>
    <t>suddadelo.su</t>
  </si>
  <si>
    <t>babelsheep.com</t>
  </si>
  <si>
    <t>fantastichealthuganda.com</t>
  </si>
  <si>
    <t>jmarcano.com</t>
  </si>
  <si>
    <t>noahs.com</t>
  </si>
  <si>
    <t>rose-of-bulgaria.com</t>
  </si>
  <si>
    <t>kopari.hu</t>
  </si>
  <si>
    <t>mma.org</t>
  </si>
  <si>
    <t>autosportlabs.com</t>
  </si>
  <si>
    <t>jmmetc.com</t>
  </si>
  <si>
    <t>truckerdashcams.com</t>
  </si>
  <si>
    <t>divinitycreaciones.org</t>
  </si>
  <si>
    <t>wyd2008.org</t>
  </si>
  <si>
    <t>grand-oil.com</t>
  </si>
  <si>
    <t>mantis.com</t>
  </si>
  <si>
    <t>naxosaudiobooks.com</t>
  </si>
  <si>
    <t>searchrank.com</t>
  </si>
  <si>
    <t>stdtestexpress.com</t>
  </si>
  <si>
    <t>tomsshoeoutletonline.com</t>
  </si>
  <si>
    <t>turingea.com</t>
  </si>
  <si>
    <t>podcatchermatrix.org</t>
  </si>
  <si>
    <t>moskvaklub.ru</t>
  </si>
  <si>
    <t>bgr.org.ua</t>
  </si>
  <si>
    <t>bearskinairlines.com</t>
  </si>
  <si>
    <t>customteesusa.com</t>
  </si>
  <si>
    <t>fpnyc.com</t>
  </si>
  <si>
    <t>hylamobile.com</t>
  </si>
  <si>
    <t>mainkeys.com</t>
  </si>
  <si>
    <t>ontesol.com</t>
  </si>
  <si>
    <t>sexsearchcom.com</t>
  </si>
  <si>
    <t>vialibretravel.com</t>
  </si>
  <si>
    <t>watchrh.com</t>
  </si>
  <si>
    <t>buckeyeinstitute.org</t>
  </si>
  <si>
    <t>chu-sainte-justine.org</t>
  </si>
  <si>
    <t>regionavtica.ru</t>
  </si>
  <si>
    <t>lipitor.webcam</t>
  </si>
  <si>
    <t>ecotechmarine.com</t>
  </si>
  <si>
    <t>fitexpress.com</t>
  </si>
  <si>
    <t>flashresults.com</t>
  </si>
  <si>
    <t>keepcompany.com</t>
  </si>
  <si>
    <t>knittingfactoryrecords.com</t>
  </si>
  <si>
    <t>portageonline.com</t>
  </si>
  <si>
    <t>sqlbackupandftp.com</t>
  </si>
  <si>
    <t>strategy.lk</t>
  </si>
  <si>
    <t>tpytelecom.com.tw</t>
  </si>
  <si>
    <t>wir.ch</t>
  </si>
  <si>
    <t>balkanextremepublic.com</t>
  </si>
  <si>
    <t>tezigo.com</t>
  </si>
  <si>
    <t>acpa-cpf.org</t>
  </si>
  <si>
    <t>childrens-specialized.org</t>
  </si>
  <si>
    <t>radiationresearch.org</t>
  </si>
  <si>
    <t>ushrnetwork.org</t>
  </si>
  <si>
    <t>finrec.ru</t>
  </si>
  <si>
    <t>brownshotel.com</t>
  </si>
  <si>
    <t>checksinthemail.com</t>
  </si>
  <si>
    <t>easilydo.com</t>
  </si>
  <si>
    <t>jeddahboys.com</t>
  </si>
  <si>
    <t>kinektdesign.com</t>
  </si>
  <si>
    <t>wexas.com</t>
  </si>
  <si>
    <t>wesleyseminary.edu</t>
  </si>
  <si>
    <t>allagrawal.org</t>
  </si>
  <si>
    <t>cairopeacekeeping.org</t>
  </si>
  <si>
    <t>tendollarsresearch.org</t>
  </si>
  <si>
    <t>dogwoodbc.ca</t>
  </si>
  <si>
    <t>benchrest.com</t>
  </si>
  <si>
    <t>bozscaggs.com</t>
  </si>
  <si>
    <t>guptapower.com</t>
  </si>
  <si>
    <t>marshall-stevens.com</t>
  </si>
  <si>
    <t>mokshastocks.com</t>
  </si>
  <si>
    <t>wolo-mfg.com</t>
  </si>
  <si>
    <t>sofia.edu</t>
  </si>
  <si>
    <t>trodat.net</t>
  </si>
  <si>
    <t>welzijnteylingen.nl</t>
  </si>
  <si>
    <t>adept-gk.ru</t>
  </si>
  <si>
    <t>cheapcarinsuranceky.work</t>
  </si>
  <si>
    <t>synchrotech.com</t>
  </si>
  <si>
    <t>tenorminbuy.info</t>
  </si>
  <si>
    <t>fear.org</t>
  </si>
  <si>
    <t>iel.org</t>
  </si>
  <si>
    <t>musewiki.org</t>
  </si>
  <si>
    <t>retin-abuy-online.org</t>
  </si>
  <si>
    <t>autoinsurancequotesxz.top</t>
  </si>
  <si>
    <t>darkstargamers.com</t>
  </si>
  <si>
    <t>dgbis.com</t>
  </si>
  <si>
    <t>methowvalleynews.com</t>
  </si>
  <si>
    <t>workshopofnature.pl</t>
  </si>
  <si>
    <t>hieedinburgh.co.uk</t>
  </si>
  <si>
    <t>azure.cn</t>
  </si>
  <si>
    <t>defiantcreative.com</t>
  </si>
  <si>
    <t>dxpnet.com</t>
  </si>
  <si>
    <t>peerlesschain.com</t>
  </si>
  <si>
    <t>ruudleeuw.com</t>
  </si>
  <si>
    <t>unexplainedstuff.com</t>
  </si>
  <si>
    <t>woxie.com</t>
  </si>
  <si>
    <t>oriontransfer.co.nz</t>
  </si>
  <si>
    <t>lions.com.au</t>
  </si>
  <si>
    <t>cmxhub.com</t>
  </si>
  <si>
    <t>essexfutures.com</t>
  </si>
  <si>
    <t>fuerzaclout.com</t>
  </si>
  <si>
    <t>slik.com</t>
  </si>
  <si>
    <t>wittur.com</t>
  </si>
  <si>
    <t>infacts.org</t>
  </si>
  <si>
    <t>at-star.ru</t>
  </si>
  <si>
    <t>fremantlefc.com.au</t>
  </si>
  <si>
    <t>buyprovera.click</t>
  </si>
  <si>
    <t>cialisdosage-5mg10mg20mg.com</t>
  </si>
  <si>
    <t>deviantinvestor.com</t>
  </si>
  <si>
    <t>firstrain.com</t>
  </si>
  <si>
    <t>ondamezquita.com</t>
  </si>
  <si>
    <t>pregnology.com</t>
  </si>
  <si>
    <t>tripclues.com</t>
  </si>
  <si>
    <t>citysuper.com.hk</t>
  </si>
  <si>
    <t>utp.hr</t>
  </si>
  <si>
    <t>sound.net</t>
  </si>
  <si>
    <t>tndisasterrelief.org</t>
  </si>
  <si>
    <t>lottery.co.uk</t>
  </si>
  <si>
    <t>bluemaster.com.br</t>
  </si>
  <si>
    <t>alc.ca</t>
  </si>
  <si>
    <t>bigdogs.com</t>
  </si>
  <si>
    <t>calstrawberry.com</t>
  </si>
  <si>
    <t>tellingthetruth.org</t>
  </si>
  <si>
    <t>cypress.com.tw</t>
  </si>
  <si>
    <t>ish.org.uk</t>
  </si>
  <si>
    <t>disgaea.us</t>
  </si>
  <si>
    <t>eltib.com</t>
  </si>
  <si>
    <t>ezcater.com</t>
  </si>
  <si>
    <t>idology.com</t>
  </si>
  <si>
    <t>vbhispano.com</t>
  </si>
  <si>
    <t>willkie.com</t>
  </si>
  <si>
    <t>online-cialis20mg.org</t>
  </si>
  <si>
    <t>acaeum.com</t>
  </si>
  <si>
    <t>bigdataweek.com</t>
  </si>
  <si>
    <t>jamapr.com</t>
  </si>
  <si>
    <t>puzzlehouse.com</t>
  </si>
  <si>
    <t>tantra.com</t>
  </si>
  <si>
    <t>vimp.com</t>
  </si>
  <si>
    <t>wunderkit.com</t>
  </si>
  <si>
    <t>bpf.org</t>
  </si>
  <si>
    <t>gita.org</t>
  </si>
  <si>
    <t>gjcity.org</t>
  </si>
  <si>
    <t>minimalistic-design.com</t>
  </si>
  <si>
    <t>stokestax.com</t>
  </si>
  <si>
    <t>derleta.com.pl</t>
  </si>
  <si>
    <t>semeato.com.br</t>
  </si>
  <si>
    <t>sxyc.gov.cn</t>
  </si>
  <si>
    <t>plantphoto.cn</t>
  </si>
  <si>
    <t>bocanews.com</t>
  </si>
  <si>
    <t>junlian114.com</t>
  </si>
  <si>
    <t>okurkitapligi.com</t>
  </si>
  <si>
    <t>tianxiazuqiuba.com</t>
  </si>
  <si>
    <t>gettyimages.fi</t>
  </si>
  <si>
    <t>oasth.gr</t>
  </si>
  <si>
    <t>xiusheji.net</t>
  </si>
  <si>
    <t>diygamer.com</t>
  </si>
  <si>
    <t>tagetik.com</t>
  </si>
  <si>
    <t>telecomsys.com</t>
  </si>
  <si>
    <t>trustkill.com</t>
  </si>
  <si>
    <t>yichenyaoye.com</t>
  </si>
  <si>
    <t>sonouchi.jp</t>
  </si>
  <si>
    <t>itbalenciaga.top</t>
  </si>
  <si>
    <t>vision2vision.be</t>
  </si>
  <si>
    <t>521car.cn</t>
  </si>
  <si>
    <t>japanesechefsknife.com</t>
  </si>
  <si>
    <t>zhiku211.com</t>
  </si>
  <si>
    <t>rocking.gr</t>
  </si>
  <si>
    <t>mindframe-media.info</t>
  </si>
  <si>
    <t>simplemart.com.tw</t>
  </si>
  <si>
    <t>buyabilify-365.us</t>
  </si>
  <si>
    <t>cephalexin250mg.click</t>
  </si>
  <si>
    <t>idirectory.com</t>
  </si>
  <si>
    <t>modernweekly.com</t>
  </si>
  <si>
    <t>officialsenatorsnhlshop.com</t>
  </si>
  <si>
    <t>playbeyond.jp</t>
  </si>
  <si>
    <t>ecopeaceme.org</t>
  </si>
  <si>
    <t>kofiannanfoundation.org</t>
  </si>
  <si>
    <t>cxxyd.com</t>
  </si>
  <si>
    <t>korwater.com</t>
  </si>
  <si>
    <t>ocula.com</t>
  </si>
  <si>
    <t>tnwesleyan.edu</t>
  </si>
  <si>
    <t>nyccah.org</t>
  </si>
  <si>
    <t>trazodonehcl.click</t>
  </si>
  <si>
    <t>wuyingwen.com</t>
  </si>
  <si>
    <t>lag.net</t>
  </si>
  <si>
    <t>jessicawatson.com.au</t>
  </si>
  <si>
    <t>fivenightsatfreddys-2.com</t>
  </si>
  <si>
    <t>fow.com</t>
  </si>
  <si>
    <t>globefeed.com</t>
  </si>
  <si>
    <t>leadfeeder.com</t>
  </si>
  <si>
    <t>qzttattoo.com</t>
  </si>
  <si>
    <t>dheart.net</t>
  </si>
  <si>
    <t>mtclassificados.net</t>
  </si>
  <si>
    <t>cablesearch.org</t>
  </si>
  <si>
    <t>motrinonline.us</t>
  </si>
  <si>
    <t>admiraltylawguide.com</t>
  </si>
  <si>
    <t>bushnellgolf.com</t>
  </si>
  <si>
    <t>denso.com</t>
  </si>
  <si>
    <t>hockeyrangersjerseys.com</t>
  </si>
  <si>
    <t>partiojohtaja.fi</t>
  </si>
  <si>
    <t>cnyunwei.com.cn</t>
  </si>
  <si>
    <t>citadeloutlets.com</t>
  </si>
  <si>
    <t>onlineviagra.date</t>
  </si>
  <si>
    <t>ano.gd</t>
  </si>
  <si>
    <t>capa.org</t>
  </si>
  <si>
    <t>zlobekczarkowo.pl</t>
  </si>
  <si>
    <t>buylipitor.site</t>
  </si>
  <si>
    <t>autoinsuranceinflorida.us</t>
  </si>
  <si>
    <t>alzheimers.org.au</t>
  </si>
  <si>
    <t>jsszzx.com.cn</t>
  </si>
  <si>
    <t>as-e.com</t>
  </si>
  <si>
    <t>eastfair.com</t>
  </si>
  <si>
    <t>emailman.com</t>
  </si>
  <si>
    <t>gettransmute.com</t>
  </si>
  <si>
    <t>michaelnicknichols.com</t>
  </si>
  <si>
    <t>estradiol.men</t>
  </si>
  <si>
    <t>findyourwaytooz.com</t>
  </si>
  <si>
    <t>mobileread.mobi</t>
  </si>
  <si>
    <t>openwith.org</t>
  </si>
  <si>
    <t>worldblindunion.org</t>
  </si>
  <si>
    <t>ciproonline.site</t>
  </si>
  <si>
    <t>codemyviews.com</t>
  </si>
  <si>
    <t>ebaycareers.com</t>
  </si>
  <si>
    <t>rotring.com</t>
  </si>
  <si>
    <t>themountain.com</t>
  </si>
  <si>
    <t>motilium-online.gdn</t>
  </si>
  <si>
    <t>jfedu.net</t>
  </si>
  <si>
    <t>smartgeometry.org</t>
  </si>
  <si>
    <t>buy-celebrex.pro</t>
  </si>
  <si>
    <t>dxim3dprintforum.com</t>
  </si>
  <si>
    <t>marmosetmusic.com</t>
  </si>
  <si>
    <t>tildaio.com</t>
  </si>
  <si>
    <t>carbonmarketwatch.org</t>
  </si>
  <si>
    <t>buyamoxil.site</t>
  </si>
  <si>
    <t>buyaugmentin.site</t>
  </si>
  <si>
    <t>uzsuvnazorat.uz</t>
  </si>
  <si>
    <t>blackholerecordings.com</t>
  </si>
  <si>
    <t>consolidatedprinting.com</t>
  </si>
  <si>
    <t>erythromycin.gdn</t>
  </si>
  <si>
    <t>familyresearchinst.org</t>
  </si>
  <si>
    <t>ipcommission.org</t>
  </si>
  <si>
    <t>cipro-500mg.party</t>
  </si>
  <si>
    <t>coldbreez.ru</t>
  </si>
  <si>
    <t>seoadministrator.com</t>
  </si>
  <si>
    <t>studio-kg.com</t>
  </si>
  <si>
    <t>szsylm.com</t>
  </si>
  <si>
    <t>widevine.com</t>
  </si>
  <si>
    <t>without-prescriptionbuy-propecia.com</t>
  </si>
  <si>
    <t>buy-prednisone.pro</t>
  </si>
  <si>
    <t>advairprice.site</t>
  </si>
  <si>
    <t>buylevaquin.site</t>
  </si>
  <si>
    <t>erythromycin-500-mg.us</t>
  </si>
  <si>
    <t>cnnbola.com</t>
  </si>
  <si>
    <t>cramster.com</t>
  </si>
  <si>
    <t>xtgbus.com</t>
  </si>
  <si>
    <t>buyproscar.info</t>
  </si>
  <si>
    <t>qppstudio.net</t>
  </si>
  <si>
    <t>viagrabuy-100mg.net</t>
  </si>
  <si>
    <t>buy-colchicine.pro</t>
  </si>
  <si>
    <t>methotrexate-6.top</t>
  </si>
  <si>
    <t>toradol.club</t>
  </si>
  <si>
    <t>3cmark.com</t>
  </si>
  <si>
    <t>about-monster.com</t>
  </si>
  <si>
    <t>decodedfashion.com</t>
  </si>
  <si>
    <t>sc-chateau-malleprat.com</t>
  </si>
  <si>
    <t>shirtmagic.com</t>
  </si>
  <si>
    <t>x-mini.com</t>
  </si>
  <si>
    <t>tetracyclineonline.date</t>
  </si>
  <si>
    <t>cialis-canadiangeneric.net</t>
  </si>
  <si>
    <t>reactor-core.org</t>
  </si>
  <si>
    <t>ultimatepp.org</t>
  </si>
  <si>
    <t>rgp.com</t>
  </si>
  <si>
    <t>szhouse.com</t>
  </si>
  <si>
    <t>wikipad.com</t>
  </si>
  <si>
    <t>monkeybusiness.co.il</t>
  </si>
  <si>
    <t>automotive-business-review.com</t>
  </si>
  <si>
    <t>haemimontgames.com</t>
  </si>
  <si>
    <t>mindlink.net</t>
  </si>
  <si>
    <t>iaaweb.org</t>
  </si>
  <si>
    <t>buyskelaxin.us</t>
  </si>
  <si>
    <t>robaxin-online.us</t>
  </si>
  <si>
    <t>ust.edu</t>
  </si>
  <si>
    <t>digoxin.party</t>
  </si>
  <si>
    <t>antabuse-online.science</t>
  </si>
  <si>
    <t>ouk.edu.tw</t>
  </si>
  <si>
    <t>nitrogr.am</t>
  </si>
  <si>
    <t>diclofenac-50-mg.gdn</t>
  </si>
  <si>
    <t>buytadacip.gdn</t>
  </si>
  <si>
    <t>cialis5mg-lowestprice.org</t>
  </si>
  <si>
    <t>codyssey.com</t>
  </si>
  <si>
    <t>oea.org</t>
  </si>
  <si>
    <t>cephalexin-500.party</t>
  </si>
  <si>
    <t>buymetformin.site</t>
  </si>
  <si>
    <t>amol.org.au</t>
  </si>
  <si>
    <t>acu-cell.com</t>
  </si>
  <si>
    <t>nel.edu</t>
  </si>
  <si>
    <t>buy-acyclovir.gdn</t>
  </si>
  <si>
    <t>buy-albuterol.us</t>
  </si>
  <si>
    <t>nfcring.com</t>
  </si>
  <si>
    <t>mfwlyx.com</t>
  </si>
  <si>
    <t>datacrow.net</t>
  </si>
  <si>
    <t>cancerstaging.org</t>
  </si>
  <si>
    <t>lexapro-online.trade</t>
  </si>
  <si>
    <t>ncddr.org</t>
  </si>
  <si>
    <t>diclofenac-75mg.eu</t>
  </si>
  <si>
    <t>neuroticweb.com</t>
  </si>
  <si>
    <t>maximoclub.it</t>
  </si>
  <si>
    <t>pavlov.net</t>
  </si>
  <si>
    <t>moonpod.com</t>
  </si>
  <si>
    <t>motrinpm.date</t>
  </si>
  <si>
    <t>brightstar.com</t>
  </si>
  <si>
    <t>lotensin.us</t>
  </si>
  <si>
    <t>pro.tc</t>
  </si>
  <si>
    <t>internationalecon.com</t>
  </si>
  <si>
    <t>csgf.org.cn</t>
  </si>
  <si>
    <t>gennum.com</t>
  </si>
  <si>
    <t>free.net.ph</t>
  </si>
  <si>
    <t>drito-office.jp</t>
  </si>
  <si>
    <t>wavelet.org</t>
  </si>
  <si>
    <t>blossomfully.tumblr.com</t>
  </si>
  <si>
    <t>gydxb110.com</t>
  </si>
  <si>
    <t>djovs.com</t>
  </si>
  <si>
    <t>jrdoyj.com</t>
  </si>
  <si>
    <t>eyhtlq.com</t>
  </si>
  <si>
    <t>hbbxip.com</t>
  </si>
  <si>
    <t>fqjrrw.com</t>
  </si>
  <si>
    <t>pjbwyv.com</t>
  </si>
  <si>
    <t>jjmpsv.com</t>
  </si>
  <si>
    <t>diaryofane.com</t>
  </si>
  <si>
    <t>vintageindustrialstyle.com</t>
  </si>
  <si>
    <t>nellavetrina.com</t>
  </si>
  <si>
    <t>vchat.vn</t>
  </si>
  <si>
    <t>0415wh.com</t>
  </si>
  <si>
    <t>dormsmart.com</t>
  </si>
  <si>
    <t>web-inicial.es</t>
  </si>
  <si>
    <t>krasa.cz</t>
  </si>
  <si>
    <t>metall-regal.de</t>
  </si>
  <si>
    <t>metallverschluss.de</t>
  </si>
  <si>
    <t>metall-regale.de</t>
  </si>
  <si>
    <t>metalldeckel.de</t>
  </si>
  <si>
    <t>messingboerse.de</t>
  </si>
  <si>
    <t>messing-discount.de</t>
  </si>
  <si>
    <t>metallverschluesse.de</t>
  </si>
  <si>
    <t>metallregal.de</t>
  </si>
  <si>
    <t>metals.de</t>
  </si>
  <si>
    <t>metallboerse.de</t>
  </si>
  <si>
    <t>xn--messing-brse-djb.de</t>
  </si>
  <si>
    <t>messing-bÃ¶rse.de</t>
  </si>
  <si>
    <t>xn--messingbrse-yfb.de</t>
  </si>
  <si>
    <t>messingbÃ¶rse.de</t>
  </si>
  <si>
    <t>xn--metallverschlsse-vzb.de</t>
  </si>
  <si>
    <t>metallverschlÃ¼sse.de</t>
  </si>
  <si>
    <t>xn--metallverschluee-ulb.de</t>
  </si>
  <si>
    <t>metallverschlueÃŸe.de</t>
  </si>
  <si>
    <t>xn--metallverschle-dgb77b.de</t>
  </si>
  <si>
    <t>metallverschlÃ¼ÃŸe.de</t>
  </si>
  <si>
    <t>xn--metallverschlu-egb.de</t>
  </si>
  <si>
    <t>metallverschluÃŸ.de</t>
  </si>
  <si>
    <t>metallstempel.info</t>
  </si>
  <si>
    <t>edge-generalmills.com</t>
  </si>
  <si>
    <t>messing-boerse.de</t>
  </si>
  <si>
    <t>mediakombination.de</t>
  </si>
  <si>
    <t>mediakombi.de</t>
  </si>
  <si>
    <t>mediafuehrer.de</t>
  </si>
  <si>
    <t>mediamann.de</t>
  </si>
  <si>
    <t>medien-praesente.de</t>
  </si>
  <si>
    <t>mediateur.de</t>
  </si>
  <si>
    <t>mediatisieren.de</t>
  </si>
  <si>
    <t>media-mann.de</t>
  </si>
  <si>
    <t>medien-praesent.de</t>
  </si>
  <si>
    <t>medien-online.de</t>
  </si>
  <si>
    <t>xn--mediafhrer-feb.de</t>
  </si>
  <si>
    <t>mediafÃ¼hrer.de</t>
  </si>
  <si>
    <t>xn--medien-prsente-eib.de</t>
  </si>
  <si>
    <t>medien-prÃ¤sente.de</t>
  </si>
  <si>
    <t>xn--medien-prsent-jfb.de</t>
  </si>
  <si>
    <t>medien-prÃ¤sent.de</t>
  </si>
  <si>
    <t>yobchosting.com</t>
  </si>
  <si>
    <t>medikamente-boerse.de</t>
  </si>
  <si>
    <t>medienpraesent.de</t>
  </si>
  <si>
    <t>medienpraesente.de</t>
  </si>
  <si>
    <t>xn--medikamente-brse-ywb.de</t>
  </si>
  <si>
    <t>medikamente-bÃ¶rse.de</t>
  </si>
  <si>
    <t>xn--medienprsente-ifb.de</t>
  </si>
  <si>
    <t>medienprÃ¤sente.de</t>
  </si>
  <si>
    <t>xn--medienprsent-ncb.de</t>
  </si>
  <si>
    <t>medienprÃ¤sent.de</t>
  </si>
  <si>
    <t>maxipr.com</t>
  </si>
  <si>
    <t>maxiburger.com</t>
  </si>
  <si>
    <t>mbloggs.com</t>
  </si>
  <si>
    <t>maxpr.info</t>
  </si>
  <si>
    <t>ze888.com</t>
  </si>
  <si>
    <t>mimetika.com</t>
  </si>
  <si>
    <t>mini-car.de</t>
  </si>
  <si>
    <t>progressive-tools.com</t>
  </si>
  <si>
    <t>natyoreiro.com</t>
  </si>
  <si>
    <t>homerepairforum.com</t>
  </si>
  <si>
    <t>shop-rank.com</t>
  </si>
  <si>
    <t>kidspressmagazine.com</t>
  </si>
  <si>
    <t>everyaptmapped.org</t>
  </si>
  <si>
    <t>midttrafik.dk</t>
  </si>
  <si>
    <t>felser.de</t>
  </si>
  <si>
    <t>tongrentangsw.com</t>
  </si>
  <si>
    <t>asca.ch</t>
  </si>
  <si>
    <t>downace.com</t>
  </si>
  <si>
    <t>lafoirfouille.fr</t>
  </si>
  <si>
    <t>insoftwetrust.ru</t>
  </si>
  <si>
    <t>hotel-bashkiriya.ru</t>
  </si>
  <si>
    <t>freakify.com</t>
  </si>
  <si>
    <t>vltava.cz</t>
  </si>
  <si>
    <t>ziloop.eu</t>
  </si>
  <si>
    <t>anwaltssuche.de</t>
  </si>
  <si>
    <t>fnverlag.de</t>
  </si>
  <si>
    <t>animalspot.net</t>
  </si>
  <si>
    <t>ireceptar.cz</t>
  </si>
  <si>
    <t>build-basic.com</t>
  </si>
  <si>
    <t>da7.ru</t>
  </si>
  <si>
    <t>starpointdigital.com</t>
  </si>
  <si>
    <t>law-blog.de</t>
  </si>
  <si>
    <t>stroydom-ok.ru</t>
  </si>
  <si>
    <t>fiboro.ru</t>
  </si>
  <si>
    <t>autopro.com.vn</t>
  </si>
  <si>
    <t>cssd.cz</t>
  </si>
  <si>
    <t>plumbersstock.com</t>
  </si>
  <si>
    <t>icover.org.uk</t>
  </si>
  <si>
    <t>getcapital.ru</t>
  </si>
  <si>
    <t>autoritalavoripubblici.it</t>
  </si>
  <si>
    <t>rhap.com</t>
  </si>
  <si>
    <t>cssnite.jp</t>
  </si>
  <si>
    <t>dazhoushan.com</t>
  </si>
  <si>
    <t>tcrcsc.com</t>
  </si>
  <si>
    <t>edupang.com</t>
  </si>
  <si>
    <t>impactony.com</t>
  </si>
  <si>
    <t>capitalhairandbeauty.co.uk</t>
  </si>
  <si>
    <t>mypartyshirt.com</t>
  </si>
  <si>
    <t>downextra.eu</t>
  </si>
  <si>
    <t>iphone-girl.jp</t>
  </si>
  <si>
    <t>hybridsuv.com</t>
  </si>
  <si>
    <t>insystema.ru</t>
  </si>
  <si>
    <t>homeopathie-bewustwording.nu</t>
  </si>
  <si>
    <t>makeupwearables.com</t>
  </si>
  <si>
    <t>sislovesme.com</t>
  </si>
  <si>
    <t>pharmacyincanada.ru</t>
  </si>
  <si>
    <t>squarehabitat.fr</t>
  </si>
  <si>
    <t>funky-visions.de</t>
  </si>
  <si>
    <t>mahjongonline.nu</t>
  </si>
  <si>
    <t>markovic.nu</t>
  </si>
  <si>
    <t>sanda.lg.jp</t>
  </si>
  <si>
    <t>movapic.com</t>
  </si>
  <si>
    <t>deyisupport.com</t>
  </si>
  <si>
    <t>topmen.org</t>
  </si>
  <si>
    <t>gctrimfasts.com</t>
  </si>
  <si>
    <t>beaute-femme.org</t>
  </si>
  <si>
    <t>2nn.jp</t>
  </si>
  <si>
    <t>cmdwebsites.com</t>
  </si>
  <si>
    <t>nicelady.ru</t>
  </si>
  <si>
    <t>ucei.it</t>
  </si>
  <si>
    <t>thingsthatmakepeoplegoaww.com</t>
  </si>
  <si>
    <t>zjys028.com</t>
  </si>
  <si>
    <t>businesscarmanager.co.uk</t>
  </si>
  <si>
    <t>opintopolku.fi</t>
  </si>
  <si>
    <t>medien-internet-und-recht.de</t>
  </si>
  <si>
    <t>nordwestbahn.de</t>
  </si>
  <si>
    <t>associazionelucacoscioni.it</t>
  </si>
  <si>
    <t>yongxinganfang.com</t>
  </si>
  <si>
    <t>wxqdkj.cn</t>
  </si>
  <si>
    <t>sscer.org</t>
  </si>
  <si>
    <t>infopiter.ru</t>
  </si>
  <si>
    <t>ims.co.jp</t>
  </si>
  <si>
    <t>designisyay.com</t>
  </si>
  <si>
    <t>wordsiseek.com</t>
  </si>
  <si>
    <t>tourpom.ru</t>
  </si>
  <si>
    <t>homemoviestube.com</t>
  </si>
  <si>
    <t>waytooindie.com</t>
  </si>
  <si>
    <t>txmfym17.com.cn</t>
  </si>
  <si>
    <t>xvideosbay.com</t>
  </si>
  <si>
    <t>seamonkey.at</t>
  </si>
  <si>
    <t>kidsweb.at</t>
  </si>
  <si>
    <t>pneumax.co.th</t>
  </si>
  <si>
    <t>polyton.com.cn</t>
  </si>
  <si>
    <t>firstrowas.eu</t>
  </si>
  <si>
    <t>trevisotoday.it</t>
  </si>
  <si>
    <t>adamelmakias.com</t>
  </si>
  <si>
    <t>gamesintrend.com</t>
  </si>
  <si>
    <t>ragegenerator.com</t>
  </si>
  <si>
    <t>jeugdcultuurfonds.nl</t>
  </si>
  <si>
    <t>overstappen.nl</t>
  </si>
  <si>
    <t>nordensten.se</t>
  </si>
  <si>
    <t>euroclix.nl</t>
  </si>
  <si>
    <t>riista.fi</t>
  </si>
  <si>
    <t>atv.pe</t>
  </si>
  <si>
    <t>99ing.net</t>
  </si>
  <si>
    <t>coral.com.br</t>
  </si>
  <si>
    <t>alibrary.ru</t>
  </si>
  <si>
    <t>fnac.ch</t>
  </si>
  <si>
    <t>mmalegacy.gr</t>
  </si>
  <si>
    <t>cnlanze.com</t>
  </si>
  <si>
    <t>jenatv.de</t>
  </si>
  <si>
    <t>dipingqi168.com</t>
  </si>
  <si>
    <t>chugin.co.jp</t>
  </si>
  <si>
    <t>steuerklassen.com</t>
  </si>
  <si>
    <t>tropicalwed.com</t>
  </si>
  <si>
    <t>lekkerensimpel.com</t>
  </si>
  <si>
    <t>vveesadvertising.com</t>
  </si>
  <si>
    <t>auroom.pro</t>
  </si>
  <si>
    <t>monolit-stone.ru</t>
  </si>
  <si>
    <t>sitecnet.com</t>
  </si>
  <si>
    <t>kyotocinema.jp</t>
  </si>
  <si>
    <t>haus-fuer-poesie.org</t>
  </si>
  <si>
    <t>guyhepner.com</t>
  </si>
  <si>
    <t>nahikuhawaii.com</t>
  </si>
  <si>
    <t>fa9fa88.net</t>
  </si>
  <si>
    <t>100best.ru</t>
  </si>
  <si>
    <t>goleansixsigma.com</t>
  </si>
  <si>
    <t>statue.com</t>
  </si>
  <si>
    <t>holstein-kiel.de</t>
  </si>
  <si>
    <t>runawayjuno.com</t>
  </si>
  <si>
    <t>trustcheck.net</t>
  </si>
  <si>
    <t>campingpa.com</t>
  </si>
  <si>
    <t>imob10.com</t>
  </si>
  <si>
    <t>naps-jp.com</t>
  </si>
  <si>
    <t>china0101.com</t>
  </si>
  <si>
    <t>lacaninireland.com</t>
  </si>
  <si>
    <t>mychemy.com</t>
  </si>
  <si>
    <t>bjtydc.com</t>
  </si>
  <si>
    <t>chicfy.com</t>
  </si>
  <si>
    <t>woxikon.com</t>
  </si>
  <si>
    <t>domstroi.kz</t>
  </si>
  <si>
    <t>centinsur.ir</t>
  </si>
  <si>
    <t>limak-mebel.ru</t>
  </si>
  <si>
    <t>recordsbymail.com</t>
  </si>
  <si>
    <t>uberstudent.com</t>
  </si>
  <si>
    <t>parmalatgreece.gr</t>
  </si>
  <si>
    <t>advesa.com</t>
  </si>
  <si>
    <t>careerbuilder.vn</t>
  </si>
  <si>
    <t>dgjbbz.com</t>
  </si>
  <si>
    <t>electriduct.com</t>
  </si>
  <si>
    <t>spectaconcept.com</t>
  </si>
  <si>
    <t>uebersee-museum.de</t>
  </si>
  <si>
    <t>tempo.pt</t>
  </si>
  <si>
    <t>sbsbylc.com</t>
  </si>
  <si>
    <t>interna.su</t>
  </si>
  <si>
    <t>itnp.net</t>
  </si>
  <si>
    <t>brickfanatics.co.uk</t>
  </si>
  <si>
    <t>tatemono.com</t>
  </si>
  <si>
    <t>moaimasonry.com</t>
  </si>
  <si>
    <t>algordanza.com</t>
  </si>
  <si>
    <t>hnbcg.com</t>
  </si>
  <si>
    <t>passeres.sk</t>
  </si>
  <si>
    <t>philatelicdatabase.com</t>
  </si>
  <si>
    <t>pinarkahraman.com</t>
  </si>
  <si>
    <t>rembo-styling.com</t>
  </si>
  <si>
    <t>schlechtsphotography.com</t>
  </si>
  <si>
    <t>vraaghetdepolitie.nl</t>
  </si>
  <si>
    <t>iranianhostel.com</t>
  </si>
  <si>
    <t>zbts007.com</t>
  </si>
  <si>
    <t>millstaettersee.com</t>
  </si>
  <si>
    <t>mitsuo.co.jp</t>
  </si>
  <si>
    <t>dreamdayinvitations.com.au</t>
  </si>
  <si>
    <t>jerseybites.com</t>
  </si>
  <si>
    <t>nabendynamo.de</t>
  </si>
  <si>
    <t>kakudai.jp</t>
  </si>
  <si>
    <t>jdhodges.com</t>
  </si>
  <si>
    <t>zaomaster.ru</t>
  </si>
  <si>
    <t>sealsanctuary.co.uk</t>
  </si>
  <si>
    <t>priorweb.be</t>
  </si>
  <si>
    <t>cbddistribuciones.com</t>
  </si>
  <si>
    <t>ssgpearl.com</t>
  </si>
  <si>
    <t>wkmfj.com</t>
  </si>
  <si>
    <t>casimages.net</t>
  </si>
  <si>
    <t>surgiu.com.br</t>
  </si>
  <si>
    <t>iiicai.com</t>
  </si>
  <si>
    <t>luismillones.cl</t>
  </si>
  <si>
    <t>alibertarianfuture.com</t>
  </si>
  <si>
    <t>greenwichworkshop.com</t>
  </si>
  <si>
    <t>preschoolredondobeach.com</t>
  </si>
  <si>
    <t>unilink.it</t>
  </si>
  <si>
    <t>parcdumorvan.org</t>
  </si>
  <si>
    <t>dtnews24.com</t>
  </si>
  <si>
    <t>novaecodetailing.com</t>
  </si>
  <si>
    <t>yongheng666.com</t>
  </si>
  <si>
    <t>licz.pl</t>
  </si>
  <si>
    <t>cnyalw.com</t>
  </si>
  <si>
    <t>lessingimages.com</t>
  </si>
  <si>
    <t>wholesome-cook.com</t>
  </si>
  <si>
    <t>associazionesalice.it</t>
  </si>
  <si>
    <t>abimaq.org.br</t>
  </si>
  <si>
    <t>ager-stp.org</t>
  </si>
  <si>
    <t>ebeautyline.com</t>
  </si>
  <si>
    <t>marksokol.com</t>
  </si>
  <si>
    <t>boxingrussia.ru</t>
  </si>
  <si>
    <t>hhndt.cn</t>
  </si>
  <si>
    <t>ihax.fr</t>
  </si>
  <si>
    <t>electrabike.ru</t>
  </si>
  <si>
    <t>viatravia.biz</t>
  </si>
  <si>
    <t>luismaram.com</t>
  </si>
  <si>
    <t>osmnsd.com</t>
  </si>
  <si>
    <t>ateneodemadrid.com</t>
  </si>
  <si>
    <t>xhxtjx.com</t>
  </si>
  <si>
    <t>lg.ru</t>
  </si>
  <si>
    <t>semergen.es</t>
  </si>
  <si>
    <t>chegway.co.th</t>
  </si>
  <si>
    <t>rankboostup.com</t>
  </si>
  <si>
    <t>villagetaways.com</t>
  </si>
  <si>
    <t>xyyfmsxx.com</t>
  </si>
  <si>
    <t>encontroihc.pt</t>
  </si>
  <si>
    <t>radiosepehr.se</t>
  </si>
  <si>
    <t>caritasdiocesanamontecassino.it</t>
  </si>
  <si>
    <t>silenthillmemories.net</t>
  </si>
  <si>
    <t>finclub.net</t>
  </si>
  <si>
    <t>exit-internet.com</t>
  </si>
  <si>
    <t>forexsystemsru.com</t>
  </si>
  <si>
    <t>dqxwire.com</t>
  </si>
  <si>
    <t>sazime24.com</t>
  </si>
  <si>
    <t>pensionsstall-weiler.de</t>
  </si>
  <si>
    <t>aau.in</t>
  </si>
  <si>
    <t>aisrael.org</t>
  </si>
  <si>
    <t>nivea.ru</t>
  </si>
  <si>
    <t>riderproducciones.com.ar</t>
  </si>
  <si>
    <t>lesstalkmoreillustration.com</t>
  </si>
  <si>
    <t>mrcophth.com</t>
  </si>
  <si>
    <t>mesagne.net</t>
  </si>
  <si>
    <t>ivanermakov.ru</t>
  </si>
  <si>
    <t>cyfryzacja.gov.pl</t>
  </si>
  <si>
    <t>suzielhafez.com.au</t>
  </si>
  <si>
    <t>walka.cl</t>
  </si>
  <si>
    <t>cheap6cialisbuy.com</t>
  </si>
  <si>
    <t>princessleia.com</t>
  </si>
  <si>
    <t>yoshop.com</t>
  </si>
  <si>
    <t>blovstrod-loverne.dk</t>
  </si>
  <si>
    <t>squeegeefilms.com</t>
  </si>
  <si>
    <t>cialis11sample.com</t>
  </si>
  <si>
    <t>grechenscloset.com</t>
  </si>
  <si>
    <t>zipavideo.com</t>
  </si>
  <si>
    <t>pensioenkijker.nl</t>
  </si>
  <si>
    <t>ngs42.ru</t>
  </si>
  <si>
    <t>dorksofyore.com</t>
  </si>
  <si>
    <t>mueblesydecoracion.com</t>
  </si>
  <si>
    <t>versum.com</t>
  </si>
  <si>
    <t>harrogate-news.co.uk</t>
  </si>
  <si>
    <t>blumberg.com</t>
  </si>
  <si>
    <t>vukuhd.com</t>
  </si>
  <si>
    <t>w-365.de</t>
  </si>
  <si>
    <t>diveo.com.cn</t>
  </si>
  <si>
    <t>tasvirteb.com</t>
  </si>
  <si>
    <t>michaelkorseoutlet.org</t>
  </si>
  <si>
    <t>fabulously40.com</t>
  </si>
  <si>
    <t>ngf-golf.com</t>
  </si>
  <si>
    <t>wiley14.com</t>
  </si>
  <si>
    <t>gogo.nl</t>
  </si>
  <si>
    <t>uk.tn</t>
  </si>
  <si>
    <t>bangla-tv.ca</t>
  </si>
  <si>
    <t>avogel.nl</t>
  </si>
  <si>
    <t>invictuseducationalfoundation.org</t>
  </si>
  <si>
    <t>semencespaysannes.org</t>
  </si>
  <si>
    <t>svadba93.ru</t>
  </si>
  <si>
    <t>communiquem.com</t>
  </si>
  <si>
    <t>anwarcollege.org</t>
  </si>
  <si>
    <t>together-eg.com</t>
  </si>
  <si>
    <t>zztyauto.com</t>
  </si>
  <si>
    <t>seika-spc.co.jp</t>
  </si>
  <si>
    <t>animemanga.de</t>
  </si>
  <si>
    <t>cruisetrain-sevenstars.jp</t>
  </si>
  <si>
    <t>merkaz-nadlan.net</t>
  </si>
  <si>
    <t>billswebspace.com</t>
  </si>
  <si>
    <t>prismbusdev.com</t>
  </si>
  <si>
    <t>extremis.com</t>
  </si>
  <si>
    <t>tribunedelyon.fr</t>
  </si>
  <si>
    <t>allure.ru</t>
  </si>
  <si>
    <t>sg.tn</t>
  </si>
  <si>
    <t>lmarsh.co.za</t>
  </si>
  <si>
    <t>tribu.com</t>
  </si>
  <si>
    <t>die-dolle-kroeftel.de</t>
  </si>
  <si>
    <t>grad-petrov.ru</t>
  </si>
  <si>
    <t>xn--2-8sblytboo.xn--p1ai</t>
  </si>
  <si>
    <t>2Ð´Ð¾ÐºÑ‚Ð¾Ñ€Ð°.Ñ€Ñ„</t>
  </si>
  <si>
    <t>petmarmoset.net</t>
  </si>
  <si>
    <t>kidsemail.org</t>
  </si>
  <si>
    <t>crb.gov.uk</t>
  </si>
  <si>
    <t>marissameyer.com</t>
  </si>
  <si>
    <t>solidrockfoursquarechurch.org</t>
  </si>
  <si>
    <t>produktersomfarharetattvaxasnabbare.ovh</t>
  </si>
  <si>
    <t>aquiosona.com</t>
  </si>
  <si>
    <t>savejersey.com</t>
  </si>
  <si>
    <t>nmu.ac.in</t>
  </si>
  <si>
    <t>gccn.ru</t>
  </si>
  <si>
    <t>lecomparateurassurance.com</t>
  </si>
  <si>
    <t>gsi.ir</t>
  </si>
  <si>
    <t>birchovervillage.org</t>
  </si>
  <si>
    <t>carolina.cl</t>
  </si>
  <si>
    <t>specural.com</t>
  </si>
  <si>
    <t>weightlossrumor.com</t>
  </si>
  <si>
    <t>pro.de</t>
  </si>
  <si>
    <t>skoda.nl</t>
  </si>
  <si>
    <t>unitehstroy.ru</t>
  </si>
  <si>
    <t>rozanehonline.com</t>
  </si>
  <si>
    <t>uploadarea.de</t>
  </si>
  <si>
    <t>shal.co.in</t>
  </si>
  <si>
    <t>eis2win.co.uk</t>
  </si>
  <si>
    <t>la-quinta.org</t>
  </si>
  <si>
    <t>fcpir.ru</t>
  </si>
  <si>
    <t>health-bent.com</t>
  </si>
  <si>
    <t>norauto.es</t>
  </si>
  <si>
    <t>mict-tz.net</t>
  </si>
  <si>
    <t>beep.es</t>
  </si>
  <si>
    <t>enewsletter.pl</t>
  </si>
  <si>
    <t>marcom.com.vn</t>
  </si>
  <si>
    <t>lax.com</t>
  </si>
  <si>
    <t>mafca.com</t>
  </si>
  <si>
    <t>qimingtong.com</t>
  </si>
  <si>
    <t>volkslauf-wermelskirchen.de</t>
  </si>
  <si>
    <t>doorking.com</t>
  </si>
  <si>
    <t>bodoi.info</t>
  </si>
  <si>
    <t>ldsjobs.org</t>
  </si>
  <si>
    <t>uber.com.cn</t>
  </si>
  <si>
    <t>londonfog.com</t>
  </si>
  <si>
    <t>sporting-life.com</t>
  </si>
  <si>
    <t>karbonari.it</t>
  </si>
  <si>
    <t>stopbreastcancer.org</t>
  </si>
  <si>
    <t>joshharris.com</t>
  </si>
  <si>
    <t>mineriaenlinea.com</t>
  </si>
  <si>
    <t>motorola.in</t>
  </si>
  <si>
    <t>hok.no</t>
  </si>
  <si>
    <t>i75trailers.com</t>
  </si>
  <si>
    <t>antiqkabinet.cz</t>
  </si>
  <si>
    <t>thaibja.org</t>
  </si>
  <si>
    <t>domaintuno.com</t>
  </si>
  <si>
    <t>cambs.police.uk</t>
  </si>
  <si>
    <t>cerebralchoice.com</t>
  </si>
  <si>
    <t>indianaheadlines.com</t>
  </si>
  <si>
    <t>marenla.com</t>
  </si>
  <si>
    <t>packlink.es</t>
  </si>
  <si>
    <t>tanie-loty.com.pl</t>
  </si>
  <si>
    <t>dar-st.ru</t>
  </si>
  <si>
    <t>o001oo.ru</t>
  </si>
  <si>
    <t>celexa365.tk</t>
  </si>
  <si>
    <t>cemexusa.com</t>
  </si>
  <si>
    <t>spudart.org</t>
  </si>
  <si>
    <t>chinanfljerseybizcheap.com</t>
  </si>
  <si>
    <t>tanba-sasayama.com</t>
  </si>
  <si>
    <t>yjzdc.com</t>
  </si>
  <si>
    <t>hra-news.org</t>
  </si>
  <si>
    <t>tygodnikpowszechny.pl</t>
  </si>
  <si>
    <t>islamcan.com</t>
  </si>
  <si>
    <t>cialisonline-bestrxpharmacy.com</t>
  </si>
  <si>
    <t>gamesconvention.com</t>
  </si>
  <si>
    <t>politichicks.com</t>
  </si>
  <si>
    <t>seekingold.com</t>
  </si>
  <si>
    <t>shop.edu.cn</t>
  </si>
  <si>
    <t>buyviagraonlinenow.com</t>
  </si>
  <si>
    <t>kineticsnoise.com</t>
  </si>
  <si>
    <t>rongliang1999.com</t>
  </si>
  <si>
    <t>nike-airmax.it</t>
  </si>
  <si>
    <t>yogamilano.it</t>
  </si>
  <si>
    <t>croonwolterendros.nl</t>
  </si>
  <si>
    <t>deltechomes.com</t>
  </si>
  <si>
    <t>edlowestdrugprices24-7.com</t>
  </si>
  <si>
    <t>starchildglobal.com</t>
  </si>
  <si>
    <t>capc-pensacola.org</t>
  </si>
  <si>
    <t>photoshop-plus.co.uk</t>
  </si>
  <si>
    <t>diyadvice.com</t>
  </si>
  <si>
    <t>edfindedmedsonline24-7.com</t>
  </si>
  <si>
    <t>spid.it</t>
  </si>
  <si>
    <t>cialisprices.life</t>
  </si>
  <si>
    <t>daskapital.nl</t>
  </si>
  <si>
    <t>elka.pl</t>
  </si>
  <si>
    <t>databoy.space</t>
  </si>
  <si>
    <t>sheffieldcityhall.co.uk</t>
  </si>
  <si>
    <t>posco.com.br</t>
  </si>
  <si>
    <t>casinofreegamesblog.com</t>
  </si>
  <si>
    <t>fishwindowcleaning.com</t>
  </si>
  <si>
    <t>gefsc.com</t>
  </si>
  <si>
    <t>sportstvratings.com</t>
  </si>
  <si>
    <t>rank08.de</t>
  </si>
  <si>
    <t>grand-nancy.org</t>
  </si>
  <si>
    <t>iarp.org</t>
  </si>
  <si>
    <t>cheetah-solutions.com</t>
  </si>
  <si>
    <t>grahamgoode.com</t>
  </si>
  <si>
    <t>les-panthernautes.com</t>
  </si>
  <si>
    <t>cio.com.mx</t>
  </si>
  <si>
    <t>sdbaijian.net</t>
  </si>
  <si>
    <t>i-classifieds.org</t>
  </si>
  <si>
    <t>xn--80adwnfhc.xn--p1ai</t>
  </si>
  <si>
    <t>Ð½Ð¾Ð²Ð¿Ð°Ð¹Ð¿.Ñ€Ñ„</t>
  </si>
  <si>
    <t>dcchopecentre.org.za</t>
  </si>
  <si>
    <t>radionrj.ca</t>
  </si>
  <si>
    <t>apartmentconnectiontampabay.com</t>
  </si>
  <si>
    <t>chronofoot.com</t>
  </si>
  <si>
    <t>uuuploads.com</t>
  </si>
  <si>
    <t>masvip.cn</t>
  </si>
  <si>
    <t>cruisewhitsundays.com</t>
  </si>
  <si>
    <t>koyomc.co.jp</t>
  </si>
  <si>
    <t>okami-cctv.org</t>
  </si>
  <si>
    <t>txtotalrewardsconference.org</t>
  </si>
  <si>
    <t>cityofslt.us</t>
  </si>
  <si>
    <t>alexrogna.com</t>
  </si>
  <si>
    <t>alphatours1.com</t>
  </si>
  <si>
    <t>cwporter.com</t>
  </si>
  <si>
    <t>kristengemenskap.com</t>
  </si>
  <si>
    <t>northrendelite.com</t>
  </si>
  <si>
    <t>timescity.com</t>
  </si>
  <si>
    <t>todaysknuckleball.com</t>
  </si>
  <si>
    <t>jobspk.in</t>
  </si>
  <si>
    <t>kleerdelicatessen.nl</t>
  </si>
  <si>
    <t>simonlevelt.nl</t>
  </si>
  <si>
    <t>tedankara.k12.tr</t>
  </si>
  <si>
    <t>appyfinder.com</t>
  </si>
  <si>
    <t>lulubuffett.com</t>
  </si>
  <si>
    <t>ylrp-samp.com</t>
  </si>
  <si>
    <t>backup.com</t>
  </si>
  <si>
    <t>prugio-cheonan.com</t>
  </si>
  <si>
    <t>unitedreliance.com</t>
  </si>
  <si>
    <t>lee.org</t>
  </si>
  <si>
    <t>loinc.org</t>
  </si>
  <si>
    <t>1040zyrj.com</t>
  </si>
  <si>
    <t>palazzoavino.com</t>
  </si>
  <si>
    <t>rapmonster.com</t>
  </si>
  <si>
    <t>practicalradiology.org</t>
  </si>
  <si>
    <t>acureforwellness.com</t>
  </si>
  <si>
    <t>emotionalcompetency.com</t>
  </si>
  <si>
    <t>exok0112.com</t>
  </si>
  <si>
    <t>ibostoncarservice.com</t>
  </si>
  <si>
    <t>hatsunejima.com</t>
  </si>
  <si>
    <t>pillarm.hu</t>
  </si>
  <si>
    <t>toyo-cl.jp</t>
  </si>
  <si>
    <t>gulfup.net</t>
  </si>
  <si>
    <t>filebox.ro</t>
  </si>
  <si>
    <t>dokumen.tips</t>
  </si>
  <si>
    <t>752g.com</t>
  </si>
  <si>
    <t>manzaratourism.com</t>
  </si>
  <si>
    <t>crispsoftware.in</t>
  </si>
  <si>
    <t>modenafc.net</t>
  </si>
  <si>
    <t>kvapollo.nl</t>
  </si>
  <si>
    <t>london-mitsukoshi.co.uk</t>
  </si>
  <si>
    <t>ccpk9.com</t>
  </si>
  <si>
    <t>genzara.com</t>
  </si>
  <si>
    <t>sxxinjiayuan.com</t>
  </si>
  <si>
    <t>bladi.info</t>
  </si>
  <si>
    <t>smig.net</t>
  </si>
  <si>
    <t>viennajazz.org</t>
  </si>
  <si>
    <t>freewordpresslayouts.com</t>
  </si>
  <si>
    <t>hebeirh.com</t>
  </si>
  <si>
    <t>hondaotodaknong.com</t>
  </si>
  <si>
    <t>oswegocountynewsnow.com</t>
  </si>
  <si>
    <t>bkjyden.dk</t>
  </si>
  <si>
    <t>opck.org</t>
  </si>
  <si>
    <t>vwowp.ru</t>
  </si>
  <si>
    <t>lensaunders.com</t>
  </si>
  <si>
    <t>rmtracking.com</t>
  </si>
  <si>
    <t>visit-porno-xxx.info</t>
  </si>
  <si>
    <t>abwheminn.org</t>
  </si>
  <si>
    <t>cruisesports.ru</t>
  </si>
  <si>
    <t>812813.com</t>
  </si>
  <si>
    <t>anaesthetist.com</t>
  </si>
  <si>
    <t>biktahe.com</t>
  </si>
  <si>
    <t>curlythemes.com</t>
  </si>
  <si>
    <t>dichthuatdinhphong.com</t>
  </si>
  <si>
    <t>gem-tech.com</t>
  </si>
  <si>
    <t>safeboatingcampaign.com</t>
  </si>
  <si>
    <t>shindo-roken.com</t>
  </si>
  <si>
    <t>holos.pt</t>
  </si>
  <si>
    <t>gerbercollision.com</t>
  </si>
  <si>
    <t>laverdadnoticias.com</t>
  </si>
  <si>
    <t>parduslife.com</t>
  </si>
  <si>
    <t>vah.com</t>
  </si>
  <si>
    <t>jupco.dk</t>
  </si>
  <si>
    <t>porno-ie-tube.info</t>
  </si>
  <si>
    <t>mortgagecalculator.net</t>
  </si>
  <si>
    <t>eurolines.nl</t>
  </si>
  <si>
    <t>blazed.online</t>
  </si>
  <si>
    <t>bocoarchives.org</t>
  </si>
  <si>
    <t>svetoluks.ru</t>
  </si>
  <si>
    <t>icx.ca</t>
  </si>
  <si>
    <t>scsafety.gov.cn</t>
  </si>
  <si>
    <t>auna.com</t>
  </si>
  <si>
    <t>fuji-ft.co.jp</t>
  </si>
  <si>
    <t>ecodes.biz</t>
  </si>
  <si>
    <t>bsh-partner.com</t>
  </si>
  <si>
    <t>growandconvert.com</t>
  </si>
  <si>
    <t>shcccy.com</t>
  </si>
  <si>
    <t>sky-tours.com</t>
  </si>
  <si>
    <t>zadkine.nl</t>
  </si>
  <si>
    <t>etinysoft.com</t>
  </si>
  <si>
    <t>genericviagrafsb.com</t>
  </si>
  <si>
    <t>palmbeachtan.com</t>
  </si>
  <si>
    <t>papermate.com</t>
  </si>
  <si>
    <t>timbiskup.com</t>
  </si>
  <si>
    <t>yohshomei.com</t>
  </si>
  <si>
    <t>bratsk.org</t>
  </si>
  <si>
    <t>fundmakr.com</t>
  </si>
  <si>
    <t>privatepolicecompany.com</t>
  </si>
  <si>
    <t>u-boudoir.com</t>
  </si>
  <si>
    <t>toynes.jp</t>
  </si>
  <si>
    <t>androidappshop.net</t>
  </si>
  <si>
    <t>ts-monolit.ru</t>
  </si>
  <si>
    <t>coderz.site</t>
  </si>
  <si>
    <t>neverland.com.ar</t>
  </si>
  <si>
    <t>brookfieldengineering.com</t>
  </si>
  <si>
    <t>automotivelogistics.media</t>
  </si>
  <si>
    <t>tareks.com.tr</t>
  </si>
  <si>
    <t>podrobnosti.com.ua</t>
  </si>
  <si>
    <t>gasthof-baumgarten.at</t>
  </si>
  <si>
    <t>oldroads.com</t>
  </si>
  <si>
    <t>xhzgold.com</t>
  </si>
  <si>
    <t>aaplimarathi.co.in</t>
  </si>
  <si>
    <t>guitarristas.info</t>
  </si>
  <si>
    <t>dezaanseschans.nl</t>
  </si>
  <si>
    <t>sakplus.sk</t>
  </si>
  <si>
    <t>amiraa.com</t>
  </si>
  <si>
    <t>cmlviz.com</t>
  </si>
  <si>
    <t>ivimsports.com</t>
  </si>
  <si>
    <t>vietshop365.com</t>
  </si>
  <si>
    <t>yt2fb.com</t>
  </si>
  <si>
    <t>eastvaleca.gov</t>
  </si>
  <si>
    <t>batugelinlik.net</t>
  </si>
  <si>
    <t>forestparkconservancy.org</t>
  </si>
  <si>
    <t>tara116.ru</t>
  </si>
  <si>
    <t>blaenau-gwent.gov.uk</t>
  </si>
  <si>
    <t>best-of-web.com</t>
  </si>
  <si>
    <t>dupontcastle.com</t>
  </si>
  <si>
    <t>itechment.com</t>
  </si>
  <si>
    <t>tenmagazines.com</t>
  </si>
  <si>
    <t>ulenvironment.com</t>
  </si>
  <si>
    <t>si.edu.ge</t>
  </si>
  <si>
    <t>horeca-vaatwasser.nl</t>
  </si>
  <si>
    <t>igrow.org</t>
  </si>
  <si>
    <t>autolubitel-irk.ru</t>
  </si>
  <si>
    <t>priceonline.gov.cn</t>
  </si>
  <si>
    <t>7looo.com</t>
  </si>
  <si>
    <t>amrit123.com</t>
  </si>
  <si>
    <t>grande-roleplay.com</t>
  </si>
  <si>
    <t>yxnahbqpzppw55811.com</t>
  </si>
  <si>
    <t>cheaphealth.top</t>
  </si>
  <si>
    <t>arrkrp.com</t>
  </si>
  <si>
    <t>buytelescopes.com</t>
  </si>
  <si>
    <t>chzssj.com</t>
  </si>
  <si>
    <t>collection-china.com</t>
  </si>
  <si>
    <t>planete-biker.com</t>
  </si>
  <si>
    <t>lachapelledesfougeretz.fr</t>
  </si>
  <si>
    <t>ppngo.org</t>
  </si>
  <si>
    <t>nuclear.ru</t>
  </si>
  <si>
    <t>stylight.co.uk</t>
  </si>
  <si>
    <t>atigunstocks.com</t>
  </si>
  <si>
    <t>bbq-brethren.com</t>
  </si>
  <si>
    <t>forwardsetup.com</t>
  </si>
  <si>
    <t>helix6garciniareview.com</t>
  </si>
  <si>
    <t>myhellalights.com</t>
  </si>
  <si>
    <t>poctrading.com</t>
  </si>
  <si>
    <t>art-telecom.fr</t>
  </si>
  <si>
    <t>s2architekci.pl</t>
  </si>
  <si>
    <t>roe.ru</t>
  </si>
  <si>
    <t>ghost.co.uk</t>
  </si>
  <si>
    <t>weisheng.net.cn</t>
  </si>
  <si>
    <t>aipad.com</t>
  </si>
  <si>
    <t>cappma.com</t>
  </si>
  <si>
    <t>ewa-marine.com</t>
  </si>
  <si>
    <t>freebets.com</t>
  </si>
  <si>
    <t>gmk-valve.com</t>
  </si>
  <si>
    <t>grandeproduce.com</t>
  </si>
  <si>
    <t>kakkamthottil.com</t>
  </si>
  <si>
    <t>lenovolover.com</t>
  </si>
  <si>
    <t>manchesterarndale.com</t>
  </si>
  <si>
    <t>nadeshiko-dc.com</t>
  </si>
  <si>
    <t>ryanherr.com</t>
  </si>
  <si>
    <t>taherbeygi.com</t>
  </si>
  <si>
    <t>personalloans-forbadcredit.net</t>
  </si>
  <si>
    <t>sencov.net</t>
  </si>
  <si>
    <t>imgrin.pl</t>
  </si>
  <si>
    <t>cerpadla-zavlahy.sk</t>
  </si>
  <si>
    <t>biomassenergycentre.org.uk</t>
  </si>
  <si>
    <t>diginn.com</t>
  </si>
  <si>
    <t>hifidylle.com</t>
  </si>
  <si>
    <t>homerenergy.com</t>
  </si>
  <si>
    <t>webberindonesia.com</t>
  </si>
  <si>
    <t>pratergarten.de</t>
  </si>
  <si>
    <t>colburnschool.edu</t>
  </si>
  <si>
    <t>propecia-order-finasteride.org</t>
  </si>
  <si>
    <t>berangel.com</t>
  </si>
  <si>
    <t>bltresearch.com</t>
  </si>
  <si>
    <t>cbcworldwide.com</t>
  </si>
  <si>
    <t>cluas.com</t>
  </si>
  <si>
    <t>haix.com</t>
  </si>
  <si>
    <t>hnsdica.com</t>
  </si>
  <si>
    <t>homeschoolliterature.com</t>
  </si>
  <si>
    <t>isorchestra.com</t>
  </si>
  <si>
    <t>playnowhavefun.com</t>
  </si>
  <si>
    <t>tthimalaya.com</t>
  </si>
  <si>
    <t>mini.fr</t>
  </si>
  <si>
    <t>adforest.net</t>
  </si>
  <si>
    <t>fashionweek.nl</t>
  </si>
  <si>
    <t>conservationandsociety.org</t>
  </si>
  <si>
    <t>o-moloke.ru</t>
  </si>
  <si>
    <t>desktopmag.com.au</t>
  </si>
  <si>
    <t>campaignbriefasia.com</t>
  </si>
  <si>
    <t>clifthotel.com</t>
  </si>
  <si>
    <t>eoloperfido.com</t>
  </si>
  <si>
    <t>holika.net</t>
  </si>
  <si>
    <t>perpetuallineup.org</t>
  </si>
  <si>
    <t>veterinarioazeitao.pt</t>
  </si>
  <si>
    <t>kzs.ro</t>
  </si>
  <si>
    <t>lfs.org.uk</t>
  </si>
  <si>
    <t>clinicapotencial.com.br</t>
  </si>
  <si>
    <t>almasdaronline.com</t>
  </si>
  <si>
    <t>clubspaces.com</t>
  </si>
  <si>
    <t>nimitham.com</t>
  </si>
  <si>
    <t>10news.dk</t>
  </si>
  <si>
    <t>prohobi.net</t>
  </si>
  <si>
    <t>sbobet-indonesia.net</t>
  </si>
  <si>
    <t>yoism.org</t>
  </si>
  <si>
    <t>maximsport.ru</t>
  </si>
  <si>
    <t>winhill.com.tw</t>
  </si>
  <si>
    <t>bvwines.com</t>
  </si>
  <si>
    <t>doctorsdata.com</t>
  </si>
  <si>
    <t>lglamp.com</t>
  </si>
  <si>
    <t>nepalholidaysadvisor.com</t>
  </si>
  <si>
    <t>petage.com</t>
  </si>
  <si>
    <t>phgsecure.com</t>
  </si>
  <si>
    <t>rawfed.com</t>
  </si>
  <si>
    <t>tadalafil-online-cialis.com</t>
  </si>
  <si>
    <t>uecrus.com</t>
  </si>
  <si>
    <t>hotelfox.dk</t>
  </si>
  <si>
    <t>experts-hosting.net</t>
  </si>
  <si>
    <t>sowatech.com.pl</t>
  </si>
  <si>
    <t>nationalpuppyday.com</t>
  </si>
  <si>
    <t>shyftr.com</t>
  </si>
  <si>
    <t>simplicant.com</t>
  </si>
  <si>
    <t>ysb578.com</t>
  </si>
  <si>
    <t>zay6.com</t>
  </si>
  <si>
    <t>fishguppy.nl</t>
  </si>
  <si>
    <t>vogelhuisjesennestkastjes.nl</t>
  </si>
  <si>
    <t>bethelchapelsrilanka.org</t>
  </si>
  <si>
    <t>cacycacy.pl</t>
  </si>
  <si>
    <t>macufe.co.za</t>
  </si>
  <si>
    <t>staffbrasil.com.br</t>
  </si>
  <si>
    <t>lv.net.co</t>
  </si>
  <si>
    <t>chinafanyi.com</t>
  </si>
  <si>
    <t>kpnamboodiris.com</t>
  </si>
  <si>
    <t>kuuloakai.com</t>
  </si>
  <si>
    <t>urlcutter.com</t>
  </si>
  <si>
    <t>perereisid.ee</t>
  </si>
  <si>
    <t>anento.es</t>
  </si>
  <si>
    <t>gau.hu</t>
  </si>
  <si>
    <t>ots.edu.in</t>
  </si>
  <si>
    <t>proxy-service.mobi</t>
  </si>
  <si>
    <t>csntm.org</t>
  </si>
  <si>
    <t>ecpatusa.org</t>
  </si>
  <si>
    <t>gorving.ca</t>
  </si>
  <si>
    <t>lstnsound.co</t>
  </si>
  <si>
    <t>2018ball.com</t>
  </si>
  <si>
    <t>borrowmydoggy.com</t>
  </si>
  <si>
    <t>c4arab.com</t>
  </si>
  <si>
    <t>easybuyingambien.com</t>
  </si>
  <si>
    <t>testklima.com</t>
  </si>
  <si>
    <t>ar-salonas.lt</t>
  </si>
  <si>
    <t>legche.net</t>
  </si>
  <si>
    <t>ludou.org</t>
  </si>
  <si>
    <t>larioja.gov.ar</t>
  </si>
  <si>
    <t>thepmcf.ca</t>
  </si>
  <si>
    <t>campayn.com</t>
  </si>
  <si>
    <t>corinthiahotels.com</t>
  </si>
  <si>
    <t>jndfhty.com</t>
  </si>
  <si>
    <t>olanmills.com</t>
  </si>
  <si>
    <t>outlookbusiness.com</t>
  </si>
  <si>
    <t>photosforclass.com</t>
  </si>
  <si>
    <t>southwesttransferalsystems.com</t>
  </si>
  <si>
    <t>thiess.com</t>
  </si>
  <si>
    <t>svphoenixbochum.de</t>
  </si>
  <si>
    <t>freehentai.info</t>
  </si>
  <si>
    <t>minestatus.net</t>
  </si>
  <si>
    <t>autoinsurancesanantonio.xyz</t>
  </si>
  <si>
    <t>travelblog.be</t>
  </si>
  <si>
    <t>gbf-legal.ch</t>
  </si>
  <si>
    <t>138603.com</t>
  </si>
  <si>
    <t>dietforums.com</t>
  </si>
  <si>
    <t>find4car.com</t>
  </si>
  <si>
    <t>tddyzx.com</t>
  </si>
  <si>
    <t>tipfak.com</t>
  </si>
  <si>
    <t>kamagra-info.org.pl</t>
  </si>
  <si>
    <t>anticor.ro</t>
  </si>
  <si>
    <t>ifslearning.ac.uk</t>
  </si>
  <si>
    <t>snappeek.us</t>
  </si>
  <si>
    <t>engiurd.co.ao</t>
  </si>
  <si>
    <t>zzguanjiapo.cn</t>
  </si>
  <si>
    <t>acr-news.com</t>
  </si>
  <si>
    <t>bradmeltzer.com</t>
  </si>
  <si>
    <t>madonejacks.com</t>
  </si>
  <si>
    <t>danburyhospital.org</t>
  </si>
  <si>
    <t>lcm.org</t>
  </si>
  <si>
    <t>hotelessanagustin.com.pe</t>
  </si>
  <si>
    <t>artyiarty.com.pl</t>
  </si>
  <si>
    <t>rightbiz.co.uk</t>
  </si>
  <si>
    <t>wheatridge.co.us</t>
  </si>
  <si>
    <t>alsaha.com</t>
  </si>
  <si>
    <t>fuxinglong.com</t>
  </si>
  <si>
    <t>marijuanomics.com</t>
  </si>
  <si>
    <t>marshbellofram.com</t>
  </si>
  <si>
    <t>mercomcapital.com</t>
  </si>
  <si>
    <t>pioneerspost.com</t>
  </si>
  <si>
    <t>regionalhealthprogramsww.com</t>
  </si>
  <si>
    <t>jaysaini.in</t>
  </si>
  <si>
    <t>cronica.com.py</t>
  </si>
  <si>
    <t>ahphelp.com</t>
  </si>
  <si>
    <t>asiaforexmentor.com</t>
  </si>
  <si>
    <t>fieldofdreamsmoviesite.com</t>
  </si>
  <si>
    <t>nitetripper.com</t>
  </si>
  <si>
    <t>thebodyplanner.com</t>
  </si>
  <si>
    <t>thewaroftheworlds.com</t>
  </si>
  <si>
    <t>kosmetika-gregorova.cz</t>
  </si>
  <si>
    <t>jumabay.es</t>
  </si>
  <si>
    <t>roelsvandam.nl</t>
  </si>
  <si>
    <t>mezan.org</t>
  </si>
  <si>
    <t>ptpi.org</t>
  </si>
  <si>
    <t>osztyoszty.pl</t>
  </si>
  <si>
    <t>medicationworld.pw</t>
  </si>
  <si>
    <t>fcollection.ru</t>
  </si>
  <si>
    <t>leprastuff.ru</t>
  </si>
  <si>
    <t>monkeytv.co.uk</t>
  </si>
  <si>
    <t>ashti.com.br</t>
  </si>
  <si>
    <t>marinabella.com.br</t>
  </si>
  <si>
    <t>alltherooms.com</t>
  </si>
  <si>
    <t>edil83.com</t>
  </si>
  <si>
    <t>joeyrestaurants.com</t>
  </si>
  <si>
    <t>onlinebookshopee.com</t>
  </si>
  <si>
    <t>uobd2.com</t>
  </si>
  <si>
    <t>vclcomponents.com</t>
  </si>
  <si>
    <t>mysteel.org</t>
  </si>
  <si>
    <t>go-on.co.uk</t>
  </si>
  <si>
    <t>qebang.cn</t>
  </si>
  <si>
    <t>138691.com</t>
  </si>
  <si>
    <t>designbox-projekt.com</t>
  </si>
  <si>
    <t>hardwareandtools.com</t>
  </si>
  <si>
    <t>jichangping.com</t>
  </si>
  <si>
    <t>ker.com</t>
  </si>
  <si>
    <t>naabd.com</t>
  </si>
  <si>
    <t>petaasia.com</t>
  </si>
  <si>
    <t>workingassets.com</t>
  </si>
  <si>
    <t>ztzhan.com</t>
  </si>
  <si>
    <t>www.microsoft</t>
  </si>
  <si>
    <t>microsoft</t>
  </si>
  <si>
    <t>progressivestates.org</t>
  </si>
  <si>
    <t>alreporter.com</t>
  </si>
  <si>
    <t>arnoldkling.com</t>
  </si>
  <si>
    <t>billsgames.com</t>
  </si>
  <si>
    <t>bumblefoot.com</t>
  </si>
  <si>
    <t>itprodownloads.com</t>
  </si>
  <si>
    <t>woodworkingshop.com</t>
  </si>
  <si>
    <t>iranmoosighi.ir</t>
  </si>
  <si>
    <t>beats--by--dre.org</t>
  </si>
  <si>
    <t>cialis20mg-tadalafil.org</t>
  </si>
  <si>
    <t>jpshealthnet.org</t>
  </si>
  <si>
    <t>innet.be</t>
  </si>
  <si>
    <t>988pc.com</t>
  </si>
  <si>
    <t>crafttestdummies.com</t>
  </si>
  <si>
    <t>dacapopress.com</t>
  </si>
  <si>
    <t>hicostians.com</t>
  </si>
  <si>
    <t>microcontentnews.com</t>
  </si>
  <si>
    <t>serviceprive.com</t>
  </si>
  <si>
    <t>todopocketpc.com</t>
  </si>
  <si>
    <t>wigsforwomensale.com</t>
  </si>
  <si>
    <t>wikilegal.in</t>
  </si>
  <si>
    <t>buffalofieldcampaign.org</t>
  </si>
  <si>
    <t>dbtintegration.org</t>
  </si>
  <si>
    <t>wordproject.org</t>
  </si>
  <si>
    <t>transformationen.at</t>
  </si>
  <si>
    <t>zx183.cn</t>
  </si>
  <si>
    <t>hip-hopworldwide.com</t>
  </si>
  <si>
    <t>hue-music.com</t>
  </si>
  <si>
    <t>pendulo.com</t>
  </si>
  <si>
    <t>drarupshastri.co.in</t>
  </si>
  <si>
    <t>fudosan-career.net</t>
  </si>
  <si>
    <t>138835.com</t>
  </si>
  <si>
    <t>dailyguideghana.com</t>
  </si>
  <si>
    <t>supplement4help.com</t>
  </si>
  <si>
    <t>windowscasino.com</t>
  </si>
  <si>
    <t>zoopy.com</t>
  </si>
  <si>
    <t>heald.edu</t>
  </si>
  <si>
    <t>rrojasdatabank.info</t>
  </si>
  <si>
    <t>americanparknetwork.com</t>
  </si>
  <si>
    <t>girlcamfriend.com</t>
  </si>
  <si>
    <t>leannfans.com</t>
  </si>
  <si>
    <t>martinsprocket.com</t>
  </si>
  <si>
    <t>penskeautomotive.com</t>
  </si>
  <si>
    <t>viewgrant.com</t>
  </si>
  <si>
    <t>realimpact.net</t>
  </si>
  <si>
    <t>onlinecollegesdatabase.org</t>
  </si>
  <si>
    <t>cleocinonline.review</t>
  </si>
  <si>
    <t>shippingtrade.com.cn</t>
  </si>
  <si>
    <t>alsal7ya.com</t>
  </si>
  <si>
    <t>bticino.com</t>
  </si>
  <si>
    <t>cobbtheatres.com</t>
  </si>
  <si>
    <t>dedge.com</t>
  </si>
  <si>
    <t>hao24.com</t>
  </si>
  <si>
    <t>qtdsqylm.com</t>
  </si>
  <si>
    <t>szhrt.net</t>
  </si>
  <si>
    <t>similarurl.co</t>
  </si>
  <si>
    <t>chantal.com</t>
  </si>
  <si>
    <t>dubaidhowcruisemarina.com</t>
  </si>
  <si>
    <t>japanparts.com</t>
  </si>
  <si>
    <t>leshantv.net</t>
  </si>
  <si>
    <t>autoinsurancemarch.org</t>
  </si>
  <si>
    <t>pinchukfund.org</t>
  </si>
  <si>
    <t>sarcomahelp.org</t>
  </si>
  <si>
    <t>hurrayfortheriffraff.com</t>
  </si>
  <si>
    <t>looprumors.com</t>
  </si>
  <si>
    <t>newgensoft.com</t>
  </si>
  <si>
    <t>soleil-sopot.pl</t>
  </si>
  <si>
    <t>privacy.org.au</t>
  </si>
  <si>
    <t>qd-hospital.com.cn</t>
  </si>
  <si>
    <t>qiaokou.gov.cn</t>
  </si>
  <si>
    <t>bnim.com</t>
  </si>
  <si>
    <t>mcremo.com</t>
  </si>
  <si>
    <t>empirestatenews.net</t>
  </si>
  <si>
    <t>caba.org</t>
  </si>
  <si>
    <t>ohnostroj.com</t>
  </si>
  <si>
    <t>scifidimensions.com</t>
  </si>
  <si>
    <t>tbwachiat.com</t>
  </si>
  <si>
    <t>edexcelencia.org</t>
  </si>
  <si>
    <t>acyclovir-400mg.us</t>
  </si>
  <si>
    <t>drinks-business-review.com</t>
  </si>
  <si>
    <t>hostnine.com</t>
  </si>
  <si>
    <t>actonglobal.com</t>
  </si>
  <si>
    <t>fashionarchitecturetaste.com</t>
  </si>
  <si>
    <t>html-ipsum.com</t>
  </si>
  <si>
    <t>schange.com</t>
  </si>
  <si>
    <t>commentagrandirsonpenisxxl.eu</t>
  </si>
  <si>
    <t>psut.edu.jo</t>
  </si>
  <si>
    <t>mitsubishi.co.jp</t>
  </si>
  <si>
    <t>buylevlen.net</t>
  </si>
  <si>
    <t>eviscerati.org</t>
  </si>
  <si>
    <t>pepperl-fuchs.us</t>
  </si>
  <si>
    <t>retina-online.us</t>
  </si>
  <si>
    <t>gaovietvinafood1.vn</t>
  </si>
  <si>
    <t>ampdbikes.com</t>
  </si>
  <si>
    <t>bjkjrc.com</t>
  </si>
  <si>
    <t>buccaneersauthenticonline.com</t>
  </si>
  <si>
    <t>classictvhits.com</t>
  </si>
  <si>
    <t>financefeeds.com</t>
  </si>
  <si>
    <t>worldskiawards.com</t>
  </si>
  <si>
    <t>kirj.ee</t>
  </si>
  <si>
    <t>jeffplusamber.com</t>
  </si>
  <si>
    <t>lycs-arc.com</t>
  </si>
  <si>
    <t>thinkingmantavern.com</t>
  </si>
  <si>
    <t>dressup-navi.net</t>
  </si>
  <si>
    <t>ventolin-365.top</t>
  </si>
  <si>
    <t>amex.co</t>
  </si>
  <si>
    <t>creativequotations.com</t>
  </si>
  <si>
    <t>iu95522.com</t>
  </si>
  <si>
    <t>nhlcanadienshockeystore.com</t>
  </si>
  <si>
    <t>removeem.com</t>
  </si>
  <si>
    <t>wsldc007.com</t>
  </si>
  <si>
    <t>ischools.org</t>
  </si>
  <si>
    <t>zbs-giz.si</t>
  </si>
  <si>
    <t>arenesanglante.com</t>
  </si>
  <si>
    <t>lifestyleextra.com</t>
  </si>
  <si>
    <t>oxfordaasc.com</t>
  </si>
  <si>
    <t>railpass.com</t>
  </si>
  <si>
    <t>socialpicks.com</t>
  </si>
  <si>
    <t>surfaquarium.com</t>
  </si>
  <si>
    <t>nomadlife.org</t>
  </si>
  <si>
    <t>wescom.org</t>
  </si>
  <si>
    <t>buy-nolvadex.pro</t>
  </si>
  <si>
    <t>generic-singulair.us</t>
  </si>
  <si>
    <t>lgyaccountant.com.au</t>
  </si>
  <si>
    <t>doxycycline100mg.click</t>
  </si>
  <si>
    <t>batterybarpro.com</t>
  </si>
  <si>
    <t>bmw-m.com</t>
  </si>
  <si>
    <t>ghostfiregames.com</t>
  </si>
  <si>
    <t>isria.com</t>
  </si>
  <si>
    <t>understandingnano.com</t>
  </si>
  <si>
    <t>polyamory.org</t>
  </si>
  <si>
    <t>geediting.com</t>
  </si>
  <si>
    <t>hodes.com</t>
  </si>
  <si>
    <t>softwareengineeringdaily.com</t>
  </si>
  <si>
    <t>rimonabantonline.date</t>
  </si>
  <si>
    <t>buy-viagrapills.net</t>
  </si>
  <si>
    <t>jacobsen.no</t>
  </si>
  <si>
    <t>mobic-15mg.us</t>
  </si>
  <si>
    <t>quitsmokingsupport.com</t>
  </si>
  <si>
    <t>syhao.com</t>
  </si>
  <si>
    <t>intercom.help</t>
  </si>
  <si>
    <t>greenchallenge.info</t>
  </si>
  <si>
    <t>microsoft.ca</t>
  </si>
  <si>
    <t>hawkincentives.com</t>
  </si>
  <si>
    <t>letsfcancer.com</t>
  </si>
  <si>
    <t>litrix.com</t>
  </si>
  <si>
    <t>xicor.com</t>
  </si>
  <si>
    <t>ajcunet.edu</t>
  </si>
  <si>
    <t>danahall.org</t>
  </si>
  <si>
    <t>mentax.top</t>
  </si>
  <si>
    <t>buysingulair.us</t>
  </si>
  <si>
    <t>dowebsitesneedtolookexactlythesameineverybrowser.com</t>
  </si>
  <si>
    <t>nkshw.com</t>
  </si>
  <si>
    <t>turnstep.com</t>
  </si>
  <si>
    <t>zovirax.gdn</t>
  </si>
  <si>
    <t>centerlight.org</t>
  </si>
  <si>
    <t>migomedia.cn</t>
  </si>
  <si>
    <t>ensilo.com</t>
  </si>
  <si>
    <t>gnod.com</t>
  </si>
  <si>
    <t>kairoswatches.com</t>
  </si>
  <si>
    <t>pugpostcards.com</t>
  </si>
  <si>
    <t>xinplay.net</t>
  </si>
  <si>
    <t>citalopram-20mg.party</t>
  </si>
  <si>
    <t>bertisevil.tv</t>
  </si>
  <si>
    <t>celexageneric.club</t>
  </si>
  <si>
    <t>centralway.com</t>
  </si>
  <si>
    <t>cfrb.com</t>
  </si>
  <si>
    <t>mtxaudio.com</t>
  </si>
  <si>
    <t>rbcs-us.com</t>
  </si>
  <si>
    <t>spiceadvice.com</t>
  </si>
  <si>
    <t>prednisone-online-20mg.net</t>
  </si>
  <si>
    <t>hk-r.se</t>
  </si>
  <si>
    <t>duphaston.top</t>
  </si>
  <si>
    <t>howtogetviagra.us</t>
  </si>
  <si>
    <t>nanoracks.com</t>
  </si>
  <si>
    <t>informationdissemination.net</t>
  </si>
  <si>
    <t>deathpenaltyworldwide.org</t>
  </si>
  <si>
    <t>colchicine-online.science</t>
  </si>
  <si>
    <t>buydoxycycline.site</t>
  </si>
  <si>
    <t>genericcelexa.us</t>
  </si>
  <si>
    <t>thehappeningmovie.com</t>
  </si>
  <si>
    <t>airforcebaratas.es</t>
  </si>
  <si>
    <t>atenololchlorthalidone.gdn</t>
  </si>
  <si>
    <t>lasix-onlineno-prescription.net</t>
  </si>
  <si>
    <t>disabledperson.com</t>
  </si>
  <si>
    <t>pcministry.com</t>
  </si>
  <si>
    <t>buymetformin-2015.top</t>
  </si>
  <si>
    <t>buyrocaltrol.webcam</t>
  </si>
  <si>
    <t>acyf.org.cn</t>
  </si>
  <si>
    <t>lexapro-10mg.party</t>
  </si>
  <si>
    <t>buy-levaquin.click</t>
  </si>
  <si>
    <t>replay.com</t>
  </si>
  <si>
    <t>archiv.to</t>
  </si>
  <si>
    <t>trippeo.com</t>
  </si>
  <si>
    <t>buyatarax20.top</t>
  </si>
  <si>
    <t>138ap.com</t>
  </si>
  <si>
    <t>henryroybal.com</t>
  </si>
  <si>
    <t>cpvs.it</t>
  </si>
  <si>
    <t>motrin-pm.science</t>
  </si>
  <si>
    <t>buyatenolol.tech</t>
  </si>
  <si>
    <t>dapoxetine.webcam</t>
  </si>
  <si>
    <t>madrau.com</t>
  </si>
  <si>
    <t>action2015.org</t>
  </si>
  <si>
    <t>hashtoolkit.com</t>
  </si>
  <si>
    <t>aixinwang.org</t>
  </si>
  <si>
    <t>icaac.org</t>
  </si>
  <si>
    <t>csandover.com</t>
  </si>
  <si>
    <t>liverkick.com</t>
  </si>
  <si>
    <t>unconfirmedsources.com</t>
  </si>
  <si>
    <t>kixtart.org</t>
  </si>
  <si>
    <t>2012.com.au</t>
  </si>
  <si>
    <t>vigara.gdn</t>
  </si>
  <si>
    <t>bigblueball.com</t>
  </si>
  <si>
    <t>loveaaron.com</t>
  </si>
  <si>
    <t>stewartstudio.com</t>
  </si>
  <si>
    <t>celinuxforum.org</t>
  </si>
  <si>
    <t>celexa-online.cricket</t>
  </si>
  <si>
    <t>smlnj.org</t>
  </si>
  <si>
    <t>beats-cuffie.com</t>
  </si>
  <si>
    <t>neowiz.com</t>
  </si>
  <si>
    <t>cddxb110.com</t>
  </si>
  <si>
    <t>wpyatm.com</t>
  </si>
  <si>
    <t>bmvxrl.com</t>
  </si>
  <si>
    <t>jk1.org</t>
  </si>
  <si>
    <t>gong-yin.com</t>
  </si>
  <si>
    <t>molotilo.com</t>
  </si>
  <si>
    <t>aaimo.com</t>
  </si>
  <si>
    <t>dshei.com</t>
  </si>
  <si>
    <t>homestylediary.com</t>
  </si>
  <si>
    <t>dnaob.com</t>
  </si>
  <si>
    <t>og-cdn.com</t>
  </si>
  <si>
    <t>zaek-nr.de</t>
  </si>
  <si>
    <t>ozp.cz</t>
  </si>
  <si>
    <t>capitalonecareers.com</t>
  </si>
  <si>
    <t>littlevintagenest.com</t>
  </si>
  <si>
    <t>interiorsbykenz.com</t>
  </si>
  <si>
    <t>m8fans.com</t>
  </si>
  <si>
    <t>poleznoe.com</t>
  </si>
  <si>
    <t>messingdiscount.de</t>
  </si>
  <si>
    <t>metallregale.de</t>
  </si>
  <si>
    <t>medienagenturen.de</t>
  </si>
  <si>
    <t>maxi-burger.com</t>
  </si>
  <si>
    <t>maxi-pr.com</t>
  </si>
  <si>
    <t>maxipr.de</t>
  </si>
  <si>
    <t>maxiburger.de</t>
  </si>
  <si>
    <t>maxi-burger.de</t>
  </si>
  <si>
    <t>maxi-pr.de</t>
  </si>
  <si>
    <t>mc2.de</t>
  </si>
  <si>
    <t>mbloggs.de</t>
  </si>
  <si>
    <t>mblogging.de</t>
  </si>
  <si>
    <t>maxipr.info</t>
  </si>
  <si>
    <t>maxi-pr.info</t>
  </si>
  <si>
    <t>maxipr.net</t>
  </si>
  <si>
    <t>max-pr.net</t>
  </si>
  <si>
    <t>maxi-pr.net</t>
  </si>
  <si>
    <t>maxpr.net</t>
  </si>
  <si>
    <t>mchange.at</t>
  </si>
  <si>
    <t>mchange.ch</t>
  </si>
  <si>
    <t>media-boerse.de</t>
  </si>
  <si>
    <t>mecklenburgonline.de</t>
  </si>
  <si>
    <t>media-kombi.de</t>
  </si>
  <si>
    <t>mcallen.de</t>
  </si>
  <si>
    <t>media-kombination.de</t>
  </si>
  <si>
    <t>media-fuehrer.de</t>
  </si>
  <si>
    <t>mecklenburg-online.de</t>
  </si>
  <si>
    <t>med-discount.de</t>
  </si>
  <si>
    <t>meddiscount.de</t>
  </si>
  <si>
    <t>media-man.de</t>
  </si>
  <si>
    <t>mchange.de</t>
  </si>
  <si>
    <t>xn--media-brse-kcb.de</t>
  </si>
  <si>
    <t>media-bÃ¶rse.de</t>
  </si>
  <si>
    <t>xn--media-fhrer-zhb.de</t>
  </si>
  <si>
    <t>media-fÃ¼hrer.de</t>
  </si>
  <si>
    <t>mchange.eu</t>
  </si>
  <si>
    <t>mchange.info</t>
  </si>
  <si>
    <t>mediothek.de</t>
  </si>
  <si>
    <t>medikus-online.de</t>
  </si>
  <si>
    <t>medizin-discount.de</t>
  </si>
  <si>
    <t>medikation.de</t>
  </si>
  <si>
    <t>medizinversand.de</t>
  </si>
  <si>
    <t>medizin-transparenz.de</t>
  </si>
  <si>
    <t>medizin-vergleich.de</t>
  </si>
  <si>
    <t>medizin-versand.de</t>
  </si>
  <si>
    <t>medizindiscount.de</t>
  </si>
  <si>
    <t>medizintransparenz.de</t>
  </si>
  <si>
    <t>medizinvergleich.de</t>
  </si>
  <si>
    <t>medikusonline.de</t>
  </si>
  <si>
    <t>mediothekonline.de</t>
  </si>
  <si>
    <t>mediothek-online.de</t>
  </si>
  <si>
    <t>medikamenteboerse.de</t>
  </si>
  <si>
    <t>medikamentediscount.de</t>
  </si>
  <si>
    <t>mediokritaet.de</t>
  </si>
  <si>
    <t>xn--mediokritt-y5a.de</t>
  </si>
  <si>
    <t>mediokritÃ¤t.de</t>
  </si>
  <si>
    <t>xn--medikamentebrse-ktb.de</t>
  </si>
  <si>
    <t>medikamentebÃ¶rse.de</t>
  </si>
  <si>
    <t>medikamente-discount.de</t>
  </si>
  <si>
    <t>toumoku.com</t>
  </si>
  <si>
    <t>socialcafemag.com</t>
  </si>
  <si>
    <t>szdscg.net</t>
  </si>
  <si>
    <t>3dpower.in</t>
  </si>
  <si>
    <t>postaonline.cz</t>
  </si>
  <si>
    <t>helpdesklist.com</t>
  </si>
  <si>
    <t>zmxd.com</t>
  </si>
  <si>
    <t>dis411.net</t>
  </si>
  <si>
    <t>sample-templates123.com</t>
  </si>
  <si>
    <t>campnfam.com</t>
  </si>
  <si>
    <t>diycraftsguru.com</t>
  </si>
  <si>
    <t>8-lug.com</t>
  </si>
  <si>
    <t>construiresamaison.com</t>
  </si>
  <si>
    <t>genericcrestor.eu</t>
  </si>
  <si>
    <t>5sheying.com</t>
  </si>
  <si>
    <t>nensyu-labo.com</t>
  </si>
  <si>
    <t>luluartstone.ru</t>
  </si>
  <si>
    <t>centroarbitragemlisboa.pt</t>
  </si>
  <si>
    <t>architecturalhouseplans.com</t>
  </si>
  <si>
    <t>gphotocn.cn</t>
  </si>
  <si>
    <t>staedte-info.net</t>
  </si>
  <si>
    <t>emons-verlag.de</t>
  </si>
  <si>
    <t>epcatalogs.com</t>
  </si>
  <si>
    <t>crypto-news.net</t>
  </si>
  <si>
    <t>fairness-im-handel.de</t>
  </si>
  <si>
    <t>labiosthetique.de</t>
  </si>
  <si>
    <t>evicto.ru</t>
  </si>
  <si>
    <t>thatrecipe.com</t>
  </si>
  <si>
    <t>dinavalve.com</t>
  </si>
  <si>
    <t>apts247.info</t>
  </si>
  <si>
    <t>foto-telok.net</t>
  </si>
  <si>
    <t>preispiraten.de</t>
  </si>
  <si>
    <t>ganzworld.com</t>
  </si>
  <si>
    <t>kualalumpurpost.net</t>
  </si>
  <si>
    <t>kcn-tv.ne.jp</t>
  </si>
  <si>
    <t>joomluck.com</t>
  </si>
  <si>
    <t>pfaenderbahn.at</t>
  </si>
  <si>
    <t>eddyburg.it</t>
  </si>
  <si>
    <t>reveny.nu</t>
  </si>
  <si>
    <t>europaparlamentet.nu</t>
  </si>
  <si>
    <t>webbninja.nu</t>
  </si>
  <si>
    <t>smyzzs.com</t>
  </si>
  <si>
    <t>angel-coulby.com</t>
  </si>
  <si>
    <t>asiafuji.com</t>
  </si>
  <si>
    <t>luenen.de</t>
  </si>
  <si>
    <t>hosyusokuhou.jp</t>
  </si>
  <si>
    <t>black-leatherjacket.com</t>
  </si>
  <si>
    <t>g8888.com</t>
  </si>
  <si>
    <t>studio3.nu</t>
  </si>
  <si>
    <t>ezkaoyan.com</t>
  </si>
  <si>
    <t>bilderbuch-koeln.de</t>
  </si>
  <si>
    <t>komindenfor.nu</t>
  </si>
  <si>
    <t>stefanpettersson.nu</t>
  </si>
  <si>
    <t>jcinstalacions.es</t>
  </si>
  <si>
    <t>23fdj.com</t>
  </si>
  <si>
    <t>dolinaroz52.ru</t>
  </si>
  <si>
    <t>scandlines.dk</t>
  </si>
  <si>
    <t>kisosansenkoen.jp</t>
  </si>
  <si>
    <t>zbslk.com</t>
  </si>
  <si>
    <t>casino-otzovik.com</t>
  </si>
  <si>
    <t>czfdmen.com</t>
  </si>
  <si>
    <t>savingdessert.com</t>
  </si>
  <si>
    <t>yunshiedu.com</t>
  </si>
  <si>
    <t>nyest.hu</t>
  </si>
  <si>
    <t>suomalainentyo.fi</t>
  </si>
  <si>
    <t>hippieshop.com</t>
  </si>
  <si>
    <t>soloporteros.com</t>
  </si>
  <si>
    <t>tgcl777.com</t>
  </si>
  <si>
    <t>95191.com</t>
  </si>
  <si>
    <t>jhbf.or.jp</t>
  </si>
  <si>
    <t>dongxin-ship.com</t>
  </si>
  <si>
    <t>onlinecamerashop.nl</t>
  </si>
  <si>
    <t>imnotthenanny.com</t>
  </si>
  <si>
    <t>anabolik.info</t>
  </si>
  <si>
    <t>reiterrevue.de</t>
  </si>
  <si>
    <t>classichostess.com</t>
  </si>
  <si>
    <t>hmdiffusion.com</t>
  </si>
  <si>
    <t>greatvectors.com</t>
  </si>
  <si>
    <t>dabonline.de</t>
  </si>
  <si>
    <t>central-park.co.jp</t>
  </si>
  <si>
    <t>cjdao.com</t>
  </si>
  <si>
    <t>sg-flensburg-handewitt.de</t>
  </si>
  <si>
    <t>bjqx.org.cn</t>
  </si>
  <si>
    <t>siz-sba.or.jp</t>
  </si>
  <si>
    <t>roadbike.de</t>
  </si>
  <si>
    <t>stabilo-fachmarkt.de</t>
  </si>
  <si>
    <t>asajikan.jp</t>
  </si>
  <si>
    <t>myeasytv.com</t>
  </si>
  <si>
    <t>ahkelong.com</t>
  </si>
  <si>
    <t>anexpertresume.com</t>
  </si>
  <si>
    <t>gdl.de</t>
  </si>
  <si>
    <t>theater-chemnitz.de</t>
  </si>
  <si>
    <t>markthalle-hamburg.de</t>
  </si>
  <si>
    <t>konzern-group.net</t>
  </si>
  <si>
    <t>vreundeskreis.com</t>
  </si>
  <si>
    <t>bau.net</t>
  </si>
  <si>
    <t>celebritytoob.com</t>
  </si>
  <si>
    <t>spidermancrawlspace.com</t>
  </si>
  <si>
    <t>lezhengzc.com</t>
  </si>
  <si>
    <t>alternativelocalpharmacy.com</t>
  </si>
  <si>
    <t>tympf.com</t>
  </si>
  <si>
    <t>sternundkreis.de</t>
  </si>
  <si>
    <t>hommemaker.com</t>
  </si>
  <si>
    <t>nederlandveilig.nl</t>
  </si>
  <si>
    <t>wetandpissy.com</t>
  </si>
  <si>
    <t>kalijodoqq.com</t>
  </si>
  <si>
    <t>phpbb6.de</t>
  </si>
  <si>
    <t>almeriaparktower.com</t>
  </si>
  <si>
    <t>big-echo.jp</t>
  </si>
  <si>
    <t>gzxckj.net</t>
  </si>
  <si>
    <t>searchengineknowledge.com</t>
  </si>
  <si>
    <t>players.tv</t>
  </si>
  <si>
    <t>inelec.com.co</t>
  </si>
  <si>
    <t>babyonlineshop.de</t>
  </si>
  <si>
    <t>jaybontech.com</t>
  </si>
  <si>
    <t>sahra-wagenknecht.de</t>
  </si>
  <si>
    <t>huojianfans.cn</t>
  </si>
  <si>
    <t>federgolf.it</t>
  </si>
  <si>
    <t>todiko.net</t>
  </si>
  <si>
    <t>24amazonki.ru</t>
  </si>
  <si>
    <t>gap180.com</t>
  </si>
  <si>
    <t>lanzaderasdeempleo.es</t>
  </si>
  <si>
    <t>nitteleplus.com</t>
  </si>
  <si>
    <t>xn----8sbaknp8abxgk2evf.xn--p1ai</t>
  </si>
  <si>
    <t>Ñ‚ÑÐ¶-Ð³Ñ€Ð°Ð½Ð¸Ñ‡Ð½Ð°Ñ.Ñ€Ñ„</t>
  </si>
  <si>
    <t>020cszc.com</t>
  </si>
  <si>
    <t>7582170.com</t>
  </si>
  <si>
    <t>ferreiraefilhoseventos.com</t>
  </si>
  <si>
    <t>hmylmr.com</t>
  </si>
  <si>
    <t>lxxmw.com</t>
  </si>
  <si>
    <t>nezamsenfi.org</t>
  </si>
  <si>
    <t>wefls.com.cn</t>
  </si>
  <si>
    <t>se.net</t>
  </si>
  <si>
    <t>mobilawarez.ru</t>
  </si>
  <si>
    <t>capitalismisfreedom.com</t>
  </si>
  <si>
    <t>goocioh.com</t>
  </si>
  <si>
    <t>bbgxx.com</t>
  </si>
  <si>
    <t>ldg1688.com</t>
  </si>
  <si>
    <t>wownet.co.kr</t>
  </si>
  <si>
    <t>narozariparish.org</t>
  </si>
  <si>
    <t>occultdirectory.com</t>
  </si>
  <si>
    <t>top-wetter.de</t>
  </si>
  <si>
    <t>sharpmagazine.com</t>
  </si>
  <si>
    <t>thenaptimechef.com</t>
  </si>
  <si>
    <t>android4shared.com</t>
  </si>
  <si>
    <t>tavriav.ua</t>
  </si>
  <si>
    <t>fossils-facts-and-finds.com</t>
  </si>
  <si>
    <t>cupidspulse.com</t>
  </si>
  <si>
    <t>gruposmedia.com</t>
  </si>
  <si>
    <t>pressurecookingtoday.com</t>
  </si>
  <si>
    <t>trony.it</t>
  </si>
  <si>
    <t>hentaivideoworld.com</t>
  </si>
  <si>
    <t>lifecheating.com</t>
  </si>
  <si>
    <t>thermacuts.fr</t>
  </si>
  <si>
    <t>echip.com.vn</t>
  </si>
  <si>
    <t>swica.ch</t>
  </si>
  <si>
    <t>unikabutiker.nu</t>
  </si>
  <si>
    <t>szjrjn.com</t>
  </si>
  <si>
    <t>kuroed.net</t>
  </si>
  <si>
    <t>ebreggae.com</t>
  </si>
  <si>
    <t>piaoxian.net</t>
  </si>
  <si>
    <t>infinity-dimensions.com</t>
  </si>
  <si>
    <t>commanster.eu</t>
  </si>
  <si>
    <t>hi-technews.info</t>
  </si>
  <si>
    <t>masyuko.or.jp</t>
  </si>
  <si>
    <t>problemeerection24.xyz</t>
  </si>
  <si>
    <t>muskurahat.com</t>
  </si>
  <si>
    <t>beauty-trend.ru</t>
  </si>
  <si>
    <t>arsenalen.se</t>
  </si>
  <si>
    <t>ecocap007.com</t>
  </si>
  <si>
    <t>armywife101.com</t>
  </si>
  <si>
    <t>eshares.com</t>
  </si>
  <si>
    <t>goldmedia.com</t>
  </si>
  <si>
    <t>bloknot-krasnodar.ru</t>
  </si>
  <si>
    <t>you-journal.ru</t>
  </si>
  <si>
    <t>gigmit.com</t>
  </si>
  <si>
    <t>timhotel.com</t>
  </si>
  <si>
    <t>infoelba.it</t>
  </si>
  <si>
    <t>al-wajih.com</t>
  </si>
  <si>
    <t>vitasolutio.com</t>
  </si>
  <si>
    <t>irimc.org</t>
  </si>
  <si>
    <t>fotonail.ru</t>
  </si>
  <si>
    <t>gamesasylum.com</t>
  </si>
  <si>
    <t>multiacabadossas.com</t>
  </si>
  <si>
    <t>yourfone.de</t>
  </si>
  <si>
    <t>keh.hu</t>
  </si>
  <si>
    <t>svetoch-vera.ru</t>
  </si>
  <si>
    <t>studentgid.xyz</t>
  </si>
  <si>
    <t>creativewithkids.com</t>
  </si>
  <si>
    <t>incultureparent.com</t>
  </si>
  <si>
    <t>koningaap.nl</t>
  </si>
  <si>
    <t>bestboiselawyer.com</t>
  </si>
  <si>
    <t>disneypeak.com</t>
  </si>
  <si>
    <t>gou-takoyaki.com</t>
  </si>
  <si>
    <t>photoweb.fr</t>
  </si>
  <si>
    <t>sparesort.mn</t>
  </si>
  <si>
    <t>lebenslustiger.com</t>
  </si>
  <si>
    <t>tea-muse.com</t>
  </si>
  <si>
    <t>iranjib.ir</t>
  </si>
  <si>
    <t>isyadoko.net</t>
  </si>
  <si>
    <t>yogajournal.ru</t>
  </si>
  <si>
    <t>chinadian.ca</t>
  </si>
  <si>
    <t>alcoservis.com</t>
  </si>
  <si>
    <t>geniusdv.com</t>
  </si>
  <si>
    <t>dmcconnection.info</t>
  </si>
  <si>
    <t>centrostudilaruna.it</t>
  </si>
  <si>
    <t>opticast.co.jp</t>
  </si>
  <si>
    <t>moldovenii.md</t>
  </si>
  <si>
    <t>reinodalimpeza.pt</t>
  </si>
  <si>
    <t>bhc-club.com</t>
  </si>
  <si>
    <t>ohbeautifulbeer.com</t>
  </si>
  <si>
    <t>strasbourg.fr</t>
  </si>
  <si>
    <t>cp.de</t>
  </si>
  <si>
    <t>rline.tv</t>
  </si>
  <si>
    <t>goals.by</t>
  </si>
  <si>
    <t>lejourduseigneur.com</t>
  </si>
  <si>
    <t>sobinbank.ru</t>
  </si>
  <si>
    <t>atelierbois.com</t>
  </si>
  <si>
    <t>thecreatv.com</t>
  </si>
  <si>
    <t>atlantatrails.com</t>
  </si>
  <si>
    <t>italian-renaissance-art.com</t>
  </si>
  <si>
    <t>mnrdaily.com</t>
  </si>
  <si>
    <t>alsacechampagneardennelorraine.eu</t>
  </si>
  <si>
    <t>gretta.ru</t>
  </si>
  <si>
    <t>paulhernandez-photography.com</t>
  </si>
  <si>
    <t>perfodev.com</t>
  </si>
  <si>
    <t>viagra3sf.com</t>
  </si>
  <si>
    <t>santela.it</t>
  </si>
  <si>
    <t>higuchi-atsurou.co.jp</t>
  </si>
  <si>
    <t>borderevents.com</t>
  </si>
  <si>
    <t>northwestfirearms.com</t>
  </si>
  <si>
    <t>okekus.com</t>
  </si>
  <si>
    <t>hft-leipzig.de</t>
  </si>
  <si>
    <t>conservativeinfidel.com</t>
  </si>
  <si>
    <t>lehnhardt-stiftung.net</t>
  </si>
  <si>
    <t>eremont.ru</t>
  </si>
  <si>
    <t>pearldrummersforum.com</t>
  </si>
  <si>
    <t>bzhhmy.com</t>
  </si>
  <si>
    <t>mindthedots.com</t>
  </si>
  <si>
    <t>castello-miramare.it</t>
  </si>
  <si>
    <t>aon.edu.pl</t>
  </si>
  <si>
    <t>granit35.ru</t>
  </si>
  <si>
    <t>viagrawithoutprescriptions.win</t>
  </si>
  <si>
    <t>guildery.com</t>
  </si>
  <si>
    <t>pifa128.com</t>
  </si>
  <si>
    <t>vipexclusiveusa.com</t>
  </si>
  <si>
    <t>ihrec.ie</t>
  </si>
  <si>
    <t>allview.ro</t>
  </si>
  <si>
    <t>n25stylelab.com</t>
  </si>
  <si>
    <t>nggzc.com</t>
  </si>
  <si>
    <t>cardinalcommerce.com</t>
  </si>
  <si>
    <t>tmaw.com</t>
  </si>
  <si>
    <t>wmpublic.com</t>
  </si>
  <si>
    <t>3e21.net</t>
  </si>
  <si>
    <t>sgedu.gov.cn</t>
  </si>
  <si>
    <t>toranjco.ir</t>
  </si>
  <si>
    <t>shoeby.nl</t>
  </si>
  <si>
    <t>timberlandnilkkurit.nu</t>
  </si>
  <si>
    <t>xn--kchen-leipzig-wob.xyz</t>
  </si>
  <si>
    <t>kÃ¼chen-leipzig.xyz</t>
  </si>
  <si>
    <t>mariquita.com</t>
  </si>
  <si>
    <t>kreissler.de</t>
  </si>
  <si>
    <t>alejandrayeduardo.info</t>
  </si>
  <si>
    <t>westpublisher.info</t>
  </si>
  <si>
    <t>cialis7dosage.com</t>
  </si>
  <si>
    <t>danielstrading.com</t>
  </si>
  <si>
    <t>dresscircle.com</t>
  </si>
  <si>
    <t>htdccy.com</t>
  </si>
  <si>
    <t>timberlandstockmann.nu</t>
  </si>
  <si>
    <t>centralemontemartini.org</t>
  </si>
  <si>
    <t>imen24.com</t>
  </si>
  <si>
    <t>lourdes-infotourisme.com</t>
  </si>
  <si>
    <t>pakkotoisto.com</t>
  </si>
  <si>
    <t>pianobrothers.com</t>
  </si>
  <si>
    <t>nicoma.pl</t>
  </si>
  <si>
    <t>territory.ru</t>
  </si>
  <si>
    <t>xn--80abeamcuufxbhgound0h9cl.xn--p1ai</t>
  </si>
  <si>
    <t>Ð±Ð¾Ð»ÑŒÑˆÐ¾ÐµÐ¿Ñ€Ð°Ð²Ð¸Ñ‚ÐµÐ»ÑŒÑÑ‚Ð²Ð¾.Ñ€Ñ„</t>
  </si>
  <si>
    <t>puppyspot.com</t>
  </si>
  <si>
    <t>nadopasana.in</t>
  </si>
  <si>
    <t>realites.com.tn</t>
  </si>
  <si>
    <t>rival.se</t>
  </si>
  <si>
    <t>cinergie.be</t>
  </si>
  <si>
    <t>egy-news.com</t>
  </si>
  <si>
    <t>visitcolumbiamo.com</t>
  </si>
  <si>
    <t>wwsport.com</t>
  </si>
  <si>
    <t>tamas.gov.il</t>
  </si>
  <si>
    <t>adventure-treff.de</t>
  </si>
  <si>
    <t>curry36.de</t>
  </si>
  <si>
    <t>homebuildingplus.net</t>
  </si>
  <si>
    <t>tamirlan-ns.kz</t>
  </si>
  <si>
    <t>hsnn.ru</t>
  </si>
  <si>
    <t>british-sign.co.uk</t>
  </si>
  <si>
    <t>jssafety.gov.cn</t>
  </si>
  <si>
    <t>spiver.by</t>
  </si>
  <si>
    <t>ayudawp.com</t>
  </si>
  <si>
    <t>surreyheath.gov.uk</t>
  </si>
  <si>
    <t>ultraboostsadidas.us</t>
  </si>
  <si>
    <t>oftalmo.com</t>
  </si>
  <si>
    <t>lawntreatment.co.uk</t>
  </si>
  <si>
    <t>sindibebidaspg.com.br</t>
  </si>
  <si>
    <t>fikrirasy.id</t>
  </si>
  <si>
    <t>kaminu.by</t>
  </si>
  <si>
    <t>bajabound.com</t>
  </si>
  <si>
    <t>panorama-actual.es</t>
  </si>
  <si>
    <t>io-games.org</t>
  </si>
  <si>
    <t>companies-house.gov.uk</t>
  </si>
  <si>
    <t>karvy.com</t>
  </si>
  <si>
    <t>vendovendo.org</t>
  </si>
  <si>
    <t>hotsport.ua</t>
  </si>
  <si>
    <t>poisonfreehosting.com</t>
  </si>
  <si>
    <t>five-gokayama.jp</t>
  </si>
  <si>
    <t>famousdc.com</t>
  </si>
  <si>
    <t>greghaye.com</t>
  </si>
  <si>
    <t>auto-hifi.ru</t>
  </si>
  <si>
    <t>aikatsu.com</t>
  </si>
  <si>
    <t>divandumonde.com</t>
  </si>
  <si>
    <t>englishfirst.ru</t>
  </si>
  <si>
    <t>cialisblack.top</t>
  </si>
  <si>
    <t>memedeportes.com</t>
  </si>
  <si>
    <t>mhrestaurants.com</t>
  </si>
  <si>
    <t>karch.dk</t>
  </si>
  <si>
    <t>androidkade.com</t>
  </si>
  <si>
    <t>rivieranayarit.com</t>
  </si>
  <si>
    <t>schoolanduniversity.com</t>
  </si>
  <si>
    <t>guydegrenne.fr</t>
  </si>
  <si>
    <t>archaeologiemuseum.it</t>
  </si>
  <si>
    <t>louis-vuitton-outlet.name</t>
  </si>
  <si>
    <t>urlly.co</t>
  </si>
  <si>
    <t>edexperience.com</t>
  </si>
  <si>
    <t>i-mne.com</t>
  </si>
  <si>
    <t>jcknow.com</t>
  </si>
  <si>
    <t>revistaempreendedoresdoreino.com</t>
  </si>
  <si>
    <t>hpnwm.de</t>
  </si>
  <si>
    <t>kokken.go.jp</t>
  </si>
  <si>
    <t>werkenbijdefensie.nl</t>
  </si>
  <si>
    <t>bcd.es</t>
  </si>
  <si>
    <t>icpk.net</t>
  </si>
  <si>
    <t>examenblad.nl</t>
  </si>
  <si>
    <t>med-datchiki.ru</t>
  </si>
  <si>
    <t>blogdiyari.com</t>
  </si>
  <si>
    <t>itjobsinegypt.com</t>
  </si>
  <si>
    <t>amvinafurniture.com</t>
  </si>
  <si>
    <t>newyorkseo5.info</t>
  </si>
  <si>
    <t>educacionenvalores.org</t>
  </si>
  <si>
    <t>inemasu.edu.co</t>
  </si>
  <si>
    <t>laboticadelosperfumes.com</t>
  </si>
  <si>
    <t>unit-gaming.de</t>
  </si>
  <si>
    <t>coo.me</t>
  </si>
  <si>
    <t>ojd.com</t>
  </si>
  <si>
    <t>urdesign.it</t>
  </si>
  <si>
    <t>ohmae.ac.jp</t>
  </si>
  <si>
    <t>h-concept.jp</t>
  </si>
  <si>
    <t>blithewold.org</t>
  </si>
  <si>
    <t>marianistas.org</t>
  </si>
  <si>
    <t>tratamentoparaquedadecabelo.top</t>
  </si>
  <si>
    <t>blossomnyc.com</t>
  </si>
  <si>
    <t>levitrageneric-onlinecanada.com</t>
  </si>
  <si>
    <t>no6radio.com</t>
  </si>
  <si>
    <t>cuba-forum.nl</t>
  </si>
  <si>
    <t>tahoerimtrail.org</t>
  </si>
  <si>
    <t>mycouponsearcher.com</t>
  </si>
  <si>
    <t>thesmallobject.com</t>
  </si>
  <si>
    <t>wabuw.com</t>
  </si>
  <si>
    <t>antoniolinares.es</t>
  </si>
  <si>
    <t>digitalkolorcali.com</t>
  </si>
  <si>
    <t>cigref.fr</t>
  </si>
  <si>
    <t>sexonsk.love</t>
  </si>
  <si>
    <t>studenti.rs</t>
  </si>
  <si>
    <t>ardex.com.au</t>
  </si>
  <si>
    <t>outhere-music.com</t>
  </si>
  <si>
    <t>womenslibrary.org.uk</t>
  </si>
  <si>
    <t>casbaindy.com</t>
  </si>
  <si>
    <t>seawaytrail.com</t>
  </si>
  <si>
    <t>vervecoffee.com</t>
  </si>
  <si>
    <t>vaz.ee</t>
  </si>
  <si>
    <t>potentiepillen.top</t>
  </si>
  <si>
    <t>interneka.com</t>
  </si>
  <si>
    <t>loaf.com</t>
  </si>
  <si>
    <t>ceac.es</t>
  </si>
  <si>
    <t>irdoors.ir</t>
  </si>
  <si>
    <t>informa.es</t>
  </si>
  <si>
    <t>cialiscanada.faith</t>
  </si>
  <si>
    <t>infoscience.co.jp</t>
  </si>
  <si>
    <t>flumserberg.ch</t>
  </si>
  <si>
    <t>roadsharing.com</t>
  </si>
  <si>
    <t>nescafeusa.com</t>
  </si>
  <si>
    <t>wholesalejerseysfromchinabiz.com</t>
  </si>
  <si>
    <t>alarmforum.de</t>
  </si>
  <si>
    <t>findeen.fr</t>
  </si>
  <si>
    <t>mastermagazine.info</t>
  </si>
  <si>
    <t>ambafrance-br.org</t>
  </si>
  <si>
    <t>wwi-models.org</t>
  </si>
  <si>
    <t>articents.com</t>
  </si>
  <si>
    <t>bizwholesalejerseycheap.com</t>
  </si>
  <si>
    <t>miriblack.com</t>
  </si>
  <si>
    <t>izuso.co.jp</t>
  </si>
  <si>
    <t>atd-quartmonde.org</t>
  </si>
  <si>
    <t>virshi.com.ua</t>
  </si>
  <si>
    <t>bnint.com</t>
  </si>
  <si>
    <t>cityofsafetyharbor.com</t>
  </si>
  <si>
    <t>ferrari-carano.com</t>
  </si>
  <si>
    <t>telka-potekla-oo.info</t>
  </si>
  <si>
    <t>indargraf.net</t>
  </si>
  <si>
    <t>zenseeker.net</t>
  </si>
  <si>
    <t>cityoffertile.org</t>
  </si>
  <si>
    <t>themarionhousebook.com</t>
  </si>
  <si>
    <t>sawdustartfestival.org</t>
  </si>
  <si>
    <t>panonthenet.com</t>
  </si>
  <si>
    <t>stua.com</t>
  </si>
  <si>
    <t>surecatch.com</t>
  </si>
  <si>
    <t>taotaosou.com</t>
  </si>
  <si>
    <t>thealphareporter.com</t>
  </si>
  <si>
    <t>trustworthyfitness.com</t>
  </si>
  <si>
    <t>xxx-ebut-rakom.info</t>
  </si>
  <si>
    <t>elkheir-immobilier.ma</t>
  </si>
  <si>
    <t>doclisboa.org</t>
  </si>
  <si>
    <t>beautyarticles.tk</t>
  </si>
  <si>
    <t>brahmincommunity.in</t>
  </si>
  <si>
    <t>cce.cn</t>
  </si>
  <si>
    <t>gratuiciel.com</t>
  </si>
  <si>
    <t>marchperformance.com</t>
  </si>
  <si>
    <t>tabledemixage.eu</t>
  </si>
  <si>
    <t>sex-ho-movies.info</t>
  </si>
  <si>
    <t>kolodec-stroy.ru</t>
  </si>
  <si>
    <t>fultonbank.com</t>
  </si>
  <si>
    <t>loanofficertalk.com</t>
  </si>
  <si>
    <t>officetally.com</t>
  </si>
  <si>
    <t>dayz-just4fun.de</t>
  </si>
  <si>
    <t>satfiles.info</t>
  </si>
  <si>
    <t>tube-telka-protiv.info</t>
  </si>
  <si>
    <t>optometry.co.uk</t>
  </si>
  <si>
    <t>columbianewsupdates.com</t>
  </si>
  <si>
    <t>womenuggbootssale.net</t>
  </si>
  <si>
    <t>oldno9.org</t>
  </si>
  <si>
    <t>tipy.pl</t>
  </si>
  <si>
    <t>xdrv.ru</t>
  </si>
  <si>
    <t>dcape.com</t>
  </si>
  <si>
    <t>nutboltindia.com</t>
  </si>
  <si>
    <t>azragbey.cz</t>
  </si>
  <si>
    <t>aziatransbud.com.ua</t>
  </si>
  <si>
    <t>ctidirectory.com</t>
  </si>
  <si>
    <t>foreveryoungspacenter.com</t>
  </si>
  <si>
    <t>opploans.com</t>
  </si>
  <si>
    <t>greekbooks.gr</t>
  </si>
  <si>
    <t>born2fucking.com</t>
  </si>
  <si>
    <t>cochonbutcher.com</t>
  </si>
  <si>
    <t>scholarshare.com</t>
  </si>
  <si>
    <t>tsgfavorit.ru</t>
  </si>
  <si>
    <t>121314.cn</t>
  </si>
  <si>
    <t>smartwater.com</t>
  </si>
  <si>
    <t>connorsstate.edu</t>
  </si>
  <si>
    <t>themodernhouse.net</t>
  </si>
  <si>
    <t>aptekafortuna.pl</t>
  </si>
  <si>
    <t>forum-1c.ru</t>
  </si>
  <si>
    <t>bslywsjd.cn</t>
  </si>
  <si>
    <t>biguniverse.com</t>
  </si>
  <si>
    <t>blockstar.com</t>
  </si>
  <si>
    <t>evinco-software.com</t>
  </si>
  <si>
    <t>i-free.com</t>
  </si>
  <si>
    <t>jcbg168.com</t>
  </si>
  <si>
    <t>octaneedutech.com</t>
  </si>
  <si>
    <t>simplydisciplined.com</t>
  </si>
  <si>
    <t>gut.ac.ir</t>
  </si>
  <si>
    <t>mosinnagant.net</t>
  </si>
  <si>
    <t>sunglassessite.net</t>
  </si>
  <si>
    <t>ntype.ru</t>
  </si>
  <si>
    <t>cnpeixunshi.com</t>
  </si>
  <si>
    <t>northern-happinets.com</t>
  </si>
  <si>
    <t>aljoumhouria.com</t>
  </si>
  <si>
    <t>ardamis.com</t>
  </si>
  <si>
    <t>chinaasta.com</t>
  </si>
  <si>
    <t>hotel-lancaster.com</t>
  </si>
  <si>
    <t>inhangzhou.com</t>
  </si>
  <si>
    <t>rps205.com</t>
  </si>
  <si>
    <t>tavistalks.com</t>
  </si>
  <si>
    <t>vecohio.com</t>
  </si>
  <si>
    <t>yuheluju.com</t>
  </si>
  <si>
    <t>zzjzjxzz.com</t>
  </si>
  <si>
    <t>factorymoncleroutlet.online</t>
  </si>
  <si>
    <t>pariscinema.org</t>
  </si>
  <si>
    <t>doggyblogg.se</t>
  </si>
  <si>
    <t>coachme.co.uk</t>
  </si>
  <si>
    <t>fermera.bg</t>
  </si>
  <si>
    <t>dapoxetinezine.com</t>
  </si>
  <si>
    <t>farmfreshsupermarkets.com</t>
  </si>
  <si>
    <t>flakesimpex.com</t>
  </si>
  <si>
    <t>pravana.com</t>
  </si>
  <si>
    <t>szltiszk.hu</t>
  </si>
  <si>
    <t>gesuidouten.jp</t>
  </si>
  <si>
    <t>chutzpahdeli.com</t>
  </si>
  <si>
    <t>dcurbanmom.com</t>
  </si>
  <si>
    <t>floridabirdingtrail.com</t>
  </si>
  <si>
    <t>inherentvicemovie.com</t>
  </si>
  <si>
    <t>overmyerarchitects.com</t>
  </si>
  <si>
    <t>syu.ac.kr</t>
  </si>
  <si>
    <t>diamondsphinx.kz</t>
  </si>
  <si>
    <t>license.mx</t>
  </si>
  <si>
    <t>citykids.nu</t>
  </si>
  <si>
    <t>powys.org.uk</t>
  </si>
  <si>
    <t>colleyville.com</t>
  </si>
  <si>
    <t>l-size.com</t>
  </si>
  <si>
    <t>qualitypartnerprogram.com</t>
  </si>
  <si>
    <t>urbanarbolismo.es</t>
  </si>
  <si>
    <t>slv.hu</t>
  </si>
  <si>
    <t>lmila.ru</t>
  </si>
  <si>
    <t>orfo.ru</t>
  </si>
  <si>
    <t>domainetrepaloup.com</t>
  </si>
  <si>
    <t>expatfinder.com</t>
  </si>
  <si>
    <t>interdrone.com</t>
  </si>
  <si>
    <t>zhanyamedical.com</t>
  </si>
  <si>
    <t>ecp.nl</t>
  </si>
  <si>
    <t>bipaf.org</t>
  </si>
  <si>
    <t>bonacn.com</t>
  </si>
  <si>
    <t>graysdirectory.com</t>
  </si>
  <si>
    <t>jameswolcott.com</t>
  </si>
  <si>
    <t>sikkemajenkinsco.com</t>
  </si>
  <si>
    <t>tamilannuaire.com</t>
  </si>
  <si>
    <t>xc927.com</t>
  </si>
  <si>
    <t>oxonianreview.org</t>
  </si>
  <si>
    <t>schoolhealthcaresc.org</t>
  </si>
  <si>
    <t>tvatungor.se</t>
  </si>
  <si>
    <t>xn--80aaomkdl5amcy.xn--p1ai</t>
  </si>
  <si>
    <t>Ð°Ñ‚Ð»ÐµÑ‚Ð¸ÐºÑ„Ð°Ñ€Ð¼.Ñ€Ñ„</t>
  </si>
  <si>
    <t>crus-classes.com</t>
  </si>
  <si>
    <t>i-studentglobal.com</t>
  </si>
  <si>
    <t>logystyca.com</t>
  </si>
  <si>
    <t>pawelspychalski.com</t>
  </si>
  <si>
    <t>dakmoto.cz</t>
  </si>
  <si>
    <t>fmsh.fr</t>
  </si>
  <si>
    <t>we-globe.net</t>
  </si>
  <si>
    <t>stateviews.com.pk</t>
  </si>
  <si>
    <t>betisweb.com</t>
  </si>
  <si>
    <t>ridemcts.com</t>
  </si>
  <si>
    <t>floridakidcare.org</t>
  </si>
  <si>
    <t>pandorajewelry925.us</t>
  </si>
  <si>
    <t>et-pump.cn</t>
  </si>
  <si>
    <t>arrowfastener.com</t>
  </si>
  <si>
    <t>dachangtech.com</t>
  </si>
  <si>
    <t>ohanacapeann.com</t>
  </si>
  <si>
    <t>pacmanx.com</t>
  </si>
  <si>
    <t>inashville.net</t>
  </si>
  <si>
    <t>sparrowmedia.net</t>
  </si>
  <si>
    <t>buycheapwristwatch.ru</t>
  </si>
  <si>
    <t>amystewart.com</t>
  </si>
  <si>
    <t>thefaint.com</t>
  </si>
  <si>
    <t>lentz-chronik.de</t>
  </si>
  <si>
    <t>derma-promedics.net</t>
  </si>
  <si>
    <t>fairlds.org</t>
  </si>
  <si>
    <t>propecia-finasteridebuy.org</t>
  </si>
  <si>
    <t>nielegalnie.pl</t>
  </si>
  <si>
    <t>printkor.ru</t>
  </si>
  <si>
    <t>brixtontherapycentre.com</t>
  </si>
  <si>
    <t>federalrealty.com</t>
  </si>
  <si>
    <t>hamzahost.com</t>
  </si>
  <si>
    <t>lxjueshi.com</t>
  </si>
  <si>
    <t>thesuburbanite.com</t>
  </si>
  <si>
    <t>waterfallsnorthwest.com</t>
  </si>
  <si>
    <t>jmg-tp.fr</t>
  </si>
  <si>
    <t>evespa.gr</t>
  </si>
  <si>
    <t>yshc.net</t>
  </si>
  <si>
    <t>njpalisades.org</t>
  </si>
  <si>
    <t>nord-kaissa.ru</t>
  </si>
  <si>
    <t>0to7.com</t>
  </si>
  <si>
    <t>aetrex.com</t>
  </si>
  <si>
    <t>hub-uk.com</t>
  </si>
  <si>
    <t>rumotan.com</t>
  </si>
  <si>
    <t>snowdrift.coop</t>
  </si>
  <si>
    <t>z-o-o-m.eu</t>
  </si>
  <si>
    <t>english-riviera.net</t>
  </si>
  <si>
    <t>shirpotreba.net</t>
  </si>
  <si>
    <t>indymedia.org.nz</t>
  </si>
  <si>
    <t>conservatoriodegaia.org</t>
  </si>
  <si>
    <t>culturaocio.com</t>
  </si>
  <si>
    <t>th3hungrycat.ca</t>
  </si>
  <si>
    <t>cqedu.gov.cn</t>
  </si>
  <si>
    <t>foodservicedirector.com</t>
  </si>
  <si>
    <t>nkmaribor.com</t>
  </si>
  <si>
    <t>ramldoc.com</t>
  </si>
  <si>
    <t>zjmazurka.com</t>
  </si>
  <si>
    <t>ville-pennedagenais.fr</t>
  </si>
  <si>
    <t>ziel-bud.com.pl</t>
  </si>
  <si>
    <t>prokurent-bydgoszcz.pl</t>
  </si>
  <si>
    <t>crocus-am.ru</t>
  </si>
  <si>
    <t>nrbyt.sk</t>
  </si>
  <si>
    <t>hbpp.com.cn</t>
  </si>
  <si>
    <t>cbisland.com</t>
  </si>
  <si>
    <t>decisionhealth.com</t>
  </si>
  <si>
    <t>ooiss.com</t>
  </si>
  <si>
    <t>budapestonlinehir.hu</t>
  </si>
  <si>
    <t>alberghi-lerici.it</t>
  </si>
  <si>
    <t>sylvans.jp</t>
  </si>
  <si>
    <t>taksis.lv</t>
  </si>
  <si>
    <t>careershifters.org</t>
  </si>
  <si>
    <t>labmundo.org</t>
  </si>
  <si>
    <t>fumar.com.pl</t>
  </si>
  <si>
    <t>tvoy-klimat.ru</t>
  </si>
  <si>
    <t>50ism.com</t>
  </si>
  <si>
    <t>actonprecast.com</t>
  </si>
  <si>
    <t>thienvietfinance.com</t>
  </si>
  <si>
    <t>timecast.com</t>
  </si>
  <si>
    <t>vocabularyserver.com</t>
  </si>
  <si>
    <t>wopethemes.com</t>
  </si>
  <si>
    <t>vidothi.org</t>
  </si>
  <si>
    <t>autograder.ru</t>
  </si>
  <si>
    <t>diepluc.vn</t>
  </si>
  <si>
    <t>lavozdelpueblo.com.ar</t>
  </si>
  <si>
    <t>kindermax.ch</t>
  </si>
  <si>
    <t>genefaithisawayfromhome.com</t>
  </si>
  <si>
    <t>hnsee.com</t>
  </si>
  <si>
    <t>truereligionjean.com</t>
  </si>
  <si>
    <t>uniroyaltires.com</t>
  </si>
  <si>
    <t>vapor4life.com</t>
  </si>
  <si>
    <t>corkroom.net</t>
  </si>
  <si>
    <t>caneurope.org</t>
  </si>
  <si>
    <t>gratefireplace.co.uk</t>
  </si>
  <si>
    <t>officialhornetsonline.us</t>
  </si>
  <si>
    <t>boxfresh.com</t>
  </si>
  <si>
    <t>eleckits.com</t>
  </si>
  <si>
    <t>onlineorganizing.com</t>
  </si>
  <si>
    <t>s-school.com</t>
  </si>
  <si>
    <t>aeb.es</t>
  </si>
  <si>
    <t>cheapcarinsurancepolicies.info</t>
  </si>
  <si>
    <t>newageskincareserum.net</t>
  </si>
  <si>
    <t>sparta-business.nl</t>
  </si>
  <si>
    <t>3asq.tv</t>
  </si>
  <si>
    <t>annexmarkets.com</t>
  </si>
  <si>
    <t>genwi.com</t>
  </si>
  <si>
    <t>hawksworthrestaurant.com</t>
  </si>
  <si>
    <t>somewhatfrank.com</t>
  </si>
  <si>
    <t>starstudentmagazine.com</t>
  </si>
  <si>
    <t>svra.com</t>
  </si>
  <si>
    <t>cocministries.org.in</t>
  </si>
  <si>
    <t>inoservice.lt</t>
  </si>
  <si>
    <t>sumo.ly</t>
  </si>
  <si>
    <t>divineit.net</t>
  </si>
  <si>
    <t>fishwildlife.org</t>
  </si>
  <si>
    <t>mttechnika.pl</t>
  </si>
  <si>
    <t>canadagames.ca</t>
  </si>
  <si>
    <t>angkordestination.com</t>
  </si>
  <si>
    <t>downtojam.com</t>
  </si>
  <si>
    <t>dslyecxi.com</t>
  </si>
  <si>
    <t>gellertbath.com</t>
  </si>
  <si>
    <t>name911.com</t>
  </si>
  <si>
    <t>pbcmtzh.com</t>
  </si>
  <si>
    <t>cialisbook.net</t>
  </si>
  <si>
    <t>diabetesforums.nl</t>
  </si>
  <si>
    <t>ironworkers.org</t>
  </si>
  <si>
    <t>nrhmcommunityaction.org</t>
  </si>
  <si>
    <t>aplusgroup.biz</t>
  </si>
  <si>
    <t>adolphus.com</t>
  </si>
  <si>
    <t>erikd.com</t>
  </si>
  <si>
    <t>liverpoolcivillaw.com</t>
  </si>
  <si>
    <t>mescosteel.com</t>
  </si>
  <si>
    <t>therobinreport.com</t>
  </si>
  <si>
    <t>us2rental.com</t>
  </si>
  <si>
    <t>songhong.info</t>
  </si>
  <si>
    <t>nk-sp.ru</t>
  </si>
  <si>
    <t>abercrombieandfitchclothing.com</t>
  </si>
  <si>
    <t>aerozonamedia.com</t>
  </si>
  <si>
    <t>junkhead88.com</t>
  </si>
  <si>
    <t>kokusaihotel.com</t>
  </si>
  <si>
    <t>labonnecuisine.com</t>
  </si>
  <si>
    <t>lime49.com</t>
  </si>
  <si>
    <t>paysage-en-herbe.com</t>
  </si>
  <si>
    <t>edenheavenlysprings.com.au</t>
  </si>
  <si>
    <t>celiactravel.com</t>
  </si>
  <si>
    <t>extrastores.com</t>
  </si>
  <si>
    <t>greathides.com</t>
  </si>
  <si>
    <t>prospectparkzoo.com</t>
  </si>
  <si>
    <t>tsg-international.com</t>
  </si>
  <si>
    <t>showboxdownloadapk.org</t>
  </si>
  <si>
    <t>news.sy</t>
  </si>
  <si>
    <t>completecampaigns.com</t>
  </si>
  <si>
    <t>dambisamoyo.com</t>
  </si>
  <si>
    <t>jastusa.com</t>
  </si>
  <si>
    <t>release-news.com</t>
  </si>
  <si>
    <t>skyscrapers.com</t>
  </si>
  <si>
    <t>thecloveclub.com</t>
  </si>
  <si>
    <t>traveltime.co.in</t>
  </si>
  <si>
    <t>dehoek-kapa.nl</t>
  </si>
  <si>
    <t>wholesalejerseysusaonline.us</t>
  </si>
  <si>
    <t>naturwunderzahn.at</t>
  </si>
  <si>
    <t>31ch.com</t>
  </si>
  <si>
    <t>9types.com</t>
  </si>
  <si>
    <t>agroinnovations.com</t>
  </si>
  <si>
    <t>amybrownart.com</t>
  </si>
  <si>
    <t>federalbudget.com</t>
  </si>
  <si>
    <t>gogetessays.com</t>
  </si>
  <si>
    <t>palagems.com</t>
  </si>
  <si>
    <t>ucsc-extension.edu</t>
  </si>
  <si>
    <t>archishade.hu</t>
  </si>
  <si>
    <t>empowermentplan.org</t>
  </si>
  <si>
    <t>onesight.org</t>
  </si>
  <si>
    <t>calmtraining.co.uk</t>
  </si>
  <si>
    <t>aaronekblad.ca</t>
  </si>
  <si>
    <t>babel-e.com</t>
  </si>
  <si>
    <t>impactflow.com</t>
  </si>
  <si>
    <t>msn-fun.com</t>
  </si>
  <si>
    <t>mucaifensui.com</t>
  </si>
  <si>
    <t>portagedailygraphic.com</t>
  </si>
  <si>
    <t>rexresorts.com</t>
  </si>
  <si>
    <t>slantfin.com</t>
  </si>
  <si>
    <t>centralchristian.edu</t>
  </si>
  <si>
    <t>takanohara-ch.or.jp</t>
  </si>
  <si>
    <t>fiets4daagsekempenland.nl</t>
  </si>
  <si>
    <t>hwc.tv</t>
  </si>
  <si>
    <t>diginomics.com</t>
  </si>
  <si>
    <t>recursoseducatius.com</t>
  </si>
  <si>
    <t>thawra.com</t>
  </si>
  <si>
    <t>philasd.org</t>
  </si>
  <si>
    <t>fhctraining.co.uk</t>
  </si>
  <si>
    <t>edgeroofing.com</t>
  </si>
  <si>
    <t>fluance.com</t>
  </si>
  <si>
    <t>biofuelstp.eu</t>
  </si>
  <si>
    <t>cialis-online-canada.org</t>
  </si>
  <si>
    <t>stbenedictstable.ca</t>
  </si>
  <si>
    <t>glupoty.com</t>
  </si>
  <si>
    <t>cukrovinkylevne.cz</t>
  </si>
  <si>
    <t>shure.or.jp</t>
  </si>
  <si>
    <t>operationsupplydrop.org</t>
  </si>
  <si>
    <t>aolej.com</t>
  </si>
  <si>
    <t>goa-tourism.com</t>
  </si>
  <si>
    <t>peteyorn.com</t>
  </si>
  <si>
    <t>playonmac.com</t>
  </si>
  <si>
    <t>rtmproje.com</t>
  </si>
  <si>
    <t>wkman.net</t>
  </si>
  <si>
    <t>pills-cialis-generic.org</t>
  </si>
  <si>
    <t>stewdio.org</t>
  </si>
  <si>
    <t>ajni.ru</t>
  </si>
  <si>
    <t>mebel911.ru</t>
  </si>
  <si>
    <t>novoerozhdenie.ru</t>
  </si>
  <si>
    <t>teenslang.su</t>
  </si>
  <si>
    <t>dajf.org.uk</t>
  </si>
  <si>
    <t>beyc.com</t>
  </si>
  <si>
    <t>conservativeintel.com</t>
  </si>
  <si>
    <t>festool.com</t>
  </si>
  <si>
    <t>finrada.com</t>
  </si>
  <si>
    <t>kpfilms.com</t>
  </si>
  <si>
    <t>washingtoncaps.com</t>
  </si>
  <si>
    <t>crisispapers.org</t>
  </si>
  <si>
    <t>nationalbcc.org</t>
  </si>
  <si>
    <t>online-tadalafilcialis.org</t>
  </si>
  <si>
    <t>pronto24.com.pl</t>
  </si>
  <si>
    <t>prednisoloneonline.review</t>
  </si>
  <si>
    <t>albatros.travel</t>
  </si>
  <si>
    <t>sue.ba</t>
  </si>
  <si>
    <t>startupfestival.com</t>
  </si>
  <si>
    <t>aurisa.net</t>
  </si>
  <si>
    <t>hiv-druginteractions.org</t>
  </si>
  <si>
    <t>icer-review.org</t>
  </si>
  <si>
    <t>megadelfi.com</t>
  </si>
  <si>
    <t>francebinaryoptions.fr</t>
  </si>
  <si>
    <t>registerdomainsindia.in</t>
  </si>
  <si>
    <t>jaxx.io</t>
  </si>
  <si>
    <t>chicagohomeless.org</t>
  </si>
  <si>
    <t>tablets-cialis20mg.org</t>
  </si>
  <si>
    <t>ckukoszalin.edu.pl</t>
  </si>
  <si>
    <t>andinarestaurant.com</t>
  </si>
  <si>
    <t>clivebates.com</t>
  </si>
  <si>
    <t>groovetubes.com</t>
  </si>
  <si>
    <t>medical-hifu.com</t>
  </si>
  <si>
    <t>tabletscialis-20mg.org</t>
  </si>
  <si>
    <t>dd1226.cn</t>
  </si>
  <si>
    <t>ahnmc.com</t>
  </si>
  <si>
    <t>americanpopularculture.com</t>
  </si>
  <si>
    <t>cutrl.com</t>
  </si>
  <si>
    <t>orpixo.com</t>
  </si>
  <si>
    <t>teamjetsproshop.com</t>
  </si>
  <si>
    <t>lisinopril10mg.link</t>
  </si>
  <si>
    <t>floridamarine.org</t>
  </si>
  <si>
    <t>opendoors.org</t>
  </si>
  <si>
    <t>mydish.co.uk</t>
  </si>
  <si>
    <t>buypropranolol247.us</t>
  </si>
  <si>
    <t>salt.ac.za</t>
  </si>
  <si>
    <t>localxpress.ca</t>
  </si>
  <si>
    <t>aviall.com</t>
  </si>
  <si>
    <t>emmi.com</t>
  </si>
  <si>
    <t>gulfbase.com</t>
  </si>
  <si>
    <t>inglesina.com</t>
  </si>
  <si>
    <t>j-talk.com</t>
  </si>
  <si>
    <t>lavasurfer.com</t>
  </si>
  <si>
    <t>lpkf.com</t>
  </si>
  <si>
    <t>bupropion.lol</t>
  </si>
  <si>
    <t>maton.com.au</t>
  </si>
  <si>
    <t>ccedpw.com</t>
  </si>
  <si>
    <t>reddevnews.com</t>
  </si>
  <si>
    <t>ham-radio-op.net</t>
  </si>
  <si>
    <t>pgpool.net</t>
  </si>
  <si>
    <t>caroma.com.au</t>
  </si>
  <si>
    <t>50e4.com</t>
  </si>
  <si>
    <t>commercehub.com</t>
  </si>
  <si>
    <t>godexintl.com</t>
  </si>
  <si>
    <t>rims-n-tires.com</t>
  </si>
  <si>
    <t>weathermodification.com</t>
  </si>
  <si>
    <t>ms-mnhradiste.cz</t>
  </si>
  <si>
    <t>nmm.de</t>
  </si>
  <si>
    <t>crossroads.net</t>
  </si>
  <si>
    <t>zsskowal.pl</t>
  </si>
  <si>
    <t>viagra-soft.pro</t>
  </si>
  <si>
    <t>dymax.com</t>
  </si>
  <si>
    <t>glrmyy.com</t>
  </si>
  <si>
    <t>nagoyaaht.com</t>
  </si>
  <si>
    <t>rimworldgame.com</t>
  </si>
  <si>
    <t>nenene.fr</t>
  </si>
  <si>
    <t>bestintactics.com</t>
  </si>
  <si>
    <t>progressivefarmer.com</t>
  </si>
  <si>
    <t>stgregorys.edu</t>
  </si>
  <si>
    <t>cialisforsale.link</t>
  </si>
  <si>
    <t>cymbalta.lol</t>
  </si>
  <si>
    <t>ipfcc.org</t>
  </si>
  <si>
    <t>snippets.org</t>
  </si>
  <si>
    <t>alkodeti.ru</t>
  </si>
  <si>
    <t>everyinvestor.co.uk</t>
  </si>
  <si>
    <t>01com.com</t>
  </si>
  <si>
    <t>adidasfluxol.com</t>
  </si>
  <si>
    <t>respectance.com</t>
  </si>
  <si>
    <t>shirogames.com</t>
  </si>
  <si>
    <t>travelcountry.com</t>
  </si>
  <si>
    <t>hwzone.co.il</t>
  </si>
  <si>
    <t>goldendragon.com.my</t>
  </si>
  <si>
    <t>palereddot.org</t>
  </si>
  <si>
    <t>albuterolkaufen.trade</t>
  </si>
  <si>
    <t>topsneakersaleo.us</t>
  </si>
  <si>
    <t>dongyang.gov.cn</t>
  </si>
  <si>
    <t>cnhhcw.com</t>
  </si>
  <si>
    <t>zaizg0813.com</t>
  </si>
  <si>
    <t>carinsuranceohio4me.info</t>
  </si>
  <si>
    <t>emptybottle.org</t>
  </si>
  <si>
    <t>emergingmarkets.org</t>
  </si>
  <si>
    <t>citalopramonline.click</t>
  </si>
  <si>
    <t>sustainablepackaging.org</t>
  </si>
  <si>
    <t>xmtdc.gov.cn</t>
  </si>
  <si>
    <t>nephron.com</t>
  </si>
  <si>
    <t>torontostar.com</t>
  </si>
  <si>
    <t>vretoolbar.com</t>
  </si>
  <si>
    <t>put.as</t>
  </si>
  <si>
    <t>ideacity.ca</t>
  </si>
  <si>
    <t>metformin500mgtablets.click</t>
  </si>
  <si>
    <t>cqzj.gov.cn</t>
  </si>
  <si>
    <t>jdmcox.com</t>
  </si>
  <si>
    <t>elsat.net.pl</t>
  </si>
  <si>
    <t>befree.com</t>
  </si>
  <si>
    <t>frillr.com</t>
  </si>
  <si>
    <t>hellboy.com</t>
  </si>
  <si>
    <t>xiconeditor.com</t>
  </si>
  <si>
    <t>kubuntuforums.net</t>
  </si>
  <si>
    <t>dm587.com.tw</t>
  </si>
  <si>
    <t>advaironline.club</t>
  </si>
  <si>
    <t>fedefutbol.com</t>
  </si>
  <si>
    <t>no-prescription-prednisonebuy.com</t>
  </si>
  <si>
    <t>omgpopforever.com</t>
  </si>
  <si>
    <t>regiftable.com</t>
  </si>
  <si>
    <t>tracelink.com</t>
  </si>
  <si>
    <t>onlineflashgames.org</t>
  </si>
  <si>
    <t>buylasix.site</t>
  </si>
  <si>
    <t>buyprovera.club</t>
  </si>
  <si>
    <t>buyprednisone.club</t>
  </si>
  <si>
    <t>altsearchengines.com</t>
  </si>
  <si>
    <t>hqtube.com</t>
  </si>
  <si>
    <t>khonkaen.com</t>
  </si>
  <si>
    <t>51kaoshi.com</t>
  </si>
  <si>
    <t>justinobeirne.com</t>
  </si>
  <si>
    <t>uncoverthenet.com</t>
  </si>
  <si>
    <t>whoismind.com</t>
  </si>
  <si>
    <t>blackview.hk</t>
  </si>
  <si>
    <t>kamagra-oral-jelly.party</t>
  </si>
  <si>
    <t>syfx.cn</t>
  </si>
  <si>
    <t>lrn.com</t>
  </si>
  <si>
    <t>pirtekasia.com</t>
  </si>
  <si>
    <t>feipai.net</t>
  </si>
  <si>
    <t>smartos.org</t>
  </si>
  <si>
    <t>hyread.com.tw</t>
  </si>
  <si>
    <t>3gxhulugan.com</t>
  </si>
  <si>
    <t>20mg-cialis-5mg.org</t>
  </si>
  <si>
    <t>cialis-coupon.party</t>
  </si>
  <si>
    <t>clonidine-online.party</t>
  </si>
  <si>
    <t>cymbalta-price.science</t>
  </si>
  <si>
    <t>codesmithtools.com</t>
  </si>
  <si>
    <t>codero.com</t>
  </si>
  <si>
    <t>buybenicar.gdn</t>
  </si>
  <si>
    <t>prettiness.nl</t>
  </si>
  <si>
    <t>duphaston.us</t>
  </si>
  <si>
    <t>acision.com</t>
  </si>
  <si>
    <t>gabloty.org</t>
  </si>
  <si>
    <t>buy-vpxl.site</t>
  </si>
  <si>
    <t>propeciageneric.us</t>
  </si>
  <si>
    <t>cttln.com</t>
  </si>
  <si>
    <t>desktopexchange.com</t>
  </si>
  <si>
    <t>irf.global</t>
  </si>
  <si>
    <t>isaia.it</t>
  </si>
  <si>
    <t>evolution.com</t>
  </si>
  <si>
    <t>igraph.org</t>
  </si>
  <si>
    <t>viagra-online-canadian-pharmacy.trade</t>
  </si>
  <si>
    <t>adalat247.us</t>
  </si>
  <si>
    <t>aptn.com</t>
  </si>
  <si>
    <t>minnesotawildproshop.com</t>
  </si>
  <si>
    <t>minnesotawildhotstore.com</t>
  </si>
  <si>
    <t>wildjerseyssale.com</t>
  </si>
  <si>
    <t>wildtopjerseys.com</t>
  </si>
  <si>
    <t>wildhotjerseys.com</t>
  </si>
  <si>
    <t>xuyiph.com</t>
  </si>
  <si>
    <t>powertabs.net</t>
  </si>
  <si>
    <t>bikemonkey.org</t>
  </si>
  <si>
    <t>gsaglobal.org</t>
  </si>
  <si>
    <t>buy-doxycycline.site</t>
  </si>
  <si>
    <t>metforminhydrochloride.click</t>
  </si>
  <si>
    <t>wldcup.com</t>
  </si>
  <si>
    <t>jungletrain.net</t>
  </si>
  <si>
    <t>jnws.gov.cn</t>
  </si>
  <si>
    <t>starplugins.com</t>
  </si>
  <si>
    <t>viagrapills.date</t>
  </si>
  <si>
    <t>hxshiying.cn</t>
  </si>
  <si>
    <t>grantome.com</t>
  </si>
  <si>
    <t>microsoftstartupzone.com</t>
  </si>
  <si>
    <t>cersex69.net</t>
  </si>
  <si>
    <t>disasterscharter.org</t>
  </si>
  <si>
    <t>mariza.com</t>
  </si>
  <si>
    <t>xpde.com</t>
  </si>
  <si>
    <t>arab-hdr.org</t>
  </si>
  <si>
    <t>thegraveyard.org</t>
  </si>
  <si>
    <t>lincolncenterfestival.org</t>
  </si>
  <si>
    <t>unionaplus.com</t>
  </si>
  <si>
    <t>railsconf.com</t>
  </si>
  <si>
    <t>pandonetworks.com</t>
  </si>
  <si>
    <t>handsontable.com</t>
  </si>
  <si>
    <t>mailutilities.com</t>
  </si>
  <si>
    <t>kuwz.net</t>
  </si>
  <si>
    <t>hkdxb120.com</t>
  </si>
  <si>
    <t>lzdxb365.com</t>
  </si>
  <si>
    <t>fvgymk.com</t>
  </si>
  <si>
    <t>qqweaa.com</t>
  </si>
  <si>
    <t>qozkyn.com</t>
  </si>
  <si>
    <t>fsexwb.com</t>
  </si>
  <si>
    <t>nxtuuf.com</t>
  </si>
  <si>
    <t>tauqgn.com</t>
  </si>
  <si>
    <t>ivmvub.com</t>
  </si>
  <si>
    <t>jpdyjl.com</t>
  </si>
  <si>
    <t>slrkvw.com</t>
  </si>
  <si>
    <t>ikhjx.com</t>
  </si>
  <si>
    <t>az23.com</t>
  </si>
  <si>
    <t>aaisu.com</t>
  </si>
  <si>
    <t>qshei.com</t>
  </si>
  <si>
    <t>aainu.com</t>
  </si>
  <si>
    <t>bedroomdesigncatalog.com</t>
  </si>
  <si>
    <t>shitou.com</t>
  </si>
  <si>
    <t>homedesigns99.com</t>
  </si>
  <si>
    <t>minecraftbuildinginc.com</t>
  </si>
  <si>
    <t>coresv.net</t>
  </si>
  <si>
    <t>livspace.com</t>
  </si>
  <si>
    <t>jinhaidai.com</t>
  </si>
  <si>
    <t>smartgirlsdiy.com</t>
  </si>
  <si>
    <t>qq745.com</t>
  </si>
  <si>
    <t>whnewline.com</t>
  </si>
  <si>
    <t>wjn.jp</t>
  </si>
  <si>
    <t>malamih.com</t>
  </si>
  <si>
    <t>sanbangzq.com</t>
  </si>
  <si>
    <t>xiangyuanmenye.com</t>
  </si>
  <si>
    <t>fuzoku-townpage.com</t>
  </si>
  <si>
    <t>maxpr.de</t>
  </si>
  <si>
    <t>media-analyse.de</t>
  </si>
  <si>
    <t>med-info.de</t>
  </si>
  <si>
    <t>zivefirmy.cz</t>
  </si>
  <si>
    <t>miniburger.com</t>
  </si>
  <si>
    <t>takuhai.jp</t>
  </si>
  <si>
    <t>gulife-home.com</t>
  </si>
  <si>
    <t>xn-----6kcwcptdjgdfao2bf1u.xn--p1ai</t>
  </si>
  <si>
    <t>Ð¼Ð¾Ð½Ñ‚Ð°Ð¶--Ð¾Ñ‚Ð¾Ð¿Ð»ÐµÐ½Ð¸Ñ.Ñ€Ñ„</t>
  </si>
  <si>
    <t>restorationredoux.com</t>
  </si>
  <si>
    <t>dlzqgy.com</t>
  </si>
  <si>
    <t>queshao.com</t>
  </si>
  <si>
    <t>eternalidc.com</t>
  </si>
  <si>
    <t>kongfz.cn</t>
  </si>
  <si>
    <t>buyvardenafil20mgonline.net</t>
  </si>
  <si>
    <t>s-b-c.net</t>
  </si>
  <si>
    <t>thecelebritydresses.com</t>
  </si>
  <si>
    <t>blulabelbungalow.com</t>
  </si>
  <si>
    <t>parisciel.com</t>
  </si>
  <si>
    <t>newyorkgirlstyle.com</t>
  </si>
  <si>
    <t>dinamo.no</t>
  </si>
  <si>
    <t>newnedv.ru</t>
  </si>
  <si>
    <t>tinyoranges.com</t>
  </si>
  <si>
    <t>mediar.cz</t>
  </si>
  <si>
    <t>shineweddinginvitations.com</t>
  </si>
  <si>
    <t>magicterritory.ru</t>
  </si>
  <si>
    <t>ichemistry.cn</t>
  </si>
  <si>
    <t>usti-nad-labem.cz</t>
  </si>
  <si>
    <t>cape27blog.com</t>
  </si>
  <si>
    <t>vipsister23.com</t>
  </si>
  <si>
    <t>aia-figc.it</t>
  </si>
  <si>
    <t>stadtbekannt.at</t>
  </si>
  <si>
    <t>smart-scripts.com</t>
  </si>
  <si>
    <t>mebiclub.ru</t>
  </si>
  <si>
    <t>socialdemokratiet.dk</t>
  </si>
  <si>
    <t>apriljharris.com</t>
  </si>
  <si>
    <t>realdania.dk</t>
  </si>
  <si>
    <t>skolinspektionen.se</t>
  </si>
  <si>
    <t>waihuigu.net</t>
  </si>
  <si>
    <t>ninah.nu</t>
  </si>
  <si>
    <t>csyongkang.com</t>
  </si>
  <si>
    <t>highheelconfidential.com</t>
  </si>
  <si>
    <t>sikaku.gr.jp</t>
  </si>
  <si>
    <t>peaceandlovefoundation.nu</t>
  </si>
  <si>
    <t>cursomicrocirugia.es</t>
  </si>
  <si>
    <t>cascade.nu</t>
  </si>
  <si>
    <t>cntour365.com</t>
  </si>
  <si>
    <t>twslm.com</t>
  </si>
  <si>
    <t>batt.nu</t>
  </si>
  <si>
    <t>chuangyimao.com</t>
  </si>
  <si>
    <t>volleywood.net</t>
  </si>
  <si>
    <t>qzjsjt.com</t>
  </si>
  <si>
    <t>landsichten.de</t>
  </si>
  <si>
    <t>dlnws.com</t>
  </si>
  <si>
    <t>gzgo.com.cn</t>
  </si>
  <si>
    <t>bridesupnorth.com</t>
  </si>
  <si>
    <t>jyouhouya3.net</t>
  </si>
  <si>
    <t>viterbo.it</t>
  </si>
  <si>
    <t>littletechgirl.com</t>
  </si>
  <si>
    <t>sevenclowncircus.com</t>
  </si>
  <si>
    <t>bargainhoot.com</t>
  </si>
  <si>
    <t>landau.de</t>
  </si>
  <si>
    <t>hokej.idnes.cz</t>
  </si>
  <si>
    <t>threelittlemonkeysstudio.com</t>
  </si>
  <si>
    <t>healthbenefitstimes.com</t>
  </si>
  <si>
    <t>goupu.org</t>
  </si>
  <si>
    <t>cnnjg.com</t>
  </si>
  <si>
    <t>vgnetwork.it</t>
  </si>
  <si>
    <t>bbbank.de</t>
  </si>
  <si>
    <t>dn17.cn</t>
  </si>
  <si>
    <t>maomeiw.com</t>
  </si>
  <si>
    <t>atz.jp</t>
  </si>
  <si>
    <t>ciudadanosobservando.org.mx</t>
  </si>
  <si>
    <t>movenoticias.com</t>
  </si>
  <si>
    <t>bed-en-breakfast.nl</t>
  </si>
  <si>
    <t>rodneydale.com</t>
  </si>
  <si>
    <t>watch-insider.com</t>
  </si>
  <si>
    <t>wsw-online.de</t>
  </si>
  <si>
    <t>wfxsls.com</t>
  </si>
  <si>
    <t>fuiou.com</t>
  </si>
  <si>
    <t>asahi.lg.jp</t>
  </si>
  <si>
    <t>karlsberg.de</t>
  </si>
  <si>
    <t>btctrade.com</t>
  </si>
  <si>
    <t>honghaimiye.com</t>
  </si>
  <si>
    <t>laod.cn</t>
  </si>
  <si>
    <t>southwestmedical.com</t>
  </si>
  <si>
    <t>sdningyuan.net</t>
  </si>
  <si>
    <t>ictl.com.cn</t>
  </si>
  <si>
    <t>galaxydownloads.co</t>
  </si>
  <si>
    <t>hongfuyl.com</t>
  </si>
  <si>
    <t>hrbjssy.com</t>
  </si>
  <si>
    <t>flowgrow.de</t>
  </si>
  <si>
    <t>pressks.com</t>
  </si>
  <si>
    <t>theunrealtimes.com</t>
  </si>
  <si>
    <t>regiojet.cz</t>
  </si>
  <si>
    <t>verbraucherzentrale-bremen.de</t>
  </si>
  <si>
    <t>auto3n.ru</t>
  </si>
  <si>
    <t>bowlofdelicious.com</t>
  </si>
  <si>
    <t>thebeautygypsy.com</t>
  </si>
  <si>
    <t>tortik.kz</t>
  </si>
  <si>
    <t>imperiya-piva.ru</t>
  </si>
  <si>
    <t>talkingporn.com</t>
  </si>
  <si>
    <t>elle.cz</t>
  </si>
  <si>
    <t>cruisetricks.de</t>
  </si>
  <si>
    <t>e-servicescorp.com</t>
  </si>
  <si>
    <t>arsenalfilm.de</t>
  </si>
  <si>
    <t>sf-fan.de</t>
  </si>
  <si>
    <t>srh.de</t>
  </si>
  <si>
    <t>1gl.ru</t>
  </si>
  <si>
    <t>zerocalcare.it</t>
  </si>
  <si>
    <t>hoteldesigns.net</t>
  </si>
  <si>
    <t>municipalonlinepayments.com</t>
  </si>
  <si>
    <t>ist.de</t>
  </si>
  <si>
    <t>ndstudies.gov</t>
  </si>
  <si>
    <t>one-day-essay.com</t>
  </si>
  <si>
    <t>sfilate.it</t>
  </si>
  <si>
    <t>friseur.com</t>
  </si>
  <si>
    <t>astiat.by</t>
  </si>
  <si>
    <t>livingnewdeal.org</t>
  </si>
  <si>
    <t>zmx.jp</t>
  </si>
  <si>
    <t>naturalcuresandhomeremedies.com</t>
  </si>
  <si>
    <t>ukcheaphosts.com</t>
  </si>
  <si>
    <t>badbirnbach.de</t>
  </si>
  <si>
    <t>ruixhp.com</t>
  </si>
  <si>
    <t>lexisnexis.de</t>
  </si>
  <si>
    <t>keepcalmandtravel.com</t>
  </si>
  <si>
    <t>odysseum.de</t>
  </si>
  <si>
    <t>lacasareccia.eu</t>
  </si>
  <si>
    <t>theandroidlove.com</t>
  </si>
  <si>
    <t>meteo.lt</t>
  </si>
  <si>
    <t>zu666.com</t>
  </si>
  <si>
    <t>energiebespaarlening.nl</t>
  </si>
  <si>
    <t>twowarpgreenpanel.com</t>
  </si>
  <si>
    <t>perliniworkwear.it</t>
  </si>
  <si>
    <t>fa9fa99.net</t>
  </si>
  <si>
    <t>okccdn.com</t>
  </si>
  <si>
    <t>wanshengbxg.com</t>
  </si>
  <si>
    <t>ganglongwudao.com</t>
  </si>
  <si>
    <t>cczwei.de</t>
  </si>
  <si>
    <t>cndelta.com</t>
  </si>
  <si>
    <t>gaokao789.com</t>
  </si>
  <si>
    <t>palmengarten.de</t>
  </si>
  <si>
    <t>activepartner.ru</t>
  </si>
  <si>
    <t>segre.com</t>
  </si>
  <si>
    <t>xyfhb.com</t>
  </si>
  <si>
    <t>sonneundstrand.de</t>
  </si>
  <si>
    <t>divinehealthfromtheinsideout.com</t>
  </si>
  <si>
    <t>napoli.com</t>
  </si>
  <si>
    <t>hineway.com</t>
  </si>
  <si>
    <t>railtelindia.com</t>
  </si>
  <si>
    <t>speed51.com</t>
  </si>
  <si>
    <t>logopedie.nl</t>
  </si>
  <si>
    <t>bn.com.np</t>
  </si>
  <si>
    <t>cekaja.com</t>
  </si>
  <si>
    <t>santao.com.cn</t>
  </si>
  <si>
    <t>decorfacil.com</t>
  </si>
  <si>
    <t>zcfuqiu.com</t>
  </si>
  <si>
    <t>lemgo.net</t>
  </si>
  <si>
    <t>sandsmacao.com</t>
  </si>
  <si>
    <t>sxhxyj.com</t>
  </si>
  <si>
    <t>ze-tribe.com</t>
  </si>
  <si>
    <t>cornwallairportnewquay.com</t>
  </si>
  <si>
    <t>catspromo.com</t>
  </si>
  <si>
    <t>ubcfumetti.com</t>
  </si>
  <si>
    <t>jxgllby.com</t>
  </si>
  <si>
    <t>101cases.ru</t>
  </si>
  <si>
    <t>blocksay.com</t>
  </si>
  <si>
    <t>sportsafe.cn</t>
  </si>
  <si>
    <t>electrolux.ch</t>
  </si>
  <si>
    <t>arendakemerovo.ru</t>
  </si>
  <si>
    <t>abacus-nursery.co.uk</t>
  </si>
  <si>
    <t>felleskatalogen.no</t>
  </si>
  <si>
    <t>video-flash.de</t>
  </si>
  <si>
    <t>futbolemotion.com</t>
  </si>
  <si>
    <t>davincivirtual.com</t>
  </si>
  <si>
    <t>feida360.com</t>
  </si>
  <si>
    <t>album.ee</t>
  </si>
  <si>
    <t>evasion.tv</t>
  </si>
  <si>
    <t>wizard.com.br</t>
  </si>
  <si>
    <t>dinofarmgames.com</t>
  </si>
  <si>
    <t>stroyblok58.ru</t>
  </si>
  <si>
    <t>biblepicturegallery.com</t>
  </si>
  <si>
    <t>excce.com</t>
  </si>
  <si>
    <t>mytalk1071.com</t>
  </si>
  <si>
    <t>xn--12cgj0cxbzbbbfhb0ayd2bc7b0dybc4a5f0j5a0y.com</t>
  </si>
  <si>
    <t>à¸­à¸¸à¸›à¸à¸£à¸“à¹Œà¹€à¸ªà¸£à¸´à¸¡à¸ªà¸§à¸¢à¹à¸¥à¸°à¸„à¸§à¸²à¸¡à¸‡à¸²à¸¡.com</t>
  </si>
  <si>
    <t>zoboet.com</t>
  </si>
  <si>
    <t>onlinehome.mx</t>
  </si>
  <si>
    <t>naturessoulpurpose.com</t>
  </si>
  <si>
    <t>prisiltradingusa.com</t>
  </si>
  <si>
    <t>ridibooks.com</t>
  </si>
  <si>
    <t>n-inn.jp</t>
  </si>
  <si>
    <t>glx.com.br</t>
  </si>
  <si>
    <t>cover.dk</t>
  </si>
  <si>
    <t>vhg.org</t>
  </si>
  <si>
    <t>albibe.com</t>
  </si>
  <si>
    <t>haixiayou66.com</t>
  </si>
  <si>
    <t>antegroup.ru</t>
  </si>
  <si>
    <t>eserlerinsaatemlak.com</t>
  </si>
  <si>
    <t>pisitoenmadrid.com</t>
  </si>
  <si>
    <t>verziere.it</t>
  </si>
  <si>
    <t>jhpusa.com</t>
  </si>
  <si>
    <t>ptmsjx.com</t>
  </si>
  <si>
    <t>turkey4doctor.com</t>
  </si>
  <si>
    <t>lbppliacirebon.co.id</t>
  </si>
  <si>
    <t>danyk.cz</t>
  </si>
  <si>
    <t>indianembassy.de</t>
  </si>
  <si>
    <t>thedadnetwork.co.uk</t>
  </si>
  <si>
    <t>plglobalreviews.com</t>
  </si>
  <si>
    <t>theinsiders.eu</t>
  </si>
  <si>
    <t>tnv.ru</t>
  </si>
  <si>
    <t>artrooneyaward.com</t>
  </si>
  <si>
    <t>daniel-kim.com</t>
  </si>
  <si>
    <t>manualdohomemmoderno.com.br</t>
  </si>
  <si>
    <t>hbei.com.cn</t>
  </si>
  <si>
    <t>megamaks.com</t>
  </si>
  <si>
    <t>locksmith.net</t>
  </si>
  <si>
    <t>estudiomonchietto.com.ar</t>
  </si>
  <si>
    <t>esppconcursos.com.br</t>
  </si>
  <si>
    <t>kaneko.co</t>
  </si>
  <si>
    <t>dugnorth.com</t>
  </si>
  <si>
    <t>gonzai.com</t>
  </si>
  <si>
    <t>icbank.com</t>
  </si>
  <si>
    <t>opencart.ir</t>
  </si>
  <si>
    <t>ekipmotor.com.tr</t>
  </si>
  <si>
    <t>thecreativemama.com</t>
  </si>
  <si>
    <t>theramenrater.com</t>
  </si>
  <si>
    <t>7trends.de</t>
  </si>
  <si>
    <t>ginfoundry.com</t>
  </si>
  <si>
    <t>radioklassik.at</t>
  </si>
  <si>
    <t>finckh.net</t>
  </si>
  <si>
    <t>groupefonda.net</t>
  </si>
  <si>
    <t>vermageringsdieetpillen.xyz</t>
  </si>
  <si>
    <t>teslacommunity.com</t>
  </si>
  <si>
    <t>weidmueller.de</t>
  </si>
  <si>
    <t>ata.es</t>
  </si>
  <si>
    <t>chetanasforum.com</t>
  </si>
  <si>
    <t>dentalcompare.com</t>
  </si>
  <si>
    <t>ffdra.ru</t>
  </si>
  <si>
    <t>psep.biz</t>
  </si>
  <si>
    <t>digighana.org</t>
  </si>
  <si>
    <t>abc-newz.com</t>
  </si>
  <si>
    <t>wer.ru</t>
  </si>
  <si>
    <t>1000ideas.ru</t>
  </si>
  <si>
    <t>patientrewardshub.com</t>
  </si>
  <si>
    <t>woodlands.co.uk</t>
  </si>
  <si>
    <t>adidasoriginalszx8000.us</t>
  </si>
  <si>
    <t>imotophoto.com</t>
  </si>
  <si>
    <t>pokrzywdzeni.gov.pl</t>
  </si>
  <si>
    <t>rsk-investor.ru</t>
  </si>
  <si>
    <t>arkhusolutions.com</t>
  </si>
  <si>
    <t>webdesignerstestingserver.co.uk</t>
  </si>
  <si>
    <t>nerecorperu.com</t>
  </si>
  <si>
    <t>mundogump.com.br</t>
  </si>
  <si>
    <t>china-100.cn</t>
  </si>
  <si>
    <t>hatsukoy.com</t>
  </si>
  <si>
    <t>nipponcollectorsclub.com</t>
  </si>
  <si>
    <t>wwww4.com</t>
  </si>
  <si>
    <t>coupons4u.de</t>
  </si>
  <si>
    <t>odchudzanie244.eu</t>
  </si>
  <si>
    <t>tbforum.ru</t>
  </si>
  <si>
    <t>micronergie.fr</t>
  </si>
  <si>
    <t>kart-higuchi.jp</t>
  </si>
  <si>
    <t>bloguru.com</t>
  </si>
  <si>
    <t>hotelrenabianca.com</t>
  </si>
  <si>
    <t>net-et-clean.com</t>
  </si>
  <si>
    <t>aksakal.info</t>
  </si>
  <si>
    <t>sweet-body.net</t>
  </si>
  <si>
    <t>gothiatowers.com</t>
  </si>
  <si>
    <t>localmobilelab.com</t>
  </si>
  <si>
    <t>thomaskirche.org</t>
  </si>
  <si>
    <t>buybrownind.com</t>
  </si>
  <si>
    <t>onlinepaydayloansusca.com</t>
  </si>
  <si>
    <t>bakkerbart.nl</t>
  </si>
  <si>
    <t>westaus.com</t>
  </si>
  <si>
    <t>goldriverlodge.com</t>
  </si>
  <si>
    <t>midwestgunworks.com</t>
  </si>
  <si>
    <t>free-clipart-pictures.net</t>
  </si>
  <si>
    <t>artillerymag.com</t>
  </si>
  <si>
    <t>kollegekidd.com</t>
  </si>
  <si>
    <t>kuninfo.com</t>
  </si>
  <si>
    <t>latinol.com</t>
  </si>
  <si>
    <t>imagico.de</t>
  </si>
  <si>
    <t>parlamentodeandalucia.es</t>
  </si>
  <si>
    <t>surfingthemag.com</t>
  </si>
  <si>
    <t>56orb.ru</t>
  </si>
  <si>
    <t>ecamir.ru</t>
  </si>
  <si>
    <t>mom2summit.com</t>
  </si>
  <si>
    <t>feuerwehrblankenburg.de</t>
  </si>
  <si>
    <t>knvk.lt</t>
  </si>
  <si>
    <t>stunt.website</t>
  </si>
  <si>
    <t>flocknote.com</t>
  </si>
  <si>
    <t>jogosunity.com</t>
  </si>
  <si>
    <t>putnamcountyclerktn.com</t>
  </si>
  <si>
    <t>tradesparq.com</t>
  </si>
  <si>
    <t>salutbucovina.ro</t>
  </si>
  <si>
    <t>heveamattresses.co.uk</t>
  </si>
  <si>
    <t>bjmurrey.com</t>
  </si>
  <si>
    <t>gosharkdiving.com</t>
  </si>
  <si>
    <t>fisierulmeu.ro</t>
  </si>
  <si>
    <t>original-beats.ru</t>
  </si>
  <si>
    <t>paralymp.ru</t>
  </si>
  <si>
    <t>idealplanetcars.co.za</t>
  </si>
  <si>
    <t>perry-miniatures.com</t>
  </si>
  <si>
    <t>refrigeratorbrowncargreycarbluerec.com</t>
  </si>
  <si>
    <t>adidas-ultra-boosts.us</t>
  </si>
  <si>
    <t>doterratools.com</t>
  </si>
  <si>
    <t>pypclothing.com</t>
  </si>
  <si>
    <t>snapshotgenius.com</t>
  </si>
  <si>
    <t>embarcados.com.br</t>
  </si>
  <si>
    <t>vintagetextile.com</t>
  </si>
  <si>
    <t>neuvoo.it</t>
  </si>
  <si>
    <t>hca.gov.cn</t>
  </si>
  <si>
    <t>dalagolf.se</t>
  </si>
  <si>
    <t>boltonmuseums.org.uk</t>
  </si>
  <si>
    <t>tkwd.info</t>
  </si>
  <si>
    <t>canadagoosestockmann.nu</t>
  </si>
  <si>
    <t>shafthelmets.com</t>
  </si>
  <si>
    <t>will-soft.com</t>
  </si>
  <si>
    <t>montsame.mn</t>
  </si>
  <si>
    <t>kap.gov.tr</t>
  </si>
  <si>
    <t>hot178.com</t>
  </si>
  <si>
    <t>dinnerinthesky.hu</t>
  </si>
  <si>
    <t>reikiplanet.ru</t>
  </si>
  <si>
    <t>harmonyadobrasil.com.br</t>
  </si>
  <si>
    <t>aolopdep.net</t>
  </si>
  <si>
    <t>huren.nl</t>
  </si>
  <si>
    <t>opportunitydesk.org</t>
  </si>
  <si>
    <t>acorns.org.uk</t>
  </si>
  <si>
    <t>cordcutting.com</t>
  </si>
  <si>
    <t>meteosurfcanarias.com</t>
  </si>
  <si>
    <t>belson.com.cn</t>
  </si>
  <si>
    <t>campus.ie</t>
  </si>
  <si>
    <t>bcl.com.au</t>
  </si>
  <si>
    <t>evantoddaveda.com</t>
  </si>
  <si>
    <t>npkid.com</t>
  </si>
  <si>
    <t>winningdemocrats.com</t>
  </si>
  <si>
    <t>integratoriperlamassa2017.ovh</t>
  </si>
  <si>
    <t>chemao.com.cn</t>
  </si>
  <si>
    <t>dezprotein.com</t>
  </si>
  <si>
    <t>plpillsonline.com</t>
  </si>
  <si>
    <t>shirtsmyway.com</t>
  </si>
  <si>
    <t>excellernen.de</t>
  </si>
  <si>
    <t>cityofsanctuary.org</t>
  </si>
  <si>
    <t>snagmetalsmith.org</t>
  </si>
  <si>
    <t>comefareingrandireilpeneit.ovh</t>
  </si>
  <si>
    <t>dissertation-masters.co.uk</t>
  </si>
  <si>
    <t>buckfast.org.uk</t>
  </si>
  <si>
    <t>zjjits.cn</t>
  </si>
  <si>
    <t>fachklinik-bromerhof.de</t>
  </si>
  <si>
    <t>opensquares.org</t>
  </si>
  <si>
    <t>dajmon.ru</t>
  </si>
  <si>
    <t>dearcoffeeiloveyou.com</t>
  </si>
  <si>
    <t>produttoriparcoticino.it</t>
  </si>
  <si>
    <t>vflex.com</t>
  </si>
  <si>
    <t>fastned.nl</t>
  </si>
  <si>
    <t>danmarknorge.org</t>
  </si>
  <si>
    <t>pmone.com.cn</t>
  </si>
  <si>
    <t>komar.de</t>
  </si>
  <si>
    <t>ekomi.fr</t>
  </si>
  <si>
    <t>adeka.lk</t>
  </si>
  <si>
    <t>ipsos-nederland.nl</t>
  </si>
  <si>
    <t>translator.com.cn</t>
  </si>
  <si>
    <t>fortunacoal.com</t>
  </si>
  <si>
    <t>polarispool.com</t>
  </si>
  <si>
    <t>uktrainsim.com</t>
  </si>
  <si>
    <t>mf0.me</t>
  </si>
  <si>
    <t>sads.org</t>
  </si>
  <si>
    <t>ymstudy.cn</t>
  </si>
  <si>
    <t>livinginkampala.com</t>
  </si>
  <si>
    <t>nikeairmax-zero.com</t>
  </si>
  <si>
    <t>romanticsp.com</t>
  </si>
  <si>
    <t>telos-eu.com</t>
  </si>
  <si>
    <t>beststeroids.co</t>
  </si>
  <si>
    <t>9hgame.com</t>
  </si>
  <si>
    <t>luckynugget.com</t>
  </si>
  <si>
    <t>p6fqr38206o02n.com</t>
  </si>
  <si>
    <t>vovremya.info</t>
  </si>
  <si>
    <t>taojinb.net</t>
  </si>
  <si>
    <t>comisionjuridica.org</t>
  </si>
  <si>
    <t>ucuzauc.com.tr</t>
  </si>
  <si>
    <t>esta-registration.co.uk</t>
  </si>
  <si>
    <t>form2go.com</t>
  </si>
  <si>
    <t>iaap.org</t>
  </si>
  <si>
    <t>pagx.cn</t>
  </si>
  <si>
    <t>alquad.com</t>
  </si>
  <si>
    <t>elclavo.com</t>
  </si>
  <si>
    <t>enjoypolen.eu</t>
  </si>
  <si>
    <t>wranglemath.com</t>
  </si>
  <si>
    <t>webdeti.net</t>
  </si>
  <si>
    <t>italytaobao.ru</t>
  </si>
  <si>
    <t>wsg.gov.sg</t>
  </si>
  <si>
    <t>xn--80ahzcvb3f.xn--p1ai</t>
  </si>
  <si>
    <t>Ð´ÑÐ½Ð°ÑÐ¼Ñ.Ñ€Ñ„</t>
  </si>
  <si>
    <t>bismarcknewsupdates.com</t>
  </si>
  <si>
    <t>cialispharmacyusa.com</t>
  </si>
  <si>
    <t>tunnelvison.com</t>
  </si>
  <si>
    <t>webmii.com</t>
  </si>
  <si>
    <t>grafel.pl</t>
  </si>
  <si>
    <t>camcode.com</t>
  </si>
  <si>
    <t>miyake-inc.com</t>
  </si>
  <si>
    <t>umaindustrieschem.com</t>
  </si>
  <si>
    <t>akioota-navi.jp</t>
  </si>
  <si>
    <t>sexaa.org</t>
  </si>
  <si>
    <t>thunderonline.com</t>
  </si>
  <si>
    <t>mpaklas-bakery.gr</t>
  </si>
  <si>
    <t>elpitazo.com</t>
  </si>
  <si>
    <t>idontplaydarts.com</t>
  </si>
  <si>
    <t>tourism5000.com</t>
  </si>
  <si>
    <t>uaeec.com</t>
  </si>
  <si>
    <t>piar.hu</t>
  </si>
  <si>
    <t>gocart.jp</t>
  </si>
  <si>
    <t>alihan.com.tr</t>
  </si>
  <si>
    <t>35car.com</t>
  </si>
  <si>
    <t>evapco.com</t>
  </si>
  <si>
    <t>ukiuki-wine.com</t>
  </si>
  <si>
    <t>xmjrg.com</t>
  </si>
  <si>
    <t>academie-des-beaux-arts.fr</t>
  </si>
  <si>
    <t>algamal.net</t>
  </si>
  <si>
    <t>ozrxuk.net</t>
  </si>
  <si>
    <t>teacherresumes.org</t>
  </si>
  <si>
    <t>narutorpg.ru</t>
  </si>
  <si>
    <t>aksventures.com</t>
  </si>
  <si>
    <t>carloansfreedom.com</t>
  </si>
  <si>
    <t>dj-euphoria.com</t>
  </si>
  <si>
    <t>lpssonline.com</t>
  </si>
  <si>
    <t>newpatagonia.com</t>
  </si>
  <si>
    <t>spiritualcinemacircle.com</t>
  </si>
  <si>
    <t>ncte.ie</t>
  </si>
  <si>
    <t>sognefjord.no</t>
  </si>
  <si>
    <t>skrypty.pro</t>
  </si>
  <si>
    <t>espacoacademico.com.br</t>
  </si>
  <si>
    <t>jcy.cn</t>
  </si>
  <si>
    <t>blogcup.com</t>
  </si>
  <si>
    <t>norisol.com</t>
  </si>
  <si>
    <t>solidanca.cat</t>
  </si>
  <si>
    <t>firehousedolls.com</t>
  </si>
  <si>
    <t>kurdpress.com</t>
  </si>
  <si>
    <t>rebatesforwinners.com</t>
  </si>
  <si>
    <t>uxxicom.com</t>
  </si>
  <si>
    <t>metaflora.it</t>
  </si>
  <si>
    <t>proninfoto.ru</t>
  </si>
  <si>
    <t>friv200online.com</t>
  </si>
  <si>
    <t>rochesterjazz.com</t>
  </si>
  <si>
    <t>rotterdamsphilharmonisch.nl</t>
  </si>
  <si>
    <t>es122.com.cn</t>
  </si>
  <si>
    <t>etrigg.com</t>
  </si>
  <si>
    <t>operare.net</t>
  </si>
  <si>
    <t>heritagetoronto.org</t>
  </si>
  <si>
    <t>arms.ru</t>
  </si>
  <si>
    <t>svdom-as.ru</t>
  </si>
  <si>
    <t>pr-site.biz</t>
  </si>
  <si>
    <t>fgctalk.com</t>
  </si>
  <si>
    <t>redneck-trailer.com</t>
  </si>
  <si>
    <t>termetempofm.com</t>
  </si>
  <si>
    <t>gzd-online.de</t>
  </si>
  <si>
    <t>ippocosmos.gr</t>
  </si>
  <si>
    <t>dongfanghong.com.cn</t>
  </si>
  <si>
    <t>gerbreown.com</t>
  </si>
  <si>
    <t>yixia.com</t>
  </si>
  <si>
    <t>caraudio24.de</t>
  </si>
  <si>
    <t>soex.org</t>
  </si>
  <si>
    <t>minixpilar.com.ar</t>
  </si>
  <si>
    <t>acmmath.com</t>
  </si>
  <si>
    <t>dubaigsmnetwork.com</t>
  </si>
  <si>
    <t>lyonfashion.com</t>
  </si>
  <si>
    <t>nationalclubgolfer.com</t>
  </si>
  <si>
    <t>wispapp.com</t>
  </si>
  <si>
    <t>corinnaschnitt.de</t>
  </si>
  <si>
    <t>fue.es</t>
  </si>
  <si>
    <t>vgozartv.ir</t>
  </si>
  <si>
    <t>animetalk.ru</t>
  </si>
  <si>
    <t>viagracom.top</t>
  </si>
  <si>
    <t>yokasara.com</t>
  </si>
  <si>
    <t>ichoosr.com</t>
  </si>
  <si>
    <t>e-vitriny.cz</t>
  </si>
  <si>
    <t>procedo.com.pl</t>
  </si>
  <si>
    <t>tsantali.com.cn</t>
  </si>
  <si>
    <t>fs370.com</t>
  </si>
  <si>
    <t>gardensablaze.com</t>
  </si>
  <si>
    <t>genericcialisffx.com</t>
  </si>
  <si>
    <t>getfreshair.com</t>
  </si>
  <si>
    <t>linbrookapartments.com</t>
  </si>
  <si>
    <t>moviemorlocks.com</t>
  </si>
  <si>
    <t>nitrowarez.com</t>
  </si>
  <si>
    <t>powercai.com</t>
  </si>
  <si>
    <t>shreedharbhende.com</t>
  </si>
  <si>
    <t>terzani.com</t>
  </si>
  <si>
    <t>volumepillsguide.com</t>
  </si>
  <si>
    <t>etoile.co.jp</t>
  </si>
  <si>
    <t>salvikdus.lt</t>
  </si>
  <si>
    <t>dinoridge.org</t>
  </si>
  <si>
    <t>cloudgate.org.tw</t>
  </si>
  <si>
    <t>raymore.ca</t>
  </si>
  <si>
    <t>osram.com.cn</t>
  </si>
  <si>
    <t>k-tuin.com</t>
  </si>
  <si>
    <t>steachs.com</t>
  </si>
  <si>
    <t>whitehutchinson.com</t>
  </si>
  <si>
    <t>canton-mi.org</t>
  </si>
  <si>
    <t>mercycare.org</t>
  </si>
  <si>
    <t>kzkgop.pl</t>
  </si>
  <si>
    <t>shebkoghim.ru</t>
  </si>
  <si>
    <t>seapets.co.uk</t>
  </si>
  <si>
    <t>bitpixels.com</t>
  </si>
  <si>
    <t>esthenature.com</t>
  </si>
  <si>
    <t>honda2wheelersindia.com</t>
  </si>
  <si>
    <t>nos7.com</t>
  </si>
  <si>
    <t>xinhunzy.com</t>
  </si>
  <si>
    <t>zgjiangjin.com</t>
  </si>
  <si>
    <t>verydiao.net</t>
  </si>
  <si>
    <t>pracowniawdzieku.pl</t>
  </si>
  <si>
    <t>diovo.com</t>
  </si>
  <si>
    <t>healthyarkansas.com</t>
  </si>
  <si>
    <t>photocontestinsider.com</t>
  </si>
  <si>
    <t>picketreport.com</t>
  </si>
  <si>
    <t>turkeyforum.com</t>
  </si>
  <si>
    <t>genocid.lt</t>
  </si>
  <si>
    <t>castlemans.org</t>
  </si>
  <si>
    <t>coloradocancerblogs.org</t>
  </si>
  <si>
    <t>mercurioantofagasta.cl</t>
  </si>
  <si>
    <t>crichq.com</t>
  </si>
  <si>
    <t>dg-xinyuan.com</t>
  </si>
  <si>
    <t>jennifermaestre.com</t>
  </si>
  <si>
    <t>squarebooks.com</t>
  </si>
  <si>
    <t>startpath.com</t>
  </si>
  <si>
    <t>shojikiya.co.jp</t>
  </si>
  <si>
    <t>timbermart.ca</t>
  </si>
  <si>
    <t>hotellaplage.ch</t>
  </si>
  <si>
    <t>2016patriotsmall.com</t>
  </si>
  <si>
    <t>hill.com</t>
  </si>
  <si>
    <t>onlinecasino.de</t>
  </si>
  <si>
    <t>uppc-zanjan.ir</t>
  </si>
  <si>
    <t>maglie-nba.it</t>
  </si>
  <si>
    <t>hockeypfef.net</t>
  </si>
  <si>
    <t>001-software.com</t>
  </si>
  <si>
    <t>vizuell.net</t>
  </si>
  <si>
    <t>carsguru.ru</t>
  </si>
  <si>
    <t>bhkj028.com</t>
  </si>
  <si>
    <t>damncheapcarrentals.com</t>
  </si>
  <si>
    <t>oleszek.com</t>
  </si>
  <si>
    <t>schanghai.com</t>
  </si>
  <si>
    <t>xtendbarre.com</t>
  </si>
  <si>
    <t>gr.nl</t>
  </si>
  <si>
    <t>opseu.org</t>
  </si>
  <si>
    <t>goswim.tv</t>
  </si>
  <si>
    <t>underwaterworld.com.au</t>
  </si>
  <si>
    <t>zx-job.cn</t>
  </si>
  <si>
    <t>cctvmao.com</t>
  </si>
  <si>
    <t>piscines-dx.com</t>
  </si>
  <si>
    <t>ewt.cz</t>
  </si>
  <si>
    <t>hirdetesmix.hu</t>
  </si>
  <si>
    <t>orlistat-online-without-prescription.org</t>
  </si>
  <si>
    <t>kc-mm.com</t>
  </si>
  <si>
    <t>salesjobs.com</t>
  </si>
  <si>
    <t>eccooutlet.online</t>
  </si>
  <si>
    <t>rosas.be</t>
  </si>
  <si>
    <t>cy211.cn</t>
  </si>
  <si>
    <t>adwdiabetes.com</t>
  </si>
  <si>
    <t>apfco.com</t>
  </si>
  <si>
    <t>ghafla.com</t>
  </si>
  <si>
    <t>labirbafranchising.com</t>
  </si>
  <si>
    <t>smittenicecream.com</t>
  </si>
  <si>
    <t>taracallred.com</t>
  </si>
  <si>
    <t>theunlost.com</t>
  </si>
  <si>
    <t>mondonova.it</t>
  </si>
  <si>
    <t>ruiter-partners.nl</t>
  </si>
  <si>
    <t>hondaforums.com</t>
  </si>
  <si>
    <t>hui-di.com</t>
  </si>
  <si>
    <t>podcastfrancaisfacile.com</t>
  </si>
  <si>
    <t>royrogers.com</t>
  </si>
  <si>
    <t>williamsmullen.com</t>
  </si>
  <si>
    <t>clemwebbministries.org</t>
  </si>
  <si>
    <t>screenfree.org</t>
  </si>
  <si>
    <t>ereality.ru</t>
  </si>
  <si>
    <t>nahodu71.ru</t>
  </si>
  <si>
    <t>cocorepublic.com.au</t>
  </si>
  <si>
    <t>51cang.com</t>
  </si>
  <si>
    <t>yzhealth.com</t>
  </si>
  <si>
    <t>zahradni-sochy.cz</t>
  </si>
  <si>
    <t>osrodekpiszkowice.pl</t>
  </si>
  <si>
    <t>3dtourkurgan.ru</t>
  </si>
  <si>
    <t>testmysite.withgoogle.com</t>
  </si>
  <si>
    <t>blackhillstennisassociation.com</t>
  </si>
  <si>
    <t>engineeringelectronicsinstruments.com</t>
  </si>
  <si>
    <t>lacrossefootwear.com</t>
  </si>
  <si>
    <t>lefangshui.com</t>
  </si>
  <si>
    <t>oldmotorsclub.com</t>
  </si>
  <si>
    <t>sdhspipe.com</t>
  </si>
  <si>
    <t>zoovet.ee</t>
  </si>
  <si>
    <t>whoisleonardpeltier.info</t>
  </si>
  <si>
    <t>lotusland.org</t>
  </si>
  <si>
    <t>trolleymuseum.org</t>
  </si>
  <si>
    <t>elex.pl</t>
  </si>
  <si>
    <t>cosanostra.be</t>
  </si>
  <si>
    <t>mooddisorderscanada.ca</t>
  </si>
  <si>
    <t>cags.ac.cn</t>
  </si>
  <si>
    <t>farmhouseinn.com</t>
  </si>
  <si>
    <t>gengiva.com</t>
  </si>
  <si>
    <t>katieharvey.com</t>
  </si>
  <si>
    <t>lacombekarate.com</t>
  </si>
  <si>
    <t>lemlem.com</t>
  </si>
  <si>
    <t>mithicent.com</t>
  </si>
  <si>
    <t>rizapgroup.com</t>
  </si>
  <si>
    <t>tiancili.net</t>
  </si>
  <si>
    <t>511ia.org</t>
  </si>
  <si>
    <t>translatica.pl</t>
  </si>
  <si>
    <t>z1.ro</t>
  </si>
  <si>
    <t>cs-chit.ru</t>
  </si>
  <si>
    <t>newcarnet.co.uk</t>
  </si>
  <si>
    <t>casamentocelta.com.br</t>
  </si>
  <si>
    <t>cctsol.com</t>
  </si>
  <si>
    <t>dahealu.com</t>
  </si>
  <si>
    <t>generation-ecologie.com</t>
  </si>
  <si>
    <t>hamiltonsgallery.com</t>
  </si>
  <si>
    <t>sirromet.com</t>
  </si>
  <si>
    <t>gimmik.net</t>
  </si>
  <si>
    <t>mediamonitoringafrica.org</t>
  </si>
  <si>
    <t>nationallungcancerpartnership.org</t>
  </si>
  <si>
    <t>adv-labs.ru</t>
  </si>
  <si>
    <t>artikchill.co.uk</t>
  </si>
  <si>
    <t>ros.gov.uk</t>
  </si>
  <si>
    <t>bronet.cn</t>
  </si>
  <si>
    <t>apocalypsenow.com</t>
  </si>
  <si>
    <t>dunhakdis.com</t>
  </si>
  <si>
    <t>hotelsorrento.com</t>
  </si>
  <si>
    <t>mouldonline.com</t>
  </si>
  <si>
    <t>ourjlufe.com</t>
  </si>
  <si>
    <t>pizza-niagara.com</t>
  </si>
  <si>
    <t>toqonline.com</t>
  </si>
  <si>
    <t>bellacentercopenhagen.dk</t>
  </si>
  <si>
    <t>htcomp.net</t>
  </si>
  <si>
    <t>nwhospital.org</t>
  </si>
  <si>
    <t>pz.com.pl</t>
  </si>
  <si>
    <t>duraflame.com</t>
  </si>
  <si>
    <t>multidox.com</t>
  </si>
  <si>
    <t>speedvegas.com</t>
  </si>
  <si>
    <t>warpfootball.com</t>
  </si>
  <si>
    <t>rcld.co.in</t>
  </si>
  <si>
    <t>fnote.it</t>
  </si>
  <si>
    <t>stl-interests.net</t>
  </si>
  <si>
    <t>adg.org</t>
  </si>
  <si>
    <t>parasol-unit.org</t>
  </si>
  <si>
    <t>bsa.org.uk</t>
  </si>
  <si>
    <t>richmondfc.com.au</t>
  </si>
  <si>
    <t>sxlzw.gov.cn</t>
  </si>
  <si>
    <t>shenghuida.cn</t>
  </si>
  <si>
    <t>mouserver.com</t>
  </si>
  <si>
    <t>myatlascms.com</t>
  </si>
  <si>
    <t>rmysw.com</t>
  </si>
  <si>
    <t>vostorgspb.ru</t>
  </si>
  <si>
    <t>allergyfoundation.ca</t>
  </si>
  <si>
    <t>lilybaihe.com.cn</t>
  </si>
  <si>
    <t>chemicalonline.com</t>
  </si>
  <si>
    <t>fivestarmoms.com</t>
  </si>
  <si>
    <t>restaurantemirasierra.com</t>
  </si>
  <si>
    <t>tomizushi.com</t>
  </si>
  <si>
    <t>tl-systemes.fr</t>
  </si>
  <si>
    <t>petluk.net</t>
  </si>
  <si>
    <t>lexconsulting.com.pl</t>
  </si>
  <si>
    <t>serial-buildings.ru</t>
  </si>
  <si>
    <t>memo.tv</t>
  </si>
  <si>
    <t>10060.com</t>
  </si>
  <si>
    <t>blogmans.com</t>
  </si>
  <si>
    <t>bompus.com</t>
  </si>
  <si>
    <t>crealogix.com</t>
  </si>
  <si>
    <t>dyiprop.com</t>
  </si>
  <si>
    <t>ecoosz.com</t>
  </si>
  <si>
    <t>timberoutdoordeck.com</t>
  </si>
  <si>
    <t>wikijap.com</t>
  </si>
  <si>
    <t>wildwoodpa.com</t>
  </si>
  <si>
    <t>meetcom.ru</t>
  </si>
  <si>
    <t>haad.ae</t>
  </si>
  <si>
    <t>naturvielfalt.ch</t>
  </si>
  <si>
    <t>velo.com.cn</t>
  </si>
  <si>
    <t>cocoia.com</t>
  </si>
  <si>
    <t>daveyawards.com</t>
  </si>
  <si>
    <t>fischerspooner.com</t>
  </si>
  <si>
    <t>jiewukaoji.com</t>
  </si>
  <si>
    <t>leglaucome.fr</t>
  </si>
  <si>
    <t>goldnetwork.hu</t>
  </si>
  <si>
    <t>railnet.gov.in</t>
  </si>
  <si>
    <t>autoinsurancegot.info</t>
  </si>
  <si>
    <t>ccsolar.net</t>
  </si>
  <si>
    <t>coastalstudies.org</t>
  </si>
  <si>
    <t>greenenergyohio.org</t>
  </si>
  <si>
    <t>rehab-almadinah.org</t>
  </si>
  <si>
    <t>crimoveisrc.com.br</t>
  </si>
  <si>
    <t>kontinentalis.by</t>
  </si>
  <si>
    <t>bcn2013.com</t>
  </si>
  <si>
    <t>chunqiu123.com</t>
  </si>
  <si>
    <t>htrtravelturkey.com</t>
  </si>
  <si>
    <t>rim-molding.com</t>
  </si>
  <si>
    <t>camperclubfoligno.net</t>
  </si>
  <si>
    <t>kidneyforamber.org</t>
  </si>
  <si>
    <t>misiasty.pl</t>
  </si>
  <si>
    <t>openphp.cn</t>
  </si>
  <si>
    <t>59766.com</t>
  </si>
  <si>
    <t>any8sites.com</t>
  </si>
  <si>
    <t>fixcleaningservice.com</t>
  </si>
  <si>
    <t>hockeyhurricanes.com</t>
  </si>
  <si>
    <t>karivass.com</t>
  </si>
  <si>
    <t>kingsof3rb.com</t>
  </si>
  <si>
    <t>michaeldaumconsulting.com</t>
  </si>
  <si>
    <t>njbccw.com</t>
  </si>
  <si>
    <t>ulive.com</t>
  </si>
  <si>
    <t>websmileys.com</t>
  </si>
  <si>
    <t>buybimatoprost.party</t>
  </si>
  <si>
    <t>atesrefrakter.com</t>
  </si>
  <si>
    <t>cityofember.com</t>
  </si>
  <si>
    <t>livepoint5.com</t>
  </si>
  <si>
    <t>mmalinker.com</t>
  </si>
  <si>
    <t>nycescortmodels.com</t>
  </si>
  <si>
    <t>thedms3.com</t>
  </si>
  <si>
    <t>thejym2011.com</t>
  </si>
  <si>
    <t>mscc.edu</t>
  </si>
  <si>
    <t>grundshop.hu</t>
  </si>
  <si>
    <t>likud.nl</t>
  </si>
  <si>
    <t>lgbtbar.org</t>
  </si>
  <si>
    <t>neuberger.org</t>
  </si>
  <si>
    <t>spacenter.com.br</t>
  </si>
  <si>
    <t>aste.org.br</t>
  </si>
  <si>
    <t>bitsandpieces.com</t>
  </si>
  <si>
    <t>eugeniakim.com</t>
  </si>
  <si>
    <t>filmla.com</t>
  </si>
  <si>
    <t>thenownews.com</t>
  </si>
  <si>
    <t>wallpapersitescript.com</t>
  </si>
  <si>
    <t>accorhotels.jobs</t>
  </si>
  <si>
    <t>tylda.pl</t>
  </si>
  <si>
    <t>chyangwa.com</t>
  </si>
  <si>
    <t>conquerclub.com</t>
  </si>
  <si>
    <t>fundacionelarcadenoe.com</t>
  </si>
  <si>
    <t>altynasyk.kz</t>
  </si>
  <si>
    <t>studentdebtcrisis.org</t>
  </si>
  <si>
    <t>fotojan.com.pl</t>
  </si>
  <si>
    <t>winecompanion.com.au</t>
  </si>
  <si>
    <t>138253.com</t>
  </si>
  <si>
    <t>aeotec.com</t>
  </si>
  <si>
    <t>changingshape.com</t>
  </si>
  <si>
    <t>gumbeauxs.com</t>
  </si>
  <si>
    <t>haterdater.com</t>
  </si>
  <si>
    <t>jerrydouglas.com</t>
  </si>
  <si>
    <t>laughinglotus.com</t>
  </si>
  <si>
    <t>neoglispolska.com</t>
  </si>
  <si>
    <t>roger-moore.com</t>
  </si>
  <si>
    <t>test-guide.com</t>
  </si>
  <si>
    <t>theactualdarkness.com</t>
  </si>
  <si>
    <t>worldcrimenewsbd.com</t>
  </si>
  <si>
    <t>wund.com</t>
  </si>
  <si>
    <t>carinsurancequotesnv.info</t>
  </si>
  <si>
    <t>hinduwisdom.info</t>
  </si>
  <si>
    <t>tech-nagaoka.jp</t>
  </si>
  <si>
    <t>thecragandcanyon.ca</t>
  </si>
  <si>
    <t>ceviz.net</t>
  </si>
  <si>
    <t>itea3.org</t>
  </si>
  <si>
    <t>autonomous.ai</t>
  </si>
  <si>
    <t>regierungsstatthalter.ch</t>
  </si>
  <si>
    <t>loveonline.net.cn</t>
  </si>
  <si>
    <t>05112.com</t>
  </si>
  <si>
    <t>corkheritagepubs.com</t>
  </si>
  <si>
    <t>officialhotboyz.com</t>
  </si>
  <si>
    <t>athp.jp</t>
  </si>
  <si>
    <t>freegames.net</t>
  </si>
  <si>
    <t>koshcheev.ru</t>
  </si>
  <si>
    <t>emesur.eu</t>
  </si>
  <si>
    <t>mjcdulau.fr</t>
  </si>
  <si>
    <t>perininavi.it</t>
  </si>
  <si>
    <t>wyverns.jp</t>
  </si>
  <si>
    <t>bshs.org.uk</t>
  </si>
  <si>
    <t>payday-loans-alabama.us</t>
  </si>
  <si>
    <t>chinagift.org.cn</t>
  </si>
  <si>
    <t>blanklabel.com</t>
  </si>
  <si>
    <t>courtesyparts.com</t>
  </si>
  <si>
    <t>kurahulanda.com</t>
  </si>
  <si>
    <t>myoptumhealth.com</t>
  </si>
  <si>
    <t>nolimitsdance.com</t>
  </si>
  <si>
    <t>vailgov.com</t>
  </si>
  <si>
    <t>bjcancer.org</t>
  </si>
  <si>
    <t>maxtuning.co.uk</t>
  </si>
  <si>
    <t>sixiongdi.com.cn</t>
  </si>
  <si>
    <t>authenticnfllionslockroom.com</t>
  </si>
  <si>
    <t>mankavil.com</t>
  </si>
  <si>
    <t>pl5qqianban.com</t>
  </si>
  <si>
    <t>manwhore.org</t>
  </si>
  <si>
    <t>masud.co.uk</t>
  </si>
  <si>
    <t>bigringcyclery.com</t>
  </si>
  <si>
    <t>busterandpunch.com</t>
  </si>
  <si>
    <t>deploymentshare.com</t>
  </si>
  <si>
    <t>knopnews2.com</t>
  </si>
  <si>
    <t>myguide-network.com</t>
  </si>
  <si>
    <t>nnyanjiang.com</t>
  </si>
  <si>
    <t>theluzzattogroup.com</t>
  </si>
  <si>
    <t>yepa.com</t>
  </si>
  <si>
    <t>fahrschule-ariana.de</t>
  </si>
  <si>
    <t>138291.com</t>
  </si>
  <si>
    <t>cyhospital.com</t>
  </si>
  <si>
    <t>impactalpha.com</t>
  </si>
  <si>
    <t>mmodal.com</t>
  </si>
  <si>
    <t>nikechaussures.com</t>
  </si>
  <si>
    <t>panavise.com</t>
  </si>
  <si>
    <t>panchangam.com</t>
  </si>
  <si>
    <t>sofurry.com</t>
  </si>
  <si>
    <t>europanova.eu</t>
  </si>
  <si>
    <t>cirike.hu</t>
  </si>
  <si>
    <t>test-service.co.jp</t>
  </si>
  <si>
    <t>earthdance.ca</t>
  </si>
  <si>
    <t>buy-alli.click</t>
  </si>
  <si>
    <t>138236.com</t>
  </si>
  <si>
    <t>blogmatrix.com</t>
  </si>
  <si>
    <t>i-mainte.com</t>
  </si>
  <si>
    <t>traveller.com</t>
  </si>
  <si>
    <t>texascollege.edu</t>
  </si>
  <si>
    <t>medqual.fr</t>
  </si>
  <si>
    <t>caraudiomarket.it</t>
  </si>
  <si>
    <t>bridgeporthospital.org</t>
  </si>
  <si>
    <t>forwomen.org</t>
  </si>
  <si>
    <t>public-i.org</t>
  </si>
  <si>
    <t>indocin.webcam</t>
  </si>
  <si>
    <t>capevillarental.co.za</t>
  </si>
  <si>
    <t>waffleboy.com.cn</t>
  </si>
  <si>
    <t>74era.com</t>
  </si>
  <si>
    <t>analoghype.com</t>
  </si>
  <si>
    <t>best-management-practice.com</t>
  </si>
  <si>
    <t>myhpc365.com</t>
  </si>
  <si>
    <t>azithromycin250mg.link</t>
  </si>
  <si>
    <t>arethafranklin.net</t>
  </si>
  <si>
    <t>hotelolympia.co.uk</t>
  </si>
  <si>
    <t>levitracost.click</t>
  </si>
  <si>
    <t>cheapjerseysforwholesaler.com</t>
  </si>
  <si>
    <t>hz6hospital.com</t>
  </si>
  <si>
    <t>justtweetit.com</t>
  </si>
  <si>
    <t>mpfinance.com</t>
  </si>
  <si>
    <t>tguanbuy.com</t>
  </si>
  <si>
    <t>linuxac.org</t>
  </si>
  <si>
    <t>divoom.com</t>
  </si>
  <si>
    <t>ftj.jp</t>
  </si>
  <si>
    <t>brixtonpound.org</t>
  </si>
  <si>
    <t>mukcgbs.ru</t>
  </si>
  <si>
    <t>databasefootball.com</t>
  </si>
  <si>
    <t>gopconvention2012.com</t>
  </si>
  <si>
    <t>onlineunitconversion.com</t>
  </si>
  <si>
    <t>share2.com</t>
  </si>
  <si>
    <t>turnstyle.com</t>
  </si>
  <si>
    <t>vreveal.com</t>
  </si>
  <si>
    <t>zpn.im</t>
  </si>
  <si>
    <t>worldkids.net</t>
  </si>
  <si>
    <t>merid.org</t>
  </si>
  <si>
    <t>anirena.com</t>
  </si>
  <si>
    <t>dekun.com</t>
  </si>
  <si>
    <t>northcoastfestival.com</t>
  </si>
  <si>
    <t>shsfkyy.com</t>
  </si>
  <si>
    <t>colin.edu</t>
  </si>
  <si>
    <t>lexus.com.au</t>
  </si>
  <si>
    <t>brentstirton.com</t>
  </si>
  <si>
    <t>neocron-game.com</t>
  </si>
  <si>
    <t>wholesalesports.com</t>
  </si>
  <si>
    <t>iadt.edu</t>
  </si>
  <si>
    <t>albuterol.lol</t>
  </si>
  <si>
    <t>changchenglife.com.tw</t>
  </si>
  <si>
    <t>dorcas.org.tw</t>
  </si>
  <si>
    <t>loseyourweightlosstips.com</t>
  </si>
  <si>
    <t>symform.com</t>
  </si>
  <si>
    <t>dictionary.net</t>
  </si>
  <si>
    <t>authortomfrost.com</t>
  </si>
  <si>
    <t>hkbeautynet.com</t>
  </si>
  <si>
    <t>icet.com</t>
  </si>
  <si>
    <t>jrheum.com</t>
  </si>
  <si>
    <t>smtcl.com</t>
  </si>
  <si>
    <t>thebrowncorporation.com</t>
  </si>
  <si>
    <t>buyarimidex.info</t>
  </si>
  <si>
    <t>npcwomen.org</t>
  </si>
  <si>
    <t>nht.ru</t>
  </si>
  <si>
    <t>buyalbuterol-365.us</t>
  </si>
  <si>
    <t>esnipe.com</t>
  </si>
  <si>
    <t>oneupweb.com</t>
  </si>
  <si>
    <t>symphonythemes.com</t>
  </si>
  <si>
    <t>touchpuppet.com</t>
  </si>
  <si>
    <t>apworks.de</t>
  </si>
  <si>
    <t>tetracycline.fashion</t>
  </si>
  <si>
    <t>buy-albuterol.site</t>
  </si>
  <si>
    <t>buy-neurontin.space</t>
  </si>
  <si>
    <t>15qhy.com</t>
  </si>
  <si>
    <t>flat-d.com</t>
  </si>
  <si>
    <t>kfh.com</t>
  </si>
  <si>
    <t>thepretenders.com</t>
  </si>
  <si>
    <t>readingrecovery.org</t>
  </si>
  <si>
    <t>jx-fire.gov.cn</t>
  </si>
  <si>
    <t>fennerdrives.com</t>
  </si>
  <si>
    <t>icolorcn.com</t>
  </si>
  <si>
    <t>no-prescriptiononlineprednisone.com</t>
  </si>
  <si>
    <t>topu.com</t>
  </si>
  <si>
    <t>rogaineformen.date</t>
  </si>
  <si>
    <t>ensma.fr</t>
  </si>
  <si>
    <t>street-racer.net</t>
  </si>
  <si>
    <t>am-gestao.pt</t>
  </si>
  <si>
    <t>socportal.ru</t>
  </si>
  <si>
    <t>buyeurax.science</t>
  </si>
  <si>
    <t>mzy.com.tw</t>
  </si>
  <si>
    <t>core-sound.com</t>
  </si>
  <si>
    <t>ilok.com</t>
  </si>
  <si>
    <t>theebelinggroup.com</t>
  </si>
  <si>
    <t>wmplugins.com</t>
  </si>
  <si>
    <t>xintv.com</t>
  </si>
  <si>
    <t>propranolol.info</t>
  </si>
  <si>
    <t>soran.edu.iq</t>
  </si>
  <si>
    <t>ncrw.org</t>
  </si>
  <si>
    <t>buyzofran.site</t>
  </si>
  <si>
    <t>buymethotrexate.club</t>
  </si>
  <si>
    <t>bayer.com.cn</t>
  </si>
  <si>
    <t>axiomtelecom.com</t>
  </si>
  <si>
    <t>struers.com</t>
  </si>
  <si>
    <t>wellbutrinonline.date</t>
  </si>
  <si>
    <t>logofan.ro</t>
  </si>
  <si>
    <t>buycialis100.top</t>
  </si>
  <si>
    <t>dipyridamole.webcam</t>
  </si>
  <si>
    <t>377424.com</t>
  </si>
  <si>
    <t>chapterthree.com</t>
  </si>
  <si>
    <t>jitupokeronline.com</t>
  </si>
  <si>
    <t>kenes-group.com</t>
  </si>
  <si>
    <t>ppzw.com</t>
  </si>
  <si>
    <t>spainexpat.com</t>
  </si>
  <si>
    <t>thedailycrux.com</t>
  </si>
  <si>
    <t>youanmen.com</t>
  </si>
  <si>
    <t>1c-rybinsk.ru</t>
  </si>
  <si>
    <t>buyadalat.club</t>
  </si>
  <si>
    <t>davedavies.com</t>
  </si>
  <si>
    <t>helloenjoy.com</t>
  </si>
  <si>
    <t>xing75.com</t>
  </si>
  <si>
    <t>biogeosciences-discuss.net</t>
  </si>
  <si>
    <t>iifiir.org</t>
  </si>
  <si>
    <t>generic-celebrex.bid</t>
  </si>
  <si>
    <t>buy-avodart.gdn</t>
  </si>
  <si>
    <t>buy-nolvadex.gdn</t>
  </si>
  <si>
    <t>eidolons-inn.net</t>
  </si>
  <si>
    <t>zeroanthropology.net</t>
  </si>
  <si>
    <t>camk.edu.pl</t>
  </si>
  <si>
    <t>islam.tc</t>
  </si>
  <si>
    <t>bia.org.cn</t>
  </si>
  <si>
    <t>buy-amitriptyline.gdn</t>
  </si>
  <si>
    <t>bento.io</t>
  </si>
  <si>
    <t>rdd.me</t>
  </si>
  <si>
    <t>aluka.org</t>
  </si>
  <si>
    <t>avis.ca</t>
  </si>
  <si>
    <t>flow-machines.com</t>
  </si>
  <si>
    <t>sinsofgreenwashing.com</t>
  </si>
  <si>
    <t>vigara.date</t>
  </si>
  <si>
    <t>upmc-biosecurity.org</t>
  </si>
  <si>
    <t>buy-zithromax.site</t>
  </si>
  <si>
    <t>buy-levitra.site</t>
  </si>
  <si>
    <t>fczj.tv</t>
  </si>
  <si>
    <t>schuwai.cn</t>
  </si>
  <si>
    <t>outpostnine.com</t>
  </si>
  <si>
    <t>chori.org</t>
  </si>
  <si>
    <t>buy-vardenafil.us</t>
  </si>
  <si>
    <t>museumofconceptualart.com</t>
  </si>
  <si>
    <t>visual-blast.com</t>
  </si>
  <si>
    <t>wfscorp.com</t>
  </si>
  <si>
    <t>buyzyloprimonline.party</t>
  </si>
  <si>
    <t>edge-online.co.uk</t>
  </si>
  <si>
    <t>pylint.org</t>
  </si>
  <si>
    <t>bitemyapple.co</t>
  </si>
  <si>
    <t>hollandtrade.com</t>
  </si>
  <si>
    <t>oidview.com</t>
  </si>
  <si>
    <t>revolutionarydemocracy.org</t>
  </si>
  <si>
    <t>benicar-generic.party</t>
  </si>
  <si>
    <t>yahoo.com.sg</t>
  </si>
  <si>
    <t>furosemide20mg.gdn</t>
  </si>
  <si>
    <t>buybenicar-365.top</t>
  </si>
  <si>
    <t>endep.bid</t>
  </si>
  <si>
    <t>pugcards.com</t>
  </si>
  <si>
    <t>visa2au.com</t>
  </si>
  <si>
    <t>toradol.pro</t>
  </si>
  <si>
    <t>buyadalat.us</t>
  </si>
  <si>
    <t>bangladesh-web.com</t>
  </si>
  <si>
    <t>metformin-500-mg.party</t>
  </si>
  <si>
    <t>edgetechcorp.com</t>
  </si>
  <si>
    <t>employmentspot.com</t>
  </si>
  <si>
    <t>eve.com</t>
  </si>
  <si>
    <t>cytotec.gdn</t>
  </si>
  <si>
    <t>adcoteschool.org.uk</t>
  </si>
  <si>
    <t>utsource.net</t>
  </si>
  <si>
    <t>hsepb.gov.cn</t>
  </si>
  <si>
    <t>femcare.top</t>
  </si>
  <si>
    <t>adventchildren.net</t>
  </si>
  <si>
    <t>angelo.com</t>
  </si>
  <si>
    <t>alldatasheet.net</t>
  </si>
  <si>
    <t>bulletproofsoft.com</t>
  </si>
  <si>
    <t>thekickback.com</t>
  </si>
  <si>
    <t>ogaming.com</t>
  </si>
  <si>
    <t>valve-erc.com</t>
  </si>
  <si>
    <t>linuxnow.com</t>
  </si>
  <si>
    <t>hpc.mil</t>
  </si>
  <si>
    <t>augeas.net</t>
  </si>
  <si>
    <t>tjdxb163.com</t>
  </si>
  <si>
    <t>xptxxe.com</t>
  </si>
  <si>
    <t>gydxb114.com</t>
  </si>
  <si>
    <t>uyyfwp.com</t>
  </si>
  <si>
    <t>jrxrl.com</t>
  </si>
  <si>
    <t>ultimatehomeideas.com</t>
  </si>
  <si>
    <t>trendyoutlook.com</t>
  </si>
  <si>
    <t>hebeiyusen.com</t>
  </si>
  <si>
    <t>sediarreda.com</t>
  </si>
  <si>
    <t>arlostyle.com</t>
  </si>
  <si>
    <t>onehdwallpaper.com</t>
  </si>
  <si>
    <t>adgcsoft.com</t>
  </si>
  <si>
    <t>mikrotechnologen.com</t>
  </si>
  <si>
    <t>mikrotechnologie.com</t>
  </si>
  <si>
    <t>mikrotechnologe.com</t>
  </si>
  <si>
    <t>mieter-online.de</t>
  </si>
  <si>
    <t>mimetic.de</t>
  </si>
  <si>
    <t>mikrotechnologen.de</t>
  </si>
  <si>
    <t>mietspiegel-online.de</t>
  </si>
  <si>
    <t>mikronesien.de</t>
  </si>
  <si>
    <t>milchdrink.de</t>
  </si>
  <si>
    <t>mieze.de</t>
  </si>
  <si>
    <t>milchdrinks.de</t>
  </si>
  <si>
    <t>milliarden.info</t>
  </si>
  <si>
    <t>mikrotechnologie.net</t>
  </si>
  <si>
    <t>mikrotechnologen.net</t>
  </si>
  <si>
    <t>mikrotechnologe.net</t>
  </si>
  <si>
    <t>mieterinfos.de</t>
  </si>
  <si>
    <t>mieteronline.de</t>
  </si>
  <si>
    <t>wbj8888.com</t>
  </si>
  <si>
    <t>abranet.org.br</t>
  </si>
  <si>
    <t>theodmgroup.com</t>
  </si>
  <si>
    <t>guneydoguakvaryum.net</t>
  </si>
  <si>
    <t>daohegroup.cn</t>
  </si>
  <si>
    <t>truckgames.ru</t>
  </si>
  <si>
    <t>ad-office.ne.jp</t>
  </si>
  <si>
    <t>lasixforweightloss.net</t>
  </si>
  <si>
    <t>qinshuo.net.cn</t>
  </si>
  <si>
    <t>racem.org</t>
  </si>
  <si>
    <t>vemodex.ru</t>
  </si>
  <si>
    <t>choix.jp</t>
  </si>
  <si>
    <t>dardanboy.eu</t>
  </si>
  <si>
    <t>xingmima.com</t>
  </si>
  <si>
    <t>profilepicturequotes.com</t>
  </si>
  <si>
    <t>tadalafilgenericbestprices.net</t>
  </si>
  <si>
    <t>wherecaniorderdomperidonwithoutaprescription.net</t>
  </si>
  <si>
    <t>ilmoamal.org</t>
  </si>
  <si>
    <t>m-space.jp</t>
  </si>
  <si>
    <t>atlasceska.cz</t>
  </si>
  <si>
    <t>icqserver.net</t>
  </si>
  <si>
    <t>dada360.com</t>
  </si>
  <si>
    <t>sony.cz</t>
  </si>
  <si>
    <t>spreadshirt.se</t>
  </si>
  <si>
    <t>autonetmagz.com</t>
  </si>
  <si>
    <t>care-concept.de</t>
  </si>
  <si>
    <t>primonumero.it</t>
  </si>
  <si>
    <t>clipproject.info</t>
  </si>
  <si>
    <t>pimpelfiske.nu</t>
  </si>
  <si>
    <t>znjj.tv</t>
  </si>
  <si>
    <t>gosavtopolis.ru</t>
  </si>
  <si>
    <t>qilumovie.com</t>
  </si>
  <si>
    <t>chv.me</t>
  </si>
  <si>
    <t>decowoerner.com</t>
  </si>
  <si>
    <t>clubbers.nu</t>
  </si>
  <si>
    <t>easypay.by</t>
  </si>
  <si>
    <t>farjan.nu</t>
  </si>
  <si>
    <t>kanoverhuurelf.nl</t>
  </si>
  <si>
    <t>hnjxw.gov.cn</t>
  </si>
  <si>
    <t>bauprofil.ru</t>
  </si>
  <si>
    <t>harads.nu</t>
  </si>
  <si>
    <t>gxhnsh.com.cn</t>
  </si>
  <si>
    <t>djurssommerland.dk</t>
  </si>
  <si>
    <t>eurodesk.it</t>
  </si>
  <si>
    <t>czasnawnetrze.pl</t>
  </si>
  <si>
    <t>e-nail.us</t>
  </si>
  <si>
    <t>southernkrazed.com</t>
  </si>
  <si>
    <t>sinrong.com</t>
  </si>
  <si>
    <t>forguest.cn</t>
  </si>
  <si>
    <t>resumeok.com</t>
  </si>
  <si>
    <t>retegas.org</t>
  </si>
  <si>
    <t>advokatsamfundet.se</t>
  </si>
  <si>
    <t>rhd.com.tw</t>
  </si>
  <si>
    <t>admicro.vn</t>
  </si>
  <si>
    <t>marc-michaels.com</t>
  </si>
  <si>
    <t>sadovnik.ru</t>
  </si>
  <si>
    <t>ok-hunli.com</t>
  </si>
  <si>
    <t>ourminifamily.com</t>
  </si>
  <si>
    <t>jmrlsi.co.jp</t>
  </si>
  <si>
    <t>wolfenbuettel.de</t>
  </si>
  <si>
    <t>myaccountingcourse.com</t>
  </si>
  <si>
    <t>dsr.dk</t>
  </si>
  <si>
    <t>music-clips.net</t>
  </si>
  <si>
    <t>sino-feihong.com</t>
  </si>
  <si>
    <t>poeghostal.com</t>
  </si>
  <si>
    <t>themash.com</t>
  </si>
  <si>
    <t>se-mc.com</t>
  </si>
  <si>
    <t>satt.org</t>
  </si>
  <si>
    <t>essentialhommemag.com</t>
  </si>
  <si>
    <t>jxhhpj.com</t>
  </si>
  <si>
    <t>spio.de</t>
  </si>
  <si>
    <t>actual-names.com</t>
  </si>
  <si>
    <t>inkfreenews.com</t>
  </si>
  <si>
    <t>wolkdirekt.com</t>
  </si>
  <si>
    <t>meteo60.fr</t>
  </si>
  <si>
    <t>aviationwire.jp</t>
  </si>
  <si>
    <t>tulip-tv.co.jp</t>
  </si>
  <si>
    <t>streetofwalls.com</t>
  </si>
  <si>
    <t>notudoc.nl</t>
  </si>
  <si>
    <t>programata.bg</t>
  </si>
  <si>
    <t>liftingrevolution.com</t>
  </si>
  <si>
    <t>heel.de</t>
  </si>
  <si>
    <t>skydaz.com</t>
  </si>
  <si>
    <t>friedensdorf.de</t>
  </si>
  <si>
    <t>westwing.nl</t>
  </si>
  <si>
    <t>dizhai.com</t>
  </si>
  <si>
    <t>travelfrance.ir</t>
  </si>
  <si>
    <t>ravon-club.net</t>
  </si>
  <si>
    <t>bayer.it</t>
  </si>
  <si>
    <t>seibubus.co.jp</t>
  </si>
  <si>
    <t>startparade.nl</t>
  </si>
  <si>
    <t>hoanzl.at</t>
  </si>
  <si>
    <t>sophisticatededge.com</t>
  </si>
  <si>
    <t>bonprix.fr</t>
  </si>
  <si>
    <t>animaroo.com</t>
  </si>
  <si>
    <t>xtx6.com</t>
  </si>
  <si>
    <t>impressjapan.jp</t>
  </si>
  <si>
    <t>jennyonthespot.com</t>
  </si>
  <si>
    <t>zyn.de</t>
  </si>
  <si>
    <t>finesys.com.cn</t>
  </si>
  <si>
    <t>vgmi.com</t>
  </si>
  <si>
    <t>bjrlsh.org</t>
  </si>
  <si>
    <t>dentalfantasy.ru</t>
  </si>
  <si>
    <t>fureur.org</t>
  </si>
  <si>
    <t>thecmdgroup.org</t>
  </si>
  <si>
    <t>strabismusminute.org</t>
  </si>
  <si>
    <t>thebestofzambia.com</t>
  </si>
  <si>
    <t>gamespeopleplaypv.com</t>
  </si>
  <si>
    <t>sollybaby.com</t>
  </si>
  <si>
    <t>rzpm.com</t>
  </si>
  <si>
    <t>candocareer.com</t>
  </si>
  <si>
    <t>99mengmengda688.com</t>
  </si>
  <si>
    <t>hsn.org.np</t>
  </si>
  <si>
    <t>qiyuanchaye.com</t>
  </si>
  <si>
    <t>gebruikteschoonmaakmachine.nl</t>
  </si>
  <si>
    <t>huanongzikao.com</t>
  </si>
  <si>
    <t>jinjiaxnj.com</t>
  </si>
  <si>
    <t>toeuropeandbeyond.com</t>
  </si>
  <si>
    <t>amon.co.jp</t>
  </si>
  <si>
    <t>ekklesia360.com</t>
  </si>
  <si>
    <t>52zhiyinyy.com</t>
  </si>
  <si>
    <t>bjyhjs.com</t>
  </si>
  <si>
    <t>iamareader.com</t>
  </si>
  <si>
    <t>pokrovsk-energy.ru</t>
  </si>
  <si>
    <t>zillertalbahn.at</t>
  </si>
  <si>
    <t>canadapharmacyonline-cialisviagra.com</t>
  </si>
  <si>
    <t>huaxiawenyi.com</t>
  </si>
  <si>
    <t>blingjoy.com</t>
  </si>
  <si>
    <t>jiashimeicq.com</t>
  </si>
  <si>
    <t>enav.it</t>
  </si>
  <si>
    <t>sleepingshouldbeeasy.com</t>
  </si>
  <si>
    <t>yachtchartercabo.com</t>
  </si>
  <si>
    <t>hencam.com</t>
  </si>
  <si>
    <t>egyptconcierge.org</t>
  </si>
  <si>
    <t>vtcgame.vn</t>
  </si>
  <si>
    <t>webtech.co.jp</t>
  </si>
  <si>
    <t>qhxncxqjcy.com</t>
  </si>
  <si>
    <t>queenofvictoria.com</t>
  </si>
  <si>
    <t>henrycavill.org</t>
  </si>
  <si>
    <t>xafh119.com</t>
  </si>
  <si>
    <t>bjjmsw.com</t>
  </si>
  <si>
    <t>duique.com</t>
  </si>
  <si>
    <t>anolegames.com</t>
  </si>
  <si>
    <t>lisalouisecooke.com</t>
  </si>
  <si>
    <t>mypivots.com</t>
  </si>
  <si>
    <t>saat24.com</t>
  </si>
  <si>
    <t>holisticmedicinetherapies.com</t>
  </si>
  <si>
    <t>gicofindia.com</t>
  </si>
  <si>
    <t>linkex.dk</t>
  </si>
  <si>
    <t>comb.cat</t>
  </si>
  <si>
    <t>rateyourburn.com</t>
  </si>
  <si>
    <t>psknast.ru</t>
  </si>
  <si>
    <t>condohotelcenter.com</t>
  </si>
  <si>
    <t>hntzjk.com</t>
  </si>
  <si>
    <t>pizza.be</t>
  </si>
  <si>
    <t>liveonmainstreet.com</t>
  </si>
  <si>
    <t>jxhhh.com</t>
  </si>
  <si>
    <t>parksnow.sk</t>
  </si>
  <si>
    <t>ip.de</t>
  </si>
  <si>
    <t>blog16.jp</t>
  </si>
  <si>
    <t>henanjinrong.com</t>
  </si>
  <si>
    <t>euskadinnova.net</t>
  </si>
  <si>
    <t>seing.ren</t>
  </si>
  <si>
    <t>gundem-insaat.com</t>
  </si>
  <si>
    <t>olympiatile.com</t>
  </si>
  <si>
    <t>outilsobdfacile.com</t>
  </si>
  <si>
    <t>e818.com.cn</t>
  </si>
  <si>
    <t>hotel-windenreuter-hof.de</t>
  </si>
  <si>
    <t>infoflot.com</t>
  </si>
  <si>
    <t>powerzj.com</t>
  </si>
  <si>
    <t>realtyninja.com</t>
  </si>
  <si>
    <t>tourisme-gers.com</t>
  </si>
  <si>
    <t>amdnet.de</t>
  </si>
  <si>
    <t>scuolacalcioneapolis.it</t>
  </si>
  <si>
    <t>creditvalleyca.ca</t>
  </si>
  <si>
    <t>megamixltd.com</t>
  </si>
  <si>
    <t>bettingterminals.eu</t>
  </si>
  <si>
    <t>epo.be</t>
  </si>
  <si>
    <t>ntls.cc</t>
  </si>
  <si>
    <t>fjnet.cn</t>
  </si>
  <si>
    <t>isatis-it.com</t>
  </si>
  <si>
    <t>nesekretno.ru</t>
  </si>
  <si>
    <t>kfc.co.in</t>
  </si>
  <si>
    <t>catprogram.net</t>
  </si>
  <si>
    <t>nasu-net.or.jp</t>
  </si>
  <si>
    <t>feminis.ro</t>
  </si>
  <si>
    <t>activebangla.com</t>
  </si>
  <si>
    <t>facebookmasr.com</t>
  </si>
  <si>
    <t>wildernessscotland.com</t>
  </si>
  <si>
    <t>metoprint.net</t>
  </si>
  <si>
    <t>salzburgersportwelt.com</t>
  </si>
  <si>
    <t>libraplants.nl</t>
  </si>
  <si>
    <t>5136588.com</t>
  </si>
  <si>
    <t>studiodentisticolainate.it</t>
  </si>
  <si>
    <t>noaksark.org</t>
  </si>
  <si>
    <t>buchesdenuit.com</t>
  </si>
  <si>
    <t>renexpo.de</t>
  </si>
  <si>
    <t>islamicartsmagazine.com</t>
  </si>
  <si>
    <t>kite-hill.com</t>
  </si>
  <si>
    <t>acantilado.es</t>
  </si>
  <si>
    <t>firsthour.net</t>
  </si>
  <si>
    <t>santeplusmag.com</t>
  </si>
  <si>
    <t>zeiss.co.jp</t>
  </si>
  <si>
    <t>smartdecoratingservices.com</t>
  </si>
  <si>
    <t>sicklecellsociety.org</t>
  </si>
  <si>
    <t>eci.com</t>
  </si>
  <si>
    <t>madmen.in</t>
  </si>
  <si>
    <t>nikkenren.com</t>
  </si>
  <si>
    <t>ollyfuntree.com</t>
  </si>
  <si>
    <t>indiatunic.in</t>
  </si>
  <si>
    <t>fastd8delivery8cialis.com</t>
  </si>
  <si>
    <t>pierreaudetat.com</t>
  </si>
  <si>
    <t>snooze.com.au</t>
  </si>
  <si>
    <t>free-range.org.uk</t>
  </si>
  <si>
    <t>karad.co</t>
  </si>
  <si>
    <t>kidsmovies.com</t>
  </si>
  <si>
    <t>mtggcl.com</t>
  </si>
  <si>
    <t>trianda.es</t>
  </si>
  <si>
    <t>peoplecars.ro</t>
  </si>
  <si>
    <t>customercapture.co.za</t>
  </si>
  <si>
    <t>thelakesfc.com.au</t>
  </si>
  <si>
    <t>bynews.com.cn</t>
  </si>
  <si>
    <t>bussaracan.com</t>
  </si>
  <si>
    <t>iphonerepairnz.com</t>
  </si>
  <si>
    <t>tvprostor.com</t>
  </si>
  <si>
    <t>itviikko.fi</t>
  </si>
  <si>
    <t>montegallo.info</t>
  </si>
  <si>
    <t>kabel-nw.ru</t>
  </si>
  <si>
    <t>klenmarket.ru</t>
  </si>
  <si>
    <t>mascotte.ru</t>
  </si>
  <si>
    <t>lojaskd.com.br</t>
  </si>
  <si>
    <t>lythzg.com</t>
  </si>
  <si>
    <t>silfreed.com</t>
  </si>
  <si>
    <t>mediatron.ru</t>
  </si>
  <si>
    <t>hsqyg.com</t>
  </si>
  <si>
    <t>quatrotypos.eu</t>
  </si>
  <si>
    <t>olay.com.tr</t>
  </si>
  <si>
    <t>dailypaintworks.com</t>
  </si>
  <si>
    <t>englertinc.com</t>
  </si>
  <si>
    <t>everfire.com</t>
  </si>
  <si>
    <t>gpjbaker.com</t>
  </si>
  <si>
    <t>richardbandler.com</t>
  </si>
  <si>
    <t>seoblack.net</t>
  </si>
  <si>
    <t>paymaster.ru</t>
  </si>
  <si>
    <t>drenergysaver.com</t>
  </si>
  <si>
    <t>alessi.it</t>
  </si>
  <si>
    <t>buy-cialis-onlineed.net</t>
  </si>
  <si>
    <t>salon-reforma.ru</t>
  </si>
  <si>
    <t>0verflow.com</t>
  </si>
  <si>
    <t>angelsreading.com</t>
  </si>
  <si>
    <t>josieslatonterry.com</t>
  </si>
  <si>
    <t>nearyou.ru</t>
  </si>
  <si>
    <t>cafeverde-greencoffee.top</t>
  </si>
  <si>
    <t>agan-aroma.com</t>
  </si>
  <si>
    <t>catsg.org</t>
  </si>
  <si>
    <t>damnidea.com</t>
  </si>
  <si>
    <t>canada--goose.co.uk</t>
  </si>
  <si>
    <t>ecwa.org.ng</t>
  </si>
  <si>
    <t>aerogolfnetwork.com</t>
  </si>
  <si>
    <t>greenpeace.com</t>
  </si>
  <si>
    <t>asia303.live</t>
  </si>
  <si>
    <t>bikesafe.co.uk</t>
  </si>
  <si>
    <t>gourmetbid.com</t>
  </si>
  <si>
    <t>thelazydoginn.com</t>
  </si>
  <si>
    <t>baixar-musicas-gratis.com</t>
  </si>
  <si>
    <t>oneinningatatime.com</t>
  </si>
  <si>
    <t>licey.net</t>
  </si>
  <si>
    <t>beautiful-republic.ru</t>
  </si>
  <si>
    <t>mfaa.com.au</t>
  </si>
  <si>
    <t>glasstile.com</t>
  </si>
  <si>
    <t>orkposters.com</t>
  </si>
  <si>
    <t>yydzwx.com</t>
  </si>
  <si>
    <t>nitkkr.ac.in</t>
  </si>
  <si>
    <t>eurocampings.nl</t>
  </si>
  <si>
    <t>aubervilliers.fr</t>
  </si>
  <si>
    <t>unicomoost.nl</t>
  </si>
  <si>
    <t>nga.org.uk</t>
  </si>
  <si>
    <t>swiftgroup.co.uk</t>
  </si>
  <si>
    <t>solart.ge</t>
  </si>
  <si>
    <t>antivzryv.ru</t>
  </si>
  <si>
    <t>pricecutappliances.com.au</t>
  </si>
  <si>
    <t>naturkundemuseum.berlin</t>
  </si>
  <si>
    <t>dpmclimbing.com</t>
  </si>
  <si>
    <t>gallerytwosix.com</t>
  </si>
  <si>
    <t>hoyestado.com</t>
  </si>
  <si>
    <t>madmayweb.com</t>
  </si>
  <si>
    <t>comphys.ir</t>
  </si>
  <si>
    <t>chatalkhaleej.com</t>
  </si>
  <si>
    <t>jorgetutor.com</t>
  </si>
  <si>
    <t>travelingistanbul.com</t>
  </si>
  <si>
    <t>ravensbrueck.de</t>
  </si>
  <si>
    <t>energypsych.org</t>
  </si>
  <si>
    <t>rentonschools.us</t>
  </si>
  <si>
    <t>drinkprofile.com</t>
  </si>
  <si>
    <t>hawaiicity.com</t>
  </si>
  <si>
    <t>kusch.com</t>
  </si>
  <si>
    <t>moodyz.com</t>
  </si>
  <si>
    <t>orlandotouristinformationbureau.com</t>
  </si>
  <si>
    <t>reza-school.com</t>
  </si>
  <si>
    <t>ilyke.net</t>
  </si>
  <si>
    <t>ireadprogram.org</t>
  </si>
  <si>
    <t>geomerx.com</t>
  </si>
  <si>
    <t>list-org.com</t>
  </si>
  <si>
    <t>xmnext.com</t>
  </si>
  <si>
    <t>linkedz.info</t>
  </si>
  <si>
    <t>normalsuperiorjerico.edu.co</t>
  </si>
  <si>
    <t>beachfm.co.jp</t>
  </si>
  <si>
    <t>dalimhw.com</t>
  </si>
  <si>
    <t>elbuhocreativo.com</t>
  </si>
  <si>
    <t>rotwild.de</t>
  </si>
  <si>
    <t>hintaseuranta.fi</t>
  </si>
  <si>
    <t>papworthhospital.nhs.uk</t>
  </si>
  <si>
    <t>rldn.uk</t>
  </si>
  <si>
    <t>lovelydatingnow.com</t>
  </si>
  <si>
    <t>bwgl.cn</t>
  </si>
  <si>
    <t>shop-generalstore.com</t>
  </si>
  <si>
    <t>businessproductsandsupplies.net</t>
  </si>
  <si>
    <t>nikitronik.info</t>
  </si>
  <si>
    <t>journal.lu</t>
  </si>
  <si>
    <t>7-taizai.net</t>
  </si>
  <si>
    <t>calicoelectronico.com</t>
  </si>
  <si>
    <t>careertrek.com</t>
  </si>
  <si>
    <t>resumonk.com</t>
  </si>
  <si>
    <t>hp.nl</t>
  </si>
  <si>
    <t>ekumenizm.pl</t>
  </si>
  <si>
    <t>banhamzoo.co.uk</t>
  </si>
  <si>
    <t>helpmusicians.org.uk</t>
  </si>
  <si>
    <t>shgifts.cn</t>
  </si>
  <si>
    <t>allenwestrepublic.com</t>
  </si>
  <si>
    <t>blackmarket-matches.com</t>
  </si>
  <si>
    <t>mymegasizepills.com</t>
  </si>
  <si>
    <t>polarmusicprize.org</t>
  </si>
  <si>
    <t>cleanfeed-records.com</t>
  </si>
  <si>
    <t>tefal.co.uk</t>
  </si>
  <si>
    <t>virtuemart.com.au</t>
  </si>
  <si>
    <t>iezhan.com</t>
  </si>
  <si>
    <t>irfoc.com</t>
  </si>
  <si>
    <t>manuscriptorium.com</t>
  </si>
  <si>
    <t>paoc.org</t>
  </si>
  <si>
    <t>printeresting.org</t>
  </si>
  <si>
    <t>fairali.com</t>
  </si>
  <si>
    <t>gzlc9.com</t>
  </si>
  <si>
    <t>telyun.com</t>
  </si>
  <si>
    <t>souperbowl.org</t>
  </si>
  <si>
    <t>guitarsalon.com</t>
  </si>
  <si>
    <t>17558.net</t>
  </si>
  <si>
    <t>mmostrike.ru</t>
  </si>
  <si>
    <t>ucalgaryblogs.ca</t>
  </si>
  <si>
    <t>bjxlhtsm.com</t>
  </si>
  <si>
    <t>gummy-stuff.org</t>
  </si>
  <si>
    <t>svetnadegda.ru</t>
  </si>
  <si>
    <t>classicalsinger.com</t>
  </si>
  <si>
    <t>elehost.com</t>
  </si>
  <si>
    <t>pharmacyrx-canadaonline.com</t>
  </si>
  <si>
    <t>zzdsjxkj.com</t>
  </si>
  <si>
    <t>finanse-doradca.pl</t>
  </si>
  <si>
    <t>gazete5.com</t>
  </si>
  <si>
    <t>zhichunge123.com</t>
  </si>
  <si>
    <t>clife.ru</t>
  </si>
  <si>
    <t>tropheesdelacom.so</t>
  </si>
  <si>
    <t>hotelcasinosabaudia.com</t>
  </si>
  <si>
    <t>extreme-gaming.de</t>
  </si>
  <si>
    <t>dcba.org</t>
  </si>
  <si>
    <t>a1ash.com</t>
  </si>
  <si>
    <t>capacityconferences.com</t>
  </si>
  <si>
    <t>nitrovideo.com</t>
  </si>
  <si>
    <t>rutaobao.com</t>
  </si>
  <si>
    <t>sceneafricatours.com</t>
  </si>
  <si>
    <t>sputniknewslv.com</t>
  </si>
  <si>
    <t>themediawork.com</t>
  </si>
  <si>
    <t>neonet.pl</t>
  </si>
  <si>
    <t>dreamland.co.uk</t>
  </si>
  <si>
    <t>showyourcollections.com</t>
  </si>
  <si>
    <t>indeed.com.br</t>
  </si>
  <si>
    <t>phantas-magoria.net</t>
  </si>
  <si>
    <t>sabbathrescue.net</t>
  </si>
  <si>
    <t>tourweek.ru</t>
  </si>
  <si>
    <t>cialisonline-rxpharmacy.com</t>
  </si>
  <si>
    <t>fxinfo24.com</t>
  </si>
  <si>
    <t>reverie.com</t>
  </si>
  <si>
    <t>uread.com</t>
  </si>
  <si>
    <t>chartres.fr</t>
  </si>
  <si>
    <t>tosolnn.ru</t>
  </si>
  <si>
    <t>foodnouveau.com</t>
  </si>
  <si>
    <t>gombergkites.com</t>
  </si>
  <si>
    <t>sledstvie-veli.net</t>
  </si>
  <si>
    <t>eisen.sk</t>
  </si>
  <si>
    <t>bestmark.com</t>
  </si>
  <si>
    <t>generic-viagrabest4sex.com</t>
  </si>
  <si>
    <t>sweetfrogyogurt.com</t>
  </si>
  <si>
    <t>dollywoodfoundation.org</t>
  </si>
  <si>
    <t>historicdetroit.org</t>
  </si>
  <si>
    <t>paulayoung.co.uk</t>
  </si>
  <si>
    <t>smtec.com.br</t>
  </si>
  <si>
    <t>dewym.com</t>
  </si>
  <si>
    <t>akpc.ir</t>
  </si>
  <si>
    <t>ct4me.net</t>
  </si>
  <si>
    <t>g5g5.net</t>
  </si>
  <si>
    <t>christinprophecy.org</t>
  </si>
  <si>
    <t>wnetrzazklasa.com.pl</t>
  </si>
  <si>
    <t>vkr-registrator.ru</t>
  </si>
  <si>
    <t>cranstononline.com</t>
  </si>
  <si>
    <t>bohemiabutor.hu</t>
  </si>
  <si>
    <t>wpthemecity.net</t>
  </si>
  <si>
    <t>highscreen.org</t>
  </si>
  <si>
    <t>hideeled.com</t>
  </si>
  <si>
    <t>idahoan.com</t>
  </si>
  <si>
    <t>jagwire.com</t>
  </si>
  <si>
    <t>livelovepasta.com</t>
  </si>
  <si>
    <t>shhongyejx.com</t>
  </si>
  <si>
    <t>manchestercathedral.org</t>
  </si>
  <si>
    <t>kirakaracho.jp</t>
  </si>
  <si>
    <t>bemorelivemore.org</t>
  </si>
  <si>
    <t>blakeshotels.com</t>
  </si>
  <si>
    <t>corsairfly.com</t>
  </si>
  <si>
    <t>vazaqui.com</t>
  </si>
  <si>
    <t>pro-ma-serwis.pl</t>
  </si>
  <si>
    <t>davidmakaio.com</t>
  </si>
  <si>
    <t>alpha-food.co.jp</t>
  </si>
  <si>
    <t>kaufencialisgenerikade.net</t>
  </si>
  <si>
    <t>nemo.nu</t>
  </si>
  <si>
    <t>cholula.com</t>
  </si>
  <si>
    <t>drugssonline.com</t>
  </si>
  <si>
    <t>musicflora.com</t>
  </si>
  <si>
    <t>phantasytour.com</t>
  </si>
  <si>
    <t>racing-cars.com</t>
  </si>
  <si>
    <t>hiedu.cz</t>
  </si>
  <si>
    <t>palazzo-medici.it</t>
  </si>
  <si>
    <t>lab-meter.ru</t>
  </si>
  <si>
    <t>flashcrimea.com</t>
  </si>
  <si>
    <t>jiabula.com</t>
  </si>
  <si>
    <t>thebroadcastbridge.com</t>
  </si>
  <si>
    <t>nicolai.net</t>
  </si>
  <si>
    <t>theberylinstitute.org</t>
  </si>
  <si>
    <t>fjta.gov.cn</t>
  </si>
  <si>
    <t>kgov.com</t>
  </si>
  <si>
    <t>waterfallgardens.com</t>
  </si>
  <si>
    <t>wolfcraft.de</t>
  </si>
  <si>
    <t>rexpublishing.com.ph</t>
  </si>
  <si>
    <t>whitechapelbellfoundry.co.uk</t>
  </si>
  <si>
    <t>lycianturkey.com</t>
  </si>
  <si>
    <t>shgongtong.com</t>
  </si>
  <si>
    <t>sijiqinyj.com</t>
  </si>
  <si>
    <t>thaispaok.com</t>
  </si>
  <si>
    <t>themewaves.com</t>
  </si>
  <si>
    <t>greatminds.net</t>
  </si>
  <si>
    <t>arakawanet.com</t>
  </si>
  <si>
    <t>dfaus.com</t>
  </si>
  <si>
    <t>ek-pro.com</t>
  </si>
  <si>
    <t>firstclass4life.com</t>
  </si>
  <si>
    <t>odsinox.com</t>
  </si>
  <si>
    <t>gruenderhaus-os.de</t>
  </si>
  <si>
    <t>crede.co.jp</t>
  </si>
  <si>
    <t>traveline.lv</t>
  </si>
  <si>
    <t>gasterijdescheleberg.nl</t>
  </si>
  <si>
    <t>tula-canon.ru</t>
  </si>
  <si>
    <t>omr.gov.ua</t>
  </si>
  <si>
    <t>eoc.org.uk</t>
  </si>
  <si>
    <t>monster.ch</t>
  </si>
  <si>
    <t>byhjd.com</t>
  </si>
  <si>
    <t>paydayloansqdh.com</t>
  </si>
  <si>
    <t>wm-wm.com</t>
  </si>
  <si>
    <t>yplf.com</t>
  </si>
  <si>
    <t>start-porno-besplatno.info</t>
  </si>
  <si>
    <t>dixon.org</t>
  </si>
  <si>
    <t>interyerstil.ru</t>
  </si>
  <si>
    <t>wwf.org.tr</t>
  </si>
  <si>
    <t>britannia-movers.co.uk</t>
  </si>
  <si>
    <t>onthehouse.com.au</t>
  </si>
  <si>
    <t>biggerwallpapers.com</t>
  </si>
  <si>
    <t>cityoftaylor.com</t>
  </si>
  <si>
    <t>29palms.ru</t>
  </si>
  <si>
    <t>f1-world.ru</t>
  </si>
  <si>
    <t>comellahealth.com</t>
  </si>
  <si>
    <t>sunjincon.com</t>
  </si>
  <si>
    <t>bautex-stoffe.de</t>
  </si>
  <si>
    <t>veszpremonlinehir.hu</t>
  </si>
  <si>
    <t>andersonville.org</t>
  </si>
  <si>
    <t>fundraising-ideas.org</t>
  </si>
  <si>
    <t>autoforward.com</t>
  </si>
  <si>
    <t>metin123.com</t>
  </si>
  <si>
    <t>momentology.com</t>
  </si>
  <si>
    <t>silverjeans.com</t>
  </si>
  <si>
    <t>xn--80ajbsrpgcce.com</t>
  </si>
  <si>
    <t>ÐµÐºÑÑ‚Ñ€Ð°ÑÐµÐ½Ñ.com</t>
  </si>
  <si>
    <t>david-laserscanner.jp</t>
  </si>
  <si>
    <t>waco.run</t>
  </si>
  <si>
    <t>blogupp.com</t>
  </si>
  <si>
    <t>comfortinnbarrie.com</t>
  </si>
  <si>
    <t>queensboro.com</t>
  </si>
  <si>
    <t>sterndriveconnections.com</t>
  </si>
  <si>
    <t>warrak.me</t>
  </si>
  <si>
    <t>savebay.org</t>
  </si>
  <si>
    <t>viralitico.org</t>
  </si>
  <si>
    <t>thedoghouse.tv</t>
  </si>
  <si>
    <t>santacosta.com.cn</t>
  </si>
  <si>
    <t>bc1122.com</t>
  </si>
  <si>
    <t>lavishdulhan.com</t>
  </si>
  <si>
    <t>tinhte.com</t>
  </si>
  <si>
    <t>galaxies.jp</t>
  </si>
  <si>
    <t>pensiunealucica.ro</t>
  </si>
  <si>
    <t>gwguild.ru</t>
  </si>
  <si>
    <t>59501insurance.com</t>
  </si>
  <si>
    <t>essaywriterswanted.com</t>
  </si>
  <si>
    <t>nikonfans.com</t>
  </si>
  <si>
    <t>strategy-win.com</t>
  </si>
  <si>
    <t>zcsqftqp.com</t>
  </si>
  <si>
    <t>prc.gov.ph</t>
  </si>
  <si>
    <t>1-tops.ru</t>
  </si>
  <si>
    <t>brytonsport.com</t>
  </si>
  <si>
    <t>everycarlisted.com</t>
  </si>
  <si>
    <t>forestpolska.com</t>
  </si>
  <si>
    <t>fuzzco.com</t>
  </si>
  <si>
    <t>gracefulwalkwithgod.com</t>
  </si>
  <si>
    <t>jaair.com</t>
  </si>
  <si>
    <t>lemarikursimurah.com</t>
  </si>
  <si>
    <t>provalisresearch.com</t>
  </si>
  <si>
    <t>ravellosystems.com</t>
  </si>
  <si>
    <t>ssvc.com</t>
  </si>
  <si>
    <t>stjohnsem.edu</t>
  </si>
  <si>
    <t>hotelsmatheran.co.in</t>
  </si>
  <si>
    <t>loyolacollege.lk</t>
  </si>
  <si>
    <t>dixq.net</t>
  </si>
  <si>
    <t>visitlugano.net</t>
  </si>
  <si>
    <t>africanfilmny.org</t>
  </si>
  <si>
    <t>wikipediawikisaschablasi.org</t>
  </si>
  <si>
    <t>tadalafilwithoutprescription.party</t>
  </si>
  <si>
    <t>bbg.co.uk</t>
  </si>
  <si>
    <t>soumaislinux.com.br</t>
  </si>
  <si>
    <t>couk.com</t>
  </si>
  <si>
    <t>findvacationrentals.com</t>
  </si>
  <si>
    <t>zooportraits.com</t>
  </si>
  <si>
    <t>rumpsum.cz</t>
  </si>
  <si>
    <t>helpc.kr</t>
  </si>
  <si>
    <t>foodlovers.co.nz</t>
  </si>
  <si>
    <t>irrigationprovidersgv.org</t>
  </si>
  <si>
    <t>game-online.science</t>
  </si>
  <si>
    <t>oneandother.co.uk</t>
  </si>
  <si>
    <t>dazhurc.com</t>
  </si>
  <si>
    <t>inuk.com</t>
  </si>
  <si>
    <t>irishfest.com</t>
  </si>
  <si>
    <t>paydayloansbrs.com</t>
  </si>
  <si>
    <t>robertswesternworld.com</t>
  </si>
  <si>
    <t>socialbizconnect.com</t>
  </si>
  <si>
    <t>southphillyreview.com</t>
  </si>
  <si>
    <t>vk-odnoklassniki.info</t>
  </si>
  <si>
    <t>sgp.kg</t>
  </si>
  <si>
    <t>horecaactie.nl</t>
  </si>
  <si>
    <t>truckwreckersmelbourne.com.au</t>
  </si>
  <si>
    <t>cwrr.com</t>
  </si>
  <si>
    <t>gewange.com</t>
  </si>
  <si>
    <t>keylimeshop.com</t>
  </si>
  <si>
    <t>lunchbots.com</t>
  </si>
  <si>
    <t>skyhinews.com</t>
  </si>
  <si>
    <t>spjjzd.com</t>
  </si>
  <si>
    <t>ultimatehistoryproject.com</t>
  </si>
  <si>
    <t>pensionottenhof.at</t>
  </si>
  <si>
    <t>canadianshakespeares.ca</t>
  </si>
  <si>
    <t>ormondbeach.org</t>
  </si>
  <si>
    <t>jumboseafood.com.sg</t>
  </si>
  <si>
    <t>aegon.co.uk</t>
  </si>
  <si>
    <t>boardcon.com</t>
  </si>
  <si>
    <t>hextcg.com</t>
  </si>
  <si>
    <t>luxfragil.com</t>
  </si>
  <si>
    <t>skillfeed.com</t>
  </si>
  <si>
    <t>taichuleather.com</t>
  </si>
  <si>
    <t>worldbadminton.com</t>
  </si>
  <si>
    <t>harrison.edu</t>
  </si>
  <si>
    <t>sun-eko.eu</t>
  </si>
  <si>
    <t>archimetal.hu</t>
  </si>
  <si>
    <t>nbtc.nl</t>
  </si>
  <si>
    <t>songsofpraise.org</t>
  </si>
  <si>
    <t>kobis.com.pl</t>
  </si>
  <si>
    <t>gizycko.pl</t>
  </si>
  <si>
    <t>afrovids.com</t>
  </si>
  <si>
    <t>anabolics2buyuk.com</t>
  </si>
  <si>
    <t>bodyconhotstyles.com</t>
  </si>
  <si>
    <t>freetheseals.com</t>
  </si>
  <si>
    <t>khartsizsk.com</t>
  </si>
  <si>
    <t>sfbayguardian.com</t>
  </si>
  <si>
    <t>thesak.com</t>
  </si>
  <si>
    <t>glapfhof.de</t>
  </si>
  <si>
    <t>wellsts.net</t>
  </si>
  <si>
    <t>cialis-20mgdiscount.org</t>
  </si>
  <si>
    <t>barnetsouthgate.ac.uk</t>
  </si>
  <si>
    <t>mercadoexecutivo.com.br</t>
  </si>
  <si>
    <t>buckbumbly.com</t>
  </si>
  <si>
    <t>independencianet.com</t>
  </si>
  <si>
    <t>wilshirevermont.com</t>
  </si>
  <si>
    <t>donbalon.eu</t>
  </si>
  <si>
    <t>seikitokyu.co.jp</t>
  </si>
  <si>
    <t>anpuh.org</t>
  </si>
  <si>
    <t>siteinfo.si</t>
  </si>
  <si>
    <t>thecivic.co.uk</t>
  </si>
  <si>
    <t>gonovella.com</t>
  </si>
  <si>
    <t>sdsantong.com</t>
  </si>
  <si>
    <t>tiso.com</t>
  </si>
  <si>
    <t>msdinfo.fi</t>
  </si>
  <si>
    <t>sinecocharpente.fr</t>
  </si>
  <si>
    <t>globalhealthservices.info</t>
  </si>
  <si>
    <t>yorontou.info</t>
  </si>
  <si>
    <t>envirokorea.net</t>
  </si>
  <si>
    <t>specsplav.com.ua</t>
  </si>
  <si>
    <t>goremageddon.be</t>
  </si>
  <si>
    <t>comverajohn.com</t>
  </si>
  <si>
    <t>dickensfair.com</t>
  </si>
  <si>
    <t>genericedonlinenow.com</t>
  </si>
  <si>
    <t>highlandhotelblog.com</t>
  </si>
  <si>
    <t>illyria.com</t>
  </si>
  <si>
    <t>mapidirectorio.com</t>
  </si>
  <si>
    <t>mlechef.com</t>
  </si>
  <si>
    <t>purplewave.com</t>
  </si>
  <si>
    <t>ramdevbabamedicines.com</t>
  </si>
  <si>
    <t>kids-online.net</t>
  </si>
  <si>
    <t>demaisonly.pw</t>
  </si>
  <si>
    <t>pct.org.tw</t>
  </si>
  <si>
    <t>oegnc-jahrestagung.at</t>
  </si>
  <si>
    <t>clickandpark.com</t>
  </si>
  <si>
    <t>elprofesionaldelainformacion.com</t>
  </si>
  <si>
    <t>estoup.com</t>
  </si>
  <si>
    <t>go8000.com</t>
  </si>
  <si>
    <t>tavernhg.com</t>
  </si>
  <si>
    <t>insde.es</t>
  </si>
  <si>
    <t>vmsi.lt</t>
  </si>
  <si>
    <t>orlistat-120mgbuy.org</t>
  </si>
  <si>
    <t>gidavesgidaves.science</t>
  </si>
  <si>
    <t>mismedicos.com.co</t>
  </si>
  <si>
    <t>forumfr.com</t>
  </si>
  <si>
    <t>markmetherell.com</t>
  </si>
  <si>
    <t>ppl.kr</t>
  </si>
  <si>
    <t>cortexlab.net</t>
  </si>
  <si>
    <t>kiosgamers.net</t>
  </si>
  <si>
    <t>tuinmeubelen-van-steigerhout.nl</t>
  </si>
  <si>
    <t>wra.org</t>
  </si>
  <si>
    <t>artsneed.com</t>
  </si>
  <si>
    <t>design-simulation.com</t>
  </si>
  <si>
    <t>endocrinologyadvisor.com</t>
  </si>
  <si>
    <t>hcchotels.com</t>
  </si>
  <si>
    <t>migliorecollana.com</t>
  </si>
  <si>
    <t>quinnipiacbobcats.com</t>
  </si>
  <si>
    <t>sccnc.com</t>
  </si>
  <si>
    <t>naklejka.net</t>
  </si>
  <si>
    <t>medinfo.co.uk</t>
  </si>
  <si>
    <t>accidentalsexiness.com</t>
  </si>
  <si>
    <t>aeptechno.com</t>
  </si>
  <si>
    <t>chiflatironblackfriday.com</t>
  </si>
  <si>
    <t>digitalchumps.com</t>
  </si>
  <si>
    <t>diyafahinternationalschool.com</t>
  </si>
  <si>
    <t>kimcrawfordwines.com</t>
  </si>
  <si>
    <t>rainorshine.com</t>
  </si>
  <si>
    <t>xxxrape.net</t>
  </si>
  <si>
    <t>xentaos.org</t>
  </si>
  <si>
    <t>villadamore.com.br</t>
  </si>
  <si>
    <t>sfda.cc</t>
  </si>
  <si>
    <t>all2xx.com</t>
  </si>
  <si>
    <t>dmcreative-web.com</t>
  </si>
  <si>
    <t>flatheadnewsgroup.com</t>
  </si>
  <si>
    <t>mavericksofficialonline.com</t>
  </si>
  <si>
    <t>summitsofmylife.com</t>
  </si>
  <si>
    <t>carinsurancebargains.info</t>
  </si>
  <si>
    <t>fcdenbosch.nl</t>
  </si>
  <si>
    <t>oetgw-rchs.org</t>
  </si>
  <si>
    <t>f2c.pl</t>
  </si>
  <si>
    <t>bivolino.com</t>
  </si>
  <si>
    <t>cialisusa24h.com</t>
  </si>
  <si>
    <t>physiotimes.com</t>
  </si>
  <si>
    <t>seishincorp.com</t>
  </si>
  <si>
    <t>topofusion.com</t>
  </si>
  <si>
    <t>trishayearwood.com</t>
  </si>
  <si>
    <t>wolseley.com</t>
  </si>
  <si>
    <t>thestonefish.net</t>
  </si>
  <si>
    <t>try-this.net</t>
  </si>
  <si>
    <t>alltechfeigames.com</t>
  </si>
  <si>
    <t>ezsoftwares.com</t>
  </si>
  <si>
    <t>muskancabs.com</t>
  </si>
  <si>
    <t>soundpolitics.com</t>
  </si>
  <si>
    <t>thesubtimes.com</t>
  </si>
  <si>
    <t>wifiphoneoutlet.com</t>
  </si>
  <si>
    <t>acsystems.cz</t>
  </si>
  <si>
    <t>usa.edu</t>
  </si>
  <si>
    <t>polaris-nord.hu</t>
  </si>
  <si>
    <t>revkaritasz.hu</t>
  </si>
  <si>
    <t>raovatqnn.vn</t>
  </si>
  <si>
    <t>alouc.com</t>
  </si>
  <si>
    <t>cylentware.com</t>
  </si>
  <si>
    <t>jacksonkatz.com</t>
  </si>
  <si>
    <t>kliktoday.com</t>
  </si>
  <si>
    <t>ncarts.edu</t>
  </si>
  <si>
    <t>iadisportal.org</t>
  </si>
  <si>
    <t>kursyinstruktora.pl</t>
  </si>
  <si>
    <t>poartaprincipala.ro</t>
  </si>
  <si>
    <t>cityofbristol.ac.uk</t>
  </si>
  <si>
    <t>powdermetallurgy.com.cn</t>
  </si>
  <si>
    <t>nbepb.gov.cn</t>
  </si>
  <si>
    <t>138073.com</t>
  </si>
  <si>
    <t>qwikcast.com</t>
  </si>
  <si>
    <t>aptekman.co.il</t>
  </si>
  <si>
    <t>kashmirmonitor.in</t>
  </si>
  <si>
    <t>okhtyrka.net</t>
  </si>
  <si>
    <t>realcostofprisons.org</t>
  </si>
  <si>
    <t>talkingdrugs.org</t>
  </si>
  <si>
    <t>ecm-auto.ru</t>
  </si>
  <si>
    <t>kellylvoe.com.tw</t>
  </si>
  <si>
    <t>carandache.ch</t>
  </si>
  <si>
    <t>conghua.gov.cn</t>
  </si>
  <si>
    <t>pingli.gov.cn</t>
  </si>
  <si>
    <t>albritton-interiors.com</t>
  </si>
  <si>
    <t>bastionhotels.com</t>
  </si>
  <si>
    <t>cannacaredocs.com</t>
  </si>
  <si>
    <t>finnstyle.com</t>
  </si>
  <si>
    <t>industrialsitelocator.com</t>
  </si>
  <si>
    <t>smjventure.com</t>
  </si>
  <si>
    <t>dzisiajinformacje.eu</t>
  </si>
  <si>
    <t>pozitiff.info</t>
  </si>
  <si>
    <t>carinsurancequotesnet.org</t>
  </si>
  <si>
    <t>sunrisemedical.com.au</t>
  </si>
  <si>
    <t>dghifi.com</t>
  </si>
  <si>
    <t>goryonline.com</t>
  </si>
  <si>
    <t>mangopay.com</t>
  </si>
  <si>
    <t>pirater-compte.com</t>
  </si>
  <si>
    <t>twitrss.me</t>
  </si>
  <si>
    <t>588yanwang.net</t>
  </si>
  <si>
    <t>mfablog.org</t>
  </si>
  <si>
    <t>insomnia.ac</t>
  </si>
  <si>
    <t>citylinkads.com</t>
  </si>
  <si>
    <t>gassan.com</t>
  </si>
  <si>
    <t>panosfx.com</t>
  </si>
  <si>
    <t>shenpucw.com</t>
  </si>
  <si>
    <t>stanfy.com</t>
  </si>
  <si>
    <t>zsuzsigartner.com</t>
  </si>
  <si>
    <t>parker.edu</t>
  </si>
  <si>
    <t>knyiharamarilla.hu</t>
  </si>
  <si>
    <t>meltwater.org</t>
  </si>
  <si>
    <t>paktcenter.org</t>
  </si>
  <si>
    <t>us-ignite.org</t>
  </si>
  <si>
    <t>lifeandhouse.ru</t>
  </si>
  <si>
    <t>superpro.com.au</t>
  </si>
  <si>
    <t>paralympic.org.au</t>
  </si>
  <si>
    <t>ebikes.ca</t>
  </si>
  <si>
    <t>138612.com</t>
  </si>
  <si>
    <t>bookassist.com</t>
  </si>
  <si>
    <t>clickinks.com</t>
  </si>
  <si>
    <t>computerfutures.com</t>
  </si>
  <si>
    <t>insta-follow.com</t>
  </si>
  <si>
    <t>kinzaa.com</t>
  </si>
  <si>
    <t>megahobby.com</t>
  </si>
  <si>
    <t>pottstownmercury.com</t>
  </si>
  <si>
    <t>southbarriecollision.com</t>
  </si>
  <si>
    <t>thebarefootgardener.com</t>
  </si>
  <si>
    <t>altan.ie</t>
  </si>
  <si>
    <t>centrodentalenatella.it</t>
  </si>
  <si>
    <t>kyokuto-elec.co.jp</t>
  </si>
  <si>
    <t>akramkhancompany.net</t>
  </si>
  <si>
    <t>americascores.org</t>
  </si>
  <si>
    <t>allhttpinfo.site</t>
  </si>
  <si>
    <t>clutchmasters.com</t>
  </si>
  <si>
    <t>quinnox.com</t>
  </si>
  <si>
    <t>upbfassadenbau.com</t>
  </si>
  <si>
    <t>whirlpooljet.com</t>
  </si>
  <si>
    <t>atkearney.co.jp</t>
  </si>
  <si>
    <t>camiguinisland.net</t>
  </si>
  <si>
    <t>cityleaguehoops.net</t>
  </si>
  <si>
    <t>adaptivepath.org</t>
  </si>
  <si>
    <t>braf.org</t>
  </si>
  <si>
    <t>rwm.org</t>
  </si>
  <si>
    <t>buypropecia1mg.us</t>
  </si>
  <si>
    <t>buy-serpina.click</t>
  </si>
  <si>
    <t>garnierstreamingmedia.com</t>
  </si>
  <si>
    <t>ipipeline.com</t>
  </si>
  <si>
    <t>newyorkislanders.com</t>
  </si>
  <si>
    <t>propagandhi.com</t>
  </si>
  <si>
    <t>100mg-online-viagra.org</t>
  </si>
  <si>
    <t>fresnosheriff.org</t>
  </si>
  <si>
    <t>employease.co.uk</t>
  </si>
  <si>
    <t>138583.com</t>
  </si>
  <si>
    <t>dimitrivegasandlikemike.com</t>
  </si>
  <si>
    <t>mygiftlist.com</t>
  </si>
  <si>
    <t>succesfulhomebusiness.net</t>
  </si>
  <si>
    <t>newsroom.co.nz</t>
  </si>
  <si>
    <t>cacrights.org</t>
  </si>
  <si>
    <t>viagra-cheapest-100mg.org</t>
  </si>
  <si>
    <t>comipress.com</t>
  </si>
  <si>
    <t>ganghongsteel.com</t>
  </si>
  <si>
    <t>etisalat.eg</t>
  </si>
  <si>
    <t>comcrowdtech.jp</t>
  </si>
  <si>
    <t>sattamatkai.net</t>
  </si>
  <si>
    <t>uyghurcongress.org</t>
  </si>
  <si>
    <t>zestril.click</t>
  </si>
  <si>
    <t>138292.com</t>
  </si>
  <si>
    <t>138632.com</t>
  </si>
  <si>
    <t>138613.com</t>
  </si>
  <si>
    <t>arurahp.com</t>
  </si>
  <si>
    <t>cloudnothings.com</t>
  </si>
  <si>
    <t>im4designs.com</t>
  </si>
  <si>
    <t>millelacsrealty.com</t>
  </si>
  <si>
    <t>pa-design.com</t>
  </si>
  <si>
    <t>stanleysecuritysolutions.com</t>
  </si>
  <si>
    <t>tbsoftinc.com</t>
  </si>
  <si>
    <t>access-music.de</t>
  </si>
  <si>
    <t>costofcymbalta.us</t>
  </si>
  <si>
    <t>5years.com</t>
  </si>
  <si>
    <t>babmotors.com</t>
  </si>
  <si>
    <t>drboylan.com</t>
  </si>
  <si>
    <t>shulou.com</t>
  </si>
  <si>
    <t>glyburide-metformin.gdn</t>
  </si>
  <si>
    <t>fossfa.net</t>
  </si>
  <si>
    <t>climatescienceinternational.org</t>
  </si>
  <si>
    <t>albuterol8.top</t>
  </si>
  <si>
    <t>pvg.com.br</t>
  </si>
  <si>
    <t>hzhtech.cn</t>
  </si>
  <si>
    <t>138850.com</t>
  </si>
  <si>
    <t>jobsinlogistics.com</t>
  </si>
  <si>
    <t>pobronson.com</t>
  </si>
  <si>
    <t>education.gov.mt</t>
  </si>
  <si>
    <t>thenews.mx</t>
  </si>
  <si>
    <t>sony.co.nz</t>
  </si>
  <si>
    <t>laredo.edu</t>
  </si>
  <si>
    <t>shinhidaka-hokkaido.jp</t>
  </si>
  <si>
    <t>seapowermagazine.org</t>
  </si>
  <si>
    <t>rewiresecurity.co.uk</t>
  </si>
  <si>
    <t>drsears.com</t>
  </si>
  <si>
    <t>fsb18.com</t>
  </si>
  <si>
    <t>rnews.com</t>
  </si>
  <si>
    <t>topsknives.com</t>
  </si>
  <si>
    <t>zjscjy.com</t>
  </si>
  <si>
    <t>entouch.net</t>
  </si>
  <si>
    <t>vault9.net</t>
  </si>
  <si>
    <t>africa-eu-partnership.org</t>
  </si>
  <si>
    <t>listeningandspokenlanguage.org</t>
  </si>
  <si>
    <t>pentagonmemorial.org</t>
  </si>
  <si>
    <t>ezlink.com.sg</t>
  </si>
  <si>
    <t>buymetformin15.top</t>
  </si>
  <si>
    <t>best-mobile-contracts.co.uk</t>
  </si>
  <si>
    <t>securities-administrators.ca</t>
  </si>
  <si>
    <t>moneypak.com</t>
  </si>
  <si>
    <t>dierenkliniekhetleijdal.nl</t>
  </si>
  <si>
    <t>biotechin.asia</t>
  </si>
  <si>
    <t>dom-sbita.co</t>
  </si>
  <si>
    <t>chriscraft.com</t>
  </si>
  <si>
    <t>clubhousebali.com</t>
  </si>
  <si>
    <t>sobeter.com</t>
  </si>
  <si>
    <t>textronsystems.com</t>
  </si>
  <si>
    <t>sbsh.net</t>
  </si>
  <si>
    <t>artmuseums.com</t>
  </si>
  <si>
    <t>ccty-hk.com</t>
  </si>
  <si>
    <t>ebow.com</t>
  </si>
  <si>
    <t>inbev.com</t>
  </si>
  <si>
    <t>isid.ac.in</t>
  </si>
  <si>
    <t>salija.lt</t>
  </si>
  <si>
    <t>mafiascum.net</t>
  </si>
  <si>
    <t>oha.org</t>
  </si>
  <si>
    <t>tomy.se</t>
  </si>
  <si>
    <t>nikeairmaxsalo.us</t>
  </si>
  <si>
    <t>online-cialis.bid</t>
  </si>
  <si>
    <t>hfly.gov.cn</t>
  </si>
  <si>
    <t>merruty.com</t>
  </si>
  <si>
    <t>savingcashback.com</t>
  </si>
  <si>
    <t>iapss.org</t>
  </si>
  <si>
    <t>openworldforum.org</t>
  </si>
  <si>
    <t>bsms.ac.uk</t>
  </si>
  <si>
    <t>aistg.cn</t>
  </si>
  <si>
    <t>pagodabox.com</t>
  </si>
  <si>
    <t>unicheck.com</t>
  </si>
  <si>
    <t>yasmin-birth-control.gdn</t>
  </si>
  <si>
    <t>t-mobile.net</t>
  </si>
  <si>
    <t>mutualite63.org</t>
  </si>
  <si>
    <t>psqonline.org</t>
  </si>
  <si>
    <t>lawessayshelp.co.uk</t>
  </si>
  <si>
    <t>lexaproonline.us</t>
  </si>
  <si>
    <t>yasminbirthcontrol.click</t>
  </si>
  <si>
    <t>bimmerfile.com</t>
  </si>
  <si>
    <t>heywatch.com</t>
  </si>
  <si>
    <t>solrobots.com</t>
  </si>
  <si>
    <t>tretinoincream05.date</t>
  </si>
  <si>
    <t>lexapro-10mg.gdn</t>
  </si>
  <si>
    <t>docuweb.ca</t>
  </si>
  <si>
    <t>cerahcollection.com</t>
  </si>
  <si>
    <t>dealdatabase.com</t>
  </si>
  <si>
    <t>fabpedigree.com</t>
  </si>
  <si>
    <t>minidvdsoft.com</t>
  </si>
  <si>
    <t>oceanobs.com</t>
  </si>
  <si>
    <t>shengxuece.com</t>
  </si>
  <si>
    <t>tezuka-arch.com</t>
  </si>
  <si>
    <t>fotorama.io</t>
  </si>
  <si>
    <t>yacht-card.it</t>
  </si>
  <si>
    <t>ctprofiles.net</t>
  </si>
  <si>
    <t>eisa.org.za</t>
  </si>
  <si>
    <t>buy-ampicillin.click</t>
  </si>
  <si>
    <t>homee.com.cn</t>
  </si>
  <si>
    <t>renishaw.com.cn</t>
  </si>
  <si>
    <t>autopartoo.com</t>
  </si>
  <si>
    <t>cheap-lotrogold.com</t>
  </si>
  <si>
    <t>publaw.com</t>
  </si>
  <si>
    <t>twistedpixelgames.com</t>
  </si>
  <si>
    <t>the-ba.net</t>
  </si>
  <si>
    <t>cospas-sarsat.org</t>
  </si>
  <si>
    <t>gabriellacoleman.org</t>
  </si>
  <si>
    <t>buyclonidine25.us</t>
  </si>
  <si>
    <t>asiaep.com</t>
  </si>
  <si>
    <t>slanguage.com</t>
  </si>
  <si>
    <t>phpheaven.net</t>
  </si>
  <si>
    <t>online-vardenafil-levitra.org</t>
  </si>
  <si>
    <t>singulairgeneric.review</t>
  </si>
  <si>
    <t>buyseroquel.site</t>
  </si>
  <si>
    <t>saffire-freycinet.com.au</t>
  </si>
  <si>
    <t>supu.com.cn</t>
  </si>
  <si>
    <t>fergie.com</t>
  </si>
  <si>
    <t>hardwaregeeks.com</t>
  </si>
  <si>
    <t>kuebler.com</t>
  </si>
  <si>
    <t>insightcentral.net</t>
  </si>
  <si>
    <t>zithromax250mgpurchase.net</t>
  </si>
  <si>
    <t>chtsai.org</t>
  </si>
  <si>
    <t>swps.edu.pl</t>
  </si>
  <si>
    <t>bobborst.com</t>
  </si>
  <si>
    <t>vm-help.com</t>
  </si>
  <si>
    <t>buysuhagra.info</t>
  </si>
  <si>
    <t>iwill.net</t>
  </si>
  <si>
    <t>jcpenney.net</t>
  </si>
  <si>
    <t>atenolol50mg.pro</t>
  </si>
  <si>
    <t>diclofenac-sodium.us</t>
  </si>
  <si>
    <t>flowercarpet.be</t>
  </si>
  <si>
    <t>tretinoingel.click</t>
  </si>
  <si>
    <t>17yiku.com</t>
  </si>
  <si>
    <t>vpxl-online.trade</t>
  </si>
  <si>
    <t>seroquelgeneric.us</t>
  </si>
  <si>
    <t>echinasport.com</t>
  </si>
  <si>
    <t>superflexible.com</t>
  </si>
  <si>
    <t>tadalissx.party</t>
  </si>
  <si>
    <t>nesc.ac.uk</t>
  </si>
  <si>
    <t>obtampons.ca</t>
  </si>
  <si>
    <t>catlateraldamage.com</t>
  </si>
  <si>
    <t>vcall.com</t>
  </si>
  <si>
    <t>buycitalopram.site</t>
  </si>
  <si>
    <t>buyzithromax8.top</t>
  </si>
  <si>
    <t>null-stern-hotel.ch</t>
  </si>
  <si>
    <t>buylevitra.club</t>
  </si>
  <si>
    <t>hoise.com</t>
  </si>
  <si>
    <t>benicargeneric.eu</t>
  </si>
  <si>
    <t>cream-migration.org</t>
  </si>
  <si>
    <t>asciipr0n.com</t>
  </si>
  <si>
    <t>authenticsaintsfootball.com</t>
  </si>
  <si>
    <t>generic-valtrex.eu</t>
  </si>
  <si>
    <t>albuterolnebulizer.gdn</t>
  </si>
  <si>
    <t>sildenafilcitrate.gdn</t>
  </si>
  <si>
    <t>isaknox.co.kr</t>
  </si>
  <si>
    <t>buynexium3.top</t>
  </si>
  <si>
    <t>buybaclofen10.top</t>
  </si>
  <si>
    <t>cefixime.bid</t>
  </si>
  <si>
    <t>csb-battery.com</t>
  </si>
  <si>
    <t>francesfarmersrevenge.com</t>
  </si>
  <si>
    <t>effexor-xr.gdn</t>
  </si>
  <si>
    <t>oehha.org</t>
  </si>
  <si>
    <t>buyvantin.party</t>
  </si>
  <si>
    <t>valtrex-online.science</t>
  </si>
  <si>
    <t>lukol.top</t>
  </si>
  <si>
    <t>sildenafil-citrate-100mg.trade</t>
  </si>
  <si>
    <t>taranfx.com</t>
  </si>
  <si>
    <t>easyeclipse.org</t>
  </si>
  <si>
    <t>siri.org</t>
  </si>
  <si>
    <t>lasix-medication.bid</t>
  </si>
  <si>
    <t>mage-world.com</t>
  </si>
  <si>
    <t>s3browser.com</t>
  </si>
  <si>
    <t>sharethefiles.com</t>
  </si>
  <si>
    <t>innopranxl.party</t>
  </si>
  <si>
    <t>kylo.tv</t>
  </si>
  <si>
    <t>yabba.com</t>
  </si>
  <si>
    <t>business-anti-corruption.com</t>
  </si>
  <si>
    <t>rosenbergerap.com</t>
  </si>
  <si>
    <t>secureaction.com</t>
  </si>
  <si>
    <t>githut.info</t>
  </si>
  <si>
    <t>irandefence.net</t>
  </si>
  <si>
    <t>pht.com</t>
  </si>
  <si>
    <t>lawinfochina.com</t>
  </si>
  <si>
    <t>47stcloseouts.com</t>
  </si>
  <si>
    <t>hamsterrepublic.com</t>
  </si>
  <si>
    <t>abadiherbal.com</t>
  </si>
  <si>
    <t>jbiol.com</t>
  </si>
  <si>
    <t>glandium.org</t>
  </si>
  <si>
    <t>zenkokutategu.org</t>
  </si>
  <si>
    <t>opencsw.org</t>
  </si>
  <si>
    <t>filecrunch.com</t>
  </si>
  <si>
    <t>ycdxb163.com</t>
  </si>
  <si>
    <t>livfed.com</t>
  </si>
  <si>
    <t>rbliri.com</t>
  </si>
  <si>
    <t>vrtnov.com</t>
  </si>
  <si>
    <t>gratzb.com</t>
  </si>
  <si>
    <t>iizwud.com</t>
  </si>
  <si>
    <t>opemp.com</t>
  </si>
  <si>
    <t>aaigu.com</t>
  </si>
  <si>
    <t>designarchitectureart.com</t>
  </si>
  <si>
    <t>ronikordis.com</t>
  </si>
  <si>
    <t>hg0088mail.com</t>
  </si>
  <si>
    <t>chnedu.com</t>
  </si>
  <si>
    <t>biqudu.com</t>
  </si>
  <si>
    <t>mietspiegel.at</t>
  </si>
  <si>
    <t>mietinfos.de</t>
  </si>
  <si>
    <t>minihandys.at</t>
  </si>
  <si>
    <t>minihandies.at</t>
  </si>
  <si>
    <t>minihandys.net</t>
  </si>
  <si>
    <t>xbhysyey.com</t>
  </si>
  <si>
    <t>pososun.com</t>
  </si>
  <si>
    <t>hnzlzg.cn</t>
  </si>
  <si>
    <t>whlyhh.com</t>
  </si>
  <si>
    <t>aeelec.com</t>
  </si>
  <si>
    <t>bmbike.com.cn</t>
  </si>
  <si>
    <t>weblog.vc</t>
  </si>
  <si>
    <t>timewiththea.com</t>
  </si>
  <si>
    <t>whatsyourdeal.com</t>
  </si>
  <si>
    <t>pen-uro.com</t>
  </si>
  <si>
    <t>sayquotable.com</t>
  </si>
  <si>
    <t>jamaicacottageshop.com</t>
  </si>
  <si>
    <t>olg-stuttgart.de</t>
  </si>
  <si>
    <t>expressauto.ru</t>
  </si>
  <si>
    <t>mypapercrush.com</t>
  </si>
  <si>
    <t>globaltextiles.com</t>
  </si>
  <si>
    <t>emimino.cz</t>
  </si>
  <si>
    <t>avto-diler77.ru</t>
  </si>
  <si>
    <t>heartrails.com</t>
  </si>
  <si>
    <t>horriblehousewife.com</t>
  </si>
  <si>
    <t>degum.de</t>
  </si>
  <si>
    <t>cindy-walsh.com</t>
  </si>
  <si>
    <t>sharedesign.com</t>
  </si>
  <si>
    <t>hekatron.de</t>
  </si>
  <si>
    <t>zehnder-systems.de</t>
  </si>
  <si>
    <t>mycasty.jp</t>
  </si>
  <si>
    <t>physicalkitchness.com</t>
  </si>
  <si>
    <t>syllabuy.co</t>
  </si>
  <si>
    <t>blondinbella.se</t>
  </si>
  <si>
    <t>btc123.com</t>
  </si>
  <si>
    <t>thesnipenews.com</t>
  </si>
  <si>
    <t>lankabuysell.com</t>
  </si>
  <si>
    <t>homegadgetsdaily.com</t>
  </si>
  <si>
    <t>billigecigg.nu</t>
  </si>
  <si>
    <t>farmacia-on-line.net</t>
  </si>
  <si>
    <t>hmjw.com.cn</t>
  </si>
  <si>
    <t>nikufes.jp</t>
  </si>
  <si>
    <t>angfa-store.jp</t>
  </si>
  <si>
    <t>appstore.vn</t>
  </si>
  <si>
    <t>cungmua.com</t>
  </si>
  <si>
    <t>jobba-i-norge.nu</t>
  </si>
  <si>
    <t>finger.nu</t>
  </si>
  <si>
    <t>europ-assistance.be</t>
  </si>
  <si>
    <t>lethalhardcore.com</t>
  </si>
  <si>
    <t>myreadyweb.com</t>
  </si>
  <si>
    <t>sb-uslugi-elektrika.ru</t>
  </si>
  <si>
    <t>shopbecker.com</t>
  </si>
  <si>
    <t>axiosest.ru</t>
  </si>
  <si>
    <t>gzztdz.com</t>
  </si>
  <si>
    <t>genericonlinepharmacy.ru</t>
  </si>
  <si>
    <t>faxingtupian.com</t>
  </si>
  <si>
    <t>tjjisuban.com</t>
  </si>
  <si>
    <t>greylustergirl.com</t>
  </si>
  <si>
    <t>newsnss.com</t>
  </si>
  <si>
    <t>skylink.cz</t>
  </si>
  <si>
    <t>ribbonsandglue.com</t>
  </si>
  <si>
    <t>fmnorth.co.jp</t>
  </si>
  <si>
    <t>bt.systems</t>
  </si>
  <si>
    <t>bjoerntantau.com</t>
  </si>
  <si>
    <t>thefoodieaffair.com</t>
  </si>
  <si>
    <t>wainet.ne.jp</t>
  </si>
  <si>
    <t>wegenenverkeer.be</t>
  </si>
  <si>
    <t>tittyattack.com</t>
  </si>
  <si>
    <t>8bo.com</t>
  </si>
  <si>
    <t>zartbitter.de</t>
  </si>
  <si>
    <t>nmdc.co.in</t>
  </si>
  <si>
    <t>memorabledomains.co.uk</t>
  </si>
  <si>
    <t>gzjzy999.com</t>
  </si>
  <si>
    <t>adventuresofagoodman.com</t>
  </si>
  <si>
    <t>lila.it</t>
  </si>
  <si>
    <t>hdd.tw</t>
  </si>
  <si>
    <t>eaton.com.cn</t>
  </si>
  <si>
    <t>gzhonghai56.com</t>
  </si>
  <si>
    <t>zyblh.com</t>
  </si>
  <si>
    <t>aol-soft.com</t>
  </si>
  <si>
    <t>templete.ru</t>
  </si>
  <si>
    <t>images-booknode.com</t>
  </si>
  <si>
    <t>lcchsn.com</t>
  </si>
  <si>
    <t>0708.com</t>
  </si>
  <si>
    <t>mangoandsalt.com</t>
  </si>
  <si>
    <t>thestay-at-home-momsurvivalguide.com</t>
  </si>
  <si>
    <t>tv3sport.dk</t>
  </si>
  <si>
    <t>kincaidfurniture.com</t>
  </si>
  <si>
    <t>lqncn.com</t>
  </si>
  <si>
    <t>takeo.co.jp</t>
  </si>
  <si>
    <t>submit.ne.jp</t>
  </si>
  <si>
    <t>concept-s-design.com</t>
  </si>
  <si>
    <t>mechanicaldummy.com</t>
  </si>
  <si>
    <t>communitycom.jp</t>
  </si>
  <si>
    <t>jinma-boiler.com</t>
  </si>
  <si>
    <t>build-electronic-circuits.com</t>
  </si>
  <si>
    <t>hawaiisurf.com</t>
  </si>
  <si>
    <t>huaheng-filter.com</t>
  </si>
  <si>
    <t>hikoneshi.com</t>
  </si>
  <si>
    <t>plumcrazyaboutcoupons.com</t>
  </si>
  <si>
    <t>weeklyhealthylife.com</t>
  </si>
  <si>
    <t>shaolin-wbkungfu.com</t>
  </si>
  <si>
    <t>bravoteens.com</t>
  </si>
  <si>
    <t>liffmech.com</t>
  </si>
  <si>
    <t>jxshiyuan.com</t>
  </si>
  <si>
    <t>tmbbank.com</t>
  </si>
  <si>
    <t>travelcuba.ir</t>
  </si>
  <si>
    <t>edz.la</t>
  </si>
  <si>
    <t>businesscard.at</t>
  </si>
  <si>
    <t>intelsib.ru</t>
  </si>
  <si>
    <t>pearllandgroup.com</t>
  </si>
  <si>
    <t>filemaker.co.jp</t>
  </si>
  <si>
    <t>helg.no</t>
  </si>
  <si>
    <t>cwchui.com</t>
  </si>
  <si>
    <t>mmo33.com</t>
  </si>
  <si>
    <t>arlingtoncardinal.com</t>
  </si>
  <si>
    <t>salonlofts.com</t>
  </si>
  <si>
    <t>molecularlab.it</t>
  </si>
  <si>
    <t>club-zotye.net</t>
  </si>
  <si>
    <t>it78.net</t>
  </si>
  <si>
    <t>qh122.net</t>
  </si>
  <si>
    <t>alexispetersonsoccer.com</t>
  </si>
  <si>
    <t>gamenauanngon.com</t>
  </si>
  <si>
    <t>tradebit.de</t>
  </si>
  <si>
    <t>shinjuku-plaza.com.tw</t>
  </si>
  <si>
    <t>restaurantmagazine.com</t>
  </si>
  <si>
    <t>kokuho.or.jp</t>
  </si>
  <si>
    <t>sportmaniacs.com</t>
  </si>
  <si>
    <t>bluesmagazine.nl</t>
  </si>
  <si>
    <t>jjgcbs.com</t>
  </si>
  <si>
    <t>twokidsandacoupon.com</t>
  </si>
  <si>
    <t>thenext.edu.np</t>
  </si>
  <si>
    <t>fuxa.pl</t>
  </si>
  <si>
    <t>chemtube3d.com</t>
  </si>
  <si>
    <t>sigma.nl</t>
  </si>
  <si>
    <t>future-life.org</t>
  </si>
  <si>
    <t>yxyg.org</t>
  </si>
  <si>
    <t>cnzons.com</t>
  </si>
  <si>
    <t>allspasalon.com</t>
  </si>
  <si>
    <t>astro-punk.com</t>
  </si>
  <si>
    <t>mostpp.ru</t>
  </si>
  <si>
    <t>bissbliss.com</t>
  </si>
  <si>
    <t>talentsmag.com</t>
  </si>
  <si>
    <t>jarnmadurinn.is</t>
  </si>
  <si>
    <t>mv4you.net</t>
  </si>
  <si>
    <t>mieyell.jp</t>
  </si>
  <si>
    <t>bluestonewales.com</t>
  </si>
  <si>
    <t>realholidayreports.com</t>
  </si>
  <si>
    <t>simengtian.com</t>
  </si>
  <si>
    <t>sonoticias.com.br</t>
  </si>
  <si>
    <t>challenge.ma</t>
  </si>
  <si>
    <t>judouc.cl</t>
  </si>
  <si>
    <t>lvchufang.com</t>
  </si>
  <si>
    <t>naturallyeducational.com</t>
  </si>
  <si>
    <t>csr.ir</t>
  </si>
  <si>
    <t>policlinicogemelli.it</t>
  </si>
  <si>
    <t>endless.ne.jp</t>
  </si>
  <si>
    <t>njgoe.com</t>
  </si>
  <si>
    <t>gelinweier.com</t>
  </si>
  <si>
    <t>erfurt-tourismus.de</t>
  </si>
  <si>
    <t>tv3.no</t>
  </si>
  <si>
    <t>gfiquwerutijfmn474859378tug9keofmi49.com</t>
  </si>
  <si>
    <t>cia4sale.com</t>
  </si>
  <si>
    <t>twww.tv</t>
  </si>
  <si>
    <t>swimsuitsdirect.com</t>
  </si>
  <si>
    <t>create-restaurants.co.jp</t>
  </si>
  <si>
    <t>greenjump.nl</t>
  </si>
  <si>
    <t>zakaz.ua</t>
  </si>
  <si>
    <t>yingkoubbs.com</t>
  </si>
  <si>
    <t>escortuk.com</t>
  </si>
  <si>
    <t>fcvtc.org</t>
  </si>
  <si>
    <t>westland.ru</t>
  </si>
  <si>
    <t>cqwen.com</t>
  </si>
  <si>
    <t>mixifun.com</t>
  </si>
  <si>
    <t>tutora.ru</t>
  </si>
  <si>
    <t>souzadiasrepresentacoes.com.br</t>
  </si>
  <si>
    <t>sexylingeriestyles.com</t>
  </si>
  <si>
    <t>smartsteuer.de</t>
  </si>
  <si>
    <t>cmoptions.org</t>
  </si>
  <si>
    <t>dnk-fashion.ru</t>
  </si>
  <si>
    <t>spbrealty.ru</t>
  </si>
  <si>
    <t>tmkel.se</t>
  </si>
  <si>
    <t>wineroute.co.za</t>
  </si>
  <si>
    <t>menglifang666.com</t>
  </si>
  <si>
    <t>ritaleen.de</t>
  </si>
  <si>
    <t>fjbnwy.com</t>
  </si>
  <si>
    <t>htshof.com</t>
  </si>
  <si>
    <t>princeofpetworth.com</t>
  </si>
  <si>
    <t>logoped.ru</t>
  </si>
  <si>
    <t>sky-apple.ru</t>
  </si>
  <si>
    <t>dhbw-karlsruhe.de</t>
  </si>
  <si>
    <t>a-fason.ru</t>
  </si>
  <si>
    <t>crgk029.com</t>
  </si>
  <si>
    <t>hellosupply.com</t>
  </si>
  <si>
    <t>resumewriters.com</t>
  </si>
  <si>
    <t>paydayloans7cashadvance24.com</t>
  </si>
  <si>
    <t>whitehorsehealth.com</t>
  </si>
  <si>
    <t>gilberg.de</t>
  </si>
  <si>
    <t>arquia.es</t>
  </si>
  <si>
    <t>gijon.info</t>
  </si>
  <si>
    <t>wrts.nl</t>
  </si>
  <si>
    <t>paydayloansnocreditcheck2.us</t>
  </si>
  <si>
    <t>lpv-elbe-kh-klus.de</t>
  </si>
  <si>
    <t>unoesc.edu.br</t>
  </si>
  <si>
    <t>57-edu.com</t>
  </si>
  <si>
    <t>kindleelite.com</t>
  </si>
  <si>
    <t>worldaccomodation.com</t>
  </si>
  <si>
    <t>madonnatribe.com</t>
  </si>
  <si>
    <t>rosstroi.kg</t>
  </si>
  <si>
    <t>cwsinc.ca</t>
  </si>
  <si>
    <t>kurand.jp</t>
  </si>
  <si>
    <t>rasprodaga.ru</t>
  </si>
  <si>
    <t>peugeot.be</t>
  </si>
  <si>
    <t>cimri.com</t>
  </si>
  <si>
    <t>oralsexpictures.info</t>
  </si>
  <si>
    <t>wego.jp</t>
  </si>
  <si>
    <t>eactive.pl</t>
  </si>
  <si>
    <t>bowhuntingmag.com</t>
  </si>
  <si>
    <t>crafteraindia.com</t>
  </si>
  <si>
    <t>torbus.com</t>
  </si>
  <si>
    <t>lingottofiere.it</t>
  </si>
  <si>
    <t>incotech.ru</t>
  </si>
  <si>
    <t>afrociety.com</t>
  </si>
  <si>
    <t>jdmchicago.com</t>
  </si>
  <si>
    <t>lollocaffe.eu</t>
  </si>
  <si>
    <t>costtodrive.com</t>
  </si>
  <si>
    <t>gtviajes.com</t>
  </si>
  <si>
    <t>thevanillabeanblog.com</t>
  </si>
  <si>
    <t>barsam.ir</t>
  </si>
  <si>
    <t>canadagoosetakki.nu</t>
  </si>
  <si>
    <t>e-cristianismo.com.br</t>
  </si>
  <si>
    <t>ntjmbz.cn</t>
  </si>
  <si>
    <t>buscorestaurantes.com</t>
  </si>
  <si>
    <t>dvdvitrini.com</t>
  </si>
  <si>
    <t>osn.de</t>
  </si>
  <si>
    <t>akibahobby.net</t>
  </si>
  <si>
    <t>cross-word.org</t>
  </si>
  <si>
    <t>metbud-konstrukcjestalowe.pl</t>
  </si>
  <si>
    <t>gazetea24.com</t>
  </si>
  <si>
    <t>3szek.ro</t>
  </si>
  <si>
    <t>calpij.com</t>
  </si>
  <si>
    <t>panamea.ro</t>
  </si>
  <si>
    <t>goodstrading.biz</t>
  </si>
  <si>
    <t>itviro.com</t>
  </si>
  <si>
    <t>mindfulhealingnow.com</t>
  </si>
  <si>
    <t>pediwear.co.uk</t>
  </si>
  <si>
    <t>366weirdmovies.com</t>
  </si>
  <si>
    <t>vo-raad.nl</t>
  </si>
  <si>
    <t>birkanozkan.com.tr</t>
  </si>
  <si>
    <t>kultmoda.by</t>
  </si>
  <si>
    <t>zypta.gov.cn</t>
  </si>
  <si>
    <t>terashitaphotoreading.com</t>
  </si>
  <si>
    <t>fortylaps.com</t>
  </si>
  <si>
    <t>prunus.si</t>
  </si>
  <si>
    <t>nicholsoncartoons.com.au</t>
  </si>
  <si>
    <t>kb5wck.com</t>
  </si>
  <si>
    <t>sdjizhuangxiang.com</t>
  </si>
  <si>
    <t>toys-gd.com</t>
  </si>
  <si>
    <t>tele7.fr</t>
  </si>
  <si>
    <t>sgc.co.ke</t>
  </si>
  <si>
    <t>chapinc.org</t>
  </si>
  <si>
    <t>qualitybuildingservices.com.au</t>
  </si>
  <si>
    <t>cio.com.br</t>
  </si>
  <si>
    <t>coimbatore.com</t>
  </si>
  <si>
    <t>thegreatframeup.com</t>
  </si>
  <si>
    <t>theyachtweek.com</t>
  </si>
  <si>
    <t>videoservis.org</t>
  </si>
  <si>
    <t>xn--80ahdbgycinb2akhg2b9f.xn--p1ai</t>
  </si>
  <si>
    <t>Ð·Ð¾Ð»Ð¾Ñ‚Ñ‹Ñ…Ð´ÐµÐ»Ð¼Ð°ÑÑ‚ÐµÑ€.Ñ€Ñ„</t>
  </si>
  <si>
    <t>endsa.com</t>
  </si>
  <si>
    <t>stxavierschurch.com</t>
  </si>
  <si>
    <t>toyo-case.co.jp</t>
  </si>
  <si>
    <t>0831.me</t>
  </si>
  <si>
    <t>mujerde10.com</t>
  </si>
  <si>
    <t>soprema.fr</t>
  </si>
  <si>
    <t>mappinglondon.co.uk</t>
  </si>
  <si>
    <t>artdeseduire.com</t>
  </si>
  <si>
    <t>up.edu.br</t>
  </si>
  <si>
    <t>galanent.com</t>
  </si>
  <si>
    <t>rankingspalaczy.info</t>
  </si>
  <si>
    <t>wia-machinery.net</t>
  </si>
  <si>
    <t>freesoftblog.ru</t>
  </si>
  <si>
    <t>jumpnjakes.com</t>
  </si>
  <si>
    <t>superficialgirls.com</t>
  </si>
  <si>
    <t>torch-1.com</t>
  </si>
  <si>
    <t>time100.ru</t>
  </si>
  <si>
    <t>lqproweb.com.ve</t>
  </si>
  <si>
    <t>financialafrik.com</t>
  </si>
  <si>
    <t>hnbyss.com</t>
  </si>
  <si>
    <t>vicolovecchio.com</t>
  </si>
  <si>
    <t>fondrgs.ru</t>
  </si>
  <si>
    <t>hazmanplans.com</t>
  </si>
  <si>
    <t>idolforums.com</t>
  </si>
  <si>
    <t>nakashimawoodworker.com</t>
  </si>
  <si>
    <t>gebaeudereinigung.ovh</t>
  </si>
  <si>
    <t>s-shina.ru</t>
  </si>
  <si>
    <t>stb.com.br</t>
  </si>
  <si>
    <t>chinookmed.com</t>
  </si>
  <si>
    <t>iammakingnews.com</t>
  </si>
  <si>
    <t>pinnaclevodka.com</t>
  </si>
  <si>
    <t>storeplayer.com</t>
  </si>
  <si>
    <t>law-magnat.ru</t>
  </si>
  <si>
    <t>tic-pr.com</t>
  </si>
  <si>
    <t>born2dancestudio.com</t>
  </si>
  <si>
    <t>hellashost.org</t>
  </si>
  <si>
    <t>barbaraq.us</t>
  </si>
  <si>
    <t>saorg.ir</t>
  </si>
  <si>
    <t>zoneland.ru</t>
  </si>
  <si>
    <t>faxlesspaydayadvance8p.com</t>
  </si>
  <si>
    <t>gemauctioninter.com</t>
  </si>
  <si>
    <t>normblogs.com</t>
  </si>
  <si>
    <t>arras.fr</t>
  </si>
  <si>
    <t>plda.net</t>
  </si>
  <si>
    <t>101diod.ru</t>
  </si>
  <si>
    <t>designshare.com.tw</t>
  </si>
  <si>
    <t>pgmsoft.com</t>
  </si>
  <si>
    <t>seychellesfootwear.com</t>
  </si>
  <si>
    <t>goairportshuttle.com</t>
  </si>
  <si>
    <t>lenoblinvest.ru</t>
  </si>
  <si>
    <t>wellnesstoday.com</t>
  </si>
  <si>
    <t>dekoflor.com.pl</t>
  </si>
  <si>
    <t>sinapuro.com</t>
  </si>
  <si>
    <t>typeaparent.com</t>
  </si>
  <si>
    <t>clubpenguinmembership.online</t>
  </si>
  <si>
    <t>gps-now.ru</t>
  </si>
  <si>
    <t>acm.ac.uk</t>
  </si>
  <si>
    <t>motorcycleroads.us</t>
  </si>
  <si>
    <t>hondaworld.ru</t>
  </si>
  <si>
    <t>gabrielny.com</t>
  </si>
  <si>
    <t>myanmarhotelbooking.com</t>
  </si>
  <si>
    <t>trud22.ru</t>
  </si>
  <si>
    <t>phs.co.uk</t>
  </si>
  <si>
    <t>ruh.nhs.uk</t>
  </si>
  <si>
    <t>digilite.ca</t>
  </si>
  <si>
    <t>bcairboats.com</t>
  </si>
  <si>
    <t>starbucks.es</t>
  </si>
  <si>
    <t>webwiki.nl</t>
  </si>
  <si>
    <t>kiev-orthodox.org</t>
  </si>
  <si>
    <t>ufac.br</t>
  </si>
  <si>
    <t>dopalator.info</t>
  </si>
  <si>
    <t>acompanhantesvipbh.com.br</t>
  </si>
  <si>
    <t>imac-forums.com</t>
  </si>
  <si>
    <t>ru-iphone.com</t>
  </si>
  <si>
    <t>chanel.no</t>
  </si>
  <si>
    <t>loading.se</t>
  </si>
  <si>
    <t>guardups.com</t>
  </si>
  <si>
    <t>casino-baden-baden.de</t>
  </si>
  <si>
    <t>osaa.org</t>
  </si>
  <si>
    <t>xn--c1abc1anm.xn--p1ai</t>
  </si>
  <si>
    <t>Ð¼ÐµÐ´Ð³Ð¾Ñ€.Ñ€Ñ„</t>
  </si>
  <si>
    <t>02b.com</t>
  </si>
  <si>
    <t>aec-unlocker.com</t>
  </si>
  <si>
    <t>galleryone.com</t>
  </si>
  <si>
    <t>groenkennisnet.nl</t>
  </si>
  <si>
    <t>jardinemotors.co.uk</t>
  </si>
  <si>
    <t>alforda.com</t>
  </si>
  <si>
    <t>paipaijoy.com</t>
  </si>
  <si>
    <t>touchespourclaviers.fr</t>
  </si>
  <si>
    <t>atlantabraves.com</t>
  </si>
  <si>
    <t>cookcountytreasurer.com</t>
  </si>
  <si>
    <t>generic8sildenafil.com</t>
  </si>
  <si>
    <t>homebirth.org.uk</t>
  </si>
  <si>
    <t>elenamiro.com</t>
  </si>
  <si>
    <t>lalaport-shinmisato.com</t>
  </si>
  <si>
    <t>leonardshawaii.com</t>
  </si>
  <si>
    <t>sh-minchen.com</t>
  </si>
  <si>
    <t>scutde.net</t>
  </si>
  <si>
    <t>cancersa.org.au</t>
  </si>
  <si>
    <t>chnsxd.com</t>
  </si>
  <si>
    <t>pc-cooling.de</t>
  </si>
  <si>
    <t>theinnocencerevolution.net</t>
  </si>
  <si>
    <t>knightstemplar.org</t>
  </si>
  <si>
    <t>oportunidades2020.pt</t>
  </si>
  <si>
    <t>buxup.co.uk</t>
  </si>
  <si>
    <t>galison.com</t>
  </si>
  <si>
    <t>jobisland.com</t>
  </si>
  <si>
    <t>stuartweitzman2015.com</t>
  </si>
  <si>
    <t>pclinuxos.cz</t>
  </si>
  <si>
    <t>kiarts.org</t>
  </si>
  <si>
    <t>sevmash.ru</t>
  </si>
  <si>
    <t>teethfm.xyz</t>
  </si>
  <si>
    <t>gamingio.com</t>
  </si>
  <si>
    <t>kohajone.com</t>
  </si>
  <si>
    <t>artomat.org</t>
  </si>
  <si>
    <t>atlanet.org</t>
  </si>
  <si>
    <t>french-music.org</t>
  </si>
  <si>
    <t>saxon.co.za</t>
  </si>
  <si>
    <t>dhirection.com</t>
  </si>
  <si>
    <t>izmirhiperbarik.com</t>
  </si>
  <si>
    <t>laurenmitchellband.com</t>
  </si>
  <si>
    <t>heichiku.net</t>
  </si>
  <si>
    <t>saloninbellevue.com</t>
  </si>
  <si>
    <t>lorch-rhein.de</t>
  </si>
  <si>
    <t>v6performance.net</t>
  </si>
  <si>
    <t>homeworkla.org</t>
  </si>
  <si>
    <t>dworzectarnow.pl</t>
  </si>
  <si>
    <t>webbswood.co.uk</t>
  </si>
  <si>
    <t>surreyschools.ca</t>
  </si>
  <si>
    <t>b1us0md379eryx21xg5s.com</t>
  </si>
  <si>
    <t>rafabasa.com</t>
  </si>
  <si>
    <t>vsau.ru</t>
  </si>
  <si>
    <t>creditlineone.ca</t>
  </si>
  <si>
    <t>000cha.com</t>
  </si>
  <si>
    <t>notebook-driver.com</t>
  </si>
  <si>
    <t>themeliagroup.com</t>
  </si>
  <si>
    <t>pinganillovip.es</t>
  </si>
  <si>
    <t>extraordinarydesserts.com</t>
  </si>
  <si>
    <t>louisvuittonoutletina.com</t>
  </si>
  <si>
    <t>savvysource.com</t>
  </si>
  <si>
    <t>visionalist.com</t>
  </si>
  <si>
    <t>sustainablefoodcenter.org</t>
  </si>
  <si>
    <t>ksml.edu.tw</t>
  </si>
  <si>
    <t>recyclemyelectronics.ca</t>
  </si>
  <si>
    <t>nervousfrog.com</t>
  </si>
  <si>
    <t>gykk.hu</t>
  </si>
  <si>
    <t>sapporo-d.co.jp</t>
  </si>
  <si>
    <t>christianvoice.org.uk</t>
  </si>
  <si>
    <t>fxun.cc</t>
  </si>
  <si>
    <t>bridgerun.com</t>
  </si>
  <si>
    <t>ccsdj.com</t>
  </si>
  <si>
    <t>checkmyfile.com</t>
  </si>
  <si>
    <t>firsthealth.com</t>
  </si>
  <si>
    <t>ntmrys.com</t>
  </si>
  <si>
    <t>rehatched.com</t>
  </si>
  <si>
    <t>starline.com</t>
  </si>
  <si>
    <t>unionairemaintenance.com</t>
  </si>
  <si>
    <t>unturned.ro</t>
  </si>
  <si>
    <t>xerenault.xyz</t>
  </si>
  <si>
    <t>bikehps.com</t>
  </si>
  <si>
    <t>dota2-fans.de</t>
  </si>
  <si>
    <t>kalveskonsultacijas.lv</t>
  </si>
  <si>
    <t>wwoof.co.nz</t>
  </si>
  <si>
    <t>vipxvip.org</t>
  </si>
  <si>
    <t>weloan.org</t>
  </si>
  <si>
    <t>bananagrams.com</t>
  </si>
  <si>
    <t>malaysiatour2u.com</t>
  </si>
  <si>
    <t>capo.org.au</t>
  </si>
  <si>
    <t>awyoga.com</t>
  </si>
  <si>
    <t>beachstreetusa.com</t>
  </si>
  <si>
    <t>paydayloansusaald.com</t>
  </si>
  <si>
    <t>workmm.com</t>
  </si>
  <si>
    <t>siempre.com.mx</t>
  </si>
  <si>
    <t>kaaboodelmar.com</t>
  </si>
  <si>
    <t>nemak.com</t>
  </si>
  <si>
    <t>nrpsinc.com</t>
  </si>
  <si>
    <t>pourqwapa.com</t>
  </si>
  <si>
    <t>atlhtml5.net</t>
  </si>
  <si>
    <t>carefrance.org</t>
  </si>
  <si>
    <t>eatforum.org</t>
  </si>
  <si>
    <t>rnamedical.pt</t>
  </si>
  <si>
    <t>bomillionaire.us</t>
  </si>
  <si>
    <t>maxxroyal.com</t>
  </si>
  <si>
    <t>onepiece-film2016.com</t>
  </si>
  <si>
    <t>visitjulian.com</t>
  </si>
  <si>
    <t>unlocking.cc</t>
  </si>
  <si>
    <t>ivywise.com</t>
  </si>
  <si>
    <t>masterpiecefair.com</t>
  </si>
  <si>
    <t>sitkasemsch.com</t>
  </si>
  <si>
    <t>woodberrykitchen.com</t>
  </si>
  <si>
    <t>unionsoa.net</t>
  </si>
  <si>
    <t>simplysentimental.co.uk</t>
  </si>
  <si>
    <t>bjnxcc.com</t>
  </si>
  <si>
    <t>jrgeriatrics.com</t>
  </si>
  <si>
    <t>lisecharmel.com</t>
  </si>
  <si>
    <t>parainmigrantes.info</t>
  </si>
  <si>
    <t>92yondemand.org</t>
  </si>
  <si>
    <t>akn.pl</t>
  </si>
  <si>
    <t>northernrock.co.uk</t>
  </si>
  <si>
    <t>pontdechevalier.co.uk</t>
  </si>
  <si>
    <t>cumbooks.co.za</t>
  </si>
  <si>
    <t>piloun.com</t>
  </si>
  <si>
    <t>synonymes.com</t>
  </si>
  <si>
    <t>whatiseszopiclone.com</t>
  </si>
  <si>
    <t>harveysolutions.co.za</t>
  </si>
  <si>
    <t>njr-shanghai.com.cn</t>
  </si>
  <si>
    <t>perfectessaysonline.com</t>
  </si>
  <si>
    <t>sms1618.com</t>
  </si>
  <si>
    <t>qbook.co.kr</t>
  </si>
  <si>
    <t>advantagesolutions.net</t>
  </si>
  <si>
    <t>qz122.gov.cn</t>
  </si>
  <si>
    <t>buycialistw.com</t>
  </si>
  <si>
    <t>genericviagraxy.com</t>
  </si>
  <si>
    <t>paw-tracks.com</t>
  </si>
  <si>
    <t>grandtravels.co.nz</t>
  </si>
  <si>
    <t>chesterstandard.co.uk</t>
  </si>
  <si>
    <t>paulslattery.co.uk</t>
  </si>
  <si>
    <t>lxcanying.com</t>
  </si>
  <si>
    <t>martinsvillespeedway.com</t>
  </si>
  <si>
    <t>revogamers.net</t>
  </si>
  <si>
    <t>taniechwilowki.net</t>
  </si>
  <si>
    <t>alm7ben.com</t>
  </si>
  <si>
    <t>harstadkunstforening.com</t>
  </si>
  <si>
    <t>notureselfcare.com</t>
  </si>
  <si>
    <t>teamroadshow.com</t>
  </si>
  <si>
    <t>keramiakft.hu</t>
  </si>
  <si>
    <t>tokai-ad.co.jp</t>
  </si>
  <si>
    <t>manutan.nl</t>
  </si>
  <si>
    <t>aungkaungsantrading.com</t>
  </si>
  <si>
    <t>cleispress.com</t>
  </si>
  <si>
    <t>mghrealestate.com</t>
  </si>
  <si>
    <t>theoptionsguide.com</t>
  </si>
  <si>
    <t>elektromaterial-lb.cz</t>
  </si>
  <si>
    <t>info-kod.hr</t>
  </si>
  <si>
    <t>bappeda-kotabaru.info</t>
  </si>
  <si>
    <t>odnotrahniki-porno.info</t>
  </si>
  <si>
    <t>rsracing.net</t>
  </si>
  <si>
    <t>btd5.org</t>
  </si>
  <si>
    <t>halesjobs.co.uk</t>
  </si>
  <si>
    <t>grouvia.com</t>
  </si>
  <si>
    <t>mixturecloud.com</t>
  </si>
  <si>
    <t>newstalkies.com</t>
  </si>
  <si>
    <t>majer.it</t>
  </si>
  <si>
    <t>smoking-room.ru</t>
  </si>
  <si>
    <t>toko.ch</t>
  </si>
  <si>
    <t>jarnotrulli.com</t>
  </si>
  <si>
    <t>konouz.com</t>
  </si>
  <si>
    <t>uws.edu</t>
  </si>
  <si>
    <t>buyamoxicillin500mgnoprescriptionrx.ru</t>
  </si>
  <si>
    <t>essex-tv.co.uk</t>
  </si>
  <si>
    <t>travelbirdcars.co.uk</t>
  </si>
  <si>
    <t>doscaminos.com</t>
  </si>
  <si>
    <t>sleeplessouldesigns.com</t>
  </si>
  <si>
    <t>pillscialis-cheapestprice.net</t>
  </si>
  <si>
    <t>oregonstatefair.org</t>
  </si>
  <si>
    <t>galoart.ru</t>
  </si>
  <si>
    <t>ekniga.com.ua</t>
  </si>
  <si>
    <t>ideiafertil.com.br</t>
  </si>
  <si>
    <t>dy7cd.com</t>
  </si>
  <si>
    <t>mk12.com</t>
  </si>
  <si>
    <t>theheavenlyskies.com</t>
  </si>
  <si>
    <t>ww2talk.com</t>
  </si>
  <si>
    <t>pokertime.eu</t>
  </si>
  <si>
    <t>cholletconcept.fr</t>
  </si>
  <si>
    <t>channelworld.in</t>
  </si>
  <si>
    <t>njdongjiao.net</t>
  </si>
  <si>
    <t>milfamily.org</t>
  </si>
  <si>
    <t>justjeans.com.au</t>
  </si>
  <si>
    <t>alvinlee.com</t>
  </si>
  <si>
    <t>domaine.com</t>
  </si>
  <si>
    <t>popefrancisvisit.com</t>
  </si>
  <si>
    <t>wrestlingforum.com</t>
  </si>
  <si>
    <t>ortn.edu</t>
  </si>
  <si>
    <t>aquacode.org</t>
  </si>
  <si>
    <t>blesele.org</t>
  </si>
  <si>
    <t>giuseppezanottioutlet.org</t>
  </si>
  <si>
    <t>krutomer.ru</t>
  </si>
  <si>
    <t>nerpaeu.ru</t>
  </si>
  <si>
    <t>vipkoleso.ru</t>
  </si>
  <si>
    <t>homegroup.org.uk</t>
  </si>
  <si>
    <t>nalanda.org.br</t>
  </si>
  <si>
    <t>longmei.com.cn</t>
  </si>
  <si>
    <t>knsit.com</t>
  </si>
  <si>
    <t>poker-onlinedownload.com</t>
  </si>
  <si>
    <t>savoryinstitute.com</t>
  </si>
  <si>
    <t>sysstc.com</t>
  </si>
  <si>
    <t>odessitclub.org</t>
  </si>
  <si>
    <t>safehelpline.org</t>
  </si>
  <si>
    <t>marmodesign.pl</t>
  </si>
  <si>
    <t>eblog.ru</t>
  </si>
  <si>
    <t>tormentas.com.br</t>
  </si>
  <si>
    <t>ashfieldhealthcare.com</t>
  </si>
  <si>
    <t>caravanfacts.com</t>
  </si>
  <si>
    <t>carnivalforyou.com</t>
  </si>
  <si>
    <t>jjdrainsewerplumbing.com</t>
  </si>
  <si>
    <t>jo1jo.com</t>
  </si>
  <si>
    <t>renewablechoice.com</t>
  </si>
  <si>
    <t>sunscaperesorts.com</t>
  </si>
  <si>
    <t>tchorovice.cz</t>
  </si>
  <si>
    <t>helsinki.hu</t>
  </si>
  <si>
    <t>avio.co.jp</t>
  </si>
  <si>
    <t>childrengrieve.org</t>
  </si>
  <si>
    <t>southcoast.org</t>
  </si>
  <si>
    <t>mag.com.pl</t>
  </si>
  <si>
    <t>krancowa.pl</t>
  </si>
  <si>
    <t>saske.sk</t>
  </si>
  <si>
    <t>blackheathdawn.co.uk</t>
  </si>
  <si>
    <t>internetplus.biz</t>
  </si>
  <si>
    <t>parperfeito.com.br</t>
  </si>
  <si>
    <t>hflib.gov.cn</t>
  </si>
  <si>
    <t>firstmerchants.com</t>
  </si>
  <si>
    <t>lab-eurosud.com</t>
  </si>
  <si>
    <t>larryelder.com</t>
  </si>
  <si>
    <t>laustan.com</t>
  </si>
  <si>
    <t>macperest.com</t>
  </si>
  <si>
    <t>orcsweb.com</t>
  </si>
  <si>
    <t>rymnk.com</t>
  </si>
  <si>
    <t>corianderbistro.net</t>
  </si>
  <si>
    <t>fourviere.org</t>
  </si>
  <si>
    <t>bestmedicaltreatmentinindia.com</t>
  </si>
  <si>
    <t>mysouthwestga.com</t>
  </si>
  <si>
    <t>welcomekyushu.com</t>
  </si>
  <si>
    <t>whatevermail.com</t>
  </si>
  <si>
    <t>biopalivapaskov.cz</t>
  </si>
  <si>
    <t>miss-silonky.cz</t>
  </si>
  <si>
    <t>newsgeek.it</t>
  </si>
  <si>
    <t>przedszkole-kubus.com.pl</t>
  </si>
  <si>
    <t>bgm.tv</t>
  </si>
  <si>
    <t>dkmhunt.com</t>
  </si>
  <si>
    <t>gzsddc.com</t>
  </si>
  <si>
    <t>hfflp.com</t>
  </si>
  <si>
    <t>instanttechtips.com</t>
  </si>
  <si>
    <t>killingthemsoftlymovie.com</t>
  </si>
  <si>
    <t>lindstromgroup.com</t>
  </si>
  <si>
    <t>topning.com</t>
  </si>
  <si>
    <t>yumtrade.com</t>
  </si>
  <si>
    <t>itslama.edu.ec</t>
  </si>
  <si>
    <t>dissertationplanet.co.uk</t>
  </si>
  <si>
    <t>selectmytutor.co.uk</t>
  </si>
  <si>
    <t>suzuki.com.au</t>
  </si>
  <si>
    <t>fideck.com</t>
  </si>
  <si>
    <t>masksandmakebelieve.com</t>
  </si>
  <si>
    <t>polisorganization.com</t>
  </si>
  <si>
    <t>wigsforwomenx.com</t>
  </si>
  <si>
    <t>daylilies.lt</t>
  </si>
  <si>
    <t>zabady.net</t>
  </si>
  <si>
    <t>latsis-foundation.org</t>
  </si>
  <si>
    <t>lioa.us</t>
  </si>
  <si>
    <t>xn----8sbcketlg0axz.xn--80adxhks</t>
  </si>
  <si>
    <t>ÐºÑ€ÐµÐ´Ð¸Ñ‚-Ð±Ð°Ð½Ðº.Ð¼Ð¾ÑÐºÐ²Ð°</t>
  </si>
  <si>
    <t>genderjustice.org.za</t>
  </si>
  <si>
    <t>roberiolima.com.br</t>
  </si>
  <si>
    <t>cobaltboats.com</t>
  </si>
  <si>
    <t>longinestiming.com</t>
  </si>
  <si>
    <t>mmlnj.com</t>
  </si>
  <si>
    <t>paysa.com</t>
  </si>
  <si>
    <t>sejurtur.com</t>
  </si>
  <si>
    <t>stopagingnow.com</t>
  </si>
  <si>
    <t>punto24.com.pl</t>
  </si>
  <si>
    <t>theherald.co.za</t>
  </si>
  <si>
    <t>care.org.au</t>
  </si>
  <si>
    <t>judidomino.club</t>
  </si>
  <si>
    <t>lsrb.cn</t>
  </si>
  <si>
    <t>influgency.com</t>
  </si>
  <si>
    <t>tcinge.com</t>
  </si>
  <si>
    <t>turbohide.com</t>
  </si>
  <si>
    <t>carinsurancecis.info</t>
  </si>
  <si>
    <t>houstoninsuranceonline.net</t>
  </si>
  <si>
    <t>wikidrogas.org</t>
  </si>
  <si>
    <t>without-prescription-genericcialis.org</t>
  </si>
  <si>
    <t>vlasova-kozmetika.sk</t>
  </si>
  <si>
    <t>werple.net.au</t>
  </si>
  <si>
    <t>arc018.com</t>
  </si>
  <si>
    <t>fitnessfirst.com</t>
  </si>
  <si>
    <t>comunegerenzago.it</t>
  </si>
  <si>
    <t>begamer.net</t>
  </si>
  <si>
    <t>herenhuis.nl</t>
  </si>
  <si>
    <t>aan.org</t>
  </si>
  <si>
    <t>essaywritinghelper.org</t>
  </si>
  <si>
    <t>nationalpolicyinstitute.org</t>
  </si>
  <si>
    <t>philipkdickaward.org</t>
  </si>
  <si>
    <t>studentsforacademicfreedom.org</t>
  </si>
  <si>
    <t>sindonaadv.com.br</t>
  </si>
  <si>
    <t>angostura.com</t>
  </si>
  <si>
    <t>heatteamnbashop.com</t>
  </si>
  <si>
    <t>pitbg.com</t>
  </si>
  <si>
    <t>sscpjz.com</t>
  </si>
  <si>
    <t>ditekjaya.co.id</t>
  </si>
  <si>
    <t>cheapautoinsurancewi.info</t>
  </si>
  <si>
    <t>agouraponybaseball.org</t>
  </si>
  <si>
    <t>moskva-tyt.ru</t>
  </si>
  <si>
    <t>forskolinfuel.xyz</t>
  </si>
  <si>
    <t>18kejian.com</t>
  </si>
  <si>
    <t>charleskrug.com</t>
  </si>
  <si>
    <t>frithstreetgallery.com</t>
  </si>
  <si>
    <t>nrffoundation.com</t>
  </si>
  <si>
    <t>outilblog.com</t>
  </si>
  <si>
    <t>scrantontimes.com</t>
  </si>
  <si>
    <t>shareresults.com</t>
  </si>
  <si>
    <t>you-lure.com</t>
  </si>
  <si>
    <t>balatonielmenypark.hu</t>
  </si>
  <si>
    <t>imsamericas.info</t>
  </si>
  <si>
    <t>buyaccutane.cheap</t>
  </si>
  <si>
    <t>renovapropiedades.cl</t>
  </si>
  <si>
    <t>138295.com</t>
  </si>
  <si>
    <t>138587.com</t>
  </si>
  <si>
    <t>aff2u.com</t>
  </si>
  <si>
    <t>chothuenhaxuongdongnai.com</t>
  </si>
  <si>
    <t>crecenegocios.com</t>
  </si>
  <si>
    <t>enzymedica.com</t>
  </si>
  <si>
    <t>farhangsara.com</t>
  </si>
  <si>
    <t>fastforwardbook.com</t>
  </si>
  <si>
    <t>flowvella.com</t>
  </si>
  <si>
    <t>impactpreneurs.com</t>
  </si>
  <si>
    <t>laurelwoodbrewpub.com</t>
  </si>
  <si>
    <t>letsplaypoker.com</t>
  </si>
  <si>
    <t>prolife.com</t>
  </si>
  <si>
    <t>waqq888888.com</t>
  </si>
  <si>
    <t>hclibrary.org</t>
  </si>
  <si>
    <t>wepromiseto.co.uk</t>
  </si>
  <si>
    <t>8hy.cn</t>
  </si>
  <si>
    <t>cambriawines.com</t>
  </si>
  <si>
    <t>hockeysabresshop.com</t>
  </si>
  <si>
    <t>iid.com</t>
  </si>
  <si>
    <t>mbzhan.com</t>
  </si>
  <si>
    <t>tramadolcenter.com</t>
  </si>
  <si>
    <t>worldispnetwork.com</t>
  </si>
  <si>
    <t>timedate.cn</t>
  </si>
  <si>
    <t>323g.com</t>
  </si>
  <si>
    <t>davekoz.com</t>
  </si>
  <si>
    <t>meridianmagazine.com</t>
  </si>
  <si>
    <t>mshaffer.com</t>
  </si>
  <si>
    <t>thecamerastore.com</t>
  </si>
  <si>
    <t>howardcollege.edu</t>
  </si>
  <si>
    <t>purplecrying.info</t>
  </si>
  <si>
    <t>gospeltruth.net</t>
  </si>
  <si>
    <t>sport-gym.net</t>
  </si>
  <si>
    <t>warrenhaynes.net</t>
  </si>
  <si>
    <t>wallabag.org</t>
  </si>
  <si>
    <t>revistamelhorespraticas.com.br</t>
  </si>
  <si>
    <t>slcdunk.com</t>
  </si>
  <si>
    <t>pronoshare.fr</t>
  </si>
  <si>
    <t>opsolder.nl</t>
  </si>
  <si>
    <t>cavanaughflightmuseum.com</t>
  </si>
  <si>
    <t>kathyreichs.com</t>
  </si>
  <si>
    <t>littleorbit.com</t>
  </si>
  <si>
    <t>yanksing.com</t>
  </si>
  <si>
    <t>strihanipsupardubice-salonamber.cz</t>
  </si>
  <si>
    <t>le-tchat.net</t>
  </si>
  <si>
    <t>opatija.net</t>
  </si>
  <si>
    <t>rotherham.ac.uk</t>
  </si>
  <si>
    <t>bccpa.ca</t>
  </si>
  <si>
    <t>138553.com</t>
  </si>
  <si>
    <t>daytonaudio.com</t>
  </si>
  <si>
    <t>ezstream.com</t>
  </si>
  <si>
    <t>gonebowlin.com</t>
  </si>
  <si>
    <t>ih-ra.com</t>
  </si>
  <si>
    <t>oilinfor.com</t>
  </si>
  <si>
    <t>stonehamfordmustang.com</t>
  </si>
  <si>
    <t>themagiccafe.com</t>
  </si>
  <si>
    <t>topicscape.com</t>
  </si>
  <si>
    <t>trinidadstate.edu</t>
  </si>
  <si>
    <t>sella.co.nz</t>
  </si>
  <si>
    <t>macintoshgarden.org</t>
  </si>
  <si>
    <t>sbo-agen.org</t>
  </si>
  <si>
    <t>bdbcsy.com</t>
  </si>
  <si>
    <t>internetdatingconference.com</t>
  </si>
  <si>
    <t>jacksonvillelanding.com</t>
  </si>
  <si>
    <t>teamfanshop.com</t>
  </si>
  <si>
    <t>katvond.net</t>
  </si>
  <si>
    <t>collingwood.org</t>
  </si>
  <si>
    <t>landesa.org</t>
  </si>
  <si>
    <t>uxbydesign.org</t>
  </si>
  <si>
    <t>gosimoda.pl</t>
  </si>
  <si>
    <t>buycialisonline.click</t>
  </si>
  <si>
    <t>lightning.com.cn</t>
  </si>
  <si>
    <t>enstore.com</t>
  </si>
  <si>
    <t>fullhdzevki.com</t>
  </si>
  <si>
    <t>gta-five-forum.com</t>
  </si>
  <si>
    <t>senatorlines.com</t>
  </si>
  <si>
    <t>audiofarm.org</t>
  </si>
  <si>
    <t>horacemann.org</t>
  </si>
  <si>
    <t>keystone.pl</t>
  </si>
  <si>
    <t>buyventolin2015.us</t>
  </si>
  <si>
    <t>lisinopril.christmas</t>
  </si>
  <si>
    <t>sjzgjj.cn</t>
  </si>
  <si>
    <t>donclaytonmusic.com</t>
  </si>
  <si>
    <t>foodfancy.com</t>
  </si>
  <si>
    <t>indexexhibition.com</t>
  </si>
  <si>
    <t>ledger-dispatch.com</t>
  </si>
  <si>
    <t>rochen.com</t>
  </si>
  <si>
    <t>bupropionxl.eu</t>
  </si>
  <si>
    <t>c8d9.com</t>
  </si>
  <si>
    <t>hotelcipriani.com</t>
  </si>
  <si>
    <t>wgrd.com</t>
  </si>
  <si>
    <t>worldofcracksoft.com</t>
  </si>
  <si>
    <t>yerbabuenagardens.com</t>
  </si>
  <si>
    <t>filebot.net</t>
  </si>
  <si>
    <t>ciprofloxacin-hcl-500-mg.us</t>
  </si>
  <si>
    <t>authenticeaglesnflpro.com</t>
  </si>
  <si>
    <t>haroopress.com</t>
  </si>
  <si>
    <t>hawaiiantel.com</t>
  </si>
  <si>
    <t>ih-group.com</t>
  </si>
  <si>
    <t>marineturbines.com</t>
  </si>
  <si>
    <t>quidel.com</t>
  </si>
  <si>
    <t>screamdesign.com</t>
  </si>
  <si>
    <t>voxeljet.com</t>
  </si>
  <si>
    <t>lipitor.fashion</t>
  </si>
  <si>
    <t>silverprice.org</t>
  </si>
  <si>
    <t>yfla.org</t>
  </si>
  <si>
    <t>zithromax-online.us</t>
  </si>
  <si>
    <t>sxhighway.gov.cn</t>
  </si>
  <si>
    <t>fisherlab.com</t>
  </si>
  <si>
    <t>hotgames.com</t>
  </si>
  <si>
    <t>lindy.com</t>
  </si>
  <si>
    <t>thesoulfactory.com</t>
  </si>
  <si>
    <t>trademob.com</t>
  </si>
  <si>
    <t>clubzona.org</t>
  </si>
  <si>
    <t>cvc.org</t>
  </si>
  <si>
    <t>hotel-sposad.ru</t>
  </si>
  <si>
    <t>atenolol50mg.click</t>
  </si>
  <si>
    <t>medrol16mg.click</t>
  </si>
  <si>
    <t>awpagesociety.com</t>
  </si>
  <si>
    <t>gamepuzzles.com</t>
  </si>
  <si>
    <t>ustvnow.com</t>
  </si>
  <si>
    <t>woodrocket.com</t>
  </si>
  <si>
    <t>bioindustry.org</t>
  </si>
  <si>
    <t>buyalteril.org</t>
  </si>
  <si>
    <t>rts-league.org</t>
  </si>
  <si>
    <t>dekorator24.ru</t>
  </si>
  <si>
    <t>doyoe.com</t>
  </si>
  <si>
    <t>loompanics.com</t>
  </si>
  <si>
    <t>officialnflcardinalsgear.com</t>
  </si>
  <si>
    <t>20mg-levitra-vardenafil.org</t>
  </si>
  <si>
    <t>acyclovircream.link</t>
  </si>
  <si>
    <t>ciproonline.review</t>
  </si>
  <si>
    <t>avent.com</t>
  </si>
  <si>
    <t>congocookbook.com</t>
  </si>
  <si>
    <t>mouawad.com</t>
  </si>
  <si>
    <t>riseministries.com</t>
  </si>
  <si>
    <t>sogo.com.hk</t>
  </si>
  <si>
    <t>seishinshobo.co.jp</t>
  </si>
  <si>
    <t>gasex.top</t>
  </si>
  <si>
    <t>jiaozhou.gov.cn</t>
  </si>
  <si>
    <t>cafepharma.com</t>
  </si>
  <si>
    <t>nightwatchmanmusic.com</t>
  </si>
  <si>
    <t>rjsmith.com</t>
  </si>
  <si>
    <t>torrage.com</t>
  </si>
  <si>
    <t>vh1classic.com</t>
  </si>
  <si>
    <t>vintagetrends.com</t>
  </si>
  <si>
    <t>asur.com.mx</t>
  </si>
  <si>
    <t>voyant-tools.org</t>
  </si>
  <si>
    <t>huarachenikesale.us</t>
  </si>
  <si>
    <t>loogia.cc</t>
  </si>
  <si>
    <t>allnewbuzz.com</t>
  </si>
  <si>
    <t>kainhofer.com</t>
  </si>
  <si>
    <t>netwu.com</t>
  </si>
  <si>
    <t>noadsfree.com</t>
  </si>
  <si>
    <t>leif.org</t>
  </si>
  <si>
    <t>arimidex-for-men.us</t>
  </si>
  <si>
    <t>isabellagarcia.co.za</t>
  </si>
  <si>
    <t>nuvasive.com</t>
  </si>
  <si>
    <t>stormbirds.com</t>
  </si>
  <si>
    <t>workiva.com</t>
  </si>
  <si>
    <t>wybpt.com</t>
  </si>
  <si>
    <t>intellasia.net</t>
  </si>
  <si>
    <t>thefreeclinic.org</t>
  </si>
  <si>
    <t>thalassemia.org</t>
  </si>
  <si>
    <t>pax.com.pl</t>
  </si>
  <si>
    <t>ek-ua.com</t>
  </si>
  <si>
    <t>engelbert.com</t>
  </si>
  <si>
    <t>lostprophets.com</t>
  </si>
  <si>
    <t>missvickie.com</t>
  </si>
  <si>
    <t>turck.com</t>
  </si>
  <si>
    <t>flyte.se</t>
  </si>
  <si>
    <t>gli.tc</t>
  </si>
  <si>
    <t>ccusa.com</t>
  </si>
  <si>
    <t>chartmogul.com</t>
  </si>
  <si>
    <t>mythicentertainment.com</t>
  </si>
  <si>
    <t>lisinopril-20-mg.eu</t>
  </si>
  <si>
    <t>z80.info</t>
  </si>
  <si>
    <t>razboi.ro</t>
  </si>
  <si>
    <t>3852199.com.tw</t>
  </si>
  <si>
    <t>furosemide40mg.us</t>
  </si>
  <si>
    <t>prednisonesteroid.date</t>
  </si>
  <si>
    <t>buyabilify.site</t>
  </si>
  <si>
    <t>balancehypnosisstalbans.co.uk</t>
  </si>
  <si>
    <t>anim8bar.com</t>
  </si>
  <si>
    <t>efrontier.com</t>
  </si>
  <si>
    <t>nexiumonline.gdn</t>
  </si>
  <si>
    <t>mids.org</t>
  </si>
  <si>
    <t>buystromectol10.top</t>
  </si>
  <si>
    <t>genericviagra.date</t>
  </si>
  <si>
    <t>luxa.org</t>
  </si>
  <si>
    <t>buyalbuterol.tech</t>
  </si>
  <si>
    <t>prednisolone-acetate.trade</t>
  </si>
  <si>
    <t>phenergandm.us</t>
  </si>
  <si>
    <t>galacticempiretimes.com</t>
  </si>
  <si>
    <t>standingstones.com</t>
  </si>
  <si>
    <t>ziegler.com</t>
  </si>
  <si>
    <t>generic-lasix.gdn</t>
  </si>
  <si>
    <t>buycymbalta.gdn</t>
  </si>
  <si>
    <t>levaquin-500-mg.party</t>
  </si>
  <si>
    <t>seroquel2015.us</t>
  </si>
  <si>
    <t>farber.com</t>
  </si>
  <si>
    <t>dprg.org</t>
  </si>
  <si>
    <t>generic-celebrex.science</t>
  </si>
  <si>
    <t>buy-cleocin-gel.site</t>
  </si>
  <si>
    <t>nexium-40mg.trade</t>
  </si>
  <si>
    <t>smproaudio.com</t>
  </si>
  <si>
    <t>teejet.com</t>
  </si>
  <si>
    <t>xxssj.com</t>
  </si>
  <si>
    <t>zithromax-z-pak.eu</t>
  </si>
  <si>
    <t>microzide.gdn</t>
  </si>
  <si>
    <t>qnaol.net</t>
  </si>
  <si>
    <t>anesthesiology.org</t>
  </si>
  <si>
    <t>gamersmafia.com</t>
  </si>
  <si>
    <t>leslieclub.com</t>
  </si>
  <si>
    <t>starvr.com</t>
  </si>
  <si>
    <t>diasp.eu</t>
  </si>
  <si>
    <t>glyburide-metformin.science</t>
  </si>
  <si>
    <t>buy-elimite.site</t>
  </si>
  <si>
    <t>buy-cafergot.space</t>
  </si>
  <si>
    <t>enfull.com</t>
  </si>
  <si>
    <t>modelsorient.com</t>
  </si>
  <si>
    <t>rogaine-for-women.gdn</t>
  </si>
  <si>
    <t>zetaglobal.com</t>
  </si>
  <si>
    <t>singulairgeneric.date</t>
  </si>
  <si>
    <t>zithromaxonline.gdn</t>
  </si>
  <si>
    <t>tdd.lt</t>
  </si>
  <si>
    <t>buyphenergan-0.top</t>
  </si>
  <si>
    <t>buyzyloprimonline.webcam</t>
  </si>
  <si>
    <t>buybuspar.website</t>
  </si>
  <si>
    <t>bighugegames.com</t>
  </si>
  <si>
    <t>ffonline.com</t>
  </si>
  <si>
    <t>masturbateforpeace.com</t>
  </si>
  <si>
    <t>natashatherobot.com</t>
  </si>
  <si>
    <t>mapcrow.info</t>
  </si>
  <si>
    <t>viagra-cheap.trade</t>
  </si>
  <si>
    <t>simonpanrucker.com</t>
  </si>
  <si>
    <t>levitraonline.date</t>
  </si>
  <si>
    <t>themountain.me</t>
  </si>
  <si>
    <t>buyventolin9.top</t>
  </si>
  <si>
    <t>buyarimidex500.top</t>
  </si>
  <si>
    <t>tnk-bootblock.co.uk</t>
  </si>
  <si>
    <t>cialis-20mg.us</t>
  </si>
  <si>
    <t>currenthistory.com</t>
  </si>
  <si>
    <t>august.com.au</t>
  </si>
  <si>
    <t>blogjet.com</t>
  </si>
  <si>
    <t>logicaldoc.com</t>
  </si>
  <si>
    <t>doxycyclinemono.gdn</t>
  </si>
  <si>
    <t>novaltia.org</t>
  </si>
  <si>
    <t>earthship.org</t>
  </si>
  <si>
    <t>headius.com</t>
  </si>
  <si>
    <t>tenormin-online.us</t>
  </si>
  <si>
    <t>dreamcast-scene.com</t>
  </si>
  <si>
    <t>iaza.com</t>
  </si>
  <si>
    <t>face-rec.org</t>
  </si>
  <si>
    <t>nzaht.org</t>
  </si>
  <si>
    <t>newvalue.ch</t>
  </si>
  <si>
    <t>discountviagra.gdn</t>
  </si>
  <si>
    <t>esprima.org</t>
  </si>
  <si>
    <t>buy-clonidine.gdn</t>
  </si>
  <si>
    <t>suruga-marina.co.jp</t>
  </si>
  <si>
    <t>ianstormtaylor.com</t>
  </si>
  <si>
    <t>thcnet.net</t>
  </si>
  <si>
    <t>tenerife-casa.com</t>
  </si>
  <si>
    <t>policy.hu</t>
  </si>
  <si>
    <t>skyos.org</t>
  </si>
  <si>
    <t>congressmed.com</t>
  </si>
  <si>
    <t>sacadoskanken.fr</t>
  </si>
  <si>
    <t>digital-daily.com</t>
  </si>
  <si>
    <t>click105.com</t>
  </si>
  <si>
    <t>ncdxb114.com</t>
  </si>
  <si>
    <t>zzdxb110.com</t>
  </si>
  <si>
    <t>jndxb120.com</t>
  </si>
  <si>
    <t>oxtfhv.com</t>
  </si>
  <si>
    <t>usqdkl.com</t>
  </si>
  <si>
    <t>kmnxms.com</t>
  </si>
  <si>
    <t>wgzpdp.com</t>
  </si>
  <si>
    <t>vzuhna.com</t>
  </si>
  <si>
    <t>pncge.com</t>
  </si>
  <si>
    <t>ucpabq.com</t>
  </si>
  <si>
    <t>fecqn.com</t>
  </si>
  <si>
    <t>ytfh.net</t>
  </si>
  <si>
    <t>58gk.com</t>
  </si>
  <si>
    <t>wallpaperrs.com</t>
  </si>
  <si>
    <t>bjhbyy.com</t>
  </si>
  <si>
    <t>emoderndecor.com</t>
  </si>
  <si>
    <t>aeldresagen.dk</t>
  </si>
  <si>
    <t>minilaptop.at</t>
  </si>
  <si>
    <t>minihandy.at</t>
  </si>
  <si>
    <t>minihandys.com</t>
  </si>
  <si>
    <t>minihandy.com</t>
  </si>
  <si>
    <t>minihandies.com</t>
  </si>
  <si>
    <t>miniburger.de</t>
  </si>
  <si>
    <t>minihandies.de</t>
  </si>
  <si>
    <t>miniatur.info</t>
  </si>
  <si>
    <t>minihandy.info</t>
  </si>
  <si>
    <t>mini-laptops.info</t>
  </si>
  <si>
    <t>minihandies.info</t>
  </si>
  <si>
    <t>minihandys.info</t>
  </si>
  <si>
    <t>minihandy.net</t>
  </si>
  <si>
    <t>minihandies.net</t>
  </si>
  <si>
    <t>lfhljj.com</t>
  </si>
  <si>
    <t>randomwallpapers.net</t>
  </si>
  <si>
    <t>martinus.cz</t>
  </si>
  <si>
    <t>cementren.com</t>
  </si>
  <si>
    <t>apexmotor.com</t>
  </si>
  <si>
    <t>nationalathleticcombine.com</t>
  </si>
  <si>
    <t>folkdance.ca</t>
  </si>
  <si>
    <t>daiwa-hotcom.com</t>
  </si>
  <si>
    <t>memsaab.com</t>
  </si>
  <si>
    <t>95octane.com</t>
  </si>
  <si>
    <t>sncollection.co.uk</t>
  </si>
  <si>
    <t>bjtkrq.com</t>
  </si>
  <si>
    <t>cheapsnapbacks.com.au</t>
  </si>
  <si>
    <t>kic.cn</t>
  </si>
  <si>
    <t>gxdongtaitu.com</t>
  </si>
  <si>
    <t>camelback.net</t>
  </si>
  <si>
    <t>davengo.com</t>
  </si>
  <si>
    <t>ankegroener.de</t>
  </si>
  <si>
    <t>csjxx.cn</t>
  </si>
  <si>
    <t>earnstar.de</t>
  </si>
  <si>
    <t>ijiatv.com</t>
  </si>
  <si>
    <t>melissassouthernstylekitchen.com</t>
  </si>
  <si>
    <t>zab-brandenburg.de</t>
  </si>
  <si>
    <t>boorberg.de</t>
  </si>
  <si>
    <t>sxwyw.org.cn</t>
  </si>
  <si>
    <t>onlinekledingkopen.nu</t>
  </si>
  <si>
    <t>hsfo.dk</t>
  </si>
  <si>
    <t>rambam.nu</t>
  </si>
  <si>
    <t>caufields.com</t>
  </si>
  <si>
    <t>teaterdacapo.nu</t>
  </si>
  <si>
    <t>sternenbruecke.de</t>
  </si>
  <si>
    <t>woodies.nu</t>
  </si>
  <si>
    <t>joyfulhomemaking.com</t>
  </si>
  <si>
    <t>skj.sk</t>
  </si>
  <si>
    <t>31dover.com</t>
  </si>
  <si>
    <t>tjdxtyg.com</t>
  </si>
  <si>
    <t>elternforen.com</t>
  </si>
  <si>
    <t>salovinthe.nl</t>
  </si>
  <si>
    <t>hastanerandevu.gov.tr</t>
  </si>
  <si>
    <t>mywordtemplates.org</t>
  </si>
  <si>
    <t>experimenta.nu</t>
  </si>
  <si>
    <t>dpcdn.pl</t>
  </si>
  <si>
    <t>decorativeceilingtiles.net</t>
  </si>
  <si>
    <t>hyperlinx.cz</t>
  </si>
  <si>
    <t>raceshop.nu</t>
  </si>
  <si>
    <t>ruhpolding.de</t>
  </si>
  <si>
    <t>murmel.nl</t>
  </si>
  <si>
    <t>technoses.com</t>
  </si>
  <si>
    <t>fairtrade-towns.de</t>
  </si>
  <si>
    <t>kostenlose-javascripts.de</t>
  </si>
  <si>
    <t>my-meteo.fr</t>
  </si>
  <si>
    <t>rose-gardening-made-easy.com</t>
  </si>
  <si>
    <t>helikon.bg</t>
  </si>
  <si>
    <t>collegerag.net</t>
  </si>
  <si>
    <t>vodtw.com</t>
  </si>
  <si>
    <t>cstv.cz</t>
  </si>
  <si>
    <t>isicano.com.es</t>
  </si>
  <si>
    <t>86blue.com</t>
  </si>
  <si>
    <t>arogundade.com</t>
  </si>
  <si>
    <t>golden-blog-awards.fr</t>
  </si>
  <si>
    <t>mfsp.com.cn</t>
  </si>
  <si>
    <t>beautybets.com</t>
  </si>
  <si>
    <t>dorksideoftheforce.com</t>
  </si>
  <si>
    <t>evacuumstore.com</t>
  </si>
  <si>
    <t>lilypebbles.co.uk</t>
  </si>
  <si>
    <t>physiofirst.org.uk</t>
  </si>
  <si>
    <t>lancia.de</t>
  </si>
  <si>
    <t>iyuewei.com</t>
  </si>
  <si>
    <t>gadgetian.com</t>
  </si>
  <si>
    <t>littleonesequipmenthire.co.uk</t>
  </si>
  <si>
    <t>kunstkulturquartier.de</t>
  </si>
  <si>
    <t>eurobyte.ru</t>
  </si>
  <si>
    <t>jinyeshihua.com</t>
  </si>
  <si>
    <t>centraltaxisaberdeen.co.uk</t>
  </si>
  <si>
    <t>jumblejoy.com</t>
  </si>
  <si>
    <t>ycwh.net</t>
  </si>
  <si>
    <t>diamir.de</t>
  </si>
  <si>
    <t>generationword.com</t>
  </si>
  <si>
    <t>stagebuddy.com</t>
  </si>
  <si>
    <t>fellbach.de</t>
  </si>
  <si>
    <t>retro-classics.de</t>
  </si>
  <si>
    <t>iboji.cn</t>
  </si>
  <si>
    <t>ashandcrafts.com</t>
  </si>
  <si>
    <t>kayokokoswimwear.com</t>
  </si>
  <si>
    <t>salesaspects.com</t>
  </si>
  <si>
    <t>gamedots.mx</t>
  </si>
  <si>
    <t>gen-ethisches-netzwerk.de</t>
  </si>
  <si>
    <t>passionegiocattoli.it</t>
  </si>
  <si>
    <t>mcko.ru</t>
  </si>
  <si>
    <t>tafter.it</t>
  </si>
  <si>
    <t>mfa-film.de</t>
  </si>
  <si>
    <t>getmybuzzup.com</t>
  </si>
  <si>
    <t>qu.la</t>
  </si>
  <si>
    <t>seattlestravels.com</t>
  </si>
  <si>
    <t>bwb.org</t>
  </si>
  <si>
    <t>unixstickers.com</t>
  </si>
  <si>
    <t>allpornsitespass.com</t>
  </si>
  <si>
    <t>meizitangrussia.ru</t>
  </si>
  <si>
    <t>santalatina.com</t>
  </si>
  <si>
    <t>moto123.com</t>
  </si>
  <si>
    <t>shorecrest.org</t>
  </si>
  <si>
    <t>e-reikinet.jp</t>
  </si>
  <si>
    <t>swietelsky.com</t>
  </si>
  <si>
    <t>musicals.com</t>
  </si>
  <si>
    <t>umeinv.cn</t>
  </si>
  <si>
    <t>landvest.com</t>
  </si>
  <si>
    <t>dsource.in</t>
  </si>
  <si>
    <t>shoop.de</t>
  </si>
  <si>
    <t>9bang999.com</t>
  </si>
  <si>
    <t>sz-kaisuo.com</t>
  </si>
  <si>
    <t>ballinstadt.de</t>
  </si>
  <si>
    <t>clubhaval.net</t>
  </si>
  <si>
    <t>bahaiteachings.org</t>
  </si>
  <si>
    <t>yantrafest.org</t>
  </si>
  <si>
    <t>hzsnhb.com</t>
  </si>
  <si>
    <t>regiodom.pl</t>
  </si>
  <si>
    <t>wdljs.com</t>
  </si>
  <si>
    <t>vedomstvo.net</t>
  </si>
  <si>
    <t>tyda.se</t>
  </si>
  <si>
    <t>sainteriors.com.np</t>
  </si>
  <si>
    <t>sverok.se</t>
  </si>
  <si>
    <t>xn--80adhezd9b.xn--p1ai</t>
  </si>
  <si>
    <t>Ð²Ð°Ð»Ð´ÐµÐºÑ.Ñ€Ñ„</t>
  </si>
  <si>
    <t>neuland.com</t>
  </si>
  <si>
    <t>poofycheeks.com</t>
  </si>
  <si>
    <t>tsguanghua.com</t>
  </si>
  <si>
    <t>gccfcats.org</t>
  </si>
  <si>
    <t>amaats.com.au</t>
  </si>
  <si>
    <t>authorfunder.com</t>
  </si>
  <si>
    <t>kinobody.com</t>
  </si>
  <si>
    <t>csdd.lv</t>
  </si>
  <si>
    <t>wagner-solar.com</t>
  </si>
  <si>
    <t>jmomy.com</t>
  </si>
  <si>
    <t>plusserver.de</t>
  </si>
  <si>
    <t>sucht-im-alter.eu</t>
  </si>
  <si>
    <t>schloss-benrath.de</t>
  </si>
  <si>
    <t>xn--b1ahhajyocif0m.xn--p1ai</t>
  </si>
  <si>
    <t>Ñ‚ÑÐ¶Ð²Ð¸ÐºÑ‚Ð¾Ñ€Ð¸Ñ.Ñ€Ñ„</t>
  </si>
  <si>
    <t>inparkmagazine.com</t>
  </si>
  <si>
    <t>blue5.info</t>
  </si>
  <si>
    <t>student-tutor.com</t>
  </si>
  <si>
    <t>msn.dk</t>
  </si>
  <si>
    <t>tabroom.jp</t>
  </si>
  <si>
    <t>microtest.ru</t>
  </si>
  <si>
    <t>cliftonsands.com.au</t>
  </si>
  <si>
    <t>metalobr.ru</t>
  </si>
  <si>
    <t>laboratoirelpc.com</t>
  </si>
  <si>
    <t>theyoungrens.com</t>
  </si>
  <si>
    <t>caos.ru</t>
  </si>
  <si>
    <t>seduberry.com</t>
  </si>
  <si>
    <t>oideya.gr.jp</t>
  </si>
  <si>
    <t>konkurrensverket.se</t>
  </si>
  <si>
    <t>nhk-ep.com</t>
  </si>
  <si>
    <t>szjxyx.com</t>
  </si>
  <si>
    <t>gtrk.tv</t>
  </si>
  <si>
    <t>yes111.com.cn</t>
  </si>
  <si>
    <t>arxiq.info</t>
  </si>
  <si>
    <t>timberlandchukka-boots.us</t>
  </si>
  <si>
    <t>dwipointer.com</t>
  </si>
  <si>
    <t>pogotowie-marketingowe.pl</t>
  </si>
  <si>
    <t>wiedmer-consulting.ch</t>
  </si>
  <si>
    <t>bencn.com</t>
  </si>
  <si>
    <t>realfoodrealdeals.com</t>
  </si>
  <si>
    <t>rotel.de</t>
  </si>
  <si>
    <t>hellotourist.net</t>
  </si>
  <si>
    <t>wpa.org.uk</t>
  </si>
  <si>
    <t>albacete.es</t>
  </si>
  <si>
    <t>rzjy.gov.cn</t>
  </si>
  <si>
    <t>hlbtlm.com</t>
  </si>
  <si>
    <t>eservices.com</t>
  </si>
  <si>
    <t>jedecouvrelafrance.com</t>
  </si>
  <si>
    <t>webphunu.net</t>
  </si>
  <si>
    <t>rfarh.com</t>
  </si>
  <si>
    <t>ayto-toledo.org</t>
  </si>
  <si>
    <t>bauer-media.com.au</t>
  </si>
  <si>
    <t>5-g.cn</t>
  </si>
  <si>
    <t>sky-shop.pl</t>
  </si>
  <si>
    <t>cb-asahi.jp</t>
  </si>
  <si>
    <t>urlauburlaub.at</t>
  </si>
  <si>
    <t>etedaal.ir</t>
  </si>
  <si>
    <t>androeed.ru</t>
  </si>
  <si>
    <t>nc-immob.ch</t>
  </si>
  <si>
    <t>ecatholicwebsites.com</t>
  </si>
  <si>
    <t>sm-liiga.fi</t>
  </si>
  <si>
    <t>fieradellevante.it</t>
  </si>
  <si>
    <t>maybelline.ca</t>
  </si>
  <si>
    <t>tjcg120.com</t>
  </si>
  <si>
    <t>voronezh-media.ru</t>
  </si>
  <si>
    <t>cliniqueacupoint.ca</t>
  </si>
  <si>
    <t>tc-champion.net</t>
  </si>
  <si>
    <t>drustvo-podezelje.si</t>
  </si>
  <si>
    <t>365medsonline24-7.com</t>
  </si>
  <si>
    <t>dnorwood.com</t>
  </si>
  <si>
    <t>anloup.nl</t>
  </si>
  <si>
    <t>sprech-zimmer.de</t>
  </si>
  <si>
    <t>udojuergens.de</t>
  </si>
  <si>
    <t>bata.in</t>
  </si>
  <si>
    <t>virginmegastore.ae</t>
  </si>
  <si>
    <t>grow-ing.co.jp</t>
  </si>
  <si>
    <t>thenutgraph.com</t>
  </si>
  <si>
    <t>alpineschools.org</t>
  </si>
  <si>
    <t>orientalinsurance.org.in</t>
  </si>
  <si>
    <t>zazzle.co.jp</t>
  </si>
  <si>
    <t>clarizen.com.cn</t>
  </si>
  <si>
    <t>professional8viagra.com</t>
  </si>
  <si>
    <t>sjjewelers.com</t>
  </si>
  <si>
    <t>abijou.com.es</t>
  </si>
  <si>
    <t>getfreebl.com</t>
  </si>
  <si>
    <t>fassari.gr</t>
  </si>
  <si>
    <t>capestay.co.za</t>
  </si>
  <si>
    <t>fulltankofcoffee.com</t>
  </si>
  <si>
    <t>geestore.com</t>
  </si>
  <si>
    <t>treefortbikes.com</t>
  </si>
  <si>
    <t>zmd5.com</t>
  </si>
  <si>
    <t>vomgugelturm.de</t>
  </si>
  <si>
    <t>weaponland.ru</t>
  </si>
  <si>
    <t>komunitasps.com</t>
  </si>
  <si>
    <t>lekti-ecriture.com</t>
  </si>
  <si>
    <t>zoujiaxing.com</t>
  </si>
  <si>
    <t>sporbiz.co.kr</t>
  </si>
  <si>
    <t>prisguide.no</t>
  </si>
  <si>
    <t>ydasaruwol.ru</t>
  </si>
  <si>
    <t>zelao.ru</t>
  </si>
  <si>
    <t>icravefreebies.com</t>
  </si>
  <si>
    <t>iiserb.ac.in</t>
  </si>
  <si>
    <t>park72.ru</t>
  </si>
  <si>
    <t>foxplaybrasil.com.br</t>
  </si>
  <si>
    <t>uniquelearnersvpt.com</t>
  </si>
  <si>
    <t>chilternsaonb.org</t>
  </si>
  <si>
    <t>traveliran.tours</t>
  </si>
  <si>
    <t>usanikeshops.com</t>
  </si>
  <si>
    <t>fcc-group.eu</t>
  </si>
  <si>
    <t>miairline.mobi</t>
  </si>
  <si>
    <t>stretchyoga.org</t>
  </si>
  <si>
    <t>kuklograd.ru</t>
  </si>
  <si>
    <t>nationalwallacemonument.com</t>
  </si>
  <si>
    <t>dale-aviation.fr</t>
  </si>
  <si>
    <t>lovingtheworldaroundme.com</t>
  </si>
  <si>
    <t>restaurantegoyesca.com</t>
  </si>
  <si>
    <t>solohijos.com</t>
  </si>
  <si>
    <t>travelado.com</t>
  </si>
  <si>
    <t>medkachestvo.ru</t>
  </si>
  <si>
    <t>dnpm.gov.br</t>
  </si>
  <si>
    <t>burgertuning.com</t>
  </si>
  <si>
    <t>terrierman.com</t>
  </si>
  <si>
    <t>parajumpershelsinki.nu</t>
  </si>
  <si>
    <t>apriliarentalmobil.com</t>
  </si>
  <si>
    <t>harringtonscoaches.com</t>
  </si>
  <si>
    <t>christainloubutinshoesstore.com</t>
  </si>
  <si>
    <t>american-equity.com</t>
  </si>
  <si>
    <t>dayupeijian.com</t>
  </si>
  <si>
    <t>mayebatc.com</t>
  </si>
  <si>
    <t>abm-enterprises.net</t>
  </si>
  <si>
    <t>chanmastercorp.com</t>
  </si>
  <si>
    <t>francetransactions.com</t>
  </si>
  <si>
    <t>barbourhelsinki.nu</t>
  </si>
  <si>
    <t>tripolisarcadia2021.gr</t>
  </si>
  <si>
    <t>neon-kpa.com.tr</t>
  </si>
  <si>
    <t>sipf.com.cn</t>
  </si>
  <si>
    <t>pengboink.com</t>
  </si>
  <si>
    <t>medicis.pt</t>
  </si>
  <si>
    <t>bestonlinepharmacy.ru</t>
  </si>
  <si>
    <t>timesquare.com.co</t>
  </si>
  <si>
    <t>contraloria.cl</t>
  </si>
  <si>
    <t>officiel-prevention.com</t>
  </si>
  <si>
    <t>bragelonne.fr</t>
  </si>
  <si>
    <t>woolrichtakki.nu</t>
  </si>
  <si>
    <t>leganes.org</t>
  </si>
  <si>
    <t>te-service.tn</t>
  </si>
  <si>
    <t>doclegal.es</t>
  </si>
  <si>
    <t>planetmad.es</t>
  </si>
  <si>
    <t>elforro.com</t>
  </si>
  <si>
    <t>worldology.com</t>
  </si>
  <si>
    <t>mavii.net</t>
  </si>
  <si>
    <t>takefreebitcoin.com</t>
  </si>
  <si>
    <t>parajumperssuomi.nu</t>
  </si>
  <si>
    <t>travelingcolors.net</t>
  </si>
  <si>
    <t>droitsenfant.com</t>
  </si>
  <si>
    <t>largeur.com</t>
  </si>
  <si>
    <t>athleticsireland.ie</t>
  </si>
  <si>
    <t>matdab.pl</t>
  </si>
  <si>
    <t>coldwellbankeronline.com</t>
  </si>
  <si>
    <t>alttabtohere.com</t>
  </si>
  <si>
    <t>whatsapphubstatus.com</t>
  </si>
  <si>
    <t>kaaoszine.fi</t>
  </si>
  <si>
    <t>webdomains.hu</t>
  </si>
  <si>
    <t>casafrica.es</t>
  </si>
  <si>
    <t>eunnet.net</t>
  </si>
  <si>
    <t>autorepairmanuals.biz</t>
  </si>
  <si>
    <t>holocaust-mahnmal.de</t>
  </si>
  <si>
    <t>tjzhika.com</t>
  </si>
  <si>
    <t>koronahotel.hu</t>
  </si>
  <si>
    <t>wol.org</t>
  </si>
  <si>
    <t>86lemons.com</t>
  </si>
  <si>
    <t>festivalcentre.com</t>
  </si>
  <si>
    <t>kinmosa.com</t>
  </si>
  <si>
    <t>rainbowrowell.com</t>
  </si>
  <si>
    <t>fiesta-studio.com</t>
  </si>
  <si>
    <t>wondershare.es</t>
  </si>
  <si>
    <t>interoptica.gr</t>
  </si>
  <si>
    <t>thenccaa.org</t>
  </si>
  <si>
    <t>heartsadaptiveriding.org</t>
  </si>
  <si>
    <t>tofun.cn</t>
  </si>
  <si>
    <t>personaltotal.co</t>
  </si>
  <si>
    <t>grimfire.com</t>
  </si>
  <si>
    <t>lindleydrelectric.com</t>
  </si>
  <si>
    <t>pricheski-video.com</t>
  </si>
  <si>
    <t>touringgreenland.com</t>
  </si>
  <si>
    <t>viking-fk.no</t>
  </si>
  <si>
    <t>accessart.org.uk</t>
  </si>
  <si>
    <t>seahawksofficialshop.us</t>
  </si>
  <si>
    <t>bruynzeel-storage.com</t>
  </si>
  <si>
    <t>ilovemybrace.com</t>
  </si>
  <si>
    <t>linkedinsights.com</t>
  </si>
  <si>
    <t>traxxcorp.com</t>
  </si>
  <si>
    <t>grupposinapsi.net</t>
  </si>
  <si>
    <t>calautomuseum.org</t>
  </si>
  <si>
    <t>swiatczytnikow.pl</t>
  </si>
  <si>
    <t>christianlouboutin-shoes.cc</t>
  </si>
  <si>
    <t>globecast.com</t>
  </si>
  <si>
    <t>probb.fr</t>
  </si>
  <si>
    <t>zpp.pl</t>
  </si>
  <si>
    <t>lararuffle.co.uk</t>
  </si>
  <si>
    <t>dianneburnett.com</t>
  </si>
  <si>
    <t>gleenangel.com</t>
  </si>
  <si>
    <t>hilariousgifs.com</t>
  </si>
  <si>
    <t>czasnabuty.pl</t>
  </si>
  <si>
    <t>magichild.ru</t>
  </si>
  <si>
    <t>chattanooguns.com</t>
  </si>
  <si>
    <t>hartfordmarathon.com</t>
  </si>
  <si>
    <t>interactivemedialab.com</t>
  </si>
  <si>
    <t>children1st.org.uk</t>
  </si>
  <si>
    <t>forestello.com</t>
  </si>
  <si>
    <t>wwf.org.my</t>
  </si>
  <si>
    <t>gaidarforum.ru</t>
  </si>
  <si>
    <t>aliciamoroimagen.com.ar</t>
  </si>
  <si>
    <t>chiswickw4.com</t>
  </si>
  <si>
    <t>sweetleaf.com</t>
  </si>
  <si>
    <t>montanacolors.com</t>
  </si>
  <si>
    <t>christcommunitykc.org</t>
  </si>
  <si>
    <t>radiozu.ro</t>
  </si>
  <si>
    <t>viagracialiscombo.ru</t>
  </si>
  <si>
    <t>demente-design.com</t>
  </si>
  <si>
    <t>organicoliveoilcompany.com</t>
  </si>
  <si>
    <t>pistol-training.com</t>
  </si>
  <si>
    <t>igromagaz.ru</t>
  </si>
  <si>
    <t>psicologoengranada.com.es</t>
  </si>
  <si>
    <t>frisco.pl</t>
  </si>
  <si>
    <t>bhmanagement.com</t>
  </si>
  <si>
    <t>teremok.ru</t>
  </si>
  <si>
    <t>eblog.com.ar</t>
  </si>
  <si>
    <t>unica.com.br</t>
  </si>
  <si>
    <t>rikidomartialarts.com</t>
  </si>
  <si>
    <t>debtcc.com</t>
  </si>
  <si>
    <t>draperyoakville.com</t>
  </si>
  <si>
    <t>notyourstandard.com</t>
  </si>
  <si>
    <t>storysouth.com</t>
  </si>
  <si>
    <t>njnaacp.org</t>
  </si>
  <si>
    <t>na.gov.vn</t>
  </si>
  <si>
    <t>dfxx.com.cn</t>
  </si>
  <si>
    <t>detroitspeed.com</t>
  </si>
  <si>
    <t>wodumedia.com</t>
  </si>
  <si>
    <t>caca.co.id</t>
  </si>
  <si>
    <t>chrondeck.com</t>
  </si>
  <si>
    <t>kwbs-jp.com</t>
  </si>
  <si>
    <t>lechepuleva.es</t>
  </si>
  <si>
    <t>mmele.co.kr</t>
  </si>
  <si>
    <t>bravica.net</t>
  </si>
  <si>
    <t>rynekinfrastruktury.pl</t>
  </si>
  <si>
    <t>suffolk.police.uk</t>
  </si>
  <si>
    <t>uczzd.cn</t>
  </si>
  <si>
    <t>kobrandwineandspirits.com</t>
  </si>
  <si>
    <t>prostitutes.pro</t>
  </si>
  <si>
    <t>hmtalca.cl</t>
  </si>
  <si>
    <t>alfrescoallnatural.com</t>
  </si>
  <si>
    <t>sctv.co.id</t>
  </si>
  <si>
    <t>cibersur.com</t>
  </si>
  <si>
    <t>lille3000.eu</t>
  </si>
  <si>
    <t>harrisburgduiguy.com</t>
  </si>
  <si>
    <t>kaenon.com</t>
  </si>
  <si>
    <t>laguiadelpiano.com</t>
  </si>
  <si>
    <t>pc-helpy.it</t>
  </si>
  <si>
    <t>buy-online-nexium.com</t>
  </si>
  <si>
    <t>tlainc.com</t>
  </si>
  <si>
    <t>zilfawi.com</t>
  </si>
  <si>
    <t>ibasyo.jp</t>
  </si>
  <si>
    <t>thecityhull.co.uk</t>
  </si>
  <si>
    <t>decorpiel.com</t>
  </si>
  <si>
    <t>eichholtz.com</t>
  </si>
  <si>
    <t>renzojohnson.com</t>
  </si>
  <si>
    <t>trocundoc.com</t>
  </si>
  <si>
    <t>fitbug.com</t>
  </si>
  <si>
    <t>ivivva.com</t>
  </si>
  <si>
    <t>tscnyc.org</t>
  </si>
  <si>
    <t>bromsgroveadvertiser.co.uk</t>
  </si>
  <si>
    <t>iphandbook.org</t>
  </si>
  <si>
    <t>ntic.org</t>
  </si>
  <si>
    <t>independentcinemaoffice.org.uk</t>
  </si>
  <si>
    <t>designyourwall.com</t>
  </si>
  <si>
    <t>kinyd.com</t>
  </si>
  <si>
    <t>sossupport.net</t>
  </si>
  <si>
    <t>capitalfringe.org</t>
  </si>
  <si>
    <t>bu2z.com</t>
  </si>
  <si>
    <t>xithqu.com</t>
  </si>
  <si>
    <t>spa9.net</t>
  </si>
  <si>
    <t>dahlonega.org</t>
  </si>
  <si>
    <t>bytovik-zkh.ru</t>
  </si>
  <si>
    <t>iconix.biz</t>
  </si>
  <si>
    <t>investwithsports.com</t>
  </si>
  <si>
    <t>nhanpress.com</t>
  </si>
  <si>
    <t>aquaoptima.hu</t>
  </si>
  <si>
    <t>profistock.media</t>
  </si>
  <si>
    <t>valaitis.net</t>
  </si>
  <si>
    <t>keskeces.com</t>
  </si>
  <si>
    <t>dailysmi.net</t>
  </si>
  <si>
    <t>ernecast.com</t>
  </si>
  <si>
    <t>jmskkj.com</t>
  </si>
  <si>
    <t>nipei.com</t>
  </si>
  <si>
    <t>panoramas.com</t>
  </si>
  <si>
    <t>a180.fr</t>
  </si>
  <si>
    <t>rpc-ltd.ru</t>
  </si>
  <si>
    <t>secret-dolgolet.ru</t>
  </si>
  <si>
    <t>dsdni.gov.uk</t>
  </si>
  <si>
    <t>gerfans.cn</t>
  </si>
  <si>
    <t>gtshow.cn</t>
  </si>
  <si>
    <t>9002000.com</t>
  </si>
  <si>
    <t>michigannewsupdates.com</t>
  </si>
  <si>
    <t>ontcm.com</t>
  </si>
  <si>
    <t>levitra.top</t>
  </si>
  <si>
    <t>nhamoi24h.xyz</t>
  </si>
  <si>
    <t>bijoupiko.com</t>
  </si>
  <si>
    <t>makino.com</t>
  </si>
  <si>
    <t>speednames.com</t>
  </si>
  <si>
    <t>betriebseinrichtung-sofort-shop.de</t>
  </si>
  <si>
    <t>oteaexpert.fr</t>
  </si>
  <si>
    <t>livingfoods.ie</t>
  </si>
  <si>
    <t>hadaeeq.net</t>
  </si>
  <si>
    <t>haaglandenvoetbal.nl</t>
  </si>
  <si>
    <t>seafood.no</t>
  </si>
  <si>
    <t>ibba.org</t>
  </si>
  <si>
    <t>papinbag.ru</t>
  </si>
  <si>
    <t>viagragenericup.com</t>
  </si>
  <si>
    <t>admpembangunansiak.com</t>
  </si>
  <si>
    <t>multicarr.com</t>
  </si>
  <si>
    <t>rainbowloom.com</t>
  </si>
  <si>
    <t>osukalnsceltnieciba.lv</t>
  </si>
  <si>
    <t>kftc.org</t>
  </si>
  <si>
    <t>www4.smartadserver.com</t>
  </si>
  <si>
    <t>alriyadh1.com</t>
  </si>
  <si>
    <t>delsonhinge.com</t>
  </si>
  <si>
    <t>hamazkayin.com</t>
  </si>
  <si>
    <t>templebar.ie</t>
  </si>
  <si>
    <t>netgearprosafe.info</t>
  </si>
  <si>
    <t>agf.jp</t>
  </si>
  <si>
    <t>jhenaidah.gov.bd</t>
  </si>
  <si>
    <t>appying.com</t>
  </si>
  <si>
    <t>firstchurchofgodmunster.com</t>
  </si>
  <si>
    <t>fuxing2018.com</t>
  </si>
  <si>
    <t>online-secure-information.com</t>
  </si>
  <si>
    <t>opgratitude.com</t>
  </si>
  <si>
    <t>urbanharvest.org</t>
  </si>
  <si>
    <t>signs.pl</t>
  </si>
  <si>
    <t>sitevisibility.co.uk</t>
  </si>
  <si>
    <t>ukbusinessangelsassociation.org.uk</t>
  </si>
  <si>
    <t>lenordik.com</t>
  </si>
  <si>
    <t>madrid-barcelona.com</t>
  </si>
  <si>
    <t>rjjulia.com</t>
  </si>
  <si>
    <t>vmtfr.com</t>
  </si>
  <si>
    <t>bijoux-nemesis.cz</t>
  </si>
  <si>
    <t>skoda.fr</t>
  </si>
  <si>
    <t>americanindian.net</t>
  </si>
  <si>
    <t>amzp.pl</t>
  </si>
  <si>
    <t>postavkaoptom.ru</t>
  </si>
  <si>
    <t>valar.ru</t>
  </si>
  <si>
    <t>brocklesby.co.uk</t>
  </si>
  <si>
    <t>yalwa.co.uk</t>
  </si>
  <si>
    <t>abul-azayem.com</t>
  </si>
  <si>
    <t>adventurechallengecentre.com</t>
  </si>
  <si>
    <t>pelaa-pokeria.com</t>
  </si>
  <si>
    <t>billedebutikken.dk</t>
  </si>
  <si>
    <t>ambs.edu</t>
  </si>
  <si>
    <t>istruttorecinofilo.it</t>
  </si>
  <si>
    <t>kenyaku.co.jp</t>
  </si>
  <si>
    <t>drugstrategies.org</t>
  </si>
  <si>
    <t>avensis-autoschool.ru</t>
  </si>
  <si>
    <t>xn--m1addx.xn--p1ai</t>
  </si>
  <si>
    <t>Ð¿Ñ†Ñ€Ð½.Ñ€Ñ„</t>
  </si>
  <si>
    <t>antena3tv.com</t>
  </si>
  <si>
    <t>cflex.com</t>
  </si>
  <si>
    <t>directoryofscience.com</t>
  </si>
  <si>
    <t>kausfiles.com</t>
  </si>
  <si>
    <t>fittbike.hu</t>
  </si>
  <si>
    <t>theeditorsblog.net</t>
  </si>
  <si>
    <t>shape-art.pl</t>
  </si>
  <si>
    <t>sudserv.ru</t>
  </si>
  <si>
    <t>adiglobal.us</t>
  </si>
  <si>
    <t>aumation.com</t>
  </si>
  <si>
    <t>coneyislandpark.com</t>
  </si>
  <si>
    <t>essaycustomwritingservice.com</t>
  </si>
  <si>
    <t>injurycliniconline.com</t>
  </si>
  <si>
    <t>wuendowment.com</t>
  </si>
  <si>
    <t>newspaper.li</t>
  </si>
  <si>
    <t>vavoom.ru</t>
  </si>
  <si>
    <t>cc333.com</t>
  </si>
  <si>
    <t>chuckprophet.com</t>
  </si>
  <si>
    <t>sscmiji.com</t>
  </si>
  <si>
    <t>troytrojans.com</t>
  </si>
  <si>
    <t>uevm.fr</t>
  </si>
  <si>
    <t>evergainful.com.my</t>
  </si>
  <si>
    <t>new-adventures.net</t>
  </si>
  <si>
    <t>autismegroningen.nl</t>
  </si>
  <si>
    <t>achievementfirst.org</t>
  </si>
  <si>
    <t>guia-ubuntu.org</t>
  </si>
  <si>
    <t>nstars.org</t>
  </si>
  <si>
    <t>maxone.ca</t>
  </si>
  <si>
    <t>funpopulargames.co</t>
  </si>
  <si>
    <t>bhjoy.com</t>
  </si>
  <si>
    <t>communedesign.com</t>
  </si>
  <si>
    <t>fiscaltax.com</t>
  </si>
  <si>
    <t>freeiq.com</t>
  </si>
  <si>
    <t>kozyndan.com</t>
  </si>
  <si>
    <t>pwharrison.com</t>
  </si>
  <si>
    <t>adidasnmduk.co.uk</t>
  </si>
  <si>
    <t>awarenessact.com</t>
  </si>
  <si>
    <t>banmayxuc.com</t>
  </si>
  <si>
    <t>communitypro.com</t>
  </si>
  <si>
    <t>elenakalisphoto.com</t>
  </si>
  <si>
    <t>ilvolomusic.com</t>
  </si>
  <si>
    <t>mainenewsreporter.com</t>
  </si>
  <si>
    <t>sponduu.com</t>
  </si>
  <si>
    <t>labotianoa.it</t>
  </si>
  <si>
    <t>com-x.life</t>
  </si>
  <si>
    <t>waxparadise.pl</t>
  </si>
  <si>
    <t>samaram.ru</t>
  </si>
  <si>
    <t>zjds.gov.cn</t>
  </si>
  <si>
    <t>anteprima.com</t>
  </si>
  <si>
    <t>caffeitaliarestaurant.com</t>
  </si>
  <si>
    <t>childhungerendshere.com</t>
  </si>
  <si>
    <t>donkeykongfree.com</t>
  </si>
  <si>
    <t>justcolleges.com</t>
  </si>
  <si>
    <t>lztor.com</t>
  </si>
  <si>
    <t>roothospital.com</t>
  </si>
  <si>
    <t>thaideshigoto.com</t>
  </si>
  <si>
    <t>lotus-greens.in</t>
  </si>
  <si>
    <t>adoptioncouncil.org</t>
  </si>
  <si>
    <t>buygabapentin.party</t>
  </si>
  <si>
    <t>arminfo.am</t>
  </si>
  <si>
    <t>4goodhosting.com</t>
  </si>
  <si>
    <t>informacionpene.es</t>
  </si>
  <si>
    <t>healthynetwork.co.jp</t>
  </si>
  <si>
    <t>brouwerijdemolen.nl</t>
  </si>
  <si>
    <t>festival.org</t>
  </si>
  <si>
    <t>everythingcosmetic.co.uk</t>
  </si>
  <si>
    <t>24hcapital.com</t>
  </si>
  <si>
    <t>bellorealty.com</t>
  </si>
  <si>
    <t>bodsforthemods.com</t>
  </si>
  <si>
    <t>ceo-virtual.com</t>
  </si>
  <si>
    <t>elmwood.com</t>
  </si>
  <si>
    <t>zacbrownbandtourconcerts.com</t>
  </si>
  <si>
    <t>childrensmuseumatlanta.org</t>
  </si>
  <si>
    <t>klimczakhairdesigners.pl</t>
  </si>
  <si>
    <t>appearhere.co.uk</t>
  </si>
  <si>
    <t>electroniccigarette0.com</t>
  </si>
  <si>
    <t>elmousa.com</t>
  </si>
  <si>
    <t>wippiespace.com</t>
  </si>
  <si>
    <t>doering-sued.de</t>
  </si>
  <si>
    <t>hayato.info</t>
  </si>
  <si>
    <t>eugendorf.net</t>
  </si>
  <si>
    <t>rubytuesdayshoes.co.uk</t>
  </si>
  <si>
    <t>42netmedia.com</t>
  </si>
  <si>
    <t>dogruyukselis.com</t>
  </si>
  <si>
    <t>greenchipstocks.com</t>
  </si>
  <si>
    <t>mississippichronicle.com</t>
  </si>
  <si>
    <t>zelnikrealestate.com</t>
  </si>
  <si>
    <t>erectiestoornis.diet</t>
  </si>
  <si>
    <t>diet</t>
  </si>
  <si>
    <t>vellino.com.hk</t>
  </si>
  <si>
    <t>mammut.jp</t>
  </si>
  <si>
    <t>dahshan.net</t>
  </si>
  <si>
    <t>antiqbook.nl</t>
  </si>
  <si>
    <t>pensiune-doina.ro</t>
  </si>
  <si>
    <t>jeddah.gov.sa</t>
  </si>
  <si>
    <t>bigcinema.to</t>
  </si>
  <si>
    <t>bigtrevscarpetcleaning.com.au</t>
  </si>
  <si>
    <t>mahospitalar.com.br</t>
  </si>
  <si>
    <t>excelplas.com</t>
  </si>
  <si>
    <t>kh469.com</t>
  </si>
  <si>
    <t>makhmalbaf.com</t>
  </si>
  <si>
    <t>yanshengtech.com</t>
  </si>
  <si>
    <t>ag-motorsport.cz</t>
  </si>
  <si>
    <t>somc.ru</t>
  </si>
  <si>
    <t>pokemongo.wiki</t>
  </si>
  <si>
    <t>aaronadvantage.com</t>
  </si>
  <si>
    <t>cs-alpha.com</t>
  </si>
  <si>
    <t>filmdivider.com</t>
  </si>
  <si>
    <t>northforkvue.com</t>
  </si>
  <si>
    <t>xtrememotorwerks.com</t>
  </si>
  <si>
    <t>bilcafe.it</t>
  </si>
  <si>
    <t>ao-re.jp</t>
  </si>
  <si>
    <t>kjgo.net</t>
  </si>
  <si>
    <t>kcnn.org</t>
  </si>
  <si>
    <t>mayax.ru</t>
  </si>
  <si>
    <t>peterlang.com.au</t>
  </si>
  <si>
    <t>clinicalosvalles.cl</t>
  </si>
  <si>
    <t>cialislowestprice-generic.com</t>
  </si>
  <si>
    <t>justingarcon.com</t>
  </si>
  <si>
    <t>optionmonster.com</t>
  </si>
  <si>
    <t>popsoft.com</t>
  </si>
  <si>
    <t>ks-elektronik.de</t>
  </si>
  <si>
    <t>e-english.lt</t>
  </si>
  <si>
    <t>jphro.org</t>
  </si>
  <si>
    <t>globalgiving.co.uk</t>
  </si>
  <si>
    <t>bailingjiaoyu.com</t>
  </si>
  <si>
    <t>dayfuneralhomes.com</t>
  </si>
  <si>
    <t>radhekrishnagroup.com</t>
  </si>
  <si>
    <t>tongkhoson.com</t>
  </si>
  <si>
    <t>wallpdb.com</t>
  </si>
  <si>
    <t>kkuldak.co.kr</t>
  </si>
  <si>
    <t>carrousel-ommen.nl</t>
  </si>
  <si>
    <t>directionservice.org</t>
  </si>
  <si>
    <t>sachina.edu.cn</t>
  </si>
  <si>
    <t>anonib.com</t>
  </si>
  <si>
    <t>bongbanthanhoanh.com</t>
  </si>
  <si>
    <t>kavalanwhisky.com</t>
  </si>
  <si>
    <t>petland.com</t>
  </si>
  <si>
    <t>zygxjt.com</t>
  </si>
  <si>
    <t>pic-consultants.fr</t>
  </si>
  <si>
    <t>peppers.co.nz</t>
  </si>
  <si>
    <t>eko-kotek24.pl</t>
  </si>
  <si>
    <t>realstrannik.ru</t>
  </si>
  <si>
    <t>thefanclub.co.za</t>
  </si>
  <si>
    <t>theroofingstore.com.au</t>
  </si>
  <si>
    <t>airpaz.com</t>
  </si>
  <si>
    <t>christienmeindertsma.com</t>
  </si>
  <si>
    <t>fireupdigital.com</t>
  </si>
  <si>
    <t>hanshiyi.com</t>
  </si>
  <si>
    <t>jewelsexotica.com</t>
  </si>
  <si>
    <t>marketdominationmedia.com</t>
  </si>
  <si>
    <t>tomfolio.com</t>
  </si>
  <si>
    <t>lises-mad.dk</t>
  </si>
  <si>
    <t>bioq.net</t>
  </si>
  <si>
    <t>haux.ru</t>
  </si>
  <si>
    <t>advocaciagaravati.com.br</t>
  </si>
  <si>
    <t>geosyntec.com</t>
  </si>
  <si>
    <t>gramercytheater.com</t>
  </si>
  <si>
    <t>gulf4cars.com</t>
  </si>
  <si>
    <t>kimgiao.com</t>
  </si>
  <si>
    <t>leader-values.com</t>
  </si>
  <si>
    <t>prowave.com</t>
  </si>
  <si>
    <t>sygmaprepa.com</t>
  </si>
  <si>
    <t>tradewave.com</t>
  </si>
  <si>
    <t>informacjerozrywka.eu</t>
  </si>
  <si>
    <t>eur-op.eu.int</t>
  </si>
  <si>
    <t>vigorellereview.us</t>
  </si>
  <si>
    <t>vietsovpetrohotel.vn</t>
  </si>
  <si>
    <t>delfin-crimea.biz</t>
  </si>
  <si>
    <t>compareonlineclasses.com</t>
  </si>
  <si>
    <t>counter-strike-online.com</t>
  </si>
  <si>
    <t>digiflavor.com</t>
  </si>
  <si>
    <t>dougmccune.com</t>
  </si>
  <si>
    <t>huahongfs.com</t>
  </si>
  <si>
    <t>indiegamebundles.com</t>
  </si>
  <si>
    <t>openisee.com</t>
  </si>
  <si>
    <t>orlandoscuba.com</t>
  </si>
  <si>
    <t>thevortexatl.com</t>
  </si>
  <si>
    <t>unreal.com</t>
  </si>
  <si>
    <t>zaneqinego.com</t>
  </si>
  <si>
    <t>lara.md</t>
  </si>
  <si>
    <t>financialpro.org</t>
  </si>
  <si>
    <t>giuseppe--zanotti.org</t>
  </si>
  <si>
    <t>gzii.gov.cn</t>
  </si>
  <si>
    <t>bikinicandids.com</t>
  </si>
  <si>
    <t>georgelynch.com</t>
  </si>
  <si>
    <t>handster.com</t>
  </si>
  <si>
    <t>sbtschool.com</t>
  </si>
  <si>
    <t>shubki.com</t>
  </si>
  <si>
    <t>xiaocheba.com</t>
  </si>
  <si>
    <t>tepelna-cerpadla-aquarea.cz</t>
  </si>
  <si>
    <t>fujiele.co.jp</t>
  </si>
  <si>
    <t>drugfreeamerica.org</t>
  </si>
  <si>
    <t>pfox.org</t>
  </si>
  <si>
    <t>cutebabiespictures.com</t>
  </si>
  <si>
    <t>jillsobule.com</t>
  </si>
  <si>
    <t>liao.com</t>
  </si>
  <si>
    <t>pandoraringsshop.com</t>
  </si>
  <si>
    <t>redcentricplc.com</t>
  </si>
  <si>
    <t>todaysgeriatricmedicine.com</t>
  </si>
  <si>
    <t>xolovestephi.com</t>
  </si>
  <si>
    <t>micrec.it</t>
  </si>
  <si>
    <t>satollo.net</t>
  </si>
  <si>
    <t>groningerschaatsmuseum.nl</t>
  </si>
  <si>
    <t>bohs.org</t>
  </si>
  <si>
    <t>grittv.org</t>
  </si>
  <si>
    <t>hcplc.org</t>
  </si>
  <si>
    <t>journeylatinamerica.co.uk</t>
  </si>
  <si>
    <t>proscar-online.us</t>
  </si>
  <si>
    <t>loanratescashadvanceonlinepayday.accountant</t>
  </si>
  <si>
    <t>animas.com</t>
  </si>
  <si>
    <t>freetraffictip.com</t>
  </si>
  <si>
    <t>mom-threw-out.com</t>
  </si>
  <si>
    <t>searchmalta.com</t>
  </si>
  <si>
    <t>zlioon.com</t>
  </si>
  <si>
    <t>alaplaya.eu</t>
  </si>
  <si>
    <t>info.org.il</t>
  </si>
  <si>
    <t>touzaiigaku.jp</t>
  </si>
  <si>
    <t>angelsofjustice.ru</t>
  </si>
  <si>
    <t>a2asimulations.com</t>
  </si>
  <si>
    <t>plagspotter.com</t>
  </si>
  <si>
    <t>shopaholic.com</t>
  </si>
  <si>
    <t>skpsy.com</t>
  </si>
  <si>
    <t>walemusic.com</t>
  </si>
  <si>
    <t>watchbuyluxury.com</t>
  </si>
  <si>
    <t>althawranews.net</t>
  </si>
  <si>
    <t>carolinascw.com</t>
  </si>
  <si>
    <t>childishgambino.com</t>
  </si>
  <si>
    <t>cookislandsnews.com</t>
  </si>
  <si>
    <t>fuckthesouth.com</t>
  </si>
  <si>
    <t>mathmos.com</t>
  </si>
  <si>
    <t>uasd.edu.do</t>
  </si>
  <si>
    <t>black-friday.net</t>
  </si>
  <si>
    <t>adminpochinki.ru</t>
  </si>
  <si>
    <t>chinasteel.com.cn</t>
  </si>
  <si>
    <t>sxfish.cn</t>
  </si>
  <si>
    <t>138891.com</t>
  </si>
  <si>
    <t>globerunner.com</t>
  </si>
  <si>
    <t>ufone.com</t>
  </si>
  <si>
    <t>wd2go.com</t>
  </si>
  <si>
    <t>sanace-dreva.cz</t>
  </si>
  <si>
    <t>ce02.net</t>
  </si>
  <si>
    <t>moneyasdebt.net</t>
  </si>
  <si>
    <t>trentonnj.org</t>
  </si>
  <si>
    <t>infocam.com.pl</t>
  </si>
  <si>
    <t>relatoria.ro</t>
  </si>
  <si>
    <t>zayaflowers.ru</t>
  </si>
  <si>
    <t>vc4africa.biz</t>
  </si>
  <si>
    <t>actionext.com</t>
  </si>
  <si>
    <t>bizlerdegelecegiz.com</t>
  </si>
  <si>
    <t>shopsildenafil.com</t>
  </si>
  <si>
    <t>livingingreece.gr</t>
  </si>
  <si>
    <t>finddegreeprograms.net</t>
  </si>
  <si>
    <t>buypriligy.party</t>
  </si>
  <si>
    <t>eracareers.pt</t>
  </si>
  <si>
    <t>prednisolone.us</t>
  </si>
  <si>
    <t>deadidasol.biz</t>
  </si>
  <si>
    <t>nynas.com</t>
  </si>
  <si>
    <t>ranksignals.com</t>
  </si>
  <si>
    <t>wwwcoachfactoryoutlet.com</t>
  </si>
  <si>
    <t>thermokor.hu</t>
  </si>
  <si>
    <t>flagylantibiotic-500mg.org</t>
  </si>
  <si>
    <t>gemopolis.ru</t>
  </si>
  <si>
    <t>chandlermacleod.com</t>
  </si>
  <si>
    <t>red-bottom-high-heels.com</t>
  </si>
  <si>
    <t>sduod.com</t>
  </si>
  <si>
    <t>titleix.info</t>
  </si>
  <si>
    <t>hungary-travel-blogging-templates.net</t>
  </si>
  <si>
    <t>138323.com</t>
  </si>
  <si>
    <t>ayahuasca.com</t>
  </si>
  <si>
    <t>wpiqw.com</t>
  </si>
  <si>
    <t>homeservice.com.ua</t>
  </si>
  <si>
    <t>oneel.biz</t>
  </si>
  <si>
    <t>be-word-art.com.cn</t>
  </si>
  <si>
    <t>sxagri.gov.cn</t>
  </si>
  <si>
    <t>io2z.com</t>
  </si>
  <si>
    <t>klezmershack.com</t>
  </si>
  <si>
    <t>liteforex.eu</t>
  </si>
  <si>
    <t>buygeneric-propecia.net</t>
  </si>
  <si>
    <t>wijn-handel.net</t>
  </si>
  <si>
    <t>gruk.org</t>
  </si>
  <si>
    <t>autoinsuranceca.top</t>
  </si>
  <si>
    <t>snowboard.com.ua</t>
  </si>
  <si>
    <t>xshoes.cc</t>
  </si>
  <si>
    <t>aforgenet.com</t>
  </si>
  <si>
    <t>almadenahnews.com</t>
  </si>
  <si>
    <t>evydrew.com</t>
  </si>
  <si>
    <t>funmaza.com</t>
  </si>
  <si>
    <t>butzi.net</t>
  </si>
  <si>
    <t>minersoc.org</t>
  </si>
  <si>
    <t>openknit.org</t>
  </si>
  <si>
    <t>coolyuan.com</t>
  </si>
  <si>
    <t>dajiyuan.com</t>
  </si>
  <si>
    <t>fulham.com</t>
  </si>
  <si>
    <t>magicvivaldi.com</t>
  </si>
  <si>
    <t>sjslam.com</t>
  </si>
  <si>
    <t>wbwip.com</t>
  </si>
  <si>
    <t>maisondelamusiquefsa.info</t>
  </si>
  <si>
    <t>unisel.edu.my</t>
  </si>
  <si>
    <t>aptksa.org</t>
  </si>
  <si>
    <t>fairbudget.org</t>
  </si>
  <si>
    <t>doxycyclinehyclate.click</t>
  </si>
  <si>
    <t>centralbankbahamas.com</t>
  </si>
  <si>
    <t>furinkan.com</t>
  </si>
  <si>
    <t>huihaowan.com</t>
  </si>
  <si>
    <t>ifimbschool.com</t>
  </si>
  <si>
    <t>steelersapparelsshop.com</t>
  </si>
  <si>
    <t>wolfcrow.com</t>
  </si>
  <si>
    <t>henrys-dreampage.de</t>
  </si>
  <si>
    <t>edmedicationsrx.ru</t>
  </si>
  <si>
    <t>exercisetv.tv</t>
  </si>
  <si>
    <t>mediacurrent.com</t>
  </si>
  <si>
    <t>xiaolifanli.com</t>
  </si>
  <si>
    <t>artsensuel.fr</t>
  </si>
  <si>
    <t>epl.org</t>
  </si>
  <si>
    <t>migavki.pl</t>
  </si>
  <si>
    <t>tcte.edu.tw</t>
  </si>
  <si>
    <t>antiref.com</t>
  </si>
  <si>
    <t>arkansasloansonline.com</t>
  </si>
  <si>
    <t>digi-hound.com</t>
  </si>
  <si>
    <t>tubeembed.com</t>
  </si>
  <si>
    <t>ycchinese.com</t>
  </si>
  <si>
    <t>metformin500mg.link</t>
  </si>
  <si>
    <t>fogus.me</t>
  </si>
  <si>
    <t>amitriptyline-hcl.us</t>
  </si>
  <si>
    <t>patribotics.blog</t>
  </si>
  <si>
    <t>cbs86.com</t>
  </si>
  <si>
    <t>fi-aeroweb.com</t>
  </si>
  <si>
    <t>islamicawakening.com</t>
  </si>
  <si>
    <t>slingo.com</t>
  </si>
  <si>
    <t>youarelistening.to</t>
  </si>
  <si>
    <t>opu.ua</t>
  </si>
  <si>
    <t>burgerking.ca</t>
  </si>
  <si>
    <t>059561.com</t>
  </si>
  <si>
    <t>pitsou.com</t>
  </si>
  <si>
    <t>virtualdali.com</t>
  </si>
  <si>
    <t>uinvest.com.ua</t>
  </si>
  <si>
    <t>indinavir.bid</t>
  </si>
  <si>
    <t>shfamily.com.cn</t>
  </si>
  <si>
    <t>seruv.org.il</t>
  </si>
  <si>
    <t>kazam.mobi</t>
  </si>
  <si>
    <t>deater.net</t>
  </si>
  <si>
    <t>sanyue.net</t>
  </si>
  <si>
    <t>mlbcommunity.org</t>
  </si>
  <si>
    <t>tiera.ru</t>
  </si>
  <si>
    <t>loanstopout.top</t>
  </si>
  <si>
    <t>gleebooks.com.au</t>
  </si>
  <si>
    <t>libaigift.com</t>
  </si>
  <si>
    <t>yamaha-tech.com</t>
  </si>
  <si>
    <t>univ-sba.dz</t>
  </si>
  <si>
    <t>pallosuharit.net</t>
  </si>
  <si>
    <t>valsartan-hydrochlorothiazide.trade</t>
  </si>
  <si>
    <t>ciprofloxacin-500-mg.bid</t>
  </si>
  <si>
    <t>photonj.cn</t>
  </si>
  <si>
    <t>anasomnia.com</t>
  </si>
  <si>
    <t>minoltausa.com</t>
  </si>
  <si>
    <t>mobage.com</t>
  </si>
  <si>
    <t>seafight.com</t>
  </si>
  <si>
    <t>buy-amoxicillin.gdn</t>
  </si>
  <si>
    <t>dos.gov.jo</t>
  </si>
  <si>
    <t>commotionwireless.net</t>
  </si>
  <si>
    <t>ifanca.org</t>
  </si>
  <si>
    <t>ummah.org.uk</t>
  </si>
  <si>
    <t>buy-zithromax.click</t>
  </si>
  <si>
    <t>indiemoviesonline.com</t>
  </si>
  <si>
    <t>beercanhouse.org</t>
  </si>
  <si>
    <t>sentiabilisim.com.tr</t>
  </si>
  <si>
    <t>antyco.com</t>
  </si>
  <si>
    <t>argsoccer.com</t>
  </si>
  <si>
    <t>codediesel.com</t>
  </si>
  <si>
    <t>ennead.com</t>
  </si>
  <si>
    <t>tunezy.com</t>
  </si>
  <si>
    <t>funny.co.uk</t>
  </si>
  <si>
    <t>albuterolonline.us</t>
  </si>
  <si>
    <t>zxah.cn</t>
  </si>
  <si>
    <t>general-files.com</t>
  </si>
  <si>
    <t>tasco.com</t>
  </si>
  <si>
    <t>tjhongwangda.com</t>
  </si>
  <si>
    <t>fundweb.co.uk</t>
  </si>
  <si>
    <t>buypropranolol.club</t>
  </si>
  <si>
    <t>blackworld.com</t>
  </si>
  <si>
    <t>cn6154.com</t>
  </si>
  <si>
    <t>grainandmortar.com</t>
  </si>
  <si>
    <t>sildenafilonline.date</t>
  </si>
  <si>
    <t>diclofenac.gdn</t>
  </si>
  <si>
    <t>bobandgeorge.com</t>
  </si>
  <si>
    <t>ocportal.com</t>
  </si>
  <si>
    <t>ripnroll.com</t>
  </si>
  <si>
    <t>sendloop.com</t>
  </si>
  <si>
    <t>soccerbrazilshoponline.com</t>
  </si>
  <si>
    <t>generic-for-lexapro.cricket</t>
  </si>
  <si>
    <t>tadalafil.gdn</t>
  </si>
  <si>
    <t>kirkop.hu</t>
  </si>
  <si>
    <t>waccglobal.org</t>
  </si>
  <si>
    <t>suhagraonline.click</t>
  </si>
  <si>
    <t>5ihangpai.com</t>
  </si>
  <si>
    <t>uniphiz.com</t>
  </si>
  <si>
    <t>buyrevia.cricket</t>
  </si>
  <si>
    <t>20mg-cialis-cheapest.net</t>
  </si>
  <si>
    <t>foodsafe.net</t>
  </si>
  <si>
    <t>lambertpainting.net</t>
  </si>
  <si>
    <t>closerlookatstemcells.org</t>
  </si>
  <si>
    <t>emsam.top</t>
  </si>
  <si>
    <t>online-viagra.trade</t>
  </si>
  <si>
    <t>rluk.ac.uk</t>
  </si>
  <si>
    <t>viagra-100mg.us</t>
  </si>
  <si>
    <t>phildub.com</t>
  </si>
  <si>
    <t>plainsallamerican.com</t>
  </si>
  <si>
    <t>usip.edu</t>
  </si>
  <si>
    <t>metforminer.gdn</t>
  </si>
  <si>
    <t>buystromectol.space</t>
  </si>
  <si>
    <t>clomid-online.trade</t>
  </si>
  <si>
    <t>karisma.org.co</t>
  </si>
  <si>
    <t>codoonbaby.com</t>
  </si>
  <si>
    <t>newflyer.com</t>
  </si>
  <si>
    <t>maxto.net</t>
  </si>
  <si>
    <t>sandnesavisen.no</t>
  </si>
  <si>
    <t>zzcatv.com.cn</t>
  </si>
  <si>
    <t>iford.cn</t>
  </si>
  <si>
    <t>hooniganracing.com</t>
  </si>
  <si>
    <t>liftlabsdesign.com</t>
  </si>
  <si>
    <t>metformin-tablets.party</t>
  </si>
  <si>
    <t>lisinopril-hydrochlorothiazide.science</t>
  </si>
  <si>
    <t>lynoral.top</t>
  </si>
  <si>
    <t>gestureworks.com</t>
  </si>
  <si>
    <t>netezza.com</t>
  </si>
  <si>
    <t>xbzkj.com</t>
  </si>
  <si>
    <t>viagra-soft.space</t>
  </si>
  <si>
    <t>overgrow.com</t>
  </si>
  <si>
    <t>openhire.com</t>
  </si>
  <si>
    <t>echen.me</t>
  </si>
  <si>
    <t>buymodureticonline.bid</t>
  </si>
  <si>
    <t>pankpages.com</t>
  </si>
  <si>
    <t>lzwenlian.com</t>
  </si>
  <si>
    <t>intelliscore.net</t>
  </si>
  <si>
    <t>secrettechnology.com</t>
  </si>
  <si>
    <t>buyglucotrol.gdn</t>
  </si>
  <si>
    <t>hotelpremier.ro</t>
  </si>
  <si>
    <t>viagra-cheap.science</t>
  </si>
  <si>
    <t>cymbalta-online.science</t>
  </si>
  <si>
    <t>copy.sh</t>
  </si>
  <si>
    <t>iblocklist.com</t>
  </si>
  <si>
    <t>nnshq.com</t>
  </si>
  <si>
    <t>gratuit-annuaire.fr</t>
  </si>
  <si>
    <t>jp-mat.fr</t>
  </si>
  <si>
    <t>baclofen.gdn</t>
  </si>
  <si>
    <t>oddmuse.org</t>
  </si>
  <si>
    <t>utt.ro</t>
  </si>
  <si>
    <t>mylove-bridal.com</t>
  </si>
  <si>
    <t>talk-mania.com</t>
  </si>
  <si>
    <t>netlibrary.net</t>
  </si>
  <si>
    <t>smorgasbordet.com</t>
  </si>
  <si>
    <t>evergreen-aloe.cn</t>
  </si>
  <si>
    <t>freebb.com</t>
  </si>
  <si>
    <t>semp.us</t>
  </si>
  <si>
    <t>insignia.com</t>
  </si>
  <si>
    <t>focust25minute.com</t>
  </si>
  <si>
    <t>setasign.de</t>
  </si>
  <si>
    <t>irnis.net</t>
  </si>
  <si>
    <t>fonsterman.se</t>
  </si>
  <si>
    <t>21dayfixdvd.com</t>
  </si>
  <si>
    <t>boallen.com</t>
  </si>
  <si>
    <t>h-schmidt.net</t>
  </si>
  <si>
    <t>xndxb110.com</t>
  </si>
  <si>
    <t>rblsa.com</t>
  </si>
  <si>
    <t>njdxb365.com</t>
  </si>
  <si>
    <t>leyqsv.com</t>
  </si>
  <si>
    <t>hyggyl.com</t>
  </si>
  <si>
    <t>qtmkne.com</t>
  </si>
  <si>
    <t>zqdxb163.com</t>
  </si>
  <si>
    <t>qudosr.com</t>
  </si>
  <si>
    <t>fzdxb120.com</t>
  </si>
  <si>
    <t>cdzcu.com</t>
  </si>
  <si>
    <t>yertah.com</t>
  </si>
  <si>
    <t>rmnfh.com</t>
  </si>
  <si>
    <t>kfcmof.com</t>
  </si>
  <si>
    <t>kdkyq.com</t>
  </si>
  <si>
    <t>ahhualongganggou.com</t>
  </si>
  <si>
    <t>helloapricot.com</t>
  </si>
  <si>
    <t>teamne.net</t>
  </si>
  <si>
    <t>aaixu.com</t>
  </si>
  <si>
    <t>krisallendaily.com</t>
  </si>
  <si>
    <t>is8.cn</t>
  </si>
  <si>
    <t>spaggiari.eu</t>
  </si>
  <si>
    <t>linkphotobenin.com</t>
  </si>
  <si>
    <t>cnaidai.com</t>
  </si>
  <si>
    <t>humbleabode.com</t>
  </si>
  <si>
    <t>h-fj.com</t>
  </si>
  <si>
    <t>biantable.com</t>
  </si>
  <si>
    <t>277plc.com</t>
  </si>
  <si>
    <t>wflichun.com</t>
  </si>
  <si>
    <t>hatiju-hatiya.com</t>
  </si>
  <si>
    <t>sdqedu.com</t>
  </si>
  <si>
    <t>mocosubmit.com</t>
  </si>
  <si>
    <t>stats4free.de</t>
  </si>
  <si>
    <t>diyhomedesignideas.com</t>
  </si>
  <si>
    <t>timevaluecalculators.com</t>
  </si>
  <si>
    <t>yamagomori.com</t>
  </si>
  <si>
    <t>zmiiu.org</t>
  </si>
  <si>
    <t>minilaptop.de</t>
  </si>
  <si>
    <t>mini-laptops.de</t>
  </si>
  <si>
    <t>cst66.com</t>
  </si>
  <si>
    <t>fxxkj.gov.cn</t>
  </si>
  <si>
    <t>wxgxgd.com</t>
  </si>
  <si>
    <t>gkbk.net</t>
  </si>
  <si>
    <t>livingvintageco.com</t>
  </si>
  <si>
    <t>luxury-design.com</t>
  </si>
  <si>
    <t>cdn-ds.com</t>
  </si>
  <si>
    <t>jnzeqi.com</t>
  </si>
  <si>
    <t>aknds.de</t>
  </si>
  <si>
    <t>waudit.cz</t>
  </si>
  <si>
    <t>xn-----6kcajvvlmohefapvrjh2x.xn--p1ai</t>
  </si>
  <si>
    <t>ÑƒÑÑ‚Ð°Ð½Ð¾Ð²ÐºÐ°--Ð¾Ñ‚Ð¾Ð¿Ð»ÐµÐ½Ð¸Ñ.Ñ€Ñ„</t>
  </si>
  <si>
    <t>techacademy.jp</t>
  </si>
  <si>
    <t>lovecreatecelebrate.com</t>
  </si>
  <si>
    <t>gdxiangyun.com</t>
  </si>
  <si>
    <t>lasixandweightloss.net</t>
  </si>
  <si>
    <t>plzcdn.com</t>
  </si>
  <si>
    <t>dom206.ru</t>
  </si>
  <si>
    <t>magi-mania.de</t>
  </si>
  <si>
    <t>theweathercell.com</t>
  </si>
  <si>
    <t>vareni.cz</t>
  </si>
  <si>
    <t>przedszkolejagodka.eu</t>
  </si>
  <si>
    <t>cootem.com.cn</t>
  </si>
  <si>
    <t>tadalafil20mglowestpriceusa.net</t>
  </si>
  <si>
    <t>vkusvile.ru</t>
  </si>
  <si>
    <t>vse-v-sp.ru</t>
  </si>
  <si>
    <t>torgchel.ru</t>
  </si>
  <si>
    <t>kosmetikstudio-hamburg.net</t>
  </si>
  <si>
    <t>kindergartenworks.com</t>
  </si>
  <si>
    <t>designerappliances.com</t>
  </si>
  <si>
    <t>paochefang.com</t>
  </si>
  <si>
    <t>revvolution.com</t>
  </si>
  <si>
    <t>xz21.ru</t>
  </si>
  <si>
    <t>ecigaret.nu</t>
  </si>
  <si>
    <t>fotolehrgang.de</t>
  </si>
  <si>
    <t>eru.cz</t>
  </si>
  <si>
    <t>mathcaptain.com</t>
  </si>
  <si>
    <t>cedok.cz</t>
  </si>
  <si>
    <t>couturecolorado.com</t>
  </si>
  <si>
    <t>junshier.com</t>
  </si>
  <si>
    <t>limburg.de</t>
  </si>
  <si>
    <t>tokyodaijingu.or.jp</t>
  </si>
  <si>
    <t>abc.sm</t>
  </si>
  <si>
    <t>cloud-computing-northampton.co.uk</t>
  </si>
  <si>
    <t>happyheartcandles.nu</t>
  </si>
  <si>
    <t>yichao.cn</t>
  </si>
  <si>
    <t>evewine101.com</t>
  </si>
  <si>
    <t>wandelcoaching.nu</t>
  </si>
  <si>
    <t>rijbewijs.nl</t>
  </si>
  <si>
    <t>gigold.me</t>
  </si>
  <si>
    <t>jctaylor.com</t>
  </si>
  <si>
    <t>sjjob88.com</t>
  </si>
  <si>
    <t>idinfo.cn</t>
  </si>
  <si>
    <t>homebrew.nu</t>
  </si>
  <si>
    <t>fahs.nu</t>
  </si>
  <si>
    <t>xintaizhou.com</t>
  </si>
  <si>
    <t>agila.de</t>
  </si>
  <si>
    <t>bessereweltlinks.de</t>
  </si>
  <si>
    <t>wochenspiegelonline.de</t>
  </si>
  <si>
    <t>packersandmovershyderabad.net</t>
  </si>
  <si>
    <t>diaoyanbao.com</t>
  </si>
  <si>
    <t>guidafisco.it</t>
  </si>
  <si>
    <t>bevolo.com</t>
  </si>
  <si>
    <t>soleg-italia.it</t>
  </si>
  <si>
    <t>muenchner-stadtbibliothek.de</t>
  </si>
  <si>
    <t>gomolo.com</t>
  </si>
  <si>
    <t>igenplan.ru</t>
  </si>
  <si>
    <t>8ws.org</t>
  </si>
  <si>
    <t>vib.com.vn</t>
  </si>
  <si>
    <t>myfonts.net</t>
  </si>
  <si>
    <t>citiking-group.com</t>
  </si>
  <si>
    <t>medienhandbuch.de</t>
  </si>
  <si>
    <t>xianfuren.cn</t>
  </si>
  <si>
    <t>witten.de</t>
  </si>
  <si>
    <t>moya-fazenda.com</t>
  </si>
  <si>
    <t>hswkzy.com</t>
  </si>
  <si>
    <t>artostrov.com</t>
  </si>
  <si>
    <t>volleyball-bundesliga.de</t>
  </si>
  <si>
    <t>1stglobal.ru</t>
  </si>
  <si>
    <t>gdjinqiu.cn</t>
  </si>
  <si>
    <t>hengliyy.com</t>
  </si>
  <si>
    <t>mi-lorenteggio.com</t>
  </si>
  <si>
    <t>designerliving.com</t>
  </si>
  <si>
    <t>appolice.gov.in</t>
  </si>
  <si>
    <t>astana.gov.kz</t>
  </si>
  <si>
    <t>wakasa.jp</t>
  </si>
  <si>
    <t>fishingbuddy.com</t>
  </si>
  <si>
    <t>heigouqimiao.com</t>
  </si>
  <si>
    <t>palazzorealemilano.it</t>
  </si>
  <si>
    <t>zjcb.com</t>
  </si>
  <si>
    <t>latvija.lv</t>
  </si>
  <si>
    <t>geo-reisecommunity.de</t>
  </si>
  <si>
    <t>glamdevils.com</t>
  </si>
  <si>
    <t>cdstarts.de</t>
  </si>
  <si>
    <t>teenmodels.com</t>
  </si>
  <si>
    <t>ghostchina.com</t>
  </si>
  <si>
    <t>unimag.ua</t>
  </si>
  <si>
    <t>biochemia-medica.com</t>
  </si>
  <si>
    <t>vector-finder.com</t>
  </si>
  <si>
    <t>ayyildiz.de</t>
  </si>
  <si>
    <t>muslimmarriageevents.info</t>
  </si>
  <si>
    <t>amusicblogyea.com</t>
  </si>
  <si>
    <t>jiuguanjia.net</t>
  </si>
  <si>
    <t>datenschutzbeauftragter-online.de</t>
  </si>
  <si>
    <t>roscheiderhof.de</t>
  </si>
  <si>
    <t>littlebigeasy-zuerich.ch</t>
  </si>
  <si>
    <t>riamichelle.com</t>
  </si>
  <si>
    <t>jad-research.com</t>
  </si>
  <si>
    <t>frifagbevegelse.no</t>
  </si>
  <si>
    <t>belasmensagens.com.br</t>
  </si>
  <si>
    <t>sh-moing.com</t>
  </si>
  <si>
    <t>accentbuildingproducts.com</t>
  </si>
  <si>
    <t>estamosrodando.com</t>
  </si>
  <si>
    <t>freeautomechanic.com</t>
  </si>
  <si>
    <t>hanboshi.org</t>
  </si>
  <si>
    <t>fashion.bg</t>
  </si>
  <si>
    <t>clubravon.com</t>
  </si>
  <si>
    <t>earsplitcompound.com</t>
  </si>
  <si>
    <t>hnlsgm.com</t>
  </si>
  <si>
    <t>mikishope.com</t>
  </si>
  <si>
    <t>shitennoji.or.jp</t>
  </si>
  <si>
    <t>celebtricity.com</t>
  </si>
  <si>
    <t>theatrebythelake.com</t>
  </si>
  <si>
    <t>imagewa.com</t>
  </si>
  <si>
    <t>nylongteng.com</t>
  </si>
  <si>
    <t>assoziations-blaster.de</t>
  </si>
  <si>
    <t>baoye.net</t>
  </si>
  <si>
    <t>proremodeler.com</t>
  </si>
  <si>
    <t>oftec.org.uk</t>
  </si>
  <si>
    <t>lindezaspa.com</t>
  </si>
  <si>
    <t>belarustourism.by</t>
  </si>
  <si>
    <t>firmasec.com</t>
  </si>
  <si>
    <t>fczk.com.cn</t>
  </si>
  <si>
    <t>smartrent.fr</t>
  </si>
  <si>
    <t>goldexglobal.com</t>
  </si>
  <si>
    <t>shundeit.cn</t>
  </si>
  <si>
    <t>isolux.ru</t>
  </si>
  <si>
    <t>hockeyfrance.com</t>
  </si>
  <si>
    <t>madisonboom.com</t>
  </si>
  <si>
    <t>bokklubben.no</t>
  </si>
  <si>
    <t>brennus-polo-club.fr</t>
  </si>
  <si>
    <t>crc.ru</t>
  </si>
  <si>
    <t>mottainai.info</t>
  </si>
  <si>
    <t>faftt.fr</t>
  </si>
  <si>
    <t>kontur812.ru</t>
  </si>
  <si>
    <t>allsochi.info</t>
  </si>
  <si>
    <t>kankotri.co.uk</t>
  </si>
  <si>
    <t>bifie.at</t>
  </si>
  <si>
    <t>sdll.cn</t>
  </si>
  <si>
    <t>giladorigami.com</t>
  </si>
  <si>
    <t>traveltipz.ru</t>
  </si>
  <si>
    <t>dreamwayz.com</t>
  </si>
  <si>
    <t>pajoohe.com</t>
  </si>
  <si>
    <t>allibert.fr</t>
  </si>
  <si>
    <t>bedrockmg.com</t>
  </si>
  <si>
    <t>milfseeker.com</t>
  </si>
  <si>
    <t>wacom.jp</t>
  </si>
  <si>
    <t>iecp.ru</t>
  </si>
  <si>
    <t>jakszybkoschudnacc.top</t>
  </si>
  <si>
    <t>puzzles.ca</t>
  </si>
  <si>
    <t>xetra.com</t>
  </si>
  <si>
    <t>thesignshopperi.com</t>
  </si>
  <si>
    <t>bizcollection.com.au</t>
  </si>
  <si>
    <t>campingnavigator.com</t>
  </si>
  <si>
    <t>fishduck.com</t>
  </si>
  <si>
    <t>scooter-station.com</t>
  </si>
  <si>
    <t>neobuggy.net</t>
  </si>
  <si>
    <t>notariospiuraytumbes.org</t>
  </si>
  <si>
    <t>biographile.com</t>
  </si>
  <si>
    <t>kekejp.com</t>
  </si>
  <si>
    <t>zolotoe-zernyshko56.ru</t>
  </si>
  <si>
    <t>promocodeclub.com</t>
  </si>
  <si>
    <t>vikalinka.com</t>
  </si>
  <si>
    <t>wbseei.com</t>
  </si>
  <si>
    <t>deafpeoples.org</t>
  </si>
  <si>
    <t>ywam-kauai.com</t>
  </si>
  <si>
    <t>supandbeer.com</t>
  </si>
  <si>
    <t>barcolana.it</t>
  </si>
  <si>
    <t>crowfall.pl</t>
  </si>
  <si>
    <t>cbskc.cn</t>
  </si>
  <si>
    <t>wnnetwork.com</t>
  </si>
  <si>
    <t>lot.fr</t>
  </si>
  <si>
    <t>bang2write.com</t>
  </si>
  <si>
    <t>bikerringshop.com</t>
  </si>
  <si>
    <t>one1find.com</t>
  </si>
  <si>
    <t>theones2watch.com</t>
  </si>
  <si>
    <t>maisiesgardens.com</t>
  </si>
  <si>
    <t>schachenmayr.com</t>
  </si>
  <si>
    <t>thinkolga.com</t>
  </si>
  <si>
    <t>suspension.com</t>
  </si>
  <si>
    <t>ww1cemeteries.com</t>
  </si>
  <si>
    <t>84e.net</t>
  </si>
  <si>
    <t>diariodegastronomia.com</t>
  </si>
  <si>
    <t>halfhourmeals.com</t>
  </si>
  <si>
    <t>onlinecialisbuygenericcew.com</t>
  </si>
  <si>
    <t>snsmarketing.es</t>
  </si>
  <si>
    <t>huahui.net.cn</t>
  </si>
  <si>
    <t>fifteencornwall.co.uk</t>
  </si>
  <si>
    <t>fewo-streifinger.de</t>
  </si>
  <si>
    <t>oa.com</t>
  </si>
  <si>
    <t>riminirevisioni.it</t>
  </si>
  <si>
    <t>regentwindows.co.uk</t>
  </si>
  <si>
    <t>saryarka-hc.kz</t>
  </si>
  <si>
    <t>projekt-spielberg.at</t>
  </si>
  <si>
    <t>123usamenedhelp.com</t>
  </si>
  <si>
    <t>depart.or.jp</t>
  </si>
  <si>
    <t>dagaanbiedingvoorjou.nl</t>
  </si>
  <si>
    <t>classicchaircovers.ca</t>
  </si>
  <si>
    <t>ubao.com</t>
  </si>
  <si>
    <t>canadagoosehelsinki.nu</t>
  </si>
  <si>
    <t>midel.pl</t>
  </si>
  <si>
    <t>listafterlist.com</t>
  </si>
  <si>
    <t>masterworksfineart.com</t>
  </si>
  <si>
    <t>pratichesicure.it</t>
  </si>
  <si>
    <t>malibupoint.net</t>
  </si>
  <si>
    <t>ibuywrecked.com</t>
  </si>
  <si>
    <t>thrillcall.com</t>
  </si>
  <si>
    <t>vesti70.ru</t>
  </si>
  <si>
    <t>moveisbarbarioli.com.br</t>
  </si>
  <si>
    <t>apdf.info</t>
  </si>
  <si>
    <t>artkreatiff.ru</t>
  </si>
  <si>
    <t>royalcaribbean.com.au</t>
  </si>
  <si>
    <t>revendakavotecnodontojn.com.br</t>
  </si>
  <si>
    <t>viewsfromtheville.com</t>
  </si>
  <si>
    <t>versacehome.it</t>
  </si>
  <si>
    <t>kawa.net</t>
  </si>
  <si>
    <t>cacht.org</t>
  </si>
  <si>
    <t>diviaruba.com</t>
  </si>
  <si>
    <t>hafezbrick.com</t>
  </si>
  <si>
    <t>zunyiol.com</t>
  </si>
  <si>
    <t>assuc.it</t>
  </si>
  <si>
    <t>tachibana-u.ac.jp</t>
  </si>
  <si>
    <t>aidh.org</t>
  </si>
  <si>
    <t>gotavapen.se</t>
  </si>
  <si>
    <t>lifetechbrussels.com</t>
  </si>
  <si>
    <t>aoujeft.com</t>
  </si>
  <si>
    <t>instalacionesjorge.com</t>
  </si>
  <si>
    <t>scrapmagazine.com</t>
  </si>
  <si>
    <t>talkinginthedark.com</t>
  </si>
  <si>
    <t>saraswathikendra.org</t>
  </si>
  <si>
    <t>bloknot-stavropol.ru</t>
  </si>
  <si>
    <t>xn--73-6kchy5bbso1a7e.xn--p1ai</t>
  </si>
  <si>
    <t>Ñ…Ð¾Ð·Ñ‚Ð¾Ð²Ð°Ñ€Ñ‹73.Ñ€Ñ„</t>
  </si>
  <si>
    <t>asymptotia.com</t>
  </si>
  <si>
    <t>modernperformance.com</t>
  </si>
  <si>
    <t>radiopafos.com</t>
  </si>
  <si>
    <t>starsmaritime.com</t>
  </si>
  <si>
    <t>westwoodonesports.com</t>
  </si>
  <si>
    <t>labaule.fr</t>
  </si>
  <si>
    <t>superszkolna.pl</t>
  </si>
  <si>
    <t>rewardexpert.com</t>
  </si>
  <si>
    <t>handiramp.com</t>
  </si>
  <si>
    <t>vickyflipfloptravels.com</t>
  </si>
  <si>
    <t>carpediem.fr</t>
  </si>
  <si>
    <t>at.lv</t>
  </si>
  <si>
    <t>crematory.de</t>
  </si>
  <si>
    <t>spinal-research.org</t>
  </si>
  <si>
    <t>ambumax.com</t>
  </si>
  <si>
    <t>corsoimperium.net</t>
  </si>
  <si>
    <t>chrishartbooks.com</t>
  </si>
  <si>
    <t>katenjolly.com</t>
  </si>
  <si>
    <t>plasticaucho.com.ec</t>
  </si>
  <si>
    <t>citsol.info</t>
  </si>
  <si>
    <t>barcodediscount.com</t>
  </si>
  <si>
    <t>carolinadesigns.com</t>
  </si>
  <si>
    <t>educationalpolicy.info</t>
  </si>
  <si>
    <t>sekisuijushi.co.jp</t>
  </si>
  <si>
    <t>ua-tenders.com</t>
  </si>
  <si>
    <t>investtalk.ru</t>
  </si>
  <si>
    <t>zeget.ru</t>
  </si>
  <si>
    <t>titantravel.co.uk</t>
  </si>
  <si>
    <t>kingunited.net.cn</t>
  </si>
  <si>
    <t>abcfamily.com</t>
  </si>
  <si>
    <t>rickyvaladez.com</t>
  </si>
  <si>
    <t>purmerend.nl</t>
  </si>
  <si>
    <t>amormoda.de</t>
  </si>
  <si>
    <t>patlah.ru</t>
  </si>
  <si>
    <t>wyeth.com.cn</t>
  </si>
  <si>
    <t>alienor.org</t>
  </si>
  <si>
    <t>tbls.org</t>
  </si>
  <si>
    <t>opas.org.br</t>
  </si>
  <si>
    <t>ahjob.com.cn</t>
  </si>
  <si>
    <t>seidensticker.com</t>
  </si>
  <si>
    <t>inoac.co.jp</t>
  </si>
  <si>
    <t>dubrovacki.hr</t>
  </si>
  <si>
    <t>grand-pavois.com</t>
  </si>
  <si>
    <t>vistajet.com</t>
  </si>
  <si>
    <t>domore.cc</t>
  </si>
  <si>
    <t>securitron.com</t>
  </si>
  <si>
    <t>xcams.com</t>
  </si>
  <si>
    <t>universityofthepoor.org</t>
  </si>
  <si>
    <t>parliament.gov.ru</t>
  </si>
  <si>
    <t>cgfacades.co.uk</t>
  </si>
  <si>
    <t>casadevalentina.com.br</t>
  </si>
  <si>
    <t>scxhtdq.com</t>
  </si>
  <si>
    <t>realtyaustin.com</t>
  </si>
  <si>
    <t>voland.co.il</t>
  </si>
  <si>
    <t>buyandsellph.com</t>
  </si>
  <si>
    <t>hamburg-bautenschutz.de</t>
  </si>
  <si>
    <t>blueislands.com</t>
  </si>
  <si>
    <t>confinedprison.com</t>
  </si>
  <si>
    <t>plays411.com</t>
  </si>
  <si>
    <t>slovodel.com</t>
  </si>
  <si>
    <t>centraltrack.com</t>
  </si>
  <si>
    <t>depilsuave.com</t>
  </si>
  <si>
    <t>angelsoft.com</t>
  </si>
  <si>
    <t>webverticaldomains.com</t>
  </si>
  <si>
    <t>monsterbeats74.ru</t>
  </si>
  <si>
    <t>asiatees.com</t>
  </si>
  <si>
    <t>niwablo.jp</t>
  </si>
  <si>
    <t>alkomat24h.pl</t>
  </si>
  <si>
    <t>heartofengland.nhs.uk</t>
  </si>
  <si>
    <t>northants.police.uk</t>
  </si>
  <si>
    <t>contrpost.com</t>
  </si>
  <si>
    <t>testnav.com</t>
  </si>
  <si>
    <t>pastillasparaaumentarmasamuscular2017.ovh</t>
  </si>
  <si>
    <t>zgzza.pl</t>
  </si>
  <si>
    <t>vario-helicopter.be</t>
  </si>
  <si>
    <t>gzzzb.gov.cn</t>
  </si>
  <si>
    <t>couponbeatauctions.com</t>
  </si>
  <si>
    <t>clydebutcher.com</t>
  </si>
  <si>
    <t>holy-cross.com</t>
  </si>
  <si>
    <t>ironsightsinc.com</t>
  </si>
  <si>
    <t>wozhuan.la</t>
  </si>
  <si>
    <t>whatsapptricks.net</t>
  </si>
  <si>
    <t>deland.org</t>
  </si>
  <si>
    <t>kendricklamartickets.org</t>
  </si>
  <si>
    <t>hedge-lawyers.com</t>
  </si>
  <si>
    <t>oogaboogastore.com</t>
  </si>
  <si>
    <t>oudemuziek.nl</t>
  </si>
  <si>
    <t>kunbocs.com</t>
  </si>
  <si>
    <t>spacash.com</t>
  </si>
  <si>
    <t>theshiftnetwork.com</t>
  </si>
  <si>
    <t>gutenbergdigital.de</t>
  </si>
  <si>
    <t>nonsite.org</t>
  </si>
  <si>
    <t>okazjum.pl</t>
  </si>
  <si>
    <t>krefel.be</t>
  </si>
  <si>
    <t>cheaped4men.com</t>
  </si>
  <si>
    <t>hofner.com</t>
  </si>
  <si>
    <t>tescolotus.com</t>
  </si>
  <si>
    <t>weathernationtv.com</t>
  </si>
  <si>
    <t>fglt8.com</t>
  </si>
  <si>
    <t>trovit.fr</t>
  </si>
  <si>
    <t>raystedman.org</t>
  </si>
  <si>
    <t>mises.pl</t>
  </si>
  <si>
    <t>balloonadventures.com</t>
  </si>
  <si>
    <t>valderrama.com</t>
  </si>
  <si>
    <t>kobeonline.site</t>
  </si>
  <si>
    <t>naijainfo.co.uk</t>
  </si>
  <si>
    <t>isanticountynews.com</t>
  </si>
  <si>
    <t>pressebox.com</t>
  </si>
  <si>
    <t>accutranslation.com</t>
  </si>
  <si>
    <t>hfckj.com</t>
  </si>
  <si>
    <t>saintesmaries.com</t>
  </si>
  <si>
    <t>shesahomewrecker.com</t>
  </si>
  <si>
    <t>narahotel.co.jp</t>
  </si>
  <si>
    <t>zeta.co.nz</t>
  </si>
  <si>
    <t>anyonapp.com</t>
  </si>
  <si>
    <t>mikrocentrum.nl</t>
  </si>
  <si>
    <t>rankabrand.nl</t>
  </si>
  <si>
    <t>izhfm18.ru</t>
  </si>
  <si>
    <t>normandiememoire.com</t>
  </si>
  <si>
    <t>starland.com</t>
  </si>
  <si>
    <t>3carata.com.ua</t>
  </si>
  <si>
    <t>bocini.com.au</t>
  </si>
  <si>
    <t>superlenny.com</t>
  </si>
  <si>
    <t>acolfater.org</t>
  </si>
  <si>
    <t>dawshagya.org</t>
  </si>
  <si>
    <t>editoranovoconceito.com.br</t>
  </si>
  <si>
    <t>aig-fuji-life.com</t>
  </si>
  <si>
    <t>123ru.net</t>
  </si>
  <si>
    <t>ashheat.co.uk</t>
  </si>
  <si>
    <t>e-centives.com</t>
  </si>
  <si>
    <t>ajigasawa.lg.jp</t>
  </si>
  <si>
    <t>brain-terminal.com</t>
  </si>
  <si>
    <t>gomacro.com</t>
  </si>
  <si>
    <t>tacodeli.com</t>
  </si>
  <si>
    <t>internationalschool.info</t>
  </si>
  <si>
    <t>gepco.com.pk</t>
  </si>
  <si>
    <t>esthederm.com</t>
  </si>
  <si>
    <t>adailysomething.com</t>
  </si>
  <si>
    <t>sdcqjy.com</t>
  </si>
  <si>
    <t>tricalifornia.com</t>
  </si>
  <si>
    <t>tsclzgroup.com</t>
  </si>
  <si>
    <t>halomaps.org</t>
  </si>
  <si>
    <t>legalaidnc.org</t>
  </si>
  <si>
    <t>pakeys.org</t>
  </si>
  <si>
    <t>burnet.ru</t>
  </si>
  <si>
    <t>vokunevo.ru</t>
  </si>
  <si>
    <t>crystalwatersnursery.com.au</t>
  </si>
  <si>
    <t>cambridgeday.com</t>
  </si>
  <si>
    <t>tramz.com</t>
  </si>
  <si>
    <t>20-let-yb-porno.info</t>
  </si>
  <si>
    <t>thepuppyplanet.info</t>
  </si>
  <si>
    <t>ezgames.ws</t>
  </si>
  <si>
    <t>metas.ch</t>
  </si>
  <si>
    <t>detroiteasternmarket.com</t>
  </si>
  <si>
    <t>radiozepce.com</t>
  </si>
  <si>
    <t>southbeachsmoke.com</t>
  </si>
  <si>
    <t>leningradcowboys.fi</t>
  </si>
  <si>
    <t>momentsbyankitpatel.co.uk</t>
  </si>
  <si>
    <t>taynam.vn</t>
  </si>
  <si>
    <t>sixxammusic.com</t>
  </si>
  <si>
    <t>throughadogsear.com</t>
  </si>
  <si>
    <t>paleoworks.co.uk</t>
  </si>
  <si>
    <t>1tv.am</t>
  </si>
  <si>
    <t>highhopes.com</t>
  </si>
  <si>
    <t>matrix42.com</t>
  </si>
  <si>
    <t>isthat.info</t>
  </si>
  <si>
    <t>led119.ru</t>
  </si>
  <si>
    <t>torrnado.ru</t>
  </si>
  <si>
    <t>jakesms.com</t>
  </si>
  <si>
    <t>poisktour.com</t>
  </si>
  <si>
    <t>shtfdb.com</t>
  </si>
  <si>
    <t>devochka-potekla-hi.info</t>
  </si>
  <si>
    <t>sportsexperts.ca</t>
  </si>
  <si>
    <t>islandcreekoysterbar.com</t>
  </si>
  <si>
    <t>ploty-levne.cz</t>
  </si>
  <si>
    <t>gayweddingideas.net</t>
  </si>
  <si>
    <t>endofgospel.org</t>
  </si>
  <si>
    <t>saleuggsoutletstore.org</t>
  </si>
  <si>
    <t>kaufleuten.ch</t>
  </si>
  <si>
    <t>igabat-tec.com</t>
  </si>
  <si>
    <t>ennordres.fr</t>
  </si>
  <si>
    <t>fnl.nl</t>
  </si>
  <si>
    <t>buyersindex.com</t>
  </si>
  <si>
    <t>kawashimakotori.com</t>
  </si>
  <si>
    <t>uggsfor-men.com</t>
  </si>
  <si>
    <t>virtualstafffinder.com</t>
  </si>
  <si>
    <t>custombuiltwebsites.net</t>
  </si>
  <si>
    <t>idahobotanicalgarden.org</t>
  </si>
  <si>
    <t>bmwtips.com</t>
  </si>
  <si>
    <t>capitaloneinvesting.com</t>
  </si>
  <si>
    <t>mathsolutions.com</t>
  </si>
  <si>
    <t>medicshop365.com</t>
  </si>
  <si>
    <t>mp3heat.com</t>
  </si>
  <si>
    <t>jeroenboschziekenhuis.nl</t>
  </si>
  <si>
    <t>africaagainstebola.org</t>
  </si>
  <si>
    <t>brbud.pl</t>
  </si>
  <si>
    <t>ostermalmshallen.se</t>
  </si>
  <si>
    <t>ukr-market.com.ua</t>
  </si>
  <si>
    <t>esesuba.gov.co</t>
  </si>
  <si>
    <t>hbcz.com</t>
  </si>
  <si>
    <t>scottishconservatives.com</t>
  </si>
  <si>
    <t>shathaa.com</t>
  </si>
  <si>
    <t>guinness.ie</t>
  </si>
  <si>
    <t>it-expert24.ru</t>
  </si>
  <si>
    <t>counterfeitchic.com</t>
  </si>
  <si>
    <t>funandsun.com</t>
  </si>
  <si>
    <t>hghbrochure.com</t>
  </si>
  <si>
    <t>moving-time.com</t>
  </si>
  <si>
    <t>showingoncam.com</t>
  </si>
  <si>
    <t>speichertgooglekaputt.de</t>
  </si>
  <si>
    <t>monsterzero.nl</t>
  </si>
  <si>
    <t>gutekfilm.pl</t>
  </si>
  <si>
    <t>allergicpet.com</t>
  </si>
  <si>
    <t>kniakrls.com</t>
  </si>
  <si>
    <t>margaretweis.com</t>
  </si>
  <si>
    <t>pasquarelloplumbing.com</t>
  </si>
  <si>
    <t>campusgrid.net</t>
  </si>
  <si>
    <t>iklan-online.net</t>
  </si>
  <si>
    <t>wshfc.org</t>
  </si>
  <si>
    <t>britishcouncil.org.tr</t>
  </si>
  <si>
    <t>hqip.org.uk</t>
  </si>
  <si>
    <t>stringybarkplace.com.au</t>
  </si>
  <si>
    <t>ociojoven.com</t>
  </si>
  <si>
    <t>paulpibernig.com</t>
  </si>
  <si>
    <t>peepaltreepress.com</t>
  </si>
  <si>
    <t>philvaz.com</t>
  </si>
  <si>
    <t>ryancompanies.com</t>
  </si>
  <si>
    <t>zhaijx.com</t>
  </si>
  <si>
    <t>gurgaonhotels.co.in</t>
  </si>
  <si>
    <t>wfdsa.org</t>
  </si>
  <si>
    <t>powerfm.com.tr</t>
  </si>
  <si>
    <t>barride-optics.com</t>
  </si>
  <si>
    <t>caballosf.com</t>
  </si>
  <si>
    <t>jyfqsy.com</t>
  </si>
  <si>
    <t>soerensengarcia.com</t>
  </si>
  <si>
    <t>truthpublishing.com</t>
  </si>
  <si>
    <t>joomlatraining.co.in</t>
  </si>
  <si>
    <t>u.com.my</t>
  </si>
  <si>
    <t>18thmr.com</t>
  </si>
  <si>
    <t>go2riohostel.com</t>
  </si>
  <si>
    <t>theooze.com</t>
  </si>
  <si>
    <t>zzaidun.com</t>
  </si>
  <si>
    <t>occlub.ru</t>
  </si>
  <si>
    <t>xn----8sbwhzpef4b3bg.xn--j1amh</t>
  </si>
  <si>
    <t>ÐºÑƒÐ¿Ð¸Ñ‚ÑŒ-Ñ‡Ð°ÑÑ‹.ÑƒÐºÑ€</t>
  </si>
  <si>
    <t>vilalbasasserra.cat</t>
  </si>
  <si>
    <t>80000trees.com</t>
  </si>
  <si>
    <t>childsafetyguides.com</t>
  </si>
  <si>
    <t>chinactuator.com</t>
  </si>
  <si>
    <t>intersog.com</t>
  </si>
  <si>
    <t>kstw9.com</t>
  </si>
  <si>
    <t>sailingweek.com</t>
  </si>
  <si>
    <t>chattnaturecenter.org</t>
  </si>
  <si>
    <t>byparra.com</t>
  </si>
  <si>
    <t>cocoacommunity.com</t>
  </si>
  <si>
    <t>engageya.com</t>
  </si>
  <si>
    <t>holidaystationstores.com</t>
  </si>
  <si>
    <t>pricesmart.com</t>
  </si>
  <si>
    <t>snakeeyezz.com</t>
  </si>
  <si>
    <t>olm.co.jp</t>
  </si>
  <si>
    <t>womenarts.org</t>
  </si>
  <si>
    <t>decaturish.com</t>
  </si>
  <si>
    <t>medyumenhar.com</t>
  </si>
  <si>
    <t>ontaponline.com</t>
  </si>
  <si>
    <t>caci.co.uk</t>
  </si>
  <si>
    <t>dfpni.gov.uk</t>
  </si>
  <si>
    <t>kpbc.co.za</t>
  </si>
  <si>
    <t>lekra.at</t>
  </si>
  <si>
    <t>grainews.ca</t>
  </si>
  <si>
    <t>fans.com.cn</t>
  </si>
  <si>
    <t>bundyology.com</t>
  </si>
  <si>
    <t>unitagged.com</t>
  </si>
  <si>
    <t>arquireal.es</t>
  </si>
  <si>
    <t>webcast.gov.in</t>
  </si>
  <si>
    <t>amoxilamoxicillin-buy.net</t>
  </si>
  <si>
    <t>fallingwhistles.com</t>
  </si>
  <si>
    <t>markwilliams.com</t>
  </si>
  <si>
    <t>molodist.com</t>
  </si>
  <si>
    <t>trungtamviettel.com</t>
  </si>
  <si>
    <t>veeramunai.com</t>
  </si>
  <si>
    <t>ok-spolecnosti.cz</t>
  </si>
  <si>
    <t>nova.es</t>
  </si>
  <si>
    <t>miastomuzyki.pl</t>
  </si>
  <si>
    <t>chiasenhac.vn</t>
  </si>
  <si>
    <t>martha-laengenfeld.at</t>
  </si>
  <si>
    <t>creditalternatif.com</t>
  </si>
  <si>
    <t>hearandnowentertainment.com</t>
  </si>
  <si>
    <t>houstonathletes.com</t>
  </si>
  <si>
    <t>kaldiviacafe.com</t>
  </si>
  <si>
    <t>parkoz.com</t>
  </si>
  <si>
    <t>mogilev.biz</t>
  </si>
  <si>
    <t>xcqmx.cn</t>
  </si>
  <si>
    <t>esocialbookmarker.com</t>
  </si>
  <si>
    <t>gymnasticbodies.com</t>
  </si>
  <si>
    <t>infratech-usa.com</t>
  </si>
  <si>
    <t>photography-now.net</t>
  </si>
  <si>
    <t>team-triforce.nl</t>
  </si>
  <si>
    <t>asipp.org</t>
  </si>
  <si>
    <t>air-of-life.ru</t>
  </si>
  <si>
    <t>isradance.ru</t>
  </si>
  <si>
    <t>romboarq.cl</t>
  </si>
  <si>
    <t>daveclarkesolo.com</t>
  </si>
  <si>
    <t>hamiltonmarine.com</t>
  </si>
  <si>
    <t>klonopininfo.com</t>
  </si>
  <si>
    <t>mtcapra.com</t>
  </si>
  <si>
    <t>ststurbo.com</t>
  </si>
  <si>
    <t>vfsen.com</t>
  </si>
  <si>
    <t>jugendwerk-stadtlohn.de</t>
  </si>
  <si>
    <t>tvland.co.il</t>
  </si>
  <si>
    <t>huygenshuys.nl</t>
  </si>
  <si>
    <t>loveanimals.pl</t>
  </si>
  <si>
    <t>dshirovnoe.ru</t>
  </si>
  <si>
    <t>pl111.ru</t>
  </si>
  <si>
    <t>almapbbdo.com.br</t>
  </si>
  <si>
    <t>biomerieux-diagnostics.com</t>
  </si>
  <si>
    <t>didato-meninno.com</t>
  </si>
  <si>
    <t>ds-360.com</t>
  </si>
  <si>
    <t>idroidwarz.com</t>
  </si>
  <si>
    <t>maxlapelpins.com</t>
  </si>
  <si>
    <t>ontrackindy.com</t>
  </si>
  <si>
    <t>skytop.com</t>
  </si>
  <si>
    <t>mauge.net</t>
  </si>
  <si>
    <t>rackhost.net</t>
  </si>
  <si>
    <t>psihotronicprotect.ro</t>
  </si>
  <si>
    <t>afftourist.ru</t>
  </si>
  <si>
    <t>audipiter.ru</t>
  </si>
  <si>
    <t>ncn.ac.uk</t>
  </si>
  <si>
    <t>800best.com</t>
  </si>
  <si>
    <t>doingthedistance.com</t>
  </si>
  <si>
    <t>melollevo.com</t>
  </si>
  <si>
    <t>typetive.com</t>
  </si>
  <si>
    <t>kertemtitkai.hu</t>
  </si>
  <si>
    <t>rachelledelcroix.nl</t>
  </si>
  <si>
    <t>bandwmag.com</t>
  </si>
  <si>
    <t>justoneeye.com</t>
  </si>
  <si>
    <t>karmkogroup.com</t>
  </si>
  <si>
    <t>rasalkhaimahhotel.com</t>
  </si>
  <si>
    <t>superlift.com</t>
  </si>
  <si>
    <t>trumpgolfscotland.com</t>
  </si>
  <si>
    <t>turck.de</t>
  </si>
  <si>
    <t>aumentarmasa.es</t>
  </si>
  <si>
    <t>lwgame.net</t>
  </si>
  <si>
    <t>ivtextil-opt.ru</t>
  </si>
  <si>
    <t>ikon-gallery.co.uk</t>
  </si>
  <si>
    <t>thecoral.co.uk</t>
  </si>
  <si>
    <t>coxarchitecture.com.au</t>
  </si>
  <si>
    <t>smartygrants.com.au</t>
  </si>
  <si>
    <t>evertop.com</t>
  </si>
  <si>
    <t>koreasm.com</t>
  </si>
  <si>
    <t>pcmacoaches.com</t>
  </si>
  <si>
    <t>roberttisserand.com</t>
  </si>
  <si>
    <t>xt3.com</t>
  </si>
  <si>
    <t>gameforge.de</t>
  </si>
  <si>
    <t>sangennaro.org</t>
  </si>
  <si>
    <t>bakersys.com</t>
  </si>
  <si>
    <t>flickrembed.com</t>
  </si>
  <si>
    <t>monclerjacketsoutletonlinestore.com</t>
  </si>
  <si>
    <t>oakflooringman.com</t>
  </si>
  <si>
    <t>parcmodels.ro</t>
  </si>
  <si>
    <t>cogently.ru</t>
  </si>
  <si>
    <t>fairbanks-alaska.com</t>
  </si>
  <si>
    <t>mountmansfieldmartialarts.com</t>
  </si>
  <si>
    <t>sdxdby.com</t>
  </si>
  <si>
    <t>holdenarb.org</t>
  </si>
  <si>
    <t>nezperce.org</t>
  </si>
  <si>
    <t>atm.org.uk</t>
  </si>
  <si>
    <t>finks-restaurant.at</t>
  </si>
  <si>
    <t>pensionederhof.at</t>
  </si>
  <si>
    <t>afterforever.com</t>
  </si>
  <si>
    <t>btlservices.com</t>
  </si>
  <si>
    <t>nytoday.com</t>
  </si>
  <si>
    <t>rodeoaustin.com</t>
  </si>
  <si>
    <t>rsvforum.com</t>
  </si>
  <si>
    <t>wagehub.com</t>
  </si>
  <si>
    <t>dechetscentreyonne.fr</t>
  </si>
  <si>
    <t>proparco.fr</t>
  </si>
  <si>
    <t>matrackiraly.hu</t>
  </si>
  <si>
    <t>bramtech.net</t>
  </si>
  <si>
    <t>chinaleddisplay.net</t>
  </si>
  <si>
    <t>mobes.net</t>
  </si>
  <si>
    <t>aibd.org</t>
  </si>
  <si>
    <t>darlingtonschool.org</t>
  </si>
  <si>
    <t>nychealthandhospitals.org</t>
  </si>
  <si>
    <t>mysteryexp.org.ua</t>
  </si>
  <si>
    <t>bwinparty.com</t>
  </si>
  <si>
    <t>ceramtec.com</t>
  </si>
  <si>
    <t>gotosouthafrica.com</t>
  </si>
  <si>
    <t>hillaryspeeches.com</t>
  </si>
  <si>
    <t>julianopie.com</t>
  </si>
  <si>
    <t>thewhynet.com</t>
  </si>
  <si>
    <t>pinzolosi.hu</t>
  </si>
  <si>
    <t>bacnyc.org</t>
  </si>
  <si>
    <t>oecs.org</t>
  </si>
  <si>
    <t>wikident.org</t>
  </si>
  <si>
    <t>sunsofficialshop.us</t>
  </si>
  <si>
    <t>isp-list.biz</t>
  </si>
  <si>
    <t>sedac.org.br</t>
  </si>
  <si>
    <t>mcewangroup.ca</t>
  </si>
  <si>
    <t>hfst.gov.cn</t>
  </si>
  <si>
    <t>ashik.com</t>
  </si>
  <si>
    <t>hotelslookup.com</t>
  </si>
  <si>
    <t>jnpjb.com</t>
  </si>
  <si>
    <t>vedadri.com</t>
  </si>
  <si>
    <t>mjcarquitectura.net</t>
  </si>
  <si>
    <t>fastcashquickpaydayloan.accountant</t>
  </si>
  <si>
    <t>donlinerecano.com</t>
  </si>
  <si>
    <t>fireandiceplunge.com</t>
  </si>
  <si>
    <t>recchiuti.com</t>
  </si>
  <si>
    <t>saulgallery.com</t>
  </si>
  <si>
    <t>scba.com</t>
  </si>
  <si>
    <t>tmcaz.com</t>
  </si>
  <si>
    <t>yardsalesearch.com</t>
  </si>
  <si>
    <t>bitefight.es</t>
  </si>
  <si>
    <t>mfmedical.es</t>
  </si>
  <si>
    <t>cyclades24.gr</t>
  </si>
  <si>
    <t>dmlcompetition.net</t>
  </si>
  <si>
    <t>viagraonlinewithoutprescriptionnow.net</t>
  </si>
  <si>
    <t>cafergot.top</t>
  </si>
  <si>
    <t>ossfoundation.us</t>
  </si>
  <si>
    <t>buyviagraeu.com</t>
  </si>
  <si>
    <t>civilizationrevolution.com</t>
  </si>
  <si>
    <t>imcbasket.com</t>
  </si>
  <si>
    <t>modernpostcard.com</t>
  </si>
  <si>
    <t>paradores-spain.com</t>
  </si>
  <si>
    <t>taiqihotel.com</t>
  </si>
  <si>
    <t>techtablets.com</t>
  </si>
  <si>
    <t>wphna.org</t>
  </si>
  <si>
    <t>fiberdownload.com</t>
  </si>
  <si>
    <t>playmode.com</t>
  </si>
  <si>
    <t>recordmakers.com</t>
  </si>
  <si>
    <t>zerohalliburton.com</t>
  </si>
  <si>
    <t>langston.edu</t>
  </si>
  <si>
    <t>cryptoid.info</t>
  </si>
  <si>
    <t>aakei.org</t>
  </si>
  <si>
    <t>diytoolkit.org</t>
  </si>
  <si>
    <t>factorytheatre.com.au</t>
  </si>
  <si>
    <t>bitconnect.co</t>
  </si>
  <si>
    <t>jsly01.com</t>
  </si>
  <si>
    <t>oceanjewelsresort.com</t>
  </si>
  <si>
    <t>raptor-force.de</t>
  </si>
  <si>
    <t>adoptionhelp.org</t>
  </si>
  <si>
    <t>greatsunflower.org</t>
  </si>
  <si>
    <t>sfjff.org</t>
  </si>
  <si>
    <t>ftbrb.ru</t>
  </si>
  <si>
    <t>chicagobearfootballauthentic.com</t>
  </si>
  <si>
    <t>dissegnamurgia.com</t>
  </si>
  <si>
    <t>ubuntu-indonesia.com</t>
  </si>
  <si>
    <t>gatewayy.net</t>
  </si>
  <si>
    <t>kennards.com.au</t>
  </si>
  <si>
    <t>jysbys.com</t>
  </si>
  <si>
    <t>framinghamma.gov</t>
  </si>
  <si>
    <t>playa.info</t>
  </si>
  <si>
    <t>5117.net</t>
  </si>
  <si>
    <t>nlh.no</t>
  </si>
  <si>
    <t>dissentfromdarwin.org</t>
  </si>
  <si>
    <t>iapchem.org</t>
  </si>
  <si>
    <t>nonprofits.org</t>
  </si>
  <si>
    <t>cet.sk</t>
  </si>
  <si>
    <t>forex-reviews.co.uk</t>
  </si>
  <si>
    <t>theheavy.co.uk</t>
  </si>
  <si>
    <t>lifeinsurancequotesal.xyz</t>
  </si>
  <si>
    <t>brillkids.com</t>
  </si>
  <si>
    <t>freudtools.com</t>
  </si>
  <si>
    <t>michaelkorbagsnewshop.com</t>
  </si>
  <si>
    <t>ramsauthenticshop.com</t>
  </si>
  <si>
    <t>terrisellsnchomes.com</t>
  </si>
  <si>
    <t>tzxetn.com</t>
  </si>
  <si>
    <t>buyacompliaonline.gdn</t>
  </si>
  <si>
    <t>sf-klime.hr</t>
  </si>
  <si>
    <t>swissfit.org</t>
  </si>
  <si>
    <t>wuky.org</t>
  </si>
  <si>
    <t>uinc.ru</t>
  </si>
  <si>
    <t>adams.co.uk</t>
  </si>
  <si>
    <t>af.net.co</t>
  </si>
  <si>
    <t>138563.com</t>
  </si>
  <si>
    <t>hunterspec.com</t>
  </si>
  <si>
    <t>loginp.com</t>
  </si>
  <si>
    <t>skepticality.com</t>
  </si>
  <si>
    <t>iamm.org.my</t>
  </si>
  <si>
    <t>prideoftexas.net</t>
  </si>
  <si>
    <t>eduexcellence.org</t>
  </si>
  <si>
    <t>isotretinoin-genericorder.org</t>
  </si>
  <si>
    <t>citalopramonline.us</t>
  </si>
  <si>
    <t>anderssonwise.com</t>
  </si>
  <si>
    <t>dreyfus.com</t>
  </si>
  <si>
    <t>nemertes.com</t>
  </si>
  <si>
    <t>travelhost.com</t>
  </si>
  <si>
    <t>zkw-edu.com</t>
  </si>
  <si>
    <t>ciel.fr</t>
  </si>
  <si>
    <t>crestor-generic.gdn</t>
  </si>
  <si>
    <t>doktoranduszok.hu</t>
  </si>
  <si>
    <t>climatefeedback.org</t>
  </si>
  <si>
    <t>retreatsintl.org</t>
  </si>
  <si>
    <t>cfw.com</t>
  </si>
  <si>
    <t>fasterandfaster.net</t>
  </si>
  <si>
    <t>klinker.su</t>
  </si>
  <si>
    <t>buyya.com</t>
  </si>
  <si>
    <t>laserlib.com</t>
  </si>
  <si>
    <t>roleplaygateway.com</t>
  </si>
  <si>
    <t>teknokratene.com</t>
  </si>
  <si>
    <t>carbonpoker.ag</t>
  </si>
  <si>
    <t>coca-cola.ca</t>
  </si>
  <si>
    <t>023keji.com</t>
  </si>
  <si>
    <t>3xhen.com</t>
  </si>
  <si>
    <t>blogburst.com</t>
  </si>
  <si>
    <t>findlaylimasewing.com</t>
  </si>
  <si>
    <t>neemranahotels.com</t>
  </si>
  <si>
    <t>nosqlfan.com</t>
  </si>
  <si>
    <t>souqaldoha.com</t>
  </si>
  <si>
    <t>supremacy1914.com</t>
  </si>
  <si>
    <t>thechaya.com</t>
  </si>
  <si>
    <t>vardenafil-genericlevitra.com</t>
  </si>
  <si>
    <t>buyacyclovironline.gdn</t>
  </si>
  <si>
    <t>amc.edu.mx</t>
  </si>
  <si>
    <t>stroycapital.net</t>
  </si>
  <si>
    <t>candyusa.org</t>
  </si>
  <si>
    <t>oninet.pt</t>
  </si>
  <si>
    <t>bicom.org.uk</t>
  </si>
  <si>
    <t>ad2games.com</t>
  </si>
  <si>
    <t>asiavirtualsolutions.com</t>
  </si>
  <si>
    <t>flashbuttons.com</t>
  </si>
  <si>
    <t>isentia.com</t>
  </si>
  <si>
    <t>onhym.com</t>
  </si>
  <si>
    <t>sdjinshu.com</t>
  </si>
  <si>
    <t>shanshan.com</t>
  </si>
  <si>
    <t>zknt88.com</t>
  </si>
  <si>
    <t>refsvabhegy.hu</t>
  </si>
  <si>
    <t>propeciafinasteride-online.net</t>
  </si>
  <si>
    <t>zoomla.cn</t>
  </si>
  <si>
    <t>berjaya-air.com</t>
  </si>
  <si>
    <t>coinify.com</t>
  </si>
  <si>
    <t>hager.com</t>
  </si>
  <si>
    <t>menwholooklikekennyrogers.com</t>
  </si>
  <si>
    <t>mimedia.com</t>
  </si>
  <si>
    <t>playkb.com</t>
  </si>
  <si>
    <t>velocityapp.com</t>
  </si>
  <si>
    <t>xzlb.net</t>
  </si>
  <si>
    <t>ccs.cl</t>
  </si>
  <si>
    <t>jquerycards.com</t>
  </si>
  <si>
    <t>chipolo.net</t>
  </si>
  <si>
    <t>acp-usa.org</t>
  </si>
  <si>
    <t>dobrynin-bashkiria.ru</t>
  </si>
  <si>
    <t>buyrequip.us</t>
  </si>
  <si>
    <t>eurec.be</t>
  </si>
  <si>
    <t>9tech.cn</t>
  </si>
  <si>
    <t>13suncity.com</t>
  </si>
  <si>
    <t>chanyeditu.com</t>
  </si>
  <si>
    <t>stylewars.com</t>
  </si>
  <si>
    <t>up3d.com</t>
  </si>
  <si>
    <t>esc-toulouse.fr</t>
  </si>
  <si>
    <t>autoinsurancerates4va.info</t>
  </si>
  <si>
    <t>baclofen.lol</t>
  </si>
  <si>
    <t>delanceystreetfoundation.org</t>
  </si>
  <si>
    <t>michaelkorsoutletonlines.us</t>
  </si>
  <si>
    <t>proscaronline.click</t>
  </si>
  <si>
    <t>187bbb.com</t>
  </si>
  <si>
    <t>bibilycious.com</t>
  </si>
  <si>
    <t>blogsarena.com</t>
  </si>
  <si>
    <t>eatj.com</t>
  </si>
  <si>
    <t>hotshotdigital.com</t>
  </si>
  <si>
    <t>russianstandardvodka.com</t>
  </si>
  <si>
    <t>ultimatepowerprofits.com</t>
  </si>
  <si>
    <t>utepathletics.com</t>
  </si>
  <si>
    <t>yinzuo100.com</t>
  </si>
  <si>
    <t>buy-tamoxifennolvadex.net</t>
  </si>
  <si>
    <t>lifepr.ru</t>
  </si>
  <si>
    <t>gradeessaywriter.co.uk</t>
  </si>
  <si>
    <t>xn--zfr164b.cn</t>
  </si>
  <si>
    <t>æ”¿åŠ¡.cn</t>
  </si>
  <si>
    <t>padmayogaroma.it</t>
  </si>
  <si>
    <t>clubdarwin.net</t>
  </si>
  <si>
    <t>yellowtimes.org</t>
  </si>
  <si>
    <t>buyviagrasoft2010.top</t>
  </si>
  <si>
    <t>xueyue.com.cn</t>
  </si>
  <si>
    <t>fingerprints.com</t>
  </si>
  <si>
    <t>hockeyredwingsofficial.com</t>
  </si>
  <si>
    <t>yuhaiplastic.com</t>
  </si>
  <si>
    <t>warwickrowers.org</t>
  </si>
  <si>
    <t>711hospital.com</t>
  </si>
  <si>
    <t>cephalexin-500mg.gdn</t>
  </si>
  <si>
    <t>neurontin.lol</t>
  </si>
  <si>
    <t>examination.pw</t>
  </si>
  <si>
    <t>iusedtobelieve.com</t>
  </si>
  <si>
    <t>kelliepickler.com</t>
  </si>
  <si>
    <t>pandoragroup.com</t>
  </si>
  <si>
    <t>russwholesaleflowers.com</t>
  </si>
  <si>
    <t>apprhs.org</t>
  </si>
  <si>
    <t>openwebosproject.org</t>
  </si>
  <si>
    <t>umlonline.cn</t>
  </si>
  <si>
    <t>docuverse.com</t>
  </si>
  <si>
    <t>hochtief.com</t>
  </si>
  <si>
    <t>safway.com</t>
  </si>
  <si>
    <t>securfood.com</t>
  </si>
  <si>
    <t>cialis-coupons.cricket</t>
  </si>
  <si>
    <t>learnnavi.org</t>
  </si>
  <si>
    <t>johnwiley.com.au</t>
  </si>
  <si>
    <t>cost-of-cialis.bid</t>
  </si>
  <si>
    <t>burlingtonelectric.com</t>
  </si>
  <si>
    <t>hljedu.com</t>
  </si>
  <si>
    <t>maps-gps-info.com</t>
  </si>
  <si>
    <t>ventolin-inhaler.gdn</t>
  </si>
  <si>
    <t>nameorg.org</t>
  </si>
  <si>
    <t>seroquelonline.click</t>
  </si>
  <si>
    <t>chikka.com</t>
  </si>
  <si>
    <t>fuel-3d.com</t>
  </si>
  <si>
    <t>tecnicausa.com</t>
  </si>
  <si>
    <t>twinbeard.com</t>
  </si>
  <si>
    <t>zofran4mg.gdn</t>
  </si>
  <si>
    <t>cagliaricalcio.it</t>
  </si>
  <si>
    <t>serv.net</t>
  </si>
  <si>
    <t>clojuredocs.org</t>
  </si>
  <si>
    <t>cialis-daily.science</t>
  </si>
  <si>
    <t>metformin-online.us</t>
  </si>
  <si>
    <t>buycefiximeonline.webcam</t>
  </si>
  <si>
    <t>nym.ag</t>
  </si>
  <si>
    <t>oneline.cc</t>
  </si>
  <si>
    <t>safesearching.com</t>
  </si>
  <si>
    <t>cleocingel-online.gdn</t>
  </si>
  <si>
    <t>retinaa.link</t>
  </si>
  <si>
    <t>canadianpharmacycialis.link</t>
  </si>
  <si>
    <t>frim.nl</t>
  </si>
  <si>
    <t>eurovent-certification.com</t>
  </si>
  <si>
    <t>onthegosoft.com</t>
  </si>
  <si>
    <t>phuketsynergy.com</t>
  </si>
  <si>
    <t>scriblink.com</t>
  </si>
  <si>
    <t>sikyon.com</t>
  </si>
  <si>
    <t>smithsconnectors.com</t>
  </si>
  <si>
    <t>diclofenac-sodium-75mg.gdn</t>
  </si>
  <si>
    <t>sleeman.ca</t>
  </si>
  <si>
    <t>bookdraw.com</t>
  </si>
  <si>
    <t>inoherb.com</t>
  </si>
  <si>
    <t>proboards43.com</t>
  </si>
  <si>
    <t>zodiacmovie.com</t>
  </si>
  <si>
    <t>3000ok.fr</t>
  </si>
  <si>
    <t>amitriptyline25mg.gdn</t>
  </si>
  <si>
    <t>media.gov.kw</t>
  </si>
  <si>
    <t>buyarimidex6.top</t>
  </si>
  <si>
    <t>florinef.top</t>
  </si>
  <si>
    <t>kamagra-oral-jelly.trade</t>
  </si>
  <si>
    <t>icreon.us</t>
  </si>
  <si>
    <t>forthepeeple.com</t>
  </si>
  <si>
    <t>futurepinball.com</t>
  </si>
  <si>
    <t>bitcoinspot.nl</t>
  </si>
  <si>
    <t>fretnotguitarrepair.com</t>
  </si>
  <si>
    <t>kvipu.com</t>
  </si>
  <si>
    <t>peakmtg.com</t>
  </si>
  <si>
    <t>soriana.com</t>
  </si>
  <si>
    <t>splicethefilm.com</t>
  </si>
  <si>
    <t>rogaineforwomen.date</t>
  </si>
  <si>
    <t>evotech.net</t>
  </si>
  <si>
    <t>desogen.us</t>
  </si>
  <si>
    <t>forabeautifulweb.com</t>
  </si>
  <si>
    <t>sitesforprofit.com</t>
  </si>
  <si>
    <t>genericlipitor.date</t>
  </si>
  <si>
    <t>cesmes.fi</t>
  </si>
  <si>
    <t>sumo.fi</t>
  </si>
  <si>
    <t>skylock.cc</t>
  </si>
  <si>
    <t>sjs.com.cn</t>
  </si>
  <si>
    <t>12dt.com</t>
  </si>
  <si>
    <t>prednisolone5mg.date</t>
  </si>
  <si>
    <t>oit.org</t>
  </si>
  <si>
    <t>buy-provera.pro</t>
  </si>
  <si>
    <t>internationalinnovation.com</t>
  </si>
  <si>
    <t>neomaterials.com</t>
  </si>
  <si>
    <t>ryoni.com</t>
  </si>
  <si>
    <t>playstoreapps.net</t>
  </si>
  <si>
    <t>effexor-generic.bid</t>
  </si>
  <si>
    <t>anybots.com</t>
  </si>
  <si>
    <t>nexusresort.com</t>
  </si>
  <si>
    <t>buytenormin.info</t>
  </si>
  <si>
    <t>railstips.org</t>
  </si>
  <si>
    <t>cymbalta-30-mg.party</t>
  </si>
  <si>
    <t>prednisone-5mg.bid</t>
  </si>
  <si>
    <t>argentina.com</t>
  </si>
  <si>
    <t>ndrive.com</t>
  </si>
  <si>
    <t>mobic-15-mg.cricket</t>
  </si>
  <si>
    <t>celexa-online.party</t>
  </si>
  <si>
    <t>buyzyloprim.webcam</t>
  </si>
  <si>
    <t>dvdmg.com</t>
  </si>
  <si>
    <t>canadianpharmacyviagra.gdn</t>
  </si>
  <si>
    <t>ioncannon.net</t>
  </si>
  <si>
    <t>niri.org</t>
  </si>
  <si>
    <t>solutia.com</t>
  </si>
  <si>
    <t>gta-lv.lt</t>
  </si>
  <si>
    <t>wfu.edu.tw</t>
  </si>
  <si>
    <t>shadyurl.com</t>
  </si>
  <si>
    <t>zonghengguolv.com</t>
  </si>
  <si>
    <t>huichexiang.net</t>
  </si>
  <si>
    <t>prodigi.bl.uk</t>
  </si>
  <si>
    <t>dyxplzx.com</t>
  </si>
  <si>
    <t>mobiledevicerepaircenter.com</t>
  </si>
  <si>
    <t>nanoscan.com</t>
  </si>
  <si>
    <t>online-art-museum.com</t>
  </si>
  <si>
    <t>genericlevaquin.date</t>
  </si>
  <si>
    <t>collabedit.com</t>
  </si>
  <si>
    <t>icl-group.com</t>
  </si>
  <si>
    <t>advairdiskus.gdn</t>
  </si>
  <si>
    <t>aosd.net</t>
  </si>
  <si>
    <t>quibront.bid</t>
  </si>
  <si>
    <t>plasmapong.com</t>
  </si>
  <si>
    <t>acerpanam.com</t>
  </si>
  <si>
    <t>firehol.org</t>
  </si>
  <si>
    <t>onilabs.com</t>
  </si>
  <si>
    <t>iosn.net</t>
  </si>
  <si>
    <t>scienceweek.com</t>
  </si>
  <si>
    <t>sepm.org</t>
  </si>
  <si>
    <t>xndxb120.com</t>
  </si>
  <si>
    <t>fqokt.com</t>
  </si>
  <si>
    <t>xfwxg.com</t>
  </si>
  <si>
    <t>hciwl.com</t>
  </si>
  <si>
    <t>zzdxb114.com</t>
  </si>
  <si>
    <t>hzdxb365.com</t>
  </si>
  <si>
    <t>okalxa.com</t>
  </si>
  <si>
    <t>jvezkm.com</t>
  </si>
  <si>
    <t>zqdxb110.com</t>
  </si>
  <si>
    <t>ysxtww.com</t>
  </si>
  <si>
    <t>rrgcp.com</t>
  </si>
  <si>
    <t>frfia.com</t>
  </si>
  <si>
    <t>rxibex.com</t>
  </si>
  <si>
    <t>19ru.com</t>
  </si>
  <si>
    <t>newknowledgebase.com</t>
  </si>
  <si>
    <t>foundedproject.com</t>
  </si>
  <si>
    <t>marceladick.com</t>
  </si>
  <si>
    <t>9975.org</t>
  </si>
  <si>
    <t>contatoreaccessi.com</t>
  </si>
  <si>
    <t>dosobo.com</t>
  </si>
  <si>
    <t>lnztjt.com</t>
  </si>
  <si>
    <t>homesforsaleinvictoria.com</t>
  </si>
  <si>
    <t>1637.com</t>
  </si>
  <si>
    <t>stylishtrendy.com</t>
  </si>
  <si>
    <t>cpzp.cz</t>
  </si>
  <si>
    <t>inukubou.com</t>
  </si>
  <si>
    <t>flowertucci.com</t>
  </si>
  <si>
    <t>zooverresources.com</t>
  </si>
  <si>
    <t>minecraftgallery.com</t>
  </si>
  <si>
    <t>zzacys.com</t>
  </si>
  <si>
    <t>potterybarn.com.au</t>
  </si>
  <si>
    <t>bsscience.com</t>
  </si>
  <si>
    <t>artfesta.net</t>
  </si>
  <si>
    <t>countertopguides.com</t>
  </si>
  <si>
    <t>mondschein.de</t>
  </si>
  <si>
    <t>babybear.cn</t>
  </si>
  <si>
    <t>s66688.com</t>
  </si>
  <si>
    <t>egrp-24.ru</t>
  </si>
  <si>
    <t>wordsonimages.com</t>
  </si>
  <si>
    <t>katsu-yori.com</t>
  </si>
  <si>
    <t>allhyips.ru</t>
  </si>
  <si>
    <t>dtsscl.com</t>
  </si>
  <si>
    <t>peerwair.com</t>
  </si>
  <si>
    <t>shuixingdq.com</t>
  </si>
  <si>
    <t>genericforlipitor.eu</t>
  </si>
  <si>
    <t>chicagodistributioncenter.com</t>
  </si>
  <si>
    <t>7667667.com</t>
  </si>
  <si>
    <t>panzz.com</t>
  </si>
  <si>
    <t>gemoney.cz</t>
  </si>
  <si>
    <t>classaffiliates.com</t>
  </si>
  <si>
    <t>sdhuaheng.com</t>
  </si>
  <si>
    <t>steam-brite.com</t>
  </si>
  <si>
    <t>fortytwo.sg</t>
  </si>
  <si>
    <t>3dmax8.com</t>
  </si>
  <si>
    <t>123compteur.com</t>
  </si>
  <si>
    <t>ibyen.dk</t>
  </si>
  <si>
    <t>pci-augsburg.eu</t>
  </si>
  <si>
    <t>wa8688.com</t>
  </si>
  <si>
    <t>sellandroidapp.com</t>
  </si>
  <si>
    <t>sneakers-actus.fr</t>
  </si>
  <si>
    <t>psychotherapiesuche.de</t>
  </si>
  <si>
    <t>idrawgirls.com</t>
  </si>
  <si>
    <t>wjsw.com</t>
  </si>
  <si>
    <t>kigo.net</t>
  </si>
  <si>
    <t>pecsma.hu</t>
  </si>
  <si>
    <t>ginza-renoir.co.jp</t>
  </si>
  <si>
    <t>djb.de</t>
  </si>
  <si>
    <t>gyjhth.cn</t>
  </si>
  <si>
    <t>glav-dostavka.ru</t>
  </si>
  <si>
    <t>nada-bonn.de</t>
  </si>
  <si>
    <t>212cafe.com</t>
  </si>
  <si>
    <t>kennelhjordis.nu</t>
  </si>
  <si>
    <t>b-metro.com</t>
  </si>
  <si>
    <t>gemmabertagnolli.it</t>
  </si>
  <si>
    <t>groupin.pk</t>
  </si>
  <si>
    <t>thinknice.com</t>
  </si>
  <si>
    <t>hngawj.net</t>
  </si>
  <si>
    <t>pinstripemag.com</t>
  </si>
  <si>
    <t>thediaryofadebutante.com</t>
  </si>
  <si>
    <t>onyxcollection.com</t>
  </si>
  <si>
    <t>iterduo.com</t>
  </si>
  <si>
    <t>nicktv.it</t>
  </si>
  <si>
    <t>cbnews.jp</t>
  </si>
  <si>
    <t>wohnen.de</t>
  </si>
  <si>
    <t>casesinthebox.com</t>
  </si>
  <si>
    <t>tac-net.ne.jp</t>
  </si>
  <si>
    <t>highland-wedding-car.co.uk</t>
  </si>
  <si>
    <t>jewelsdujour.com</t>
  </si>
  <si>
    <t>smashingtheglass.com</t>
  </si>
  <si>
    <t>antmessage.com</t>
  </si>
  <si>
    <t>alexander-teknik.nu</t>
  </si>
  <si>
    <t>akademifantasia.org</t>
  </si>
  <si>
    <t>icdn.ru</t>
  </si>
  <si>
    <t>ahujhc.cn</t>
  </si>
  <si>
    <t>zeibiz.com</t>
  </si>
  <si>
    <t>mynewestaddiction.com</t>
  </si>
  <si>
    <t>sbroker.de</t>
  </si>
  <si>
    <t>ts2020.kr</t>
  </si>
  <si>
    <t>safewaytobyiviagraonline.ru</t>
  </si>
  <si>
    <t>emay.cn</t>
  </si>
  <si>
    <t>kaizuka.lg.jp</t>
  </si>
  <si>
    <t>shguming.com</t>
  </si>
  <si>
    <t>freetab.ru</t>
  </si>
  <si>
    <t>krepezh-metizy.ru</t>
  </si>
  <si>
    <t>unna.de</t>
  </si>
  <si>
    <t>think-ing.de</t>
  </si>
  <si>
    <t>stadtwerke-osnabrueck.de</t>
  </si>
  <si>
    <t>188score.com</t>
  </si>
  <si>
    <t>esma-artistique.com</t>
  </si>
  <si>
    <t>vanmarcke.com</t>
  </si>
  <si>
    <t>technicalcommunicationcenter.com</t>
  </si>
  <si>
    <t>uccronline.it</t>
  </si>
  <si>
    <t>sshr.net</t>
  </si>
  <si>
    <t>gogocurry.com</t>
  </si>
  <si>
    <t>singingthroughtherain.net</t>
  </si>
  <si>
    <t>everydayinterviewtips.com</t>
  </si>
  <si>
    <t>staatstheater-darmstadt.de</t>
  </si>
  <si>
    <t>lensvid.com</t>
  </si>
  <si>
    <t>rnlook.com</t>
  </si>
  <si>
    <t>slztys.com</t>
  </si>
  <si>
    <t>daikakuji.or.jp</t>
  </si>
  <si>
    <t>kultiversum.de</t>
  </si>
  <si>
    <t>theater-bonn.de</t>
  </si>
  <si>
    <t>siljansforsvandrarhem.se</t>
  </si>
  <si>
    <t>gelnhaeuser-tageblatt.de</t>
  </si>
  <si>
    <t>focusingonwildlife.com</t>
  </si>
  <si>
    <t>metro24.de</t>
  </si>
  <si>
    <t>badspiderbites.com</t>
  </si>
  <si>
    <t>carinsurancewn.info</t>
  </si>
  <si>
    <t>52384.com</t>
  </si>
  <si>
    <t>ontrack.de</t>
  </si>
  <si>
    <t>idec.or.jp</t>
  </si>
  <si>
    <t>99mengmengda888.net</t>
  </si>
  <si>
    <t>kiahomairsa.com</t>
  </si>
  <si>
    <t>bookblog.ro</t>
  </si>
  <si>
    <t>rocketchainsaw.com.au</t>
  </si>
  <si>
    <t>46info.ru</t>
  </si>
  <si>
    <t>goandroid.co.in</t>
  </si>
  <si>
    <t>dusteddesign.ru</t>
  </si>
  <si>
    <t>rrweblogs.com.ar</t>
  </si>
  <si>
    <t>grimme-online-award.de</t>
  </si>
  <si>
    <t>livraddict.com</t>
  </si>
  <si>
    <t>warehouseskateboards.com</t>
  </si>
  <si>
    <t>psjodo.com</t>
  </si>
  <si>
    <t>umenohana.co.jp</t>
  </si>
  <si>
    <t>topavenue.ru</t>
  </si>
  <si>
    <t>theyellowhouse.com.np</t>
  </si>
  <si>
    <t>seedsofhope.org.au</t>
  </si>
  <si>
    <t>munagurung.com</t>
  </si>
  <si>
    <t>tout-metz.com</t>
  </si>
  <si>
    <t>hualipp.com</t>
  </si>
  <si>
    <t>thetablet.org</t>
  </si>
  <si>
    <t>zhonggonggt.com</t>
  </si>
  <si>
    <t>mediakg.de</t>
  </si>
  <si>
    <t>webnode.com.pt</t>
  </si>
  <si>
    <t>kenja.tv</t>
  </si>
  <si>
    <t>kolumba.de</t>
  </si>
  <si>
    <t>motorcycleshow.org</t>
  </si>
  <si>
    <t>kontaktor.su</t>
  </si>
  <si>
    <t>seoefekt.pl</t>
  </si>
  <si>
    <t>interboot.de</t>
  </si>
  <si>
    <t>laphta.com</t>
  </si>
  <si>
    <t>med-dept.com</t>
  </si>
  <si>
    <t>tarn.fr</t>
  </si>
  <si>
    <t>chiyodagrp.co.jp</t>
  </si>
  <si>
    <t>holidaysexguide.com</t>
  </si>
  <si>
    <t>77sstt.site</t>
  </si>
  <si>
    <t>paleorunningmomma.com</t>
  </si>
  <si>
    <t>gxsjkj.com</t>
  </si>
  <si>
    <t>hubcap-tire-wheel.com</t>
  </si>
  <si>
    <t>cineastentreff.de</t>
  </si>
  <si>
    <t>lermagazine.com</t>
  </si>
  <si>
    <t>journeymexico.com</t>
  </si>
  <si>
    <t>kitefestistanbul.com</t>
  </si>
  <si>
    <t>kalucu.net</t>
  </si>
  <si>
    <t>newnudecash.com</t>
  </si>
  <si>
    <t>thejerusalemgiftshop.com</t>
  </si>
  <si>
    <t>xyz.de</t>
  </si>
  <si>
    <t>kizakura.co.jp</t>
  </si>
  <si>
    <t>sveziy-veter.ru</t>
  </si>
  <si>
    <t>bijenhouders.nl</t>
  </si>
  <si>
    <t>xn--80aaezduffgumi.xn--p1ai</t>
  </si>
  <si>
    <t>Ñ‚Ð²Ð¾Ð¹Ð°Ð½Ð¸Ð¼Ð°Ñ‚Ð¾Ñ€.Ñ€Ñ„</t>
  </si>
  <si>
    <t>musicfestivaljunkies.com</t>
  </si>
  <si>
    <t>yamaga-fc.com</t>
  </si>
  <si>
    <t>kcgroup.kz</t>
  </si>
  <si>
    <t>tamascha.de</t>
  </si>
  <si>
    <t>wais.org.nz</t>
  </si>
  <si>
    <t>suplementynamase.top</t>
  </si>
  <si>
    <t>supermantv.net</t>
  </si>
  <si>
    <t>virtual-identity.com</t>
  </si>
  <si>
    <t>slutwifeporn.info</t>
  </si>
  <si>
    <t>greenland.org.pl</t>
  </si>
  <si>
    <t>arojet.com</t>
  </si>
  <si>
    <t>fuxiheimi.com</t>
  </si>
  <si>
    <t>marinoacity.com</t>
  </si>
  <si>
    <t>gclscleaning.com</t>
  </si>
  <si>
    <t>daghighbar.ir</t>
  </si>
  <si>
    <t>lapwspomnienia.pl</t>
  </si>
  <si>
    <t>factoring.ru</t>
  </si>
  <si>
    <t>brightontheday.com</t>
  </si>
  <si>
    <t>vacationpalmsprings.com</t>
  </si>
  <si>
    <t>diamondescort-frankfurt.de</t>
  </si>
  <si>
    <t>dsa-bristol.org.uk</t>
  </si>
  <si>
    <t>thebooks.co.th</t>
  </si>
  <si>
    <t>greenandgoldrugby.com</t>
  </si>
  <si>
    <t>perrysplate.com</t>
  </si>
  <si>
    <t>comp-help-it.ru</t>
  </si>
  <si>
    <t>barbarabietz.com</t>
  </si>
  <si>
    <t>superbikeplanet.it</t>
  </si>
  <si>
    <t>lets-do-diy.com</t>
  </si>
  <si>
    <t>comms-express.com</t>
  </si>
  <si>
    <t>starwars-holonet.com</t>
  </si>
  <si>
    <t>spieleradar.de</t>
  </si>
  <si>
    <t>makulaturaural.ru</t>
  </si>
  <si>
    <t>sans-packing.ru</t>
  </si>
  <si>
    <t>atraidougallery.com</t>
  </si>
  <si>
    <t>landandbuildit.com</t>
  </si>
  <si>
    <t>nju.cn</t>
  </si>
  <si>
    <t>betbet-ua.com</t>
  </si>
  <si>
    <t>initiative-france.fr</t>
  </si>
  <si>
    <t>hkparts.net</t>
  </si>
  <si>
    <t>fisab.org</t>
  </si>
  <si>
    <t>reggiocal.it</t>
  </si>
  <si>
    <t>furiadigital.net</t>
  </si>
  <si>
    <t>ritemmladosti.si</t>
  </si>
  <si>
    <t>landsend.de</t>
  </si>
  <si>
    <t>kacodoner.com</t>
  </si>
  <si>
    <t>theterminatorfans.com</t>
  </si>
  <si>
    <t>undejeunerdesoleil.com</t>
  </si>
  <si>
    <t>cevennes-tourisme.fr</t>
  </si>
  <si>
    <t>ikidsonline.org</t>
  </si>
  <si>
    <t>badcreditpersonalloans2.us</t>
  </si>
  <si>
    <t>stereo.de</t>
  </si>
  <si>
    <t>bpm-agency.com</t>
  </si>
  <si>
    <t>cheap11sildenafil.com</t>
  </si>
  <si>
    <t>kurabiyepastakek.com</t>
  </si>
  <si>
    <t>shchuangmiao.com</t>
  </si>
  <si>
    <t>nussi.one</t>
  </si>
  <si>
    <t>asfalto.pt</t>
  </si>
  <si>
    <t>shepwayschoolsfa.org.uk</t>
  </si>
  <si>
    <t>cznxs.com</t>
  </si>
  <si>
    <t>dalamanercanrentacar.com</t>
  </si>
  <si>
    <t>santu.com</t>
  </si>
  <si>
    <t>smartforlife.com</t>
  </si>
  <si>
    <t>xintianchuang.com</t>
  </si>
  <si>
    <t>yongchangdq.com</t>
  </si>
  <si>
    <t>videostrip.ru</t>
  </si>
  <si>
    <t>zuerich.ch</t>
  </si>
  <si>
    <t>wljpm.com</t>
  </si>
  <si>
    <t>guard-dog.cz</t>
  </si>
  <si>
    <t>barbourtakki.nu</t>
  </si>
  <si>
    <t>feelgood.ua</t>
  </si>
  <si>
    <t>exotic-cars.com</t>
  </si>
  <si>
    <t>firelite.com</t>
  </si>
  <si>
    <t>floridaspinecarecenter.com</t>
  </si>
  <si>
    <t>iheabidjan.com</t>
  </si>
  <si>
    <t>swimmunity.com</t>
  </si>
  <si>
    <t>qzls.net</t>
  </si>
  <si>
    <t>creationsafaris.com</t>
  </si>
  <si>
    <t>literacyprojecteaglecounty.org</t>
  </si>
  <si>
    <t>communitylink.com</t>
  </si>
  <si>
    <t>kajesabzsms.ir</t>
  </si>
  <si>
    <t>sxembox.ru</t>
  </si>
  <si>
    <t>hgjnet.com</t>
  </si>
  <si>
    <t>funfooter.com</t>
  </si>
  <si>
    <t>whjunnuo.com</t>
  </si>
  <si>
    <t>beckhoff.de</t>
  </si>
  <si>
    <t>lv.nl</t>
  </si>
  <si>
    <t>nikon.nl</t>
  </si>
  <si>
    <t>royalcanin.pl</t>
  </si>
  <si>
    <t>salexblog.ru</t>
  </si>
  <si>
    <t>buyonlinemeds08.com</t>
  </si>
  <si>
    <t>cialis8superactive8.com</t>
  </si>
  <si>
    <t>hetnieuwerijden.nl</t>
  </si>
  <si>
    <t>dominatordesign.com</t>
  </si>
  <si>
    <t>gigamust.com</t>
  </si>
  <si>
    <t>jamaicaplaingazette.com</t>
  </si>
  <si>
    <t>jarahi.ir</t>
  </si>
  <si>
    <t>tieuhocsuoikiet.edu.vn</t>
  </si>
  <si>
    <t>proworkswiss.ch</t>
  </si>
  <si>
    <t>hygi.de</t>
  </si>
  <si>
    <t>fitlot.org</t>
  </si>
  <si>
    <t>opt.ru</t>
  </si>
  <si>
    <t>shanti-ts.ru</t>
  </si>
  <si>
    <t>ameriresearch.com</t>
  </si>
  <si>
    <t>thechurchpointpentecostals.com</t>
  </si>
  <si>
    <t>havas-voyages.fr</t>
  </si>
  <si>
    <t>persia.net.au</t>
  </si>
  <si>
    <t>bezdikian.com</t>
  </si>
  <si>
    <t>spartanchemical.com</t>
  </si>
  <si>
    <t>decoclico.fr</t>
  </si>
  <si>
    <t>webzesty.co.uk</t>
  </si>
  <si>
    <t>altecaluminio.com.br</t>
  </si>
  <si>
    <t>krisatomic.com</t>
  </si>
  <si>
    <t>brunner-group.com</t>
  </si>
  <si>
    <t>eastbayewaste.com</t>
  </si>
  <si>
    <t>vaccineliberationarmy.com</t>
  </si>
  <si>
    <t>plein.nl</t>
  </si>
  <si>
    <t>startravel.ru</t>
  </si>
  <si>
    <t>ecoline.ru</t>
  </si>
  <si>
    <t>kgzs.si</t>
  </si>
  <si>
    <t>wemagazineforwomen.com</t>
  </si>
  <si>
    <t>colgate.co.uk</t>
  </si>
  <si>
    <t>edsring.com.au</t>
  </si>
  <si>
    <t>designskilz.com</t>
  </si>
  <si>
    <t>o-hiroba.com</t>
  </si>
  <si>
    <t>darwinairline.com</t>
  </si>
  <si>
    <t>enhancv.com</t>
  </si>
  <si>
    <t>viagranrxgets.com</t>
  </si>
  <si>
    <t>freebbs.org</t>
  </si>
  <si>
    <t>itc.ba</t>
  </si>
  <si>
    <t>ddoo.cc</t>
  </si>
  <si>
    <t>boekblad.nl</t>
  </si>
  <si>
    <t>clashroyalearena.com</t>
  </si>
  <si>
    <t>irtouring.com</t>
  </si>
  <si>
    <t>pce.es</t>
  </si>
  <si>
    <t>rasfokus.ru</t>
  </si>
  <si>
    <t>quimper.bzh</t>
  </si>
  <si>
    <t>beachbodyondemand.com</t>
  </si>
  <si>
    <t>chesshouse.com</t>
  </si>
  <si>
    <t>nobexrc.com</t>
  </si>
  <si>
    <t>travelshop.ge</t>
  </si>
  <si>
    <t>driveallseasons.co.uk</t>
  </si>
  <si>
    <t>9nbau.com</t>
  </si>
  <si>
    <t>joseraba.com</t>
  </si>
  <si>
    <t>bobochoses.com</t>
  </si>
  <si>
    <t>lllreptile.com</t>
  </si>
  <si>
    <t>wartaekonomi.co.id</t>
  </si>
  <si>
    <t>hanasakuiroha.jp</t>
  </si>
  <si>
    <t>altgazeta.ru</t>
  </si>
  <si>
    <t>rpczmoskva.org.ru</t>
  </si>
  <si>
    <t>gxzfcg.gov.cn</t>
  </si>
  <si>
    <t>stylehatch.co</t>
  </si>
  <si>
    <t>muzgler-cleanenergy.com</t>
  </si>
  <si>
    <t>myvaettelwater.com</t>
  </si>
  <si>
    <t>prguitarman.com</t>
  </si>
  <si>
    <t>redstar-kids.ru</t>
  </si>
  <si>
    <t>getrightmusic.com</t>
  </si>
  <si>
    <t>shou168.com</t>
  </si>
  <si>
    <t>kerkrade.nl</t>
  </si>
  <si>
    <t>koreanwar-educator.org</t>
  </si>
  <si>
    <t>ue-varna.bg</t>
  </si>
  <si>
    <t>umya-yakisoba.com</t>
  </si>
  <si>
    <t>whartonpreschool.com</t>
  </si>
  <si>
    <t>computech.cat</t>
  </si>
  <si>
    <t>jemai.or.jp</t>
  </si>
  <si>
    <t>restaurantsgids.nl</t>
  </si>
  <si>
    <t>expreziongrafica.com</t>
  </si>
  <si>
    <t>boekenweek.nl</t>
  </si>
  <si>
    <t>penesvergrotennl.ovh</t>
  </si>
  <si>
    <t>hutor.ru</t>
  </si>
  <si>
    <t>meetrus.ru</t>
  </si>
  <si>
    <t>expertmarket.com</t>
  </si>
  <si>
    <t>funnycoolstuff.com</t>
  </si>
  <si>
    <t>hierroseuropa.com</t>
  </si>
  <si>
    <t>salehkashmar.com</t>
  </si>
  <si>
    <t>tghconsortium.com</t>
  </si>
  <si>
    <t>camara-e.net</t>
  </si>
  <si>
    <t>dztv.tv</t>
  </si>
  <si>
    <t>freebets.co.uk</t>
  </si>
  <si>
    <t>emediadownload.com</t>
  </si>
  <si>
    <t>jazzweekly.com</t>
  </si>
  <si>
    <t>coram.org.uk</t>
  </si>
  <si>
    <t>greatrussia.com</t>
  </si>
  <si>
    <t>hbie.com</t>
  </si>
  <si>
    <t>pvc128.com</t>
  </si>
  <si>
    <t>assorti.in</t>
  </si>
  <si>
    <t>coninco.com.vn</t>
  </si>
  <si>
    <t>viagrapfizer100mg.faith</t>
  </si>
  <si>
    <t>mccunemansion.com</t>
  </si>
  <si>
    <t>ice.co.il</t>
  </si>
  <si>
    <t>pspu.ru</t>
  </si>
  <si>
    <t>unimall.de</t>
  </si>
  <si>
    <t>bjheshitongda.cn</t>
  </si>
  <si>
    <t>examasjaya.com</t>
  </si>
  <si>
    <t>bewaehrungshilfe-stuttgart.de</t>
  </si>
  <si>
    <t>michel-lafon.fr</t>
  </si>
  <si>
    <t>blogsemprebelas.com</t>
  </si>
  <si>
    <t>viagraonlinedsb.com</t>
  </si>
  <si>
    <t>yorkshireccc.com</t>
  </si>
  <si>
    <t>myswva.org</t>
  </si>
  <si>
    <t>deme-group.com</t>
  </si>
  <si>
    <t>londonribvoyages.com</t>
  </si>
  <si>
    <t>gmconstrucciones.es</t>
  </si>
  <si>
    <t>depthfirstsolutions.com</t>
  </si>
  <si>
    <t>foudoulakis.gr</t>
  </si>
  <si>
    <t>kanqiu.mobi</t>
  </si>
  <si>
    <t>true--religion.us</t>
  </si>
  <si>
    <t>artres.com</t>
  </si>
  <si>
    <t>bigcitymoms.com</t>
  </si>
  <si>
    <t>npdodge.com</t>
  </si>
  <si>
    <t>studentsbenefits.com</t>
  </si>
  <si>
    <t>sacramentoseo2.info</t>
  </si>
  <si>
    <t>boccondivino.com</t>
  </si>
  <si>
    <t>genericviagradsb.com</t>
  </si>
  <si>
    <t>golddengi.com</t>
  </si>
  <si>
    <t>qxad.com</t>
  </si>
  <si>
    <t>uzblist.com</t>
  </si>
  <si>
    <t>epson.pl</t>
  </si>
  <si>
    <t>fastdefense.com</t>
  </si>
  <si>
    <t>pinjiao.com</t>
  </si>
  <si>
    <t>xinanshenzang.net</t>
  </si>
  <si>
    <t>olavodecarvalho.org</t>
  </si>
  <si>
    <t>idibell.cat</t>
  </si>
  <si>
    <t>gldjc.com</t>
  </si>
  <si>
    <t>charlesphoenix.com</t>
  </si>
  <si>
    <t>homerefurbers.com</t>
  </si>
  <si>
    <t>lafermedubuisson.com</t>
  </si>
  <si>
    <t>fashionista.ru</t>
  </si>
  <si>
    <t>tpao.gov.tr</t>
  </si>
  <si>
    <t>educatinglifestyle.com</t>
  </si>
  <si>
    <t>foodmate.com</t>
  </si>
  <si>
    <t>ramdam.com</t>
  </si>
  <si>
    <t>titaniummetalsupply.com</t>
  </si>
  <si>
    <t>alpcom.it</t>
  </si>
  <si>
    <t>ot2.jp</t>
  </si>
  <si>
    <t>elementvape.com</t>
  </si>
  <si>
    <t>franchising.pl</t>
  </si>
  <si>
    <t>isgplc.com</t>
  </si>
  <si>
    <t>le-happy.com</t>
  </si>
  <si>
    <t>tangentonline.com</t>
  </si>
  <si>
    <t>techiediva.com</t>
  </si>
  <si>
    <t>dividendgrowthinvestor.com</t>
  </si>
  <si>
    <t>fabibi.com</t>
  </si>
  <si>
    <t>bim.com.tr</t>
  </si>
  <si>
    <t>vouchercodesale.co.uk</t>
  </si>
  <si>
    <t>astensity.com</t>
  </si>
  <si>
    <t>purebus.com</t>
  </si>
  <si>
    <t>gadapavimenti.ro</t>
  </si>
  <si>
    <t>aceonlineschools.com</t>
  </si>
  <si>
    <t>douglaslabs.com</t>
  </si>
  <si>
    <t>olimp.kz</t>
  </si>
  <si>
    <t>neuro-elite.net</t>
  </si>
  <si>
    <t>wiki-ins.org</t>
  </si>
  <si>
    <t>ite-siberia.ru</t>
  </si>
  <si>
    <t>jesusperenoel.com</t>
  </si>
  <si>
    <t>freelibros.org</t>
  </si>
  <si>
    <t>kagyuoffice.org</t>
  </si>
  <si>
    <t>bezpieczny-dom.com.pl</t>
  </si>
  <si>
    <t>innovest.com.au</t>
  </si>
  <si>
    <t>diploms-home.com</t>
  </si>
  <si>
    <t>librarieshawaii.org</t>
  </si>
  <si>
    <t>bluebeat.com</t>
  </si>
  <si>
    <t>lawdragon.com</t>
  </si>
  <si>
    <t>abota.org</t>
  </si>
  <si>
    <t>korduroy.tv</t>
  </si>
  <si>
    <t>superbrands.com.au</t>
  </si>
  <si>
    <t>macniteroi.com.br</t>
  </si>
  <si>
    <t>gadgetshowlive.net</t>
  </si>
  <si>
    <t>riometro.org</t>
  </si>
  <si>
    <t>fc.biz</t>
  </si>
  <si>
    <t>00author.com</t>
  </si>
  <si>
    <t>ls-aichi.jp</t>
  </si>
  <si>
    <t>manandmollusc.net</t>
  </si>
  <si>
    <t>crisisclinic.org</t>
  </si>
  <si>
    <t>hese-project.org</t>
  </si>
  <si>
    <t>nieruchomosci-malopolska.pl</t>
  </si>
  <si>
    <t>scottishlifesciencesassociation.org.uk</t>
  </si>
  <si>
    <t>alanajonesmann.com</t>
  </si>
  <si>
    <t>ambery.com</t>
  </si>
  <si>
    <t>americom.com</t>
  </si>
  <si>
    <t>whollygenes.com</t>
  </si>
  <si>
    <t>chashama.org</t>
  </si>
  <si>
    <t>kanar.org</t>
  </si>
  <si>
    <t>orchardroad.org</t>
  </si>
  <si>
    <t>specialneedsalliance.org</t>
  </si>
  <si>
    <t>banthatnhanh.com</t>
  </si>
  <si>
    <t>darkhorsebrewery.com</t>
  </si>
  <si>
    <t>missourinews-online.com</t>
  </si>
  <si>
    <t>standrews.org.hk</t>
  </si>
  <si>
    <t>hotelshyderabad.co.in</t>
  </si>
  <si>
    <t>aftercancertreatment.net</t>
  </si>
  <si>
    <t>sarasotaopera.org</t>
  </si>
  <si>
    <t>slowfoodmiami.org</t>
  </si>
  <si>
    <t>cntraveller.ru</t>
  </si>
  <si>
    <t>exoduscry.com</t>
  </si>
  <si>
    <t>grousemoor.com</t>
  </si>
  <si>
    <t>svcn.com</t>
  </si>
  <si>
    <t>ohb-system.de</t>
  </si>
  <si>
    <t>8585.co.jp</t>
  </si>
  <si>
    <t>morrobay.org</t>
  </si>
  <si>
    <t>killjoy.ru</t>
  </si>
  <si>
    <t>lafromagerie.co.uk</t>
  </si>
  <si>
    <t>nhacuatui.xyz</t>
  </si>
  <si>
    <t>hickeys.com</t>
  </si>
  <si>
    <t>perks-of-being-a-wallflower.com</t>
  </si>
  <si>
    <t>xxxnest.com</t>
  </si>
  <si>
    <t>freeviagrawithoutprescription.top</t>
  </si>
  <si>
    <t>chungcuquanhadong24h.xyz</t>
  </si>
  <si>
    <t>holadoctor.com</t>
  </si>
  <si>
    <t>japan-aeroforge.com</t>
  </si>
  <si>
    <t>mortgagedaily.com</t>
  </si>
  <si>
    <t>amv.edu.ec</t>
  </si>
  <si>
    <t>usjf.net</t>
  </si>
  <si>
    <t>e2e4web.ru</t>
  </si>
  <si>
    <t>k12stream.com</t>
  </si>
  <si>
    <t>octanefitness.com</t>
  </si>
  <si>
    <t>smartsys-id.com</t>
  </si>
  <si>
    <t>ktvservis.cz</t>
  </si>
  <si>
    <t>banaterra.eu</t>
  </si>
  <si>
    <t>guelphstudents.org</t>
  </si>
  <si>
    <t>ajurry.com</t>
  </si>
  <si>
    <t>centerstage-atlanta.com</t>
  </si>
  <si>
    <t>downtowngrand.com</t>
  </si>
  <si>
    <t>yodto.com</t>
  </si>
  <si>
    <t>j-hotel.or.jp</t>
  </si>
  <si>
    <t>osteo.org</t>
  </si>
  <si>
    <t>mobell.co.uk</t>
  </si>
  <si>
    <t>eldoradohotel.com</t>
  </si>
  <si>
    <t>plagiarismsavor.com</t>
  </si>
  <si>
    <t>go.org.nz</t>
  </si>
  <si>
    <t>ascslovakia.sk</t>
  </si>
  <si>
    <t>idlewild.com</t>
  </si>
  <si>
    <t>paydayloansusapre.com</t>
  </si>
  <si>
    <t>sunty-dvr.com</t>
  </si>
  <si>
    <t>chinalinpin.cn</t>
  </si>
  <si>
    <t>buddhismtoday.com</t>
  </si>
  <si>
    <t>psychobeats.com</t>
  </si>
  <si>
    <t>mgh.de</t>
  </si>
  <si>
    <t>mills-peninsula.org</t>
  </si>
  <si>
    <t>ntagil.ru</t>
  </si>
  <si>
    <t>dubaicalendar.ae</t>
  </si>
  <si>
    <t>cipnews.com.cn</t>
  </si>
  <si>
    <t>bioelements.com</t>
  </si>
  <si>
    <t>cymcomputer.com</t>
  </si>
  <si>
    <t>kingfoundationchennai.com</t>
  </si>
  <si>
    <t>muchofurniture.com</t>
  </si>
  <si>
    <t>petsupermarket.com</t>
  </si>
  <si>
    <t>rihga-kokura.co.jp</t>
  </si>
  <si>
    <t>priligyadvice.net</t>
  </si>
  <si>
    <t>vnbet.net</t>
  </si>
  <si>
    <t>nimk.nl</t>
  </si>
  <si>
    <t>claytoncountyga.gov</t>
  </si>
  <si>
    <t>jobeth.net</t>
  </si>
  <si>
    <t>missingpetpartnership.org</t>
  </si>
  <si>
    <t>joga53.ru</t>
  </si>
  <si>
    <t>scottishballet.co.uk</t>
  </si>
  <si>
    <t>dailygrommet.com</t>
  </si>
  <si>
    <t>joehillfiction.com</t>
  </si>
  <si>
    <t>sfilm.com</t>
  </si>
  <si>
    <t>to-ka.hu</t>
  </si>
  <si>
    <t>labelgmos.org</t>
  </si>
  <si>
    <t>ninja250.org</t>
  </si>
  <si>
    <t>clothmythbrasil.com.br</t>
  </si>
  <si>
    <t>cloudn-service.com</t>
  </si>
  <si>
    <t>shgzs.com</t>
  </si>
  <si>
    <t>tutsway.com</t>
  </si>
  <si>
    <t>interreg-central.eu</t>
  </si>
  <si>
    <t>mymeizu.ru</t>
  </si>
  <si>
    <t>crazyfordogs.xyz</t>
  </si>
  <si>
    <t>altareekh.com</t>
  </si>
  <si>
    <t>corrupteadvocaten.com</t>
  </si>
  <si>
    <t>neworleansrestaurants.com</t>
  </si>
  <si>
    <t>ssamgfnb.com</t>
  </si>
  <si>
    <t>resurgenceraids.eu</t>
  </si>
  <si>
    <t>eskuvoiiranytu.hu</t>
  </si>
  <si>
    <t>cave-beat.org</t>
  </si>
  <si>
    <t>dogsforthedeaf.org</t>
  </si>
  <si>
    <t>ampli5.uz</t>
  </si>
  <si>
    <t>startupcan.ca</t>
  </si>
  <si>
    <t>hbfz.gov.cn</t>
  </si>
  <si>
    <t>businessinterviews.com</t>
  </si>
  <si>
    <t>transcribeme.com</t>
  </si>
  <si>
    <t>smalution.in</t>
  </si>
  <si>
    <t>georgiascience.org</t>
  </si>
  <si>
    <t>osia.org</t>
  </si>
  <si>
    <t>mlle.ca</t>
  </si>
  <si>
    <t>wqshy.cn</t>
  </si>
  <si>
    <t>burkatron.com</t>
  </si>
  <si>
    <t>dynamic-technologies-group.com</t>
  </si>
  <si>
    <t>herandkingscounty.com</t>
  </si>
  <si>
    <t>nojoshare.com</t>
  </si>
  <si>
    <t>remorques-tournier.com</t>
  </si>
  <si>
    <t>theboxhouston.com</t>
  </si>
  <si>
    <t>engageats.co.uk</t>
  </si>
  <si>
    <t>parishotelsabc.co.uk</t>
  </si>
  <si>
    <t>csj.org.uk</t>
  </si>
  <si>
    <t>8hdwallpapers.biz</t>
  </si>
  <si>
    <t>cbre.ca</t>
  </si>
  <si>
    <t>thebabycorner.com</t>
  </si>
  <si>
    <t>ugi.com</t>
  </si>
  <si>
    <t>webcoir.com</t>
  </si>
  <si>
    <t>ycxrzs.com</t>
  </si>
  <si>
    <t>kurzykrupieru.cz</t>
  </si>
  <si>
    <t>systemaosaka.jp</t>
  </si>
  <si>
    <t>tweakdsl.nl</t>
  </si>
  <si>
    <t>fool.sg</t>
  </si>
  <si>
    <t>airmaxschuhebillig.com</t>
  </si>
  <si>
    <t>betshoot.com</t>
  </si>
  <si>
    <t>national-awareness-days.com</t>
  </si>
  <si>
    <t>adidasoutletstore.org</t>
  </si>
  <si>
    <t>yaigra.ru</t>
  </si>
  <si>
    <t>comunidadhiphop.com</t>
  </si>
  <si>
    <t>gymfinder.com</t>
  </si>
  <si>
    <t>heerema.com</t>
  </si>
  <si>
    <t>szphdqkj.com</t>
  </si>
  <si>
    <t>thesiswritingservice.com</t>
  </si>
  <si>
    <t>valencia-cityguide.com</t>
  </si>
  <si>
    <t>capitalbridge.de</t>
  </si>
  <si>
    <t>feuerwehrflotwedel.de</t>
  </si>
  <si>
    <t>inter-islam.org</t>
  </si>
  <si>
    <t>aksessuarlar.com</t>
  </si>
  <si>
    <t>eswl-ltd.com</t>
  </si>
  <si>
    <t>trad2005.com</t>
  </si>
  <si>
    <t>otto-zimmermann.de</t>
  </si>
  <si>
    <t>cybel.fr</t>
  </si>
  <si>
    <t>spotoaerei.it</t>
  </si>
  <si>
    <t>chretkinia.pl</t>
  </si>
  <si>
    <t>viataingorj.ro</t>
  </si>
  <si>
    <t>abridgetoitaly.com</t>
  </si>
  <si>
    <t>anubooks.com</t>
  </si>
  <si>
    <t>discovermoosejaw.com</t>
  </si>
  <si>
    <t>rushown.com</t>
  </si>
  <si>
    <t>barskolalabounek.cz</t>
  </si>
  <si>
    <t>swmich.edu</t>
  </si>
  <si>
    <t>lqdn.fr</t>
  </si>
  <si>
    <t>stylem.co.jp</t>
  </si>
  <si>
    <t>operationkindness.org</t>
  </si>
  <si>
    <t>echipamente-scule.ro</t>
  </si>
  <si>
    <t>levitra.space</t>
  </si>
  <si>
    <t>cakemasters.co.uk</t>
  </si>
  <si>
    <t>pubvet.com.br</t>
  </si>
  <si>
    <t>adonis-hotel-honfleur.com</t>
  </si>
  <si>
    <t>authsmtp.com</t>
  </si>
  <si>
    <t>cinemasie.com</t>
  </si>
  <si>
    <t>fesfestival.com</t>
  </si>
  <si>
    <t>rockawave.com</t>
  </si>
  <si>
    <t>prodottiled.it</t>
  </si>
  <si>
    <t>davidkorten.org</t>
  </si>
  <si>
    <t>openflashmaps.org</t>
  </si>
  <si>
    <t>perut.org</t>
  </si>
  <si>
    <t>cialisonliner.top</t>
  </si>
  <si>
    <t>nev.cn</t>
  </si>
  <si>
    <t>futbolmundialweb.com</t>
  </si>
  <si>
    <t>thebasementnashville.com</t>
  </si>
  <si>
    <t>thisweekin.com</t>
  </si>
  <si>
    <t>tsurugawings.com</t>
  </si>
  <si>
    <t>defendinghistory.com</t>
  </si>
  <si>
    <t>enjoyburlington.com</t>
  </si>
  <si>
    <t>oxfordtube.com</t>
  </si>
  <si>
    <t>pornblography.com</t>
  </si>
  <si>
    <t>revalhotels.com</t>
  </si>
  <si>
    <t>leni-and-onkl.de</t>
  </si>
  <si>
    <t>ietl.in</t>
  </si>
  <si>
    <t>agenziadebiti.net</t>
  </si>
  <si>
    <t>stadium-ural.ru</t>
  </si>
  <si>
    <t>vonage.co.uk</t>
  </si>
  <si>
    <t>scientiasc.com.br</t>
  </si>
  <si>
    <t>tecnicosbogota.com.co</t>
  </si>
  <si>
    <t>iwok.com</t>
  </si>
  <si>
    <t>jangleysteen.com</t>
  </si>
  <si>
    <t>konigelectronic.com</t>
  </si>
  <si>
    <t>pakkarwaan.com</t>
  </si>
  <si>
    <t>panachehomesinc.com</t>
  </si>
  <si>
    <t>radheexport.com</t>
  </si>
  <si>
    <t>totaralms.com</t>
  </si>
  <si>
    <t>unitygame3d.com</t>
  </si>
  <si>
    <t>csac.cz</t>
  </si>
  <si>
    <t>african-court.org</t>
  </si>
  <si>
    <t>incesu.bel.tr</t>
  </si>
  <si>
    <t>utebayuutebayu.trade</t>
  </si>
  <si>
    <t>vtvplus.com.ua</t>
  </si>
  <si>
    <t>altberg.co.uk</t>
  </si>
  <si>
    <t>szolx.com.cn</t>
  </si>
  <si>
    <t>berkeleyheritage.com</t>
  </si>
  <si>
    <t>cityofcf.com</t>
  </si>
  <si>
    <t>franckbohbot.com</t>
  </si>
  <si>
    <t>healthcareerweb.com</t>
  </si>
  <si>
    <t>nitalakelodge.com</t>
  </si>
  <si>
    <t>novascotiawebcams.com</t>
  </si>
  <si>
    <t>richarddupont.com</t>
  </si>
  <si>
    <t>suntaii.com</t>
  </si>
  <si>
    <t>distributedrepublic.net</t>
  </si>
  <si>
    <t>pgvim.ac.th</t>
  </si>
  <si>
    <t>emiratesairline.co.uk</t>
  </si>
  <si>
    <t>cleantechopen.com</t>
  </si>
  <si>
    <t>fierceemr.com</t>
  </si>
  <si>
    <t>isleoftune.com</t>
  </si>
  <si>
    <t>jazzonln.com</t>
  </si>
  <si>
    <t>linengineering.com</t>
  </si>
  <si>
    <t>lpa-group.com</t>
  </si>
  <si>
    <t>nosaradailyphoto.com</t>
  </si>
  <si>
    <t>omnianightclub.com</t>
  </si>
  <si>
    <t>sixated.com</t>
  </si>
  <si>
    <t>bharatenterprises.org.in</t>
  </si>
  <si>
    <t>cityteam.org</t>
  </si>
  <si>
    <t>granauto.su</t>
  </si>
  <si>
    <t>kingscarsuk.co.uk</t>
  </si>
  <si>
    <t>business-school-pgsm.com</t>
  </si>
  <si>
    <t>dubaiescortstweets.com</t>
  </si>
  <si>
    <t>innathydepark.com</t>
  </si>
  <si>
    <t>ottodestruct.com</t>
  </si>
  <si>
    <t>roguegovernment.com</t>
  </si>
  <si>
    <t>virtu.com.de</t>
  </si>
  <si>
    <t>job365.net</t>
  </si>
  <si>
    <t>ymcadc.org</t>
  </si>
  <si>
    <t>spektarsint.rs</t>
  </si>
  <si>
    <t>tyjxjx.cn</t>
  </si>
  <si>
    <t>ramajudicial.gov.co</t>
  </si>
  <si>
    <t>beyma.com</t>
  </si>
  <si>
    <t>cosmeticdatabase.com</t>
  </si>
  <si>
    <t>doc-on-board.com</t>
  </si>
  <si>
    <t>ernieels.com</t>
  </si>
  <si>
    <t>imagehat.com</t>
  </si>
  <si>
    <t>piatti.com</t>
  </si>
  <si>
    <t>tamebeast.com</t>
  </si>
  <si>
    <t>vividnavigation.com</t>
  </si>
  <si>
    <t>zackandmiri.com</t>
  </si>
  <si>
    <t>nuovocinema.it</t>
  </si>
  <si>
    <t>madrealms.net</t>
  </si>
  <si>
    <t>openccdb.org</t>
  </si>
  <si>
    <t>tafelmusik.org</t>
  </si>
  <si>
    <t>2newday.com.vn</t>
  </si>
  <si>
    <t>nff.org.au</t>
  </si>
  <si>
    <t>hfyaohai.gov.cn</t>
  </si>
  <si>
    <t>kci1.com</t>
  </si>
  <si>
    <t>profit-kopiarki.com</t>
  </si>
  <si>
    <t>studio-397.com</t>
  </si>
  <si>
    <t>pyhajarve.edu.ee</t>
  </si>
  <si>
    <t>anabolizanti24.it</t>
  </si>
  <si>
    <t>ozcoin.net</t>
  </si>
  <si>
    <t>pointofgrace.net</t>
  </si>
  <si>
    <t>deaflibrary.org</t>
  </si>
  <si>
    <t>prorisk.co.rs</t>
  </si>
  <si>
    <t>baichde.com</t>
  </si>
  <si>
    <t>lionsfanspro.com</t>
  </si>
  <si>
    <t>msknet.com</t>
  </si>
  <si>
    <t>unsignedsuperstar.com</t>
  </si>
  <si>
    <t>yoctown.com</t>
  </si>
  <si>
    <t>acpe.edu</t>
  </si>
  <si>
    <t>mccks.edu</t>
  </si>
  <si>
    <t>kochibusinessschool.ac.in</t>
  </si>
  <si>
    <t>asci.org</t>
  </si>
  <si>
    <t>eh-resources.org</t>
  </si>
  <si>
    <t>fihockey.org</t>
  </si>
  <si>
    <t>49erswebzone.com</t>
  </si>
  <si>
    <t>anhuiwangku.com</t>
  </si>
  <si>
    <t>dd1568.com</t>
  </si>
  <si>
    <t>happylukethailand.com</t>
  </si>
  <si>
    <t>mind-surf.net</t>
  </si>
  <si>
    <t>viewingfacility.net</t>
  </si>
  <si>
    <t>asafeworldforwomen.org</t>
  </si>
  <si>
    <t>jewishmuseum.org</t>
  </si>
  <si>
    <t>chp.org.cn</t>
  </si>
  <si>
    <t>brewhoop.com</t>
  </si>
  <si>
    <t>brighterplanet.com</t>
  </si>
  <si>
    <t>cccis.com</t>
  </si>
  <si>
    <t>fsdome.com</t>
  </si>
  <si>
    <t>fulltransactions.com</t>
  </si>
  <si>
    <t>kamagraoraljellyi.com</t>
  </si>
  <si>
    <t>letsretirehere.com</t>
  </si>
  <si>
    <t>nexthip.com</t>
  </si>
  <si>
    <t>revelli-demenagement.com</t>
  </si>
  <si>
    <t>therealtechn9ne.com</t>
  </si>
  <si>
    <t>vegasmeansbusiness.com</t>
  </si>
  <si>
    <t>pasivnidrevostavba.cz</t>
  </si>
  <si>
    <t>mixrad.io</t>
  </si>
  <si>
    <t>ingame.my</t>
  </si>
  <si>
    <t>officefans.net</t>
  </si>
  <si>
    <t>womenwigsfor.net</t>
  </si>
  <si>
    <t>photosynthesis.co.nz</t>
  </si>
  <si>
    <t>138231.com</t>
  </si>
  <si>
    <t>beadinggem.com</t>
  </si>
  <si>
    <t>belifollowers.com</t>
  </si>
  <si>
    <t>craigandkarl.com</t>
  </si>
  <si>
    <t>defendthefamily.com</t>
  </si>
  <si>
    <t>hortoplay.com</t>
  </si>
  <si>
    <t>lightower.com</t>
  </si>
  <si>
    <t>usopenofsurfing.com</t>
  </si>
  <si>
    <t>teachermatch.org</t>
  </si>
  <si>
    <t>yinwang.org</t>
  </si>
  <si>
    <t>zadane.pl</t>
  </si>
  <si>
    <t>3bogatirya.ru</t>
  </si>
  <si>
    <t>banyanhill.com</t>
  </si>
  <si>
    <t>darkent.com</t>
  </si>
  <si>
    <t>ifollosports.com</t>
  </si>
  <si>
    <t>mcoscillator.com</t>
  </si>
  <si>
    <t>momentumdash.com</t>
  </si>
  <si>
    <t>odnetwork.org</t>
  </si>
  <si>
    <t>broncosproauthentic.com</t>
  </si>
  <si>
    <t>duematernity.com</t>
  </si>
  <si>
    <t>filemine.com</t>
  </si>
  <si>
    <t>homeschoolacademy.com</t>
  </si>
  <si>
    <t>softwaretoolbox.com</t>
  </si>
  <si>
    <t>ujianpaketc.com</t>
  </si>
  <si>
    <t>walshfinancialsolutions.com</t>
  </si>
  <si>
    <t>aviationmaintenance.edu</t>
  </si>
  <si>
    <t>cialischeap.gdn</t>
  </si>
  <si>
    <t>lubos123.lt</t>
  </si>
  <si>
    <t>genericeffexor.review</t>
  </si>
  <si>
    <t>footballtrainer.ru</t>
  </si>
  <si>
    <t>celexa0.top</t>
  </si>
  <si>
    <t>company.org.uk</t>
  </si>
  <si>
    <t>anchormanmovie.com</t>
  </si>
  <si>
    <t>chargebikes.com</t>
  </si>
  <si>
    <t>clearesult.com</t>
  </si>
  <si>
    <t>cruel.com</t>
  </si>
  <si>
    <t>iabcanada.com</t>
  </si>
  <si>
    <t>tubbssnowshoes.com</t>
  </si>
  <si>
    <t>villarealeresort.it</t>
  </si>
  <si>
    <t>china-byby.net</t>
  </si>
  <si>
    <t>ncfh.org</t>
  </si>
  <si>
    <t>xn---2012-3vea2b7bkm7b.xn--p1ai</t>
  </si>
  <si>
    <t>Ñ€ÐµÐºÐ»Ð°Ð¼Ð°-2012.Ñ€Ñ„</t>
  </si>
  <si>
    <t>ozebiz.com.au</t>
  </si>
  <si>
    <t>coastalpost.com</t>
  </si>
  <si>
    <t>excess-baggage.com</t>
  </si>
  <si>
    <t>slmbio.com</t>
  </si>
  <si>
    <t>alstewart.com</t>
  </si>
  <si>
    <t>flexco.com</t>
  </si>
  <si>
    <t>smartslider3.com</t>
  </si>
  <si>
    <t>sxcahosp.com</t>
  </si>
  <si>
    <t>bank-of-algeria.dz</t>
  </si>
  <si>
    <t>synthroidonline.click</t>
  </si>
  <si>
    <t>drugstorepdfsearch.com</t>
  </si>
  <si>
    <t>euclidanalytics.com</t>
  </si>
  <si>
    <t>webmasterforums.com</t>
  </si>
  <si>
    <t>benicaronline.link</t>
  </si>
  <si>
    <t>silverlightshow.net</t>
  </si>
  <si>
    <t>ajs.org</t>
  </si>
  <si>
    <t>stlbrews.org</t>
  </si>
  <si>
    <t>frcports.com</t>
  </si>
  <si>
    <t>mikesroastbeefyarmouth.com</t>
  </si>
  <si>
    <t>tangxian.me</t>
  </si>
  <si>
    <t>acrm.org</t>
  </si>
  <si>
    <t>mobilephonesweb.org</t>
  </si>
  <si>
    <t>learningcurve.gov.uk</t>
  </si>
  <si>
    <t>wanxiang.com.cn</t>
  </si>
  <si>
    <t>vanhoutte.com</t>
  </si>
  <si>
    <t>sonomed.hu</t>
  </si>
  <si>
    <t>sangennaronline.it</t>
  </si>
  <si>
    <t>exploremymission.org</t>
  </si>
  <si>
    <t>ru.tf</t>
  </si>
  <si>
    <t>sf.jiaju.sina.com.cn</t>
  </si>
  <si>
    <t>myinstapage.com</t>
  </si>
  <si>
    <t>slowlydownward.com</t>
  </si>
  <si>
    <t>qstp.org.qa</t>
  </si>
  <si>
    <t>wikilivres.ca</t>
  </si>
  <si>
    <t>lcbbs.cc</t>
  </si>
  <si>
    <t>espncareers.com</t>
  </si>
  <si>
    <t>justyouressay.com</t>
  </si>
  <si>
    <t>collegesearching.org</t>
  </si>
  <si>
    <t>alqassam.ps</t>
  </si>
  <si>
    <t>neurontin-online.us</t>
  </si>
  <si>
    <t>wherecanibuyviagra.click</t>
  </si>
  <si>
    <t>easypersian.com</t>
  </si>
  <si>
    <t>fentongbao.com</t>
  </si>
  <si>
    <t>sylvanesso.com</t>
  </si>
  <si>
    <t>amoxicillin875mg.link</t>
  </si>
  <si>
    <t>gard.no</t>
  </si>
  <si>
    <t>ciap.org</t>
  </si>
  <si>
    <t>naukajazdy.pl</t>
  </si>
  <si>
    <t>cuddleclones.com</t>
  </si>
  <si>
    <t>educations.com</t>
  </si>
  <si>
    <t>hersheyentertainment.com</t>
  </si>
  <si>
    <t>phobia-fear-release.com</t>
  </si>
  <si>
    <t>psbresearch.com</t>
  </si>
  <si>
    <t>wham-o.com</t>
  </si>
  <si>
    <t>cialisprofessional.gdn</t>
  </si>
  <si>
    <t>explained.today</t>
  </si>
  <si>
    <t>bifa.org.uk</t>
  </si>
  <si>
    <t>nikeolshoestore.us</t>
  </si>
  <si>
    <t>eyesave.com</t>
  </si>
  <si>
    <t>gzshengku.com</t>
  </si>
  <si>
    <t>nbavcsale.com</t>
  </si>
  <si>
    <t>vgperson.com</t>
  </si>
  <si>
    <t>cleocin-online.eu</t>
  </si>
  <si>
    <t>naim-audio.com</t>
  </si>
  <si>
    <t>ebicom.net</t>
  </si>
  <si>
    <t>concreteamsterdam.nl</t>
  </si>
  <si>
    <t>atra.org</t>
  </si>
  <si>
    <t>hartfordschools.org</t>
  </si>
  <si>
    <t>16maraton.pl</t>
  </si>
  <si>
    <t>zithromax.red</t>
  </si>
  <si>
    <t>sildenafil-citrate-100mg.science</t>
  </si>
  <si>
    <t>buyviagrasoft.gdn</t>
  </si>
  <si>
    <t>kahvi.org</t>
  </si>
  <si>
    <t>buy-synthroid.click</t>
  </si>
  <si>
    <t>contacto-latino.com</t>
  </si>
  <si>
    <t>sonjawatt.com</t>
  </si>
  <si>
    <t>itascacc.edu</t>
  </si>
  <si>
    <t>sepiensa.org.mx</t>
  </si>
  <si>
    <t>amoxicillin500.review</t>
  </si>
  <si>
    <t>phaa.net.au</t>
  </si>
  <si>
    <t>canadianviagra.click</t>
  </si>
  <si>
    <t>ihgrewardsclub.com</t>
  </si>
  <si>
    <t>lemonodor.com</t>
  </si>
  <si>
    <t>nippop.com</t>
  </si>
  <si>
    <t>mozambique.mz</t>
  </si>
  <si>
    <t>citeam.org</t>
  </si>
  <si>
    <t>motrin-800.party</t>
  </si>
  <si>
    <t>analyticbridge.com</t>
  </si>
  <si>
    <t>bedsupperclub.com</t>
  </si>
  <si>
    <t>buy-kamagra-cheapest-price.com</t>
  </si>
  <si>
    <t>goti-death.com</t>
  </si>
  <si>
    <t>twinmos.com</t>
  </si>
  <si>
    <t>cities-localgovernments.org</t>
  </si>
  <si>
    <t>humdata.org</t>
  </si>
  <si>
    <t>buyhydrochlorothiazide.club</t>
  </si>
  <si>
    <t>desktopgirls.com</t>
  </si>
  <si>
    <t>getsocial.io</t>
  </si>
  <si>
    <t>icsa.net</t>
  </si>
  <si>
    <t>buyprovera2013.top</t>
  </si>
  <si>
    <t>traveldoctor.com.au</t>
  </si>
  <si>
    <t>030buy.com</t>
  </si>
  <si>
    <t>dannyayers.com</t>
  </si>
  <si>
    <t>marbridgeconsulting.com</t>
  </si>
  <si>
    <t>useloos.com</t>
  </si>
  <si>
    <t>vardenafilonline.gdn</t>
  </si>
  <si>
    <t>ausbiotech.org</t>
  </si>
  <si>
    <t>diabecon.top</t>
  </si>
  <si>
    <t>snpy.tv</t>
  </si>
  <si>
    <t>homo.com</t>
  </si>
  <si>
    <t>smashingames.com</t>
  </si>
  <si>
    <t>v5yw.com</t>
  </si>
  <si>
    <t>oasis.gov.ie</t>
  </si>
  <si>
    <t>flashdemo.net</t>
  </si>
  <si>
    <t>globalinitiative.net</t>
  </si>
  <si>
    <t>buykamagra.site</t>
  </si>
  <si>
    <t>tdbank.ca</t>
  </si>
  <si>
    <t>nanostring.com</t>
  </si>
  <si>
    <t>seaboardmarine.com</t>
  </si>
  <si>
    <t>temboo.com</t>
  </si>
  <si>
    <t>wetab.mobi</t>
  </si>
  <si>
    <t>eudoramail.com</t>
  </si>
  <si>
    <t>jmicron.com</t>
  </si>
  <si>
    <t>latinncap.com</t>
  </si>
  <si>
    <t>unfold.no</t>
  </si>
  <si>
    <t>bitlet.org</t>
  </si>
  <si>
    <t>cheapest-20mg-levitra.org</t>
  </si>
  <si>
    <t>buyvaltrex.site</t>
  </si>
  <si>
    <t>clindamycin-phosphate.trade</t>
  </si>
  <si>
    <t>diligent.com</t>
  </si>
  <si>
    <t>fonar.com</t>
  </si>
  <si>
    <t>acyclovir800mg.date</t>
  </si>
  <si>
    <t>buy-citalopram.gdn</t>
  </si>
  <si>
    <t>learndutch.org</t>
  </si>
  <si>
    <t>viagra-online.trade</t>
  </si>
  <si>
    <t>digitalscrapbookplace.com</t>
  </si>
  <si>
    <t>proboards67.com</t>
  </si>
  <si>
    <t>fiio.com.cn</t>
  </si>
  <si>
    <t>zxpvote.date</t>
  </si>
  <si>
    <t>5aihn.com</t>
  </si>
  <si>
    <t>pacificbiosciences.com</t>
  </si>
  <si>
    <t>baclofen-10-mg.party</t>
  </si>
  <si>
    <t>buyprednisolone.space</t>
  </si>
  <si>
    <t>pfizerviagra.date</t>
  </si>
  <si>
    <t>infomir.eu</t>
  </si>
  <si>
    <t>thefilter.com</t>
  </si>
  <si>
    <t>westtour.net</t>
  </si>
  <si>
    <t>michaux.ca</t>
  </si>
  <si>
    <t>mobileaction.co</t>
  </si>
  <si>
    <t>chrishardie.com</t>
  </si>
  <si>
    <t>iiav.nl</t>
  </si>
  <si>
    <t>prozac-online.us</t>
  </si>
  <si>
    <t>luckyfilm.com.cn</t>
  </si>
  <si>
    <t>siqas.com</t>
  </si>
  <si>
    <t>deri.org</t>
  </si>
  <si>
    <t>heldref.org</t>
  </si>
  <si>
    <t>buybentyl.pro</t>
  </si>
  <si>
    <t>0714.cn</t>
  </si>
  <si>
    <t>benramsey.com</t>
  </si>
  <si>
    <t>11yx.net</t>
  </si>
  <si>
    <t>checkcosmetic.net</t>
  </si>
  <si>
    <t>methotrexate-online.party</t>
  </si>
  <si>
    <t>chloroquine.webcam</t>
  </si>
  <si>
    <t>behavioralandbrainfunctions.com</t>
  </si>
  <si>
    <t>hypography.com</t>
  </si>
  <si>
    <t>acupuncture-medicale.org</t>
  </si>
  <si>
    <t>virtualgl.org</t>
  </si>
  <si>
    <t>tswwebcoder.com</t>
  </si>
  <si>
    <t>cartierjusteunclou.fr</t>
  </si>
  <si>
    <t>jsdelivr.net</t>
  </si>
  <si>
    <t>z6666.com</t>
  </si>
  <si>
    <t>nndxb110.com</t>
  </si>
  <si>
    <t>lzdxb120.com</t>
  </si>
  <si>
    <t>lcykh.com</t>
  </si>
  <si>
    <t>whdxb365.com</t>
  </si>
  <si>
    <t>pqmvji.com</t>
  </si>
  <si>
    <t>bntcvf.com</t>
  </si>
  <si>
    <t>ltedzl.com</t>
  </si>
  <si>
    <t>jazhkw.com</t>
  </si>
  <si>
    <t>lsdxb110.com</t>
  </si>
  <si>
    <t>dmphwz.com</t>
  </si>
  <si>
    <t>qbkct.com</t>
  </si>
  <si>
    <t>dztfu.com</t>
  </si>
  <si>
    <t>kqrhy.com</t>
  </si>
  <si>
    <t>chongjisyj.com</t>
  </si>
  <si>
    <t>interiorhousing.biz</t>
  </si>
  <si>
    <t>aaetu.com</t>
  </si>
  <si>
    <t>bthbcc.com</t>
  </si>
  <si>
    <t>javarchive.com</t>
  </si>
  <si>
    <t>lfv-bayern.de</t>
  </si>
  <si>
    <t>cheapskateprincess.com</t>
  </si>
  <si>
    <t>down12.com</t>
  </si>
  <si>
    <t>hickorypark.com</t>
  </si>
  <si>
    <t>wodai.com</t>
  </si>
  <si>
    <t>myphilippinelife.com</t>
  </si>
  <si>
    <t>seducedbyacougar.com</t>
  </si>
  <si>
    <t>tupianku.com</t>
  </si>
  <si>
    <t>buildmyowncabin.com</t>
  </si>
  <si>
    <t>siteblindado.com.br</t>
  </si>
  <si>
    <t>geotronics.cn</t>
  </si>
  <si>
    <t>sankinkoutai.com</t>
  </si>
  <si>
    <t>ecodesign.cn</t>
  </si>
  <si>
    <t>cdsbby.cn</t>
  </si>
  <si>
    <t>sz-jilifu.com</t>
  </si>
  <si>
    <t>monats-domain.de</t>
  </si>
  <si>
    <t>monaco24.de</t>
  </si>
  <si>
    <t>montenegrofuehrer.de</t>
  </si>
  <si>
    <t>monatsdomain.de</t>
  </si>
  <si>
    <t>monitordiscount.de</t>
  </si>
  <si>
    <t>mombasaonline.de</t>
  </si>
  <si>
    <t>monitorboerse.de</t>
  </si>
  <si>
    <t>monitor-boerse.de</t>
  </si>
  <si>
    <t>moncton.de</t>
  </si>
  <si>
    <t>montenegro-fuehrer.de</t>
  </si>
  <si>
    <t>monogamie.de</t>
  </si>
  <si>
    <t>mondsuechtig.de</t>
  </si>
  <si>
    <t>xn--montenegrofhrer-9vb.de</t>
  </si>
  <si>
    <t>montenegrofÃ¼hrer.de</t>
  </si>
  <si>
    <t>xn--montenegro-fhrer-uzb.de</t>
  </si>
  <si>
    <t>montenegro-fÃ¼hrer.de</t>
  </si>
  <si>
    <t>xn--mondschtig-eeb.de</t>
  </si>
  <si>
    <t>mondsÃ¼chtig.de</t>
  </si>
  <si>
    <t>xn--monitor-brse-djb.de</t>
  </si>
  <si>
    <t>monitor-bÃ¶rse.de</t>
  </si>
  <si>
    <t>nilkamal.com</t>
  </si>
  <si>
    <t>jisiedu.com</t>
  </si>
  <si>
    <t>zgbaoxianbao.com</t>
  </si>
  <si>
    <t>bjxytyyp.com</t>
  </si>
  <si>
    <t>vmp.cz</t>
  </si>
  <si>
    <t>magazinehive.com</t>
  </si>
  <si>
    <t>jonathancharlesfurniture.com</t>
  </si>
  <si>
    <t>designisthis.com</t>
  </si>
  <si>
    <t>clydeforthcouriers.com</t>
  </si>
  <si>
    <t>clzimages.com</t>
  </si>
  <si>
    <t>korkortsportalen.se</t>
  </si>
  <si>
    <t>igotporn.org</t>
  </si>
  <si>
    <t>nizgar.ru</t>
  </si>
  <si>
    <t>barefootfloor.com</t>
  </si>
  <si>
    <t>canadel.com</t>
  </si>
  <si>
    <t>gruene-nrw.de</t>
  </si>
  <si>
    <t>admo.it</t>
  </si>
  <si>
    <t>affiliwelt.net</t>
  </si>
  <si>
    <t>hitoriblog.com</t>
  </si>
  <si>
    <t>pagecovers.com</t>
  </si>
  <si>
    <t>atletika.cz</t>
  </si>
  <si>
    <t>atuttasosta.it</t>
  </si>
  <si>
    <t>mientrungbiz.vn</t>
  </si>
  <si>
    <t>cathouse.com.tw</t>
  </si>
  <si>
    <t>popgoestheweek.com</t>
  </si>
  <si>
    <t>cvplaza.com</t>
  </si>
  <si>
    <t>coolphotos.de</t>
  </si>
  <si>
    <t>7xdown.com</t>
  </si>
  <si>
    <t>mestock.ru</t>
  </si>
  <si>
    <t>justicia.org.es</t>
  </si>
  <si>
    <t>aktin.nu</t>
  </si>
  <si>
    <t>encomium.ng</t>
  </si>
  <si>
    <t>creativecaincabin.com</t>
  </si>
  <si>
    <t>usupportdelhi.in</t>
  </si>
  <si>
    <t>brommapojkarna.nu</t>
  </si>
  <si>
    <t>emsland.de</t>
  </si>
  <si>
    <t>sg-weber.de</t>
  </si>
  <si>
    <t>die-sehenswerten-drei.de</t>
  </si>
  <si>
    <t>amaci.org</t>
  </si>
  <si>
    <t>lav.nu</t>
  </si>
  <si>
    <t>go3.nu</t>
  </si>
  <si>
    <t>dfjv.de</t>
  </si>
  <si>
    <t>sbilanciamoci.info</t>
  </si>
  <si>
    <t>chbtc.com</t>
  </si>
  <si>
    <t>songtan1.net</t>
  </si>
  <si>
    <t>tiande.org.tw</t>
  </si>
  <si>
    <t>pleacher.com</t>
  </si>
  <si>
    <t>ecoo.it</t>
  </si>
  <si>
    <t>gearbox-pto.cn</t>
  </si>
  <si>
    <t>greenticket.it</t>
  </si>
  <si>
    <t>eberhardt-travel.de</t>
  </si>
  <si>
    <t>kygdkj.com</t>
  </si>
  <si>
    <t>postman.co.kr</t>
  </si>
  <si>
    <t>jytrpvc.com.cn</t>
  </si>
  <si>
    <t>babyzone.ru</t>
  </si>
  <si>
    <t>toplistenservice.de</t>
  </si>
  <si>
    <t>sielok.hu</t>
  </si>
  <si>
    <t>refonet.jp</t>
  </si>
  <si>
    <t>gruene-partei.de</t>
  </si>
  <si>
    <t>kindereducation.com</t>
  </si>
  <si>
    <t>bb-russia.ru</t>
  </si>
  <si>
    <t>canadianmailorderpharmacy.ru</t>
  </si>
  <si>
    <t>divcss123.com</t>
  </si>
  <si>
    <t>gosocial.co</t>
  </si>
  <si>
    <t>weeksee.com</t>
  </si>
  <si>
    <t>jiaoyimao.com</t>
  </si>
  <si>
    <t>neobro.com</t>
  </si>
  <si>
    <t>mommyhastowork.com</t>
  </si>
  <si>
    <t>farbfilm-verleih.de</t>
  </si>
  <si>
    <t>diplomikuss.com</t>
  </si>
  <si>
    <t>gp1.com.br</t>
  </si>
  <si>
    <t>fuxingzhai.net</t>
  </si>
  <si>
    <t>tsuruokakanko.com</t>
  </si>
  <si>
    <t>yamindianzu.net</t>
  </si>
  <si>
    <t>taksi-moskva-24.ru</t>
  </si>
  <si>
    <t>vicenzatoday.it</t>
  </si>
  <si>
    <t>candidmagazine.com</t>
  </si>
  <si>
    <t>vip999.so</t>
  </si>
  <si>
    <t>mindajt.com</t>
  </si>
  <si>
    <t>yalwa.co.za</t>
  </si>
  <si>
    <t>bayindirlik.gov.tr</t>
  </si>
  <si>
    <t>hnzmcb.com</t>
  </si>
  <si>
    <t>lemon-sugar.com</t>
  </si>
  <si>
    <t>bahjat.ir</t>
  </si>
  <si>
    <t>monza.it</t>
  </si>
  <si>
    <t>philips.ro</t>
  </si>
  <si>
    <t>crotone.it</t>
  </si>
  <si>
    <t>sensec.se</t>
  </si>
  <si>
    <t>gujohachiman.com</t>
  </si>
  <si>
    <t>designfestagallery.com</t>
  </si>
  <si>
    <t>gm-misapap.com</t>
  </si>
  <si>
    <t>kochinet.ed.jp</t>
  </si>
  <si>
    <t>webforchristnow.net</t>
  </si>
  <si>
    <t>schloss-ludwigsburg.de</t>
  </si>
  <si>
    <t>clubhaval.com</t>
  </si>
  <si>
    <t>abbb.ru</t>
  </si>
  <si>
    <t>kiwitaxi.ru</t>
  </si>
  <si>
    <t>lindt.co.uk</t>
  </si>
  <si>
    <t>competitiveedgeproducts.com</t>
  </si>
  <si>
    <t>shidedq.com</t>
  </si>
  <si>
    <t>bludnn.com</t>
  </si>
  <si>
    <t>heart020.com</t>
  </si>
  <si>
    <t>thelightingoutlet.com</t>
  </si>
  <si>
    <t>lubidom.ru</t>
  </si>
  <si>
    <t>99mengmengda588.com</t>
  </si>
  <si>
    <t>chewtown.com</t>
  </si>
  <si>
    <t>runnerspoint.com</t>
  </si>
  <si>
    <t>karikatuur-bestellen.nl</t>
  </si>
  <si>
    <t>sunchuntextile.com</t>
  </si>
  <si>
    <t>zazoom.it</t>
  </si>
  <si>
    <t>proff.no</t>
  </si>
  <si>
    <t>ynah.cn</t>
  </si>
  <si>
    <t>amateursgonebad.com</t>
  </si>
  <si>
    <t>diefreiheitsliebe.de</t>
  </si>
  <si>
    <t>oostappenvakantieparken.nl</t>
  </si>
  <si>
    <t>gdblct.com</t>
  </si>
  <si>
    <t>cgfbonifiche.it</t>
  </si>
  <si>
    <t>hello-dm.kr</t>
  </si>
  <si>
    <t>podarupak.ru</t>
  </si>
  <si>
    <t>blogbaladi.com</t>
  </si>
  <si>
    <t>viplus.com</t>
  </si>
  <si>
    <t>ilove.de</t>
  </si>
  <si>
    <t>bloomfieldfootball.org</t>
  </si>
  <si>
    <t>intexpool.ru</t>
  </si>
  <si>
    <t>mysweetsanity.com</t>
  </si>
  <si>
    <t>berufsstrategie.de</t>
  </si>
  <si>
    <t>18820271198.com</t>
  </si>
  <si>
    <t>hisunbrokers.com</t>
  </si>
  <si>
    <t>ja-town.com</t>
  </si>
  <si>
    <t>luckymountainhome.com</t>
  </si>
  <si>
    <t>lawtimes.co.kr</t>
  </si>
  <si>
    <t>noticiaslogisticaytransporte.com</t>
  </si>
  <si>
    <t>qraved.com</t>
  </si>
  <si>
    <t>282mobile.com</t>
  </si>
  <si>
    <t>fansson.com</t>
  </si>
  <si>
    <t>svictor.ru</t>
  </si>
  <si>
    <t>leddg.com</t>
  </si>
  <si>
    <t>radiopsr.de</t>
  </si>
  <si>
    <t>upandrunning.co.uk</t>
  </si>
  <si>
    <t>appuhami.com</t>
  </si>
  <si>
    <t>gucheng.net</t>
  </si>
  <si>
    <t>mosmoba.ru</t>
  </si>
  <si>
    <t>murman.tv</t>
  </si>
  <si>
    <t>senvangtubi.com</t>
  </si>
  <si>
    <t>zhangzhuzs.com</t>
  </si>
  <si>
    <t>matico.fr</t>
  </si>
  <si>
    <t>casinocosmopol.se</t>
  </si>
  <si>
    <t>subinashrestha.com</t>
  </si>
  <si>
    <t>monalbum.fr</t>
  </si>
  <si>
    <t>lo.it</t>
  </si>
  <si>
    <t>suckhoenguoiviet.vn</t>
  </si>
  <si>
    <t>darkskyiluminacion.com.mx</t>
  </si>
  <si>
    <t>daidoanket.vn</t>
  </si>
  <si>
    <t>doeasily.org</t>
  </si>
  <si>
    <t>vetbook.org</t>
  </si>
  <si>
    <t>haobaofushi.com</t>
  </si>
  <si>
    <t>napocanews.ro</t>
  </si>
  <si>
    <t>dietbites.com</t>
  </si>
  <si>
    <t>karpedicon.com</t>
  </si>
  <si>
    <t>hirata-office.jp</t>
  </si>
  <si>
    <t>mctrek.de</t>
  </si>
  <si>
    <t>coo456.com</t>
  </si>
  <si>
    <t>paskha.ru</t>
  </si>
  <si>
    <t>artonline.ru</t>
  </si>
  <si>
    <t>grootconstantia.co.za</t>
  </si>
  <si>
    <t>wagesofwins.com</t>
  </si>
  <si>
    <t>moscowatch.ru</t>
  </si>
  <si>
    <t>primeiraedicao.com.br</t>
  </si>
  <si>
    <t>kamengroup.com</t>
  </si>
  <si>
    <t>fortepan.hu</t>
  </si>
  <si>
    <t>wealthyhair.com</t>
  </si>
  <si>
    <t>mailorama.fr</t>
  </si>
  <si>
    <t>webdo.gs</t>
  </si>
  <si>
    <t>funiviedelbaldo.it</t>
  </si>
  <si>
    <t>esignatures.com</t>
  </si>
  <si>
    <t>flyerpilot.de</t>
  </si>
  <si>
    <t>5lb.ru</t>
  </si>
  <si>
    <t>steiff.de</t>
  </si>
  <si>
    <t>mnactec.cat</t>
  </si>
  <si>
    <t>dmont.com</t>
  </si>
  <si>
    <t>industrybuying.com</t>
  </si>
  <si>
    <t>listland.com</t>
  </si>
  <si>
    <t>petafrance.com</t>
  </si>
  <si>
    <t>toulouse7.com</t>
  </si>
  <si>
    <t>chilternseeds.co.uk</t>
  </si>
  <si>
    <t>niagarafallsmarriott.com</t>
  </si>
  <si>
    <t>sd2sc168.com</t>
  </si>
  <si>
    <t>comepay.ru</t>
  </si>
  <si>
    <t>dijimecmua.com</t>
  </si>
  <si>
    <t>digitalcamerashop.biz</t>
  </si>
  <si>
    <t>artnature.co.jp</t>
  </si>
  <si>
    <t>warrenjames.co.uk</t>
  </si>
  <si>
    <t>roesle.de</t>
  </si>
  <si>
    <t>3dcnc.by</t>
  </si>
  <si>
    <t>butikent.com</t>
  </si>
  <si>
    <t>calfeutragepremium.com</t>
  </si>
  <si>
    <t>landgasthaus-hesse.de</t>
  </si>
  <si>
    <t>scuolamaravilla.it</t>
  </si>
  <si>
    <t>girlmakesfood.com</t>
  </si>
  <si>
    <t>modelshipworld.com</t>
  </si>
  <si>
    <t>sas-fan.net</t>
  </si>
  <si>
    <t>veja.com.br</t>
  </si>
  <si>
    <t>evodgroup.com</t>
  </si>
  <si>
    <t>2888355.info</t>
  </si>
  <si>
    <t>urban.melbourne</t>
  </si>
  <si>
    <t>dywt.com.cn</t>
  </si>
  <si>
    <t>8nxw.com</t>
  </si>
  <si>
    <t>smiley360.com</t>
  </si>
  <si>
    <t>nashvillesmls.com</t>
  </si>
  <si>
    <t>nextens.nl</t>
  </si>
  <si>
    <t>lushangolf.com.cn</t>
  </si>
  <si>
    <t>airjordan3men.com</t>
  </si>
  <si>
    <t>noken.com</t>
  </si>
  <si>
    <t>lebanonsong.net</t>
  </si>
  <si>
    <t>cityoflamirada.org</t>
  </si>
  <si>
    <t>neighbourgoodsmarket.co.za</t>
  </si>
  <si>
    <t>fogadasbonusz.com</t>
  </si>
  <si>
    <t>madonnalicious.com</t>
  </si>
  <si>
    <t>visitfred.com</t>
  </si>
  <si>
    <t>yotaspace.ru</t>
  </si>
  <si>
    <t>springfed.org</t>
  </si>
  <si>
    <t>roundaboutapp.com</t>
  </si>
  <si>
    <t>buurtlink.nl</t>
  </si>
  <si>
    <t>bastelbedarf-gommeringer.de</t>
  </si>
  <si>
    <t>thuenen.de</t>
  </si>
  <si>
    <t>psakdin.co.il</t>
  </si>
  <si>
    <t>umea2014.se</t>
  </si>
  <si>
    <t>ludik.cl</t>
  </si>
  <si>
    <t>desasumpangminangae.com</t>
  </si>
  <si>
    <t>nordictrees.com</t>
  </si>
  <si>
    <t>gazeta-n1.ru</t>
  </si>
  <si>
    <t>austrianmap.at</t>
  </si>
  <si>
    <t>heroaffiliates.com</t>
  </si>
  <si>
    <t>hkjeunesseuniversity.com</t>
  </si>
  <si>
    <t>stg489.com</t>
  </si>
  <si>
    <t>zoknowsgaming.com</t>
  </si>
  <si>
    <t>harrygregg.com</t>
  </si>
  <si>
    <t>trapped.gr</t>
  </si>
  <si>
    <t>bbdmd.com</t>
  </si>
  <si>
    <t>interior-design.pw</t>
  </si>
  <si>
    <t>e-bilet.com.ua</t>
  </si>
  <si>
    <t>alagappauniversity.ac.in</t>
  </si>
  <si>
    <t>artpersonaltrainer.com</t>
  </si>
  <si>
    <t>ebserh.gov.br</t>
  </si>
  <si>
    <t>peanutbutterandwhine.com</t>
  </si>
  <si>
    <t>peopleunit.com</t>
  </si>
  <si>
    <t>wow.lk</t>
  </si>
  <si>
    <t>canadagoosesuomi.nu</t>
  </si>
  <si>
    <t>gestioncap.cl</t>
  </si>
  <si>
    <t>hogwartsprofessor.com</t>
  </si>
  <si>
    <t>integrityencompassed.com</t>
  </si>
  <si>
    <t>parajumperstakkistockmann.nu</t>
  </si>
  <si>
    <t>treatmentfored.ru</t>
  </si>
  <si>
    <t>e-sazkovekancelare.com</t>
  </si>
  <si>
    <t>smartcart.com</t>
  </si>
  <si>
    <t>limbless-association.org</t>
  </si>
  <si>
    <t>houmedia.com</t>
  </si>
  <si>
    <t>evsuite.com</t>
  </si>
  <si>
    <t>jcwphotos.com</t>
  </si>
  <si>
    <t>nsic.co.in</t>
  </si>
  <si>
    <t>strathmoreartist.com</t>
  </si>
  <si>
    <t>tokyopop.de</t>
  </si>
  <si>
    <t>imes.org.in</t>
  </si>
  <si>
    <t>anaihghotels.co.jp</t>
  </si>
  <si>
    <t>viniscaliaoliva.com</t>
  </si>
  <si>
    <t>go2android.de</t>
  </si>
  <si>
    <t>pr.my</t>
  </si>
  <si>
    <t>193hr.com</t>
  </si>
  <si>
    <t>bharchitects.com</t>
  </si>
  <si>
    <t>ducart.co.il</t>
  </si>
  <si>
    <t>nextdoor.com.ng</t>
  </si>
  <si>
    <t>lilo.org</t>
  </si>
  <si>
    <t>bibliotecaracoasa.ro</t>
  </si>
  <si>
    <t>vinnos.com</t>
  </si>
  <si>
    <t>avatarsolution.com</t>
  </si>
  <si>
    <t>billandpaul.com</t>
  </si>
  <si>
    <t>haber1.com</t>
  </si>
  <si>
    <t>tcm.kz</t>
  </si>
  <si>
    <t>ukrsmeta.ua</t>
  </si>
  <si>
    <t>gsgraphicandwebdesign.co.uk</t>
  </si>
  <si>
    <t>jesuspeiro.com</t>
  </si>
  <si>
    <t>memoiresouvenir.com</t>
  </si>
  <si>
    <t>thedebutanteball.com</t>
  </si>
  <si>
    <t>alousystem.gr</t>
  </si>
  <si>
    <t>pokemongocommunity.it</t>
  </si>
  <si>
    <t>ibaraki.lg.jp</t>
  </si>
  <si>
    <t>tentree.com</t>
  </si>
  <si>
    <t>harris-interactive.fr</t>
  </si>
  <si>
    <t>kinotorka.ru</t>
  </si>
  <si>
    <t>terranovatradinggroup.com</t>
  </si>
  <si>
    <t>famu.cz</t>
  </si>
  <si>
    <t>futuropolis.fr</t>
  </si>
  <si>
    <t>taskford.org</t>
  </si>
  <si>
    <t>pizzauae.com</t>
  </si>
  <si>
    <t>lpmassive.de</t>
  </si>
  <si>
    <t>gemeentesudwestfryslan.nl</t>
  </si>
  <si>
    <t>hongze.gov.cn</t>
  </si>
  <si>
    <t>buythebullet.com</t>
  </si>
  <si>
    <t>enginesofmischief.com</t>
  </si>
  <si>
    <t>myloghomeconsultant.com</t>
  </si>
  <si>
    <t>ville-grasse.fr</t>
  </si>
  <si>
    <t>identyfikatory.net</t>
  </si>
  <si>
    <t>win-8-forum.net</t>
  </si>
  <si>
    <t>contemplativeoutreach.org</t>
  </si>
  <si>
    <t>rosacake.com.tw</t>
  </si>
  <si>
    <t>emp.br</t>
  </si>
  <si>
    <t>didyouknowfacts.com</t>
  </si>
  <si>
    <t>almelo.nl</t>
  </si>
  <si>
    <t>wikipg.com</t>
  </si>
  <si>
    <t>needmywheels.co.za</t>
  </si>
  <si>
    <t>ironaccents.com</t>
  </si>
  <si>
    <t>ulijonroth.com</t>
  </si>
  <si>
    <t>bnu.fr</t>
  </si>
  <si>
    <t>cowboysofficialshop.us</t>
  </si>
  <si>
    <t>speedwaymedia.com</t>
  </si>
  <si>
    <t>fm797.co.jp</t>
  </si>
  <si>
    <t>musicals.nl</t>
  </si>
  <si>
    <t>ticketebo.com.au</t>
  </si>
  <si>
    <t>ctiesportes.com.br</t>
  </si>
  <si>
    <t>bingoloverclub.com</t>
  </si>
  <si>
    <t>pinchme.com</t>
  </si>
  <si>
    <t>mobiliteit.lu</t>
  </si>
  <si>
    <t>dresden-kuechen.top</t>
  </si>
  <si>
    <t>crescentavalleyflowers.com</t>
  </si>
  <si>
    <t>greentreehome.com</t>
  </si>
  <si>
    <t>shadowforums.com</t>
  </si>
  <si>
    <t>viagraonlinefsc.com</t>
  </si>
  <si>
    <t>kijiji.fr</t>
  </si>
  <si>
    <t>insight-media.co.uk</t>
  </si>
  <si>
    <t>ransen.com</t>
  </si>
  <si>
    <t>waiwaithailand.com</t>
  </si>
  <si>
    <t>homeidea.ru</t>
  </si>
  <si>
    <t>liveforums.ru</t>
  </si>
  <si>
    <t>bhpa.co.uk</t>
  </si>
  <si>
    <t>blackberry.world</t>
  </si>
  <si>
    <t>hsafebox.com</t>
  </si>
  <si>
    <t>4for4.com</t>
  </si>
  <si>
    <t>altair-aquilae.com</t>
  </si>
  <si>
    <t>domingobbautista.com</t>
  </si>
  <si>
    <t>tecniconsul.ec</t>
  </si>
  <si>
    <t>yutari.jp</t>
  </si>
  <si>
    <t>moodkids.nl</t>
  </si>
  <si>
    <t>medicinejobs.co.uk</t>
  </si>
  <si>
    <t>kkdesignsblog.website</t>
  </si>
  <si>
    <t>xn-----mlccgdfwiycx2q.xn--p1ai</t>
  </si>
  <si>
    <t>Ð·ÐµÐ¼Ð»Ñ-Ð¸-Ð¾Ð·ÐµÑ€Ð¾.Ñ€Ñ„</t>
  </si>
  <si>
    <t>baoan.edu.cn</t>
  </si>
  <si>
    <t>landsd.gov.hk</t>
  </si>
  <si>
    <t>iahp.com</t>
  </si>
  <si>
    <t>rethinklifebook.com</t>
  </si>
  <si>
    <t>cegid.fr</t>
  </si>
  <si>
    <t>remax.net</t>
  </si>
  <si>
    <t>cowboyshowcase.com</t>
  </si>
  <si>
    <t>hacknewtool.com</t>
  </si>
  <si>
    <t>truemovie.com</t>
  </si>
  <si>
    <t>vdtuev.de</t>
  </si>
  <si>
    <t>fnh.org</t>
  </si>
  <si>
    <t>antimaidan.ru</t>
  </si>
  <si>
    <t>carsedge.com</t>
  </si>
  <si>
    <t>spraygunworld.com</t>
  </si>
  <si>
    <t>ricoh.nl</t>
  </si>
  <si>
    <t>gsdca.org</t>
  </si>
  <si>
    <t>aokihagane.com</t>
  </si>
  <si>
    <t>derelictlondon.com</t>
  </si>
  <si>
    <t>ifpa.ie</t>
  </si>
  <si>
    <t>isistaylorporn.info</t>
  </si>
  <si>
    <t>newlifechurch.org</t>
  </si>
  <si>
    <t>naturasiberica.ru</t>
  </si>
  <si>
    <t>cheapmichaelkorsoutlet2013.com</t>
  </si>
  <si>
    <t>katemessner.com</t>
  </si>
  <si>
    <t>bemowgli.net</t>
  </si>
  <si>
    <t>buycheapjerseyschinabiz.com</t>
  </si>
  <si>
    <t>hfcgc.com</t>
  </si>
  <si>
    <t>imperiafilm.ru</t>
  </si>
  <si>
    <t>metrofamilymagazine.com</t>
  </si>
  <si>
    <t>naperville203.org</t>
  </si>
  <si>
    <t>newsstreet.ru</t>
  </si>
  <si>
    <t>coloniacunicolariojana.com</t>
  </si>
  <si>
    <t>frenchcreekmarina.com</t>
  </si>
  <si>
    <t>mobilesportsreport.com</t>
  </si>
  <si>
    <t>pfzlbdf.com</t>
  </si>
  <si>
    <t>siderallmidia.com</t>
  </si>
  <si>
    <t>visualclinic.fr</t>
  </si>
  <si>
    <t>stageplaza.nl</t>
  </si>
  <si>
    <t>richmond.sch.uk</t>
  </si>
  <si>
    <t>mcg.at</t>
  </si>
  <si>
    <t>genericviagra-onlinerxstore.com</t>
  </si>
  <si>
    <t>thatagency.com</t>
  </si>
  <si>
    <t>quiksilver.eu</t>
  </si>
  <si>
    <t>northallegheny.org</t>
  </si>
  <si>
    <t>informabtl.com</t>
  </si>
  <si>
    <t>officespace.com.my</t>
  </si>
  <si>
    <t>recordings.ru</t>
  </si>
  <si>
    <t>cadopresentes.com.br</t>
  </si>
  <si>
    <t>anuncios.es</t>
  </si>
  <si>
    <t>animeworlds.ru</t>
  </si>
  <si>
    <t>xlifes.ru</t>
  </si>
  <si>
    <t>louisvuittonhandbags.cc</t>
  </si>
  <si>
    <t>710055.com</t>
  </si>
  <si>
    <t>barflyclub.com</t>
  </si>
  <si>
    <t>nextadvert.com</t>
  </si>
  <si>
    <t>project-itoh.com</t>
  </si>
  <si>
    <t>travellinksdirectory.com</t>
  </si>
  <si>
    <t>comprarcialisgenericoes.net</t>
  </si>
  <si>
    <t>chanticleergarden.org</t>
  </si>
  <si>
    <t>forumw.org</t>
  </si>
  <si>
    <t>chelsea-pensioners.co.uk</t>
  </si>
  <si>
    <t>lasavictoria.asn.au</t>
  </si>
  <si>
    <t>svenec.com</t>
  </si>
  <si>
    <t>xxx-polizal-pizdu.info</t>
  </si>
  <si>
    <t>lnyj.net</t>
  </si>
  <si>
    <t>rafat0004.net</t>
  </si>
  <si>
    <t>l2play-game.ru</t>
  </si>
  <si>
    <t>classicoldsmobile.com</t>
  </si>
  <si>
    <t>flytographer.com</t>
  </si>
  <si>
    <t>sonsoflibertymedia.com</t>
  </si>
  <si>
    <t>conseil-economique-et-social.fr</t>
  </si>
  <si>
    <t>radissonblu.fr</t>
  </si>
  <si>
    <t>mamaenzo.nl</t>
  </si>
  <si>
    <t>theoilcleansingmethod.com</t>
  </si>
  <si>
    <t>holbein.co.jp</t>
  </si>
  <si>
    <t>catholiccharitiesdc.org</t>
  </si>
  <si>
    <t>kevinbishop.org</t>
  </si>
  <si>
    <t>riseaboverecords.com</t>
  </si>
  <si>
    <t>yearbookforever.com</t>
  </si>
  <si>
    <t>kvarner.hr</t>
  </si>
  <si>
    <t>highlandresort.co.jp</t>
  </si>
  <si>
    <t>kalamazoocity.org</t>
  </si>
  <si>
    <t>x20.org</t>
  </si>
  <si>
    <t>amtfond.ru</t>
  </si>
  <si>
    <t>arcdetriompheparis.com</t>
  </si>
  <si>
    <t>camping-adriatic.com</t>
  </si>
  <si>
    <t>copyediting.com</t>
  </si>
  <si>
    <t>ransomriggs.com</t>
  </si>
  <si>
    <t>canadianpharmacies.life</t>
  </si>
  <si>
    <t>penisznovelotablettak.ovh</t>
  </si>
  <si>
    <t>toyssexshop.ru</t>
  </si>
  <si>
    <t>beautycare.sk</t>
  </si>
  <si>
    <t>bpcan.com</t>
  </si>
  <si>
    <t>imotera.com</t>
  </si>
  <si>
    <t>intenseschool.com</t>
  </si>
  <si>
    <t>thesizegame.com</t>
  </si>
  <si>
    <t>squaremeals.org</t>
  </si>
  <si>
    <t>vedminyshtuchki.ru</t>
  </si>
  <si>
    <t>pickledcherry.co.uk</t>
  </si>
  <si>
    <t>villaspaphos.co.uk</t>
  </si>
  <si>
    <t>rmit.edu.vn</t>
  </si>
  <si>
    <t>environmentvictoria.org.au</t>
  </si>
  <si>
    <t>marlowandsons.com</t>
  </si>
  <si>
    <t>go-top10.de</t>
  </si>
  <si>
    <t>devushki-18-let-spb.info</t>
  </si>
  <si>
    <t>rapidshoot.info</t>
  </si>
  <si>
    <t>garfield-conservatory.org</t>
  </si>
  <si>
    <t>naturalcosmeticandskincare.org</t>
  </si>
  <si>
    <t>rb.com.ua</t>
  </si>
  <si>
    <t>cosmopolitan-jp.com</t>
  </si>
  <si>
    <t>learningmovabletype.com</t>
  </si>
  <si>
    <t>pinoyloveforum.com</t>
  </si>
  <si>
    <t>stparchive.com</t>
  </si>
  <si>
    <t>thepolishaholic.com</t>
  </si>
  <si>
    <t>topl2jservers.com</t>
  </si>
  <si>
    <t>gxfoodcredit.gov.cn</t>
  </si>
  <si>
    <t>gastechevent.com</t>
  </si>
  <si>
    <t>naturallygrown.org</t>
  </si>
  <si>
    <t>timix.org</t>
  </si>
  <si>
    <t>we495.ru</t>
  </si>
  <si>
    <t>aquafin-ua.com</t>
  </si>
  <si>
    <t>chaplinsworld.com</t>
  </si>
  <si>
    <t>roving.com</t>
  </si>
  <si>
    <t>kebek.cz</t>
  </si>
  <si>
    <t>pi-piconceria.it</t>
  </si>
  <si>
    <t>speedycon.org</t>
  </si>
  <si>
    <t>vsegei.ru</t>
  </si>
  <si>
    <t>jtc.gov.sg</t>
  </si>
  <si>
    <t>cours-informatique.be</t>
  </si>
  <si>
    <t>tasgincaoptik.com</t>
  </si>
  <si>
    <t>wanneroojuniorfootballclub.com</t>
  </si>
  <si>
    <t>enable-os.co.jp</t>
  </si>
  <si>
    <t>mm.net</t>
  </si>
  <si>
    <t>touch.pt</t>
  </si>
  <si>
    <t>ovalspace.co.uk</t>
  </si>
  <si>
    <t>nqgl.com.au</t>
  </si>
  <si>
    <t>pdscript.com</t>
  </si>
  <si>
    <t>playtype.com</t>
  </si>
  <si>
    <t>xcqq66441.com</t>
  </si>
  <si>
    <t>detch.de</t>
  </si>
  <si>
    <t>odnoklassniki-sex.info</t>
  </si>
  <si>
    <t>balticon.org</t>
  </si>
  <si>
    <t>bitluna.org</t>
  </si>
  <si>
    <t>ftrading.ru</t>
  </si>
  <si>
    <t>porno-just-movie.info</t>
  </si>
  <si>
    <t>ntportalas.lt</t>
  </si>
  <si>
    <t>arcanewhispers.net</t>
  </si>
  <si>
    <t>thisiseindhoven.nl</t>
  </si>
  <si>
    <t>coirfoam.org</t>
  </si>
  <si>
    <t>krzywousty.edu.pl</t>
  </si>
  <si>
    <t>emiliiplater10.pl</t>
  </si>
  <si>
    <t>abturr.ru</t>
  </si>
  <si>
    <t>troxy.co.uk</t>
  </si>
  <si>
    <t>fun2pk.com</t>
  </si>
  <si>
    <t>newhampshirenewsonline.com</t>
  </si>
  <si>
    <t>parmisit.com</t>
  </si>
  <si>
    <t>vancouverappdevelopment.com</t>
  </si>
  <si>
    <t>bancaintesa.it</t>
  </si>
  <si>
    <t>kinderdijk.nl</t>
  </si>
  <si>
    <t>archkck.org</t>
  </si>
  <si>
    <t>essaymojo.co.uk</t>
  </si>
  <si>
    <t>tuasesordecoches.com</t>
  </si>
  <si>
    <t>powertrotzhandicap.de</t>
  </si>
  <si>
    <t>bsun.md</t>
  </si>
  <si>
    <t>superlink.com.sg</t>
  </si>
  <si>
    <t>20daypersuasion.com</t>
  </si>
  <si>
    <t>adventuretraveltips.com</t>
  </si>
  <si>
    <t>humansynergistics.com</t>
  </si>
  <si>
    <t>id97.com</t>
  </si>
  <si>
    <t>johnsoninteriors.com</t>
  </si>
  <si>
    <t>vinoservice.hu</t>
  </si>
  <si>
    <t>funa-chuo.co.jp</t>
  </si>
  <si>
    <t>flagyl-buyantibiotic.org</t>
  </si>
  <si>
    <t>cn-rostov.ru</t>
  </si>
  <si>
    <t>masterphoto.ru</t>
  </si>
  <si>
    <t>medikraft.com</t>
  </si>
  <si>
    <t>pentalift.com</t>
  </si>
  <si>
    <t>sedeveloper.com</t>
  </si>
  <si>
    <t>sfrooms.com</t>
  </si>
  <si>
    <t>stickyprints.co.uk</t>
  </si>
  <si>
    <t>ocnj.us</t>
  </si>
  <si>
    <t>artgalleryofhamilton.com</t>
  </si>
  <si>
    <t>fulaidesy.com</t>
  </si>
  <si>
    <t>fxweb.com</t>
  </si>
  <si>
    <t>refinor.com</t>
  </si>
  <si>
    <t>hidro-mobil.hu</t>
  </si>
  <si>
    <t>telefoonabonnement.nl</t>
  </si>
  <si>
    <t>pancreasfoundation.org</t>
  </si>
  <si>
    <t>asialotustravel.com</t>
  </si>
  <si>
    <t>bbvd.com</t>
  </si>
  <si>
    <t>buzzom.com</t>
  </si>
  <si>
    <t>coachfactoryoutletsnai.com</t>
  </si>
  <si>
    <t>country.com</t>
  </si>
  <si>
    <t>djmarzone.com</t>
  </si>
  <si>
    <t>naturesoddities.com</t>
  </si>
  <si>
    <t>penfield.com</t>
  </si>
  <si>
    <t>sczbbx.com</t>
  </si>
  <si>
    <t>undsports.com</t>
  </si>
  <si>
    <t>campaignforaction.org</t>
  </si>
  <si>
    <t>novusordowatch.org</t>
  </si>
  <si>
    <t>pdxfunc.org</t>
  </si>
  <si>
    <t>onetaste.us</t>
  </si>
  <si>
    <t>resultmarketing.com.br</t>
  </si>
  <si>
    <t>maghrebemergent.com</t>
  </si>
  <si>
    <t>aixmi.gr</t>
  </si>
  <si>
    <t>turboservis.rs</t>
  </si>
  <si>
    <t>4blackbelt.com</t>
  </si>
  <si>
    <t>5mg-canadian-cialis.com</t>
  </si>
  <si>
    <t>avidyne.com</t>
  </si>
  <si>
    <t>lykostactical.com</t>
  </si>
  <si>
    <t>museenaktuell.de</t>
  </si>
  <si>
    <t>grass-hopper.eu</t>
  </si>
  <si>
    <t>enallaktikos.gr</t>
  </si>
  <si>
    <t>nhakhoathuankieu.net</t>
  </si>
  <si>
    <t>bevestigingsmateriaal.nl</t>
  </si>
  <si>
    <t>pbshawaii.org</t>
  </si>
  <si>
    <t>karczmawkomorowicach.pl</t>
  </si>
  <si>
    <t>bluebird-restaurant.co.uk</t>
  </si>
  <si>
    <t>800meinv.com</t>
  </si>
  <si>
    <t>kuzeyegedanismanlik.com</t>
  </si>
  <si>
    <t>novascotiaimmigration.com</t>
  </si>
  <si>
    <t>search4dinosaurs.com</t>
  </si>
  <si>
    <t>slotrunners.com</t>
  </si>
  <si>
    <t>xn--esthercapuay-jhb.com</t>
  </si>
  <si>
    <t>esthercapuÃ±ay.com</t>
  </si>
  <si>
    <t>lev.pl</t>
  </si>
  <si>
    <t>saflia.co.za</t>
  </si>
  <si>
    <t>vivario.org.br</t>
  </si>
  <si>
    <t>caeca.cn</t>
  </si>
  <si>
    <t>arrowceramic.com</t>
  </si>
  <si>
    <t>duelingnetwork.com</t>
  </si>
  <si>
    <t>giaovenhanh.com</t>
  </si>
  <si>
    <t>likelihoodofconfusion.com</t>
  </si>
  <si>
    <t>smartesearch.com</t>
  </si>
  <si>
    <t>lidl.ie</t>
  </si>
  <si>
    <t>hemantjha.in</t>
  </si>
  <si>
    <t>vvdealblas.nl</t>
  </si>
  <si>
    <t>crmm.org</t>
  </si>
  <si>
    <t>walk4peace.org</t>
  </si>
  <si>
    <t>fabulous-vintage.ro</t>
  </si>
  <si>
    <t>imobiliare-bellasimona.ro</t>
  </si>
  <si>
    <t>festival-sochi.ru</t>
  </si>
  <si>
    <t>xn--90aeqjmdjhj.xn--p1ai</t>
  </si>
  <si>
    <t>ÑÑ‚Ñ€Ð¾Ð¹Ð±Ð»Ð¾Ð³.Ñ€Ñ„</t>
  </si>
  <si>
    <t>8merch.com</t>
  </si>
  <si>
    <t>bodie.com</t>
  </si>
  <si>
    <t>cheapworldcupjerseys.com</t>
  </si>
  <si>
    <t>online-lasixfurosemide.com</t>
  </si>
  <si>
    <t>reiki-for-holistic-health.com</t>
  </si>
  <si>
    <t>zcan.info</t>
  </si>
  <si>
    <t>eblackcu.net</t>
  </si>
  <si>
    <t>pepleefstijlcoaching.nl</t>
  </si>
  <si>
    <t>amrep.org</t>
  </si>
  <si>
    <t>runa.org</t>
  </si>
  <si>
    <t>swiatakolory.pl</t>
  </si>
  <si>
    <t>nadezhda-snt.ru</t>
  </si>
  <si>
    <t>wimbledon-school.ac.uk</t>
  </si>
  <si>
    <t>allens.com.au</t>
  </si>
  <si>
    <t>pandoracharmsuk.com.co</t>
  </si>
  <si>
    <t>bengaluruairport.com</t>
  </si>
  <si>
    <t>bitnovosti.com</t>
  </si>
  <si>
    <t>emanga.com</t>
  </si>
  <si>
    <t>goraw.com</t>
  </si>
  <si>
    <t>ktunnel.com</t>
  </si>
  <si>
    <t>rczx.com</t>
  </si>
  <si>
    <t>symmetryhairdayspa.com</t>
  </si>
  <si>
    <t>sonna.it</t>
  </si>
  <si>
    <t>solicchiata.it</t>
  </si>
  <si>
    <t>zmedia.me</t>
  </si>
  <si>
    <t>nntt.org</t>
  </si>
  <si>
    <t>radiorsc.pl</t>
  </si>
  <si>
    <t>channelonline.tv</t>
  </si>
  <si>
    <t>tomorrowland.us</t>
  </si>
  <si>
    <t>beiertingchina.com</t>
  </si>
  <si>
    <t>cherishmedical.com</t>
  </si>
  <si>
    <t>com-sagano.com</t>
  </si>
  <si>
    <t>skyoa.com</t>
  </si>
  <si>
    <t>xkhouse.com</t>
  </si>
  <si>
    <t>biddingsolution.in</t>
  </si>
  <si>
    <t>7sakalai.lt</t>
  </si>
  <si>
    <t>deafdogs.org</t>
  </si>
  <si>
    <t>scienceathome.org</t>
  </si>
  <si>
    <t>sp3bb.pl</t>
  </si>
  <si>
    <t>adrenanews.com.br</t>
  </si>
  <si>
    <t>ahashare.com</t>
  </si>
  <si>
    <t>chumashcasino.com</t>
  </si>
  <si>
    <t>citycinemas.com</t>
  </si>
  <si>
    <t>cityhuntsman.com</t>
  </si>
  <si>
    <t>sideestateagent.com</t>
  </si>
  <si>
    <t>surfersboard.com</t>
  </si>
  <si>
    <t>zmdborui.com</t>
  </si>
  <si>
    <t>epixeiro.gr</t>
  </si>
  <si>
    <t>fukuoka-ymca.or.jp</t>
  </si>
  <si>
    <t>mkmt2.com.pt</t>
  </si>
  <si>
    <t>9555.xn--p1ai</t>
  </si>
  <si>
    <t>9555.Ñ€Ñ„</t>
  </si>
  <si>
    <t>fybush.com</t>
  </si>
  <si>
    <t>galeriaseltriunfo.com</t>
  </si>
  <si>
    <t>gostevehwang.com</t>
  </si>
  <si>
    <t>musicmidtown.com</t>
  </si>
  <si>
    <t>rgroupint.com</t>
  </si>
  <si>
    <t>visionxusa.com</t>
  </si>
  <si>
    <t>profil-metall.de</t>
  </si>
  <si>
    <t>nisshinkan.jp</t>
  </si>
  <si>
    <t>actix.com</t>
  </si>
  <si>
    <t>connectivitycom.com</t>
  </si>
  <si>
    <t>keithloutit.com</t>
  </si>
  <si>
    <t>livingfk.com</t>
  </si>
  <si>
    <t>tedmag.com</t>
  </si>
  <si>
    <t>theironden.com</t>
  </si>
  <si>
    <t>markup.io</t>
  </si>
  <si>
    <t>escape.nl</t>
  </si>
  <si>
    <t>knowmyoptions.org</t>
  </si>
  <si>
    <t>onlinegamesforfree.biz</t>
  </si>
  <si>
    <t>addictech.com</t>
  </si>
  <si>
    <t>vifa.dk</t>
  </si>
  <si>
    <t>cheju.ac.kr</t>
  </si>
  <si>
    <t>seo-ar.net</t>
  </si>
  <si>
    <t>bishopoconnell.org</t>
  </si>
  <si>
    <t>livemobile99.org</t>
  </si>
  <si>
    <t>almacgroup.co.uk</t>
  </si>
  <si>
    <t>ag28.com</t>
  </si>
  <si>
    <t>eslchinacafe.com</t>
  </si>
  <si>
    <t>parkeharrison.com</t>
  </si>
  <si>
    <t>portduqm.com</t>
  </si>
  <si>
    <t>pretzelmaker.com</t>
  </si>
  <si>
    <t>reelwestern.com</t>
  </si>
  <si>
    <t>webstorekw.com</t>
  </si>
  <si>
    <t>drivesafe.ly</t>
  </si>
  <si>
    <t>brooklynda.org</t>
  </si>
  <si>
    <t>tallpinesda.org</t>
  </si>
  <si>
    <t>lastivka.ua</t>
  </si>
  <si>
    <t>nbaic.gov.cn</t>
  </si>
  <si>
    <t>albertasecurities.com</t>
  </si>
  <si>
    <t>cursivearmy.com</t>
  </si>
  <si>
    <t>fortogden.com</t>
  </si>
  <si>
    <t>ithacabeer.com</t>
  </si>
  <si>
    <t>joewoodworker.com</t>
  </si>
  <si>
    <t>pukakilla.com</t>
  </si>
  <si>
    <t>scotlandonsunday.com</t>
  </si>
  <si>
    <t>thecapitoltheatre.com</t>
  </si>
  <si>
    <t>thegleaner.com</t>
  </si>
  <si>
    <t>vigystudio.com</t>
  </si>
  <si>
    <t>wadewachs.com</t>
  </si>
  <si>
    <t>leandertx.gov</t>
  </si>
  <si>
    <t>e-sancti.net</t>
  </si>
  <si>
    <t>debian.pl</t>
  </si>
  <si>
    <t>parafiawygnanowice.pl</t>
  </si>
  <si>
    <t>eurovesttransit.ro</t>
  </si>
  <si>
    <t>jobsearch.co.uk</t>
  </si>
  <si>
    <t>aecon.com</t>
  </si>
  <si>
    <t>cnribao.com</t>
  </si>
  <si>
    <t>first-quantum.com</t>
  </si>
  <si>
    <t>hockeyteamusajerseystore.com</t>
  </si>
  <si>
    <t>northandoverdermatology.com</t>
  </si>
  <si>
    <t>cialisec.info</t>
  </si>
  <si>
    <t>oidossordos.net</t>
  </si>
  <si>
    <t>statenislandzoo.org</t>
  </si>
  <si>
    <t>landcar.pl</t>
  </si>
  <si>
    <t>lumagenexuk.co.uk</t>
  </si>
  <si>
    <t>agendashow.com</t>
  </si>
  <si>
    <t>buydiscountprovigil.com</t>
  </si>
  <si>
    <t>ccamatil.com</t>
  </si>
  <si>
    <t>cupao-promocional.com</t>
  </si>
  <si>
    <t>higcapital.com</t>
  </si>
  <si>
    <t>implosionworld.com</t>
  </si>
  <si>
    <t>jesperkyd.com</t>
  </si>
  <si>
    <t>mzinga.com</t>
  </si>
  <si>
    <t>nhaxuongmiennam.com</t>
  </si>
  <si>
    <t>seahawksfansofficial.com</t>
  </si>
  <si>
    <t>solset.info</t>
  </si>
  <si>
    <t>mdtzone.it</t>
  </si>
  <si>
    <t>snipitfor.me</t>
  </si>
  <si>
    <t>pixartstudio.net</t>
  </si>
  <si>
    <t>wsrw.org</t>
  </si>
  <si>
    <t>nmtl.gov.tw</t>
  </si>
  <si>
    <t>autechre.ws</t>
  </si>
  <si>
    <t>ampicillinsulbactam.click</t>
  </si>
  <si>
    <t>clarkhill.com</t>
  </si>
  <si>
    <t>collective2.com</t>
  </si>
  <si>
    <t>electronictransfer.com</t>
  </si>
  <si>
    <t>johnredwoodsdiary.com</t>
  </si>
  <si>
    <t>pelhamservices.com</t>
  </si>
  <si>
    <t>ralphlaurenoutletpolosale.com</t>
  </si>
  <si>
    <t>sitedaescola.com</t>
  </si>
  <si>
    <t>smart-packaging-solutions.com</t>
  </si>
  <si>
    <t>techsciresearch.com</t>
  </si>
  <si>
    <t>ubudwritersfestival.com</t>
  </si>
  <si>
    <t>urbansprawlband.com</t>
  </si>
  <si>
    <t>visitconnecticut.com</t>
  </si>
  <si>
    <t>zhi.hu</t>
  </si>
  <si>
    <t>s-koseikai.jp</t>
  </si>
  <si>
    <t>erie.net</t>
  </si>
  <si>
    <t>de.pl</t>
  </si>
  <si>
    <t>cgi-group.co.uk</t>
  </si>
  <si>
    <t>contentplus.co.uk</t>
  </si>
  <si>
    <t>1688model.com</t>
  </si>
  <si>
    <t>365chess.com</t>
  </si>
  <si>
    <t>altitude-sports.com</t>
  </si>
  <si>
    <t>cnjinrw.com</t>
  </si>
  <si>
    <t>engagethecrowd.com</t>
  </si>
  <si>
    <t>truckersmp.com</t>
  </si>
  <si>
    <t>hpd-malacka.hr</t>
  </si>
  <si>
    <t>princetravels.in</t>
  </si>
  <si>
    <t>blastcompany.mn</t>
  </si>
  <si>
    <t>regina-belle.net</t>
  </si>
  <si>
    <t>parketlegbedrijfhazekamp.nl</t>
  </si>
  <si>
    <t>aoanet.org</t>
  </si>
  <si>
    <t>poetsagainstthewar.org</t>
  </si>
  <si>
    <t>138334.com</t>
  </si>
  <si>
    <t>everythingthathappens.com</t>
  </si>
  <si>
    <t>jiaoyuxiangmu.com</t>
  </si>
  <si>
    <t>johnfdoherty.com</t>
  </si>
  <si>
    <t>kortingscoupon-code.com</t>
  </si>
  <si>
    <t>leokrut.com</t>
  </si>
  <si>
    <t>louisvuitton-factoryoutlet.com</t>
  </si>
  <si>
    <t>beenafoundation.org.in</t>
  </si>
  <si>
    <t>esiason.org</t>
  </si>
  <si>
    <t>rewilding.org</t>
  </si>
  <si>
    <t>reparatii-turbosuflanta.ro</t>
  </si>
  <si>
    <t>childreach.org.uk</t>
  </si>
  <si>
    <t>iumsp.ch</t>
  </si>
  <si>
    <t>campingloscoiattolo.com</t>
  </si>
  <si>
    <t>healthcarekorean.com</t>
  </si>
  <si>
    <t>landishotelsresorts.com</t>
  </si>
  <si>
    <t>mealsharing.com</t>
  </si>
  <si>
    <t>lyme.org</t>
  </si>
  <si>
    <t>juming.org.tw</t>
  </si>
  <si>
    <t>renaultsport.co.uk</t>
  </si>
  <si>
    <t>buy-citalopram.us</t>
  </si>
  <si>
    <t>kttv.gov.vn</t>
  </si>
  <si>
    <t>adventist.org.au</t>
  </si>
  <si>
    <t>sywjzx.net.cn</t>
  </si>
  <si>
    <t>cheapestcarinsurancetype.co</t>
  </si>
  <si>
    <t>138362.com</t>
  </si>
  <si>
    <t>cheapoutdoorflooring.com</t>
  </si>
  <si>
    <t>ibsplc.com</t>
  </si>
  <si>
    <t>softagency.co.jp</t>
  </si>
  <si>
    <t>aquelascoisas.com.br</t>
  </si>
  <si>
    <t>landfillharmonicmovie.com</t>
  </si>
  <si>
    <t>marlamallett.com</t>
  </si>
  <si>
    <t>mtopsoft.com</t>
  </si>
  <si>
    <t>munknee.com</t>
  </si>
  <si>
    <t>reelfilm.com</t>
  </si>
  <si>
    <t>syncros.com</t>
  </si>
  <si>
    <t>teutoburgo.com</t>
  </si>
  <si>
    <t>zk-club.com</t>
  </si>
  <si>
    <t>disney-pirates-music.de</t>
  </si>
  <si>
    <t>gaybayern.info</t>
  </si>
  <si>
    <t>danmall.me</t>
  </si>
  <si>
    <t>ga0.org</t>
  </si>
  <si>
    <t>translatorswithoutborders.org</t>
  </si>
  <si>
    <t>tbs.net.pl</t>
  </si>
  <si>
    <t>baynhanh.vn</t>
  </si>
  <si>
    <t>cappelle.be</t>
  </si>
  <si>
    <t>xboard.biz</t>
  </si>
  <si>
    <t>payroll.ca</t>
  </si>
  <si>
    <t>allpsychologyschools.com</t>
  </si>
  <si>
    <t>authenticblackhawksofficial.com</t>
  </si>
  <si>
    <t>chemtrend.com</t>
  </si>
  <si>
    <t>dialectsarchive.com</t>
  </si>
  <si>
    <t>glamcuties.com</t>
  </si>
  <si>
    <t>hxpet.com</t>
  </si>
  <si>
    <t>johnfcampbell.com</t>
  </si>
  <si>
    <t>liuxuehr.com</t>
  </si>
  <si>
    <t>socma.com</t>
  </si>
  <si>
    <t>charity-charities.org</t>
  </si>
  <si>
    <t>cialis-5mg-20mg.org</t>
  </si>
  <si>
    <t>trust-exchange.org</t>
  </si>
  <si>
    <t>dkasics.top</t>
  </si>
  <si>
    <t>longwin.com.tw</t>
  </si>
  <si>
    <t>artstagesingapore.com</t>
  </si>
  <si>
    <t>audioblog.com</t>
  </si>
  <si>
    <t>finewaters.com</t>
  </si>
  <si>
    <t>graffitigen.com</t>
  </si>
  <si>
    <t>phillyist.com</t>
  </si>
  <si>
    <t>sk04.co.kr</t>
  </si>
  <si>
    <t>cioage.com</t>
  </si>
  <si>
    <t>thesilentchief.com</t>
  </si>
  <si>
    <t>yukkotoy.com</t>
  </si>
  <si>
    <t>socialtools.me</t>
  </si>
  <si>
    <t>renewyourinsurance.net</t>
  </si>
  <si>
    <t>edu-observatory.org</t>
  </si>
  <si>
    <t>snkrne.ws</t>
  </si>
  <si>
    <t>eugensystems.com</t>
  </si>
  <si>
    <t>foxtheatre.com</t>
  </si>
  <si>
    <t>kwigwater.com</t>
  </si>
  <si>
    <t>languagegeek.com</t>
  </si>
  <si>
    <t>nofrakkingconsensus.com</t>
  </si>
  <si>
    <t>xenafan.com</t>
  </si>
  <si>
    <t>everson.org</t>
  </si>
  <si>
    <t>rxoutreach.org</t>
  </si>
  <si>
    <t>tetracyclineonline.us</t>
  </si>
  <si>
    <t>138203.com</t>
  </si>
  <si>
    <t>avgtaiwan.com</t>
  </si>
  <si>
    <t>jeffalytics.com</t>
  </si>
  <si>
    <t>links2rss.com</t>
  </si>
  <si>
    <t>tadalafilcialiscanadian.com</t>
  </si>
  <si>
    <t>turizmufa.com</t>
  </si>
  <si>
    <t>chute-sveta.cz</t>
  </si>
  <si>
    <t>devwebpro.com</t>
  </si>
  <si>
    <t>first-hospital.com</t>
  </si>
  <si>
    <t>tomeilers.com</t>
  </si>
  <si>
    <t>iseekyou.fr</t>
  </si>
  <si>
    <t>redcross.org.tw</t>
  </si>
  <si>
    <t>20mg-prednisone-online.com</t>
  </si>
  <si>
    <t>kustom.com</t>
  </si>
  <si>
    <t>psychz.net</t>
  </si>
  <si>
    <t>expedia.co.nz</t>
  </si>
  <si>
    <t>buyaldactone.us</t>
  </si>
  <si>
    <t>scitech.org.au</t>
  </si>
  <si>
    <t>furosemide-40-mg.bid</t>
  </si>
  <si>
    <t>hbxwedu.cn</t>
  </si>
  <si>
    <t>aquaticeco.com</t>
  </si>
  <si>
    <t>greenacrecleaners.com</t>
  </si>
  <si>
    <t>mobilitytoday.com</t>
  </si>
  <si>
    <t>sinuobo.com</t>
  </si>
  <si>
    <t>hypnosa.de</t>
  </si>
  <si>
    <t>encyclopediadramatica.es</t>
  </si>
  <si>
    <t>abnamrowtt.nl</t>
  </si>
  <si>
    <t>buy-amoxil.pro</t>
  </si>
  <si>
    <t>singulair-10-mg.trade</t>
  </si>
  <si>
    <t>infrastructureaustralia.gov.au</t>
  </si>
  <si>
    <t>hollows.org.au</t>
  </si>
  <si>
    <t>clxie.com</t>
  </si>
  <si>
    <t>haystacksoftware.com</t>
  </si>
  <si>
    <t>viart.com</t>
  </si>
  <si>
    <t>zuosa.com</t>
  </si>
  <si>
    <t>nbrc.org</t>
  </si>
  <si>
    <t>graphicon.ru</t>
  </si>
  <si>
    <t>ukessaysexperts.co.uk</t>
  </si>
  <si>
    <t>buynexium.club</t>
  </si>
  <si>
    <t>freebielist.com</t>
  </si>
  <si>
    <t>freedomfest.com</t>
  </si>
  <si>
    <t>mamadebaobao.com</t>
  </si>
  <si>
    <t>wkdtn.com</t>
  </si>
  <si>
    <t>eklegein.fr</t>
  </si>
  <si>
    <t>wakinglife.fr</t>
  </si>
  <si>
    <t>i-pmc.co.kr</t>
  </si>
  <si>
    <t>starcraftmazter.net</t>
  </si>
  <si>
    <t>heidelberg-laureate-forum.org</t>
  </si>
  <si>
    <t>bures.nl</t>
  </si>
  <si>
    <t>icriforum.org</t>
  </si>
  <si>
    <t>idug.org</t>
  </si>
  <si>
    <t>nbr-bd.org</t>
  </si>
  <si>
    <t>ebf-fbe.eu</t>
  </si>
  <si>
    <t>haplotree.org</t>
  </si>
  <si>
    <t>voiceproject.org</t>
  </si>
  <si>
    <t>pelicanproductions.com.au</t>
  </si>
  <si>
    <t>pingyi.gov.cn</t>
  </si>
  <si>
    <t>ambientinsight.com</t>
  </si>
  <si>
    <t>gavindebecker.com</t>
  </si>
  <si>
    <t>goojje.com</t>
  </si>
  <si>
    <t>netsjerseysonlineshop.com</t>
  </si>
  <si>
    <t>sequans.com</t>
  </si>
  <si>
    <t>vrtalk.com</t>
  </si>
  <si>
    <t>tyncg.org</t>
  </si>
  <si>
    <t>pricegrabber.co.uk</t>
  </si>
  <si>
    <t>buyseroquel2013.us</t>
  </si>
  <si>
    <t>pixeline.be</t>
  </si>
  <si>
    <t>chinasilkmuseum.com</t>
  </si>
  <si>
    <t>cleaningdigitalcameras.com</t>
  </si>
  <si>
    <t>upmraflatac.com</t>
  </si>
  <si>
    <t>buyalbuterol.gdn</t>
  </si>
  <si>
    <t>gorkhapatra.org.np</t>
  </si>
  <si>
    <t>animalbehavior.org</t>
  </si>
  <si>
    <t>nhpf.org</t>
  </si>
  <si>
    <t>buyerythromycin.gdn</t>
  </si>
  <si>
    <t>parks.lv</t>
  </si>
  <si>
    <t>unet.com.mk</t>
  </si>
  <si>
    <t>grsoftware.net</t>
  </si>
  <si>
    <t>shoenet.org.tw</t>
  </si>
  <si>
    <t>cumbriacountrysideservices.co.uk</t>
  </si>
  <si>
    <t>documentup.com</t>
  </si>
  <si>
    <t>fullspectrumsolutions.com</t>
  </si>
  <si>
    <t>outletonlinesalecc.com</t>
  </si>
  <si>
    <t>interface.co.jp</t>
  </si>
  <si>
    <t>clonidine-0-1-mg.party</t>
  </si>
  <si>
    <t>oilone.cn</t>
  </si>
  <si>
    <t>acpmedicine.com</t>
  </si>
  <si>
    <t>ckwlkj.com</t>
  </si>
  <si>
    <t>sandsexpo.com</t>
  </si>
  <si>
    <t>badnarik.org</t>
  </si>
  <si>
    <t>alli-diet-pill.science</t>
  </si>
  <si>
    <t>metformin-hcl.trade</t>
  </si>
  <si>
    <t>amitriptyline-online.bid</t>
  </si>
  <si>
    <t>ingred007.com</t>
  </si>
  <si>
    <t>intellilink.co.jp</t>
  </si>
  <si>
    <t>asfmra.org</t>
  </si>
  <si>
    <t>publiccitizen.org</t>
  </si>
  <si>
    <t>revia.pro</t>
  </si>
  <si>
    <t>viewlike.us</t>
  </si>
  <si>
    <t>palazzoversace.ae</t>
  </si>
  <si>
    <t>asio.gov.au</t>
  </si>
  <si>
    <t>jihadica.com</t>
  </si>
  <si>
    <t>politicaldictionary.com</t>
  </si>
  <si>
    <t>satoamerica.com</t>
  </si>
  <si>
    <t>tgslabs.com</t>
  </si>
  <si>
    <t>erythromycin500mg.link</t>
  </si>
  <si>
    <t>chinatb.org</t>
  </si>
  <si>
    <t>climate-connections.org</t>
  </si>
  <si>
    <t>devnetjobs.org</t>
  </si>
  <si>
    <t>metroethernetforum.org</t>
  </si>
  <si>
    <t>buypropranolol247.top</t>
  </si>
  <si>
    <t>azithromycin-500-mg-tablets.trade</t>
  </si>
  <si>
    <t>thefarm51.com</t>
  </si>
  <si>
    <t>webmediabrands.com</t>
  </si>
  <si>
    <t>railsbridge.org</t>
  </si>
  <si>
    <t>jackassworld.com</t>
  </si>
  <si>
    <t>winter-is-coming.net</t>
  </si>
  <si>
    <t>ieo-imf.org</t>
  </si>
  <si>
    <t>cymbalta-price.party</t>
  </si>
  <si>
    <t>webhospital.org.tw</t>
  </si>
  <si>
    <t>juvena.ch</t>
  </si>
  <si>
    <t>turingphone.com</t>
  </si>
  <si>
    <t>tretinoincream005.eu</t>
  </si>
  <si>
    <t>tadacip-online.trade</t>
  </si>
  <si>
    <t>buycavertaonline.bid</t>
  </si>
  <si>
    <t>action-electronics.com</t>
  </si>
  <si>
    <t>cwfc.com</t>
  </si>
  <si>
    <t>webicy.com</t>
  </si>
  <si>
    <t>buycephalexin.gdn</t>
  </si>
  <si>
    <t>alilo.com.cn</t>
  </si>
  <si>
    <t>iryoku.com</t>
  </si>
  <si>
    <t>ferguson-digital.eu</t>
  </si>
  <si>
    <t>oocss.org</t>
  </si>
  <si>
    <t>buysingulair.site</t>
  </si>
  <si>
    <t>akpeters.com</t>
  </si>
  <si>
    <t>careers-in-finance.com</t>
  </si>
  <si>
    <t>coship.com</t>
  </si>
  <si>
    <t>gamevive.com</t>
  </si>
  <si>
    <t>impraise.com</t>
  </si>
  <si>
    <t>lenmar.com</t>
  </si>
  <si>
    <t>lightblueoptics.com</t>
  </si>
  <si>
    <t>lingro.com</t>
  </si>
  <si>
    <t>malwareremoval.com</t>
  </si>
  <si>
    <t>rogaine-online.cricket</t>
  </si>
  <si>
    <t>soapware.org</t>
  </si>
  <si>
    <t>lakedistricttouristguide.co.uk</t>
  </si>
  <si>
    <t>ig4t.com</t>
  </si>
  <si>
    <t>pressreleasenetwork.com</t>
  </si>
  <si>
    <t>atenolol-50-mg.cricket</t>
  </si>
  <si>
    <t>tozo.hu</t>
  </si>
  <si>
    <t>clashroyalehackcheats.com</t>
  </si>
  <si>
    <t>ebiomedia.com</t>
  </si>
  <si>
    <t>safehousesoftware.com</t>
  </si>
  <si>
    <t>deutsche-bank.com</t>
  </si>
  <si>
    <t>getonmyhorse.com</t>
  </si>
  <si>
    <t>medrol-pack.cricket</t>
  </si>
  <si>
    <t>wow-power-leveling.org</t>
  </si>
  <si>
    <t>buy-fluoxetine.space</t>
  </si>
  <si>
    <t>ventolin-inhaler.cricket</t>
  </si>
  <si>
    <t>hotel-sopot.com</t>
  </si>
  <si>
    <t>viagrasoftonline.date</t>
  </si>
  <si>
    <t>hoganoutletnapoli.com</t>
  </si>
  <si>
    <t>roscripts.com</t>
  </si>
  <si>
    <t>ectaco.co.uk</t>
  </si>
  <si>
    <t>gmat.org</t>
  </si>
  <si>
    <t>cialis-kamagra24.com.pl</t>
  </si>
  <si>
    <t>newenergyfinance.com</t>
  </si>
  <si>
    <t>aperiodic.net</t>
  </si>
  <si>
    <t>ite.com.tw</t>
  </si>
  <si>
    <t>impactcomputers.com</t>
  </si>
  <si>
    <t>online-journals.org</t>
  </si>
  <si>
    <t>lycoris.com</t>
  </si>
  <si>
    <t>acros.si</t>
  </si>
  <si>
    <t>pinduoduo.com</t>
  </si>
  <si>
    <t>kwrph.com</t>
  </si>
  <si>
    <t>jndxb114.com</t>
  </si>
  <si>
    <t>kutapd.com</t>
  </si>
  <si>
    <t>nmicxa.com</t>
  </si>
  <si>
    <t>esbjlk.com</t>
  </si>
  <si>
    <t>becbbc.com</t>
  </si>
  <si>
    <t>zhomq.com</t>
  </si>
  <si>
    <t>mbvrm.com</t>
  </si>
  <si>
    <t>wzchutian.com</t>
  </si>
  <si>
    <t>lchuo.com</t>
  </si>
  <si>
    <t>aaeyo.com</t>
  </si>
  <si>
    <t>jenniferdecorates.com</t>
  </si>
  <si>
    <t>expandfurniture.com</t>
  </si>
  <si>
    <t>xueshanwenhua.com</t>
  </si>
  <si>
    <t>oupin1.com</t>
  </si>
  <si>
    <t>tattoospedia.com</t>
  </si>
  <si>
    <t>evocdn.co.uk</t>
  </si>
  <si>
    <t>seo-servis.cz</t>
  </si>
  <si>
    <t>yczbb.com</t>
  </si>
  <si>
    <t>dressforthewedding.com</t>
  </si>
  <si>
    <t>webhosting.de</t>
  </si>
  <si>
    <t>facon.ru</t>
  </si>
  <si>
    <t>sensnow.com</t>
  </si>
  <si>
    <t>mittelmeer.de</t>
  </si>
  <si>
    <t>mittelmeerkueste.at</t>
  </si>
  <si>
    <t>jxxjb.cn</t>
  </si>
  <si>
    <t>ladders.cn</t>
  </si>
  <si>
    <t>monats-kalender.de</t>
  </si>
  <si>
    <t>monitor-discount.de</t>
  </si>
  <si>
    <t>xn--monitorbrse-yfb.de</t>
  </si>
  <si>
    <t>monitorbÃ¶rse.de</t>
  </si>
  <si>
    <t>not-virus.ru</t>
  </si>
  <si>
    <t>adelightsomelife.com</t>
  </si>
  <si>
    <t>faehre.de</t>
  </si>
  <si>
    <t>2265.com</t>
  </si>
  <si>
    <t>pafi.hu</t>
  </si>
  <si>
    <t>irpmi.com</t>
  </si>
  <si>
    <t>dfens-cz.com</t>
  </si>
  <si>
    <t>e-boks.dk</t>
  </si>
  <si>
    <t>vstou.com</t>
  </si>
  <si>
    <t>wiligear.com</t>
  </si>
  <si>
    <t>weltgebetstag.de</t>
  </si>
  <si>
    <t>jnnsysy.com</t>
  </si>
  <si>
    <t>1000ps.net</t>
  </si>
  <si>
    <t>win10vpn.com</t>
  </si>
  <si>
    <t>philips.cz</t>
  </si>
  <si>
    <t>umora.kz</t>
  </si>
  <si>
    <t>wolon.com</t>
  </si>
  <si>
    <t>mikesbackyardnursery.com</t>
  </si>
  <si>
    <t>jingbo.net</t>
  </si>
  <si>
    <t>zhihujingxuan.com</t>
  </si>
  <si>
    <t>inpaspages.com</t>
  </si>
  <si>
    <t>senlinyaofang.com</t>
  </si>
  <si>
    <t>mtbs.cz</t>
  </si>
  <si>
    <t>adventuresbydaddy.com</t>
  </si>
  <si>
    <t>saint-maclou.com</t>
  </si>
  <si>
    <t>gameprocessingsystem.com</t>
  </si>
  <si>
    <t>silverscreen.nu</t>
  </si>
  <si>
    <t>leonberg.de</t>
  </si>
  <si>
    <t>modenesegastone.com</t>
  </si>
  <si>
    <t>theshare-space.com</t>
  </si>
  <si>
    <t>mersi.ru</t>
  </si>
  <si>
    <t>zzzebra.de</t>
  </si>
  <si>
    <t>fukui-sakai.lg.jp</t>
  </si>
  <si>
    <t>wacom.com.cn</t>
  </si>
  <si>
    <t>nospoonnecessary.com</t>
  </si>
  <si>
    <t>vigg.es</t>
  </si>
  <si>
    <t>recc.org.uk</t>
  </si>
  <si>
    <t>flensburger-foerde.de</t>
  </si>
  <si>
    <t>janee.nu</t>
  </si>
  <si>
    <t>gupowang.com</t>
  </si>
  <si>
    <t>promurom.ru</t>
  </si>
  <si>
    <t>d2pass.com</t>
  </si>
  <si>
    <t>ttn.ne.jp</t>
  </si>
  <si>
    <t>kunstmingorssel.nl</t>
  </si>
  <si>
    <t>johannesjohansson.nu</t>
  </si>
  <si>
    <t>kepco.jp</t>
  </si>
  <si>
    <t>gxcity.com</t>
  </si>
  <si>
    <t>hfipm.com</t>
  </si>
  <si>
    <t>msk-zem.ru</t>
  </si>
  <si>
    <t>shuanghuidg.com</t>
  </si>
  <si>
    <t>erima.de</t>
  </si>
  <si>
    <t>guzhandao.net</t>
  </si>
  <si>
    <t>jmqiaozi.cn</t>
  </si>
  <si>
    <t>dajor.cn</t>
  </si>
  <si>
    <t>eichborn.de</t>
  </si>
  <si>
    <t>reteambiente.it</t>
  </si>
  <si>
    <t>bakeplaysmile.com</t>
  </si>
  <si>
    <t>nas-club.co.jp</t>
  </si>
  <si>
    <t>richestnetworth.org</t>
  </si>
  <si>
    <t>chicberry.ru</t>
  </si>
  <si>
    <t>szblw.net</t>
  </si>
  <si>
    <t>novinar.bg</t>
  </si>
  <si>
    <t>bodalgo.com</t>
  </si>
  <si>
    <t>cxin18.com</t>
  </si>
  <si>
    <t>wistiti.fr</t>
  </si>
  <si>
    <t>miccostumes.com</t>
  </si>
  <si>
    <t>naturalremedyideas.com</t>
  </si>
  <si>
    <t>bestcarmag.com</t>
  </si>
  <si>
    <t>atomic-ranch.com</t>
  </si>
  <si>
    <t>husbanken.no</t>
  </si>
  <si>
    <t>bumblebeelinens.com</t>
  </si>
  <si>
    <t>lalamoulati.ma</t>
  </si>
  <si>
    <t>uhm.vn</t>
  </si>
  <si>
    <t>ardennes-etape.com</t>
  </si>
  <si>
    <t>shinagawa.com</t>
  </si>
  <si>
    <t>wnoz.de</t>
  </si>
  <si>
    <t>stadthunde.com</t>
  </si>
  <si>
    <t>crystone.net</t>
  </si>
  <si>
    <t>t-sound.cn</t>
  </si>
  <si>
    <t>ogof.se</t>
  </si>
  <si>
    <t>mapofus.org</t>
  </si>
  <si>
    <t>aosenqd.com</t>
  </si>
  <si>
    <t>nxzch.com</t>
  </si>
  <si>
    <t>hella.de</t>
  </si>
  <si>
    <t>hoeverandertmijnzorg.nl</t>
  </si>
  <si>
    <t>mondonews.ro</t>
  </si>
  <si>
    <t>sgqxhb.com</t>
  </si>
  <si>
    <t>xmxiangba.com</t>
  </si>
  <si>
    <t>99mengmengda888.com</t>
  </si>
  <si>
    <t>chidlovski.net</t>
  </si>
  <si>
    <t>xn----8sbkgrkgenbb3alo.xn--p1ai</t>
  </si>
  <si>
    <t>Ð¼Ð¾Ð»Ð¾Ð´Ð¾Ð¹-Ð¼Ð°ÑÑ‚ÐµÑ€.Ñ€Ñ„</t>
  </si>
  <si>
    <t>yo5q3to.com</t>
  </si>
  <si>
    <t>mercator.si</t>
  </si>
  <si>
    <t>netflorist.co.za</t>
  </si>
  <si>
    <t>iphonote.com</t>
  </si>
  <si>
    <t>enr-trade.com</t>
  </si>
  <si>
    <t>tj-alfa.com</t>
  </si>
  <si>
    <t>ucm.be</t>
  </si>
  <si>
    <t>cai-gdl.com</t>
  </si>
  <si>
    <t>intelsib.com</t>
  </si>
  <si>
    <t>fontshop.de</t>
  </si>
  <si>
    <t>treeclassics.com</t>
  </si>
  <si>
    <t>alsena.ru</t>
  </si>
  <si>
    <t>sqxjx.com</t>
  </si>
  <si>
    <t>unipol.it</t>
  </si>
  <si>
    <t>social-capital.ru</t>
  </si>
  <si>
    <t>ticwatches.co.uk</t>
  </si>
  <si>
    <t>guttersupply.com</t>
  </si>
  <si>
    <t>vlad-kapustin.ru</t>
  </si>
  <si>
    <t>9caipiao8.com</t>
  </si>
  <si>
    <t>arthurlumen.com</t>
  </si>
  <si>
    <t>outdoorworlddirect.co.uk</t>
  </si>
  <si>
    <t>trenturisticobenalmadena.es</t>
  </si>
  <si>
    <t>sng.sk</t>
  </si>
  <si>
    <t>iparkcloud.com</t>
  </si>
  <si>
    <t>jiaren19.com</t>
  </si>
  <si>
    <t>lyjlzj.com</t>
  </si>
  <si>
    <t>plattentests.de</t>
  </si>
  <si>
    <t>brille.ua</t>
  </si>
  <si>
    <t>dromana.net.au</t>
  </si>
  <si>
    <t>sharktankblog.com</t>
  </si>
  <si>
    <t>abclh.com</t>
  </si>
  <si>
    <t>chengdu-cgp.com</t>
  </si>
  <si>
    <t>chinadsong.com</t>
  </si>
  <si>
    <t>ganzaoche.com</t>
  </si>
  <si>
    <t>zahnarzt-endress.de</t>
  </si>
  <si>
    <t>monetapro.com</t>
  </si>
  <si>
    <t>veganosity.com</t>
  </si>
  <si>
    <t>sjofartsdir.no</t>
  </si>
  <si>
    <t>beatink.com</t>
  </si>
  <si>
    <t>tophotel.de</t>
  </si>
  <si>
    <t>webtrek.it</t>
  </si>
  <si>
    <t>matrabike.nl</t>
  </si>
  <si>
    <t>intrinseca.com.br</t>
  </si>
  <si>
    <t>162100.com</t>
  </si>
  <si>
    <t>piluleminceurfr.xyz</t>
  </si>
  <si>
    <t>fareastfilm.com</t>
  </si>
  <si>
    <t>statebankoftravancore.com</t>
  </si>
  <si>
    <t>chinayang.org</t>
  </si>
  <si>
    <t>unob.cz</t>
  </si>
  <si>
    <t>epoembook.com</t>
  </si>
  <si>
    <t>3sx.com</t>
  </si>
  <si>
    <t>chefs-resources.com</t>
  </si>
  <si>
    <t>playeressence.com</t>
  </si>
  <si>
    <t>trelock.de</t>
  </si>
  <si>
    <t>sgmu.ru</t>
  </si>
  <si>
    <t>acherondigital.com</t>
  </si>
  <si>
    <t>indiahospitaltour.com</t>
  </si>
  <si>
    <t>sdtfgs.com</t>
  </si>
  <si>
    <t>timjamesmarketing.com</t>
  </si>
  <si>
    <t>xtxyedu.com</t>
  </si>
  <si>
    <t>highpointhomesandinteriors.com</t>
  </si>
  <si>
    <t>thomas-sanderson.co.uk</t>
  </si>
  <si>
    <t>zzpsj.com</t>
  </si>
  <si>
    <t>szybkieodchudzanieepl.top</t>
  </si>
  <si>
    <t>exam086.com</t>
  </si>
  <si>
    <t>tasteaholics.com</t>
  </si>
  <si>
    <t>12658.com</t>
  </si>
  <si>
    <t>danielestevez.com</t>
  </si>
  <si>
    <t>benandme.com</t>
  </si>
  <si>
    <t>m2j.co.jp</t>
  </si>
  <si>
    <t>russia.travel</t>
  </si>
  <si>
    <t>tierwelt.ch</t>
  </si>
  <si>
    <t>thegarmentdistrict.com</t>
  </si>
  <si>
    <t>indoindians.com</t>
  </si>
  <si>
    <t>greets.ru</t>
  </si>
  <si>
    <t>mmzfpos.com</t>
  </si>
  <si>
    <t>shelflife.co.za</t>
  </si>
  <si>
    <t>absolut-photo.com</t>
  </si>
  <si>
    <t>invidis.de</t>
  </si>
  <si>
    <t>obiectivbr.ro</t>
  </si>
  <si>
    <t>pruefverband.de</t>
  </si>
  <si>
    <t>sfoglia.gr</t>
  </si>
  <si>
    <t>bvfheating.hu</t>
  </si>
  <si>
    <t>borshagivka.info</t>
  </si>
  <si>
    <t>primarytimes.net</t>
  </si>
  <si>
    <t>anapabiotech.com</t>
  </si>
  <si>
    <t>keyrod.com</t>
  </si>
  <si>
    <t>science-skeptical.de</t>
  </si>
  <si>
    <t>domus-artes.ru</t>
  </si>
  <si>
    <t>justbutik.ru</t>
  </si>
  <si>
    <t>rideaccidents.com</t>
  </si>
  <si>
    <t>annies-eats.net</t>
  </si>
  <si>
    <t>accurateoffset.com</t>
  </si>
  <si>
    <t>pcikgame.com</t>
  </si>
  <si>
    <t>landschapnoordholland.nl</t>
  </si>
  <si>
    <t>kriminalvarden.se</t>
  </si>
  <si>
    <t>exactlyco.com</t>
  </si>
  <si>
    <t>czby.org</t>
  </si>
  <si>
    <t>moyamerelin.ru</t>
  </si>
  <si>
    <t>geishasway.com</t>
  </si>
  <si>
    <t>bruwelijk.com</t>
  </si>
  <si>
    <t>sh-cutting.com</t>
  </si>
  <si>
    <t>wehelpen.nl</t>
  </si>
  <si>
    <t>brainpop.co.uk</t>
  </si>
  <si>
    <t>vysoketatry.com</t>
  </si>
  <si>
    <t>fruitandvegetable.in</t>
  </si>
  <si>
    <t>kar-iran.ir</t>
  </si>
  <si>
    <t>seobuilding.ru</t>
  </si>
  <si>
    <t>2bavarian-auto.com</t>
  </si>
  <si>
    <t>palikanon.com</t>
  </si>
  <si>
    <t>robitronic.com</t>
  </si>
  <si>
    <t>divxstage.eu</t>
  </si>
  <si>
    <t>rjersey.com</t>
  </si>
  <si>
    <t>cnam-pariscentre.fr</t>
  </si>
  <si>
    <t>opaloweopinie.pl</t>
  </si>
  <si>
    <t>lafabriqueculturelle.tv</t>
  </si>
  <si>
    <t>focwa.nl</t>
  </si>
  <si>
    <t>photounion.ru</t>
  </si>
  <si>
    <t>elgenero.com</t>
  </si>
  <si>
    <t>salentosummervillage.com</t>
  </si>
  <si>
    <t>box59.net</t>
  </si>
  <si>
    <t>pudgesbluebell.com</t>
  </si>
  <si>
    <t>xanms.com</t>
  </si>
  <si>
    <t>eve.es</t>
  </si>
  <si>
    <t>dr-anzari.ir</t>
  </si>
  <si>
    <t>seopult.tv</t>
  </si>
  <si>
    <t>energybraz.com.br</t>
  </si>
  <si>
    <t>keishagallegos.com</t>
  </si>
  <si>
    <t>dolive.my</t>
  </si>
  <si>
    <t>paharmacy110anydosage.com</t>
  </si>
  <si>
    <t>tlrzyl.com</t>
  </si>
  <si>
    <t>xiariboke.com</t>
  </si>
  <si>
    <t>ristorantenakamoto.jp</t>
  </si>
  <si>
    <t>strozzina.org</t>
  </si>
  <si>
    <t>centromediconutricional.com</t>
  </si>
  <si>
    <t>cjjhw.cn</t>
  </si>
  <si>
    <t>fhedu.cn</t>
  </si>
  <si>
    <t>gotw.com</t>
  </si>
  <si>
    <t>dacapo-records.dk</t>
  </si>
  <si>
    <t>ameyoko.net</t>
  </si>
  <si>
    <t>mebelstile.com.ua</t>
  </si>
  <si>
    <t>godkind.co.za</t>
  </si>
  <si>
    <t>babysensory.com</t>
  </si>
  <si>
    <t>regentmumbai.com</t>
  </si>
  <si>
    <t>lanxess.de</t>
  </si>
  <si>
    <t>peninsulagolftrips.com.au</t>
  </si>
  <si>
    <t>dec-edu.com</t>
  </si>
  <si>
    <t>gruporojasamador.com</t>
  </si>
  <si>
    <t>anti-corruption.org</t>
  </si>
  <si>
    <t>lasergame-evolution.com</t>
  </si>
  <si>
    <t>openepi.com</t>
  </si>
  <si>
    <t>ut-bash.com</t>
  </si>
  <si>
    <t>dentistincoralsprings.net</t>
  </si>
  <si>
    <t>canadagoosehinta.nu</t>
  </si>
  <si>
    <t>geschenktergaul.at</t>
  </si>
  <si>
    <t>ravenmoses.com</t>
  </si>
  <si>
    <t>twenty19.com</t>
  </si>
  <si>
    <t>svoimi-rukami.me</t>
  </si>
  <si>
    <t>masmotors.ru</t>
  </si>
  <si>
    <t>gameground.co</t>
  </si>
  <si>
    <t>paydayloansfastcash724.com</t>
  </si>
  <si>
    <t>huissier-justice.fr</t>
  </si>
  <si>
    <t>ordemengenheiros.pt</t>
  </si>
  <si>
    <t>bandstores.co.uk</t>
  </si>
  <si>
    <t>cvssavingscentral.com</t>
  </si>
  <si>
    <t>labanalyticalbalance.com</t>
  </si>
  <si>
    <t>pact-zollverein.de</t>
  </si>
  <si>
    <t>ibiznes.biz</t>
  </si>
  <si>
    <t>awma.com</t>
  </si>
  <si>
    <t>brasfieldgorrie.com</t>
  </si>
  <si>
    <t>stegmann.dk</t>
  </si>
  <si>
    <t>theedesign.com</t>
  </si>
  <si>
    <t>thomasmichalak.de</t>
  </si>
  <si>
    <t>webdo.com.tw</t>
  </si>
  <si>
    <t>renovationsbyronlv.com</t>
  </si>
  <si>
    <t>brookingsharborstorage.com</t>
  </si>
  <si>
    <t>foundalis.com</t>
  </si>
  <si>
    <t>thespicetree.in</t>
  </si>
  <si>
    <t>gandex.ru</t>
  </si>
  <si>
    <t>yoursbank.ru</t>
  </si>
  <si>
    <t>fiat.com.tr</t>
  </si>
  <si>
    <t>aseconficonsultores.com</t>
  </si>
  <si>
    <t>manuelcanovas.com</t>
  </si>
  <si>
    <t>travelamigos.de</t>
  </si>
  <si>
    <t>luxuryescapes.in</t>
  </si>
  <si>
    <t>ubibanca.it</t>
  </si>
  <si>
    <t>ntks-ural.ru</t>
  </si>
  <si>
    <t>barterang.com</t>
  </si>
  <si>
    <t>bridgecatalog.com</t>
  </si>
  <si>
    <t>noticiasbancarias.com</t>
  </si>
  <si>
    <t>traumwechsel.de</t>
  </si>
  <si>
    <t>tucanodesign.com.br</t>
  </si>
  <si>
    <t>hs-regensburg.de</t>
  </si>
  <si>
    <t>ishiuchi.or.jp</t>
  </si>
  <si>
    <t>hrdlog.net</t>
  </si>
  <si>
    <t>ekko.nl</t>
  </si>
  <si>
    <t>icare-solutions.co.uk</t>
  </si>
  <si>
    <t>t2lgo.com</t>
  </si>
  <si>
    <t>lunatipower.com</t>
  </si>
  <si>
    <t>pakmail.com</t>
  </si>
  <si>
    <t>porteliotfestival.com</t>
  </si>
  <si>
    <t>ijmm.org</t>
  </si>
  <si>
    <t>gencyemleri.com</t>
  </si>
  <si>
    <t>getilttc.com</t>
  </si>
  <si>
    <t>thetemplebarpub.com</t>
  </si>
  <si>
    <t>up09.com</t>
  </si>
  <si>
    <t>argenteam.net</t>
  </si>
  <si>
    <t>gospartner.com</t>
  </si>
  <si>
    <t>nofaxingpaydayp8y.com</t>
  </si>
  <si>
    <t>westfloridacomponents.com</t>
  </si>
  <si>
    <t>inrad.cl</t>
  </si>
  <si>
    <t>chinabidding.org.cn</t>
  </si>
  <si>
    <t>netkromsolution.com</t>
  </si>
  <si>
    <t>webtimemedias.com</t>
  </si>
  <si>
    <t>26sp.ru</t>
  </si>
  <si>
    <t>varvelli.com</t>
  </si>
  <si>
    <t>xiaot.com</t>
  </si>
  <si>
    <t>greek-gods.info</t>
  </si>
  <si>
    <t>deepellumbrewing.com</t>
  </si>
  <si>
    <t>livsothebysrealty.com</t>
  </si>
  <si>
    <t>sgkuzmani.com</t>
  </si>
  <si>
    <t>servintegral.com.co</t>
  </si>
  <si>
    <t>cwmemory.com</t>
  </si>
  <si>
    <t>filmnew.ru</t>
  </si>
  <si>
    <t>foodcycle.org.uk</t>
  </si>
  <si>
    <t>goldreefcity.co.za</t>
  </si>
  <si>
    <t>capricornseakayaking.com.au</t>
  </si>
  <si>
    <t>cantonsdelest.com</t>
  </si>
  <si>
    <t>louiseroe.com</t>
  </si>
  <si>
    <t>deirdre.net</t>
  </si>
  <si>
    <t>shz.gov.cn</t>
  </si>
  <si>
    <t>cialis3purchase.com</t>
  </si>
  <si>
    <t>pompiersparis.fr</t>
  </si>
  <si>
    <t>backlinkindexer.xyz</t>
  </si>
  <si>
    <t>recyclart.be</t>
  </si>
  <si>
    <t>alimiku.com</t>
  </si>
  <si>
    <t>emjiannan.com</t>
  </si>
  <si>
    <t>khaosan-tokyo.com</t>
  </si>
  <si>
    <t>thedentedhelmet.com</t>
  </si>
  <si>
    <t>valdeloire-france.com</t>
  </si>
  <si>
    <t>gerryweber-open.de</t>
  </si>
  <si>
    <t>toho-jp.net</t>
  </si>
  <si>
    <t>cellphonealarm.ca</t>
  </si>
  <si>
    <t>izobility.com</t>
  </si>
  <si>
    <t>touchtunes.com</t>
  </si>
  <si>
    <t>worldreviewer.com</t>
  </si>
  <si>
    <t>federacioneditores.org</t>
  </si>
  <si>
    <t>shuihuanbeng.cn</t>
  </si>
  <si>
    <t>cieau.com</t>
  </si>
  <si>
    <t>jerusalemshots.com</t>
  </si>
  <si>
    <t>quangcaophutai.com</t>
  </si>
  <si>
    <t>agenziaselecto.com</t>
  </si>
  <si>
    <t>versal.com</t>
  </si>
  <si>
    <t>businesslaboratory.ru</t>
  </si>
  <si>
    <t>cheap8viagra8.com</t>
  </si>
  <si>
    <t>finofilipino.com</t>
  </si>
  <si>
    <t>bageforsjov.dk</t>
  </si>
  <si>
    <t>konzum.hr</t>
  </si>
  <si>
    <t>all-americaselections.org</t>
  </si>
  <si>
    <t>samomu.ru</t>
  </si>
  <si>
    <t>cbrforum.com</t>
  </si>
  <si>
    <t>kaapacoop.com</t>
  </si>
  <si>
    <t>pretzelcrisps.com</t>
  </si>
  <si>
    <t>realsatisfied.com</t>
  </si>
  <si>
    <t>thoughtpick.com</t>
  </si>
  <si>
    <t>xn-----jtd6bya2cendpd.com</t>
  </si>
  <si>
    <t>Ù†Ù‚Ù„-Ø¹ÙØ´-Ù…ÙƒØ©.com</t>
  </si>
  <si>
    <t>elgraficochile.cl</t>
  </si>
  <si>
    <t>clubedaposta.com</t>
  </si>
  <si>
    <t>osm-oil.com</t>
  </si>
  <si>
    <t>coffeek.ru</t>
  </si>
  <si>
    <t>oohlalalampshades.co.uk</t>
  </si>
  <si>
    <t>thestartupforum.co.uk</t>
  </si>
  <si>
    <t>southfashions.com</t>
  </si>
  <si>
    <t>peacerun.org</t>
  </si>
  <si>
    <t>theglobalgrid.org</t>
  </si>
  <si>
    <t>prostitutki-spb.ru</t>
  </si>
  <si>
    <t>revital.co.uk</t>
  </si>
  <si>
    <t>cqldbz.gov.cn</t>
  </si>
  <si>
    <t>edusuperstar.com</t>
  </si>
  <si>
    <t>rah-kar.ir</t>
  </si>
  <si>
    <t>duoweizi.org</t>
  </si>
  <si>
    <t>greentreeyoga.org</t>
  </si>
  <si>
    <t>konsumentenschutz.ch</t>
  </si>
  <si>
    <t>sspu.cn</t>
  </si>
  <si>
    <t>alderbrookresort.com</t>
  </si>
  <si>
    <t>intercontinentali.com</t>
  </si>
  <si>
    <t>coachoutletstoreonline.eu</t>
  </si>
  <si>
    <t>fullyillustrated.com</t>
  </si>
  <si>
    <t>bioquest.org</t>
  </si>
  <si>
    <t>tdustk.ru</t>
  </si>
  <si>
    <t>online-prednisoneno-prescription.com</t>
  </si>
  <si>
    <t>moit.gov.il</t>
  </si>
  <si>
    <t>interio-homedecor.ro</t>
  </si>
  <si>
    <t>yaktown.ru</t>
  </si>
  <si>
    <t>rainbowtours.co.uk</t>
  </si>
  <si>
    <t>combinedops.com</t>
  </si>
  <si>
    <t>trobellinternational.com</t>
  </si>
  <si>
    <t>tutu001.com</t>
  </si>
  <si>
    <t>dsholic.com</t>
  </si>
  <si>
    <t>danieldefo.ru</t>
  </si>
  <si>
    <t>produceonparade.com</t>
  </si>
  <si>
    <t>frsb.org.uk</t>
  </si>
  <si>
    <t>christianlouboutinreplica.win</t>
  </si>
  <si>
    <t>medicaldesign.com</t>
  </si>
  <si>
    <t>modern-guide.com</t>
  </si>
  <si>
    <t>partescort.com</t>
  </si>
  <si>
    <t>junpu.info</t>
  </si>
  <si>
    <t>lifewithasociopath.net</t>
  </si>
  <si>
    <t>plasticoceans.net</t>
  </si>
  <si>
    <t>best-city.ru</t>
  </si>
  <si>
    <t>dealershipcloseouts.com</t>
  </si>
  <si>
    <t>discoverymap.com</t>
  </si>
  <si>
    <t>thefresh20.com</t>
  </si>
  <si>
    <t>ubccn.com</t>
  </si>
  <si>
    <t>aufildeleau.net</t>
  </si>
  <si>
    <t>crazymama.ru</t>
  </si>
  <si>
    <t>pomorych.ru</t>
  </si>
  <si>
    <t>carrilanasesteiro.com</t>
  </si>
  <si>
    <t>imimpact.com</t>
  </si>
  <si>
    <t>naszraciborz.pl</t>
  </si>
  <si>
    <t>avhelp.ru</t>
  </si>
  <si>
    <t>riaus.org.au</t>
  </si>
  <si>
    <t>piscines-consortium.com</t>
  </si>
  <si>
    <t>rosseducation.edu</t>
  </si>
  <si>
    <t>wordsforlife.org.uk</t>
  </si>
  <si>
    <t>ameda.com</t>
  </si>
  <si>
    <t>cleanplates.com</t>
  </si>
  <si>
    <t>darajaretreatcentre.com</t>
  </si>
  <si>
    <t>doktor-info.de</t>
  </si>
  <si>
    <t>alliance.edu.in</t>
  </si>
  <si>
    <t>htng.org</t>
  </si>
  <si>
    <t>mainemaritimemuseum.org</t>
  </si>
  <si>
    <t>czsgaj.gov.cn</t>
  </si>
  <si>
    <t>mbhs.org</t>
  </si>
  <si>
    <t>dlahandlu.pl</t>
  </si>
  <si>
    <t>kask.us</t>
  </si>
  <si>
    <t>germanvillage.com</t>
  </si>
  <si>
    <t>shocktopbeer.com</t>
  </si>
  <si>
    <t>vanfashionweek.com</t>
  </si>
  <si>
    <t>wrenchscience.com</t>
  </si>
  <si>
    <t>dynamicsuser.net</t>
  </si>
  <si>
    <t>doddlenews.com</t>
  </si>
  <si>
    <t>mini-chess.com</t>
  </si>
  <si>
    <t>packriverpotions.com</t>
  </si>
  <si>
    <t>ronrobinson.com</t>
  </si>
  <si>
    <t>tastethedream.com</t>
  </si>
  <si>
    <t>biddingtons.com</t>
  </si>
  <si>
    <t>canadian-pharmacyrxbest.com</t>
  </si>
  <si>
    <t>cityofnorthport.com</t>
  </si>
  <si>
    <t>ntvbd.com</t>
  </si>
  <si>
    <t>riedel.net</t>
  </si>
  <si>
    <t>gogaming.ro</t>
  </si>
  <si>
    <t>futuribles.com</t>
  </si>
  <si>
    <t>healthcare-24x7.com</t>
  </si>
  <si>
    <t>coca-cola.fr</t>
  </si>
  <si>
    <t>bestprice.gr</t>
  </si>
  <si>
    <t>umiterasu.co.jp</t>
  </si>
  <si>
    <t>orderport.net</t>
  </si>
  <si>
    <t>prokofiev.ru</t>
  </si>
  <si>
    <t>topgearclub.ru</t>
  </si>
  <si>
    <t>chinalet.cn</t>
  </si>
  <si>
    <t>godirtygirl.com</t>
  </si>
  <si>
    <t>kinaskolan.com</t>
  </si>
  <si>
    <t>trenchlessonline.com</t>
  </si>
  <si>
    <t>voipfraud.info</t>
  </si>
  <si>
    <t>binck.nl</t>
  </si>
  <si>
    <t>lizalesik.ru</t>
  </si>
  <si>
    <t>commuc1.com</t>
  </si>
  <si>
    <t>demazebis.com</t>
  </si>
  <si>
    <t>goguitarlive.com</t>
  </si>
  <si>
    <t>mysex.com</t>
  </si>
  <si>
    <t>farit.ru</t>
  </si>
  <si>
    <t>pointdebasculecanada.ca</t>
  </si>
  <si>
    <t>andoverfabrics.com</t>
  </si>
  <si>
    <t>axisinfosystem.com</t>
  </si>
  <si>
    <t>campwoodward.com</t>
  </si>
  <si>
    <t>eyeluminousfacts.com</t>
  </si>
  <si>
    <t>hapmed.com</t>
  </si>
  <si>
    <t>modavox.com</t>
  </si>
  <si>
    <t>florbal-neratovice.cz</t>
  </si>
  <si>
    <t>kstu.kz</t>
  </si>
  <si>
    <t>naepc.org</t>
  </si>
  <si>
    <t>islamchannel.tv</t>
  </si>
  <si>
    <t>karitas.com.br</t>
  </si>
  <si>
    <t>aiadc.com</t>
  </si>
  <si>
    <t>antiques-reproduction.com</t>
  </si>
  <si>
    <t>ilovebuvette.com</t>
  </si>
  <si>
    <t>inamullahyugovi.com</t>
  </si>
  <si>
    <t>vselektro.eu</t>
  </si>
  <si>
    <t>devushka-popochka-18.info</t>
  </si>
  <si>
    <t>sharingireland.net</t>
  </si>
  <si>
    <t>candi.ac.uk</t>
  </si>
  <si>
    <t>firstbankpb.bank</t>
  </si>
  <si>
    <t>ceramicaturmalina.com</t>
  </si>
  <si>
    <t>manaflask.com</t>
  </si>
  <si>
    <t>nikeoutletfactorystoreonline.com</t>
  </si>
  <si>
    <t>revolutionprep.com</t>
  </si>
  <si>
    <t>wanfucs.com</t>
  </si>
  <si>
    <t>yanchaoji8.com</t>
  </si>
  <si>
    <t>zambalasaving.com</t>
  </si>
  <si>
    <t>kala-apaja.fi</t>
  </si>
  <si>
    <t>minpress.gr</t>
  </si>
  <si>
    <t>protektor4x4.ru</t>
  </si>
  <si>
    <t>jacquesbrel.be</t>
  </si>
  <si>
    <t>2sim-minsk.com</t>
  </si>
  <si>
    <t>pokersites.com</t>
  </si>
  <si>
    <t>priorsmead.com</t>
  </si>
  <si>
    <t>lequipetype.fr</t>
  </si>
  <si>
    <t>beretti.it</t>
  </si>
  <si>
    <t>myufa.ru</t>
  </si>
  <si>
    <t>boutique.aero</t>
  </si>
  <si>
    <t>chaseparkplaza.com</t>
  </si>
  <si>
    <t>miko-tour.com</t>
  </si>
  <si>
    <t>locman.it</t>
  </si>
  <si>
    <t>smokingrass.net</t>
  </si>
  <si>
    <t>spcawake.org</t>
  </si>
  <si>
    <t>irisknet.cn</t>
  </si>
  <si>
    <t>bolaonline188.com</t>
  </si>
  <si>
    <t>justdorit.com</t>
  </si>
  <si>
    <t>my-english-writing.com</t>
  </si>
  <si>
    <t>nbmasterbatch.com</t>
  </si>
  <si>
    <t>sarahdessen.com</t>
  </si>
  <si>
    <t>stonezone.com</t>
  </si>
  <si>
    <t>whitelotusliving.com</t>
  </si>
  <si>
    <t>porevo-visit.info</t>
  </si>
  <si>
    <t>xn--90aepuc9h.net</t>
  </si>
  <si>
    <t>Ð±Ð¾Ð³Ð¸Ð½Ñ.net</t>
  </si>
  <si>
    <t>uitgeverijboekencentrum.nl</t>
  </si>
  <si>
    <t>southportland.org</t>
  </si>
  <si>
    <t>sieuthimay.com.vn</t>
  </si>
  <si>
    <t>homehardware.com.au</t>
  </si>
  <si>
    <t>gzthzz.com</t>
  </si>
  <si>
    <t>thehomeschoolingresource.com</t>
  </si>
  <si>
    <t>trackroad.com</t>
  </si>
  <si>
    <t>wildy.com</t>
  </si>
  <si>
    <t>m-igual.org</t>
  </si>
  <si>
    <t>morningstar.com.au</t>
  </si>
  <si>
    <t>clavecinenconcert.com</t>
  </si>
  <si>
    <t>enciclonet.com</t>
  </si>
  <si>
    <t>pennyparker2.com</t>
  </si>
  <si>
    <t>nissan.nl</t>
  </si>
  <si>
    <t>susanohanian.org</t>
  </si>
  <si>
    <t>hotelgorecki.pl</t>
  </si>
  <si>
    <t>janeausten.pl</t>
  </si>
  <si>
    <t>betterbarriers.com</t>
  </si>
  <si>
    <t>ckcufm.com</t>
  </si>
  <si>
    <t>dwtonline.com</t>
  </si>
  <si>
    <t>gregjewelry.com</t>
  </si>
  <si>
    <t>haberarts.com</t>
  </si>
  <si>
    <t>porno-kiwi.info</t>
  </si>
  <si>
    <t>tenerifeestateagents.net</t>
  </si>
  <si>
    <t>software-tech.tk</t>
  </si>
  <si>
    <t>birdphotography.com</t>
  </si>
  <si>
    <t>foxprovidence.com</t>
  </si>
  <si>
    <t>rethinkafghanistan.com</t>
  </si>
  <si>
    <t>iwa.cz</t>
  </si>
  <si>
    <t>okna-dvere-online.cz</t>
  </si>
  <si>
    <t>yamaguchi-slow.jp</t>
  </si>
  <si>
    <t>pienoismallit.net</t>
  </si>
  <si>
    <t>awr.org</t>
  </si>
  <si>
    <t>narha.org</t>
  </si>
  <si>
    <t>studio9na12.ru</t>
  </si>
  <si>
    <t>horsebox-services.co.uk</t>
  </si>
  <si>
    <t>rosariomix.com.ar</t>
  </si>
  <si>
    <t>bangor.com</t>
  </si>
  <si>
    <t>creamofcunt.com</t>
  </si>
  <si>
    <t>nepaltraveldirectory.com</t>
  </si>
  <si>
    <t>princetonstation.com</t>
  </si>
  <si>
    <t>riverbendsudan.com</t>
  </si>
  <si>
    <t>splendid-light.com</t>
  </si>
  <si>
    <t>trumpforchildren.com</t>
  </si>
  <si>
    <t>tuvanxaydung24h.com</t>
  </si>
  <si>
    <t>v1gallery.com</t>
  </si>
  <si>
    <t>advolution.de</t>
  </si>
  <si>
    <t>diamondcomicsindia.in</t>
  </si>
  <si>
    <t>eurobats.org</t>
  </si>
  <si>
    <t>harboroughmail.co.uk</t>
  </si>
  <si>
    <t>chanvre-info.ch</t>
  </si>
  <si>
    <t>digitalbrainstorming.ch</t>
  </si>
  <si>
    <t>dodoshare.com</t>
  </si>
  <si>
    <t>gzjgxy.com</t>
  </si>
  <si>
    <t>ray-ran.com</t>
  </si>
  <si>
    <t>rocscience.com</t>
  </si>
  <si>
    <t>socialsignal.com</t>
  </si>
  <si>
    <t>stormstudiosdesign.com</t>
  </si>
  <si>
    <t>adspost.in</t>
  </si>
  <si>
    <t>eurospeurders.nl</t>
  </si>
  <si>
    <t>umlaufsculpture.org</t>
  </si>
  <si>
    <t>znp.edu.pl</t>
  </si>
  <si>
    <t>grasca.si</t>
  </si>
  <si>
    <t>eastpump.com</t>
  </si>
  <si>
    <t>foroyfutbol.com</t>
  </si>
  <si>
    <t>holtzbrinck.com</t>
  </si>
  <si>
    <t>oranc.co.kr</t>
  </si>
  <si>
    <t>nodejs.net</t>
  </si>
  <si>
    <t>metisnation.org</t>
  </si>
  <si>
    <t>whenworkworks.org</t>
  </si>
  <si>
    <t>gif.gov.pl</t>
  </si>
  <si>
    <t>oskcorrida.pl</t>
  </si>
  <si>
    <t>torg-press.ru</t>
  </si>
  <si>
    <t>beb-oasilecale.com</t>
  </si>
  <si>
    <t>appa.de</t>
  </si>
  <si>
    <t>blackcaps.co.nz</t>
  </si>
  <si>
    <t>africanbirdclub.org</t>
  </si>
  <si>
    <t>mobilkins.ru</t>
  </si>
  <si>
    <t>xn----8sbeojq3ci0h.xn--p1ai</t>
  </si>
  <si>
    <t>Ð²-ÑÐºÑÑ‚Ð°Ð·Ðµ.Ñ€Ñ„</t>
  </si>
  <si>
    <t>atoledo.com</t>
  </si>
  <si>
    <t>chunmianqihua.com</t>
  </si>
  <si>
    <t>griffinrad.com</t>
  </si>
  <si>
    <t>theerum.co.kr</t>
  </si>
  <si>
    <t>riders.pl</t>
  </si>
  <si>
    <t>townsends.us</t>
  </si>
  <si>
    <t>weinbauverein-winten.at</t>
  </si>
  <si>
    <t>magme.cn</t>
  </si>
  <si>
    <t>assante.com</t>
  </si>
  <si>
    <t>findbestpillowforsidesleepers.com</t>
  </si>
  <si>
    <t>hutong-school.com</t>
  </si>
  <si>
    <t>memberpress.com</t>
  </si>
  <si>
    <t>sfdj.com</t>
  </si>
  <si>
    <t>amada.it</t>
  </si>
  <si>
    <t>peesearch.net</t>
  </si>
  <si>
    <t>vietwaytravel.net</t>
  </si>
  <si>
    <t>scheepvaartmuseum.nl</t>
  </si>
  <si>
    <t>pcdnetwork.org</t>
  </si>
  <si>
    <t>domekkrempna.pl</t>
  </si>
  <si>
    <t>34782.ru</t>
  </si>
  <si>
    <t>sp-buryatia.ru</t>
  </si>
  <si>
    <t>southwesternontario.ca</t>
  </si>
  <si>
    <t>fowllanguagecomics.com</t>
  </si>
  <si>
    <t>leaguemanagers.com</t>
  </si>
  <si>
    <t>paydayloansdpm.com</t>
  </si>
  <si>
    <t>rongmin.com</t>
  </si>
  <si>
    <t>themountainpress.com</t>
  </si>
  <si>
    <t>zara-kft.hu</t>
  </si>
  <si>
    <t>noh.org.np</t>
  </si>
  <si>
    <t>alice3d.org</t>
  </si>
  <si>
    <t>greencalgary.org</t>
  </si>
  <si>
    <t>projecthero.org</t>
  </si>
  <si>
    <t>crazypark.ru</t>
  </si>
  <si>
    <t>menu4u.ru</t>
  </si>
  <si>
    <t>sakh4x4.ru</t>
  </si>
  <si>
    <t>taperpro.com.tw</t>
  </si>
  <si>
    <t>866mymajor.com</t>
  </si>
  <si>
    <t>annarborobserver.com</t>
  </si>
  <si>
    <t>hoogerhydesafe.com</t>
  </si>
  <si>
    <t>step.es</t>
  </si>
  <si>
    <t>poilsisjuodkranteje.lt</t>
  </si>
  <si>
    <t>19at091.nl</t>
  </si>
  <si>
    <t>uppingtheanti.org</t>
  </si>
  <si>
    <t>alterradyator.com.tr</t>
  </si>
  <si>
    <t>bcrw.be</t>
  </si>
  <si>
    <t>yvesrocher.ca</t>
  </si>
  <si>
    <t>23ddc.com</t>
  </si>
  <si>
    <t>danshort.com</t>
  </si>
  <si>
    <t>el-wasat.com</t>
  </si>
  <si>
    <t>euyar.com</t>
  </si>
  <si>
    <t>liverpool08.com</t>
  </si>
  <si>
    <t>pppfocus.com</t>
  </si>
  <si>
    <t>trainer-kongress-berlin.de</t>
  </si>
  <si>
    <t>traprockpeace.org</t>
  </si>
  <si>
    <t>turbo-suflanta.ro</t>
  </si>
  <si>
    <t>signaturewheelsandtyres.com.au</t>
  </si>
  <si>
    <t>alennus-koodi.com</t>
  </si>
  <si>
    <t>axo.com</t>
  </si>
  <si>
    <t>bostonstore.com</t>
  </si>
  <si>
    <t>elsbett.com</t>
  </si>
  <si>
    <t>millinginc.com</t>
  </si>
  <si>
    <t>short.ie</t>
  </si>
  <si>
    <t>stol-dom.com.pl</t>
  </si>
  <si>
    <t>autodagen.be</t>
  </si>
  <si>
    <t>building43.com</t>
  </si>
  <si>
    <t>ezydog.com</t>
  </si>
  <si>
    <t>investmentpostcards.com</t>
  </si>
  <si>
    <t>parkstrailpromotion.com</t>
  </si>
  <si>
    <t>tiberinaotomotiv.com</t>
  </si>
  <si>
    <t>yaircenter.com</t>
  </si>
  <si>
    <t>artmuseum.is</t>
  </si>
  <si>
    <t>renown.org</t>
  </si>
  <si>
    <t>tedesco.pl</t>
  </si>
  <si>
    <t>paydaybadcreditloansfor.accountant</t>
  </si>
  <si>
    <t>relm.com.br</t>
  </si>
  <si>
    <t>completeproductionresources.com</t>
  </si>
  <si>
    <t>dragonball-videogames.com</t>
  </si>
  <si>
    <t>funeraltribute.com</t>
  </si>
  <si>
    <t>khmerclub.com</t>
  </si>
  <si>
    <t>stackoverflowbusiness.com</t>
  </si>
  <si>
    <t>unlocator.com</t>
  </si>
  <si>
    <t>pragmoon.cz</t>
  </si>
  <si>
    <t>afm-koeln.de</t>
  </si>
  <si>
    <t>360tr.net</t>
  </si>
  <si>
    <t>insideabroad.com</t>
  </si>
  <si>
    <t>lamayeshe.com</t>
  </si>
  <si>
    <t>lastchancetotravel.com</t>
  </si>
  <si>
    <t>oldoregon.com</t>
  </si>
  <si>
    <t>showcase.fr</t>
  </si>
  <si>
    <t>cialis20mg-online.net</t>
  </si>
  <si>
    <t>gasik.net</t>
  </si>
  <si>
    <t>redesigningthepla.net</t>
  </si>
  <si>
    <t>lanterman.org</t>
  </si>
  <si>
    <t>paperwriting.top</t>
  </si>
  <si>
    <t>lfc.org.cn</t>
  </si>
  <si>
    <t>vod21.cn</t>
  </si>
  <si>
    <t>zqxxg.cn</t>
  </si>
  <si>
    <t>abdelkafy.com</t>
  </si>
  <si>
    <t>amazingclubs.com</t>
  </si>
  <si>
    <t>ceri-sciencespo.com</t>
  </si>
  <si>
    <t>spectorbass.com</t>
  </si>
  <si>
    <t>magicnet.ee</t>
  </si>
  <si>
    <t>mundolaboral.net</t>
  </si>
  <si>
    <t>capitalhealth.org</t>
  </si>
  <si>
    <t>getcialisonline.org</t>
  </si>
  <si>
    <t>hnfnieruchomosci.pl</t>
  </si>
  <si>
    <t>origanum.pl</t>
  </si>
  <si>
    <t>catmobile.ro</t>
  </si>
  <si>
    <t>0800781688.com</t>
  </si>
  <si>
    <t>662p.com</t>
  </si>
  <si>
    <t>kocojelly.com</t>
  </si>
  <si>
    <t>stockindeep.com</t>
  </si>
  <si>
    <t>voxfilm.com</t>
  </si>
  <si>
    <t>alburaq.net</t>
  </si>
  <si>
    <t>injac.org</t>
  </si>
  <si>
    <t>netbet.org</t>
  </si>
  <si>
    <t>scanpol.com.pl</t>
  </si>
  <si>
    <t>9motor.ru</t>
  </si>
  <si>
    <t>pornoya.ru</t>
  </si>
  <si>
    <t>tisan.com.tr</t>
  </si>
  <si>
    <t>thebadmintoncompany.co.uk</t>
  </si>
  <si>
    <t>gamehop.com</t>
  </si>
  <si>
    <t>goodbeerhunting.com</t>
  </si>
  <si>
    <t>synoptima.com</t>
  </si>
  <si>
    <t>victorymerch.com</t>
  </si>
  <si>
    <t>sideburn.org</t>
  </si>
  <si>
    <t>psychologiy-life.ru</t>
  </si>
  <si>
    <t>buypropecia.us</t>
  </si>
  <si>
    <t>levitrapill.xyz</t>
  </si>
  <si>
    <t>138213.com</t>
  </si>
  <si>
    <t>138623.com</t>
  </si>
  <si>
    <t>claytonjohnson.com</t>
  </si>
  <si>
    <t>costarellaseafoods.com</t>
  </si>
  <si>
    <t>highlandcraftgallery.com</t>
  </si>
  <si>
    <t>lonestarball.com</t>
  </si>
  <si>
    <t>moviests.com</t>
  </si>
  <si>
    <t>same-day-essays.com</t>
  </si>
  <si>
    <t>smartflower.com</t>
  </si>
  <si>
    <t>thomasbus.com</t>
  </si>
  <si>
    <t>wheretoinvadenext.com</t>
  </si>
  <si>
    <t>indigoprint.lt</t>
  </si>
  <si>
    <t>8martek.ru</t>
  </si>
  <si>
    <t>cialisplace.top</t>
  </si>
  <si>
    <t>wowtaiwan.com.tw</t>
  </si>
  <si>
    <t>graphicdesignblender.com</t>
  </si>
  <si>
    <t>pickuptruck.com</t>
  </si>
  <si>
    <t>volldex.com</t>
  </si>
  <si>
    <t>wadyelneil.com</t>
  </si>
  <si>
    <t>shigley.cz</t>
  </si>
  <si>
    <t>bosscapital.com</t>
  </si>
  <si>
    <t>chicagoelections.com</t>
  </si>
  <si>
    <t>dust-digital.com</t>
  </si>
  <si>
    <t>health-tourism.com</t>
  </si>
  <si>
    <t>ouyi168.com</t>
  </si>
  <si>
    <t>thole.com</t>
  </si>
  <si>
    <t>upea.in</t>
  </si>
  <si>
    <t>arianth.ir</t>
  </si>
  <si>
    <t>informatiepenis.nl</t>
  </si>
  <si>
    <t>cheyenne.org</t>
  </si>
  <si>
    <t>138519.com</t>
  </si>
  <si>
    <t>garyanthes.com</t>
  </si>
  <si>
    <t>iteris.com</t>
  </si>
  <si>
    <t>lamarzoccousa.com</t>
  </si>
  <si>
    <t>sweettomatoes.com</t>
  </si>
  <si>
    <t>thisgardenisillegal.com</t>
  </si>
  <si>
    <t>rajbazenu.cz</t>
  </si>
  <si>
    <t>sdlp.ie</t>
  </si>
  <si>
    <t>luxarcana.it</t>
  </si>
  <si>
    <t>nira.go.jp</t>
  </si>
  <si>
    <t>brentfordtw8.com</t>
  </si>
  <si>
    <t>dvd4arab.com</t>
  </si>
  <si>
    <t>gakukansetsu.com</t>
  </si>
  <si>
    <t>intercontinentalboston.com</t>
  </si>
  <si>
    <t>realvisa.com</t>
  </si>
  <si>
    <t>pl8.info</t>
  </si>
  <si>
    <t>earthfirst.org</t>
  </si>
  <si>
    <t>stp.gov.py</t>
  </si>
  <si>
    <t>powersteps.com</t>
  </si>
  <si>
    <t>rawfoodrecipes.com</t>
  </si>
  <si>
    <t>widgetbucks.com</t>
  </si>
  <si>
    <t>eztkerestem.hu</t>
  </si>
  <si>
    <t>dci-pal.org</t>
  </si>
  <si>
    <t>138290.com</t>
  </si>
  <si>
    <t>alsaraeya.com</t>
  </si>
  <si>
    <t>bulletproofme.com</t>
  </si>
  <si>
    <t>hdfilmkulubum.com</t>
  </si>
  <si>
    <t>kir.com</t>
  </si>
  <si>
    <t>thepiratebay.la</t>
  </si>
  <si>
    <t>esnai.net</t>
  </si>
  <si>
    <t>higheredinfo.org</t>
  </si>
  <si>
    <t>ilohamail.org</t>
  </si>
  <si>
    <t>cashmart.sg</t>
  </si>
  <si>
    <t>rotec.com.vn</t>
  </si>
  <si>
    <t>138562.com</t>
  </si>
  <si>
    <t>beebrochure.com</t>
  </si>
  <si>
    <t>cancentral.com</t>
  </si>
  <si>
    <t>rupertneve.com</t>
  </si>
  <si>
    <t>cyi.ac.cy</t>
  </si>
  <si>
    <t>illinoishistory.gov</t>
  </si>
  <si>
    <t>weather.org.hk</t>
  </si>
  <si>
    <t>digipage.net</t>
  </si>
  <si>
    <t>viagra.christmas</t>
  </si>
  <si>
    <t>cabinfiza.com</t>
  </si>
  <si>
    <t>oxprod.com</t>
  </si>
  <si>
    <t>phlaunt.com</t>
  </si>
  <si>
    <t>verseview.info</t>
  </si>
  <si>
    <t>timewellspent.io</t>
  </si>
  <si>
    <t>sdwwrn.net</t>
  </si>
  <si>
    <t>waer.org</t>
  </si>
  <si>
    <t>imghack.se</t>
  </si>
  <si>
    <t>xgsae.xyz</t>
  </si>
  <si>
    <t>bulksms.com</t>
  </si>
  <si>
    <t>clubnokia.com</t>
  </si>
  <si>
    <t>dspace.com</t>
  </si>
  <si>
    <t>knowledgebase-script.com</t>
  </si>
  <si>
    <t>mekarcade.com</t>
  </si>
  <si>
    <t>quehubo.com</t>
  </si>
  <si>
    <t>sobi.com</t>
  </si>
  <si>
    <t>carcinoid.org</t>
  </si>
  <si>
    <t>reuters.com.cn</t>
  </si>
  <si>
    <t>asian-outdoor.com</t>
  </si>
  <si>
    <t>hopegroup.com</t>
  </si>
  <si>
    <t>putneysw15.com</t>
  </si>
  <si>
    <t>oldtimerauctions.eu</t>
  </si>
  <si>
    <t>stefaner.eu</t>
  </si>
  <si>
    <t>fyi.expert</t>
  </si>
  <si>
    <t>twitterlocal.net</t>
  </si>
  <si>
    <t>028cdsk.com</t>
  </si>
  <si>
    <t>a1minibus.com</t>
  </si>
  <si>
    <t>newharmonymusicfest.com</t>
  </si>
  <si>
    <t>reachoo.com</t>
  </si>
  <si>
    <t>serence.com</t>
  </si>
  <si>
    <t>ushgear.net</t>
  </si>
  <si>
    <t>corp-research.org</t>
  </si>
  <si>
    <t>1976design.com</t>
  </si>
  <si>
    <t>jonesborosun.com</t>
  </si>
  <si>
    <t>shspt.com</t>
  </si>
  <si>
    <t>vegetarian-nutrition.info</t>
  </si>
  <si>
    <t>kmnc.net</t>
  </si>
  <si>
    <t>carinsuranceagents.pw</t>
  </si>
  <si>
    <t>adstandards.com</t>
  </si>
  <si>
    <t>cddx8.com</t>
  </si>
  <si>
    <t>dailyrotten.com</t>
  </si>
  <si>
    <t>paydro.com</t>
  </si>
  <si>
    <t>threemonkeysonline.com</t>
  </si>
  <si>
    <t>wataninet.com</t>
  </si>
  <si>
    <t>amchainitiative.org</t>
  </si>
  <si>
    <t>onlineseats.com</t>
  </si>
  <si>
    <t>promotionexpert.com</t>
  </si>
  <si>
    <t>chlomid.gdn</t>
  </si>
  <si>
    <t>sfsaferoutestoschool.org</t>
  </si>
  <si>
    <t>badgergarbagedisposal.com</t>
  </si>
  <si>
    <t>indierockcafe.com</t>
  </si>
  <si>
    <t>kaotv.com</t>
  </si>
  <si>
    <t>searchqu.com</t>
  </si>
  <si>
    <t>theatlasphere.com</t>
  </si>
  <si>
    <t>vega-sicilia.com</t>
  </si>
  <si>
    <t>mk-severka.cz</t>
  </si>
  <si>
    <t>pressather-faehnlein.de</t>
  </si>
  <si>
    <t>deltasone.gdn</t>
  </si>
  <si>
    <t>good.kz</t>
  </si>
  <si>
    <t>concerttour.org</t>
  </si>
  <si>
    <t>zofrangeneric.review</t>
  </si>
  <si>
    <t>yourmovies.com.au</t>
  </si>
  <si>
    <t>2cyr.com</t>
  </si>
  <si>
    <t>appliedclinicaltrialsonline.com</t>
  </si>
  <si>
    <t>houstonc.com</t>
  </si>
  <si>
    <t>h2out.hu</t>
  </si>
  <si>
    <t>chloroquine.bid</t>
  </si>
  <si>
    <t>138105.com</t>
  </si>
  <si>
    <t>antidepressantsfacts.com</t>
  </si>
  <si>
    <t>science-girl-thing.eu</t>
  </si>
  <si>
    <t>downloadempire.net</t>
  </si>
  <si>
    <t>buy-cephalexin.click</t>
  </si>
  <si>
    <t>cwhemp.com</t>
  </si>
  <si>
    <t>mygamer.com</t>
  </si>
  <si>
    <t>totalphase.com</t>
  </si>
  <si>
    <t>usbfirewire.com</t>
  </si>
  <si>
    <t>wheretobuynolvadex.gdn</t>
  </si>
  <si>
    <t>keyoption.org</t>
  </si>
  <si>
    <t>elektrospot.pl</t>
  </si>
  <si>
    <t>diclofenacsodium.review</t>
  </si>
  <si>
    <t>buy-clindamycin.us</t>
  </si>
  <si>
    <t>708060.cc</t>
  </si>
  <si>
    <t>novocure.com</t>
  </si>
  <si>
    <t>blogmusik.net</t>
  </si>
  <si>
    <t>cns-snc.ca</t>
  </si>
  <si>
    <t>tatvasoft.com</t>
  </si>
  <si>
    <t>tealpoint.com</t>
  </si>
  <si>
    <t>buycialis-365.top</t>
  </si>
  <si>
    <t>cwta.ca</t>
  </si>
  <si>
    <t>zoloftgeneric.click</t>
  </si>
  <si>
    <t>atlantisgamers.com</t>
  </si>
  <si>
    <t>ctmon.com</t>
  </si>
  <si>
    <t>innovid.com</t>
  </si>
  <si>
    <t>newstimeslive.com</t>
  </si>
  <si>
    <t>phosphorgames.com</t>
  </si>
  <si>
    <t>eftacourt.int</t>
  </si>
  <si>
    <t>nasze-swiadczenia.pl</t>
  </si>
  <si>
    <t>evolva.com</t>
  </si>
  <si>
    <t>skybusiness.com</t>
  </si>
  <si>
    <t>wheatfoods.org</t>
  </si>
  <si>
    <t>buy-amitriptyline.pro</t>
  </si>
  <si>
    <t>furosemide2013.top</t>
  </si>
  <si>
    <t>myfreemoneyforum.com</t>
  </si>
  <si>
    <t>uttc.edu</t>
  </si>
  <si>
    <t>malegrafxt.top</t>
  </si>
  <si>
    <t>buydeltasone.us</t>
  </si>
  <si>
    <t>fsi.gov.au</t>
  </si>
  <si>
    <t>frankfrazetta.org</t>
  </si>
  <si>
    <t>mstbrazil.org</t>
  </si>
  <si>
    <t>rencheng.gov.cn</t>
  </si>
  <si>
    <t>alixxxhard.com</t>
  </si>
  <si>
    <t>jdr.com</t>
  </si>
  <si>
    <t>liaawards.com</t>
  </si>
  <si>
    <t>riotjs.com</t>
  </si>
  <si>
    <t>buysilagraonline.party</t>
  </si>
  <si>
    <t>cesi.cn</t>
  </si>
  <si>
    <t>petstore.com</t>
  </si>
  <si>
    <t>seomoz.com</t>
  </si>
  <si>
    <t>cialis-cost-per-pill.cricket</t>
  </si>
  <si>
    <t>metformin500mg.eu</t>
  </si>
  <si>
    <t>buy-yasmin.gdn</t>
  </si>
  <si>
    <t>costofcymbalta.gdn</t>
  </si>
  <si>
    <t>jerseyfsc.org</t>
  </si>
  <si>
    <t>catapult-promotion.com</t>
  </si>
  <si>
    <t>razonpublica.com</t>
  </si>
  <si>
    <t>eisenhowermemorial.org</t>
  </si>
  <si>
    <t>theamericancause.org</t>
  </si>
  <si>
    <t>cymbalta-60-mg.trade</t>
  </si>
  <si>
    <t>avcom.com.ve</t>
  </si>
  <si>
    <t>027snl.com</t>
  </si>
  <si>
    <t>tamoggemon.com</t>
  </si>
  <si>
    <t>antabus.gdn</t>
  </si>
  <si>
    <t>europamultiservice.it</t>
  </si>
  <si>
    <t>viagrasoft-online.us</t>
  </si>
  <si>
    <t>ferraristore.com</t>
  </si>
  <si>
    <t>jewsnotzionists.org</t>
  </si>
  <si>
    <t>buyhydrochlorothiazide.site</t>
  </si>
  <si>
    <t>buypropecia.space</t>
  </si>
  <si>
    <t>urispas.bid</t>
  </si>
  <si>
    <t>hairmixer.com</t>
  </si>
  <si>
    <t>tera-online.com</t>
  </si>
  <si>
    <t>winksite.com</t>
  </si>
  <si>
    <t>cms-lawnow.com</t>
  </si>
  <si>
    <t>greeneyeshade.org</t>
  </si>
  <si>
    <t>lisinopril-hydrochlorothiazide.party</t>
  </si>
  <si>
    <t>and1.com</t>
  </si>
  <si>
    <t>tjnetcom.com</t>
  </si>
  <si>
    <t>millenaire-3.fr</t>
  </si>
  <si>
    <t>buypropranolol.gdn</t>
  </si>
  <si>
    <t>china-autoshow.com</t>
  </si>
  <si>
    <t>ericphelps.com</t>
  </si>
  <si>
    <t>buyskelaxinonline.party</t>
  </si>
  <si>
    <t>buy-allopurinol.pro</t>
  </si>
  <si>
    <t>mongohq.com</t>
  </si>
  <si>
    <t>buyvermox.website</t>
  </si>
  <si>
    <t>ihkcos.co.kr</t>
  </si>
  <si>
    <t>cfindustries.com</t>
  </si>
  <si>
    <t>gamerival.com</t>
  </si>
  <si>
    <t>genericprozac.date</t>
  </si>
  <si>
    <t>buy-retin-a.pro</t>
  </si>
  <si>
    <t>ventolin250.top</t>
  </si>
  <si>
    <t>beargryllslive.com</t>
  </si>
  <si>
    <t>vgpro.com</t>
  </si>
  <si>
    <t>viagra-pills.party</t>
  </si>
  <si>
    <t>asf.com</t>
  </si>
  <si>
    <t>checkoutapp.com</t>
  </si>
  <si>
    <t>linuxselfhelp.com</t>
  </si>
  <si>
    <t>wbotelhos.com</t>
  </si>
  <si>
    <t>unchs.org</t>
  </si>
  <si>
    <t>cialis-coupons.bid</t>
  </si>
  <si>
    <t>crack.ms</t>
  </si>
  <si>
    <t>aduni.org</t>
  </si>
  <si>
    <t>ctbwerkinuitvoering.nl</t>
  </si>
  <si>
    <t>phoneboy.com</t>
  </si>
  <si>
    <t>funflashgames.com</t>
  </si>
  <si>
    <t>research-service.com</t>
  </si>
  <si>
    <t>soundgraph.com</t>
  </si>
  <si>
    <t>latexeditor.org</t>
  </si>
  <si>
    <t>youshareit.com</t>
  </si>
  <si>
    <t>interbase.com</t>
  </si>
  <si>
    <t>noside.com</t>
  </si>
  <si>
    <t>modeemi.fi</t>
  </si>
  <si>
    <t>bieringer.de</t>
  </si>
  <si>
    <t>ijic.org</t>
  </si>
  <si>
    <t>yesodweb.com</t>
  </si>
  <si>
    <t>topology.org</t>
  </si>
  <si>
    <t>ilxlo.com</t>
  </si>
  <si>
    <t>hxshr.com</t>
  </si>
  <si>
    <t>pxyjst.com</t>
  </si>
  <si>
    <t>odsrke.com</t>
  </si>
  <si>
    <t>aairu.com</t>
  </si>
  <si>
    <t>nzhei.com</t>
  </si>
  <si>
    <t>humideas.com</t>
  </si>
  <si>
    <t>beijingshuju.cn</t>
  </si>
  <si>
    <t>premiersite.co.uk</t>
  </si>
  <si>
    <t>preaf.jp</t>
  </si>
  <si>
    <t>ycxdw.com</t>
  </si>
  <si>
    <t>evt.kr</t>
  </si>
  <si>
    <t>healthinsurancesearches.com</t>
  </si>
  <si>
    <t>shanghongglass.com</t>
  </si>
  <si>
    <t>treatwell.de</t>
  </si>
  <si>
    <t>specifile.co.za</t>
  </si>
  <si>
    <t>mister-sexydessous.info</t>
  </si>
  <si>
    <t>s-z-o.ru</t>
  </si>
  <si>
    <t>mobilehooter.com</t>
  </si>
  <si>
    <t>mobiledvbt.com</t>
  </si>
  <si>
    <t>mobiledvb.com</t>
  </si>
  <si>
    <t>mobilehorn.com</t>
  </si>
  <si>
    <t>sddjg.cn</t>
  </si>
  <si>
    <t>hbcyyl.com</t>
  </si>
  <si>
    <t>youcanprint.it</t>
  </si>
  <si>
    <t>kanobraz.ru</t>
  </si>
  <si>
    <t>gitvpn.com</t>
  </si>
  <si>
    <t>gaosheng520.com</t>
  </si>
  <si>
    <t>3490.cn</t>
  </si>
  <si>
    <t>zjedusri.com.cn</t>
  </si>
  <si>
    <t>kingoftheflatscreen.com</t>
  </si>
  <si>
    <t>lightingnewyork.com</t>
  </si>
  <si>
    <t>stm-yar.ru</t>
  </si>
  <si>
    <t>shshencheng.cn</t>
  </si>
  <si>
    <t>weblication.de</t>
  </si>
  <si>
    <t>sugeng.id</t>
  </si>
  <si>
    <t>mommysbusy.com</t>
  </si>
  <si>
    <t>dreamgreenhomes.com</t>
  </si>
  <si>
    <t>sajun.org</t>
  </si>
  <si>
    <t>senboxin.com</t>
  </si>
  <si>
    <t>hotfrog.jp</t>
  </si>
  <si>
    <t>8-bitcentral.com</t>
  </si>
  <si>
    <t>docinsider.de</t>
  </si>
  <si>
    <t>vendegvaro.hu</t>
  </si>
  <si>
    <t>tenglongmv.com</t>
  </si>
  <si>
    <t>mcguinessunlimited.com</t>
  </si>
  <si>
    <t>activity-mom.com</t>
  </si>
  <si>
    <t>bandierearancioni.it</t>
  </si>
  <si>
    <t>zoo-am-meer-bremerhaven.de</t>
  </si>
  <si>
    <t>foodora.de</t>
  </si>
  <si>
    <t>thecarousel.com</t>
  </si>
  <si>
    <t>hallespektrum.de</t>
  </si>
  <si>
    <t>dweilorkest-toeternietoe.nl</t>
  </si>
  <si>
    <t>sidetrackedsarah.com</t>
  </si>
  <si>
    <t>jagen-online.de</t>
  </si>
  <si>
    <t>casevacanza.it</t>
  </si>
  <si>
    <t>celebfresh.co.uk</t>
  </si>
  <si>
    <t>inzumi.com</t>
  </si>
  <si>
    <t>snyggatuttar.nu</t>
  </si>
  <si>
    <t>matraslandia.ru</t>
  </si>
  <si>
    <t>qualityliferesources.com</t>
  </si>
  <si>
    <t>deformat.com.cn</t>
  </si>
  <si>
    <t>colos-saal.de</t>
  </si>
  <si>
    <t>xuelian88.com</t>
  </si>
  <si>
    <t>saturdayblitz.com</t>
  </si>
  <si>
    <t>volvocars.de</t>
  </si>
  <si>
    <t>bauen.com</t>
  </si>
  <si>
    <t>prevent.se</t>
  </si>
  <si>
    <t>vertexglobal.ru</t>
  </si>
  <si>
    <t>fashionlush.com</t>
  </si>
  <si>
    <t>comefrom.cn</t>
  </si>
  <si>
    <t>igg-games.com</t>
  </si>
  <si>
    <t>drkoiltools.com</t>
  </si>
  <si>
    <t>meijing.com</t>
  </si>
  <si>
    <t>ise-kanko.jp</t>
  </si>
  <si>
    <t>dominios.pt</t>
  </si>
  <si>
    <t>betteridge.com</t>
  </si>
  <si>
    <t>baubiologie.de</t>
  </si>
  <si>
    <t>matrimonio.it</t>
  </si>
  <si>
    <t>visitingnewengland.com</t>
  </si>
  <si>
    <t>weightlossdietingplans.com</t>
  </si>
  <si>
    <t>bjkwjx.com</t>
  </si>
  <si>
    <t>studio5555.de</t>
  </si>
  <si>
    <t>fito-spray-italy.com</t>
  </si>
  <si>
    <t>gonnawantseconds.com</t>
  </si>
  <si>
    <t>seikatsuclub.coop</t>
  </si>
  <si>
    <t>atp.dk</t>
  </si>
  <si>
    <t>kaizu.lg.jp</t>
  </si>
  <si>
    <t>ic001.net</t>
  </si>
  <si>
    <t>jichuang.net</t>
  </si>
  <si>
    <t>liefmarine.com</t>
  </si>
  <si>
    <t>thefabempire.com</t>
  </si>
  <si>
    <t>periodismodelmotor.com</t>
  </si>
  <si>
    <t>guildmc.com</t>
  </si>
  <si>
    <t>lv.de</t>
  </si>
  <si>
    <t>findthetop10.com</t>
  </si>
  <si>
    <t>mkb.hu</t>
  </si>
  <si>
    <t>angel-domaene.de</t>
  </si>
  <si>
    <t>pagerank.fr</t>
  </si>
  <si>
    <t>wedding-venues.co.uk</t>
  </si>
  <si>
    <t>murraymitchell.com</t>
  </si>
  <si>
    <t>goashipyard.co.in</t>
  </si>
  <si>
    <t>buchheimmuseum.de</t>
  </si>
  <si>
    <t>athriftydiva.com</t>
  </si>
  <si>
    <t>pasonacareer.jp</t>
  </si>
  <si>
    <t>hoteldiscount.ru</t>
  </si>
  <si>
    <t>confederatiebouw.be</t>
  </si>
  <si>
    <t>sp-for-you.ru</t>
  </si>
  <si>
    <t>coronadotimes.com</t>
  </si>
  <si>
    <t>cubi.se</t>
  </si>
  <si>
    <t>checked4you.de</t>
  </si>
  <si>
    <t>lensaindonesia.com</t>
  </si>
  <si>
    <t>superbalist.com</t>
  </si>
  <si>
    <t>kingjamesgospel.com</t>
  </si>
  <si>
    <t>kairaven.de</t>
  </si>
  <si>
    <t>myrcm.ch</t>
  </si>
  <si>
    <t>edenbrothers.com</t>
  </si>
  <si>
    <t>thescrumptiouspumpkin.com</t>
  </si>
  <si>
    <t>repimmo.com</t>
  </si>
  <si>
    <t>qingzhubinguan.com</t>
  </si>
  <si>
    <t>hebammenpraxis-hohenmoelsen.de</t>
  </si>
  <si>
    <t>everyonescientist.org</t>
  </si>
  <si>
    <t>gc-led.com</t>
  </si>
  <si>
    <t>herrenchiemsee.de</t>
  </si>
  <si>
    <t>9fafa68.net</t>
  </si>
  <si>
    <t>craftzon.ru</t>
  </si>
  <si>
    <t>cognatiosystems.com</t>
  </si>
  <si>
    <t>anolon.com</t>
  </si>
  <si>
    <t>sanfelipecarrentals.com</t>
  </si>
  <si>
    <t>wjfrzx.net</t>
  </si>
  <si>
    <t>kelinjx.com</t>
  </si>
  <si>
    <t>mphclub.com</t>
  </si>
  <si>
    <t>woodcarving.com.np</t>
  </si>
  <si>
    <t>xin.us</t>
  </si>
  <si>
    <t>volksliederarchiv.de</t>
  </si>
  <si>
    <t>bj4hao123.com</t>
  </si>
  <si>
    <t>myswan.ne.jp</t>
  </si>
  <si>
    <t>iss-ms.com</t>
  </si>
  <si>
    <t>jugemcart.com</t>
  </si>
  <si>
    <t>lfhuaxiyinwu.com</t>
  </si>
  <si>
    <t>jnydkj.cn</t>
  </si>
  <si>
    <t>xphuangyu.com</t>
  </si>
  <si>
    <t>xxthsb.com</t>
  </si>
  <si>
    <t>yaofang99.com</t>
  </si>
  <si>
    <t>yuanjicehua.com</t>
  </si>
  <si>
    <t>sewaholic.net</t>
  </si>
  <si>
    <t>hnzhenqi.com</t>
  </si>
  <si>
    <t>fout.jp</t>
  </si>
  <si>
    <t>newquayzoo.org.uk</t>
  </si>
  <si>
    <t>ekzotika.com</t>
  </si>
  <si>
    <t>myhome100.com</t>
  </si>
  <si>
    <t>cnamy.com</t>
  </si>
  <si>
    <t>backaudio.com</t>
  </si>
  <si>
    <t>buro247.com.au</t>
  </si>
  <si>
    <t>cibleclick.com</t>
  </si>
  <si>
    <t>kibererudit.ru</t>
  </si>
  <si>
    <t>chickslovefood.com</t>
  </si>
  <si>
    <t>yodobashi-akiba.com</t>
  </si>
  <si>
    <t>xiuzilady.com</t>
  </si>
  <si>
    <t>museosansevero.it</t>
  </si>
  <si>
    <t>dosimply.org</t>
  </si>
  <si>
    <t>juwi.de</t>
  </si>
  <si>
    <t>bulldoglist.com</t>
  </si>
  <si>
    <t>recommend.com</t>
  </si>
  <si>
    <t>enercity.de</t>
  </si>
  <si>
    <t>homesnacks.net</t>
  </si>
  <si>
    <t>mywomensbags.com</t>
  </si>
  <si>
    <t>zzjundao.com</t>
  </si>
  <si>
    <t>mymobiles.com</t>
  </si>
  <si>
    <t>membranestzamion.gr</t>
  </si>
  <si>
    <t>bostonschool.edu.pa</t>
  </si>
  <si>
    <t>lhv.nl</t>
  </si>
  <si>
    <t>bitefight.ru</t>
  </si>
  <si>
    <t>ipartner.com</t>
  </si>
  <si>
    <t>originmagazine.com</t>
  </si>
  <si>
    <t>0513sp.com</t>
  </si>
  <si>
    <t>eventtravel.com</t>
  </si>
  <si>
    <t>humblebeeandme.com</t>
  </si>
  <si>
    <t>qqcyl.com</t>
  </si>
  <si>
    <t>remotegoat.com</t>
  </si>
  <si>
    <t>afastronomie.fr</t>
  </si>
  <si>
    <t>redpandanetwork.org</t>
  </si>
  <si>
    <t>024job.com</t>
  </si>
  <si>
    <t>crazydomains.co.nz</t>
  </si>
  <si>
    <t>cdhaoyifc.com</t>
  </si>
  <si>
    <t>sivilcepatlatmaoyunu.org</t>
  </si>
  <si>
    <t>jzr.com.cn</t>
  </si>
  <si>
    <t>photoprintit.com</t>
  </si>
  <si>
    <t>abduction.ml</t>
  </si>
  <si>
    <t>yuhikaku.co.jp</t>
  </si>
  <si>
    <t>google-romania.ro</t>
  </si>
  <si>
    <t>weber.fr</t>
  </si>
  <si>
    <t>petals.com</t>
  </si>
  <si>
    <t>thepearlsource.com</t>
  </si>
  <si>
    <t>bethowen.ru</t>
  </si>
  <si>
    <t>fmu.br</t>
  </si>
  <si>
    <t>awbankruptcy.com</t>
  </si>
  <si>
    <t>ziber.nl</t>
  </si>
  <si>
    <t>aowal.com</t>
  </si>
  <si>
    <t>bestbellevuelawyer.com</t>
  </si>
  <si>
    <t>gdjsc.com</t>
  </si>
  <si>
    <t>kamalinasab.com</t>
  </si>
  <si>
    <t>madabout-kitcars.com</t>
  </si>
  <si>
    <t>pdrcool.com</t>
  </si>
  <si>
    <t>realgeek.com</t>
  </si>
  <si>
    <t>yuanhushipin.com</t>
  </si>
  <si>
    <t>nird.org.in</t>
  </si>
  <si>
    <t>ealing.sch.uk</t>
  </si>
  <si>
    <t>akhbaralryada.com</t>
  </si>
  <si>
    <t>charlesyoder.com</t>
  </si>
  <si>
    <t>ecoalf.com</t>
  </si>
  <si>
    <t>energiaesorrisi.it</t>
  </si>
  <si>
    <t>intllifestylenews.com</t>
  </si>
  <si>
    <t>zh-365.com</t>
  </si>
  <si>
    <t>golfwalls.com</t>
  </si>
  <si>
    <t>hxqzjx.com</t>
  </si>
  <si>
    <t>schirn-kunsthalle.de</t>
  </si>
  <si>
    <t>salon-viktorija.hr</t>
  </si>
  <si>
    <t>grand-s.su</t>
  </si>
  <si>
    <t>wetblackpussy.us</t>
  </si>
  <si>
    <t>praiamarturismo.com.br</t>
  </si>
  <si>
    <t>kwb-maschinenbau.de</t>
  </si>
  <si>
    <t>amazing-lady.biz</t>
  </si>
  <si>
    <t>speedypost.net</t>
  </si>
  <si>
    <t>expertnw.ru</t>
  </si>
  <si>
    <t>gnmautomation.com</t>
  </si>
  <si>
    <t>boonappetit.nl</t>
  </si>
  <si>
    <t>x.se</t>
  </si>
  <si>
    <t>tiduz.kz</t>
  </si>
  <si>
    <t>wvdemeeuwen.nl</t>
  </si>
  <si>
    <t>miljolare.no</t>
  </si>
  <si>
    <t>cialisenglandr10pills.com</t>
  </si>
  <si>
    <t>lands.gov.mw</t>
  </si>
  <si>
    <t>control-logistico.com</t>
  </si>
  <si>
    <t>hm-igbt.com</t>
  </si>
  <si>
    <t>torrentsfiles.ru</t>
  </si>
  <si>
    <t>tirol-kliniken.at</t>
  </si>
  <si>
    <t>homeservicebox.com</t>
  </si>
  <si>
    <t>auerbachs-keller-leipzig.de</t>
  </si>
  <si>
    <t>arkitektur.no</t>
  </si>
  <si>
    <t>monclersuomi.nu</t>
  </si>
  <si>
    <t>workbizon.ru</t>
  </si>
  <si>
    <t>swlondoner.co.uk</t>
  </si>
  <si>
    <t>butichok.com</t>
  </si>
  <si>
    <t>supersexblogs.com</t>
  </si>
  <si>
    <t>j-p-g.net</t>
  </si>
  <si>
    <t>autosecurity.ru</t>
  </si>
  <si>
    <t>artinliverpool.com</t>
  </si>
  <si>
    <t>ballparkreviews.com</t>
  </si>
  <si>
    <t>fruitsinfo.com</t>
  </si>
  <si>
    <t>iraqdaily.com</t>
  </si>
  <si>
    <t>mailrelay-ii.com</t>
  </si>
  <si>
    <t>photosbyehab.com</t>
  </si>
  <si>
    <t>mamfirme.pl</t>
  </si>
  <si>
    <t>07kbr.ru</t>
  </si>
  <si>
    <t>pvcplans.com</t>
  </si>
  <si>
    <t>inwx.de</t>
  </si>
  <si>
    <t>o2.de</t>
  </si>
  <si>
    <t>livingoceansfoundation.org</t>
  </si>
  <si>
    <t>hujin114.com</t>
  </si>
  <si>
    <t>faversham.org</t>
  </si>
  <si>
    <t>visitportoandnorth.travel</t>
  </si>
  <si>
    <t>anbima.com.br</t>
  </si>
  <si>
    <t>wrestlingforwarriors.com</t>
  </si>
  <si>
    <t>jakoba.dk</t>
  </si>
  <si>
    <t>cancer.fi</t>
  </si>
  <si>
    <t>igralaif.ru</t>
  </si>
  <si>
    <t>ambientalia.com.co</t>
  </si>
  <si>
    <t>deportivoleganes.com</t>
  </si>
  <si>
    <t>encointl.com</t>
  </si>
  <si>
    <t>wronastudio.com</t>
  </si>
  <si>
    <t>ph4.ru</t>
  </si>
  <si>
    <t>magneticmerchandising.com</t>
  </si>
  <si>
    <t>tntbodyworks.com</t>
  </si>
  <si>
    <t>cfenvironment.org.il</t>
  </si>
  <si>
    <t>piop.net</t>
  </si>
  <si>
    <t>monclertakki.nu</t>
  </si>
  <si>
    <t>vizaje-elena.ru</t>
  </si>
  <si>
    <t>schutz-shoes.com</t>
  </si>
  <si>
    <t>timedriver.com</t>
  </si>
  <si>
    <t>certificado-energetico-vivienda.com.es</t>
  </si>
  <si>
    <t>metalarea.org</t>
  </si>
  <si>
    <t>doctorbormental.ru</t>
  </si>
  <si>
    <t>xiangxun.cc</t>
  </si>
  <si>
    <t>zeppik.com</t>
  </si>
  <si>
    <t>my8.me</t>
  </si>
  <si>
    <t>freedom-call.net</t>
  </si>
  <si>
    <t>vhto.nl</t>
  </si>
  <si>
    <t>vidia.org</t>
  </si>
  <si>
    <t>skillup.com.ua</t>
  </si>
  <si>
    <t>hotel-magazine.co.uk</t>
  </si>
  <si>
    <t>debianchi.com.br</t>
  </si>
  <si>
    <t>dripelastotek.com</t>
  </si>
  <si>
    <t>aus.ac.in</t>
  </si>
  <si>
    <t>bettina-paschke.at</t>
  </si>
  <si>
    <t>atyraukz.info</t>
  </si>
  <si>
    <t>8tv.ru</t>
  </si>
  <si>
    <t>eurospacecenter.be</t>
  </si>
  <si>
    <t>racyja.com</t>
  </si>
  <si>
    <t>rotaryclubtaranto.org</t>
  </si>
  <si>
    <t>onlinepharmaciescanada.review</t>
  </si>
  <si>
    <t>shansonprofi.ru</t>
  </si>
  <si>
    <t>yzdorov.ru</t>
  </si>
  <si>
    <t>buckeyeofficesolutions.com</t>
  </si>
  <si>
    <t>jiufengcar.com</t>
  </si>
  <si>
    <t>innisfreeworld.com</t>
  </si>
  <si>
    <t>erkado.pl</t>
  </si>
  <si>
    <t>vietcharmtravel.com</t>
  </si>
  <si>
    <t>seg24.ru</t>
  </si>
  <si>
    <t>ericeiraonline.pt</t>
  </si>
  <si>
    <t>edtreatmentrx.ru</t>
  </si>
  <si>
    <t>fourpins.com</t>
  </si>
  <si>
    <t>indianmurasu.com</t>
  </si>
  <si>
    <t>trivago.nl</t>
  </si>
  <si>
    <t>rosadito.com.pe</t>
  </si>
  <si>
    <t>techno-con.ru</t>
  </si>
  <si>
    <t>stratresearch.se</t>
  </si>
  <si>
    <t>guiadelcomic.com</t>
  </si>
  <si>
    <t>stefanobusi.it</t>
  </si>
  <si>
    <t>musicaltoronto.org</t>
  </si>
  <si>
    <t>passportamerica.com</t>
  </si>
  <si>
    <t>seacretdirect.com</t>
  </si>
  <si>
    <t>fostering.net</t>
  </si>
  <si>
    <t>north-american.ca</t>
  </si>
  <si>
    <t>optivo.com</t>
  </si>
  <si>
    <t>qhavtc.com</t>
  </si>
  <si>
    <t>weethernet.com</t>
  </si>
  <si>
    <t>orthographe-recommandee.info</t>
  </si>
  <si>
    <t>litkarta.ru</t>
  </si>
  <si>
    <t>xiaomaguohe.net</t>
  </si>
  <si>
    <t>daivietland.com.vn</t>
  </si>
  <si>
    <t>olivetti.com.au</t>
  </si>
  <si>
    <t>knightsofsidonia.com</t>
  </si>
  <si>
    <t>mon-ip.com</t>
  </si>
  <si>
    <t>cwstudio.it</t>
  </si>
  <si>
    <t>combz.jp</t>
  </si>
  <si>
    <t>michael-korshandbags.co</t>
  </si>
  <si>
    <t>cmiapples.com</t>
  </si>
  <si>
    <t>order3cialisonline.com</t>
  </si>
  <si>
    <t>ferzkopp.net</t>
  </si>
  <si>
    <t>ytxww.com</t>
  </si>
  <si>
    <t>ville-granville.fr</t>
  </si>
  <si>
    <t>animation-event.com</t>
  </si>
  <si>
    <t>usdcrisis.com</t>
  </si>
  <si>
    <t>jeudi.lu</t>
  </si>
  <si>
    <t>twtraffic.com.tw</t>
  </si>
  <si>
    <t>cauterets.com</t>
  </si>
  <si>
    <t>buyersproducts.com</t>
  </si>
  <si>
    <t>marymaxim.com</t>
  </si>
  <si>
    <t>urli.net</t>
  </si>
  <si>
    <t>fotoplus.su</t>
  </si>
  <si>
    <t>oupainuantong.com</t>
  </si>
  <si>
    <t>wilsonlanguage.com</t>
  </si>
  <si>
    <t>louboutinreplica.pw</t>
  </si>
  <si>
    <t>probureau.ru</t>
  </si>
  <si>
    <t>careersinmusic.com</t>
  </si>
  <si>
    <t>photographers-toolbox.com</t>
  </si>
  <si>
    <t>wifihacksecure.com</t>
  </si>
  <si>
    <t>yeastinfectionnomore.com</t>
  </si>
  <si>
    <t>cabrioclubmonza.it</t>
  </si>
  <si>
    <t>regent.ch</t>
  </si>
  <si>
    <t>cavotec.com</t>
  </si>
  <si>
    <t>cheapviagradsb.com</t>
  </si>
  <si>
    <t>maasvlakte2.com</t>
  </si>
  <si>
    <t>mfplaza.com</t>
  </si>
  <si>
    <t>healthloc.com</t>
  </si>
  <si>
    <t>comfortplus.su</t>
  </si>
  <si>
    <t>fixationejuice.com</t>
  </si>
  <si>
    <t>sportiv.ru</t>
  </si>
  <si>
    <t>xn--j1aidcn.org</t>
  </si>
  <si>
    <t>ÑƒÐºÑ€Ð¾Ð¿.org</t>
  </si>
  <si>
    <t>cafreeclassifieds.com</t>
  </si>
  <si>
    <t>planetayurveda.com</t>
  </si>
  <si>
    <t>interware.hu</t>
  </si>
  <si>
    <t>eurogasprofessional.it</t>
  </si>
  <si>
    <t>zaprava.ru</t>
  </si>
  <si>
    <t>msadventuresinitaly.com</t>
  </si>
  <si>
    <t>selectcamp.com</t>
  </si>
  <si>
    <t>upcomingps4games.com</t>
  </si>
  <si>
    <t>drinks-supplier.eu</t>
  </si>
  <si>
    <t>dekor-varazs.hu</t>
  </si>
  <si>
    <t>webdesignservices.net</t>
  </si>
  <si>
    <t>wij.nl</t>
  </si>
  <si>
    <t>nomadtravel.co.uk</t>
  </si>
  <si>
    <t>art-edu.com</t>
  </si>
  <si>
    <t>lawinsport.com</t>
  </si>
  <si>
    <t>berlin-welcomecard.de</t>
  </si>
  <si>
    <t>jamesbond007.net</t>
  </si>
  <si>
    <t>nlb.org.uk</t>
  </si>
  <si>
    <t>ahandyloan.com</t>
  </si>
  <si>
    <t>woodpeck.com</t>
  </si>
  <si>
    <t>abbahoteles.com</t>
  </si>
  <si>
    <t>goccarpets.com</t>
  </si>
  <si>
    <t>yourcarabiner.com</t>
  </si>
  <si>
    <t>yukleresim.com</t>
  </si>
  <si>
    <t>featu.re</t>
  </si>
  <si>
    <t>kttn.com</t>
  </si>
  <si>
    <t>sukrbnat.com</t>
  </si>
  <si>
    <t>teppgroup.com</t>
  </si>
  <si>
    <t>showme.net</t>
  </si>
  <si>
    <t>cra-mn.org</t>
  </si>
  <si>
    <t>roletalk.ru</t>
  </si>
  <si>
    <t>adidasultraboostuncagedst.us</t>
  </si>
  <si>
    <t>dreamstation.cc</t>
  </si>
  <si>
    <t>licai18.com</t>
  </si>
  <si>
    <t>multicoresystem.com</t>
  </si>
  <si>
    <t>amrathkurhaus.com</t>
  </si>
  <si>
    <t>laconiamcweek.com</t>
  </si>
  <si>
    <t>oposty.com</t>
  </si>
  <si>
    <t>safesoundfamily.com</t>
  </si>
  <si>
    <t>schlesien-heute.de</t>
  </si>
  <si>
    <t>esle.info</t>
  </si>
  <si>
    <t>cman.co.jp</t>
  </si>
  <si>
    <t>watermissions.org</t>
  </si>
  <si>
    <t>mtibaths.com</t>
  </si>
  <si>
    <t>radioballads.com</t>
  </si>
  <si>
    <t>isla-mujeres.net</t>
  </si>
  <si>
    <t>n-switch.net</t>
  </si>
  <si>
    <t>canalterritorio.org</t>
  </si>
  <si>
    <t>ngocvietjsc.vn</t>
  </si>
  <si>
    <t>aliada.cl</t>
  </si>
  <si>
    <t>babyboxco.com</t>
  </si>
  <si>
    <t>sportsauthorityfieldatmilehigh.com</t>
  </si>
  <si>
    <t>startupvitamins.com</t>
  </si>
  <si>
    <t>ultiworld.com</t>
  </si>
  <si>
    <t>valorfireplaces.com</t>
  </si>
  <si>
    <t>magnatgames.ru</t>
  </si>
  <si>
    <t>pharmacynews.be</t>
  </si>
  <si>
    <t>freshline-bg.com</t>
  </si>
  <si>
    <t>seobookmarkings.com</t>
  </si>
  <si>
    <t>vimaxpills-reviews.com</t>
  </si>
  <si>
    <t>eaudeparis.fr</t>
  </si>
  <si>
    <t>specialolympicsflorida.org</t>
  </si>
  <si>
    <t>zolnierzewykleci.pl</t>
  </si>
  <si>
    <t>domtrikotag.ru</t>
  </si>
  <si>
    <t>nubo.ru</t>
  </si>
  <si>
    <t>johnogroat-journal.co.uk</t>
  </si>
  <si>
    <t>adyugenclik.com</t>
  </si>
  <si>
    <t>chroma.com</t>
  </si>
  <si>
    <t>kongsbergautomotive.com</t>
  </si>
  <si>
    <t>delsokhteh.ir</t>
  </si>
  <si>
    <t>sail.ca</t>
  </si>
  <si>
    <t>copy-dvd.cc</t>
  </si>
  <si>
    <t>115mu.com</t>
  </si>
  <si>
    <t>aussie.com</t>
  </si>
  <si>
    <t>ccqtgb.com</t>
  </si>
  <si>
    <t>liwines.com</t>
  </si>
  <si>
    <t>nationsfellowship.com</t>
  </si>
  <si>
    <t>vjaffiliates.com</t>
  </si>
  <si>
    <t>zonaricki.com</t>
  </si>
  <si>
    <t>liberal.ru</t>
  </si>
  <si>
    <t>audipassion.com</t>
  </si>
  <si>
    <t>hoybolivia.com</t>
  </si>
  <si>
    <t>musecube.com</t>
  </si>
  <si>
    <t>casinodeparis.fr</t>
  </si>
  <si>
    <t>betaalvereniging.nl</t>
  </si>
  <si>
    <t>sfidiamoilpresente.org</t>
  </si>
  <si>
    <t>atmbux.cc</t>
  </si>
  <si>
    <t>beijingxiongdibanjia.com</t>
  </si>
  <si>
    <t>ciptabangunsjati.com</t>
  </si>
  <si>
    <t>italist.com</t>
  </si>
  <si>
    <t>netmadeira.com</t>
  </si>
  <si>
    <t>paydayloansqdk.com</t>
  </si>
  <si>
    <t>opotter.ru</t>
  </si>
  <si>
    <t>feicheng.gov.cn</t>
  </si>
  <si>
    <t>broadstuff.com</t>
  </si>
  <si>
    <t>hakwoncms.com</t>
  </si>
  <si>
    <t>musemug.com</t>
  </si>
  <si>
    <t>prixtel.com</t>
  </si>
  <si>
    <t>swimspot.com</t>
  </si>
  <si>
    <t>xn--12caajpcb1siez8d4abahb9dre7go3quh1e.com</t>
  </si>
  <si>
    <t>à¹€à¸„à¸£à¸·à¹ˆà¸­à¸‡à¸­à¸­à¸à¸à¹à¸²à¸¥à¸±à¸‡à¸à¸²à¸¢à¸¡à¸·à¸­à¸ªà¸­à¸‡.com</t>
  </si>
  <si>
    <t>lostchapters.info</t>
  </si>
  <si>
    <t>sex-ss-tube.info</t>
  </si>
  <si>
    <t>oliverm.ru</t>
  </si>
  <si>
    <t>akisawa.com</t>
  </si>
  <si>
    <t>cityofkaty.com</t>
  </si>
  <si>
    <t>jycgs.com</t>
  </si>
  <si>
    <t>duanchungcuhanoicity.xyz</t>
  </si>
  <si>
    <t>careerendeavour.com</t>
  </si>
  <si>
    <t>crystalsandjewelry.com</t>
  </si>
  <si>
    <t>great-hosts.com</t>
  </si>
  <si>
    <t>louisvuittonoutletine.com</t>
  </si>
  <si>
    <t>milebymile.com</t>
  </si>
  <si>
    <t>citylink.ie</t>
  </si>
  <si>
    <t>jobsquare.in</t>
  </si>
  <si>
    <t>redfinancieramx.com.mx</t>
  </si>
  <si>
    <t>kmoptik.sk</t>
  </si>
  <si>
    <t>zzaf.com.cn</t>
  </si>
  <si>
    <t>dentaladamant.com</t>
  </si>
  <si>
    <t>helanluntan.com</t>
  </si>
  <si>
    <t>palliser.com</t>
  </si>
  <si>
    <t>lacavenormande.fr</t>
  </si>
  <si>
    <t>waterfronttrail.org</t>
  </si>
  <si>
    <t>aromatti.com.ua</t>
  </si>
  <si>
    <t>freshteenvideos.com</t>
  </si>
  <si>
    <t>paydayloansqdc.com</t>
  </si>
  <si>
    <t>webaslan.com</t>
  </si>
  <si>
    <t>breadforthecity.org</t>
  </si>
  <si>
    <t>dekalbmedical.org</t>
  </si>
  <si>
    <t>flashcom.ru</t>
  </si>
  <si>
    <t>ufps.org.ua</t>
  </si>
  <si>
    <t>bisound.com</t>
  </si>
  <si>
    <t>blifax.com</t>
  </si>
  <si>
    <t>druggstorre.com</t>
  </si>
  <si>
    <t>eboardsolutions.com</t>
  </si>
  <si>
    <t>girlsperhour.com</t>
  </si>
  <si>
    <t>mariakosovskaya.com</t>
  </si>
  <si>
    <t>philagora.net</t>
  </si>
  <si>
    <t>nationalimmigrationproject.org</t>
  </si>
  <si>
    <t>fcastelaos-vmonte.pt</t>
  </si>
  <si>
    <t>hethongchungcuhanoi247.xyz</t>
  </si>
  <si>
    <t>gedagugedagu.bid</t>
  </si>
  <si>
    <t>almasaoodtrading.com</t>
  </si>
  <si>
    <t>localreviewdirectory.com</t>
  </si>
  <si>
    <t>starwarsonlinemovie.com</t>
  </si>
  <si>
    <t>txrjy.com</t>
  </si>
  <si>
    <t>yourish.com</t>
  </si>
  <si>
    <t>imageperfect.in</t>
  </si>
  <si>
    <t>video3s.top</t>
  </si>
  <si>
    <t>het.org.uk</t>
  </si>
  <si>
    <t>amberdomki.com</t>
  </si>
  <si>
    <t>ciencianet.com</t>
  </si>
  <si>
    <t>nike-all.com</t>
  </si>
  <si>
    <t>phantomshockey.com</t>
  </si>
  <si>
    <t>shareosiol.com</t>
  </si>
  <si>
    <t>tvfestival.com</t>
  </si>
  <si>
    <t>sonarmusic.hu</t>
  </si>
  <si>
    <t>buildingdetroit.org</t>
  </si>
  <si>
    <t>hootone.org</t>
  </si>
  <si>
    <t>igeo.pt</t>
  </si>
  <si>
    <t>logodna-inel.ro</t>
  </si>
  <si>
    <t>agro-trd.ru</t>
  </si>
  <si>
    <t>mountainsunpub.com</t>
  </si>
  <si>
    <t>tedbaker-london.com</t>
  </si>
  <si>
    <t>wurstfest.com</t>
  </si>
  <si>
    <t>msl.org.pl</t>
  </si>
  <si>
    <t>middleatlantic.co.uk</t>
  </si>
  <si>
    <t>babaruss.com</t>
  </si>
  <si>
    <t>bfg91.com</t>
  </si>
  <si>
    <t>iamgoldpanda.com</t>
  </si>
  <si>
    <t>presspauseplay.com</t>
  </si>
  <si>
    <t>principia.fr</t>
  </si>
  <si>
    <t>domashniy-master-na-chas.ru</t>
  </si>
  <si>
    <t>nhadepxinh.xyz</t>
  </si>
  <si>
    <t>dzdiy.com</t>
  </si>
  <si>
    <t>telefantasytv.com</t>
  </si>
  <si>
    <t>thenortherner.com</t>
  </si>
  <si>
    <t>discoponadwszystko.pl</t>
  </si>
  <si>
    <t>amselberg.ch</t>
  </si>
  <si>
    <t>bacmexico.com</t>
  </si>
  <si>
    <t>buybestproxies.com</t>
  </si>
  <si>
    <t>e-apotek.com</t>
  </si>
  <si>
    <t>quoizel.com</t>
  </si>
  <si>
    <t>stephthemortgagegenie.com</t>
  </si>
  <si>
    <t>stoneforest.com</t>
  </si>
  <si>
    <t>generiques.org</t>
  </si>
  <si>
    <t>pulsemed.org</t>
  </si>
  <si>
    <t>grenbud.com.pl</t>
  </si>
  <si>
    <t>mgutu48.ru</t>
  </si>
  <si>
    <t>qcda.gov.uk</t>
  </si>
  <si>
    <t>infotep.edu.co</t>
  </si>
  <si>
    <t>alanrogers.com</t>
  </si>
  <si>
    <t>jinhuimt4.com</t>
  </si>
  <si>
    <t>tekneicin.com</t>
  </si>
  <si>
    <t>thecamarilloacorn.com</t>
  </si>
  <si>
    <t>viennaticketoffice.com</t>
  </si>
  <si>
    <t>elcen.eu</t>
  </si>
  <si>
    <t>planculcesoir.net</t>
  </si>
  <si>
    <t>canfor.pl</t>
  </si>
  <si>
    <t>katalog-jarmi.pl</t>
  </si>
  <si>
    <t>etpro.ru</t>
  </si>
  <si>
    <t>jacksonholewy.com</t>
  </si>
  <si>
    <t>jy75.com</t>
  </si>
  <si>
    <t>keysvoice.com</t>
  </si>
  <si>
    <t>nascentis.com</t>
  </si>
  <si>
    <t>themaritimehotel.com</t>
  </si>
  <si>
    <t>trishmcevoy.com</t>
  </si>
  <si>
    <t>rivershop.eu</t>
  </si>
  <si>
    <t>fullmeasure.news</t>
  </si>
  <si>
    <t>ermail.pl</t>
  </si>
  <si>
    <t>pickaflick.tk</t>
  </si>
  <si>
    <t>nhipsonghanoi.vn</t>
  </si>
  <si>
    <t>kerpi.bg</t>
  </si>
  <si>
    <t>aande.com</t>
  </si>
  <si>
    <t>avhomesinc.com</t>
  </si>
  <si>
    <t>mccabes.com</t>
  </si>
  <si>
    <t>timberlakepublishing.com</t>
  </si>
  <si>
    <t>xksbc.com</t>
  </si>
  <si>
    <t>interfotoklub.cz</t>
  </si>
  <si>
    <t>friends-financials.de</t>
  </si>
  <si>
    <t>sbprs.org</t>
  </si>
  <si>
    <t>utmj.org</t>
  </si>
  <si>
    <t>adidas-outlet.us</t>
  </si>
  <si>
    <t>al3abdrift.com</t>
  </si>
  <si>
    <t>boulderado.com</t>
  </si>
  <si>
    <t>geochina.com</t>
  </si>
  <si>
    <t>lidersat.com</t>
  </si>
  <si>
    <t>modahealth.com</t>
  </si>
  <si>
    <t>serenohotels.com</t>
  </si>
  <si>
    <t>bluepalace.gr</t>
  </si>
  <si>
    <t>politeianet.gr</t>
  </si>
  <si>
    <t>hkga.org.hk</t>
  </si>
  <si>
    <t>volunteerglasgow.org</t>
  </si>
  <si>
    <t>sportfan.pl</t>
  </si>
  <si>
    <t>purvisgroup.co.uk</t>
  </si>
  <si>
    <t>delobbo.com</t>
  </si>
  <si>
    <t>ikidney.com</t>
  </si>
  <si>
    <t>vnuk.cz</t>
  </si>
  <si>
    <t>tradinginbinaryoptions.net</t>
  </si>
  <si>
    <t>burlington.org</t>
  </si>
  <si>
    <t>fuck-networksolutions.org</t>
  </si>
  <si>
    <t>parafia-tumlin.pl</t>
  </si>
  <si>
    <t>viagraplace.top</t>
  </si>
  <si>
    <t>everything-everything.co.uk</t>
  </si>
  <si>
    <t>propertyfinanceforum.co.uk</t>
  </si>
  <si>
    <t>excelkey.com</t>
  </si>
  <si>
    <t>runforthecure.com</t>
  </si>
  <si>
    <t>salesharks.com</t>
  </si>
  <si>
    <t>scripturetalkministries.com</t>
  </si>
  <si>
    <t>wethepeoplestyle.com</t>
  </si>
  <si>
    <t>aioeg.ir</t>
  </si>
  <si>
    <t>herreshoff.org</t>
  </si>
  <si>
    <t>visitcentralflorida.org</t>
  </si>
  <si>
    <t>dirtycouture.co.uk</t>
  </si>
  <si>
    <t>athenaparts.com</t>
  </si>
  <si>
    <t>forum-motion.com</t>
  </si>
  <si>
    <t>gepowercontrols.com</t>
  </si>
  <si>
    <t>k99.com</t>
  </si>
  <si>
    <t>legoengineering.com</t>
  </si>
  <si>
    <t>wisteria-forest.com</t>
  </si>
  <si>
    <t>axxus.eu</t>
  </si>
  <si>
    <t>oftrjg.fr</t>
  </si>
  <si>
    <t>odigospeiraia.gr</t>
  </si>
  <si>
    <t>geekstinkbreath.net</t>
  </si>
  <si>
    <t>gironet.nl</t>
  </si>
  <si>
    <t>sydneyrunningfestival.com.au</t>
  </si>
  <si>
    <t>employeescreen.com</t>
  </si>
  <si>
    <t>escortlille.com</t>
  </si>
  <si>
    <t>futabarc.com</t>
  </si>
  <si>
    <t>mexico-travel.com</t>
  </si>
  <si>
    <t>onliveinfotech.com</t>
  </si>
  <si>
    <t>lakmovies.info</t>
  </si>
  <si>
    <t>hoogbegaafdennu.nl</t>
  </si>
  <si>
    <t>akademiamalychgeniuszy.pl</t>
  </si>
  <si>
    <t>serwis-audi.pl</t>
  </si>
  <si>
    <t>beau-max.com.tw</t>
  </si>
  <si>
    <t>burlingamepezmuseum.com</t>
  </si>
  <si>
    <t>camaloon.com</t>
  </si>
  <si>
    <t>tokubrasil.com</t>
  </si>
  <si>
    <t>w-f-o-r.com</t>
  </si>
  <si>
    <t>thetech.exchange</t>
  </si>
  <si>
    <t>exchange</t>
  </si>
  <si>
    <t>azoulay-avocat.fr</t>
  </si>
  <si>
    <t>properteamltd.net</t>
  </si>
  <si>
    <t>njcrid.org</t>
  </si>
  <si>
    <t>studioag.pl</t>
  </si>
  <si>
    <t>carcashpoint.co.uk</t>
  </si>
  <si>
    <t>zhiyuan.cc</t>
  </si>
  <si>
    <t>pay2.com.cn</t>
  </si>
  <si>
    <t>jobcz.com</t>
  </si>
  <si>
    <t>shreekantmasale.com</t>
  </si>
  <si>
    <t>sogda-tour.com</t>
  </si>
  <si>
    <t>themerealty.com</t>
  </si>
  <si>
    <t>aqualife.fi</t>
  </si>
  <si>
    <t>bunglom.org</t>
  </si>
  <si>
    <t>ely.org</t>
  </si>
  <si>
    <t>werelate.org</t>
  </si>
  <si>
    <t>wolfhaven.org</t>
  </si>
  <si>
    <t>pnu.edu.sa</t>
  </si>
  <si>
    <t>dreambulgarianproperty.com</t>
  </si>
  <si>
    <t>merlinfroyd.com</t>
  </si>
  <si>
    <t>nitv.in</t>
  </si>
  <si>
    <t>clubmedicisud.it</t>
  </si>
  <si>
    <t>fure-ai.or.jp</t>
  </si>
  <si>
    <t>icm-mhi.org</t>
  </si>
  <si>
    <t>nu.edu.pk</t>
  </si>
  <si>
    <t>fitness-joga.pl</t>
  </si>
  <si>
    <t>4coffshore.com</t>
  </si>
  <si>
    <t>eyesonff.com</t>
  </si>
  <si>
    <t>sonyatv.com</t>
  </si>
  <si>
    <t>informado.net</t>
  </si>
  <si>
    <t>zol.pl</t>
  </si>
  <si>
    <t>huangshan.cn</t>
  </si>
  <si>
    <t>azrul.com</t>
  </si>
  <si>
    <t>caneelbay.com</t>
  </si>
  <si>
    <t>pathtofreedom.com</t>
  </si>
  <si>
    <t>for-agro.cz</t>
  </si>
  <si>
    <t>respublica.fr</t>
  </si>
  <si>
    <t>ammanu.edu.jo</t>
  </si>
  <si>
    <t>eiaa.net</t>
  </si>
  <si>
    <t>mrtweet.net</t>
  </si>
  <si>
    <t>tubular.net</t>
  </si>
  <si>
    <t>onlineblackjackinfo.co.uk</t>
  </si>
  <si>
    <t>198xx.com</t>
  </si>
  <si>
    <t>haleron.com</t>
  </si>
  <si>
    <t>mengto.com</t>
  </si>
  <si>
    <t>r-and-company.com</t>
  </si>
  <si>
    <t>raovatvungtau24h.com</t>
  </si>
  <si>
    <t>tarcovel.com</t>
  </si>
  <si>
    <t>royaldog.cz</t>
  </si>
  <si>
    <t>birenboim.co.il</t>
  </si>
  <si>
    <t>hecaitou.net</t>
  </si>
  <si>
    <t>nmr.nl</t>
  </si>
  <si>
    <t>oxfordedu.com.np</t>
  </si>
  <si>
    <t>cccapply.org</t>
  </si>
  <si>
    <t>microlink.ro</t>
  </si>
  <si>
    <t>kocaelidho.org.tr</t>
  </si>
  <si>
    <t>canadians4canadians.com</t>
  </si>
  <si>
    <t>geulle.com</t>
  </si>
  <si>
    <t>gladesmush.com</t>
  </si>
  <si>
    <t>indiantents.com</t>
  </si>
  <si>
    <t>mosjobs.com</t>
  </si>
  <si>
    <t>phenqukbuy.com</t>
  </si>
  <si>
    <t>photo-sonics.com</t>
  </si>
  <si>
    <t>seattle.com</t>
  </si>
  <si>
    <t>generationawake.eu</t>
  </si>
  <si>
    <t>miramira.ie</t>
  </si>
  <si>
    <t>maruei-kikai.co.jp</t>
  </si>
  <si>
    <t>frive.me</t>
  </si>
  <si>
    <t>bowlingcoach.co.uk</t>
  </si>
  <si>
    <t>brewcrewball.com</t>
  </si>
  <si>
    <t>davesgourmet.com</t>
  </si>
  <si>
    <t>fcgzc.com</t>
  </si>
  <si>
    <t>garciniareviewcentral.com</t>
  </si>
  <si>
    <t>makebro.com</t>
  </si>
  <si>
    <t>lordcanepari.it</t>
  </si>
  <si>
    <t>0.mk</t>
  </si>
  <si>
    <t>benyehuda.org</t>
  </si>
  <si>
    <t>przedszkoleuzwirka.pl</t>
  </si>
  <si>
    <t>solidne-szamba.pl</t>
  </si>
  <si>
    <t>chinakp.cn</t>
  </si>
  <si>
    <t>qqdc.com.cn</t>
  </si>
  <si>
    <t>8848xp.com</t>
  </si>
  <si>
    <t>cambodialawoffice.com</t>
  </si>
  <si>
    <t>pattersonmedical.com</t>
  </si>
  <si>
    <t>ziing.com</t>
  </si>
  <si>
    <t>vansteijnwoninginrichting.nl</t>
  </si>
  <si>
    <t>mediaminer.org</t>
  </si>
  <si>
    <t>findface.ru</t>
  </si>
  <si>
    <t>weed.ru</t>
  </si>
  <si>
    <t>amwtranslations.com</t>
  </si>
  <si>
    <t>bayhill.com</t>
  </si>
  <si>
    <t>eliax.com</t>
  </si>
  <si>
    <t>lokilistens.com</t>
  </si>
  <si>
    <t>turnerduckworth.com</t>
  </si>
  <si>
    <t>fcpa.org.pe</t>
  </si>
  <si>
    <t>greatwallofvagina.co.uk</t>
  </si>
  <si>
    <t>suncoastbusinessnetwork.com.au</t>
  </si>
  <si>
    <t>tratormoc.com.br</t>
  </si>
  <si>
    <t>40zw.cn</t>
  </si>
  <si>
    <t>0d6s.com</t>
  </si>
  <si>
    <t>practicallyedible.com</t>
  </si>
  <si>
    <t>treetops.com</t>
  </si>
  <si>
    <t>nexiumprice.link</t>
  </si>
  <si>
    <t>tech44.org</t>
  </si>
  <si>
    <t>hotlink.pl</t>
  </si>
  <si>
    <t>thediplomat.ro</t>
  </si>
  <si>
    <t>gigienabar.by</t>
  </si>
  <si>
    <t>educatesimplify.com</t>
  </si>
  <si>
    <t>intelfreepress.com</t>
  </si>
  <si>
    <t>minisoyo.com</t>
  </si>
  <si>
    <t>wti.com</t>
  </si>
  <si>
    <t>actemed.fr</t>
  </si>
  <si>
    <t>africacenter.org</t>
  </si>
  <si>
    <t>asalh.org</t>
  </si>
  <si>
    <t>religionandgeopolitics.org</t>
  </si>
  <si>
    <t>hillmangroup.com</t>
  </si>
  <si>
    <t>nettipokerisuomi.com</t>
  </si>
  <si>
    <t>parquesol.com</t>
  </si>
  <si>
    <t>premierecollectibles.com</t>
  </si>
  <si>
    <t>startups-list.com</t>
  </si>
  <si>
    <t>innovationohio.org</t>
  </si>
  <si>
    <t>spp.org</t>
  </si>
  <si>
    <t>cheapnfljerseysclub.com</t>
  </si>
  <si>
    <t>coxautoinc.com</t>
  </si>
  <si>
    <t>umakarahonpo.com</t>
  </si>
  <si>
    <t>ntplx.net</t>
  </si>
  <si>
    <t>csam-villepinte.org</t>
  </si>
  <si>
    <t>buy-vardenafil.click</t>
  </si>
  <si>
    <t>creatgroup.com</t>
  </si>
  <si>
    <t>drupalwatchdog.com</t>
  </si>
  <si>
    <t>hockeyavalanchestore.com</t>
  </si>
  <si>
    <t>rembrandtbkk.com</t>
  </si>
  <si>
    <t>wallpaper2k.com</t>
  </si>
  <si>
    <t>comoc5.it</t>
  </si>
  <si>
    <t>porteverglades.net</t>
  </si>
  <si>
    <t>xoasis.net</t>
  </si>
  <si>
    <t>goss.org</t>
  </si>
  <si>
    <t>fm1047.cn</t>
  </si>
  <si>
    <t>0731ht.com</t>
  </si>
  <si>
    <t>naotofukasawa.com</t>
  </si>
  <si>
    <t>theseahawksshoponline.com</t>
  </si>
  <si>
    <t>trainingtools.com</t>
  </si>
  <si>
    <t>allopurinol-300mg.gdn</t>
  </si>
  <si>
    <t>admedija.lt</t>
  </si>
  <si>
    <t>paperfile.net</t>
  </si>
  <si>
    <t>furosemide40mg.review</t>
  </si>
  <si>
    <t>cialiscostperpill.us</t>
  </si>
  <si>
    <t>comparably.com</t>
  </si>
  <si>
    <t>raytek.com</t>
  </si>
  <si>
    <t>suclutekkisidegil.com</t>
  </si>
  <si>
    <t>mfdesign.hu</t>
  </si>
  <si>
    <t>vroa.pl</t>
  </si>
  <si>
    <t>realgap.co.uk</t>
  </si>
  <si>
    <t>138067.com</t>
  </si>
  <si>
    <t>138930.com</t>
  </si>
  <si>
    <t>bitterrootfireguide.com</t>
  </si>
  <si>
    <t>dwz11r.com</t>
  </si>
  <si>
    <t>liuyandaima.com</t>
  </si>
  <si>
    <t>tongzhuang.net</t>
  </si>
  <si>
    <t>ambafrance-au.org</t>
  </si>
  <si>
    <t>ucan.org</t>
  </si>
  <si>
    <t>mobiconline.us</t>
  </si>
  <si>
    <t>nmcompcomm.us</t>
  </si>
  <si>
    <t>stereo.net.au</t>
  </si>
  <si>
    <t>sharecom.ca</t>
  </si>
  <si>
    <t>bonnietyler.com</t>
  </si>
  <si>
    <t>flynnlives.com</t>
  </si>
  <si>
    <t>freesoftwaresclub.com</t>
  </si>
  <si>
    <t>curefa.org</t>
  </si>
  <si>
    <t>braem2010.be</t>
  </si>
  <si>
    <t>pewdiepie.com</t>
  </si>
  <si>
    <t>resource.com</t>
  </si>
  <si>
    <t>ncb.coop</t>
  </si>
  <si>
    <t>bertone.it</t>
  </si>
  <si>
    <t>acyclovir400mg.link</t>
  </si>
  <si>
    <t>tony-b.org</t>
  </si>
  <si>
    <t>acad.ca</t>
  </si>
  <si>
    <t>centralparksydney.com</t>
  </si>
  <si>
    <t>cybercaptive.com</t>
  </si>
  <si>
    <t>importia.com</t>
  </si>
  <si>
    <t>isistheband.com</t>
  </si>
  <si>
    <t>matamandir.com</t>
  </si>
  <si>
    <t>maxvoltar.com</t>
  </si>
  <si>
    <t>nirvanix.com</t>
  </si>
  <si>
    <t>pennlawreview.com</t>
  </si>
  <si>
    <t>vdoing.com</t>
  </si>
  <si>
    <t>acomplia20mg.gdn</t>
  </si>
  <si>
    <t>personalizedmedicinecoalition.org</t>
  </si>
  <si>
    <t>buynorvasc.party</t>
  </si>
  <si>
    <t>canadianviagra.us</t>
  </si>
  <si>
    <t>diclofenacsodec.click</t>
  </si>
  <si>
    <t>cellectis.com</t>
  </si>
  <si>
    <t>ftleavenworthlamp.com</t>
  </si>
  <si>
    <t>go-plc.com</t>
  </si>
  <si>
    <t>joanosborne.com</t>
  </si>
  <si>
    <t>petswarehouse.com</t>
  </si>
  <si>
    <t>louboutinspaschers.fr</t>
  </si>
  <si>
    <t>allopurinol100mg.review</t>
  </si>
  <si>
    <t>moscowspeakers.ru</t>
  </si>
  <si>
    <t>green.tv</t>
  </si>
  <si>
    <t>futerra.co.uk</t>
  </si>
  <si>
    <t>citalopram-40mg.bid</t>
  </si>
  <si>
    <t>anschutzwellness.com</t>
  </si>
  <si>
    <t>banffnationalpark.com</t>
  </si>
  <si>
    <t>futuresimple.com</t>
  </si>
  <si>
    <t>openheatmap.com</t>
  </si>
  <si>
    <t>richardsonforpresident.com</t>
  </si>
  <si>
    <t>teamcolombiastore.com</t>
  </si>
  <si>
    <t>buytorsemide.click</t>
  </si>
  <si>
    <t>cheapsportsjerseysnflshop.com</t>
  </si>
  <si>
    <t>fenton.com</t>
  </si>
  <si>
    <t>hqlwzz.com</t>
  </si>
  <si>
    <t>hzsyzxfw.com</t>
  </si>
  <si>
    <t>ioma.com</t>
  </si>
  <si>
    <t>pipedreamproducts.com</t>
  </si>
  <si>
    <t>rimag.com</t>
  </si>
  <si>
    <t>failpix.net</t>
  </si>
  <si>
    <t>skywalk.co.nz</t>
  </si>
  <si>
    <t>lacrimestoppers.org</t>
  </si>
  <si>
    <t>komornik-rybicki.pl</t>
  </si>
  <si>
    <t>greencoenv.com</t>
  </si>
  <si>
    <t>infidelguy.com</t>
  </si>
  <si>
    <t>kjsl.com</t>
  </si>
  <si>
    <t>nbacoinsforsale.com</t>
  </si>
  <si>
    <t>wolfcrews.com</t>
  </si>
  <si>
    <t>buyavodart.gdn</t>
  </si>
  <si>
    <t>atlargenutrition.com</t>
  </si>
  <si>
    <t>rbsoem.com</t>
  </si>
  <si>
    <t>tkopits.com</t>
  </si>
  <si>
    <t>levaquin750mg.gdn</t>
  </si>
  <si>
    <t>lasix.lol</t>
  </si>
  <si>
    <t>buy-buspar.space</t>
  </si>
  <si>
    <t>jordysoft.com</t>
  </si>
  <si>
    <t>sh-rontion.com</t>
  </si>
  <si>
    <t>zhlady.com</t>
  </si>
  <si>
    <t>independentrecording.net</t>
  </si>
  <si>
    <t>buy-acyclovir.pro</t>
  </si>
  <si>
    <t>pcm.gov.pt</t>
  </si>
  <si>
    <t>cgmh.com.tw</t>
  </si>
  <si>
    <t>404audio.com</t>
  </si>
  <si>
    <t>cassmccombs.com</t>
  </si>
  <si>
    <t>cedro-uva.org</t>
  </si>
  <si>
    <t>nlog-project.org</t>
  </si>
  <si>
    <t>levitra-price.party</t>
  </si>
  <si>
    <t>valtrex.red</t>
  </si>
  <si>
    <t>mootools.com</t>
  </si>
  <si>
    <t>ymedialabs.com</t>
  </si>
  <si>
    <t>frontier.net</t>
  </si>
  <si>
    <t>serpost.com.pe</t>
  </si>
  <si>
    <t>buyclonidine.site</t>
  </si>
  <si>
    <t>buyatarax911.top</t>
  </si>
  <si>
    <t>savsa.com.tw</t>
  </si>
  <si>
    <t>hyzaar.us</t>
  </si>
  <si>
    <t>blakeross.com</t>
  </si>
  <si>
    <t>dailystaregypt.com</t>
  </si>
  <si>
    <t>adachoi.org</t>
  </si>
  <si>
    <t>kingtut.org</t>
  </si>
  <si>
    <t>message.sk</t>
  </si>
  <si>
    <t>tinyurl.co.uk</t>
  </si>
  <si>
    <t>domainstate.com</t>
  </si>
  <si>
    <t>ds-virginracing.com</t>
  </si>
  <si>
    <t>emotient.com</t>
  </si>
  <si>
    <t>retina.lol</t>
  </si>
  <si>
    <t>zxty.net</t>
  </si>
  <si>
    <t>72pines.com</t>
  </si>
  <si>
    <t>oreilly-sucks.com</t>
  </si>
  <si>
    <t>zjbybyw.com</t>
  </si>
  <si>
    <t>kharkiv.edu</t>
  </si>
  <si>
    <t>tretinoincream025.gdn</t>
  </si>
  <si>
    <t>jguo.cn</t>
  </si>
  <si>
    <t>devsmash.com</t>
  </si>
  <si>
    <t>garfors.com</t>
  </si>
  <si>
    <t>jmonkeyengine.com</t>
  </si>
  <si>
    <t>organictransit.com</t>
  </si>
  <si>
    <t>tresensa.com</t>
  </si>
  <si>
    <t>zyen.com</t>
  </si>
  <si>
    <t>mestinon.top</t>
  </si>
  <si>
    <t>hydefc.co.uk</t>
  </si>
  <si>
    <t>ihateclowns.com</t>
  </si>
  <si>
    <t>unitedfoodandfuel.com</t>
  </si>
  <si>
    <t>moca-la.org</t>
  </si>
  <si>
    <t>zen.org</t>
  </si>
  <si>
    <t>buyzetia.party</t>
  </si>
  <si>
    <t>tretinoincream.us</t>
  </si>
  <si>
    <t>sparklan.com</t>
  </si>
  <si>
    <t>truthaboutgardasil.org</t>
  </si>
  <si>
    <t>boomerang.com</t>
  </si>
  <si>
    <t>souyida.com</t>
  </si>
  <si>
    <t>ndsn.org</t>
  </si>
  <si>
    <t>buy-allopurinol.us</t>
  </si>
  <si>
    <t>actigraphcorp.com</t>
  </si>
  <si>
    <t>glyburidemetformin.date</t>
  </si>
  <si>
    <t>algroup.com.sa</t>
  </si>
  <si>
    <t>jente.edu.tw</t>
  </si>
  <si>
    <t>ocu.edu.tw</t>
  </si>
  <si>
    <t>lisdn.com</t>
  </si>
  <si>
    <t>shoesdr.com</t>
  </si>
  <si>
    <t>keftab.top</t>
  </si>
  <si>
    <t>levlen.us</t>
  </si>
  <si>
    <t>distance-educator.com</t>
  </si>
  <si>
    <t>hermesreplicamall.com</t>
  </si>
  <si>
    <t>artane.party</t>
  </si>
  <si>
    <t>gyrosco.pe</t>
  </si>
  <si>
    <t>graphics-muse.org</t>
  </si>
  <si>
    <t>nodesoft.com</t>
  </si>
  <si>
    <t>lineprettymall.com</t>
  </si>
  <si>
    <t>campuscareercenter.com</t>
  </si>
  <si>
    <t>europlanet-eu.org</t>
  </si>
  <si>
    <t>womengamers.com</t>
  </si>
  <si>
    <t>scanomat.com</t>
  </si>
  <si>
    <t>buytadalafil9.top</t>
  </si>
  <si>
    <t>hackmysql.com</t>
  </si>
  <si>
    <t>sl4.org</t>
  </si>
  <si>
    <t>gamesthirst.com</t>
  </si>
  <si>
    <t>spyglass.com</t>
  </si>
  <si>
    <t>fineuploader.com</t>
  </si>
  <si>
    <t>kqtvh.com</t>
  </si>
  <si>
    <t>julesjordanvideo.com</t>
  </si>
  <si>
    <t>vjktt.com</t>
  </si>
  <si>
    <t>vrbacu.com</t>
  </si>
  <si>
    <t>crxuwj.com</t>
  </si>
  <si>
    <t>wtgtoq.com</t>
  </si>
  <si>
    <t>ktnza.com</t>
  </si>
  <si>
    <t>jffkl.com</t>
  </si>
  <si>
    <t>zypsj.com</t>
  </si>
  <si>
    <t>hzjjk.com</t>
  </si>
  <si>
    <t>nachrichten.net</t>
  </si>
  <si>
    <t>aaitu.com</t>
  </si>
  <si>
    <t>fimg.in</t>
  </si>
  <si>
    <t>inpros.net</t>
  </si>
  <si>
    <t>fzssfw.com</t>
  </si>
  <si>
    <t>1-moda.com</t>
  </si>
  <si>
    <t>izakamakura.com</t>
  </si>
  <si>
    <t>lixinedu.com.cn</t>
  </si>
  <si>
    <t>webareal.cz</t>
  </si>
  <si>
    <t>superdealfurniture.com</t>
  </si>
  <si>
    <t>wxhohb.com</t>
  </si>
  <si>
    <t>zhdebaking.com</t>
  </si>
  <si>
    <t>mittlererosten.de</t>
  </si>
  <si>
    <t>mittelamerika.de</t>
  </si>
  <si>
    <t>mister-sexydessous.com</t>
  </si>
  <si>
    <t>mister-sexy-dessous.com</t>
  </si>
  <si>
    <t>mistchannels.com</t>
  </si>
  <si>
    <t>mistersexydessous.com</t>
  </si>
  <si>
    <t>mister-sexydessous.de</t>
  </si>
  <si>
    <t>mister-sexy-dessous.de</t>
  </si>
  <si>
    <t>misthose.de</t>
  </si>
  <si>
    <t>mistchannels.de</t>
  </si>
  <si>
    <t>mistchannels.eu</t>
  </si>
  <si>
    <t>mister-sexy-dessous.eu</t>
  </si>
  <si>
    <t>mister-sexydessous.eu</t>
  </si>
  <si>
    <t>mistersexydessous.eu</t>
  </si>
  <si>
    <t>mister-sexy-dessous.info</t>
  </si>
  <si>
    <t>mistersexydessous.info</t>
  </si>
  <si>
    <t>mistchannels.net</t>
  </si>
  <si>
    <t>mister-sexydessous.net</t>
  </si>
  <si>
    <t>mistersexydessous.net</t>
  </si>
  <si>
    <t>mister-sexy-dessous.net</t>
  </si>
  <si>
    <t>mitteleuropa.at</t>
  </si>
  <si>
    <t>mittel-europa.at</t>
  </si>
  <si>
    <t>mittelmeer-online.de</t>
  </si>
  <si>
    <t>mittelamerika-online.de</t>
  </si>
  <si>
    <t>mitarbeitererfassung.de</t>
  </si>
  <si>
    <t>mittelmeer-fuehrer.de</t>
  </si>
  <si>
    <t>mittelamerikaonline.de</t>
  </si>
  <si>
    <t>mittelmeeronline.de</t>
  </si>
  <si>
    <t>mittel-meer.de</t>
  </si>
  <si>
    <t>mittelmeerkueste.de</t>
  </si>
  <si>
    <t>mittelmeerfuehrer.de</t>
  </si>
  <si>
    <t>mitsegelurlaub.de</t>
  </si>
  <si>
    <t>xn--mittelmeerfhrer-9vb.de</t>
  </si>
  <si>
    <t>mittelmeerfÃ¼hrer.de</t>
  </si>
  <si>
    <t>xn--mittelmeer-fhrer-uzb.de</t>
  </si>
  <si>
    <t>mittelmeer-fÃ¼hrer.de</t>
  </si>
  <si>
    <t>misthose.eu</t>
  </si>
  <si>
    <t>misthose.net</t>
  </si>
  <si>
    <t>modepueppchen.de</t>
  </si>
  <si>
    <t>modebrille.de</t>
  </si>
  <si>
    <t>modezeitungen.de</t>
  </si>
  <si>
    <t>modellierputz.de</t>
  </si>
  <si>
    <t>modeltraum.de</t>
  </si>
  <si>
    <t>modelwebcam.de</t>
  </si>
  <si>
    <t>mode-puppe.de</t>
  </si>
  <si>
    <t>mode-puppen.de</t>
  </si>
  <si>
    <t>modellbrille.de</t>
  </si>
  <si>
    <t>modisch.de</t>
  </si>
  <si>
    <t>modepuppen.de</t>
  </si>
  <si>
    <t>modepuppe.de</t>
  </si>
  <si>
    <t>moebel-boerse.de</t>
  </si>
  <si>
    <t>moebel-design.de</t>
  </si>
  <si>
    <t>modemag.de</t>
  </si>
  <si>
    <t>modewelten.de</t>
  </si>
  <si>
    <t>xn--mode-pppchen-ilb.de</t>
  </si>
  <si>
    <t>mode-pÃ¼ppchen.de</t>
  </si>
  <si>
    <t>xn--modepppchen-xhb.de</t>
  </si>
  <si>
    <t>modepÃ¼ppchen.de</t>
  </si>
  <si>
    <t>modellbrillen.de</t>
  </si>
  <si>
    <t>moebel-packer.de</t>
  </si>
  <si>
    <t>mobile-dvb.com</t>
  </si>
  <si>
    <t>mobile-hooter.com</t>
  </si>
  <si>
    <t>mobile-dvb-t.com</t>
  </si>
  <si>
    <t>mobile-dvbt.com</t>
  </si>
  <si>
    <t>mobiledvb.de</t>
  </si>
  <si>
    <t>mobile-dvb-t.de</t>
  </si>
  <si>
    <t>mobiledvbt.de</t>
  </si>
  <si>
    <t>mode-pueppchen.de</t>
  </si>
  <si>
    <t>mode-model.de</t>
  </si>
  <si>
    <t>mobile-dvbt.de</t>
  </si>
  <si>
    <t>mode-messe.de</t>
  </si>
  <si>
    <t>mode-mag.de</t>
  </si>
  <si>
    <t>mobileclip.info</t>
  </si>
  <si>
    <t>mobileclips.info</t>
  </si>
  <si>
    <t>mode-messen.de</t>
  </si>
  <si>
    <t>muellentsorgung.de</t>
  </si>
  <si>
    <t>jxxww.com.cn</t>
  </si>
  <si>
    <t>yxshjtc.com</t>
  </si>
  <si>
    <t>impt.com.cn</t>
  </si>
  <si>
    <t>junhe-furniture.com</t>
  </si>
  <si>
    <t>womenio.com</t>
  </si>
  <si>
    <t>wyw.hu</t>
  </si>
  <si>
    <t>treking.cz</t>
  </si>
  <si>
    <t>ibra.com.ua</t>
  </si>
  <si>
    <t>alfajelly.com</t>
  </si>
  <si>
    <t>dayang56.com</t>
  </si>
  <si>
    <t>top50states.com</t>
  </si>
  <si>
    <t>td-imgs.com</t>
  </si>
  <si>
    <t>qi-wen.com</t>
  </si>
  <si>
    <t>rathscheck.de</t>
  </si>
  <si>
    <t>zhsk.org</t>
  </si>
  <si>
    <t>spatiulconstruit.ro</t>
  </si>
  <si>
    <t>demotivationalposters.net</t>
  </si>
  <si>
    <t>archerssleepcentre.co.uk</t>
  </si>
  <si>
    <t>chinabonte.com</t>
  </si>
  <si>
    <t>dddgazeta.ru</t>
  </si>
  <si>
    <t>gumbumper.com</t>
  </si>
  <si>
    <t>069388.com</t>
  </si>
  <si>
    <t>scoutnet.de</t>
  </si>
  <si>
    <t>adminxy.com</t>
  </si>
  <si>
    <t>meteorama.fr</t>
  </si>
  <si>
    <t>sjsty.com</t>
  </si>
  <si>
    <t>tibetcn.com</t>
  </si>
  <si>
    <t>bakertillychina.cn</t>
  </si>
  <si>
    <t>88dushu.com</t>
  </si>
  <si>
    <t>alfvengarden.nu</t>
  </si>
  <si>
    <t>cello.nu</t>
  </si>
  <si>
    <t>bronzoff.ru</t>
  </si>
  <si>
    <t>itianheyuan.com</t>
  </si>
  <si>
    <t>andetag.nu</t>
  </si>
  <si>
    <t>gigolo.nu</t>
  </si>
  <si>
    <t>vorwerk-teppich.de</t>
  </si>
  <si>
    <t>akafuku.co.jp</t>
  </si>
  <si>
    <t>school.net.th</t>
  </si>
  <si>
    <t>mondodelgusto.it</t>
  </si>
  <si>
    <t>fesenergy.nl</t>
  </si>
  <si>
    <t>humoropedia.com</t>
  </si>
  <si>
    <t>frbateaux.net</t>
  </si>
  <si>
    <t>mdxers.org</t>
  </si>
  <si>
    <t>professionalofficeservices.co.uk</t>
  </si>
  <si>
    <t>ringolab.com</t>
  </si>
  <si>
    <t>delhimovers.in</t>
  </si>
  <si>
    <t>adcoock.com</t>
  </si>
  <si>
    <t>isoladigio.it</t>
  </si>
  <si>
    <t>tmtv.ne.jp</t>
  </si>
  <si>
    <t>l-osaka.or.jp</t>
  </si>
  <si>
    <t>faithful-to-nature.co.za</t>
  </si>
  <si>
    <t>jiangsin.com</t>
  </si>
  <si>
    <t>remonthome.com</t>
  </si>
  <si>
    <t>the-seiyu.com</t>
  </si>
  <si>
    <t>zhongguojie.org</t>
  </si>
  <si>
    <t>tongbanjie.com</t>
  </si>
  <si>
    <t>52wmb.com</t>
  </si>
  <si>
    <t>avun.com</t>
  </si>
  <si>
    <t>landman.ru</t>
  </si>
  <si>
    <t>pedalroom.com</t>
  </si>
  <si>
    <t>dirtwheelsmag.com</t>
  </si>
  <si>
    <t>lgo100.com</t>
  </si>
  <si>
    <t>max-sport.ru</t>
  </si>
  <si>
    <t>mpcdn.net</t>
  </si>
  <si>
    <t>foodhuntersguide.com</t>
  </si>
  <si>
    <t>huijiechem.cn</t>
  </si>
  <si>
    <t>nyanta.jp</t>
  </si>
  <si>
    <t>schaetze-der-welt.de</t>
  </si>
  <si>
    <t>greentheorygarcinia.com</t>
  </si>
  <si>
    <t>lospaziobianco.it</t>
  </si>
  <si>
    <t>tjbccw.com</t>
  </si>
  <si>
    <t>kkt.jp</t>
  </si>
  <si>
    <t>gidroisol.ru</t>
  </si>
  <si>
    <t>uploadc.com</t>
  </si>
  <si>
    <t>lvmh-static.com</t>
  </si>
  <si>
    <t>huagaozx.com</t>
  </si>
  <si>
    <t>wflongdaxin.com</t>
  </si>
  <si>
    <t>abbott.com.cn</t>
  </si>
  <si>
    <t>cdngc.net</t>
  </si>
  <si>
    <t>chengxindaijia.cn</t>
  </si>
  <si>
    <t>sepulkralmuseum.de</t>
  </si>
  <si>
    <t>qiwutang.net</t>
  </si>
  <si>
    <t>itsalovelylife.com</t>
  </si>
  <si>
    <t>zzhjzj.com</t>
  </si>
  <si>
    <t>inallyoudo.net</t>
  </si>
  <si>
    <t>wdhac.com.cn</t>
  </si>
  <si>
    <t>uniformcritics.com</t>
  </si>
  <si>
    <t>defapress.ir</t>
  </si>
  <si>
    <t>kuaifawu.com</t>
  </si>
  <si>
    <t>mrsk-1.ru</t>
  </si>
  <si>
    <t>habitatapartments.com</t>
  </si>
  <si>
    <t>maffay.de</t>
  </si>
  <si>
    <t>intemarco.com</t>
  </si>
  <si>
    <t>thedropdate.com</t>
  </si>
  <si>
    <t>crosschinatour.com</t>
  </si>
  <si>
    <t>mrsk-cp.ru</t>
  </si>
  <si>
    <t>cside.to</t>
  </si>
  <si>
    <t>kanker.be</t>
  </si>
  <si>
    <t>designoform.com</t>
  </si>
  <si>
    <t>adszj.com</t>
  </si>
  <si>
    <t>9bang999.net</t>
  </si>
  <si>
    <t>cedartubs.com</t>
  </si>
  <si>
    <t>esklusive.com</t>
  </si>
  <si>
    <t>sky-a.co.jp</t>
  </si>
  <si>
    <t>blacklambphotography.com</t>
  </si>
  <si>
    <t>biuro-hossa.com.pl</t>
  </si>
  <si>
    <t>squarefaction.ru</t>
  </si>
  <si>
    <t>12652226.com</t>
  </si>
  <si>
    <t>sporten.dk</t>
  </si>
  <si>
    <t>mebelinfofree.ru</t>
  </si>
  <si>
    <t>izopoliasia.com</t>
  </si>
  <si>
    <t>kawasaki-museum.jp</t>
  </si>
  <si>
    <t>thestuffofsuccess.com</t>
  </si>
  <si>
    <t>sewcando.com</t>
  </si>
  <si>
    <t>naukrinama.com</t>
  </si>
  <si>
    <t>ysfh.com</t>
  </si>
  <si>
    <t>innovationsvermarktung.de</t>
  </si>
  <si>
    <t>enmarcacion.com</t>
  </si>
  <si>
    <t>dfv.de</t>
  </si>
  <si>
    <t>tolucantimes.info</t>
  </si>
  <si>
    <t>samsungblueearth.com</t>
  </si>
  <si>
    <t>dream-plaza.co.jp</t>
  </si>
  <si>
    <t>die-topnews.de</t>
  </si>
  <si>
    <t>flightstory.net</t>
  </si>
  <si>
    <t>tustand.co</t>
  </si>
  <si>
    <t>dayang558.com</t>
  </si>
  <si>
    <t>qhkjsb.com</t>
  </si>
  <si>
    <t>burchat.net</t>
  </si>
  <si>
    <t>gto-65.ru</t>
  </si>
  <si>
    <t>vesti-yaroslavl.ru</t>
  </si>
  <si>
    <t>talentsz.com.cn</t>
  </si>
  <si>
    <t>catalogsportswear.com</t>
  </si>
  <si>
    <t>szxlw168.com</t>
  </si>
  <si>
    <t>x0ak5.com</t>
  </si>
  <si>
    <t>108themes.com</t>
  </si>
  <si>
    <t>theragblog.com</t>
  </si>
  <si>
    <t>urasunday.com</t>
  </si>
  <si>
    <t>fourquadrant.com</t>
  </si>
  <si>
    <t>jds-bj.com</t>
  </si>
  <si>
    <t>misadventuresmag.com</t>
  </si>
  <si>
    <t>collected.info</t>
  </si>
  <si>
    <t>cqtn.tv</t>
  </si>
  <si>
    <t>chaux-de-fonds.ch</t>
  </si>
  <si>
    <t>ssksports.com</t>
  </si>
  <si>
    <t>deca.com.br</t>
  </si>
  <si>
    <t>hlmd.de</t>
  </si>
  <si>
    <t>hotmature.info</t>
  </si>
  <si>
    <t>go-taiwan.net</t>
  </si>
  <si>
    <t>assimply.org</t>
  </si>
  <si>
    <t>ewin88.com</t>
  </si>
  <si>
    <t>sozialisten.de</t>
  </si>
  <si>
    <t>gamerfuzion.com</t>
  </si>
  <si>
    <t>zdrav.ru</t>
  </si>
  <si>
    <t>phase-6.de</t>
  </si>
  <si>
    <t>contraloriacesar.gov.co</t>
  </si>
  <si>
    <t>hrwaibao.com</t>
  </si>
  <si>
    <t>fc-magdeburg.de</t>
  </si>
  <si>
    <t>crwstc.org</t>
  </si>
  <si>
    <t>attitudeclothing.co.uk</t>
  </si>
  <si>
    <t>thesecret.work</t>
  </si>
  <si>
    <t>ivfchina.net</t>
  </si>
  <si>
    <t>88ming.com</t>
  </si>
  <si>
    <t>qdjlsk.com</t>
  </si>
  <si>
    <t>turkeyvipbestescorts.com</t>
  </si>
  <si>
    <t>bosch-career.de</t>
  </si>
  <si>
    <t>biaozhi.com.cn</t>
  </si>
  <si>
    <t>zzhrss.gov.cn</t>
  </si>
  <si>
    <t>dffb.de</t>
  </si>
  <si>
    <t>comshalom.org</t>
  </si>
  <si>
    <t>kongyaji51.com</t>
  </si>
  <si>
    <t>nativeplanet.com</t>
  </si>
  <si>
    <t>sh-dunhuang.com</t>
  </si>
  <si>
    <t>hpshopping.in</t>
  </si>
  <si>
    <t>duocordeole.com</t>
  </si>
  <si>
    <t>sunline.co.jp</t>
  </si>
  <si>
    <t>startupvalley.news</t>
  </si>
  <si>
    <t>iwate-ed.jp</t>
  </si>
  <si>
    <t>rychlehubnuti.top</t>
  </si>
  <si>
    <t>ukhca.co.uk</t>
  </si>
  <si>
    <t>amerikareklam.com</t>
  </si>
  <si>
    <t>uerige.de</t>
  </si>
  <si>
    <t>zeit-stiftung.de</t>
  </si>
  <si>
    <t>pleinevie.fr</t>
  </si>
  <si>
    <t>mapei.it</t>
  </si>
  <si>
    <t>nzhorses.co.nz</t>
  </si>
  <si>
    <t>greenchildmagazine.com</t>
  </si>
  <si>
    <t>margaretfeinberg.com</t>
  </si>
  <si>
    <t>tnc.cat</t>
  </si>
  <si>
    <t>attackofthecouch.com</t>
  </si>
  <si>
    <t>ogxbeauty.com</t>
  </si>
  <si>
    <t>hydstar.com</t>
  </si>
  <si>
    <t>reahope.com</t>
  </si>
  <si>
    <t>smartphonehoesjes.nl</t>
  </si>
  <si>
    <t>biotwins.com.pa</t>
  </si>
  <si>
    <t>pogranata.it</t>
  </si>
  <si>
    <t>louboutinheelshop.com</t>
  </si>
  <si>
    <t>unfollovving.com</t>
  </si>
  <si>
    <t>evenimentul.ro</t>
  </si>
  <si>
    <t>kentparishes.gov.uk</t>
  </si>
  <si>
    <t>loscabosdmc.com</t>
  </si>
  <si>
    <t>mitcms.org</t>
  </si>
  <si>
    <t>holyokec3.org</t>
  </si>
  <si>
    <t>multikonline.ru</t>
  </si>
  <si>
    <t>garbomodaroma.it</t>
  </si>
  <si>
    <t>zegarek.net</t>
  </si>
  <si>
    <t>transportdepot.ru</t>
  </si>
  <si>
    <t>cheap12pillsonline.com</t>
  </si>
  <si>
    <t>extreme-board.com</t>
  </si>
  <si>
    <t>brainworks.es</t>
  </si>
  <si>
    <t>katimo.ru</t>
  </si>
  <si>
    <t>dhfl.com</t>
  </si>
  <si>
    <t>saint-germain-laval.fr</t>
  </si>
  <si>
    <t>bangkokmalemassage.com</t>
  </si>
  <si>
    <t>lvlongzaojiao.com</t>
  </si>
  <si>
    <t>teambikebagnara.it</t>
  </si>
  <si>
    <t>ochkivmode.ru</t>
  </si>
  <si>
    <t>academic-beats.com</t>
  </si>
  <si>
    <t>lastangryfan.com</t>
  </si>
  <si>
    <t>agbar.es</t>
  </si>
  <si>
    <t>romstation.fr</t>
  </si>
  <si>
    <t>stanki.ru</t>
  </si>
  <si>
    <t>diplomatique.org.br</t>
  </si>
  <si>
    <t>vancouvermom.ca</t>
  </si>
  <si>
    <t>chentianlun.cc</t>
  </si>
  <si>
    <t>jdwx.cn</t>
  </si>
  <si>
    <t>electronicwuhan.com</t>
  </si>
  <si>
    <t>riw12.ru</t>
  </si>
  <si>
    <t>mstip.de</t>
  </si>
  <si>
    <t>eurocaraplus96.ru</t>
  </si>
  <si>
    <t>picapicaweb.com</t>
  </si>
  <si>
    <t>nexhos.it</t>
  </si>
  <si>
    <t>fullpunch.com</t>
  </si>
  <si>
    <t>mein-elektroauto.com</t>
  </si>
  <si>
    <t>techorz.com</t>
  </si>
  <si>
    <t>thgtr.com</t>
  </si>
  <si>
    <t>noblehall.com</t>
  </si>
  <si>
    <t>efti.es</t>
  </si>
  <si>
    <t>divex-group.ru</t>
  </si>
  <si>
    <t>airfactsjournal.com</t>
  </si>
  <si>
    <t>createrestaurants.com</t>
  </si>
  <si>
    <t>mypartnerforever.com</t>
  </si>
  <si>
    <t>benyutea.com</t>
  </si>
  <si>
    <t>xulucanas.com</t>
  </si>
  <si>
    <t>kieler-foerde.eu</t>
  </si>
  <si>
    <t>expoelectronica.ru</t>
  </si>
  <si>
    <t>joseyurisosa.com</t>
  </si>
  <si>
    <t>matvpratique.com</t>
  </si>
  <si>
    <t>attainable-sustainable.net</t>
  </si>
  <si>
    <t>aramfund.com</t>
  </si>
  <si>
    <t>coloradoenglish.com</t>
  </si>
  <si>
    <t>lalaberlin.com</t>
  </si>
  <si>
    <t>peaksrecovery.com</t>
  </si>
  <si>
    <t>englishsochi.ru</t>
  </si>
  <si>
    <t>gzpyp.edu.cn</t>
  </si>
  <si>
    <t>50hertz.com</t>
  </si>
  <si>
    <t>saultonline.com</t>
  </si>
  <si>
    <t>permabi.com</t>
  </si>
  <si>
    <t>smtckj.com</t>
  </si>
  <si>
    <t>romvoyage.ro</t>
  </si>
  <si>
    <t>cialis9sale9.com</t>
  </si>
  <si>
    <t>rapidzona.com</t>
  </si>
  <si>
    <t>coatingstroy.ru</t>
  </si>
  <si>
    <t>dealsheatingandcooling.com</t>
  </si>
  <si>
    <t>marinaest-wo.com</t>
  </si>
  <si>
    <t>zjxitan.com</t>
  </si>
  <si>
    <t>xn--mbelhersteller-vpb.xyz</t>
  </si>
  <si>
    <t>mÃ¶belhersteller.xyz</t>
  </si>
  <si>
    <t>joniaweb.net</t>
  </si>
  <si>
    <t>feeder.ro</t>
  </si>
  <si>
    <t>stalpromizdelie.ru</t>
  </si>
  <si>
    <t>tk-avitek.ru</t>
  </si>
  <si>
    <t>sheetmusicfox.com</t>
  </si>
  <si>
    <t>schaeffer-ag.de</t>
  </si>
  <si>
    <t>taratsidis.gr</t>
  </si>
  <si>
    <t>motoforum.info</t>
  </si>
  <si>
    <t>kno.nl</t>
  </si>
  <si>
    <t>cado24h.vn</t>
  </si>
  <si>
    <t>cbl.org.br</t>
  </si>
  <si>
    <t>baristachoi.com</t>
  </si>
  <si>
    <t>diptera.info</t>
  </si>
  <si>
    <t>wormatlas.org</t>
  </si>
  <si>
    <t>testmasters.com</t>
  </si>
  <si>
    <t>clubesdeoptimismo.com.mx</t>
  </si>
  <si>
    <t>harderwijk.nl</t>
  </si>
  <si>
    <t>assuredbc.co.uk</t>
  </si>
  <si>
    <t>cartridgeworld.co.uk</t>
  </si>
  <si>
    <t>aid1003.com</t>
  </si>
  <si>
    <t>anytimevoice.com</t>
  </si>
  <si>
    <t>granpozoazufrado.com</t>
  </si>
  <si>
    <t>hominygrill.com</t>
  </si>
  <si>
    <t>remax-georgia.com</t>
  </si>
  <si>
    <t>st-popmusic.com</t>
  </si>
  <si>
    <t>streetfeastlondon.com</t>
  </si>
  <si>
    <t>vkontakte.dj</t>
  </si>
  <si>
    <t>talenthounds.ca</t>
  </si>
  <si>
    <t>godize.com</t>
  </si>
  <si>
    <t>ellada.net</t>
  </si>
  <si>
    <t>stage48.net</t>
  </si>
  <si>
    <t>soundsgood.co</t>
  </si>
  <si>
    <t>personelyukselticiplatform.com</t>
  </si>
  <si>
    <t>rediker.com</t>
  </si>
  <si>
    <t>timeplusplus.com</t>
  </si>
  <si>
    <t>aichi-kanko.jp</t>
  </si>
  <si>
    <t>hfchx.net</t>
  </si>
  <si>
    <t>bestessays.org</t>
  </si>
  <si>
    <t>lutonhoo.co.uk</t>
  </si>
  <si>
    <t>rtmsd.org</t>
  </si>
  <si>
    <t>agiledonewell.com</t>
  </si>
  <si>
    <t>aides-entreprises.fr</t>
  </si>
  <si>
    <t>computeralliance.com.au</t>
  </si>
  <si>
    <t>diariopopular.com.br</t>
  </si>
  <si>
    <t>delgadomoreira.com</t>
  </si>
  <si>
    <t>denoel.fr</t>
  </si>
  <si>
    <t>uzhgorod.name</t>
  </si>
  <si>
    <t>beton.ru</t>
  </si>
  <si>
    <t>earthfire-energy.ca</t>
  </si>
  <si>
    <t>gameois.com</t>
  </si>
  <si>
    <t>jvswiss.com</t>
  </si>
  <si>
    <t>nordicaphotography.com</t>
  </si>
  <si>
    <t>jamesmacdonald.com</t>
  </si>
  <si>
    <t>madeleineshaw.com</t>
  </si>
  <si>
    <t>sm-news.ru</t>
  </si>
  <si>
    <t>tmp.br</t>
  </si>
  <si>
    <t>maker-faire.de</t>
  </si>
  <si>
    <t>ninertimes.com</t>
  </si>
  <si>
    <t>themagazineantiques.com</t>
  </si>
  <si>
    <t>olloo.mn</t>
  </si>
  <si>
    <t>dcch.co.uk</t>
  </si>
  <si>
    <t>cortinaneroazzurra.it</t>
  </si>
  <si>
    <t>mnozilbrass.at</t>
  </si>
  <si>
    <t>kcell.kz</t>
  </si>
  <si>
    <t>kollesa.ru</t>
  </si>
  <si>
    <t>forumdocabal.com</t>
  </si>
  <si>
    <t>razzleton.com</t>
  </si>
  <si>
    <t>viuz.com</t>
  </si>
  <si>
    <t>411-spyware.com</t>
  </si>
  <si>
    <t>artasylum.com</t>
  </si>
  <si>
    <t>gtr5.com</t>
  </si>
  <si>
    <t>moderndaymoms.com</t>
  </si>
  <si>
    <t>rivercitywarrior.com</t>
  </si>
  <si>
    <t>techinfographics.com</t>
  </si>
  <si>
    <t>westseattlejewelers.com</t>
  </si>
  <si>
    <t>kutx.org</t>
  </si>
  <si>
    <t>eatseasonably.co.uk</t>
  </si>
  <si>
    <t>glockstore.com</t>
  </si>
  <si>
    <t>klekoon.com</t>
  </si>
  <si>
    <t>outlookafghanistan.net</t>
  </si>
  <si>
    <t>serialthriller.com</t>
  </si>
  <si>
    <t>spiersupplementen2017.ovh</t>
  </si>
  <si>
    <t>hxzg.com</t>
  </si>
  <si>
    <t>sivertimes.com</t>
  </si>
  <si>
    <t>norwall.com</t>
  </si>
  <si>
    <t>kmweg.de</t>
  </si>
  <si>
    <t>bokepstream.net</t>
  </si>
  <si>
    <t>nashaucheba.ru</t>
  </si>
  <si>
    <t>clubsaves.com</t>
  </si>
  <si>
    <t>talentigelato.com</t>
  </si>
  <si>
    <t>schuetz.net</t>
  </si>
  <si>
    <t>stockport.sch.uk</t>
  </si>
  <si>
    <t>gbr.cc</t>
  </si>
  <si>
    <t>casinojournal.com</t>
  </si>
  <si>
    <t>keydigital.com</t>
  </si>
  <si>
    <t>modularfords.com</t>
  </si>
  <si>
    <t>tapeworks.com</t>
  </si>
  <si>
    <t>relaxtravel.net</t>
  </si>
  <si>
    <t>38a.ru</t>
  </si>
  <si>
    <t>bluemans.ru</t>
  </si>
  <si>
    <t>buxr.com</t>
  </si>
  <si>
    <t>cloutonline.com</t>
  </si>
  <si>
    <t>kosherkai.com</t>
  </si>
  <si>
    <t>cekmekoyteknikservis.org</t>
  </si>
  <si>
    <t>sheetmusicdirect.us</t>
  </si>
  <si>
    <t>canadianpharmacy4rxonline.com</t>
  </si>
  <si>
    <t>humboldtlightdep.com</t>
  </si>
  <si>
    <t>mt-bayon.com</t>
  </si>
  <si>
    <t>sayulitalife.com</t>
  </si>
  <si>
    <t>threebond.co.jp</t>
  </si>
  <si>
    <t>drive-safely.net</t>
  </si>
  <si>
    <t>uslugi-koparkowe.pl</t>
  </si>
  <si>
    <t>mclub.com.ua</t>
  </si>
  <si>
    <t>railroadforums.com</t>
  </si>
  <si>
    <t>theentertainerme.com</t>
  </si>
  <si>
    <t>vietnamparadisetravel.com</t>
  </si>
  <si>
    <t>unicefstories.org</t>
  </si>
  <si>
    <t>abeautifulbed.com</t>
  </si>
  <si>
    <t>armaghelectrical.com</t>
  </si>
  <si>
    <t>jadwalisl.com</t>
  </si>
  <si>
    <t>thymematernity.com</t>
  </si>
  <si>
    <t>naturesbest.co.uk</t>
  </si>
  <si>
    <t>ellysdirectory.com</t>
  </si>
  <si>
    <t>icebarlondon.com</t>
  </si>
  <si>
    <t>automatedtrading.eu</t>
  </si>
  <si>
    <t>goldnews.jp</t>
  </si>
  <si>
    <t>rotaryfrankstonnorth.org</t>
  </si>
  <si>
    <t>zmniejszacz.pl</t>
  </si>
  <si>
    <t>vestiua.com</t>
  </si>
  <si>
    <t>vincipark.com</t>
  </si>
  <si>
    <t>quickcell.in</t>
  </si>
  <si>
    <t>losangelesseo3.info</t>
  </si>
  <si>
    <t>zagle.com.pl</t>
  </si>
  <si>
    <t>5zvezd.ru</t>
  </si>
  <si>
    <t>schaumburglibrary.org</t>
  </si>
  <si>
    <t>ti-ukraine.org</t>
  </si>
  <si>
    <t>cccclinic.ca</t>
  </si>
  <si>
    <t>hsvtc.cn</t>
  </si>
  <si>
    <t>chinggiskhaanradio.com</t>
  </si>
  <si>
    <t>facemmok.com</t>
  </si>
  <si>
    <t>totalmateria.com</t>
  </si>
  <si>
    <t>internetix.fi</t>
  </si>
  <si>
    <t>dziv.hr</t>
  </si>
  <si>
    <t>azauto.vn</t>
  </si>
  <si>
    <t>precure-movie.com</t>
  </si>
  <si>
    <t>smartraveler.com</t>
  </si>
  <si>
    <t>mairie-saintnazaire.fr</t>
  </si>
  <si>
    <t>generiskutanrecept.online</t>
  </si>
  <si>
    <t>rallydeportugal.pt</t>
  </si>
  <si>
    <t>projectcovo.com</t>
  </si>
  <si>
    <t>semizkumemlak.com</t>
  </si>
  <si>
    <t>crimestat.ru</t>
  </si>
  <si>
    <t>turnberry.co.uk</t>
  </si>
  <si>
    <t>maco.at</t>
  </si>
  <si>
    <t>cheapcialisonlinesv.com</t>
  </si>
  <si>
    <t>dbbest.com</t>
  </si>
  <si>
    <t>flottweg.com</t>
  </si>
  <si>
    <t>g-bits.com</t>
  </si>
  <si>
    <t>prabhatkhabar.com</t>
  </si>
  <si>
    <t>sakesake.com</t>
  </si>
  <si>
    <t>stroikomplekt.ru</t>
  </si>
  <si>
    <t>diariodelosvecinos.com.ar</t>
  </si>
  <si>
    <t>ballroomsceneradio.com</t>
  </si>
  <si>
    <t>beckgroup.com</t>
  </si>
  <si>
    <t>matchfordogs.com</t>
  </si>
  <si>
    <t>oh-wow.com</t>
  </si>
  <si>
    <t>historia.fr</t>
  </si>
  <si>
    <t>porno-pool-tv.info</t>
  </si>
  <si>
    <t>carinsurancecom.xyz</t>
  </si>
  <si>
    <t>radiotelevisioncaraibes.com</t>
  </si>
  <si>
    <t>noragami-anime.net</t>
  </si>
  <si>
    <t>cialisonline-bestrxstore.com</t>
  </si>
  <si>
    <t>knoon.com</t>
  </si>
  <si>
    <t>reliancestandard.com</t>
  </si>
  <si>
    <t>cyrill-merlin.de</t>
  </si>
  <si>
    <t>promoforum.ru</t>
  </si>
  <si>
    <t>phkonzulta.sk</t>
  </si>
  <si>
    <t>revisitors.com</t>
  </si>
  <si>
    <t>willowcafe.co.nz</t>
  </si>
  <si>
    <t>mir74.ru</t>
  </si>
  <si>
    <t>xliby.ru</t>
  </si>
  <si>
    <t>yayu022.com</t>
  </si>
  <si>
    <t>imedispsoni.ge</t>
  </si>
  <si>
    <t>baileybutton-uggs.net</t>
  </si>
  <si>
    <t>elektroniksigaraevi.net</t>
  </si>
  <si>
    <t>geeu-escalada.org</t>
  </si>
  <si>
    <t>fooober.com</t>
  </si>
  <si>
    <t>quintgroup.com</t>
  </si>
  <si>
    <t>bennygold.com</t>
  </si>
  <si>
    <t>ilenta.com</t>
  </si>
  <si>
    <t>pesi.com</t>
  </si>
  <si>
    <t>xijinpingcn.com</t>
  </si>
  <si>
    <t>sanyodenki.co.kr</t>
  </si>
  <si>
    <t>optimization.systems</t>
  </si>
  <si>
    <t>rcmpcc.ca</t>
  </si>
  <si>
    <t>airitmo.jp</t>
  </si>
  <si>
    <t>brick-yard.co.uk</t>
  </si>
  <si>
    <t>longyixiang.cn</t>
  </si>
  <si>
    <t>asian-teen-tube.com</t>
  </si>
  <si>
    <t>igapotintas.com</t>
  </si>
  <si>
    <t>lincare.com</t>
  </si>
  <si>
    <t>lolacorazon.com</t>
  </si>
  <si>
    <t>showsmiths.com</t>
  </si>
  <si>
    <t>spritehaven.com</t>
  </si>
  <si>
    <t>themestune.com</t>
  </si>
  <si>
    <t>sic.edu</t>
  </si>
  <si>
    <t>planet-websecurity.org</t>
  </si>
  <si>
    <t>quiltstudy.org</t>
  </si>
  <si>
    <t>jhbmovers.co.za</t>
  </si>
  <si>
    <t>alriyadh-np.com</t>
  </si>
  <si>
    <t>iporno-onlain.info</t>
  </si>
  <si>
    <t>cosmetolog-dermatolog.ru</t>
  </si>
  <si>
    <t>freshthyme.com</t>
  </si>
  <si>
    <t>legendsofthephoenix.com</t>
  </si>
  <si>
    <t>pesforum.cz</t>
  </si>
  <si>
    <t>babes-club.info</t>
  </si>
  <si>
    <t>donatelifecalifornia.org</t>
  </si>
  <si>
    <t>liquorstorehub.org</t>
  </si>
  <si>
    <t>bike-trade.ru</t>
  </si>
  <si>
    <t>memenu.com</t>
  </si>
  <si>
    <t>131213.cc</t>
  </si>
  <si>
    <t>genuinehealth.com</t>
  </si>
  <si>
    <t>hetgallery.com</t>
  </si>
  <si>
    <t>musee-dior-granville.com</t>
  </si>
  <si>
    <t>pari-roller.com</t>
  </si>
  <si>
    <t>quincegarden.com</t>
  </si>
  <si>
    <t>fitness-foren.de</t>
  </si>
  <si>
    <t>devochki-pizda.info</t>
  </si>
  <si>
    <t>bitesquad.com</t>
  </si>
  <si>
    <t>copy77.com</t>
  </si>
  <si>
    <t>decomod.com</t>
  </si>
  <si>
    <t>hayesdiscbrake.com</t>
  </si>
  <si>
    <t>valleysolutionsinc.com</t>
  </si>
  <si>
    <t>villavicenciovivedigital.com</t>
  </si>
  <si>
    <t>odc.dance</t>
  </si>
  <si>
    <t>dance</t>
  </si>
  <si>
    <t>worksap.co.jp</t>
  </si>
  <si>
    <t>another-place.org</t>
  </si>
  <si>
    <t>zg5.ru</t>
  </si>
  <si>
    <t>northamptonsaints.co.uk</t>
  </si>
  <si>
    <t>chungcuquantuliem24h.xyz</t>
  </si>
  <si>
    <t>guruamardasspublicschool.com</t>
  </si>
  <si>
    <t>happyfuntimeplatoon.com</t>
  </si>
  <si>
    <t>highbizz.com</t>
  </si>
  <si>
    <t>sakara.com</t>
  </si>
  <si>
    <t>salon-cheval.com</t>
  </si>
  <si>
    <t>thesquarefoot.com</t>
  </si>
  <si>
    <t>unbosqueparaelplanetatierra.com</t>
  </si>
  <si>
    <t>zonadeanime.com</t>
  </si>
  <si>
    <t>cbq.qa</t>
  </si>
  <si>
    <t>fishtt.cn</t>
  </si>
  <si>
    <t>qpedu.cn</t>
  </si>
  <si>
    <t>beal-planet.com</t>
  </si>
  <si>
    <t>bothell-reporter.com</t>
  </si>
  <si>
    <t>kellytires.com</t>
  </si>
  <si>
    <t>seekthegoodlife.com</t>
  </si>
  <si>
    <t>akku-centre.kz</t>
  </si>
  <si>
    <t>radiomariacol.org</t>
  </si>
  <si>
    <t>huntingukraine.com</t>
  </si>
  <si>
    <t>ingas-egypt.com</t>
  </si>
  <si>
    <t>divyabodhanam.org</t>
  </si>
  <si>
    <t>elektroniksigaravip.org</t>
  </si>
  <si>
    <t>negociosyemprendimiento.org</t>
  </si>
  <si>
    <t>ranchiuniversitymba.org</t>
  </si>
  <si>
    <t>etransport.pl</t>
  </si>
  <si>
    <t>stoneaxe.ru</t>
  </si>
  <si>
    <t>dragonsearchmarketing.com</t>
  </si>
  <si>
    <t>themesoul.com</t>
  </si>
  <si>
    <t>thesolespa.com</t>
  </si>
  <si>
    <t>webcomics.com</t>
  </si>
  <si>
    <t>wildernessexcursion.com</t>
  </si>
  <si>
    <t>zrcbank.com</t>
  </si>
  <si>
    <t>vk-love-xxx.info</t>
  </si>
  <si>
    <t>twistys.net</t>
  </si>
  <si>
    <t>nuclearno.ru</t>
  </si>
  <si>
    <t>tekeyancentre.am</t>
  </si>
  <si>
    <t>arcadetech.co</t>
  </si>
  <si>
    <t>fujijin.co.jp</t>
  </si>
  <si>
    <t>bergenpac.org</t>
  </si>
  <si>
    <t>inetsolutions.org</t>
  </si>
  <si>
    <t>sacmd.org</t>
  </si>
  <si>
    <t>subaru.pl</t>
  </si>
  <si>
    <t>innotec-industrie.be</t>
  </si>
  <si>
    <t>bau-hss-nj.com</t>
  </si>
  <si>
    <t>cheapviagranow.com</t>
  </si>
  <si>
    <t>ee80.com</t>
  </si>
  <si>
    <t>festivalmodedesign.com</t>
  </si>
  <si>
    <t>ffxivmall.com</t>
  </si>
  <si>
    <t>kingschools.com</t>
  </si>
  <si>
    <t>shikee.com</t>
  </si>
  <si>
    <t>mmotors.com.pl</t>
  </si>
  <si>
    <t>tunekecetunekece.accountant</t>
  </si>
  <si>
    <t>authenticmemorabiliashop.com</t>
  </si>
  <si>
    <t>lexmed.com</t>
  </si>
  <si>
    <t>techandscience.com</t>
  </si>
  <si>
    <t>przodkowo.eu</t>
  </si>
  <si>
    <t>pbt.org</t>
  </si>
  <si>
    <t>agro-service.com.ua</t>
  </si>
  <si>
    <t>oakstreetbootmakers.com</t>
  </si>
  <si>
    <t>tehranbaspar.com</t>
  </si>
  <si>
    <t>uncensoredchristianity.com</t>
  </si>
  <si>
    <t>xn--79-mg4axag2fvhmi9cc.com</t>
  </si>
  <si>
    <t>ã‚ªãƒ³ãƒ©ã‚¤ãƒ³ã‚«ã‚¸ãƒŽ79.com</t>
  </si>
  <si>
    <t>zudacomics.com</t>
  </si>
  <si>
    <t>twooms.com.co</t>
  </si>
  <si>
    <t>benbellabooks.com</t>
  </si>
  <si>
    <t>brookfieldresidential.com</t>
  </si>
  <si>
    <t>cardpaymentoptions.com</t>
  </si>
  <si>
    <t>chilli-x.com</t>
  </si>
  <si>
    <t>criminaljusticedegreesguide.com</t>
  </si>
  <si>
    <t>dimensionengineer.com</t>
  </si>
  <si>
    <t>ducomsoft.com</t>
  </si>
  <si>
    <t>e-japannavi.com</t>
  </si>
  <si>
    <t>execarmor.com</t>
  </si>
  <si>
    <t>cheapviagrahts.info</t>
  </si>
  <si>
    <t>ltisdschools.org</t>
  </si>
  <si>
    <t>ywcaworks.org</t>
  </si>
  <si>
    <t>theabl.com.au</t>
  </si>
  <si>
    <t>cheatfree.biz</t>
  </si>
  <si>
    <t>bnt-ksa.com</t>
  </si>
  <si>
    <t>gmkfqedu.com</t>
  </si>
  <si>
    <t>hongyadianzi.com</t>
  </si>
  <si>
    <t>jsngl.com</t>
  </si>
  <si>
    <t>london-irish.com</t>
  </si>
  <si>
    <t>berlinale-talents.de</t>
  </si>
  <si>
    <t>pnw.edu</t>
  </si>
  <si>
    <t>doctissimo.es</t>
  </si>
  <si>
    <t>hostmat.eu</t>
  </si>
  <si>
    <t>savvypatient.org</t>
  </si>
  <si>
    <t>info-net.com.pl</t>
  </si>
  <si>
    <t>foxsportsarizona.com</t>
  </si>
  <si>
    <t>hbszhn.com</t>
  </si>
  <si>
    <t>qualityroofinnandsuites.com</t>
  </si>
  <si>
    <t>stgeorgeyoga.com</t>
  </si>
  <si>
    <t>socialdocumentary.net</t>
  </si>
  <si>
    <t>sonomalibrary.org</t>
  </si>
  <si>
    <t>cebea.com.pl</t>
  </si>
  <si>
    <t>daszyna.pl</t>
  </si>
  <si>
    <t>mlhiska.si</t>
  </si>
  <si>
    <t>cricket.co.za</t>
  </si>
  <si>
    <t>alandobbieglazing.co</t>
  </si>
  <si>
    <t>energyenvironmenttrade.com</t>
  </si>
  <si>
    <t>goodfellowinc.com</t>
  </si>
  <si>
    <t>homeservershow.com</t>
  </si>
  <si>
    <t>mdco.org.np</t>
  </si>
  <si>
    <t>outsidelands.org</t>
  </si>
  <si>
    <t>agrifood.sk</t>
  </si>
  <si>
    <t>myrealpsychic.space</t>
  </si>
  <si>
    <t>4logcabins.com</t>
  </si>
  <si>
    <t>activefamilychiropractic.com</t>
  </si>
  <si>
    <t>deckorators.com</t>
  </si>
  <si>
    <t>sitetest.it</t>
  </si>
  <si>
    <t>fullhdfilmizlesene.org</t>
  </si>
  <si>
    <t>2e2u.ru</t>
  </si>
  <si>
    <t>sildenafiloverthecounter.bid</t>
  </si>
  <si>
    <t>2veet.com</t>
  </si>
  <si>
    <t>alohaorderonline.com</t>
  </si>
  <si>
    <t>da-kong.com</t>
  </si>
  <si>
    <t>welcometoloudcity.com</t>
  </si>
  <si>
    <t>koji-honpo.co.jp</t>
  </si>
  <si>
    <t>thesingaporepages.net</t>
  </si>
  <si>
    <t>connectprofessional.co.uk</t>
  </si>
  <si>
    <t>ema.ae</t>
  </si>
  <si>
    <t>haltonchinese.ca</t>
  </si>
  <si>
    <t>911dispatch.com</t>
  </si>
  <si>
    <t>adiscuba.com</t>
  </si>
  <si>
    <t>aprendiendo.com</t>
  </si>
  <si>
    <t>beiramarbrasil.com</t>
  </si>
  <si>
    <t>filmdon.com</t>
  </si>
  <si>
    <t>lordsofthefallen.com</t>
  </si>
  <si>
    <t>theinventionofhugocabret.com</t>
  </si>
  <si>
    <t>hardwarenet.net</t>
  </si>
  <si>
    <t>izmircumhuriyetciavukatlar.org</t>
  </si>
  <si>
    <t>bioterapiazabiegi.pl</t>
  </si>
  <si>
    <t>erica.biz</t>
  </si>
  <si>
    <t>wusc.ca</t>
  </si>
  <si>
    <t>concord.ch</t>
  </si>
  <si>
    <t>hjedu.gov.cn</t>
  </si>
  <si>
    <t>103sq.com</t>
  </si>
  <si>
    <t>bluebirdbanter.com</t>
  </si>
  <si>
    <t>dasumo.com</t>
  </si>
  <si>
    <t>defafalkhleej.com</t>
  </si>
  <si>
    <t>hackthesystem.com</t>
  </si>
  <si>
    <t>iatlas.com</t>
  </si>
  <si>
    <t>liquidhearth.com</t>
  </si>
  <si>
    <t>majjq.com</t>
  </si>
  <si>
    <t>rideboreal.com</t>
  </si>
  <si>
    <t>wastedfood.com</t>
  </si>
  <si>
    <t>el-tom.de</t>
  </si>
  <si>
    <t>recruitdirect.ie</t>
  </si>
  <si>
    <t>casidistudio.it</t>
  </si>
  <si>
    <t>valahia.ro</t>
  </si>
  <si>
    <t>walkabout.com.au</t>
  </si>
  <si>
    <t>amoblamientosreno.com</t>
  </si>
  <si>
    <t>devot-ee.com</t>
  </si>
  <si>
    <t>ewisandiego.com</t>
  </si>
  <si>
    <t>gazebo.com</t>
  </si>
  <si>
    <t>registrywinner.com</t>
  </si>
  <si>
    <t>american-football.hu</t>
  </si>
  <si>
    <t>suicidesilence.net</t>
  </si>
  <si>
    <t>learntohustle.online</t>
  </si>
  <si>
    <t>shatterproof.org</t>
  </si>
  <si>
    <t>gedave.ro</t>
  </si>
  <si>
    <t>urbanalegion.com.br</t>
  </si>
  <si>
    <t>3q.cn</t>
  </si>
  <si>
    <t>loone.cn</t>
  </si>
  <si>
    <t>altalang.com</t>
  </si>
  <si>
    <t>darkanimedreams.com</t>
  </si>
  <si>
    <t>injesus.com</t>
  </si>
  <si>
    <t>panachetheband.com</t>
  </si>
  <si>
    <t>4seasonstours.in</t>
  </si>
  <si>
    <t>digitalserver.com.mx</t>
  </si>
  <si>
    <t>psychologie-denhaag.nl</t>
  </si>
  <si>
    <t>eraofwisdom.org</t>
  </si>
  <si>
    <t>sailtraining.org</t>
  </si>
  <si>
    <t>klappan.se</t>
  </si>
  <si>
    <t>ciis.org.cn</t>
  </si>
  <si>
    <t>azbestreviews.com</t>
  </si>
  <si>
    <t>mihglobe.com</t>
  </si>
  <si>
    <t>soyconnection.com</t>
  </si>
  <si>
    <t>westmichiganbeertours.com</t>
  </si>
  <si>
    <t>erfanekeshmiri.ir</t>
  </si>
  <si>
    <t>tmjmgcm.org</t>
  </si>
  <si>
    <t>imrtvu.edu.cn</t>
  </si>
  <si>
    <t>aglobalworld.com</t>
  </si>
  <si>
    <t>bentoneveningnews.com</t>
  </si>
  <si>
    <t>boobsandbreweries.com</t>
  </si>
  <si>
    <t>dialogo-conf.com</t>
  </si>
  <si>
    <t>gnomedex.com</t>
  </si>
  <si>
    <t>photosync-app.com</t>
  </si>
  <si>
    <t>hdd-player.de</t>
  </si>
  <si>
    <t>ncmr.gr</t>
  </si>
  <si>
    <t>salsamojito.hu</t>
  </si>
  <si>
    <t>fcfcorvallis.net</t>
  </si>
  <si>
    <t>rallycarsforsale.net</t>
  </si>
  <si>
    <t>ncvs.org</t>
  </si>
  <si>
    <t>advcompany.ru</t>
  </si>
  <si>
    <t>basis-bond.ru</t>
  </si>
  <si>
    <t>izfas.com.tr</t>
  </si>
  <si>
    <t>autoinsurancevirginia.us</t>
  </si>
  <si>
    <t>drseek.co.za</t>
  </si>
  <si>
    <t>amazingalterations.com</t>
  </si>
  <si>
    <t>arecaangkor.com</t>
  </si>
  <si>
    <t>iwillvote.com</t>
  </si>
  <si>
    <t>lyvh.com</t>
  </si>
  <si>
    <t>oklahomacitybotanicalgardens.com</t>
  </si>
  <si>
    <t>pizapp.com</t>
  </si>
  <si>
    <t>rescuecom.com</t>
  </si>
  <si>
    <t>saasu.com</t>
  </si>
  <si>
    <t>faraselco.ir</t>
  </si>
  <si>
    <t>man-dra.mk</t>
  </si>
  <si>
    <t>77ys.net</t>
  </si>
  <si>
    <t>sensencolours.nl</t>
  </si>
  <si>
    <t>ecta.org</t>
  </si>
  <si>
    <t>brasilsignage.com.br</t>
  </si>
  <si>
    <t>cambridgehouse.com</t>
  </si>
  <si>
    <t>njruiju.com</t>
  </si>
  <si>
    <t>ssischeduling.com</t>
  </si>
  <si>
    <t>metroecuador.com.ec</t>
  </si>
  <si>
    <t>drsohinisastri.in</t>
  </si>
  <si>
    <t>dasglas.nl</t>
  </si>
  <si>
    <t>brucealmighty.com</t>
  </si>
  <si>
    <t>buymeapie.com</t>
  </si>
  <si>
    <t>clearplay.com</t>
  </si>
  <si>
    <t>davenporthotelcollection.com</t>
  </si>
  <si>
    <t>funwindows.com</t>
  </si>
  <si>
    <t>jiugang.com</t>
  </si>
  <si>
    <t>pakistanimusic.com</t>
  </si>
  <si>
    <t>pressatolisten.com</t>
  </si>
  <si>
    <t>subaruclubtr.com</t>
  </si>
  <si>
    <t>zgdyey.com</t>
  </si>
  <si>
    <t>anteppatent.net</t>
  </si>
  <si>
    <t>ugglansforskola.se</t>
  </si>
  <si>
    <t>moorfields.ae</t>
  </si>
  <si>
    <t>comitemacorlan.com</t>
  </si>
  <si>
    <t>ghanaiandiaspora.com</t>
  </si>
  <si>
    <t>icebergfoods.com</t>
  </si>
  <si>
    <t>mccoys.com</t>
  </si>
  <si>
    <t>szsafety.com</t>
  </si>
  <si>
    <t>tpu.fi</t>
  </si>
  <si>
    <t>satta-matka.net</t>
  </si>
  <si>
    <t>ingaa.org</t>
  </si>
  <si>
    <t>simplerent.pl</t>
  </si>
  <si>
    <t>atvriders.tv</t>
  </si>
  <si>
    <t>thegreateststorynevertold.tv</t>
  </si>
  <si>
    <t>solarfine.com.tw</t>
  </si>
  <si>
    <t>manics.co.uk</t>
  </si>
  <si>
    <t>automechanikadubai.com</t>
  </si>
  <si>
    <t>bartartine.com</t>
  </si>
  <si>
    <t>casino-slots-guide.com</t>
  </si>
  <si>
    <t>elegg.com</t>
  </si>
  <si>
    <t>sobe.com</t>
  </si>
  <si>
    <t>osaavasatakunta.fi</t>
  </si>
  <si>
    <t>diffa.org</t>
  </si>
  <si>
    <t>138109.com</t>
  </si>
  <si>
    <t>138193.com</t>
  </si>
  <si>
    <t>138581.com</t>
  </si>
  <si>
    <t>7doigts.com</t>
  </si>
  <si>
    <t>americanhealthcaretoday.com</t>
  </si>
  <si>
    <t>harvard-jlpp.com</t>
  </si>
  <si>
    <t>rehabilitacekojetin.cz</t>
  </si>
  <si>
    <t>djgame.info</t>
  </si>
  <si>
    <t>animalpeoplenews.org</t>
  </si>
  <si>
    <t>cancerforcollege.org</t>
  </si>
  <si>
    <t>clipgrab.org</t>
  </si>
  <si>
    <t>fluxboxpl.org</t>
  </si>
  <si>
    <t>chinaplastics.com.cn</t>
  </si>
  <si>
    <t>crunchnotes.com</t>
  </si>
  <si>
    <t>desarrollomor.com</t>
  </si>
  <si>
    <t>thechopras.com</t>
  </si>
  <si>
    <t>marathonasnails.gr</t>
  </si>
  <si>
    <t>beebehealthcare.org</t>
  </si>
  <si>
    <t>berghof-foundation.org</t>
  </si>
  <si>
    <t>wmdart.org</t>
  </si>
  <si>
    <t>evrosto.com.ua</t>
  </si>
  <si>
    <t>138076.com</t>
  </si>
  <si>
    <t>intranets.com</t>
  </si>
  <si>
    <t>snoweye.com</t>
  </si>
  <si>
    <t>webvet.com</t>
  </si>
  <si>
    <t>csl.hk</t>
  </si>
  <si>
    <t>ktsss.edu.hk</t>
  </si>
  <si>
    <t>ouderenbeter.nl</t>
  </si>
  <si>
    <t>nofany.org</t>
  </si>
  <si>
    <t>wnv.tokyo</t>
  </si>
  <si>
    <t>ashop.com.au</t>
  </si>
  <si>
    <t>09dm.com</t>
  </si>
  <si>
    <t>frndshub.com</t>
  </si>
  <si>
    <t>prairiefarms.com</t>
  </si>
  <si>
    <t>tsweddings.com</t>
  </si>
  <si>
    <t>feiyuepascher.fr</t>
  </si>
  <si>
    <t>somogyonlinehir.hu</t>
  </si>
  <si>
    <t>photonicssociety.org</t>
  </si>
  <si>
    <t>kol-online.ru</t>
  </si>
  <si>
    <t>buy-azithromycin.click</t>
  </si>
  <si>
    <t>love77.com.cn</t>
  </si>
  <si>
    <t>brisbanestudentshome.com</t>
  </si>
  <si>
    <t>inventist.com</t>
  </si>
  <si>
    <t>llqoli.com</t>
  </si>
  <si>
    <t>outdoorfloorsale.com</t>
  </si>
  <si>
    <t>shoutfactorystore.com</t>
  </si>
  <si>
    <t>asf.net</t>
  </si>
  <si>
    <t>ofr.pl</t>
  </si>
  <si>
    <t>solumedrol.click</t>
  </si>
  <si>
    <t>brownsauthenticonline.com</t>
  </si>
  <si>
    <t>citizenwatch-global.com</t>
  </si>
  <si>
    <t>if36.com</t>
  </si>
  <si>
    <t>newsdurhamregion.com</t>
  </si>
  <si>
    <t>startrac.com</t>
  </si>
  <si>
    <t>theboxingschool.com</t>
  </si>
  <si>
    <t>touringghana.com</t>
  </si>
  <si>
    <t>insidecareers.co.uk</t>
  </si>
  <si>
    <t>moneyreviews.co.uk</t>
  </si>
  <si>
    <t>whst.com.cn</t>
  </si>
  <si>
    <t>138071.com</t>
  </si>
  <si>
    <t>77xiao.com</t>
  </si>
  <si>
    <t>amishpromqueen.com</t>
  </si>
  <si>
    <t>globaldro.com</t>
  </si>
  <si>
    <t>jgl-sh.com</t>
  </si>
  <si>
    <t>mrm-usa.com</t>
  </si>
  <si>
    <t>jayatech.co.id</t>
  </si>
  <si>
    <t>iphoneplanet.it</t>
  </si>
  <si>
    <t>acyclovironline.link</t>
  </si>
  <si>
    <t>ayso17.org</t>
  </si>
  <si>
    <t>blueberry.org</t>
  </si>
  <si>
    <t>essdack.org</t>
  </si>
  <si>
    <t>statusfoto.ru</t>
  </si>
  <si>
    <t>brauiaarwangen.ch</t>
  </si>
  <si>
    <t>eagleindustries.com</t>
  </si>
  <si>
    <t>sivipers.com</t>
  </si>
  <si>
    <t>ttgdigital.com</t>
  </si>
  <si>
    <t>polatkan.net</t>
  </si>
  <si>
    <t>maryjones.us</t>
  </si>
  <si>
    <t>biaoger.cn</t>
  </si>
  <si>
    <t>dlqx.gov.cn</t>
  </si>
  <si>
    <t>automotoocasion.com</t>
  </si>
  <si>
    <t>kiddonet.com</t>
  </si>
  <si>
    <t>openlibra.com</t>
  </si>
  <si>
    <t>thousandfootkrutch.com</t>
  </si>
  <si>
    <t>angelin.eu</t>
  </si>
  <si>
    <t>14p.in</t>
  </si>
  <si>
    <t>kut.ac.kr</t>
  </si>
  <si>
    <t>feihui.net</t>
  </si>
  <si>
    <t>sogs.nl</t>
  </si>
  <si>
    <t>media.org</t>
  </si>
  <si>
    <t>cloudberrymedical.co.uk</t>
  </si>
  <si>
    <t>atarax-online.us</t>
  </si>
  <si>
    <t>bewitched.com</t>
  </si>
  <si>
    <t>gleason.com</t>
  </si>
  <si>
    <t>polyvision.com</t>
  </si>
  <si>
    <t>strattera-online.gdn</t>
  </si>
  <si>
    <t>pixelpress.org</t>
  </si>
  <si>
    <t>womensfundingnetwork.org</t>
  </si>
  <si>
    <t>birdlives.co.uk</t>
  </si>
  <si>
    <t>bawangdayak.com</t>
  </si>
  <si>
    <t>cxdkj.com</t>
  </si>
  <si>
    <t>phenergan.lol</t>
  </si>
  <si>
    <t>cialiscanadaonline.org</t>
  </si>
  <si>
    <t>juegosfriv2016.org</t>
  </si>
  <si>
    <t>glucophageonline.us</t>
  </si>
  <si>
    <t>northfacesaleoutlet.us</t>
  </si>
  <si>
    <t>tetracycline-online.us</t>
  </si>
  <si>
    <t>farmlandfoods.com</t>
  </si>
  <si>
    <t>mobileshop.com</t>
  </si>
  <si>
    <t>moravia.com</t>
  </si>
  <si>
    <t>ubmfashion.com</t>
  </si>
  <si>
    <t>abilify-cost.gdn</t>
  </si>
  <si>
    <t>jostrans.org</t>
  </si>
  <si>
    <t>gophotos.cn</t>
  </si>
  <si>
    <t>cialis40.com</t>
  </si>
  <si>
    <t>e-castig.com</t>
  </si>
  <si>
    <t>gund.com</t>
  </si>
  <si>
    <t>iflygo.com</t>
  </si>
  <si>
    <t>lanceandeskimo.com</t>
  </si>
  <si>
    <t>mandymoore.com</t>
  </si>
  <si>
    <t>mccormickcorporation.com</t>
  </si>
  <si>
    <t>usagiyojimbo.com</t>
  </si>
  <si>
    <t>sildenafilcitrate.link</t>
  </si>
  <si>
    <t>drugchannels.net</t>
  </si>
  <si>
    <t>imuran.us</t>
  </si>
  <si>
    <t>westcoasteagles.com.au</t>
  </si>
  <si>
    <t>euamoalapa.com.br</t>
  </si>
  <si>
    <t>alfaparfmilano.com</t>
  </si>
  <si>
    <t>chappygolfclub.com</t>
  </si>
  <si>
    <t>buy-clomid-online.gdn</t>
  </si>
  <si>
    <t>islam.org.hk</t>
  </si>
  <si>
    <t>lafamilia.info</t>
  </si>
  <si>
    <t>marcdegraaftuinen.nl</t>
  </si>
  <si>
    <t>campfj.org</t>
  </si>
  <si>
    <t>carbon-sense.com</t>
  </si>
  <si>
    <t>czzhengzhuo.com</t>
  </si>
  <si>
    <t>heartsofirongame.com</t>
  </si>
  <si>
    <t>shipxy.com</t>
  </si>
  <si>
    <t>atenolol25mg.gdn</t>
  </si>
  <si>
    <t>cyber-adviseurs.nl</t>
  </si>
  <si>
    <t>accessnewage.com</t>
  </si>
  <si>
    <t>goodyearblimp.com</t>
  </si>
  <si>
    <t>johnsonoutdoors.com</t>
  </si>
  <si>
    <t>nfggames.com</t>
  </si>
  <si>
    <t>jewishpublicaffairs.org</t>
  </si>
  <si>
    <t>xbian.org</t>
  </si>
  <si>
    <t>yfu.org</t>
  </si>
  <si>
    <t>adsalecprj.com</t>
  </si>
  <si>
    <t>audiovisualizers.com</t>
  </si>
  <si>
    <t>b2match.com</t>
  </si>
  <si>
    <t>luminaid.com</t>
  </si>
  <si>
    <t>naibaat.com.pk</t>
  </si>
  <si>
    <t>pmob.co.uk</t>
  </si>
  <si>
    <t>digoxin.webcam</t>
  </si>
  <si>
    <t>blitz.io</t>
  </si>
  <si>
    <t>recording.org</t>
  </si>
  <si>
    <t>scienceandentertainmentexchange.org</t>
  </si>
  <si>
    <t>cangatevip.com</t>
  </si>
  <si>
    <t>dontronics.com</t>
  </si>
  <si>
    <t>republicoflakotah.com</t>
  </si>
  <si>
    <t>buyvermox.gdn</t>
  </si>
  <si>
    <t>regexlab.com</t>
  </si>
  <si>
    <t>syndetics.com</t>
  </si>
  <si>
    <t>buyampicillin.gdn</t>
  </si>
  <si>
    <t>buytamoxifen.space</t>
  </si>
  <si>
    <t>cashq.ac.cn</t>
  </si>
  <si>
    <t>adtosteel.com</t>
  </si>
  <si>
    <t>pixorial.com</t>
  </si>
  <si>
    <t>trazodone-50mg.party</t>
  </si>
  <si>
    <t>buysynthroid7.top</t>
  </si>
  <si>
    <t>lisinopril-hctz.trade</t>
  </si>
  <si>
    <t>buycitalopram.club</t>
  </si>
  <si>
    <t>ibd.com.cn</t>
  </si>
  <si>
    <t>sizeasy.com</t>
  </si>
  <si>
    <t>diflucanoverthecounter.date</t>
  </si>
  <si>
    <t>amitriptyline-25mg.gdn</t>
  </si>
  <si>
    <t>leaksource.info</t>
  </si>
  <si>
    <t>ammannet.net</t>
  </si>
  <si>
    <t>zzeb.net</t>
  </si>
  <si>
    <t>galilean-library.org</t>
  </si>
  <si>
    <t>abt-mebel.ru</t>
  </si>
  <si>
    <t>ftitan.ru</t>
  </si>
  <si>
    <t>cn-optics.com</t>
  </si>
  <si>
    <t>nasp.com</t>
  </si>
  <si>
    <t>stratsplace.com</t>
  </si>
  <si>
    <t>clonidineadhd.date</t>
  </si>
  <si>
    <t>atomki.hu</t>
  </si>
  <si>
    <t>yapaifs.cn</t>
  </si>
  <si>
    <t>filestack.com</t>
  </si>
  <si>
    <t>mediabiasfactcheck.com</t>
  </si>
  <si>
    <t>xssed.com</t>
  </si>
  <si>
    <t>loratadineonline.webcam</t>
  </si>
  <si>
    <t>advairinhaler.click</t>
  </si>
  <si>
    <t>asmap-inform.com</t>
  </si>
  <si>
    <t>marksfriggin.com</t>
  </si>
  <si>
    <t>cephalexin-500.cricket</t>
  </si>
  <si>
    <t>eulexin.party</t>
  </si>
  <si>
    <t>buy-vermox.us</t>
  </si>
  <si>
    <t>aaronneville.com</t>
  </si>
  <si>
    <t>cxhrdz.com</t>
  </si>
  <si>
    <t>glef.org</t>
  </si>
  <si>
    <t>prednisone-steroid.science</t>
  </si>
  <si>
    <t>buytamoxifen2017.top</t>
  </si>
  <si>
    <t>diclofenac-online.us</t>
  </si>
  <si>
    <t>albuterolsulfateinhalationsolution.date</t>
  </si>
  <si>
    <t>aup.fr</t>
  </si>
  <si>
    <t>pirolab.it</t>
  </si>
  <si>
    <t>tetracycline-cost.party</t>
  </si>
  <si>
    <t>buy-motilium.pro</t>
  </si>
  <si>
    <t>centrecom.com.au</t>
  </si>
  <si>
    <t>helloreverb.com</t>
  </si>
  <si>
    <t>arduboy.com</t>
  </si>
  <si>
    <t>cn-office.com</t>
  </si>
  <si>
    <t>nikken-n.net</t>
  </si>
  <si>
    <t>cafefoundation.org</t>
  </si>
  <si>
    <t>knfbreader.com</t>
  </si>
  <si>
    <t>ndpsoftware.com</t>
  </si>
  <si>
    <t>oneposter.com</t>
  </si>
  <si>
    <t>suoyiren.com</t>
  </si>
  <si>
    <t>buyviagraonline.click</t>
  </si>
  <si>
    <t>asiainsurancereview.com</t>
  </si>
  <si>
    <t>flash-gallery.com</t>
  </si>
  <si>
    <t>opendesign.com</t>
  </si>
  <si>
    <t>generic-nexium.cricket</t>
  </si>
  <si>
    <t>automationplus.fr</t>
  </si>
  <si>
    <t>eenlandeensamenleving.nl</t>
  </si>
  <si>
    <t>maxalt.top</t>
  </si>
  <si>
    <t>buypaxilonline.webcam</t>
  </si>
  <si>
    <t>fontalicious.com</t>
  </si>
  <si>
    <t>stowers-institute.org</t>
  </si>
  <si>
    <t>citalopram-20-mg.science</t>
  </si>
  <si>
    <t>blastwave-comic.com</t>
  </si>
  <si>
    <t>tenablesecurity.com</t>
  </si>
  <si>
    <t>warinthenorth.com</t>
  </si>
  <si>
    <t>cencenelec.eu</t>
  </si>
  <si>
    <t>amaranthia.com</t>
  </si>
  <si>
    <t>onlinefontconverter.com</t>
  </si>
  <si>
    <t>wiicade.com</t>
  </si>
  <si>
    <t>buymoduretic.party</t>
  </si>
  <si>
    <t>introjs.com</t>
  </si>
  <si>
    <t>rogaine-for-men.us</t>
  </si>
  <si>
    <t>iiiiiiii.com</t>
  </si>
  <si>
    <t>listjs.com</t>
  </si>
  <si>
    <t>studiocleo.com</t>
  </si>
  <si>
    <t>remmina.org</t>
  </si>
  <si>
    <t>wolfblass.com</t>
  </si>
  <si>
    <t>9transport.com</t>
  </si>
  <si>
    <t>openscience.org</t>
  </si>
  <si>
    <t>flashpointgame.com</t>
  </si>
  <si>
    <t>uvena.de</t>
  </si>
  <si>
    <t>ericgiguere.com</t>
  </si>
  <si>
    <t>wenq.org</t>
  </si>
  <si>
    <t>jnuce.com</t>
  </si>
  <si>
    <t>jndxb163.com</t>
  </si>
  <si>
    <t>kpazz.com</t>
  </si>
  <si>
    <t>lbbbvo.com</t>
  </si>
  <si>
    <t>ncdxb365.com</t>
  </si>
  <si>
    <t>xxytgo.com</t>
  </si>
  <si>
    <t>auxpan.com</t>
  </si>
  <si>
    <t>bhxsb.com</t>
  </si>
  <si>
    <t>ryvzl.com</t>
  </si>
  <si>
    <t>ztgkf.com</t>
  </si>
  <si>
    <t>fsaligzf.com</t>
  </si>
  <si>
    <t>homedecorideas.eu</t>
  </si>
  <si>
    <t>huaanmf.com</t>
  </si>
  <si>
    <t>homethangs.com</t>
  </si>
  <si>
    <t>delicon.jp</t>
  </si>
  <si>
    <t>inweddingdress.com</t>
  </si>
  <si>
    <t>mistersexydessous.de</t>
  </si>
  <si>
    <t>chama.ne.jp</t>
  </si>
  <si>
    <t>shyiner.com</t>
  </si>
  <si>
    <t>timtim.com</t>
  </si>
  <si>
    <t>mobile-horn.com</t>
  </si>
  <si>
    <t>zena.cz</t>
  </si>
  <si>
    <t>veronica.cz</t>
  </si>
  <si>
    <t>syjww.com</t>
  </si>
  <si>
    <t>paperdaisydesign.com</t>
  </si>
  <si>
    <t>cuisinella.com</t>
  </si>
  <si>
    <t>minecraftics.ru</t>
  </si>
  <si>
    <t>falck.dk</t>
  </si>
  <si>
    <t>apotheek.be</t>
  </si>
  <si>
    <t>dirtylooks.com</t>
  </si>
  <si>
    <t>bvf.de</t>
  </si>
  <si>
    <t>cliparto.com</t>
  </si>
  <si>
    <t>blackmaskmsk.xyz</t>
  </si>
  <si>
    <t>loubatieres.fr</t>
  </si>
  <si>
    <t>wheretobuycytoteconline.net</t>
  </si>
  <si>
    <t>spirit-animals.com</t>
  </si>
  <si>
    <t>viagra-cz.com</t>
  </si>
  <si>
    <t>kh5156.com</t>
  </si>
  <si>
    <t>varialtv.com</t>
  </si>
  <si>
    <t>regns.ru</t>
  </si>
  <si>
    <t>slimcelebrity.com</t>
  </si>
  <si>
    <t>resumes-cover-letters-jobs.com</t>
  </si>
  <si>
    <t>justbollywood.in</t>
  </si>
  <si>
    <t>kulmbach.de</t>
  </si>
  <si>
    <t>nationalbuildersupply.com</t>
  </si>
  <si>
    <t>hbprke.com</t>
  </si>
  <si>
    <t>declercq.nu</t>
  </si>
  <si>
    <t>falv-yuanzhu.com</t>
  </si>
  <si>
    <t>waddleeahchaa.com</t>
  </si>
  <si>
    <t>epestsupply.com</t>
  </si>
  <si>
    <t>oshofors.nu</t>
  </si>
  <si>
    <t>apaperproposal.com</t>
  </si>
  <si>
    <t>cqleipeng.com</t>
  </si>
  <si>
    <t>fierceandnerdy.com</t>
  </si>
  <si>
    <t>ivz-online.de</t>
  </si>
  <si>
    <t>westermann.de</t>
  </si>
  <si>
    <t>koenigelive.de</t>
  </si>
  <si>
    <t>volvuur.nu</t>
  </si>
  <si>
    <t>coolthings.com.au</t>
  </si>
  <si>
    <t>merkahat.tk</t>
  </si>
  <si>
    <t>certificadoeficienciaenergeticaenmadrid.es</t>
  </si>
  <si>
    <t>e-invoicing.nu</t>
  </si>
  <si>
    <t>efp8.com</t>
  </si>
  <si>
    <t>poptasticbride.com</t>
  </si>
  <si>
    <t>byde-a-whyle.co.uk</t>
  </si>
  <si>
    <t>albertbonniersforlag.se</t>
  </si>
  <si>
    <t>search-soft.ru</t>
  </si>
  <si>
    <t>golden-era.co.uk</t>
  </si>
  <si>
    <t>f169bbs.com</t>
  </si>
  <si>
    <t>hetmatras.nu</t>
  </si>
  <si>
    <t>inspirational-quotes-short-funny-stuff.com</t>
  </si>
  <si>
    <t>nicca.co.jp</t>
  </si>
  <si>
    <t>cqjinhui.com</t>
  </si>
  <si>
    <t>ydmyjt.com</t>
  </si>
  <si>
    <t>boligportal.dk</t>
  </si>
  <si>
    <t>bharatmoms.com</t>
  </si>
  <si>
    <t>truephotography.com</t>
  </si>
  <si>
    <t>schulen-ans-netz.de</t>
  </si>
  <si>
    <t>markedsforing.dk</t>
  </si>
  <si>
    <t>lucismorsels.com</t>
  </si>
  <si>
    <t>inspirefusion.com</t>
  </si>
  <si>
    <t>newlycrunchymamaof3.com</t>
  </si>
  <si>
    <t>rhein-neckar-loewen.de</t>
  </si>
  <si>
    <t>sodalitas.it</t>
  </si>
  <si>
    <t>health.gov.sk</t>
  </si>
  <si>
    <t>yuanhuaguoji.com</t>
  </si>
  <si>
    <t>lifecorp.jp</t>
  </si>
  <si>
    <t>staatstheater-kassel.de</t>
  </si>
  <si>
    <t>e-werk.de</t>
  </si>
  <si>
    <t>isac.gov.in</t>
  </si>
  <si>
    <t>statistikbanken.dk</t>
  </si>
  <si>
    <t>vip666.so</t>
  </si>
  <si>
    <t>vip888.so</t>
  </si>
  <si>
    <t>munnatech.com</t>
  </si>
  <si>
    <t>studivz.de</t>
  </si>
  <si>
    <t>high5store.com</t>
  </si>
  <si>
    <t>west-somerset-railway.co.uk</t>
  </si>
  <si>
    <t>punchdebtintheface.com</t>
  </si>
  <si>
    <t>xbszg.cn</t>
  </si>
  <si>
    <t>luoyanggeli.com</t>
  </si>
  <si>
    <t>guoyimachine.cn</t>
  </si>
  <si>
    <t>thexboxhub.com</t>
  </si>
  <si>
    <t>supermommytotherescue.com</t>
  </si>
  <si>
    <t>rainbowguitars.com</t>
  </si>
  <si>
    <t>artsology.com</t>
  </si>
  <si>
    <t>humorbird.com</t>
  </si>
  <si>
    <t>karlsruhe-tourismus.de</t>
  </si>
  <si>
    <t>odensezoo.dk</t>
  </si>
  <si>
    <t>famous-people-search.com</t>
  </si>
  <si>
    <t>docteurclic.com</t>
  </si>
  <si>
    <t>fast2host.com</t>
  </si>
  <si>
    <t>stillwins.com</t>
  </si>
  <si>
    <t>theseattlelesbian.com</t>
  </si>
  <si>
    <t>vantageartprojects.com</t>
  </si>
  <si>
    <t>junaeb.cl</t>
  </si>
  <si>
    <t>cqemeiwushu.com</t>
  </si>
  <si>
    <t>n-fab.com</t>
  </si>
  <si>
    <t>busykidshappymom.org</t>
  </si>
  <si>
    <t>djkjsz.com</t>
  </si>
  <si>
    <t>ysxsbwgd.com</t>
  </si>
  <si>
    <t>zoomarine.it</t>
  </si>
  <si>
    <t>cheevoki.net</t>
  </si>
  <si>
    <t>fiscfl.org</t>
  </si>
  <si>
    <t>vipdent.com.br</t>
  </si>
  <si>
    <t>hua798.com</t>
  </si>
  <si>
    <t>genie.it</t>
  </si>
  <si>
    <t>cnyhiking.com</t>
  </si>
  <si>
    <t>fyss.com.cn</t>
  </si>
  <si>
    <t>nix-wie-weg.de</t>
  </si>
  <si>
    <t>gestec.biz</t>
  </si>
  <si>
    <t>ruokatieto.fi</t>
  </si>
  <si>
    <t>c6ioxn.com</t>
  </si>
  <si>
    <t>ysadbabogorodskoe.ru</t>
  </si>
  <si>
    <t>googledailishang.cn</t>
  </si>
  <si>
    <t>digopaul.com</t>
  </si>
  <si>
    <t>lacse.fr</t>
  </si>
  <si>
    <t>toptranslation.com</t>
  </si>
  <si>
    <t>sy-cxkj.com</t>
  </si>
  <si>
    <t>apocalypsetraining.net</t>
  </si>
  <si>
    <t>indogamers.com</t>
  </si>
  <si>
    <t>nexteer-vi.com</t>
  </si>
  <si>
    <t>hvrac.cn</t>
  </si>
  <si>
    <t>citylovehz.com</t>
  </si>
  <si>
    <t>yandahealthcare.com</t>
  </si>
  <si>
    <t>popsu.gr</t>
  </si>
  <si>
    <t>pestovostroy.ru</t>
  </si>
  <si>
    <t>coastalanglermag.com</t>
  </si>
  <si>
    <t>jbnews.com</t>
  </si>
  <si>
    <t>otto-models.com</t>
  </si>
  <si>
    <t>sun-yj.com</t>
  </si>
  <si>
    <t>fsec.org.cn</t>
  </si>
  <si>
    <t>apple-of-my-eye.com</t>
  </si>
  <si>
    <t>schooldesigns.com</t>
  </si>
  <si>
    <t>ohcrafts.net</t>
  </si>
  <si>
    <t>segor.de</t>
  </si>
  <si>
    <t>muxing.cc</t>
  </si>
  <si>
    <t>eposoft.com</t>
  </si>
  <si>
    <t>maydesigns.com</t>
  </si>
  <si>
    <t>mothergoose.com</t>
  </si>
  <si>
    <t>01distribution.it</t>
  </si>
  <si>
    <t>sezession.de</t>
  </si>
  <si>
    <t>ssksorgula.mobi</t>
  </si>
  <si>
    <t>everylastdetailblog.com</t>
  </si>
  <si>
    <t>mi-aime-a-ou.com</t>
  </si>
  <si>
    <t>quickbitemagazine.co.uk</t>
  </si>
  <si>
    <t>deeperacoustic.com</t>
  </si>
  <si>
    <t>diputaciolleida.cat</t>
  </si>
  <si>
    <t>stroynadzor.ru</t>
  </si>
  <si>
    <t>baader-planetarium.de</t>
  </si>
  <si>
    <t>medapharma.de</t>
  </si>
  <si>
    <t>w3.lt</t>
  </si>
  <si>
    <t>kjnews.com.cn</t>
  </si>
  <si>
    <t>carcostcanada.com</t>
  </si>
  <si>
    <t>cruiseabout.com.au</t>
  </si>
  <si>
    <t>cellphonebeat.com</t>
  </si>
  <si>
    <t>instytutmeteo.pl</t>
  </si>
  <si>
    <t>skutecznenaerekcjeee.top</t>
  </si>
  <si>
    <t>immostar.ch</t>
  </si>
  <si>
    <t>automotiveit.com</t>
  </si>
  <si>
    <t>zeitgeschichte-online.de</t>
  </si>
  <si>
    <t>danielmorawek.de</t>
  </si>
  <si>
    <t>interesu.ru</t>
  </si>
  <si>
    <t>tabletkinawlosy.top</t>
  </si>
  <si>
    <t>lettercult.com</t>
  </si>
  <si>
    <t>taxisplus84.com</t>
  </si>
  <si>
    <t>consultec.com.br</t>
  </si>
  <si>
    <t>watfon-ng.com</t>
  </si>
  <si>
    <t>zjtypump.com</t>
  </si>
  <si>
    <t>sabhlokcity.com</t>
  </si>
  <si>
    <t>sagami-wu.ac.jp</t>
  </si>
  <si>
    <t>atlasglobal.net</t>
  </si>
  <si>
    <t>rebiznes.ru</t>
  </si>
  <si>
    <t>shuyuemusic.com</t>
  </si>
  <si>
    <t>specsen.com</t>
  </si>
  <si>
    <t>tiqiu123.com</t>
  </si>
  <si>
    <t>cg37.fr</t>
  </si>
  <si>
    <t>bimfilm.com</t>
  </si>
  <si>
    <t>topsec.gr</t>
  </si>
  <si>
    <t>pnbindia.com</t>
  </si>
  <si>
    <t>imna.ir</t>
  </si>
  <si>
    <t>palheirosbacana.com.br</t>
  </si>
  <si>
    <t>d9g9.com</t>
  </si>
  <si>
    <t>dezirecrafts.com</t>
  </si>
  <si>
    <t>hautenormandie.fr</t>
  </si>
  <si>
    <t>certifik2energeticos.net</t>
  </si>
  <si>
    <t>russiabasket.ru</t>
  </si>
  <si>
    <t>sam-sdelai.ru</t>
  </si>
  <si>
    <t>sos48.com</t>
  </si>
  <si>
    <t>burkettguitars.com</t>
  </si>
  <si>
    <t>davidpaigemusic.com</t>
  </si>
  <si>
    <t>jinhaogroup.com</t>
  </si>
  <si>
    <t>tehranmusic12.ir</t>
  </si>
  <si>
    <t>nbk.org</t>
  </si>
  <si>
    <t>harrypotterfanzone.com</t>
  </si>
  <si>
    <t>shaobingsj.com</t>
  </si>
  <si>
    <t>barboursuomi.nu</t>
  </si>
  <si>
    <t>elsaelsa.com</t>
  </si>
  <si>
    <t>raymedsaglik.com</t>
  </si>
  <si>
    <t>mendotahearth.com</t>
  </si>
  <si>
    <t>tattoodesign.com</t>
  </si>
  <si>
    <t>520dvd.com</t>
  </si>
  <si>
    <t>purchon.com</t>
  </si>
  <si>
    <t>ex-press.by</t>
  </si>
  <si>
    <t>cartonsa.com</t>
  </si>
  <si>
    <t>mywpage.com</t>
  </si>
  <si>
    <t>lafemis.fr</t>
  </si>
  <si>
    <t>touradour.com</t>
  </si>
  <si>
    <t>massrealestatelawblog.com</t>
  </si>
  <si>
    <t>puskapik.com</t>
  </si>
  <si>
    <t>gov.ge</t>
  </si>
  <si>
    <t>buyamoxicillinonline24-7.com</t>
  </si>
  <si>
    <t>pekarekcrandell.com</t>
  </si>
  <si>
    <t>tjgame.org</t>
  </si>
  <si>
    <t>forumdediscussions.com</t>
  </si>
  <si>
    <t>sd-eh.com</t>
  </si>
  <si>
    <t>igcouncil.org</t>
  </si>
  <si>
    <t>4lcom.com</t>
  </si>
  <si>
    <t>onlinecanadianpharmacyusa.com</t>
  </si>
  <si>
    <t>ippb.in</t>
  </si>
  <si>
    <t>ladylikelily.fr</t>
  </si>
  <si>
    <t>cloud-tips.net</t>
  </si>
  <si>
    <t>muenchen-umzuege.ovh</t>
  </si>
  <si>
    <t>aspirateurchambly.ca</t>
  </si>
  <si>
    <t>www.moscow</t>
  </si>
  <si>
    <t>folhadaregiao.com.br</t>
  </si>
  <si>
    <t>tarki.hu</t>
  </si>
  <si>
    <t>eyeglassguide.com</t>
  </si>
  <si>
    <t>meetville.com</t>
  </si>
  <si>
    <t>findart.it</t>
  </si>
  <si>
    <t>letapis.net</t>
  </si>
  <si>
    <t>imgdumper.nl</t>
  </si>
  <si>
    <t>kalender-365.nl</t>
  </si>
  <si>
    <t>ctbaker.co.uk</t>
  </si>
  <si>
    <t>flairaferro.com.br</t>
  </si>
  <si>
    <t>notjustcute.com</t>
  </si>
  <si>
    <t>palmbeach.com.my</t>
  </si>
  <si>
    <t>shortgrassgs.com</t>
  </si>
  <si>
    <t>agrotecnici.it</t>
  </si>
  <si>
    <t>querytracker.net</t>
  </si>
  <si>
    <t>kva-kva.ru</t>
  </si>
  <si>
    <t>dosavannah.com</t>
  </si>
  <si>
    <t>stockholmbeer.se</t>
  </si>
  <si>
    <t>rollingpin.at</t>
  </si>
  <si>
    <t>isiri.gov.ir</t>
  </si>
  <si>
    <t>aea365.org</t>
  </si>
  <si>
    <t>kaliszmeble.pl</t>
  </si>
  <si>
    <t>vinodeautor.cl</t>
  </si>
  <si>
    <t>agips.cz</t>
  </si>
  <si>
    <t>ristrutturazioniredo.it</t>
  </si>
  <si>
    <t>backlcheck.xyz</t>
  </si>
  <si>
    <t>pkweb.com.br</t>
  </si>
  <si>
    <t>bsnldl.com</t>
  </si>
  <si>
    <t>vbr82-instalacije.hr</t>
  </si>
  <si>
    <t>africa-newsroom.com</t>
  </si>
  <si>
    <t>vidanta.com</t>
  </si>
  <si>
    <t>pansarmuseet.se</t>
  </si>
  <si>
    <t>picardietourisme.com</t>
  </si>
  <si>
    <t>rakma.com</t>
  </si>
  <si>
    <t>holycowvegan.net</t>
  </si>
  <si>
    <t>hiking-site.nl</t>
  </si>
  <si>
    <t>discjockeyservice.org</t>
  </si>
  <si>
    <t>dom-stroy.org</t>
  </si>
  <si>
    <t>getmeweb.co.uk</t>
  </si>
  <si>
    <t>yidu.gov.cn</t>
  </si>
  <si>
    <t>mamiw.com</t>
  </si>
  <si>
    <t>thephobia.com</t>
  </si>
  <si>
    <t>prot.co.jp</t>
  </si>
  <si>
    <t>single-dansen.nl</t>
  </si>
  <si>
    <t>agroportal.ua</t>
  </si>
  <si>
    <t>pariyath.com</t>
  </si>
  <si>
    <t>pulpcovers.com</t>
  </si>
  <si>
    <t>damastala.ir</t>
  </si>
  <si>
    <t>trixonline.be</t>
  </si>
  <si>
    <t>mindedsecurity.com</t>
  </si>
  <si>
    <t>haerle.de</t>
  </si>
  <si>
    <t>educon.org.in</t>
  </si>
  <si>
    <t>manbijthond.nl</t>
  </si>
  <si>
    <t>sesan.xyz</t>
  </si>
  <si>
    <t>vk.nl</t>
  </si>
  <si>
    <t>rutoken.ru</t>
  </si>
  <si>
    <t>highonadventure.com</t>
  </si>
  <si>
    <t>versailleschandelier.com</t>
  </si>
  <si>
    <t>voyagreenpark.com</t>
  </si>
  <si>
    <t>sposobynaszybkieodchudzanie.top</t>
  </si>
  <si>
    <t>commetic.com</t>
  </si>
  <si>
    <t>inventive101.com</t>
  </si>
  <si>
    <t>knowitallninja.com</t>
  </si>
  <si>
    <t>99jobs.com</t>
  </si>
  <si>
    <t>godsdietarypattern.com</t>
  </si>
  <si>
    <t>autorazbor-liga.ru</t>
  </si>
  <si>
    <t>andromed.com.tr</t>
  </si>
  <si>
    <t>fdu.org.ua</t>
  </si>
  <si>
    <t>dingzuo.biz</t>
  </si>
  <si>
    <t>frostclick.com</t>
  </si>
  <si>
    <t>rusbg.com</t>
  </si>
  <si>
    <t>util-master.ru</t>
  </si>
  <si>
    <t>5257love.com</t>
  </si>
  <si>
    <t>banianeasayesh.com</t>
  </si>
  <si>
    <t>everythingunderthemoon.net</t>
  </si>
  <si>
    <t>parkholidays.com</t>
  </si>
  <si>
    <t>revisionenergy.com</t>
  </si>
  <si>
    <t>serpent.com</t>
  </si>
  <si>
    <t>joomlauy.org</t>
  </si>
  <si>
    <t>skinnywithfiber.org</t>
  </si>
  <si>
    <t>protivrabstva.ru</t>
  </si>
  <si>
    <t>xn----etbbccmo6bd1krb.com</t>
  </si>
  <si>
    <t>ÑÐ³Ð¾Ð´Ñ‹-Ð³Ð¾Ð´Ð¶Ð¸.com</t>
  </si>
  <si>
    <t>aviationmuseum.eu</t>
  </si>
  <si>
    <t>sports-crowd.net</t>
  </si>
  <si>
    <t>nitc.cc</t>
  </si>
  <si>
    <t>cubicle17.com</t>
  </si>
  <si>
    <t>juno-juno.ru</t>
  </si>
  <si>
    <t>cotrugli.org</t>
  </si>
  <si>
    <t>eko-talent.pl</t>
  </si>
  <si>
    <t>yorkshiremuseum.org.uk</t>
  </si>
  <si>
    <t>nor-amal.com</t>
  </si>
  <si>
    <t>rokapack.com</t>
  </si>
  <si>
    <t>tjhughes.co.uk</t>
  </si>
  <si>
    <t>tlt.cn</t>
  </si>
  <si>
    <t>curaprox.com</t>
  </si>
  <si>
    <t>egomkultur.hu</t>
  </si>
  <si>
    <t>baudelet.net</t>
  </si>
  <si>
    <t>couldihavethat.com</t>
  </si>
  <si>
    <t>minimalistdoors.com</t>
  </si>
  <si>
    <t>gifakt.ru</t>
  </si>
  <si>
    <t>nakedcph.com</t>
  </si>
  <si>
    <t>chip-profi.de</t>
  </si>
  <si>
    <t>giorgospapanikolaou.gr</t>
  </si>
  <si>
    <t>xervo.io</t>
  </si>
  <si>
    <t>ypt.my</t>
  </si>
  <si>
    <t>berro.com</t>
  </si>
  <si>
    <t>fxxj.com</t>
  </si>
  <si>
    <t>dcode.fr</t>
  </si>
  <si>
    <t>sixthman.net</t>
  </si>
  <si>
    <t>wageningen.nl</t>
  </si>
  <si>
    <t>carsthatgo.co.nz</t>
  </si>
  <si>
    <t>rrm.co.uk</t>
  </si>
  <si>
    <t>brendasweddingblog.com</t>
  </si>
  <si>
    <t>cialis8ordernow.com</t>
  </si>
  <si>
    <t>czctlzq.com</t>
  </si>
  <si>
    <t>templestay.com</t>
  </si>
  <si>
    <t>cheaphealthus.ru</t>
  </si>
  <si>
    <t>kubstu.ru</t>
  </si>
  <si>
    <t>apple-iphone.net.ru</t>
  </si>
  <si>
    <t>byzkb.com</t>
  </si>
  <si>
    <t>classicfirearms.com</t>
  </si>
  <si>
    <t>shambalafestival.org</t>
  </si>
  <si>
    <t>blagovest-next.ru</t>
  </si>
  <si>
    <t>frossweddingcollections.co.uk</t>
  </si>
  <si>
    <t>pontins.com</t>
  </si>
  <si>
    <t>flexispot.com</t>
  </si>
  <si>
    <t>stockphotosforfree.com</t>
  </si>
  <si>
    <t>webmuseo.com</t>
  </si>
  <si>
    <t>kompaktkiste.de</t>
  </si>
  <si>
    <t>nidc.kr</t>
  </si>
  <si>
    <t>hifistore.biz</t>
  </si>
  <si>
    <t>all-ebooks.com</t>
  </si>
  <si>
    <t>europanet.com.br</t>
  </si>
  <si>
    <t>blackrepublikclothing.com</t>
  </si>
  <si>
    <t>charivne.info</t>
  </si>
  <si>
    <t>neweracap.jp</t>
  </si>
  <si>
    <t>ministrydownloads.com</t>
  </si>
  <si>
    <t>jio.co.id</t>
  </si>
  <si>
    <t>akimvko.gov.kz</t>
  </si>
  <si>
    <t>gysetfly.cn</t>
  </si>
  <si>
    <t>lilaqboutique.com</t>
  </si>
  <si>
    <t>treinreiswinkel.nl</t>
  </si>
  <si>
    <t>gooogletech.com</t>
  </si>
  <si>
    <t>photoigor.com</t>
  </si>
  <si>
    <t>sbtjt.com</t>
  </si>
  <si>
    <t>2045.ru</t>
  </si>
  <si>
    <t>kendranicolescolorfuljourney.com</t>
  </si>
  <si>
    <t>veryfunnypics.com</t>
  </si>
  <si>
    <t>wittlich-luexem.de</t>
  </si>
  <si>
    <t>rockola.fm</t>
  </si>
  <si>
    <t>mosflowline.ru</t>
  </si>
  <si>
    <t>sheridan.com.au</t>
  </si>
  <si>
    <t>axerosolutions.com</t>
  </si>
  <si>
    <t>salonav.com</t>
  </si>
  <si>
    <t>lollipops.fr</t>
  </si>
  <si>
    <t>catholic-link.org</t>
  </si>
  <si>
    <t>alte.pl</t>
  </si>
  <si>
    <t>farmacieonline.ro</t>
  </si>
  <si>
    <t>obuk.ru</t>
  </si>
  <si>
    <t>facts-about.org.uk</t>
  </si>
  <si>
    <t>borderhouseblog.com</t>
  </si>
  <si>
    <t>canadianpharmacy-bestrxstore.com</t>
  </si>
  <si>
    <t>mbi-berlin.de</t>
  </si>
  <si>
    <t>caac.es</t>
  </si>
  <si>
    <t>centre-commercial-auchan-beziers.fr</t>
  </si>
  <si>
    <t>gandia.org</t>
  </si>
  <si>
    <t>gsccca.org</t>
  </si>
  <si>
    <t>hidabroot.org</t>
  </si>
  <si>
    <t>onlinepharmacymedications.top</t>
  </si>
  <si>
    <t>chennai.bz</t>
  </si>
  <si>
    <t>barbadosdiasporausa.org</t>
  </si>
  <si>
    <t>nationalsmilemonth.org</t>
  </si>
  <si>
    <t>mdmbank.ru</t>
  </si>
  <si>
    <t>saltyardgroup.co.uk</t>
  </si>
  <si>
    <t>lamgame.vn</t>
  </si>
  <si>
    <t>hktzsz.com</t>
  </si>
  <si>
    <t>littlehonda.com</t>
  </si>
  <si>
    <t>nads.com</t>
  </si>
  <si>
    <t>divorceattorney10.info</t>
  </si>
  <si>
    <t>allhoseinc.net</t>
  </si>
  <si>
    <t>kyotojournal.org</t>
  </si>
  <si>
    <t>p90x-workout.org</t>
  </si>
  <si>
    <t>sud-isk.ru</t>
  </si>
  <si>
    <t>toeic.com.tw</t>
  </si>
  <si>
    <t>tekpro.ca</t>
  </si>
  <si>
    <t>ccn2785xdnwdc5bwedsj4wsndb.com</t>
  </si>
  <si>
    <t>cpschools.com</t>
  </si>
  <si>
    <t>dafaesports.com</t>
  </si>
  <si>
    <t>stardock.net</t>
  </si>
  <si>
    <t>viagra-sildenafil.top</t>
  </si>
  <si>
    <t>caroline.com</t>
  </si>
  <si>
    <t>cae-eco.fr</t>
  </si>
  <si>
    <t>costafilm.com.br</t>
  </si>
  <si>
    <t>toasterhead.com</t>
  </si>
  <si>
    <t>speechanddebate.org</t>
  </si>
  <si>
    <t>agmador.pl</t>
  </si>
  <si>
    <t>conti-tyres.co.uk</t>
  </si>
  <si>
    <t>adultdevelopmentacademy.com</t>
  </si>
  <si>
    <t>arabsyscard.com</t>
  </si>
  <si>
    <t>westsidewholesale.com</t>
  </si>
  <si>
    <t>torrnada.ru</t>
  </si>
  <si>
    <t>fespaco.bf</t>
  </si>
  <si>
    <t>whirlpool.ca</t>
  </si>
  <si>
    <t>danasdronesandvirtualreality.com</t>
  </si>
  <si>
    <t>indiacurrents.com</t>
  </si>
  <si>
    <t>true-religion-outlet.us</t>
  </si>
  <si>
    <t>buyorbuildashed.ca</t>
  </si>
  <si>
    <t>abckitchennyc.com</t>
  </si>
  <si>
    <t>allnigeriasoccer.com</t>
  </si>
  <si>
    <t>elmaha.com</t>
  </si>
  <si>
    <t>gdhfxf.com</t>
  </si>
  <si>
    <t>medora.com</t>
  </si>
  <si>
    <t>skates.com</t>
  </si>
  <si>
    <t>vellorepropertybazaar.com</t>
  </si>
  <si>
    <t>cartoradio.fr</t>
  </si>
  <si>
    <t>dad.info</t>
  </si>
  <si>
    <t>cnprint.org</t>
  </si>
  <si>
    <t>mtcubacenter.org</t>
  </si>
  <si>
    <t>nikeairmaxkopen.be</t>
  </si>
  <si>
    <t>starshipsofa.com</t>
  </si>
  <si>
    <t>tunetribe.com</t>
  </si>
  <si>
    <t>postavil-rakom-i.info</t>
  </si>
  <si>
    <t>fchp.org</t>
  </si>
  <si>
    <t>brils.ru</t>
  </si>
  <si>
    <t>londonescortsconfidential.com</t>
  </si>
  <si>
    <t>atp-autoteile.de</t>
  </si>
  <si>
    <t>susd.org</t>
  </si>
  <si>
    <t>scarlett.ru</t>
  </si>
  <si>
    <t>barrafina.co.uk</t>
  </si>
  <si>
    <t>hethongnhadat247.xyz</t>
  </si>
  <si>
    <t>sciu.com.au</t>
  </si>
  <si>
    <t>edu.gov.az</t>
  </si>
  <si>
    <t>wyzc.com</t>
  </si>
  <si>
    <t>tompkinscountyny.gov</t>
  </si>
  <si>
    <t>bgxl.info</t>
  </si>
  <si>
    <t>domena.pl</t>
  </si>
  <si>
    <t>cooking-book.ru</t>
  </si>
  <si>
    <t>rtcquebec.ca</t>
  </si>
  <si>
    <t>event-wizard.com</t>
  </si>
  <si>
    <t>christiantimes.org.hk</t>
  </si>
  <si>
    <t>realbb.net</t>
  </si>
  <si>
    <t>rihannaconcerttickets.org</t>
  </si>
  <si>
    <t>gilbertaz.com</t>
  </si>
  <si>
    <t>hala-ksa.com</t>
  </si>
  <si>
    <t>samanthafish.com</t>
  </si>
  <si>
    <t>railway.ge</t>
  </si>
  <si>
    <t>tap-airportugal.pt</t>
  </si>
  <si>
    <t>99fuwu.cn</t>
  </si>
  <si>
    <t>douxie.cn</t>
  </si>
  <si>
    <t>cspt2017.com</t>
  </si>
  <si>
    <t>qatarp.com</t>
  </si>
  <si>
    <t>svnmob.com</t>
  </si>
  <si>
    <t>tailor4less.com</t>
  </si>
  <si>
    <t>scej.org</t>
  </si>
  <si>
    <t>flotprom.ru</t>
  </si>
  <si>
    <t>clipon.com</t>
  </si>
  <si>
    <t>nursenextdoor.com</t>
  </si>
  <si>
    <t>urban1972.com</t>
  </si>
  <si>
    <t>wallisfashion.com</t>
  </si>
  <si>
    <t>kawar.co.il</t>
  </si>
  <si>
    <t>xysjy.net</t>
  </si>
  <si>
    <t>phanphoiduanchungcu24h.xyz</t>
  </si>
  <si>
    <t>hqiwen.com</t>
  </si>
  <si>
    <t>cornjob.com</t>
  </si>
  <si>
    <t>fouskomaniapartyhouse.com</t>
  </si>
  <si>
    <t>homeloanlearningcenter.com</t>
  </si>
  <si>
    <t>ieseinsight.com</t>
  </si>
  <si>
    <t>quartalflife.com</t>
  </si>
  <si>
    <t>wintersport.nl</t>
  </si>
  <si>
    <t>dioceseofcleveland.org</t>
  </si>
  <si>
    <t>maisturismo.pt</t>
  </si>
  <si>
    <t>gradajlog.xyz</t>
  </si>
  <si>
    <t>bradcallen.com</t>
  </si>
  <si>
    <t>cheapcialisffd.com</t>
  </si>
  <si>
    <t>cirugiaestetica-dexeus.com</t>
  </si>
  <si>
    <t>elsmt.com</t>
  </si>
  <si>
    <t>hajdusaginkft.hu</t>
  </si>
  <si>
    <t>telka-hochet.info</t>
  </si>
  <si>
    <t>sugarinfo.net</t>
  </si>
  <si>
    <t>cathouse-fcc.org</t>
  </si>
  <si>
    <t>freemasonry.org</t>
  </si>
  <si>
    <t>stylebible.ph</t>
  </si>
  <si>
    <t>cool-tracker.ru</t>
  </si>
  <si>
    <t>haremking.tv</t>
  </si>
  <si>
    <t>chungcuquanhoangmai24h.xyz</t>
  </si>
  <si>
    <t>chungcubanlai.xyz</t>
  </si>
  <si>
    <t>duanbatdongsan24h.xyz</t>
  </si>
  <si>
    <t>theweekendedition.com.au</t>
  </si>
  <si>
    <t>diegogriep.com.br</t>
  </si>
  <si>
    <t>bettingtips365bd.com</t>
  </si>
  <si>
    <t>cherryflava.com</t>
  </si>
  <si>
    <t>clearblueeasy.com</t>
  </si>
  <si>
    <t>onlinecareerguidence.com</t>
  </si>
  <si>
    <t>paydayloansqdb.com</t>
  </si>
  <si>
    <t>progressivelifecare.com</t>
  </si>
  <si>
    <t>sidewalkdog.com</t>
  </si>
  <si>
    <t>zenithhealthcare.com</t>
  </si>
  <si>
    <t>consulta.mx</t>
  </si>
  <si>
    <t>schilderwerkengorinchem.nl</t>
  </si>
  <si>
    <t>thongtinnhadat247.xyz</t>
  </si>
  <si>
    <t>oblogdainovacao.com.br</t>
  </si>
  <si>
    <t>aldubinc.com</t>
  </si>
  <si>
    <t>ataonline.com</t>
  </si>
  <si>
    <t>foulmouthshirts.com</t>
  </si>
  <si>
    <t>placestostay.com</t>
  </si>
  <si>
    <t>sesatechnologies.com</t>
  </si>
  <si>
    <t>thesistiger.com</t>
  </si>
  <si>
    <t>primavera-bio.cz</t>
  </si>
  <si>
    <t>gelkakft.hu</t>
  </si>
  <si>
    <t>lecatalogue.ch</t>
  </si>
  <si>
    <t>3andna.com</t>
  </si>
  <si>
    <t>hcnews.com</t>
  </si>
  <si>
    <t>helloweenkennel.com</t>
  </si>
  <si>
    <t>hesterya.com</t>
  </si>
  <si>
    <t>kobeijinkan.com</t>
  </si>
  <si>
    <t>oonapp.com</t>
  </si>
  <si>
    <t>ok-like.net</t>
  </si>
  <si>
    <t>autismsociety-nc.org</t>
  </si>
  <si>
    <t>hriotas.com</t>
  </si>
  <si>
    <t>jarditopia.com</t>
  </si>
  <si>
    <t>msittechnologies.in</t>
  </si>
  <si>
    <t>ehle.ac.jp</t>
  </si>
  <si>
    <t>faithtrustinstitute.org</t>
  </si>
  <si>
    <t>fnd.us</t>
  </si>
  <si>
    <t>8090me.com</t>
  </si>
  <si>
    <t>beyerblinderbelle.com</t>
  </si>
  <si>
    <t>gamehitzone.com</t>
  </si>
  <si>
    <t>guccitimeless.com</t>
  </si>
  <si>
    <t>instadeal.com</t>
  </si>
  <si>
    <t>mass-medios.com</t>
  </si>
  <si>
    <t>poetes.com</t>
  </si>
  <si>
    <t>remexpacking.com</t>
  </si>
  <si>
    <t>theforeignexchangemusic.com</t>
  </si>
  <si>
    <t>triquarterly.org</t>
  </si>
  <si>
    <t>unityinuniform.org</t>
  </si>
  <si>
    <t>ajmi-foundry.ae</t>
  </si>
  <si>
    <t>manoloentrecomillas.com</t>
  </si>
  <si>
    <t>pasdesacs.com</t>
  </si>
  <si>
    <t>tagtt.de</t>
  </si>
  <si>
    <t>vannimeister.ee</t>
  </si>
  <si>
    <t>webikeo.fr</t>
  </si>
  <si>
    <t>pixiv.co.jp</t>
  </si>
  <si>
    <t>genericcialis.onl</t>
  </si>
  <si>
    <t>freeexchange.ru</t>
  </si>
  <si>
    <t>kaladzhuh.ru</t>
  </si>
  <si>
    <t>20thcenturylondon.org.uk</t>
  </si>
  <si>
    <t>streetadvisor.com</t>
  </si>
  <si>
    <t>thelondoner.ca</t>
  </si>
  <si>
    <t>arubatrade.com</t>
  </si>
  <si>
    <t>buffalobore.com</t>
  </si>
  <si>
    <t>lukazuki.com</t>
  </si>
  <si>
    <t>shortcuts.com</t>
  </si>
  <si>
    <t>southdownsfuneralservice.com</t>
  </si>
  <si>
    <t>weliketomakeanddo.com</t>
  </si>
  <si>
    <t>extradigital.lt</t>
  </si>
  <si>
    <t>hargitatours.ro</t>
  </si>
  <si>
    <t>bittitan.com</t>
  </si>
  <si>
    <t>svettisku.cz</t>
  </si>
  <si>
    <t>herman-nohl-schule-berlin.de</t>
  </si>
  <si>
    <t>zooproblem.net</t>
  </si>
  <si>
    <t>dealzilla.tv</t>
  </si>
  <si>
    <t>brasseriestlouis.ca</t>
  </si>
  <si>
    <t>bangkoktourist.com</t>
  </si>
  <si>
    <t>hcate.com</t>
  </si>
  <si>
    <t>kaloba.cz</t>
  </si>
  <si>
    <t>english-house.eu</t>
  </si>
  <si>
    <t>eladvesz.hu</t>
  </si>
  <si>
    <t>bigwest.org</t>
  </si>
  <si>
    <t>vineyardusa.org</t>
  </si>
  <si>
    <t>yisunodoyisunodo.racing</t>
  </si>
  <si>
    <t>novatec.com.br</t>
  </si>
  <si>
    <t>candymag.com</t>
  </si>
  <si>
    <t>chilechinos.com</t>
  </si>
  <si>
    <t>citizensgold.com</t>
  </si>
  <si>
    <t>delighted.com</t>
  </si>
  <si>
    <t>eveniahotels.com</t>
  </si>
  <si>
    <t>konstelec.com</t>
  </si>
  <si>
    <t>lylescollision.com</t>
  </si>
  <si>
    <t>sagenhaftstandardschnauzers.com</t>
  </si>
  <si>
    <t>guideatfal.fr</t>
  </si>
  <si>
    <t>egeszseg-dieta.hu</t>
  </si>
  <si>
    <t>guilty-crown.jp</t>
  </si>
  <si>
    <t>ceccarbucuresti.ro</t>
  </si>
  <si>
    <t>designdaysdubai.ae</t>
  </si>
  <si>
    <t>rogers-kueche.ch</t>
  </si>
  <si>
    <t>clevelandcinemas.com</t>
  </si>
  <si>
    <t>widmer.com</t>
  </si>
  <si>
    <t>hollywoodnails.hu</t>
  </si>
  <si>
    <t>patakigezenguzok.hu</t>
  </si>
  <si>
    <t>tangjie.me</t>
  </si>
  <si>
    <t>jaishreerasayan.org</t>
  </si>
  <si>
    <t>tomtel.ru</t>
  </si>
  <si>
    <t>anuncioseofertas.com.br</t>
  </si>
  <si>
    <t>jcacontabilidade.com.br</t>
  </si>
  <si>
    <t>investinontario.com</t>
  </si>
  <si>
    <t>imeco-th.cz</t>
  </si>
  <si>
    <t>humane.edu.ec</t>
  </si>
  <si>
    <t>erlangga.co.id</t>
  </si>
  <si>
    <t>vcdl.org</t>
  </si>
  <si>
    <t>predsmy.ro</t>
  </si>
  <si>
    <t>cialispillsforsaleus.ru</t>
  </si>
  <si>
    <t>ffcoalition.com</t>
  </si>
  <si>
    <t>topqualityessays-aus.com</t>
  </si>
  <si>
    <t>stampaestera.it</t>
  </si>
  <si>
    <t>4900.co.jp</t>
  </si>
  <si>
    <t>sanitaernotdienst.org</t>
  </si>
  <si>
    <t>buy-propecia-online.pw</t>
  </si>
  <si>
    <t>adcromania.ro</t>
  </si>
  <si>
    <t>thomas.ru</t>
  </si>
  <si>
    <t>vasset.bg</t>
  </si>
  <si>
    <t>dzsdc.com</t>
  </si>
  <si>
    <t>epargne-et-retraite.com</t>
  </si>
  <si>
    <t>jan-pro.com</t>
  </si>
  <si>
    <t>krilloil.com</t>
  </si>
  <si>
    <t>tradeprince.com</t>
  </si>
  <si>
    <t>turanzaim.com</t>
  </si>
  <si>
    <t>xsyfx.com</t>
  </si>
  <si>
    <t>zagreb-forum.com</t>
  </si>
  <si>
    <t>planmed.hu</t>
  </si>
  <si>
    <t>ujpestinyelviskola.hu</t>
  </si>
  <si>
    <t>rockies.net</t>
  </si>
  <si>
    <t>iwill.com.tw</t>
  </si>
  <si>
    <t>citizenshipfoundation.org.uk</t>
  </si>
  <si>
    <t>blackhawklogistics.com.au</t>
  </si>
  <si>
    <t>ektasurgical.com</t>
  </si>
  <si>
    <t>hotelsinmangalore.com</t>
  </si>
  <si>
    <t>musicbizacademy.com</t>
  </si>
  <si>
    <t>soundinvestmentband.com</t>
  </si>
  <si>
    <t>southafrica.com</t>
  </si>
  <si>
    <t>taosfusion.com</t>
  </si>
  <si>
    <t>teknededavet.com</t>
  </si>
  <si>
    <t>westchestermedicalcenter.com</t>
  </si>
  <si>
    <t>renishaw.de</t>
  </si>
  <si>
    <t>rpoamm.org</t>
  </si>
  <si>
    <t>electrostroy.su</t>
  </si>
  <si>
    <t>levitrabook.com</t>
  </si>
  <si>
    <t>merazameen.com</t>
  </si>
  <si>
    <t>ravikantshastri.com</t>
  </si>
  <si>
    <t>syscomindia.com</t>
  </si>
  <si>
    <t>tiskap.cz</t>
  </si>
  <si>
    <t>restaurantdeprins.nl</t>
  </si>
  <si>
    <t>cialis20mg-online.org</t>
  </si>
  <si>
    <t>plimplam.pl</t>
  </si>
  <si>
    <t>mannup.vn</t>
  </si>
  <si>
    <t>alexandriansolutionsllp.com</t>
  </si>
  <si>
    <t>kronenbourg.com</t>
  </si>
  <si>
    <t>viagracanadaonlinepharmacy.com</t>
  </si>
  <si>
    <t>kulkaowszystkim.eu</t>
  </si>
  <si>
    <t>aghers.xyz</t>
  </si>
  <si>
    <t>lawstar.com.cn</t>
  </si>
  <si>
    <t>drdigg.com</t>
  </si>
  <si>
    <t>imzy.com</t>
  </si>
  <si>
    <t>officialrefused.com</t>
  </si>
  <si>
    <t>unn114.com</t>
  </si>
  <si>
    <t>patioconcepts.net</t>
  </si>
  <si>
    <t>biblioteca-donici.org</t>
  </si>
  <si>
    <t>wfft.org</t>
  </si>
  <si>
    <t>pane.space</t>
  </si>
  <si>
    <t>askey.com.tw</t>
  </si>
  <si>
    <t>angelparra.cl</t>
  </si>
  <si>
    <t>magazine-r.co</t>
  </si>
  <si>
    <t>covenant-isp.com</t>
  </si>
  <si>
    <t>deltabbs.com</t>
  </si>
  <si>
    <t>globalcar.com</t>
  </si>
  <si>
    <t>hotspotatl.com</t>
  </si>
  <si>
    <t>neworleansbio.com</t>
  </si>
  <si>
    <t>operationgolfcoast.com</t>
  </si>
  <si>
    <t>uskrkny.cz</t>
  </si>
  <si>
    <t>saratogacountyny.gov</t>
  </si>
  <si>
    <t>zigzagfonds.nl</t>
  </si>
  <si>
    <t>westsussextoday.co.uk</t>
  </si>
  <si>
    <t>madlab.org.uk</t>
  </si>
  <si>
    <t>everythingauto.com.au</t>
  </si>
  <si>
    <t>analpler.com</t>
  </si>
  <si>
    <t>canadadrugsonline.com</t>
  </si>
  <si>
    <t>follettlearning.com</t>
  </si>
  <si>
    <t>goodmorningsnoresolution-reviews.com</t>
  </si>
  <si>
    <t>harrisonsutton.com</t>
  </si>
  <si>
    <t>kilbil.com</t>
  </si>
  <si>
    <t>qwhsq.com</t>
  </si>
  <si>
    <t>valdostacity.com</t>
  </si>
  <si>
    <t>gendai.fi</t>
  </si>
  <si>
    <t>knights-of-ren.net</t>
  </si>
  <si>
    <t>amerpol.com.pl</t>
  </si>
  <si>
    <t>pttk-zakopane.pl</t>
  </si>
  <si>
    <t>mycarinsurancequotes.xyz</t>
  </si>
  <si>
    <t>psychic4u.club</t>
  </si>
  <si>
    <t>alshaab.com</t>
  </si>
  <si>
    <t>cajaforense.com</t>
  </si>
  <si>
    <t>gittri.com</t>
  </si>
  <si>
    <t>kiamagic.com</t>
  </si>
  <si>
    <t>leahandgadsonbanks.com</t>
  </si>
  <si>
    <t>medicos70rgkar.com</t>
  </si>
  <si>
    <t>moonpalacecancun.com</t>
  </si>
  <si>
    <t>speedymetals.com</t>
  </si>
  <si>
    <t>technoized.com</t>
  </si>
  <si>
    <t>huntsvillehospital.org</t>
  </si>
  <si>
    <t>oralcancer.org</t>
  </si>
  <si>
    <t>afacerirusia.ro</t>
  </si>
  <si>
    <t>viagravscialisus.ru</t>
  </si>
  <si>
    <t>tricore.com.tw</t>
  </si>
  <si>
    <t>tucc.org.au</t>
  </si>
  <si>
    <t>edsondebarroscarvalho.com.br</t>
  </si>
  <si>
    <t>pyore.com</t>
  </si>
  <si>
    <t>vitamed.com</t>
  </si>
  <si>
    <t>hic.hr</t>
  </si>
  <si>
    <t>buona-promo.info</t>
  </si>
  <si>
    <t>talpos.lt</t>
  </si>
  <si>
    <t>xiaoxiaoniao.org</t>
  </si>
  <si>
    <t>noworodek.pl</t>
  </si>
  <si>
    <t>pensiuneamora.ro</t>
  </si>
  <si>
    <t>remoo.ru</t>
  </si>
  <si>
    <t>jcq.org.uk</t>
  </si>
  <si>
    <t>baynhe.net.vn</t>
  </si>
  <si>
    <t>catererglobal.com</t>
  </si>
  <si>
    <t>dudeperfect.com</t>
  </si>
  <si>
    <t>flightforsure.com</t>
  </si>
  <si>
    <t>floqq.com</t>
  </si>
  <si>
    <t>ovenfreshcaters.com</t>
  </si>
  <si>
    <t>t-canada.com</t>
  </si>
  <si>
    <t>hakodate-u.ac.jp</t>
  </si>
  <si>
    <t>augmentin.red</t>
  </si>
  <si>
    <t>bahainews.today</t>
  </si>
  <si>
    <t>138293.com</t>
  </si>
  <si>
    <t>138915.com</t>
  </si>
  <si>
    <t>aircrashdetective.com</t>
  </si>
  <si>
    <t>ciruy.com</t>
  </si>
  <si>
    <t>cityofok.com</t>
  </si>
  <si>
    <t>ghaziabadhotels.com</t>
  </si>
  <si>
    <t>kerryfoodservice.com</t>
  </si>
  <si>
    <t>ldishow.com</t>
  </si>
  <si>
    <t>prescottaz.com</t>
  </si>
  <si>
    <t>lorettalux.de</t>
  </si>
  <si>
    <t>interaccess.org</t>
  </si>
  <si>
    <t>therebel.org</t>
  </si>
  <si>
    <t>sushi-bar.sk</t>
  </si>
  <si>
    <t>e-voucher-code.co.uk</t>
  </si>
  <si>
    <t>fox43tv.com</t>
  </si>
  <si>
    <t>jcbocce.com</t>
  </si>
  <si>
    <t>pacificattorneygroup.com</t>
  </si>
  <si>
    <t>do-dream.co.jp</t>
  </si>
  <si>
    <t>petra-toroid.ro</t>
  </si>
  <si>
    <t>mainpoker.us</t>
  </si>
  <si>
    <t>autoinsquotesnj.website</t>
  </si>
  <si>
    <t>city-mag.com</t>
  </si>
  <si>
    <t>ravenit.com</t>
  </si>
  <si>
    <t>setti.info</t>
  </si>
  <si>
    <t>kagoshima-united.net</t>
  </si>
  <si>
    <t>councilforthenationalinterest.org</t>
  </si>
  <si>
    <t>cytopathology.org</t>
  </si>
  <si>
    <t>tuketicihukuku.org</t>
  </si>
  <si>
    <t>readanybook.com</t>
  </si>
  <si>
    <t>vbjusa.com</t>
  </si>
  <si>
    <t>venomousporridge.com</t>
  </si>
  <si>
    <t>taxify.eu</t>
  </si>
  <si>
    <t>lifesharing.gr</t>
  </si>
  <si>
    <t>kham.vn</t>
  </si>
  <si>
    <t>xmfh.com.cn</t>
  </si>
  <si>
    <t>expertdecoders.com</t>
  </si>
  <si>
    <t>nelscline.com</t>
  </si>
  <si>
    <t>pascotata.com</t>
  </si>
  <si>
    <t>praystation.com</t>
  </si>
  <si>
    <t>pyramidcam.com</t>
  </si>
  <si>
    <t>ressoftware.com</t>
  </si>
  <si>
    <t>clarityx.net</t>
  </si>
  <si>
    <t>strefamtb.pl</t>
  </si>
  <si>
    <t>girlsandcorpses.com</t>
  </si>
  <si>
    <t>radishapparel.com</t>
  </si>
  <si>
    <t>shoewawa.com</t>
  </si>
  <si>
    <t>sjzbbs.com</t>
  </si>
  <si>
    <t>tclusa.com</t>
  </si>
  <si>
    <t>tyconz.com</t>
  </si>
  <si>
    <t>zs-prameny.cz</t>
  </si>
  <si>
    <t>martin-klimas.de</t>
  </si>
  <si>
    <t>foonyew.edu.my</t>
  </si>
  <si>
    <t>levantinecenter.org</t>
  </si>
  <si>
    <t>reclaimthemedia.org</t>
  </si>
  <si>
    <t>dohler.com.br</t>
  </si>
  <si>
    <t>bayosphere.com</t>
  </si>
  <si>
    <t>embraco.com</t>
  </si>
  <si>
    <t>freedomontwowheelsforsale.com</t>
  </si>
  <si>
    <t>jezmeen.com</t>
  </si>
  <si>
    <t>jinjiwan.com</t>
  </si>
  <si>
    <t>mycoted.com</t>
  </si>
  <si>
    <t>esarch.info</t>
  </si>
  <si>
    <t>jonaiva.lt</t>
  </si>
  <si>
    <t>mostrova.com.mk</t>
  </si>
  <si>
    <t>pontikis.net</t>
  </si>
  <si>
    <t>aid-calais.com</t>
  </si>
  <si>
    <t>bigtorrent-ua.com</t>
  </si>
  <si>
    <t>newhampshirelakesandmountains.com</t>
  </si>
  <si>
    <t>infotal.es</t>
  </si>
  <si>
    <t>hma.eu</t>
  </si>
  <si>
    <t>cmpcc.org</t>
  </si>
  <si>
    <t>theaapc.org</t>
  </si>
  <si>
    <t>algosec.com</t>
  </si>
  <si>
    <t>attsavings.com</t>
  </si>
  <si>
    <t>beldensolutions.com</t>
  </si>
  <si>
    <t>dubmenow.com</t>
  </si>
  <si>
    <t>rubrik.com</t>
  </si>
  <si>
    <t>tian-fu.com</t>
  </si>
  <si>
    <t>womenwhotech.com</t>
  </si>
  <si>
    <t>challengeday.org</t>
  </si>
  <si>
    <t>liberalismo.org</t>
  </si>
  <si>
    <t>designrolex.co.uk</t>
  </si>
  <si>
    <t>igramdominator.win</t>
  </si>
  <si>
    <t>hupo.org.cn</t>
  </si>
  <si>
    <t>brookfieldnow.com</t>
  </si>
  <si>
    <t>cgtech.com</t>
  </si>
  <si>
    <t>chevy.com</t>
  </si>
  <si>
    <t>europain.com</t>
  </si>
  <si>
    <t>hockeymapleleafsonlineshop.com</t>
  </si>
  <si>
    <t>optionetics.com</t>
  </si>
  <si>
    <t>mobic-online.gdn</t>
  </si>
  <si>
    <t>noclick.ru</t>
  </si>
  <si>
    <t>atarax-2.top</t>
  </si>
  <si>
    <t>achats-services-direct.com</t>
  </si>
  <si>
    <t>hotelsetc.com</t>
  </si>
  <si>
    <t>kleppmann.com</t>
  </si>
  <si>
    <t>petarmaukovic.com</t>
  </si>
  <si>
    <t>petrolplaza.com</t>
  </si>
  <si>
    <t>pcklimited.in</t>
  </si>
  <si>
    <t>canadian-cialis-generic.net</t>
  </si>
  <si>
    <t>impk.net</t>
  </si>
  <si>
    <t>kaufmanfurs.net</t>
  </si>
  <si>
    <t>drenthevakantiewoningen.nl</t>
  </si>
  <si>
    <t>animecity.su</t>
  </si>
  <si>
    <t>mymusic.net.tw</t>
  </si>
  <si>
    <t>cpinternet.com</t>
  </si>
  <si>
    <t>dashen6.com</t>
  </si>
  <si>
    <t>davidmorgan.com</t>
  </si>
  <si>
    <t>dysex.com</t>
  </si>
  <si>
    <t>level343.com</t>
  </si>
  <si>
    <t>punchfork.com</t>
  </si>
  <si>
    <t>ololcollege.edu</t>
  </si>
  <si>
    <t>lasix-water-pill.gdn</t>
  </si>
  <si>
    <t>clindamycingel.click</t>
  </si>
  <si>
    <t>dubyaspeak.com</t>
  </si>
  <si>
    <t>huntingtonhospital.org</t>
  </si>
  <si>
    <t>sfantul-ciprian.ro</t>
  </si>
  <si>
    <t>mayday.us</t>
  </si>
  <si>
    <t>cephalexinkeflex.click</t>
  </si>
  <si>
    <t>cheapnfljerseysleader.com</t>
  </si>
  <si>
    <t>coderibbit.com</t>
  </si>
  <si>
    <t>iamother.com</t>
  </si>
  <si>
    <t>pussers.com</t>
  </si>
  <si>
    <t>reclicksnetwork.com</t>
  </si>
  <si>
    <t>wch2016.com</t>
  </si>
  <si>
    <t>xgames.com</t>
  </si>
  <si>
    <t>buyatarax.info</t>
  </si>
  <si>
    <t>followlike.net</t>
  </si>
  <si>
    <t>indyreader.org</t>
  </si>
  <si>
    <t>neeq.cc</t>
  </si>
  <si>
    <t>4aadd.com</t>
  </si>
  <si>
    <t>alms.com</t>
  </si>
  <si>
    <t>chinapfmtech.com</t>
  </si>
  <si>
    <t>cnzton.com</t>
  </si>
  <si>
    <t>hzjhsz.com</t>
  </si>
  <si>
    <t>wespire.com</t>
  </si>
  <si>
    <t>intermedix.com</t>
  </si>
  <si>
    <t>submitinme.com</t>
  </si>
  <si>
    <t>wsxq.com</t>
  </si>
  <si>
    <t>hystericalsociety.net</t>
  </si>
  <si>
    <t>ruceilings.ru</t>
  </si>
  <si>
    <t>echineselearning.com</t>
  </si>
  <si>
    <t>teamcanadahockeymall.com</t>
  </si>
  <si>
    <t>lisinopril-10-mg.gdn</t>
  </si>
  <si>
    <t>bitterlemons.org</t>
  </si>
  <si>
    <t>ipkill.org</t>
  </si>
  <si>
    <t>cakebookings.com</t>
  </si>
  <si>
    <t>jeffleatham.com</t>
  </si>
  <si>
    <t>jroka.com</t>
  </si>
  <si>
    <t>maynardarchitects.com</t>
  </si>
  <si>
    <t>psychohistory.com</t>
  </si>
  <si>
    <t>tickspot.com</t>
  </si>
  <si>
    <t>wasalive.com</t>
  </si>
  <si>
    <t>krinein.fr</t>
  </si>
  <si>
    <t>buybenicar-8.top</t>
  </si>
  <si>
    <t>seroquel-generic.us</t>
  </si>
  <si>
    <t>funnypictures.net.au</t>
  </si>
  <si>
    <t>celexaonline.click</t>
  </si>
  <si>
    <t>2011rsme.com</t>
  </si>
  <si>
    <t>gluedhrm.com</t>
  </si>
  <si>
    <t>planetpixelemporium.com</t>
  </si>
  <si>
    <t>ustreetmusichall.com</t>
  </si>
  <si>
    <t>youroilandgasnews.com</t>
  </si>
  <si>
    <t>themandarin.com.au</t>
  </si>
  <si>
    <t>channelbuzz.ca</t>
  </si>
  <si>
    <t>xiaoli.cc</t>
  </si>
  <si>
    <t>51js.com</t>
  </si>
  <si>
    <t>btophr.com</t>
  </si>
  <si>
    <t>clicktime.com</t>
  </si>
  <si>
    <t>inclusion.com</t>
  </si>
  <si>
    <t>webstuffshare.com</t>
  </si>
  <si>
    <t>facebook-trolololo123.pl</t>
  </si>
  <si>
    <t>hydrochlorothiazide125mg.us</t>
  </si>
  <si>
    <t>pfizer-viagra.us</t>
  </si>
  <si>
    <t>coremotivesmarketing.com</t>
  </si>
  <si>
    <t>elevation.com</t>
  </si>
  <si>
    <t>footballshirts.com</t>
  </si>
  <si>
    <t>mimagyarok.com</t>
  </si>
  <si>
    <t>smile-lifesmile.com</t>
  </si>
  <si>
    <t>jsams.org</t>
  </si>
  <si>
    <t>ampicillin-sulbactam.us</t>
  </si>
  <si>
    <t>hood2riverrelay.com</t>
  </si>
  <si>
    <t>furosemidelasix.date</t>
  </si>
  <si>
    <t>airportsindia.org.in</t>
  </si>
  <si>
    <t>cancerletters.info</t>
  </si>
  <si>
    <t>visualising.org</t>
  </si>
  <si>
    <t>buyazithromycin16.top</t>
  </si>
  <si>
    <t>airshow.com.au</t>
  </si>
  <si>
    <t>measurement.gov.au</t>
  </si>
  <si>
    <t>kumhotire.com</t>
  </si>
  <si>
    <t>thefump.com</t>
  </si>
  <si>
    <t>ncppp.org</t>
  </si>
  <si>
    <t>lasuna.us</t>
  </si>
  <si>
    <t>exone.com</t>
  </si>
  <si>
    <t>secondcopy.com</t>
  </si>
  <si>
    <t>springcm.com</t>
  </si>
  <si>
    <t>czradio.net</t>
  </si>
  <si>
    <t>istanbularkeoloji.gov.tr</t>
  </si>
  <si>
    <t>eurohostels.co.uk</t>
  </si>
  <si>
    <t>acyclovir800mg.click</t>
  </si>
  <si>
    <t>drjcurran.com</t>
  </si>
  <si>
    <t>fakro.com</t>
  </si>
  <si>
    <t>sendtodropbox.com</t>
  </si>
  <si>
    <t>titsandsass.com</t>
  </si>
  <si>
    <t>wenqus.com</t>
  </si>
  <si>
    <t>wtfpeople.com</t>
  </si>
  <si>
    <t>buy-sildenafil.pro</t>
  </si>
  <si>
    <t>globalvillage.ae</t>
  </si>
  <si>
    <t>ilosone.bid</t>
  </si>
  <si>
    <t>gator.com</t>
  </si>
  <si>
    <t>crestor-10mg.science</t>
  </si>
  <si>
    <t>neurontin-online.trade</t>
  </si>
  <si>
    <t>yellowknife.ca</t>
  </si>
  <si>
    <t>oreans.com</t>
  </si>
  <si>
    <t>rogersanchez.com</t>
  </si>
  <si>
    <t>silkor.com</t>
  </si>
  <si>
    <t>ideorg.org</t>
  </si>
  <si>
    <t>crim.ca</t>
  </si>
  <si>
    <t>glasstools.com.cn</t>
  </si>
  <si>
    <t>cheapjerseysstore.co</t>
  </si>
  <si>
    <t>alexandermannsolutions.com</t>
  </si>
  <si>
    <t>miraclesalad.com</t>
  </si>
  <si>
    <t>nexeninc.com</t>
  </si>
  <si>
    <t>ontheroofs.com</t>
  </si>
  <si>
    <t>tenorminonline.date</t>
  </si>
  <si>
    <t>baclofen-tablets.science</t>
  </si>
  <si>
    <t>viagra-soft-online.trade</t>
  </si>
  <si>
    <t>eastern-herb.com.tw</t>
  </si>
  <si>
    <t>kesiev.com</t>
  </si>
  <si>
    <t>hollywoodlostandfound.net</t>
  </si>
  <si>
    <t>cop18.qa</t>
  </si>
  <si>
    <t>minipress.top</t>
  </si>
  <si>
    <t>advanced-monolithic.com</t>
  </si>
  <si>
    <t>bygosh.com</t>
  </si>
  <si>
    <t>svangel.com</t>
  </si>
  <si>
    <t>augmentin-online.party</t>
  </si>
  <si>
    <t>gretagmacbeth.com</t>
  </si>
  <si>
    <t>rentsomevintage.com</t>
  </si>
  <si>
    <t>motrin-800.science</t>
  </si>
  <si>
    <t>clindamycin-hcl.science</t>
  </si>
  <si>
    <t>grifulvinv.top</t>
  </si>
  <si>
    <t>beutlerink.com</t>
  </si>
  <si>
    <t>bettershelter.org</t>
  </si>
  <si>
    <t>tamoxifen-online.party</t>
  </si>
  <si>
    <t>baclofen-10mg.party</t>
  </si>
  <si>
    <t>cwspirits.com</t>
  </si>
  <si>
    <t>buy-crestor.pro</t>
  </si>
  <si>
    <t>checkdirector.co.uk</t>
  </si>
  <si>
    <t>clonidine.info</t>
  </si>
  <si>
    <t>alportico.net</t>
  </si>
  <si>
    <t>mp3.no</t>
  </si>
  <si>
    <t>price-of-cialis.party</t>
  </si>
  <si>
    <t>dekorte.com</t>
  </si>
  <si>
    <t>itiselectric.com</t>
  </si>
  <si>
    <t>tolvanen.com</t>
  </si>
  <si>
    <t>carrot2.org</t>
  </si>
  <si>
    <t>coeur.com</t>
  </si>
  <si>
    <t>beams.io</t>
  </si>
  <si>
    <t>venturewell.org</t>
  </si>
  <si>
    <t>joinprojectspark.com</t>
  </si>
  <si>
    <t>hfg.org</t>
  </si>
  <si>
    <t>compsoc.net</t>
  </si>
  <si>
    <t>nobisouterwear.it</t>
  </si>
  <si>
    <t>kohsuke.org</t>
  </si>
  <si>
    <t>applemacvideo.com</t>
  </si>
  <si>
    <t>druid.io</t>
  </si>
  <si>
    <t>avernum.com</t>
  </si>
  <si>
    <t>okpumps.com</t>
  </si>
  <si>
    <t>sigcse.org</t>
  </si>
  <si>
    <t>zango.com</t>
  </si>
  <si>
    <t>netcraft.co.uk</t>
  </si>
  <si>
    <t>labf.com</t>
  </si>
  <si>
    <t>hfdxb114.com</t>
  </si>
  <si>
    <t>gzdxb114.com</t>
  </si>
  <si>
    <t>csdxb114.com</t>
  </si>
  <si>
    <t>tjxyaa.com</t>
  </si>
  <si>
    <t>swcgmm.com</t>
  </si>
  <si>
    <t>isfrfq.com</t>
  </si>
  <si>
    <t>nssxb.com</t>
  </si>
  <si>
    <t>urokk.com</t>
  </si>
  <si>
    <t>erwvj.com</t>
  </si>
  <si>
    <t>ysdqp.com</t>
  </si>
  <si>
    <t>khuwi.com</t>
  </si>
  <si>
    <t>xakjyy.com</t>
  </si>
  <si>
    <t>mcldw.com</t>
  </si>
  <si>
    <t>tryybj.com</t>
  </si>
  <si>
    <t>casepractice.ro</t>
  </si>
  <si>
    <t>fraganciassofia.com</t>
  </si>
  <si>
    <t>niuul.com</t>
  </si>
  <si>
    <t>tanwan.com</t>
  </si>
  <si>
    <t>free-home-decorating-ideas.com</t>
  </si>
  <si>
    <t>rctz2013.com</t>
  </si>
  <si>
    <t>jinzonglv.com.cn</t>
  </si>
  <si>
    <t>zhoj.net</t>
  </si>
  <si>
    <t>doktorka.cz</t>
  </si>
  <si>
    <t>wallquotes.com</t>
  </si>
  <si>
    <t>chiefstar.com</t>
  </si>
  <si>
    <t>nobletrain.com</t>
  </si>
  <si>
    <t>xn-----8kcpcauwpeiaif7b.xn--p1ai</t>
  </si>
  <si>
    <t>Ð¾Ñ‚Ð¾Ð¿Ð»ÐµÐ½Ð¸Ðµ--Ð´Ð¾Ð¼Ð°.Ñ€Ñ„</t>
  </si>
  <si>
    <t>listentolena.com</t>
  </si>
  <si>
    <t>shop-dresden.de</t>
  </si>
  <si>
    <t>millioncouponov.ru</t>
  </si>
  <si>
    <t>ismcdn.jp</t>
  </si>
  <si>
    <t>atenciodelicio.com</t>
  </si>
  <si>
    <t>najnakup.sk</t>
  </si>
  <si>
    <t>webmastergrade.com</t>
  </si>
  <si>
    <t>liminjie714.com</t>
  </si>
  <si>
    <t>cermat.cz</t>
  </si>
  <si>
    <t>blogphongthuy.com</t>
  </si>
  <si>
    <t>wordmstemplates.com</t>
  </si>
  <si>
    <t>pthaloblue.com</t>
  </si>
  <si>
    <t>dex.hu</t>
  </si>
  <si>
    <t>waronsofter.ru</t>
  </si>
  <si>
    <t>sumava.net</t>
  </si>
  <si>
    <t>cirkev.cz</t>
  </si>
  <si>
    <t>tianyetools.com</t>
  </si>
  <si>
    <t>eventprophire.com</t>
  </si>
  <si>
    <t>ostentech.com</t>
  </si>
  <si>
    <t>edutt.com</t>
  </si>
  <si>
    <t>avaibook.com</t>
  </si>
  <si>
    <t>harveymaria.com</t>
  </si>
  <si>
    <t>kumpreschool.com</t>
  </si>
  <si>
    <t>kuehlungsborn.de</t>
  </si>
  <si>
    <t>caloo.jp</t>
  </si>
  <si>
    <t>yh.cn</t>
  </si>
  <si>
    <t>cjoyin.com</t>
  </si>
  <si>
    <t>black-tgirls.com</t>
  </si>
  <si>
    <t>rymjcx.com</t>
  </si>
  <si>
    <t>plan2014.es</t>
  </si>
  <si>
    <t>internetblogger.de</t>
  </si>
  <si>
    <t>businessinsider.jp</t>
  </si>
  <si>
    <t>blessherheartyall.com</t>
  </si>
  <si>
    <t>institutfrancais.it</t>
  </si>
  <si>
    <t>foroviajero.es</t>
  </si>
  <si>
    <t>mio.se</t>
  </si>
  <si>
    <t>wellcome-online.de</t>
  </si>
  <si>
    <t>vitb.es</t>
  </si>
  <si>
    <t>xwjy.org</t>
  </si>
  <si>
    <t>webmallindia.com</t>
  </si>
  <si>
    <t>photomaster1.com</t>
  </si>
  <si>
    <t>nordwestreisemagazin.de</t>
  </si>
  <si>
    <t>iederin.nl</t>
  </si>
  <si>
    <t>formplusfunction.com</t>
  </si>
  <si>
    <t>momsmessymiracles.com</t>
  </si>
  <si>
    <t>appaddict.net</t>
  </si>
  <si>
    <t>paro-povar.ru</t>
  </si>
  <si>
    <t>packersandmoversbangalore.net</t>
  </si>
  <si>
    <t>hireanillustrator.com</t>
  </si>
  <si>
    <t>seomraranga.com</t>
  </si>
  <si>
    <t>loccum.de</t>
  </si>
  <si>
    <t>bane.dk</t>
  </si>
  <si>
    <t>sosalarm.se</t>
  </si>
  <si>
    <t>okulsanmalatya.com</t>
  </si>
  <si>
    <t>nexco.ne.jp</t>
  </si>
  <si>
    <t>diercke.de</t>
  </si>
  <si>
    <t>cmongetcrafty.com</t>
  </si>
  <si>
    <t>barefoot.com</t>
  </si>
  <si>
    <t>georgeherald.com</t>
  </si>
  <si>
    <t>ehorses.de</t>
  </si>
  <si>
    <t>cardsandpockets.com</t>
  </si>
  <si>
    <t>suprtickets.com</t>
  </si>
  <si>
    <t>taiwa.com.tw</t>
  </si>
  <si>
    <t>fermedesaintemarthe.com</t>
  </si>
  <si>
    <t>inspiretrends.com</t>
  </si>
  <si>
    <t>jindian100.cn</t>
  </si>
  <si>
    <t>zzhsgj.com</t>
  </si>
  <si>
    <t>dynastyseries.com</t>
  </si>
  <si>
    <t>warble-entertainment.com</t>
  </si>
  <si>
    <t>ultimatecheerleaders.com</t>
  </si>
  <si>
    <t>wheelndealmama.com</t>
  </si>
  <si>
    <t>frankfurt-oder.de</t>
  </si>
  <si>
    <t>audiogurus.com</t>
  </si>
  <si>
    <t>chinatours.de</t>
  </si>
  <si>
    <t>mein-auto-blog.de</t>
  </si>
  <si>
    <t>hbshgzx.com</t>
  </si>
  <si>
    <t>drb.de</t>
  </si>
  <si>
    <t>xtr.jp</t>
  </si>
  <si>
    <t>latinheat.com</t>
  </si>
  <si>
    <t>spizoo.com</t>
  </si>
  <si>
    <t>keller-sports.com</t>
  </si>
  <si>
    <t>jonlieffmd.com</t>
  </si>
  <si>
    <t>bgbau-medien.de</t>
  </si>
  <si>
    <t>soraspy.com</t>
  </si>
  <si>
    <t>sorozatjunkie.hu</t>
  </si>
  <si>
    <t>vip555.so</t>
  </si>
  <si>
    <t>vip222.so</t>
  </si>
  <si>
    <t>vip333.so</t>
  </si>
  <si>
    <t>vip111.so</t>
  </si>
  <si>
    <t>vip444.so</t>
  </si>
  <si>
    <t>dortmunder-u.de</t>
  </si>
  <si>
    <t>energiesparen-im-haushalt.de</t>
  </si>
  <si>
    <t>apycomm.com</t>
  </si>
  <si>
    <t>revclouds.com</t>
  </si>
  <si>
    <t>u-site.jp</t>
  </si>
  <si>
    <t>loupak.cz</t>
  </si>
  <si>
    <t>stavregion.ru</t>
  </si>
  <si>
    <t>yiminus.net</t>
  </si>
  <si>
    <t>ipna.ir</t>
  </si>
  <si>
    <t>givinguponperfect.com</t>
  </si>
  <si>
    <t>lkab.com</t>
  </si>
  <si>
    <t>datingafterdivorce.eu</t>
  </si>
  <si>
    <t>1001-votes.com</t>
  </si>
  <si>
    <t>katespade.jp</t>
  </si>
  <si>
    <t>thisvid.com</t>
  </si>
  <si>
    <t>indianaturewatch.net</t>
  </si>
  <si>
    <t>europaportalen.se</t>
  </si>
  <si>
    <t>inews.bg</t>
  </si>
  <si>
    <t>tty120.com</t>
  </si>
  <si>
    <t>analogueseduction.net</t>
  </si>
  <si>
    <t>thepartypeople.com.au</t>
  </si>
  <si>
    <t>weltrekordreise.ch</t>
  </si>
  <si>
    <t>spielen.de</t>
  </si>
  <si>
    <t>dibafs.com</t>
  </si>
  <si>
    <t>pressesprecher.com</t>
  </si>
  <si>
    <t>shaunaniequist.com</t>
  </si>
  <si>
    <t>sxh-food.com</t>
  </si>
  <si>
    <t>e-flor.ru</t>
  </si>
  <si>
    <t>kaffeeverband.de</t>
  </si>
  <si>
    <t>kalijodoqq.net</t>
  </si>
  <si>
    <t>kooldesignmaker.com</t>
  </si>
  <si>
    <t>liqui-moly.com.ua</t>
  </si>
  <si>
    <t>countrykitchensa.com</t>
  </si>
  <si>
    <t>persiantemplate.ir</t>
  </si>
  <si>
    <t>socialmediaresearchs.com</t>
  </si>
  <si>
    <t>57jiabohui.com</t>
  </si>
  <si>
    <t>studiodirk.nl</t>
  </si>
  <si>
    <t>beppu-navi.jp</t>
  </si>
  <si>
    <t>foodandstyle.com</t>
  </si>
  <si>
    <t>wisbetter.com</t>
  </si>
  <si>
    <t>kayfabenews.com</t>
  </si>
  <si>
    <t>tjruihao.com</t>
  </si>
  <si>
    <t>qocgcc.com</t>
  </si>
  <si>
    <t>squarehippies.com</t>
  </si>
  <si>
    <t>707.cz</t>
  </si>
  <si>
    <t>buchbinder.de</t>
  </si>
  <si>
    <t>sagarchhetri.com</t>
  </si>
  <si>
    <t>naturimgarten.at</t>
  </si>
  <si>
    <t>hbfilm.com.cn</t>
  </si>
  <si>
    <t>yuzumaru.info</t>
  </si>
  <si>
    <t>roerich.com.ua</t>
  </si>
  <si>
    <t>gettideelzs.biz</t>
  </si>
  <si>
    <t>boruntech.com</t>
  </si>
  <si>
    <t>jaihindcollege.com</t>
  </si>
  <si>
    <t>rus-autodom.ru</t>
  </si>
  <si>
    <t>zavod-pellet.ru</t>
  </si>
  <si>
    <t>litiqiang.com</t>
  </si>
  <si>
    <t>pitstopsforkids.com</t>
  </si>
  <si>
    <t>ceramicadecasa.com</t>
  </si>
  <si>
    <t>toysxxxtube.com</t>
  </si>
  <si>
    <t>fyfkyy.com</t>
  </si>
  <si>
    <t>langrece.com</t>
  </si>
  <si>
    <t>raisinglifelonglearners.com</t>
  </si>
  <si>
    <t>sunrisetokyo.com</t>
  </si>
  <si>
    <t>tel-number.ru</t>
  </si>
  <si>
    <t>13790544394.com</t>
  </si>
  <si>
    <t>kfn.org.np</t>
  </si>
  <si>
    <t>mediavacances.com</t>
  </si>
  <si>
    <t>mutlu.nl</t>
  </si>
  <si>
    <t>buytupperware.co.za</t>
  </si>
  <si>
    <t>reiner-sct.com</t>
  </si>
  <si>
    <t>fuzzimo.com</t>
  </si>
  <si>
    <t>blueseal.co.jp</t>
  </si>
  <si>
    <t>endo-lighting.co.jp</t>
  </si>
  <si>
    <t>tarotsusanasoro.com</t>
  </si>
  <si>
    <t>chaogukaihu.com</t>
  </si>
  <si>
    <t>nmgsme.gov.cn</t>
  </si>
  <si>
    <t>sdgnhnt.com</t>
  </si>
  <si>
    <t>emilfrey.ch</t>
  </si>
  <si>
    <t>scxinglan.com</t>
  </si>
  <si>
    <t>dhbw-heidenheim.de</t>
  </si>
  <si>
    <t>grube.de</t>
  </si>
  <si>
    <t>thedonaldpaulapartelle.com</t>
  </si>
  <si>
    <t>tulsadefender.com</t>
  </si>
  <si>
    <t>vtmprom.ru</t>
  </si>
  <si>
    <t>chrispiascik.com</t>
  </si>
  <si>
    <t>fang5188.com</t>
  </si>
  <si>
    <t>weddingsunveiledmagazine.com</t>
  </si>
  <si>
    <t>consum.cat</t>
  </si>
  <si>
    <t>gravograph.cn</t>
  </si>
  <si>
    <t>placemakers.co.nz</t>
  </si>
  <si>
    <t>builderkit.com</t>
  </si>
  <si>
    <t>venturebook.com</t>
  </si>
  <si>
    <t>chang-cheng.net</t>
  </si>
  <si>
    <t>thedtgroup.org</t>
  </si>
  <si>
    <t>fields.biz</t>
  </si>
  <si>
    <t>zt122.cn</t>
  </si>
  <si>
    <t>energieheld.de</t>
  </si>
  <si>
    <t>martinluther.de</t>
  </si>
  <si>
    <t>ociolapista.es</t>
  </si>
  <si>
    <t>50plus.at</t>
  </si>
  <si>
    <t>lina-waesche.de</t>
  </si>
  <si>
    <t>ezradio.info</t>
  </si>
  <si>
    <t>ukdc.cn</t>
  </si>
  <si>
    <t>cchrc.org</t>
  </si>
  <si>
    <t>avr-ekb.ru</t>
  </si>
  <si>
    <t>acupuncturelisaghirotto.com</t>
  </si>
  <si>
    <t>venelogia.com</t>
  </si>
  <si>
    <t>taskint.com.eg</t>
  </si>
  <si>
    <t>himado.in</t>
  </si>
  <si>
    <t>urbanhaircutz.ca</t>
  </si>
  <si>
    <t>ariya-brick.com</t>
  </si>
  <si>
    <t>liderpress.hr</t>
  </si>
  <si>
    <t>globedge.co.in</t>
  </si>
  <si>
    <t>denhaagdirect.nl</t>
  </si>
  <si>
    <t>mizop.cn</t>
  </si>
  <si>
    <t>oakleafgardenrooms.com</t>
  </si>
  <si>
    <t>q3.my</t>
  </si>
  <si>
    <t>ladiesproject.ru</t>
  </si>
  <si>
    <t>buzzwebly.com</t>
  </si>
  <si>
    <t>foroperro.com</t>
  </si>
  <si>
    <t>perrontraining.nl</t>
  </si>
  <si>
    <t>douglas.at</t>
  </si>
  <si>
    <t>qdweierya.com</t>
  </si>
  <si>
    <t>ville-noire.com</t>
  </si>
  <si>
    <t>fuckyouverymuch.dk</t>
  </si>
  <si>
    <t>cmcneill.com</t>
  </si>
  <si>
    <t>festivalbojovniku.cz</t>
  </si>
  <si>
    <t>duel.co.jp</t>
  </si>
  <si>
    <t>meijikinenkan.gr.jp</t>
  </si>
  <si>
    <t>asianpussypictures.us</t>
  </si>
  <si>
    <t>ecoinversionespanama.com</t>
  </si>
  <si>
    <t>szgalaxy.com</t>
  </si>
  <si>
    <t>dramdesign.co</t>
  </si>
  <si>
    <t>niooz.fr</t>
  </si>
  <si>
    <t>cmt.si</t>
  </si>
  <si>
    <t>aoshenghuo.com</t>
  </si>
  <si>
    <t>artec-praezision.de</t>
  </si>
  <si>
    <t>kobuya.net</t>
  </si>
  <si>
    <t>pai12.com</t>
  </si>
  <si>
    <t>djk-doerenhagen.de</t>
  </si>
  <si>
    <t>faxuan.net</t>
  </si>
  <si>
    <t>sonerekici.com</t>
  </si>
  <si>
    <t>petitchef.es</t>
  </si>
  <si>
    <t>museudaimigracao.org.br</t>
  </si>
  <si>
    <t>themedicinetree.ca</t>
  </si>
  <si>
    <t>keywhysee.com</t>
  </si>
  <si>
    <t>smellydiaper.com</t>
  </si>
  <si>
    <t>k-citymarket.fi</t>
  </si>
  <si>
    <t>landschapoverijssel.nl</t>
  </si>
  <si>
    <t>periyarevr.com</t>
  </si>
  <si>
    <t>freejoomlatemplates.us</t>
  </si>
  <si>
    <t>ampedasia.com</t>
  </si>
  <si>
    <t>mddesigncontractor.com</t>
  </si>
  <si>
    <t>dontstopliving.net</t>
  </si>
  <si>
    <t>angga.co</t>
  </si>
  <si>
    <t>mypayout.com</t>
  </si>
  <si>
    <t>order3cialis.com</t>
  </si>
  <si>
    <t>cuenca.es</t>
  </si>
  <si>
    <t>anc-narcolepsie.com</t>
  </si>
  <si>
    <t>plateshack.com</t>
  </si>
  <si>
    <t>fitnessboutique.fr</t>
  </si>
  <si>
    <t>135wg.com</t>
  </si>
  <si>
    <t>josephanzalone.com</t>
  </si>
  <si>
    <t>cooco.net.cn</t>
  </si>
  <si>
    <t>cookingplanet.info</t>
  </si>
  <si>
    <t>inboxblueprint.net</t>
  </si>
  <si>
    <t>3ssot-bs.com</t>
  </si>
  <si>
    <t>fresnofilmmakersalliance.com</t>
  </si>
  <si>
    <t>ernaehrungs-umschau.de</t>
  </si>
  <si>
    <t>alepoddebice.pl</t>
  </si>
  <si>
    <t>kvartirazamkad.ru</t>
  </si>
  <si>
    <t>servidorinformatica.com</t>
  </si>
  <si>
    <t>cibl1015.com</t>
  </si>
  <si>
    <t>officine.it</t>
  </si>
  <si>
    <t>freya.nl</t>
  </si>
  <si>
    <t>narodsobor.ru</t>
  </si>
  <si>
    <t>abgornal.com</t>
  </si>
  <si>
    <t>gameartguppy.com</t>
  </si>
  <si>
    <t>manuscriptdaily.com</t>
  </si>
  <si>
    <t>6bittersweets.com</t>
  </si>
  <si>
    <t>fietsen123.nl</t>
  </si>
  <si>
    <t>recipebyphoto.com</t>
  </si>
  <si>
    <t>whois-service.ru</t>
  </si>
  <si>
    <t>getpaydayloanstodayonline.com</t>
  </si>
  <si>
    <t>grontmij.nl</t>
  </si>
  <si>
    <t>iteam.ru</t>
  </si>
  <si>
    <t>viewsonic.com.cn</t>
  </si>
  <si>
    <t>wcva.org.uk</t>
  </si>
  <si>
    <t>apostolatdelamer.ci</t>
  </si>
  <si>
    <t>aespdz.com</t>
  </si>
  <si>
    <t>douglasback.com</t>
  </si>
  <si>
    <t>joomzla.com</t>
  </si>
  <si>
    <t>bbw69.net</t>
  </si>
  <si>
    <t>bikerlife.co.uk</t>
  </si>
  <si>
    <t>chect.org.uk</t>
  </si>
  <si>
    <t>vijesti.ba</t>
  </si>
  <si>
    <t>citedutrain.com</t>
  </si>
  <si>
    <t>consultoriacontato.com</t>
  </si>
  <si>
    <t>onstrategyhq.com</t>
  </si>
  <si>
    <t>humanistischverbond.nl</t>
  </si>
  <si>
    <t>oseelchpn.org</t>
  </si>
  <si>
    <t>ashi.com</t>
  </si>
  <si>
    <t>benjancreations.com</t>
  </si>
  <si>
    <t>happyview.fr</t>
  </si>
  <si>
    <t>tithe.ly</t>
  </si>
  <si>
    <t>couponscodz.com</t>
  </si>
  <si>
    <t>formamod.com</t>
  </si>
  <si>
    <t>vanityplanet.com</t>
  </si>
  <si>
    <t>audioblogger.com</t>
  </si>
  <si>
    <t>psg-world.com</t>
  </si>
  <si>
    <t>permacon.ca</t>
  </si>
  <si>
    <t>canadianmedicaments.com</t>
  </si>
  <si>
    <t>dslan-files.com</t>
  </si>
  <si>
    <t>manchesterpride.com</t>
  </si>
  <si>
    <t>textadsearch.com</t>
  </si>
  <si>
    <t>e-motor.com.pl</t>
  </si>
  <si>
    <t>scandinavia.com.pl</t>
  </si>
  <si>
    <t>adelaidebuddhistvihara.org.au</t>
  </si>
  <si>
    <t>culturacientifica.com</t>
  </si>
  <si>
    <t>sarahraven.com</t>
  </si>
  <si>
    <t>phetx.info</t>
  </si>
  <si>
    <t>misterkitty.org</t>
  </si>
  <si>
    <t>asbvihara.org.au</t>
  </si>
  <si>
    <t>5jle.com</t>
  </si>
  <si>
    <t>bilgicik.com</t>
  </si>
  <si>
    <t>galeriedada.com</t>
  </si>
  <si>
    <t>nagel-group.com</t>
  </si>
  <si>
    <t>cakechooser.com</t>
  </si>
  <si>
    <t>penedus-serranus.com</t>
  </si>
  <si>
    <t>womansworld.com</t>
  </si>
  <si>
    <t>dhzb.de</t>
  </si>
  <si>
    <t>callcounter.org</t>
  </si>
  <si>
    <t>cleangrowthnow.org</t>
  </si>
  <si>
    <t>mgtx.cn</t>
  </si>
  <si>
    <t>d8u.me</t>
  </si>
  <si>
    <t>taberstruths.com</t>
  </si>
  <si>
    <t>narugka.ru</t>
  </si>
  <si>
    <t>vpi.us</t>
  </si>
  <si>
    <t>coachlevi.com</t>
  </si>
  <si>
    <t>tangoafficionado.com</t>
  </si>
  <si>
    <t>sample-style.ru</t>
  </si>
  <si>
    <t>disneystore.de</t>
  </si>
  <si>
    <t>boosteria.org</t>
  </si>
  <si>
    <t>consumermedsafety.org</t>
  </si>
  <si>
    <t>highlandneighbors.org</t>
  </si>
  <si>
    <t>drerender.com</t>
  </si>
  <si>
    <t>info-pflege.de</t>
  </si>
  <si>
    <t>erriza.gr</t>
  </si>
  <si>
    <t>funmaza.in</t>
  </si>
  <si>
    <t>mackenzie.com.br</t>
  </si>
  <si>
    <t>doctor-matveenko.com</t>
  </si>
  <si>
    <t>inspiringinterns.com</t>
  </si>
  <si>
    <t>brightonmarathonweekend.co.uk</t>
  </si>
  <si>
    <t>ltmuseumshop.co.uk</t>
  </si>
  <si>
    <t>sale9cialisonline.com</t>
  </si>
  <si>
    <t>swoonedmagazine.com</t>
  </si>
  <si>
    <t>yamawellesley.com</t>
  </si>
  <si>
    <t>albertadebtadvisors.info</t>
  </si>
  <si>
    <t>gotts.com</t>
  </si>
  <si>
    <t>cut.ac.za</t>
  </si>
  <si>
    <t>equityhomebuyersllc.com</t>
  </si>
  <si>
    <t>fepem35.com</t>
  </si>
  <si>
    <t>ludovia.com</t>
  </si>
  <si>
    <t>siraview.com</t>
  </si>
  <si>
    <t>everydaymathonline.com</t>
  </si>
  <si>
    <t>fortyandflourishing.com</t>
  </si>
  <si>
    <t>happyelements.com</t>
  </si>
  <si>
    <t>allesebook.de</t>
  </si>
  <si>
    <t>rhineinccialisrx.ru</t>
  </si>
  <si>
    <t>crew-shop.com.ua</t>
  </si>
  <si>
    <t>michaelkorsoutlet2013factory.com</t>
  </si>
  <si>
    <t>realhomesmag.com</t>
  </si>
  <si>
    <t>thefruitcompany.com</t>
  </si>
  <si>
    <t>gulfline.ae</t>
  </si>
  <si>
    <t>jacquelinewoodson.com</t>
  </si>
  <si>
    <t>greenetvert.fr</t>
  </si>
  <si>
    <t>thepixelproject.net</t>
  </si>
  <si>
    <t>bluereefproperties.com</t>
  </si>
  <si>
    <t>coach-factoryoutlet.name</t>
  </si>
  <si>
    <t>vtc.ru</t>
  </si>
  <si>
    <t>the-ams.co.uk</t>
  </si>
  <si>
    <t>pixlstudio-voiron.fr</t>
  </si>
  <si>
    <t>prored.tv</t>
  </si>
  <si>
    <t>daytradenet.com</t>
  </si>
  <si>
    <t>dixie.com</t>
  </si>
  <si>
    <t>dwmad.com</t>
  </si>
  <si>
    <t>fivedoves.com</t>
  </si>
  <si>
    <t>idealconnaissances.com</t>
  </si>
  <si>
    <t>webcampista.com</t>
  </si>
  <si>
    <t>puteaux.fr</t>
  </si>
  <si>
    <t>privateinsurance.gr</t>
  </si>
  <si>
    <t>christianlouboutinreplica.pw</t>
  </si>
  <si>
    <t>maybe.ru</t>
  </si>
  <si>
    <t>buytadalafil20mgprice.top</t>
  </si>
  <si>
    <t>bellinisrl.com</t>
  </si>
  <si>
    <t>icstation.com</t>
  </si>
  <si>
    <t>monstaxtickets.com</t>
  </si>
  <si>
    <t>hc-one.co.uk</t>
  </si>
  <si>
    <t>kenbaileyatl.com</t>
  </si>
  <si>
    <t>rukka.com</t>
  </si>
  <si>
    <t>kaze-travel.co.jp</t>
  </si>
  <si>
    <t>expressbydgoski.pl</t>
  </si>
  <si>
    <t>bassfan.com</t>
  </si>
  <si>
    <t>kmakehitz.com</t>
  </si>
  <si>
    <t>duesenberg.de</t>
  </si>
  <si>
    <t>donatecar.ml</t>
  </si>
  <si>
    <t>colorhousepaint.com</t>
  </si>
  <si>
    <t>meul.in</t>
  </si>
  <si>
    <t>gothic.com.ua</t>
  </si>
  <si>
    <t>orkneycommunities.co.uk</t>
  </si>
  <si>
    <t>batguano.com</t>
  </si>
  <si>
    <t>matchguaranty.com</t>
  </si>
  <si>
    <t>gforgelato.com</t>
  </si>
  <si>
    <t>polarisind.com</t>
  </si>
  <si>
    <t>recoverynowtv.com</t>
  </si>
  <si>
    <t>scala.co.uk</t>
  </si>
  <si>
    <t>bote.ch</t>
  </si>
  <si>
    <t>nigerianmuse.com</t>
  </si>
  <si>
    <t>acer.nl</t>
  </si>
  <si>
    <t>dbm.com.co</t>
  </si>
  <si>
    <t>autodromoimola.com</t>
  </si>
  <si>
    <t>e-milwaukeetool.com</t>
  </si>
  <si>
    <t>risk-show.com</t>
  </si>
  <si>
    <t>seriesadictos.com</t>
  </si>
  <si>
    <t>truckerbin.com</t>
  </si>
  <si>
    <t>diariodebalsas.com.br</t>
  </si>
  <si>
    <t>xlxy.edu.cn</t>
  </si>
  <si>
    <t>asiatradingonline.com</t>
  </si>
  <si>
    <t>balispirit.com</t>
  </si>
  <si>
    <t>fravega.com</t>
  </si>
  <si>
    <t>hbczjs.com</t>
  </si>
  <si>
    <t>ipornogratis.xxx</t>
  </si>
  <si>
    <t>cdev.com.au</t>
  </si>
  <si>
    <t>intheraw.com</t>
  </si>
  <si>
    <t>pointemagazine.com</t>
  </si>
  <si>
    <t>txodds.com</t>
  </si>
  <si>
    <t>tropiciele-zapolice.pl</t>
  </si>
  <si>
    <t>renova.ru</t>
  </si>
  <si>
    <t>acenet.co.uk</t>
  </si>
  <si>
    <t>junshi.cc</t>
  </si>
  <si>
    <t>slagcoin.com</t>
  </si>
  <si>
    <t>soffit.in</t>
  </si>
  <si>
    <t>animeflv.me</t>
  </si>
  <si>
    <t>strangemusicinc.net</t>
  </si>
  <si>
    <t>sp-96.ru</t>
  </si>
  <si>
    <t>catsdogsshop.com.br</t>
  </si>
  <si>
    <t>kaike1.com</t>
  </si>
  <si>
    <t>casinokingdom.eu</t>
  </si>
  <si>
    <t>mycountyparks.com</t>
  </si>
  <si>
    <t>virtualservergeeks.com</t>
  </si>
  <si>
    <t>webespacio.com</t>
  </si>
  <si>
    <t>ooz.kr</t>
  </si>
  <si>
    <t>malware-traffic-analysis.net</t>
  </si>
  <si>
    <t>e3w.ru</t>
  </si>
  <si>
    <t>interior-stickers.ru</t>
  </si>
  <si>
    <t>japanesebath.com.ua</t>
  </si>
  <si>
    <t>creativewatch.co.uk</t>
  </si>
  <si>
    <t>cambridgefilmfestival.org.uk</t>
  </si>
  <si>
    <t>carrieres-lumieres.com</t>
  </si>
  <si>
    <t>deepskycolors.com</t>
  </si>
  <si>
    <t>dolesunshine.com</t>
  </si>
  <si>
    <t>drinkdrakes.com</t>
  </si>
  <si>
    <t>freshsoundrecords.com</t>
  </si>
  <si>
    <t>greencure.it</t>
  </si>
  <si>
    <t>isawaonsen.or.jp</t>
  </si>
  <si>
    <t>opticsjournal.net</t>
  </si>
  <si>
    <t>bayfield.org</t>
  </si>
  <si>
    <t>rcd.co.uk</t>
  </si>
  <si>
    <t>tintucchungcu24hs.xyz</t>
  </si>
  <si>
    <t>slyxi.com</t>
  </si>
  <si>
    <t>webinale.de</t>
  </si>
  <si>
    <t>driveelectricweek.org</t>
  </si>
  <si>
    <t>findloveworld.com</t>
  </si>
  <si>
    <t>asmp.fr</t>
  </si>
  <si>
    <t>maximaratona.it</t>
  </si>
  <si>
    <t>chungcuonline24h.xyz</t>
  </si>
  <si>
    <t>1320video.com</t>
  </si>
  <si>
    <t>intermediae.es</t>
  </si>
  <si>
    <t>dobramama.pl</t>
  </si>
  <si>
    <t>tph.ca</t>
  </si>
  <si>
    <t>attorneyauction.com</t>
  </si>
  <si>
    <t>orgbizvektor.com</t>
  </si>
  <si>
    <t>pilotedit.com</t>
  </si>
  <si>
    <t>che-ranking.de</t>
  </si>
  <si>
    <t>ta-hifi.de</t>
  </si>
  <si>
    <t>otdih-v-normandii.ru</t>
  </si>
  <si>
    <t>roteirogastronomico.com.br</t>
  </si>
  <si>
    <t>platinumimmigration.com</t>
  </si>
  <si>
    <t>theaimn.com</t>
  </si>
  <si>
    <t>supership.jp</t>
  </si>
  <si>
    <t>petfish.net</t>
  </si>
  <si>
    <t>archimed-msk.ru</t>
  </si>
  <si>
    <t>rosebutt.xyz</t>
  </si>
  <si>
    <t>bonaconchego.com.br</t>
  </si>
  <si>
    <t>alexaweidinger.com</t>
  </si>
  <si>
    <t>drpeppermuseum.com</t>
  </si>
  <si>
    <t>vokrugsveta.com</t>
  </si>
  <si>
    <t>mamakari.net</t>
  </si>
  <si>
    <t>cancerhopenetwork.org</t>
  </si>
  <si>
    <t>keylargochamber.org</t>
  </si>
  <si>
    <t>phentermine-hcl.org</t>
  </si>
  <si>
    <t>extrainteriors.com</t>
  </si>
  <si>
    <t>namm.com</t>
  </si>
  <si>
    <t>paydayloansonlineshorttermloansa.com</t>
  </si>
  <si>
    <t>xlovecam.com</t>
  </si>
  <si>
    <t>kowi.de</t>
  </si>
  <si>
    <t>akmg.org</t>
  </si>
  <si>
    <t>foodnsport.com</t>
  </si>
  <si>
    <t>seabags.com</t>
  </si>
  <si>
    <t>sidepropertyrental.com</t>
  </si>
  <si>
    <t>tsv-kleingartach.de</t>
  </si>
  <si>
    <t>jcjc.edu</t>
  </si>
  <si>
    <t>bns.ee</t>
  </si>
  <si>
    <t>phillyhistory.org</t>
  </si>
  <si>
    <t>thuviencanho.xyz</t>
  </si>
  <si>
    <t>mlo-online.com</t>
  </si>
  <si>
    <t>paydayloansqdp.com</t>
  </si>
  <si>
    <t>softchaseng.com</t>
  </si>
  <si>
    <t>autoservis-plzen.cz</t>
  </si>
  <si>
    <t>itaker.ru</t>
  </si>
  <si>
    <t>reiter-online.at</t>
  </si>
  <si>
    <t>centralintelligencemovie.com</t>
  </si>
  <si>
    <t>cjsayles.com</t>
  </si>
  <si>
    <t>ovaletparking.com</t>
  </si>
  <si>
    <t>roguecreamery.com</t>
  </si>
  <si>
    <t>axxfloor.eu</t>
  </si>
  <si>
    <t>dodgersjerseysale.info</t>
  </si>
  <si>
    <t>nic.io</t>
  </si>
  <si>
    <t>mec-card.jp</t>
  </si>
  <si>
    <t>moyoung.co.kr</t>
  </si>
  <si>
    <t>danesemilano.com</t>
  </si>
  <si>
    <t>earthtreksclimbing.com</t>
  </si>
  <si>
    <t>online-writing-jobs.com</t>
  </si>
  <si>
    <t>bluehistory.net</t>
  </si>
  <si>
    <t>congregationisrael.org</t>
  </si>
  <si>
    <t>fepblue.org</t>
  </si>
  <si>
    <t>westerville.org</t>
  </si>
  <si>
    <t>rigroll-rpg.ru</t>
  </si>
  <si>
    <t>kamagratabletssale.com</t>
  </si>
  <si>
    <t>laskoproducts.com</t>
  </si>
  <si>
    <t>megafood.com</t>
  </si>
  <si>
    <t>mojaladja.com</t>
  </si>
  <si>
    <t>pontdechevalierwine.com</t>
  </si>
  <si>
    <t>1c-pro.ru</t>
  </si>
  <si>
    <t>eletto-salon.ru</t>
  </si>
  <si>
    <t>simpsonsfun.ru</t>
  </si>
  <si>
    <t>lamplighterproducts.co.uk</t>
  </si>
  <si>
    <t>diarioperfil.com.ar</t>
  </si>
  <si>
    <t>512jy.com</t>
  </si>
  <si>
    <t>emeryworld.com</t>
  </si>
  <si>
    <t>obslb.com</t>
  </si>
  <si>
    <t>mega-label.ru</t>
  </si>
  <si>
    <t>kunstmuseumluzern.ch</t>
  </si>
  <si>
    <t>buyisotretinoin.com</t>
  </si>
  <si>
    <t>elchukuta.com</t>
  </si>
  <si>
    <t>f8free.com</t>
  </si>
  <si>
    <t>opticamijangos.com</t>
  </si>
  <si>
    <t>pacific-coastal.com</t>
  </si>
  <si>
    <t>techpodcasts.com</t>
  </si>
  <si>
    <t>ole.es</t>
  </si>
  <si>
    <t>ixospli.info</t>
  </si>
  <si>
    <t>morato.it</t>
  </si>
  <si>
    <t>equalvoiceforfamilies.org</t>
  </si>
  <si>
    <t>jsske.co.uk</t>
  </si>
  <si>
    <t>africahealthandwellness.com</t>
  </si>
  <si>
    <t>herkimertelegram.com</t>
  </si>
  <si>
    <t>hf800.com</t>
  </si>
  <si>
    <t>johnwoolrich.com</t>
  </si>
  <si>
    <t>kitsylane.com</t>
  </si>
  <si>
    <t>vanpraagh.com</t>
  </si>
  <si>
    <t>silokarcema.lt</t>
  </si>
  <si>
    <t>schema-root.org</t>
  </si>
  <si>
    <t>unit5.org</t>
  </si>
  <si>
    <t>chaddsford.com</t>
  </si>
  <si>
    <t>qurl.com</t>
  </si>
  <si>
    <t>dzogchen.cz</t>
  </si>
  <si>
    <t>delhidiary.in</t>
  </si>
  <si>
    <t>marbaseliospublicschool.edu.in</t>
  </si>
  <si>
    <t>hillstead.org</t>
  </si>
  <si>
    <t>sgcoffee.org</t>
  </si>
  <si>
    <t>toyota.pl</t>
  </si>
  <si>
    <t>design-navigator.ru</t>
  </si>
  <si>
    <t>radiance-clinic.co.uk</t>
  </si>
  <si>
    <t>coop99.at</t>
  </si>
  <si>
    <t>fameisdead.com</t>
  </si>
  <si>
    <t>southernafrican.news</t>
  </si>
  <si>
    <t>asiaticresearch.org</t>
  </si>
  <si>
    <t>nevskiy82.ru</t>
  </si>
  <si>
    <t>xaudio.com.sg</t>
  </si>
  <si>
    <t>quanhao.com.vn</t>
  </si>
  <si>
    <t>klik.bz</t>
  </si>
  <si>
    <t>ceragemmedisys.com</t>
  </si>
  <si>
    <t>emrandhipaa.com</t>
  </si>
  <si>
    <t>stavebniaodvodnovaciprvky.cz</t>
  </si>
  <si>
    <t>israrail.org.il</t>
  </si>
  <si>
    <t>meb.org.br</t>
  </si>
  <si>
    <t>3gorillas.com</t>
  </si>
  <si>
    <t>fashionfoiegras.com</t>
  </si>
  <si>
    <t>myhosting247.com</t>
  </si>
  <si>
    <t>restaurantdepot.com</t>
  </si>
  <si>
    <t>skidrowreloaded.com</t>
  </si>
  <si>
    <t>wc3modding.info</t>
  </si>
  <si>
    <t>alimdi.net</t>
  </si>
  <si>
    <t>papelariaescolar.com.pt</t>
  </si>
  <si>
    <t>ora.com.cn</t>
  </si>
  <si>
    <t>07ly.com</t>
  </si>
  <si>
    <t>quicksilver-cruises.com</t>
  </si>
  <si>
    <t>frac-centre.fr</t>
  </si>
  <si>
    <t>megarent.lt</t>
  </si>
  <si>
    <t>navs-online.org</t>
  </si>
  <si>
    <t>white-windows.ru</t>
  </si>
  <si>
    <t>calgelnyc.com</t>
  </si>
  <si>
    <t>jiali-med.com</t>
  </si>
  <si>
    <t>morneaushepell.com</t>
  </si>
  <si>
    <t>tipask.com</t>
  </si>
  <si>
    <t>wonderdrug.com</t>
  </si>
  <si>
    <t>guidatoscana.net</t>
  </si>
  <si>
    <t>soski.porn</t>
  </si>
  <si>
    <t>pojoaju.org.py</t>
  </si>
  <si>
    <t>jujuy.gov.ar</t>
  </si>
  <si>
    <t>disktem.com.br</t>
  </si>
  <si>
    <t>schachverein-marchhoefe.ch</t>
  </si>
  <si>
    <t>bdsofa.cn</t>
  </si>
  <si>
    <t>chinatzgc.com</t>
  </si>
  <si>
    <t>jeffwalker.com</t>
  </si>
  <si>
    <t>laurasleanbeef.com</t>
  </si>
  <si>
    <t>xn----yxfarajs4bxa0c9aa6dxar1wxc2c.com</t>
  </si>
  <si>
    <t>à¸žà¸£à¸´à¸•à¸•à¸µà¹‰à¸ªà¸›à¸²-à¸­à¸­à¸™à¹„à¸¥à¸™à¹Œ.com</t>
  </si>
  <si>
    <t>itc.edu</t>
  </si>
  <si>
    <t>rafamilia.it</t>
  </si>
  <si>
    <t>bcnv.org</t>
  </si>
  <si>
    <t>taiwansurfactant.com.tw</t>
  </si>
  <si>
    <t>steini.de</t>
  </si>
  <si>
    <t>piercetheveil.net</t>
  </si>
  <si>
    <t>nbmbaasfl.org</t>
  </si>
  <si>
    <t>kravmaga-namaxa.pl</t>
  </si>
  <si>
    <t>zpav.pl</t>
  </si>
  <si>
    <t>prostokartina.ru</t>
  </si>
  <si>
    <t>andersonknight.co.uk</t>
  </si>
  <si>
    <t>yxrc.com.cn</t>
  </si>
  <si>
    <t>fuel-testers.com</t>
  </si>
  <si>
    <t>lillybunn.com</t>
  </si>
  <si>
    <t>inwi.ma</t>
  </si>
  <si>
    <t>ata-company.com</t>
  </si>
  <si>
    <t>flormar.com</t>
  </si>
  <si>
    <t>franchisecareerconsultants.com</t>
  </si>
  <si>
    <t>hamiltonmagazine.com</t>
  </si>
  <si>
    <t>mlmleadscenter.com</t>
  </si>
  <si>
    <t>news14charlotte.com</t>
  </si>
  <si>
    <t>nowoglas.com</t>
  </si>
  <si>
    <t>better-way.info</t>
  </si>
  <si>
    <t>puhsd.org</t>
  </si>
  <si>
    <t>agregaty-himoinsa.pl</t>
  </si>
  <si>
    <t>kopalniapiaskowca.pl</t>
  </si>
  <si>
    <t>sungroupvn.com.vn</t>
  </si>
  <si>
    <t>aes-tunisie.com</t>
  </si>
  <si>
    <t>al-s3odi.com</t>
  </si>
  <si>
    <t>bloggingsatan.com</t>
  </si>
  <si>
    <t>brianhonigman.com</t>
  </si>
  <si>
    <t>cegradio.com</t>
  </si>
  <si>
    <t>csi-fla.com</t>
  </si>
  <si>
    <t>hoatuoi88.com</t>
  </si>
  <si>
    <t>outdooreducationgear.com</t>
  </si>
  <si>
    <t>tintdude.com</t>
  </si>
  <si>
    <t>neca.org</t>
  </si>
  <si>
    <t>osc.pl</t>
  </si>
  <si>
    <t>reparatie-turbo.ro</t>
  </si>
  <si>
    <t>achieverspointjbp.com</t>
  </si>
  <si>
    <t>claudiasanchiz.com</t>
  </si>
  <si>
    <t>javaseleniumworld.com</t>
  </si>
  <si>
    <t>legalraasta.com</t>
  </si>
  <si>
    <t>marketswiki.com</t>
  </si>
  <si>
    <t>presstube.com</t>
  </si>
  <si>
    <t>productswithreviews.com</t>
  </si>
  <si>
    <t>survivalstraps.com</t>
  </si>
  <si>
    <t>lahudky-tman.cz</t>
  </si>
  <si>
    <t>momsz.hu</t>
  </si>
  <si>
    <t>b2studio.com.pl</t>
  </si>
  <si>
    <t>stalvanheiste.be</t>
  </si>
  <si>
    <t>comwpshower.com</t>
  </si>
  <si>
    <t>gzsmrxx.com</t>
  </si>
  <si>
    <t>pharmatopes.com</t>
  </si>
  <si>
    <t>benedyktynki.eu</t>
  </si>
  <si>
    <t>mortarinvestments.eu</t>
  </si>
  <si>
    <t>comwomanmart.jp</t>
  </si>
  <si>
    <t>nm.kr</t>
  </si>
  <si>
    <t>psinema.org</t>
  </si>
  <si>
    <t>worldservice.org</t>
  </si>
  <si>
    <t>powrotzu.pl</t>
  </si>
  <si>
    <t>tib.gov.tr</t>
  </si>
  <si>
    <t>magicmillions.com.au</t>
  </si>
  <si>
    <t>bdjiaojing.cn</t>
  </si>
  <si>
    <t>hqt.com.cn</t>
  </si>
  <si>
    <t>acto.org.cn</t>
  </si>
  <si>
    <t>billwyman.com</t>
  </si>
  <si>
    <t>celebikesicitakim.com</t>
  </si>
  <si>
    <t>fb4m.com</t>
  </si>
  <si>
    <t>installmentloans-forbadcredit.com</t>
  </si>
  <si>
    <t>monitoringnavstevnosti.cz</t>
  </si>
  <si>
    <t>guruppa.jp</t>
  </si>
  <si>
    <t>nfpaonline.org</t>
  </si>
  <si>
    <t>zegarki-profit.pl</t>
  </si>
  <si>
    <t>gostinica-solikamsk.ru</t>
  </si>
  <si>
    <t>artistamobile.com</t>
  </si>
  <si>
    <t>axkkqn.com</t>
  </si>
  <si>
    <t>buycialisabc.com</t>
  </si>
  <si>
    <t>elitelandtours.com</t>
  </si>
  <si>
    <t>globalewastemanagement.com</t>
  </si>
  <si>
    <t>junipersys.com</t>
  </si>
  <si>
    <t>pietsays.com</t>
  </si>
  <si>
    <t>riversidecabco.com</t>
  </si>
  <si>
    <t>labournet.net</t>
  </si>
  <si>
    <t>aath.org</t>
  </si>
  <si>
    <t>ynmw.org</t>
  </si>
  <si>
    <t>misoprostol.click</t>
  </si>
  <si>
    <t>anphu-shopvilla.com</t>
  </si>
  <si>
    <t>babymetal.com</t>
  </si>
  <si>
    <t>hecklerdesign.com</t>
  </si>
  <si>
    <t>lacavedufaubourg.com</t>
  </si>
  <si>
    <t>nhlredwingsfansshop.com</t>
  </si>
  <si>
    <t>onsite-physio.com</t>
  </si>
  <si>
    <t>roanokeairport.com</t>
  </si>
  <si>
    <t>sahabidea.com</t>
  </si>
  <si>
    <t>kvsecivrkp.edu.in</t>
  </si>
  <si>
    <t>gipuzkoa2.net</t>
  </si>
  <si>
    <t>onbahia.net</t>
  </si>
  <si>
    <t>ailf.org</t>
  </si>
  <si>
    <t>blackball.co.za</t>
  </si>
  <si>
    <t>andreavahl.com</t>
  </si>
  <si>
    <t>audiobookstore.com</t>
  </si>
  <si>
    <t>automobilico.com</t>
  </si>
  <si>
    <t>curriesandmore.com</t>
  </si>
  <si>
    <t>delandscapingandmasonry.com</t>
  </si>
  <si>
    <t>mediamalpracticemovie.com</t>
  </si>
  <si>
    <t>pk-help.com</t>
  </si>
  <si>
    <t>talemetry.com</t>
  </si>
  <si>
    <t>anffasortona.org</t>
  </si>
  <si>
    <t>broffice.org</t>
  </si>
  <si>
    <t>inn.org</t>
  </si>
  <si>
    <t>sertoma.org</t>
  </si>
  <si>
    <t>healthymanviagrapillsus.ru</t>
  </si>
  <si>
    <t>i-resign.com</t>
  </si>
  <si>
    <t>ourniche.com</t>
  </si>
  <si>
    <t>theberghoff.com</t>
  </si>
  <si>
    <t>ctschicago.edu</t>
  </si>
  <si>
    <t>realmurcia.es</t>
  </si>
  <si>
    <t>rsit.in</t>
  </si>
  <si>
    <t>nissho-ele.co.jp</t>
  </si>
  <si>
    <t>grupolusiaves.pt</t>
  </si>
  <si>
    <t>proza.com.ua</t>
  </si>
  <si>
    <t>mrengenharia.com.br</t>
  </si>
  <si>
    <t>aws-partner-directory.com</t>
  </si>
  <si>
    <t>billionairesforbush.com</t>
  </si>
  <si>
    <t>itoosoft.com</t>
  </si>
  <si>
    <t>xaymdg.com</t>
  </si>
  <si>
    <t>japa-shop.cz</t>
  </si>
  <si>
    <t>virilitat.de</t>
  </si>
  <si>
    <t>megajobs.fr</t>
  </si>
  <si>
    <t>cheapcialis-20mg.net</t>
  </si>
  <si>
    <t>cookorama.net</t>
  </si>
  <si>
    <t>actoronto.org</t>
  </si>
  <si>
    <t>npiamerica.org</t>
  </si>
  <si>
    <t>snugglesproject.org</t>
  </si>
  <si>
    <t>motilium-online.us</t>
  </si>
  <si>
    <t>bundabergrum.com.au</t>
  </si>
  <si>
    <t>eupa.ca</t>
  </si>
  <si>
    <t>jiangxi-isuzu.cn</t>
  </si>
  <si>
    <t>cialisedwww.com</t>
  </si>
  <si>
    <t>seniorys.com</t>
  </si>
  <si>
    <t>ww10000.com</t>
  </si>
  <si>
    <t>nghomes.net</t>
  </si>
  <si>
    <t>ahbam.org</t>
  </si>
  <si>
    <t>kyiv.org</t>
  </si>
  <si>
    <t>recordings.com</t>
  </si>
  <si>
    <t>cymbalta-medication.gdn</t>
  </si>
  <si>
    <t>dixienet.org</t>
  </si>
  <si>
    <t>for-sale-cialis-tadalafil.org</t>
  </si>
  <si>
    <t>buytriamterene.party</t>
  </si>
  <si>
    <t>be-loud.ro</t>
  </si>
  <si>
    <t>allsport-live.ru</t>
  </si>
  <si>
    <t>xn--b1aaiekbgne2dl9hsa.xn--p1ai</t>
  </si>
  <si>
    <t>Ð²ÐµÐ¶Ð»Ð¸Ð²Ñ‹Ð¹ÑÑ‚Ð¸Ð»ÑŒ.Ñ€Ñ„</t>
  </si>
  <si>
    <t>wi.id.au</t>
  </si>
  <si>
    <t>esnikeols.biz</t>
  </si>
  <si>
    <t>138367.com</t>
  </si>
  <si>
    <t>alexandrapanayotou.com</t>
  </si>
  <si>
    <t>element-14.com</t>
  </si>
  <si>
    <t>palazzolasvegas.com</t>
  </si>
  <si>
    <t>tinashenow.com</t>
  </si>
  <si>
    <t>wisekey.com</t>
  </si>
  <si>
    <t>kafkamuseum.cz</t>
  </si>
  <si>
    <t>planningcommission.gov.in</t>
  </si>
  <si>
    <t>mathsindia.in</t>
  </si>
  <si>
    <t>citalopramonline.link</t>
  </si>
  <si>
    <t>bessel.org</t>
  </si>
  <si>
    <t>zyhhg.gov.cn</t>
  </si>
  <si>
    <t>cmpcmm.com</t>
  </si>
  <si>
    <t>navaak.com</t>
  </si>
  <si>
    <t>newhighlanddevelopers.com</t>
  </si>
  <si>
    <t>whitneybank.com</t>
  </si>
  <si>
    <t>pendantro.eu</t>
  </si>
  <si>
    <t>eurostar.hu</t>
  </si>
  <si>
    <t>my-forums.net</t>
  </si>
  <si>
    <t>linux-es.org</t>
  </si>
  <si>
    <t>michiganautoinsurance.top</t>
  </si>
  <si>
    <t>flagyl-500-mg.us</t>
  </si>
  <si>
    <t>gimnasticdetarragona.cat</t>
  </si>
  <si>
    <t>4nahda.com</t>
  </si>
  <si>
    <t>alojate.com</t>
  </si>
  <si>
    <t>drpusoftware.com</t>
  </si>
  <si>
    <t>fruqazjmkw.com</t>
  </si>
  <si>
    <t>glatfelter.com</t>
  </si>
  <si>
    <t>ronniewood.com</t>
  </si>
  <si>
    <t>snb.com</t>
  </si>
  <si>
    <t>toonedin.com</t>
  </si>
  <si>
    <t>viagra-cost.gdn</t>
  </si>
  <si>
    <t>socialphobia.org</t>
  </si>
  <si>
    <t>moneytreeinc.com</t>
  </si>
  <si>
    <t>theyfly.com</t>
  </si>
  <si>
    <t>whitsunsystems.com</t>
  </si>
  <si>
    <t>sdtv.gr</t>
  </si>
  <si>
    <t>daimler-trucksnorthamerica.com</t>
  </si>
  <si>
    <t>maidsailors.com</t>
  </si>
  <si>
    <t>vacu-step.fr</t>
  </si>
  <si>
    <t>generic-viagra-online.gdn</t>
  </si>
  <si>
    <t>anchoragechamber.org</t>
  </si>
  <si>
    <t>akademiazdrowiapublicznego.edu.pl</t>
  </si>
  <si>
    <t>contents-jp.com</t>
  </si>
  <si>
    <t>discountpillscialis.com</t>
  </si>
  <si>
    <t>embarcaderocenter.com</t>
  </si>
  <si>
    <t>ibiscom.com</t>
  </si>
  <si>
    <t>sugababes.com</t>
  </si>
  <si>
    <t>thegoodphight.com</t>
  </si>
  <si>
    <t>ndma.gov.pk</t>
  </si>
  <si>
    <t>zfy.edu.cn</t>
  </si>
  <si>
    <t>atribecalledred.com</t>
  </si>
  <si>
    <t>jeanpaul-gaultier.com</t>
  </si>
  <si>
    <t>manyhair.com</t>
  </si>
  <si>
    <t>proishestviya.com</t>
  </si>
  <si>
    <t>searchengines.com</t>
  </si>
  <si>
    <t>makewealthhistory.org</t>
  </si>
  <si>
    <t>connects2.co.uk</t>
  </si>
  <si>
    <t>wikivoice.cc</t>
  </si>
  <si>
    <t>genericprozac.click</t>
  </si>
  <si>
    <t>arcadeflyers.com</t>
  </si>
  <si>
    <t>banklesstimes.com</t>
  </si>
  <si>
    <t>mellowjohnnys.com</t>
  </si>
  <si>
    <t>egu2017.eu</t>
  </si>
  <si>
    <t>amoxicillin-online.gdn</t>
  </si>
  <si>
    <t>bestlotions.net</t>
  </si>
  <si>
    <t>jixie.net</t>
  </si>
  <si>
    <t>humana.org</t>
  </si>
  <si>
    <t>henry-moore-fdn.co.uk</t>
  </si>
  <si>
    <t>airserverapp.com</t>
  </si>
  <si>
    <t>i-have-a-dreambox.com</t>
  </si>
  <si>
    <t>matong13.com</t>
  </si>
  <si>
    <t>stormsurfing.com</t>
  </si>
  <si>
    <t>buyelocon.science</t>
  </si>
  <si>
    <t>cipro-500.science</t>
  </si>
  <si>
    <t>dostinex.top</t>
  </si>
  <si>
    <t>banx.co</t>
  </si>
  <si>
    <t>annbrandeis.com</t>
  </si>
  <si>
    <t>surfexpo.com</t>
  </si>
  <si>
    <t>clomidcost.date</t>
  </si>
  <si>
    <t>ntdtv.org</t>
  </si>
  <si>
    <t>promarket.org</t>
  </si>
  <si>
    <t>kielski.com.pl</t>
  </si>
  <si>
    <t>pcsupportmalta.com</t>
  </si>
  <si>
    <t>personalityforge.com</t>
  </si>
  <si>
    <t>superhexagon.com</t>
  </si>
  <si>
    <t>apl.org</t>
  </si>
  <si>
    <t>livesport.tv</t>
  </si>
  <si>
    <t>cefadroxil.bid</t>
  </si>
  <si>
    <t>hypster.com</t>
  </si>
  <si>
    <t>jaxworks.com</t>
  </si>
  <si>
    <t>pica.com</t>
  </si>
  <si>
    <t>whereivebeen.com</t>
  </si>
  <si>
    <t>wilsonminer.com</t>
  </si>
  <si>
    <t>tenormin-online.cricket</t>
  </si>
  <si>
    <t>rare.org</t>
  </si>
  <si>
    <t>ciprofloxacinhcl500mg.review</t>
  </si>
  <si>
    <t>8box.com</t>
  </si>
  <si>
    <t>asiawind.com</t>
  </si>
  <si>
    <t>infamousthegame.com</t>
  </si>
  <si>
    <t>prolibraries.com</t>
  </si>
  <si>
    <t>teamusahockeymall.com</t>
  </si>
  <si>
    <t>xue3dmax.com</t>
  </si>
  <si>
    <t>clonidine01mg.date</t>
  </si>
  <si>
    <t>podzone.org</t>
  </si>
  <si>
    <t>cash-for-old-car.com.au</t>
  </si>
  <si>
    <t>fashioncolour.org.cn</t>
  </si>
  <si>
    <t>cheaprbsoutlet.com</t>
  </si>
  <si>
    <t>cyanworlds.com</t>
  </si>
  <si>
    <t>ferrari-wiki.com</t>
  </si>
  <si>
    <t>getzephyr.com</t>
  </si>
  <si>
    <t>spydx.org</t>
  </si>
  <si>
    <t>viagrasoft-online.party</t>
  </si>
  <si>
    <t>goldentophr.com</t>
  </si>
  <si>
    <t>jinanedu.com</t>
  </si>
  <si>
    <t>jonsuh.com</t>
  </si>
  <si>
    <t>papermodelers.com</t>
  </si>
  <si>
    <t>colchicine-online.gdn</t>
  </si>
  <si>
    <t>abilify.lol</t>
  </si>
  <si>
    <t>wsgi.org</t>
  </si>
  <si>
    <t>neoby.com.tw</t>
  </si>
  <si>
    <t>zzjs.com.cn</t>
  </si>
  <si>
    <t>photoacute.com</t>
  </si>
  <si>
    <t>polkadotplum.com</t>
  </si>
  <si>
    <t>saw6film.com</t>
  </si>
  <si>
    <t>metformintablets.date</t>
  </si>
  <si>
    <t>finasteride-5mg.gdn</t>
  </si>
  <si>
    <t>levothroid.us</t>
  </si>
  <si>
    <t>accuracyinternational.com</t>
  </si>
  <si>
    <t>jiveon.com</t>
  </si>
  <si>
    <t>oshkoshcorporation.com</t>
  </si>
  <si>
    <t>tux.nu</t>
  </si>
  <si>
    <t>seroquel-generic.bid</t>
  </si>
  <si>
    <t>oneneck.com</t>
  </si>
  <si>
    <t>pharma-lexicon.com</t>
  </si>
  <si>
    <t>clindamycin-online.gdn</t>
  </si>
  <si>
    <t>icem.org</t>
  </si>
  <si>
    <t>onlinesildenafil.top</t>
  </si>
  <si>
    <t>ventolin10.top</t>
  </si>
  <si>
    <t>penguinfoundation.org.au</t>
  </si>
  <si>
    <t>maximumoctopus.com</t>
  </si>
  <si>
    <t>mobileecosystemforum.com</t>
  </si>
  <si>
    <t>modem-drivers.com</t>
  </si>
  <si>
    <t>powellcountymontana.com</t>
  </si>
  <si>
    <t>buy-erythromycin.pro</t>
  </si>
  <si>
    <t>capital958.sg</t>
  </si>
  <si>
    <t>indinavir.top</t>
  </si>
  <si>
    <t>buytadacip.website</t>
  </si>
  <si>
    <t>buycefixime.bid</t>
  </si>
  <si>
    <t>chaz6.com</t>
  </si>
  <si>
    <t>bitcraze.io</t>
  </si>
  <si>
    <t>hmsite.net</t>
  </si>
  <si>
    <t>freudfile.org</t>
  </si>
  <si>
    <t>kpwashingtonresearch.org</t>
  </si>
  <si>
    <t>ufsoft.com.cn</t>
  </si>
  <si>
    <t>recoverdatatools.com</t>
  </si>
  <si>
    <t>stylus-lang.com</t>
  </si>
  <si>
    <t>yukapon.com</t>
  </si>
  <si>
    <t>nccarf.edu.au</t>
  </si>
  <si>
    <t>jemstep.com</t>
  </si>
  <si>
    <t>whatthefuckhasobamadonesofar.com</t>
  </si>
  <si>
    <t>crestor-generic.cricket</t>
  </si>
  <si>
    <t>augmentin-antibiotic.cricket</t>
  </si>
  <si>
    <t>openuped.eu</t>
  </si>
  <si>
    <t>tretinoin-cream-0-05.party</t>
  </si>
  <si>
    <t>buymedrol.site</t>
  </si>
  <si>
    <t>armedforces-int.com</t>
  </si>
  <si>
    <t>sumovippi.fi</t>
  </si>
  <si>
    <t>buyacticin.us</t>
  </si>
  <si>
    <t>priceofcialis.us</t>
  </si>
  <si>
    <t>eulexin.bid</t>
  </si>
  <si>
    <t>lesasterides.com</t>
  </si>
  <si>
    <t>tbckg.com</t>
  </si>
  <si>
    <t>wwf.org.mx</t>
  </si>
  <si>
    <t>buyadvair-365.top</t>
  </si>
  <si>
    <t>sh108.cn</t>
  </si>
  <si>
    <t>driverskit.com</t>
  </si>
  <si>
    <t>fileqube.com</t>
  </si>
  <si>
    <t>jxitsy.com</t>
  </si>
  <si>
    <t>modelscience.com</t>
  </si>
  <si>
    <t>moleskinsoft.com</t>
  </si>
  <si>
    <t>packardbell.co.uk</t>
  </si>
  <si>
    <t>herbolax.top</t>
  </si>
  <si>
    <t>fukushi-hiroba.com</t>
  </si>
  <si>
    <t>panasonic-batteries.com</t>
  </si>
  <si>
    <t>indinavir.cricket</t>
  </si>
  <si>
    <t>furosemide-20-mg-tab.party</t>
  </si>
  <si>
    <t>aspsys.com</t>
  </si>
  <si>
    <t>magicthegathering.com</t>
  </si>
  <si>
    <t>buyavalide.party</t>
  </si>
  <si>
    <t>augmentin-500-mg.party</t>
  </si>
  <si>
    <t>northdenvernews.com</t>
  </si>
  <si>
    <t>where-to-buy-viagra.party</t>
  </si>
  <si>
    <t>buymotilium365.top</t>
  </si>
  <si>
    <t>actsofgord.com</t>
  </si>
  <si>
    <t>localaccess.com</t>
  </si>
  <si>
    <t>farukat.es</t>
  </si>
  <si>
    <t>costofcymbalta.link</t>
  </si>
  <si>
    <t>flaskmpeg.net</t>
  </si>
  <si>
    <t>buy-generic-viagra-online.party</t>
  </si>
  <si>
    <t>hmonitor.com</t>
  </si>
  <si>
    <t>gpuopen.com</t>
  </si>
  <si>
    <t>126sbo.com</t>
  </si>
  <si>
    <t>rmurphey.com</t>
  </si>
  <si>
    <t>washtech.com</t>
  </si>
  <si>
    <t>udcc.org</t>
  </si>
  <si>
    <t>baudline.com</t>
  </si>
  <si>
    <t>ieee-iedm.org</t>
  </si>
  <si>
    <t>power.org</t>
  </si>
  <si>
    <t>appleplugs.com</t>
  </si>
  <si>
    <t>srtest.com</t>
  </si>
  <si>
    <t>arsc.edu</t>
  </si>
  <si>
    <t>microbelibrary.org</t>
  </si>
  <si>
    <t>discoverycommunications.com</t>
  </si>
  <si>
    <t>newvegasnexus.com</t>
  </si>
  <si>
    <t>clusterresources.com</t>
  </si>
  <si>
    <t>sigkdd.org</t>
  </si>
  <si>
    <t>emdebian.org</t>
  </si>
  <si>
    <t>mincus.com</t>
  </si>
  <si>
    <t>shdxb110.com</t>
  </si>
  <si>
    <t>tjdxb110.com</t>
  </si>
  <si>
    <t>wcmbvb.com</t>
  </si>
  <si>
    <t>seffun.com</t>
  </si>
  <si>
    <t>grgonu.com</t>
  </si>
  <si>
    <t>uqdsci.com</t>
  </si>
  <si>
    <t>vsjey.com</t>
  </si>
  <si>
    <t>wdfzlk.com</t>
  </si>
  <si>
    <t>bhwlv.com</t>
  </si>
  <si>
    <t>mwuyn.com</t>
  </si>
  <si>
    <t>rirwj.com</t>
  </si>
  <si>
    <t>vkpqt.com</t>
  </si>
  <si>
    <t>guapv.com</t>
  </si>
  <si>
    <t>zhaolihua.net</t>
  </si>
  <si>
    <t>mohao-kvm.com.cn</t>
  </si>
  <si>
    <t>qisiq.com</t>
  </si>
  <si>
    <t>aaige.com</t>
  </si>
  <si>
    <t>wardloghome.com</t>
  </si>
  <si>
    <t>robesondesign.com</t>
  </si>
  <si>
    <t>contempospace.com</t>
  </si>
  <si>
    <t>xxxpawn.com</t>
  </si>
  <si>
    <t>38fan.com</t>
  </si>
  <si>
    <t>missouri.de</t>
  </si>
  <si>
    <t>jeuxetcompagnie.fr</t>
  </si>
  <si>
    <t>qdyuanda.net</t>
  </si>
  <si>
    <t>imagesci.com</t>
  </si>
  <si>
    <t>barfers.de</t>
  </si>
  <si>
    <t>preschoolactivities.us</t>
  </si>
  <si>
    <t>elmwoodreclaimedtimber.com</t>
  </si>
  <si>
    <t>popnable.com</t>
  </si>
  <si>
    <t>semioffice.com</t>
  </si>
  <si>
    <t>radiobeat.cz</t>
  </si>
  <si>
    <t>tauflied.eu</t>
  </si>
  <si>
    <t>holidayhomeportugal.eu</t>
  </si>
  <si>
    <t>kpopmap.com</t>
  </si>
  <si>
    <t>mykukun.com</t>
  </si>
  <si>
    <t>polarisatvforums.com</t>
  </si>
  <si>
    <t>o-ede.info</t>
  </si>
  <si>
    <t>gse.io</t>
  </si>
  <si>
    <t>kolagendlaciebie.eu</t>
  </si>
  <si>
    <t>modulartoday.com</t>
  </si>
  <si>
    <t>tapworks.eu</t>
  </si>
  <si>
    <t>landesforsten.de</t>
  </si>
  <si>
    <t>pastdaily.com</t>
  </si>
  <si>
    <t>bitesofwellness.com</t>
  </si>
  <si>
    <t>jiujiurez.com</t>
  </si>
  <si>
    <t>docer.com</t>
  </si>
  <si>
    <t>saurierpark.de</t>
  </si>
  <si>
    <t>hoteltools.it</t>
  </si>
  <si>
    <t>willemsefrance.fr</t>
  </si>
  <si>
    <t>shaalaa.com</t>
  </si>
  <si>
    <t>boardbooster.com</t>
  </si>
  <si>
    <t>zonadog.es</t>
  </si>
  <si>
    <t>delightfulrepast.com</t>
  </si>
  <si>
    <t>bersoon.com</t>
  </si>
  <si>
    <t>hbhualan.com</t>
  </si>
  <si>
    <t>leipzig-sachsen.de</t>
  </si>
  <si>
    <t>zooplus.it</t>
  </si>
  <si>
    <t>homegrownvideo.com</t>
  </si>
  <si>
    <t>intervision.co.il</t>
  </si>
  <si>
    <t>girlsgotcream.com</t>
  </si>
  <si>
    <t>clutchd.com</t>
  </si>
  <si>
    <t>ynceyi.com</t>
  </si>
  <si>
    <t>ihr-wellness-magazin.de</t>
  </si>
  <si>
    <t>angieaway.com</t>
  </si>
  <si>
    <t>hnrdzg.cn</t>
  </si>
  <si>
    <t>travelpast50.com</t>
  </si>
  <si>
    <t>dom.by</t>
  </si>
  <si>
    <t>fabulous.gr</t>
  </si>
  <si>
    <t>bizimavrupa.com</t>
  </si>
  <si>
    <t>thechilicool.com</t>
  </si>
  <si>
    <t>worthingtondirect.com</t>
  </si>
  <si>
    <t>sharedpartners.com</t>
  </si>
  <si>
    <t>globaltrade.hk</t>
  </si>
  <si>
    <t>tjhuarong.com</t>
  </si>
  <si>
    <t>sneakerb0b.de</t>
  </si>
  <si>
    <t>patente.it</t>
  </si>
  <si>
    <t>zapster.it</t>
  </si>
  <si>
    <t>fandiwang.com</t>
  </si>
  <si>
    <t>qqai.net</t>
  </si>
  <si>
    <t>theliveinkitchen.com</t>
  </si>
  <si>
    <t>bundeskanzler.de</t>
  </si>
  <si>
    <t>haglingeved.eu</t>
  </si>
  <si>
    <t>caprionline.it</t>
  </si>
  <si>
    <t>unrast-verlag.de</t>
  </si>
  <si>
    <t>deutsche-pensionen.de</t>
  </si>
  <si>
    <t>w-tc.ru</t>
  </si>
  <si>
    <t>goldensunny.com</t>
  </si>
  <si>
    <t>hhstyle.com</t>
  </si>
  <si>
    <t>wepadit.com</t>
  </si>
  <si>
    <t>svenskdam.se</t>
  </si>
  <si>
    <t>szcg.com.cn</t>
  </si>
  <si>
    <t>zcjl.com.cn</t>
  </si>
  <si>
    <t>nicehair.org</t>
  </si>
  <si>
    <t>berliner-stadtmission.de</t>
  </si>
  <si>
    <t>jhdmxx.com</t>
  </si>
  <si>
    <t>lyckyadvice.ru</t>
  </si>
  <si>
    <t>adjh.net.cn</t>
  </si>
  <si>
    <t>medienpaedagogik-praxis.de</t>
  </si>
  <si>
    <t>lundachark.se</t>
  </si>
  <si>
    <t>jmhemei.com</t>
  </si>
  <si>
    <t>uniarts.se</t>
  </si>
  <si>
    <t>bildungsbericht.de</t>
  </si>
  <si>
    <t>kak-kupit-matras.ru</t>
  </si>
  <si>
    <t>thrips.com.cn</t>
  </si>
  <si>
    <t>puna.nl</t>
  </si>
  <si>
    <t>eger.hu</t>
  </si>
  <si>
    <t>idone.com.ua</t>
  </si>
  <si>
    <t>vanityfair.de</t>
  </si>
  <si>
    <t>gdgzsh.com</t>
  </si>
  <si>
    <t>marinmommies.com</t>
  </si>
  <si>
    <t>teletu.it</t>
  </si>
  <si>
    <t>u111u.info</t>
  </si>
  <si>
    <t>9bang98.com</t>
  </si>
  <si>
    <t>deannetsmith.com</t>
  </si>
  <si>
    <t>malls.com</t>
  </si>
  <si>
    <t>startplatz.de</t>
  </si>
  <si>
    <t>regiocanons.nl</t>
  </si>
  <si>
    <t>autoselection-cda.fr</t>
  </si>
  <si>
    <t>mebic.com</t>
  </si>
  <si>
    <t>fortuna-koeln.de</t>
  </si>
  <si>
    <t>club-ravon.net</t>
  </si>
  <si>
    <t>oktonline.ru</t>
  </si>
  <si>
    <t>85yu.com</t>
  </si>
  <si>
    <t>nationwideonline.info</t>
  </si>
  <si>
    <t>belexpo.by</t>
  </si>
  <si>
    <t>pretavoir.co.uk</t>
  </si>
  <si>
    <t>9fafa.net</t>
  </si>
  <si>
    <t>wyedeantourism.co.uk</t>
  </si>
  <si>
    <t>chill-on.com</t>
  </si>
  <si>
    <t>teamellis.net</t>
  </si>
  <si>
    <t>aishangjiuba.com</t>
  </si>
  <si>
    <t>hebqili.com</t>
  </si>
  <si>
    <t>szabodaniel.hu</t>
  </si>
  <si>
    <t>chasingtheunexpected.com</t>
  </si>
  <si>
    <t>allungare-il-penexxl.xyz</t>
  </si>
  <si>
    <t>foodepedia.co.uk</t>
  </si>
  <si>
    <t>kraenzle.com</t>
  </si>
  <si>
    <t>muhuahao.com</t>
  </si>
  <si>
    <t>uitv.ru</t>
  </si>
  <si>
    <t>bj5hao123.com</t>
  </si>
  <si>
    <t>neshaminy.org</t>
  </si>
  <si>
    <t>hycwrj.com</t>
  </si>
  <si>
    <t>kowalskis.com</t>
  </si>
  <si>
    <t>wlec.ag</t>
  </si>
  <si>
    <t>mexicovacationtravels.com</t>
  </si>
  <si>
    <t>manishpaudel.com.np</t>
  </si>
  <si>
    <t>landsend-landmark.co.uk</t>
  </si>
  <si>
    <t>doulao.net</t>
  </si>
  <si>
    <t>crapivemade.com</t>
  </si>
  <si>
    <t>gzzcf.com</t>
  </si>
  <si>
    <t>ux99.com</t>
  </si>
  <si>
    <t>totyuedu.com</t>
  </si>
  <si>
    <t>whawg.com</t>
  </si>
  <si>
    <t>ytx360.com</t>
  </si>
  <si>
    <t>islamische-zeitung.de</t>
  </si>
  <si>
    <t>sidandlizzie.co.uk</t>
  </si>
  <si>
    <t>loghomelinks.com</t>
  </si>
  <si>
    <t>qingdaoguanzhan.com</t>
  </si>
  <si>
    <t>thaoduocchuadaudaday.com</t>
  </si>
  <si>
    <t>airliquide.de</t>
  </si>
  <si>
    <t>pgr21.com</t>
  </si>
  <si>
    <t>nikeroshetwoflyknitshoes.us</t>
  </si>
  <si>
    <t>hygienesuppliesdirect.com</t>
  </si>
  <si>
    <t>neurologiatotal.com</t>
  </si>
  <si>
    <t>pensamentoverde.com.br</t>
  </si>
  <si>
    <t>jintang.gov.cn</t>
  </si>
  <si>
    <t>congresofayd.org</t>
  </si>
  <si>
    <t>gsjingrui.com</t>
  </si>
  <si>
    <t>thismamamakesstuff.com</t>
  </si>
  <si>
    <t>weltdertechnik.de</t>
  </si>
  <si>
    <t>earthboundtrading.com</t>
  </si>
  <si>
    <t>royalcaribbeanjerk7.com</t>
  </si>
  <si>
    <t>idemitsu-ps.com.my</t>
  </si>
  <si>
    <t>timberland6inchbootsshoes.us</t>
  </si>
  <si>
    <t>cornwallfreenews.com</t>
  </si>
  <si>
    <t>open-flair.de</t>
  </si>
  <si>
    <t>lamarieeauxpiedsnus.com</t>
  </si>
  <si>
    <t>gzckj.com</t>
  </si>
  <si>
    <t>poshresidences.com</t>
  </si>
  <si>
    <t>powergage-ss.com</t>
  </si>
  <si>
    <t>mkab.hu</t>
  </si>
  <si>
    <t>util21.ro</t>
  </si>
  <si>
    <t>mirrorspectrum.com</t>
  </si>
  <si>
    <t>saratovmer.ru</t>
  </si>
  <si>
    <t>agencia.bg</t>
  </si>
  <si>
    <t>ltcompany.com</t>
  </si>
  <si>
    <t>scannain.com</t>
  </si>
  <si>
    <t>sdoctor.ir</t>
  </si>
  <si>
    <t>biblescripture.net</t>
  </si>
  <si>
    <t>icontent.com</t>
  </si>
  <si>
    <t>maddoxgraphics.com</t>
  </si>
  <si>
    <t>mobiads.mobi</t>
  </si>
  <si>
    <t>caxtonfx.com</t>
  </si>
  <si>
    <t>arundelensemble.com</t>
  </si>
  <si>
    <t>klubok.com</t>
  </si>
  <si>
    <t>tommemontana.com</t>
  </si>
  <si>
    <t>mcayy.com</t>
  </si>
  <si>
    <t>my-art.com</t>
  </si>
  <si>
    <t>mofanning.co.uk</t>
  </si>
  <si>
    <t>beaulieu-sur-layon.com</t>
  </si>
  <si>
    <t>grao.com</t>
  </si>
  <si>
    <t>viewbankkennels.com.au</t>
  </si>
  <si>
    <t>elpartoesnuestro.es</t>
  </si>
  <si>
    <t>harmincasportal.hu</t>
  </si>
  <si>
    <t>tlldbzh.gov.cn</t>
  </si>
  <si>
    <t>tahkotours.fi</t>
  </si>
  <si>
    <t>khattabeen.com</t>
  </si>
  <si>
    <t>wheelmachine2000.de</t>
  </si>
  <si>
    <t>tsutaya.jp</t>
  </si>
  <si>
    <t>finance4life.co.uk</t>
  </si>
  <si>
    <t>sodenko.co.jp</t>
  </si>
  <si>
    <t>anthonymychal.com</t>
  </si>
  <si>
    <t>ampev.com</t>
  </si>
  <si>
    <t>gardensillustrated.com</t>
  </si>
  <si>
    <t>fishandgame.org.nz</t>
  </si>
  <si>
    <t>buzzmarketing.com.br</t>
  </si>
  <si>
    <t>bqtv.com.br</t>
  </si>
  <si>
    <t>filmsactu.com</t>
  </si>
  <si>
    <t>shapedance.nl</t>
  </si>
  <si>
    <t>to4f.com</t>
  </si>
  <si>
    <t>tama.or.jp</t>
  </si>
  <si>
    <t>parajumpersnaistentakit.nu</t>
  </si>
  <si>
    <t>fashion.blog</t>
  </si>
  <si>
    <t>neola.com</t>
  </si>
  <si>
    <t>heval29.de</t>
  </si>
  <si>
    <t>starblog.jp</t>
  </si>
  <si>
    <t>cc-news.pl</t>
  </si>
  <si>
    <t>dekorkeramik.ru</t>
  </si>
  <si>
    <t>myrareguitars.com</t>
  </si>
  <si>
    <t>basenatura.com</t>
  </si>
  <si>
    <t>boltonabbey.com</t>
  </si>
  <si>
    <t>dapooya.com</t>
  </si>
  <si>
    <t>daype.com</t>
  </si>
  <si>
    <t>lantis-net.com</t>
  </si>
  <si>
    <t>whakatanehomepage.co.nz</t>
  </si>
  <si>
    <t>gentec.com.cn</t>
  </si>
  <si>
    <t>viagraboutiqueone.com</t>
  </si>
  <si>
    <t>edost.ru</t>
  </si>
  <si>
    <t>origamispirit.com</t>
  </si>
  <si>
    <t>stbarthsummersessions.com</t>
  </si>
  <si>
    <t>archiexpo.es</t>
  </si>
  <si>
    <t>pedagodzyteatru.org</t>
  </si>
  <si>
    <t>katrinzoo.ru</t>
  </si>
  <si>
    <t>pawmygosh.com</t>
  </si>
  <si>
    <t>getvisibleweb.solutions</t>
  </si>
  <si>
    <t>astamuse.com</t>
  </si>
  <si>
    <t>mariaraes.com</t>
  </si>
  <si>
    <t>namouz.com</t>
  </si>
  <si>
    <t>cr-basse-normandie.fr</t>
  </si>
  <si>
    <t>kagoya.net</t>
  </si>
  <si>
    <t>tattooname.ru</t>
  </si>
  <si>
    <t>cubicleninjas.com</t>
  </si>
  <si>
    <t>interlinkdesign.com</t>
  </si>
  <si>
    <t>omankonoana.xyz</t>
  </si>
  <si>
    <t>scottmoffattproductions.com</t>
  </si>
  <si>
    <t>omnitel.lt</t>
  </si>
  <si>
    <t>santa-monica.org</t>
  </si>
  <si>
    <t>katywidrick.com</t>
  </si>
  <si>
    <t>ljsfloor.com</t>
  </si>
  <si>
    <t>coordown.it</t>
  </si>
  <si>
    <t>derbyshireuk.net</t>
  </si>
  <si>
    <t>10marifet.org</t>
  </si>
  <si>
    <t>amicoac.com</t>
  </si>
  <si>
    <t>eslflashcards.com</t>
  </si>
  <si>
    <t>marmello.de</t>
  </si>
  <si>
    <t>novasystem.fr</t>
  </si>
  <si>
    <t>sowl.co</t>
  </si>
  <si>
    <t>iqieji.com</t>
  </si>
  <si>
    <t>lifestylecustomised.com</t>
  </si>
  <si>
    <t>thedebtclassroom.com</t>
  </si>
  <si>
    <t>lazershoker.ru</t>
  </si>
  <si>
    <t>luzinov.ru</t>
  </si>
  <si>
    <t>gundamfront-tokyo.com</t>
  </si>
  <si>
    <t>hyalinecleaning.com</t>
  </si>
  <si>
    <t>thedailymind.com</t>
  </si>
  <si>
    <t>mdph.fr</t>
  </si>
  <si>
    <t>batibouw.be</t>
  </si>
  <si>
    <t>acs.ch</t>
  </si>
  <si>
    <t>mz.com</t>
  </si>
  <si>
    <t>towingcairns.com</t>
  </si>
  <si>
    <t>web-hosting-designing.com</t>
  </si>
  <si>
    <t>onlineregistermakelaartaxateur.nl</t>
  </si>
  <si>
    <t>auto-skup-szczecin.ovh</t>
  </si>
  <si>
    <t>bankirsha.com</t>
  </si>
  <si>
    <t>kreditka.net</t>
  </si>
  <si>
    <t>ycw.gov.cn</t>
  </si>
  <si>
    <t>dissottocricketclub.com</t>
  </si>
  <si>
    <t>slyoyster.com</t>
  </si>
  <si>
    <t>wordpresscode.com</t>
  </si>
  <si>
    <t>vertalen.nu</t>
  </si>
  <si>
    <t>corporacioncolombiaverde.com</t>
  </si>
  <si>
    <t>dancersintouch.com</t>
  </si>
  <si>
    <t>onpeutlefaire.com</t>
  </si>
  <si>
    <t>interlohp.es</t>
  </si>
  <si>
    <t>caffeanticaroma.com</t>
  </si>
  <si>
    <t>ishatoursandtravels.com</t>
  </si>
  <si>
    <t>jumboautorepair.com</t>
  </si>
  <si>
    <t>marketingycomunicacioncomercial.com</t>
  </si>
  <si>
    <t>pay1040.com</t>
  </si>
  <si>
    <t>penobscotmarinemuseum.org</t>
  </si>
  <si>
    <t>mediaguide.ru</t>
  </si>
  <si>
    <t>privateequitywire.co.uk</t>
  </si>
  <si>
    <t>qdbkn.com</t>
  </si>
  <si>
    <t>sitechno.com</t>
  </si>
  <si>
    <t>wascoskylights.com</t>
  </si>
  <si>
    <t>blizga.lt</t>
  </si>
  <si>
    <t>catadeletras.net</t>
  </si>
  <si>
    <t>clickme.net</t>
  </si>
  <si>
    <t>girr.org</t>
  </si>
  <si>
    <t>brain-money.ru</t>
  </si>
  <si>
    <t>315safe.com</t>
  </si>
  <si>
    <t>cdwy028.com</t>
  </si>
  <si>
    <t>sogou9595.com</t>
  </si>
  <si>
    <t>radiologyteacher.com</t>
  </si>
  <si>
    <t>ralphlauren-poloshirts.com</t>
  </si>
  <si>
    <t>archimaison-bois.fr</t>
  </si>
  <si>
    <t>mergingelements.com</t>
  </si>
  <si>
    <t>stariy-baku.com</t>
  </si>
  <si>
    <t>hardtecs4u.com</t>
  </si>
  <si>
    <t>teenpinkvideos.com</t>
  </si>
  <si>
    <t>csyueqi.com</t>
  </si>
  <si>
    <t>fiege.com</t>
  </si>
  <si>
    <t>lovintheoven.com</t>
  </si>
  <si>
    <t>info-tuning.de</t>
  </si>
  <si>
    <t>ana-cooljapan.com</t>
  </si>
  <si>
    <t>naturallifeenergy.com</t>
  </si>
  <si>
    <t>fepad.com.pe</t>
  </si>
  <si>
    <t>cgsb100.com</t>
  </si>
  <si>
    <t>haciendas-locales.es</t>
  </si>
  <si>
    <t>nidokidos.org</t>
  </si>
  <si>
    <t>mojapogoda.com</t>
  </si>
  <si>
    <t>vampires.com</t>
  </si>
  <si>
    <t>art41.com.tw</t>
  </si>
  <si>
    <t>isionco.com.br</t>
  </si>
  <si>
    <t>davincibridal.com</t>
  </si>
  <si>
    <t>tribunacampeche.com</t>
  </si>
  <si>
    <t>ubuntu-forum.de</t>
  </si>
  <si>
    <t>esperanto.se</t>
  </si>
  <si>
    <t>homeswapper.co.uk</t>
  </si>
  <si>
    <t>kalofagas.ca</t>
  </si>
  <si>
    <t>edicionesryv.cl</t>
  </si>
  <si>
    <t>nrwinvest.com</t>
  </si>
  <si>
    <t>grave-digger.de</t>
  </si>
  <si>
    <t>ajoymiel.com</t>
  </si>
  <si>
    <t>chushiji2008.com</t>
  </si>
  <si>
    <t>raxanreeb.com</t>
  </si>
  <si>
    <t>holoweb.net</t>
  </si>
  <si>
    <t>worm.org</t>
  </si>
  <si>
    <t>diamondvirginhair.com</t>
  </si>
  <si>
    <t>sound-f.com</t>
  </si>
  <si>
    <t>kwakzalverij.nl</t>
  </si>
  <si>
    <t>sacu.org</t>
  </si>
  <si>
    <t>mosgu.ru</t>
  </si>
  <si>
    <t>preobrazovatel12-220.ru</t>
  </si>
  <si>
    <t>alert-recruitment.com</t>
  </si>
  <si>
    <t>generalarticle.com</t>
  </si>
  <si>
    <t>harue.com</t>
  </si>
  <si>
    <t>attacmadrid.org</t>
  </si>
  <si>
    <t>afrus.ru</t>
  </si>
  <si>
    <t>baytulilmschool.com</t>
  </si>
  <si>
    <t>epochal.or.jp</t>
  </si>
  <si>
    <t>zooeco.com</t>
  </si>
  <si>
    <t>terragreen.in</t>
  </si>
  <si>
    <t>mnogoreklami.net</t>
  </si>
  <si>
    <t>palmettoplaceapartments.net</t>
  </si>
  <si>
    <t>fieldbitcoins.com</t>
  </si>
  <si>
    <t>hytera.com</t>
  </si>
  <si>
    <t>littlegoatchicago.com</t>
  </si>
  <si>
    <t>lvzhou.net</t>
  </si>
  <si>
    <t>yarsk.ru</t>
  </si>
  <si>
    <t>nonnontv.com</t>
  </si>
  <si>
    <t>skatespeak.com</t>
  </si>
  <si>
    <t>sibac.info</t>
  </si>
  <si>
    <t>catholicgentleman.net</t>
  </si>
  <si>
    <t>greenearthgardens.org</t>
  </si>
  <si>
    <t>rottingdean.org.uk</t>
  </si>
  <si>
    <t>designer-info.com</t>
  </si>
  <si>
    <t>e-avanti.com</t>
  </si>
  <si>
    <t>mapcam.info</t>
  </si>
  <si>
    <t>webinar.tw</t>
  </si>
  <si>
    <t>justadddancers.co.uk</t>
  </si>
  <si>
    <t>pcna.com</t>
  </si>
  <si>
    <t>satokawalab.com</t>
  </si>
  <si>
    <t>depurarelorganismoerboristeria2017.ovh</t>
  </si>
  <si>
    <t>unipar.br</t>
  </si>
  <si>
    <t>allsitessorted.com</t>
  </si>
  <si>
    <t>support-focus.com</t>
  </si>
  <si>
    <t>bitcoinwales.org</t>
  </si>
  <si>
    <t>digital-ecology.org</t>
  </si>
  <si>
    <t>teacherlink.org</t>
  </si>
  <si>
    <t>fitelife.ru</t>
  </si>
  <si>
    <t>scarlethotel.co.uk</t>
  </si>
  <si>
    <t>weijiaoyi591.com</t>
  </si>
  <si>
    <t>retromobile.fr</t>
  </si>
  <si>
    <t>spoon.guru</t>
  </si>
  <si>
    <t>cohentrust.org</t>
  </si>
  <si>
    <t>battleforpresidency.com</t>
  </si>
  <si>
    <t>christinamaydesigns.com</t>
  </si>
  <si>
    <t>houseloan.com</t>
  </si>
  <si>
    <t>3dschool.ir</t>
  </si>
  <si>
    <t>orlandorealtors.org</t>
  </si>
  <si>
    <t>shapes4free.com</t>
  </si>
  <si>
    <t>investingworldtoday.com</t>
  </si>
  <si>
    <t>ktmerry.com</t>
  </si>
  <si>
    <t>riyanaafridi.com</t>
  </si>
  <si>
    <t>kawasaki.fr</t>
  </si>
  <si>
    <t>pceva.com.cn</t>
  </si>
  <si>
    <t>qkthemes.com</t>
  </si>
  <si>
    <t>trvtrk.com</t>
  </si>
  <si>
    <t>wewillbuyyourhousefast.com</t>
  </si>
  <si>
    <t>ninkasi.fr</t>
  </si>
  <si>
    <t>gullangrafstrom.se</t>
  </si>
  <si>
    <t>europe-echecs.com</t>
  </si>
  <si>
    <t>visitlakegeorge.com</t>
  </si>
  <si>
    <t>zohur12.ir</t>
  </si>
  <si>
    <t>chaophayacomputech.com</t>
  </si>
  <si>
    <t>trilateralresearch.com</t>
  </si>
  <si>
    <t>freeviagrawithoutprescription.life</t>
  </si>
  <si>
    <t>plus4chan.org</t>
  </si>
  <si>
    <t>jasmc.pl</t>
  </si>
  <si>
    <t>ouchn.cn</t>
  </si>
  <si>
    <t>levolor.com</t>
  </si>
  <si>
    <t>bs-vest.no</t>
  </si>
  <si>
    <t>25acts.ca</t>
  </si>
  <si>
    <t>erectionpills365.com</t>
  </si>
  <si>
    <t>jesengineeringng.com</t>
  </si>
  <si>
    <t>kosamui.com</t>
  </si>
  <si>
    <t>plages-de-france.com</t>
  </si>
  <si>
    <t>katano-hp.or.jp</t>
  </si>
  <si>
    <t>cheapmoncler.xyz</t>
  </si>
  <si>
    <t>celluloid-haven.com</t>
  </si>
  <si>
    <t>derechounu.com</t>
  </si>
  <si>
    <t>sublimons.com</t>
  </si>
  <si>
    <t>nationwaste.us</t>
  </si>
  <si>
    <t>phideltatheta.org</t>
  </si>
  <si>
    <t>guanyo.com</t>
  </si>
  <si>
    <t>kiraku-kan.com</t>
  </si>
  <si>
    <t>ordercheapestpriligyhere.com</t>
  </si>
  <si>
    <t>paqtomog.com</t>
  </si>
  <si>
    <t>penzion-pod-rozhlednou.cz</t>
  </si>
  <si>
    <t>bred.fr</t>
  </si>
  <si>
    <t>retouchup.ir</t>
  </si>
  <si>
    <t>laartbookfair.net</t>
  </si>
  <si>
    <t>mooji.org</t>
  </si>
  <si>
    <t>e-turysta.pl</t>
  </si>
  <si>
    <t>cheapviagra50mg.ru</t>
  </si>
  <si>
    <t>duma.ru</t>
  </si>
  <si>
    <t>callingcards.com</t>
  </si>
  <si>
    <t>sdaxue.com</t>
  </si>
  <si>
    <t>transatlanticweb.com</t>
  </si>
  <si>
    <t>viagraonline-4rxonlinestore.com</t>
  </si>
  <si>
    <t>integralis-gruppe.de</t>
  </si>
  <si>
    <t>audiocite.net</t>
  </si>
  <si>
    <t>cure-back-pain.org</t>
  </si>
  <si>
    <t>weseleforum.pl</t>
  </si>
  <si>
    <t>mezote.ru</t>
  </si>
  <si>
    <t>fullon-hotels.com.tw</t>
  </si>
  <si>
    <t>watchesukshop.co.uk</t>
  </si>
  <si>
    <t>faktura.ru</t>
  </si>
  <si>
    <t>aerospace-valley.com</t>
  </si>
  <si>
    <t>wnu.com</t>
  </si>
  <si>
    <t>yakuzenjoho.net</t>
  </si>
  <si>
    <t>sprotiv.org</t>
  </si>
  <si>
    <t>finansovyjgid.ru</t>
  </si>
  <si>
    <t>kinoafisha.ru</t>
  </si>
  <si>
    <t>concept2.co.uk</t>
  </si>
  <si>
    <t>uspetroleum.us</t>
  </si>
  <si>
    <t>dragonball2015.com</t>
  </si>
  <si>
    <t>exelixis.com</t>
  </si>
  <si>
    <t>avidariders.pl</t>
  </si>
  <si>
    <t>onetile.ru</t>
  </si>
  <si>
    <t>thecordbug.ca</t>
  </si>
  <si>
    <t>acheterviagrageneriquefrance.com</t>
  </si>
  <si>
    <t>banknoteworld.com</t>
  </si>
  <si>
    <t>bohle-group.com</t>
  </si>
  <si>
    <t>honalapitvany.hu</t>
  </si>
  <si>
    <t>agkb1.kz</t>
  </si>
  <si>
    <t>habitatla.org</t>
  </si>
  <si>
    <t>shodhsangam.org</t>
  </si>
  <si>
    <t>saletool.ru</t>
  </si>
  <si>
    <t>publiccontractsscotland.gov.uk</t>
  </si>
  <si>
    <t>hellskitcheninc.com</t>
  </si>
  <si>
    <t>milanin.com</t>
  </si>
  <si>
    <t>weirdrussia.com</t>
  </si>
  <si>
    <t>ylc.company</t>
  </si>
  <si>
    <t>gongguohua.cn</t>
  </si>
  <si>
    <t>cornerpubboston.com</t>
  </si>
  <si>
    <t>six02.com</t>
  </si>
  <si>
    <t>viettrungaudio.com</t>
  </si>
  <si>
    <t>whxjclj.com</t>
  </si>
  <si>
    <t>artamira.cz</t>
  </si>
  <si>
    <t>dce.edu</t>
  </si>
  <si>
    <t>holmesdale.net</t>
  </si>
  <si>
    <t>bibliotecacochrane.com</t>
  </si>
  <si>
    <t>global-weblinks.com</t>
  </si>
  <si>
    <t>netcredit.com</t>
  </si>
  <si>
    <t>radiolistenlive.com</t>
  </si>
  <si>
    <t>violinonline.com</t>
  </si>
  <si>
    <t>nupsu.ee</t>
  </si>
  <si>
    <t>pacepace.org</t>
  </si>
  <si>
    <t>kff.com</t>
  </si>
  <si>
    <t>leiasmetalbikini.com</t>
  </si>
  <si>
    <t>tokyobuddha.com</t>
  </si>
  <si>
    <t>umsu.ac.ir</t>
  </si>
  <si>
    <t>designhouse.co.kr</t>
  </si>
  <si>
    <t>oko.press</t>
  </si>
  <si>
    <t>thongtinchungcuhanoimoi.xyz</t>
  </si>
  <si>
    <t>chilecompra.cl</t>
  </si>
  <si>
    <t>bqimg.com</t>
  </si>
  <si>
    <t>sdnxs.com</t>
  </si>
  <si>
    <t>angers-sco.fr</t>
  </si>
  <si>
    <t>zhangjiajie.me</t>
  </si>
  <si>
    <t>ratfanclub.org</t>
  </si>
  <si>
    <t>agrosvita.com</t>
  </si>
  <si>
    <t>inetagent.com</t>
  </si>
  <si>
    <t>jinzhu.org</t>
  </si>
  <si>
    <t>lioninc.org</t>
  </si>
  <si>
    <t>e2e4online.ru</t>
  </si>
  <si>
    <t>networksolutionssucks.biz</t>
  </si>
  <si>
    <t>cowhidesusa.com</t>
  </si>
  <si>
    <t>deltaskyshop.com</t>
  </si>
  <si>
    <t>mmopen.com</t>
  </si>
  <si>
    <t>sparklemedentalcare.com</t>
  </si>
  <si>
    <t>wzbjwl.com</t>
  </si>
  <si>
    <t>ordioreesti.ee</t>
  </si>
  <si>
    <t>sectodesign.fi</t>
  </si>
  <si>
    <t>budget.ie</t>
  </si>
  <si>
    <t>autoinsurancequotes.reviews</t>
  </si>
  <si>
    <t>icodes.co.uk</t>
  </si>
  <si>
    <t>careertrends.com</t>
  </si>
  <si>
    <t>daftalive.com</t>
  </si>
  <si>
    <t>markbattypublisher.com</t>
  </si>
  <si>
    <t>usitrip.com</t>
  </si>
  <si>
    <t>targa.de</t>
  </si>
  <si>
    <t>art-babes-sex.info</t>
  </si>
  <si>
    <t>headlockmuscle.net</t>
  </si>
  <si>
    <t>thjob.net</t>
  </si>
  <si>
    <t>vetdogs.org</t>
  </si>
  <si>
    <t>primaleto.sk</t>
  </si>
  <si>
    <t>iphonexachtay.edu.vn</t>
  </si>
  <si>
    <t>assurity.com</t>
  </si>
  <si>
    <t>electricquilt.com</t>
  </si>
  <si>
    <t>iroko2013platform.com</t>
  </si>
  <si>
    <t>playwinterpark.com</t>
  </si>
  <si>
    <t>single-mama.com</t>
  </si>
  <si>
    <t>inxmail.de</t>
  </si>
  <si>
    <t>designgaleria.hu</t>
  </si>
  <si>
    <t>therecoverysource.org</t>
  </si>
  <si>
    <t>jlsafety.gov.cn</t>
  </si>
  <si>
    <t>atelier-cezanne.com</t>
  </si>
  <si>
    <t>freedommemes.com</t>
  </si>
  <si>
    <t>greyhoundstoves.com</t>
  </si>
  <si>
    <t>spinal-kinetics.com</t>
  </si>
  <si>
    <t>strategosinc.com</t>
  </si>
  <si>
    <t>xtremedownhill.com</t>
  </si>
  <si>
    <t>u-sisky.cz</t>
  </si>
  <si>
    <t>hoter.ru</t>
  </si>
  <si>
    <t>pearlwindows.co.uk</t>
  </si>
  <si>
    <t>poptoproofs.co.uk</t>
  </si>
  <si>
    <t>becas.com</t>
  </si>
  <si>
    <t>faktanasional.com</t>
  </si>
  <si>
    <t>weiwuhui.com</t>
  </si>
  <si>
    <t>solarvision-oost.nl</t>
  </si>
  <si>
    <t>pickup.ru</t>
  </si>
  <si>
    <t>suffolkbrokerage.co.uk</t>
  </si>
  <si>
    <t>hamiltonconservationfoundation.ca</t>
  </si>
  <si>
    <t>christian-dogma.com</t>
  </si>
  <si>
    <t>euclidchemical.com</t>
  </si>
  <si>
    <t>sierratucson.com</t>
  </si>
  <si>
    <t>zhujiangbeer.com</t>
  </si>
  <si>
    <t>infinites.net</t>
  </si>
  <si>
    <t>autohitelek.org</t>
  </si>
  <si>
    <t>internationalist.org</t>
  </si>
  <si>
    <t>maan-premium.pl</t>
  </si>
  <si>
    <t>experimentadesign.pt</t>
  </si>
  <si>
    <t>hotair.com.au</t>
  </si>
  <si>
    <t>lepetitjaunais.com</t>
  </si>
  <si>
    <t>tjhyzyxy.com</t>
  </si>
  <si>
    <t>wiaderko.com</t>
  </si>
  <si>
    <t>tlinet.de</t>
  </si>
  <si>
    <t>baukeramiaszaniter.hu</t>
  </si>
  <si>
    <t>ahsapcati.net</t>
  </si>
  <si>
    <t>boubess.com</t>
  </si>
  <si>
    <t>ikeyur.com</t>
  </si>
  <si>
    <t>masnyelven.hu</t>
  </si>
  <si>
    <t>prawojazdykielce.info</t>
  </si>
  <si>
    <t>kolalwatn.net</t>
  </si>
  <si>
    <t>netflix-nederland.nl</t>
  </si>
  <si>
    <t>kiwanisone.org</t>
  </si>
  <si>
    <t>missionsandiego.org</t>
  </si>
  <si>
    <t>nwei.org</t>
  </si>
  <si>
    <t>pousadacariciadovento.com.br</t>
  </si>
  <si>
    <t>amberbay.com</t>
  </si>
  <si>
    <t>bpdesignsolution.com</t>
  </si>
  <si>
    <t>lakehomesutah.com</t>
  </si>
  <si>
    <t>psghost.com</t>
  </si>
  <si>
    <t>zimbay.com</t>
  </si>
  <si>
    <t>clovis.edu</t>
  </si>
  <si>
    <t>vergunningentool.nl</t>
  </si>
  <si>
    <t>iuczelnia.edu.pl</t>
  </si>
  <si>
    <t>klasztorjableczna.pl</t>
  </si>
  <si>
    <t>acertenopresente.com.br</t>
  </si>
  <si>
    <t>mdsc.ca</t>
  </si>
  <si>
    <t>pxart.cn</t>
  </si>
  <si>
    <t>cherryhill-nj.com</t>
  </si>
  <si>
    <t>coupontopay.com</t>
  </si>
  <si>
    <t>listentotaxman.com</t>
  </si>
  <si>
    <t>silentsaregolden.com</t>
  </si>
  <si>
    <t>smiley-lol.com</t>
  </si>
  <si>
    <t>whitesaltindia.com</t>
  </si>
  <si>
    <t>spcc.edu</t>
  </si>
  <si>
    <t>edumotiva.eu</t>
  </si>
  <si>
    <t>nokr.eu</t>
  </si>
  <si>
    <t>10top.info</t>
  </si>
  <si>
    <t>consapumbria.it</t>
  </si>
  <si>
    <t>pembrokeshire.ac.uk</t>
  </si>
  <si>
    <t>bodenseer-partner.at</t>
  </si>
  <si>
    <t>anver.com</t>
  </si>
  <si>
    <t>istlain.com</t>
  </si>
  <si>
    <t>mitcalc.com</t>
  </si>
  <si>
    <t>seniorpeoplemeet.com</t>
  </si>
  <si>
    <t>shenzhentanning.com</t>
  </si>
  <si>
    <t>nantucket-ma.gov</t>
  </si>
  <si>
    <t>1128.jp</t>
  </si>
  <si>
    <t>aichi-corp.co.jp</t>
  </si>
  <si>
    <t>mojekrzesla.pl</t>
  </si>
  <si>
    <t>avrupaparkbahceler.com</t>
  </si>
  <si>
    <t>eurodom-ua.com</t>
  </si>
  <si>
    <t>georgiatrails.com</t>
  </si>
  <si>
    <t>myessay24.com</t>
  </si>
  <si>
    <t>metro.istanbul</t>
  </si>
  <si>
    <t>cem.org.mx</t>
  </si>
  <si>
    <t>landbruksutdanning.no</t>
  </si>
  <si>
    <t>keats-shelley-house.org</t>
  </si>
  <si>
    <t>blueclaw.co.uk</t>
  </si>
  <si>
    <t>thinkandlove.com.br</t>
  </si>
  <si>
    <t>caipiaoztc.com</t>
  </si>
  <si>
    <t>whalewatch.com</t>
  </si>
  <si>
    <t>wykn.net</t>
  </si>
  <si>
    <t>abglamour.org</t>
  </si>
  <si>
    <t>kratovomsk.ru</t>
  </si>
  <si>
    <t>0731jiaoyu.cn</t>
  </si>
  <si>
    <t>botkier.com</t>
  </si>
  <si>
    <t>ebeem.com</t>
  </si>
  <si>
    <t>longchamp--outlet.com</t>
  </si>
  <si>
    <t>newjerseyinsurancelitigation.com</t>
  </si>
  <si>
    <t>respond.com</t>
  </si>
  <si>
    <t>svkmo.cz</t>
  </si>
  <si>
    <t>tmi.gr.jp</t>
  </si>
  <si>
    <t>wcbooks.co.kr</t>
  </si>
  <si>
    <t>gurmanosypsnys.lt</t>
  </si>
  <si>
    <t>dz-klussenbedrijf.nl</t>
  </si>
  <si>
    <t>studielink.nl</t>
  </si>
  <si>
    <t>maxx.co.nz</t>
  </si>
  <si>
    <t>zoloft-50mg-generic.org</t>
  </si>
  <si>
    <t>findmypsychic.website</t>
  </si>
  <si>
    <t>xesco.cat</t>
  </si>
  <si>
    <t>naruko.com.cn</t>
  </si>
  <si>
    <t>resource.co</t>
  </si>
  <si>
    <t>bankalfalah.com</t>
  </si>
  <si>
    <t>jay-han.com</t>
  </si>
  <si>
    <t>ogust.com</t>
  </si>
  <si>
    <t>sdopera.com</t>
  </si>
  <si>
    <t>sytuliao.com</t>
  </si>
  <si>
    <t>aquarea.lt</t>
  </si>
  <si>
    <t>militaryaviationmuseum.org</t>
  </si>
  <si>
    <t>stopdemand.org</t>
  </si>
  <si>
    <t>cjraebrasov.ro</t>
  </si>
  <si>
    <t>amthanhbosch.vn</t>
  </si>
  <si>
    <t>christmascentral.com</t>
  </si>
  <si>
    <t>eagleridge.com</t>
  </si>
  <si>
    <t>hncaac.com</t>
  </si>
  <si>
    <t>lpgsystems.com</t>
  </si>
  <si>
    <t>mindreality.com</t>
  </si>
  <si>
    <t>apoelfc.com.cy</t>
  </si>
  <si>
    <t>mypp.ie</t>
  </si>
  <si>
    <t>atelierpoppejans.nl</t>
  </si>
  <si>
    <t>kantoormeubelenvoordeel.nl</t>
  </si>
  <si>
    <t>dawson-partners.co.nz</t>
  </si>
  <si>
    <t>datia.org</t>
  </si>
  <si>
    <t>awelcomeintl.com</t>
  </si>
  <si>
    <t>congnghiepquangminh.com</t>
  </si>
  <si>
    <t>focyl.com</t>
  </si>
  <si>
    <t>recall.com</t>
  </si>
  <si>
    <t>tristate-media.com</t>
  </si>
  <si>
    <t>technikaautosiskola.hu</t>
  </si>
  <si>
    <t>routeplanner.name</t>
  </si>
  <si>
    <t>scysj.net</t>
  </si>
  <si>
    <t>capsweb.org</t>
  </si>
  <si>
    <t>det-sadik20.ru</t>
  </si>
  <si>
    <t>imama.com.ua</t>
  </si>
  <si>
    <t>chirojuice.com</t>
  </si>
  <si>
    <t>electronicscomputersrecycling.com</t>
  </si>
  <si>
    <t>findurcity.com</t>
  </si>
  <si>
    <t>mdimages.com</t>
  </si>
  <si>
    <t>mitsoaae.com</t>
  </si>
  <si>
    <t>tuts.com</t>
  </si>
  <si>
    <t>huidverzorging-mistral.nl</t>
  </si>
  <si>
    <t>pilot.pl</t>
  </si>
  <si>
    <t>flexembal.pt</t>
  </si>
  <si>
    <t>atlant-minsk.ru</t>
  </si>
  <si>
    <t>apsik.co.uk</t>
  </si>
  <si>
    <t>mbrp.co.za</t>
  </si>
  <si>
    <t>suasnoticias.com.br</t>
  </si>
  <si>
    <t>dinsteady.com</t>
  </si>
  <si>
    <t>survival-canada.com</t>
  </si>
  <si>
    <t>thesportswiki.com</t>
  </si>
  <si>
    <t>zeniya-hvac.com</t>
  </si>
  <si>
    <t>gbc.gi</t>
  </si>
  <si>
    <t>mvv.nl</t>
  </si>
  <si>
    <t>metgalex.pl</t>
  </si>
  <si>
    <t>brandmovers.ru</t>
  </si>
  <si>
    <t>essevee.be</t>
  </si>
  <si>
    <t>citsclub.cn</t>
  </si>
  <si>
    <t>138251.com</t>
  </si>
  <si>
    <t>4aimsservices.com</t>
  </si>
  <si>
    <t>agence-evolve.com</t>
  </si>
  <si>
    <t>flaregames.com</t>
  </si>
  <si>
    <t>visine.com</t>
  </si>
  <si>
    <t>veterina-komin.cz</t>
  </si>
  <si>
    <t>mangafilms.es</t>
  </si>
  <si>
    <t>eayectgv.fr</t>
  </si>
  <si>
    <t>anthropocene.info</t>
  </si>
  <si>
    <t>book-book.ru</t>
  </si>
  <si>
    <t>crimetime.co.uk</t>
  </si>
  <si>
    <t>financecompanyonlinepaydayloans.accountant</t>
  </si>
  <si>
    <t>cerati.com</t>
  </si>
  <si>
    <t>cocorosieland.com</t>
  </si>
  <si>
    <t>designmuseumshop.com</t>
  </si>
  <si>
    <t>itoworld.com</t>
  </si>
  <si>
    <t>mainstreetcasino.com</t>
  </si>
  <si>
    <t>sevenspark.com</t>
  </si>
  <si>
    <t>zszh88.com</t>
  </si>
  <si>
    <t>teraval.cz</t>
  </si>
  <si>
    <t>thegamecollection.net</t>
  </si>
  <si>
    <t>sectionfivegames.org</t>
  </si>
  <si>
    <t>thehill.org</t>
  </si>
  <si>
    <t>linio.com.pe</t>
  </si>
  <si>
    <t>infp.ro</t>
  </si>
  <si>
    <t>ttcwuppenau.ch</t>
  </si>
  <si>
    <t>economicprincipals.com</t>
  </si>
  <si>
    <t>flowers2world.com</t>
  </si>
  <si>
    <t>giveawayiphone7.com</t>
  </si>
  <si>
    <t>niluanaigh.com</t>
  </si>
  <si>
    <t>pacemacgill.com</t>
  </si>
  <si>
    <t>garrett.edu</t>
  </si>
  <si>
    <t>mado-ludwick.fr</t>
  </si>
  <si>
    <t>paidsurveysathome.net</t>
  </si>
  <si>
    <t>diaperfreebaby.org</t>
  </si>
  <si>
    <t>littlesistersofthepoor.org</t>
  </si>
  <si>
    <t>familytree.ru</t>
  </si>
  <si>
    <t>ininstrument.ru</t>
  </si>
  <si>
    <t>cocacola.co.uk</t>
  </si>
  <si>
    <t>employmententerprise.co.uk</t>
  </si>
  <si>
    <t>138206.com</t>
  </si>
  <si>
    <t>bharatadvisory.com</t>
  </si>
  <si>
    <t>contigoteatro.com</t>
  </si>
  <si>
    <t>goexplorers.com</t>
  </si>
  <si>
    <t>liangshawu.com</t>
  </si>
  <si>
    <t>mtbsardinia.com</t>
  </si>
  <si>
    <t>popmoney.com</t>
  </si>
  <si>
    <t>stoutbooks.com</t>
  </si>
  <si>
    <t>ieglass.eu</t>
  </si>
  <si>
    <t>nvidia.in</t>
  </si>
  <si>
    <t>citytrafik.nu</t>
  </si>
  <si>
    <t>riordanclinic.org</t>
  </si>
  <si>
    <t>adore-fashion.ru</t>
  </si>
  <si>
    <t>hockey.org.au</t>
  </si>
  <si>
    <t>brusselsinternational.be</t>
  </si>
  <si>
    <t>centerlinealfa.com</t>
  </si>
  <si>
    <t>china1f.com</t>
  </si>
  <si>
    <t>durhamtownship.com</t>
  </si>
  <si>
    <t>growmark.com</t>
  </si>
  <si>
    <t>jenligne.com</t>
  </si>
  <si>
    <t>kingcountyjournal.com</t>
  </si>
  <si>
    <t>trackduck.com</t>
  </si>
  <si>
    <t>loco-absperrgitter.de</t>
  </si>
  <si>
    <t>freemode.net</t>
  </si>
  <si>
    <t>andycarvin.com</t>
  </si>
  <si>
    <t>creaza.com</t>
  </si>
  <si>
    <t>healthygermany.com</t>
  </si>
  <si>
    <t>naturalmath.com</t>
  </si>
  <si>
    <t>sinolongxing.com</t>
  </si>
  <si>
    <t>oakhills.edu</t>
  </si>
  <si>
    <t>138091.com</t>
  </si>
  <si>
    <t>goblackbears.com</t>
  </si>
  <si>
    <t>martin-gray.com</t>
  </si>
  <si>
    <t>nflx.io</t>
  </si>
  <si>
    <t>action-links.net</t>
  </si>
  <si>
    <t>street-car.net</t>
  </si>
  <si>
    <t>cayman-caravan.com</t>
  </si>
  <si>
    <t>ntgjj.com</t>
  </si>
  <si>
    <t>texasprepstars.com</t>
  </si>
  <si>
    <t>vikingsteamofficial.com</t>
  </si>
  <si>
    <t>wineawhile.com</t>
  </si>
  <si>
    <t>wonderlic.com</t>
  </si>
  <si>
    <t>centerforcommunicatingscience.org</t>
  </si>
  <si>
    <t>iowacorn.org</t>
  </si>
  <si>
    <t>sharecancersupport.org</t>
  </si>
  <si>
    <t>pushkino-conditioner.ru</t>
  </si>
  <si>
    <t>www.bellecasa.uk</t>
  </si>
  <si>
    <t>alabout.com</t>
  </si>
  <si>
    <t>australiansuper.com</t>
  </si>
  <si>
    <t>cafeseragorontalo.com</t>
  </si>
  <si>
    <t>dendarii.com</t>
  </si>
  <si>
    <t>drbogdanpopa.com</t>
  </si>
  <si>
    <t>eurmn.com</t>
  </si>
  <si>
    <t>flowbee.com</t>
  </si>
  <si>
    <t>fzcj.com</t>
  </si>
  <si>
    <t>ironstonevineyards.com</t>
  </si>
  <si>
    <t>pinayspeak.com</t>
  </si>
  <si>
    <t>thedatafarm.com</t>
  </si>
  <si>
    <t>theliterarylink.com</t>
  </si>
  <si>
    <t>twidroid.com</t>
  </si>
  <si>
    <t>generic-viagra.gdn</t>
  </si>
  <si>
    <t>ourseo.net</t>
  </si>
  <si>
    <t>dcchamber.org</t>
  </si>
  <si>
    <t>thebarrow.org</t>
  </si>
  <si>
    <t>stjarnhimlen.se</t>
  </si>
  <si>
    <t>easysurf.cc</t>
  </si>
  <si>
    <t>antennex.com</t>
  </si>
  <si>
    <t>canadablooms.com</t>
  </si>
  <si>
    <t>cloudplatformonline.com</t>
  </si>
  <si>
    <t>fgcuathletics.com</t>
  </si>
  <si>
    <t>foursevens.com</t>
  </si>
  <si>
    <t>globalscrap.com</t>
  </si>
  <si>
    <t>lieberbiber.com</t>
  </si>
  <si>
    <t>madbid.com</t>
  </si>
  <si>
    <t>royalwestmartialarts.com</t>
  </si>
  <si>
    <t>shadi.com</t>
  </si>
  <si>
    <t>tiautomotive.com</t>
  </si>
  <si>
    <t>varesano.net</t>
  </si>
  <si>
    <t>zonagsm.ro</t>
  </si>
  <si>
    <t>dentrix.co.uk</t>
  </si>
  <si>
    <t>138510.com</t>
  </si>
  <si>
    <t>charityauctionstoday.com</t>
  </si>
  <si>
    <t>furnishingndecor.com</t>
  </si>
  <si>
    <t>leoadaly.com</t>
  </si>
  <si>
    <t>longmontfyi.com</t>
  </si>
  <si>
    <t>squiresanders.com</t>
  </si>
  <si>
    <t>startafire.com</t>
  </si>
  <si>
    <t>sport-ac.ir</t>
  </si>
  <si>
    <t>katespadeoutlet.name</t>
  </si>
  <si>
    <t>waptrick.one</t>
  </si>
  <si>
    <t>antabuse.uno</t>
  </si>
  <si>
    <t>hackfree.us</t>
  </si>
  <si>
    <t>capitolhilltimes.com</t>
  </si>
  <si>
    <t>unsolvedmysteries.com</t>
  </si>
  <si>
    <t>hideco.md</t>
  </si>
  <si>
    <t>vaishnava.me</t>
  </si>
  <si>
    <t>fairtrials.org</t>
  </si>
  <si>
    <t>albenza.top</t>
  </si>
  <si>
    <t>buyhydrochlorothiazide16.top</t>
  </si>
  <si>
    <t>jump-in.com.au</t>
  </si>
  <si>
    <t>infactcanada.ca</t>
  </si>
  <si>
    <t>dl3y.com</t>
  </si>
  <si>
    <t>herbalhealer.com</t>
  </si>
  <si>
    <t>vbrick.com</t>
  </si>
  <si>
    <t>muzeumkomunismu.cz</t>
  </si>
  <si>
    <t>kh-jagt.dk</t>
  </si>
  <si>
    <t>qassim.net</t>
  </si>
  <si>
    <t>physicianleaders.org</t>
  </si>
  <si>
    <t>gzggzy.cn</t>
  </si>
  <si>
    <t>bricker.com</t>
  </si>
  <si>
    <t>jewelrymall.com</t>
  </si>
  <si>
    <t>mattesandmore.com</t>
  </si>
  <si>
    <t>4troxoi.gr</t>
  </si>
  <si>
    <t>cbseresult-nic.in</t>
  </si>
  <si>
    <t>thealliance.media</t>
  </si>
  <si>
    <t>walgreensviagra.net</t>
  </si>
  <si>
    <t>advairprice.review</t>
  </si>
  <si>
    <t>0370.ru</t>
  </si>
  <si>
    <t>xgsad.xyz</t>
  </si>
  <si>
    <t>qhga.gov.cn</t>
  </si>
  <si>
    <t>captiondepot.com</t>
  </si>
  <si>
    <t>euroscientist.com</t>
  </si>
  <si>
    <t>infdaily.com</t>
  </si>
  <si>
    <t>wjtcxx.com</t>
  </si>
  <si>
    <t>lovieawards.eu</t>
  </si>
  <si>
    <t>wakkanet.fi</t>
  </si>
  <si>
    <t>hbia.cn</t>
  </si>
  <si>
    <t>mindmedia.info</t>
  </si>
  <si>
    <t>kci.or.jp</t>
  </si>
  <si>
    <t>sildenafil20mg.link</t>
  </si>
  <si>
    <t>s4softwares.net</t>
  </si>
  <si>
    <t>hnldesign.nl</t>
  </si>
  <si>
    <t>clindamycin-online.us</t>
  </si>
  <si>
    <t>gedu.ca</t>
  </si>
  <si>
    <t>cialis20mg-tadalafil1.com</t>
  </si>
  <si>
    <t>farmaciazambon.com</t>
  </si>
  <si>
    <t>rapid3devent.com</t>
  </si>
  <si>
    <t>carinsuranceforflorida.org</t>
  </si>
  <si>
    <t>clazwriters.com</t>
  </si>
  <si>
    <t>ruhanirabin.com</t>
  </si>
  <si>
    <t>txhszh.com</t>
  </si>
  <si>
    <t>dn8fx.de</t>
  </si>
  <si>
    <t>augmentin-online.gdn</t>
  </si>
  <si>
    <t>gonet.hu</t>
  </si>
  <si>
    <t>coinfox.info</t>
  </si>
  <si>
    <t>lexaproonline.link</t>
  </si>
  <si>
    <t>sexy-galleries.ru</t>
  </si>
  <si>
    <t>buy-flagyl.us</t>
  </si>
  <si>
    <t>getapp.cc</t>
  </si>
  <si>
    <t>119tw.com</t>
  </si>
  <si>
    <t>experiment-resources.com</t>
  </si>
  <si>
    <t>phoxo.com</t>
  </si>
  <si>
    <t>smthome.net</t>
  </si>
  <si>
    <t>ota.org</t>
  </si>
  <si>
    <t>bunburymail.com.au</t>
  </si>
  <si>
    <t>nexiumgeneric.click</t>
  </si>
  <si>
    <t>agaricpro.com</t>
  </si>
  <si>
    <t>esdjournal.com</t>
  </si>
  <si>
    <t>orthosupersite.com</t>
  </si>
  <si>
    <t>nctaf.org</t>
  </si>
  <si>
    <t>forumer.pl</t>
  </si>
  <si>
    <t>buymoduretic.bid</t>
  </si>
  <si>
    <t>fifthharmonyofficial.com</t>
  </si>
  <si>
    <t>wkncp.com</t>
  </si>
  <si>
    <t>inderalla.link</t>
  </si>
  <si>
    <t>ctheory.com</t>
  </si>
  <si>
    <t>psychic-tarotreader.com</t>
  </si>
  <si>
    <t>starsandstripesfc.com</t>
  </si>
  <si>
    <t>tkop.com.hk</t>
  </si>
  <si>
    <t>augmentinonline.us</t>
  </si>
  <si>
    <t>oxe.by</t>
  </si>
  <si>
    <t>yanglaocn.com</t>
  </si>
  <si>
    <t>generic-viagra.cricket</t>
  </si>
  <si>
    <t>azithromycin500mgtablets.site</t>
  </si>
  <si>
    <t>zofran-generic.us</t>
  </si>
  <si>
    <t>fighter-planes.com</t>
  </si>
  <si>
    <t>highqdir.com</t>
  </si>
  <si>
    <t>radwin.com</t>
  </si>
  <si>
    <t>limmon.net</t>
  </si>
  <si>
    <t>op-club.net</t>
  </si>
  <si>
    <t>salejordanheels.net</t>
  </si>
  <si>
    <t>ztyoung.com.tw</t>
  </si>
  <si>
    <t>amoxilonline.click</t>
  </si>
  <si>
    <t>toponecn.cn</t>
  </si>
  <si>
    <t>russiancirclesband.com</t>
  </si>
  <si>
    <t>vgel.party</t>
  </si>
  <si>
    <t>meclizine.party</t>
  </si>
  <si>
    <t>dm-ast.ru</t>
  </si>
  <si>
    <t>sex-forum.su</t>
  </si>
  <si>
    <t>buystromectol250.top</t>
  </si>
  <si>
    <t>mentat.top</t>
  </si>
  <si>
    <t>viagracost.us</t>
  </si>
  <si>
    <t>pacetoday.com.au</t>
  </si>
  <si>
    <t>rosherunkaufen.biz</t>
  </si>
  <si>
    <t>allenpike.com</t>
  </si>
  <si>
    <t>unitec.edu</t>
  </si>
  <si>
    <t>sildenafilgeneric.eu</t>
  </si>
  <si>
    <t>cyrene.it</t>
  </si>
  <si>
    <t>jcvs.org</t>
  </si>
  <si>
    <t>fairplay.co.uk</t>
  </si>
  <si>
    <t>eve-central.com</t>
  </si>
  <si>
    <t>opticalres.com</t>
  </si>
  <si>
    <t>readyforhillary.com</t>
  </si>
  <si>
    <t>vipyunxiang.com</t>
  </si>
  <si>
    <t>thielfoundation.org</t>
  </si>
  <si>
    <t>coalcn.com</t>
  </si>
  <si>
    <t>prices-levitra-buy.com</t>
  </si>
  <si>
    <t>qualcommlife.com</t>
  </si>
  <si>
    <t>regency-press.com</t>
  </si>
  <si>
    <t>slack.engineering</t>
  </si>
  <si>
    <t>ipratropium-albuterol.gdn</t>
  </si>
  <si>
    <t>inderal.space</t>
  </si>
  <si>
    <t>boz.zm</t>
  </si>
  <si>
    <t>jxenbo.cn</t>
  </si>
  <si>
    <t>magereport.com</t>
  </si>
  <si>
    <t>xn--pss856bmpb.com</t>
  </si>
  <si>
    <t>å¤§æ²™æºª.com</t>
  </si>
  <si>
    <t>yorktonthisweek.com</t>
  </si>
  <si>
    <t>buykamagra.gdn</t>
  </si>
  <si>
    <t>pepnet.org</t>
  </si>
  <si>
    <t>zdbte.com.tw</t>
  </si>
  <si>
    <t>canonoutsideofauto.ca</t>
  </si>
  <si>
    <t>bdhvs.com.cn</t>
  </si>
  <si>
    <t>scqx.gov.cn</t>
  </si>
  <si>
    <t>digitalfishphones.com</t>
  </si>
  <si>
    <t>elitekeyboards.com</t>
  </si>
  <si>
    <t>online-propeciawithoutprescription.com</t>
  </si>
  <si>
    <t>photoactions.com</t>
  </si>
  <si>
    <t>hairlosscream.party</t>
  </si>
  <si>
    <t>bagilulka.pl</t>
  </si>
  <si>
    <t>sildalis-online.science</t>
  </si>
  <si>
    <t>ccib.com.cn</t>
  </si>
  <si>
    <t>linyitour.gov.cn</t>
  </si>
  <si>
    <t>ardworks.nl</t>
  </si>
  <si>
    <t>bonkenc.org</t>
  </si>
  <si>
    <t>figlet.org</t>
  </si>
  <si>
    <t>immigrationlawhelp.org</t>
  </si>
  <si>
    <t>psiru.org</t>
  </si>
  <si>
    <t>buy-clindamycin.website</t>
  </si>
  <si>
    <t>castingwords.com</t>
  </si>
  <si>
    <t>goldstarchili.com</t>
  </si>
  <si>
    <t>somethinginthesea.com</t>
  </si>
  <si>
    <t>buy-cialis-online.party</t>
  </si>
  <si>
    <t>advair-generic.science</t>
  </si>
  <si>
    <t>buynoroxinonline.bid</t>
  </si>
  <si>
    <t>lemetropolecafe.com</t>
  </si>
  <si>
    <t>slenderarrival.com</t>
  </si>
  <si>
    <t>icoupon.com.tw</t>
  </si>
  <si>
    <t>h2mbbs.com</t>
  </si>
  <si>
    <t>project.net</t>
  </si>
  <si>
    <t>clindamycin-150mg.science</t>
  </si>
  <si>
    <t>dramamine.top</t>
  </si>
  <si>
    <t>cheap-viagra.trade</t>
  </si>
  <si>
    <t>iag.com.au</t>
  </si>
  <si>
    <t>raffon.net</t>
  </si>
  <si>
    <t>erythromycin-online.science</t>
  </si>
  <si>
    <t>finpecia.us</t>
  </si>
  <si>
    <t>buyadvair.click</t>
  </si>
  <si>
    <t>computerarts.com.cn</t>
  </si>
  <si>
    <t>hackers.com</t>
  </si>
  <si>
    <t>sigplan.org</t>
  </si>
  <si>
    <t>playlogicgames.com</t>
  </si>
  <si>
    <t>rfc1149.net</t>
  </si>
  <si>
    <t>demonews.com</t>
  </si>
  <si>
    <t>eboards4all.com</t>
  </si>
  <si>
    <t>generic-for-crestor.gdn</t>
  </si>
  <si>
    <t>ioc.ac.ru</t>
  </si>
  <si>
    <t>cjtc.cc</t>
  </si>
  <si>
    <t>dhigroupinc.com</t>
  </si>
  <si>
    <t>futurepipe.com</t>
  </si>
  <si>
    <t>postyourhairypussy.com</t>
  </si>
  <si>
    <t>syndicatereporters.com</t>
  </si>
  <si>
    <t>buspar-online.cricket</t>
  </si>
  <si>
    <t>superstarfleurlotus.fr</t>
  </si>
  <si>
    <t>buyelimite.gdn</t>
  </si>
  <si>
    <t>englishfree.com.cn</t>
  </si>
  <si>
    <t>uranusjr.com</t>
  </si>
  <si>
    <t>paiyichuan.com</t>
  </si>
  <si>
    <t>ita-aites.org</t>
  </si>
  <si>
    <t>bpftpserver.com</t>
  </si>
  <si>
    <t>classmatepc.com</t>
  </si>
  <si>
    <t>enterprisesurveys.org</t>
  </si>
  <si>
    <t>macedonia.org</t>
  </si>
  <si>
    <t>appcubby.com</t>
  </si>
  <si>
    <t>slobodafolk.org</t>
  </si>
  <si>
    <t>clad.org</t>
  </si>
  <si>
    <t>1968zq.com</t>
  </si>
  <si>
    <t>finalfantasy-xiii.net</t>
  </si>
  <si>
    <t>jgrapht.org</t>
  </si>
  <si>
    <t>thesai.org</t>
  </si>
  <si>
    <t>linuxatemyram.com</t>
  </si>
  <si>
    <t>6bone.net</t>
  </si>
  <si>
    <t>bpaste.net</t>
  </si>
  <si>
    <t>eagain.net</t>
  </si>
  <si>
    <t>tydxb110.com</t>
  </si>
  <si>
    <t>dopju.com</t>
  </si>
  <si>
    <t>xhrng.com</t>
  </si>
  <si>
    <t>igaipy.com</t>
  </si>
  <si>
    <t>zqlyqn.com</t>
  </si>
  <si>
    <t>taidya.com</t>
  </si>
  <si>
    <t>jcgbc.com</t>
  </si>
  <si>
    <t>fnxnh.com</t>
  </si>
  <si>
    <t>design-decoration-ideas.com</t>
  </si>
  <si>
    <t>nxszmr.com</t>
  </si>
  <si>
    <t>smallroomideas.com</t>
  </si>
  <si>
    <t>duzhebao.com</t>
  </si>
  <si>
    <t>hxfzzx.com</t>
  </si>
  <si>
    <t>ibsrt.com</t>
  </si>
  <si>
    <t>loomes.de</t>
  </si>
  <si>
    <t>finditmakeitloveit.com</t>
  </si>
  <si>
    <t>epub360.com.cn</t>
  </si>
  <si>
    <t>misssexydessous.com</t>
  </si>
  <si>
    <t>miss-sexydessous.info</t>
  </si>
  <si>
    <t>mistchannel.net</t>
  </si>
  <si>
    <t>mixtpix.com</t>
  </si>
  <si>
    <t>mixedpix.com</t>
  </si>
  <si>
    <t>mm-burger.com</t>
  </si>
  <si>
    <t>mmburger.com</t>
  </si>
  <si>
    <t>mm-burger.de</t>
  </si>
  <si>
    <t>mmburger.de</t>
  </si>
  <si>
    <t>mm-gesetz.de</t>
  </si>
  <si>
    <t>mmgesetz.de</t>
  </si>
  <si>
    <t>mixedpics.de</t>
  </si>
  <si>
    <t>mmcboerse.de</t>
  </si>
  <si>
    <t>mixtpix.de</t>
  </si>
  <si>
    <t>xn--mmcbrse-d1a.de</t>
  </si>
  <si>
    <t>mmcbÃ¶rse.de</t>
  </si>
  <si>
    <t>xn--mmc-brse-r4a.de</t>
  </si>
  <si>
    <t>mmc-bÃ¶rse.de</t>
  </si>
  <si>
    <t>mixedpix.eu</t>
  </si>
  <si>
    <t>mixpics.eu</t>
  </si>
  <si>
    <t>mixtpics.eu</t>
  </si>
  <si>
    <t>mixedpics.eu</t>
  </si>
  <si>
    <t>musichange.at</t>
  </si>
  <si>
    <t>musicalticket.de</t>
  </si>
  <si>
    <t>huayoude.com</t>
  </si>
  <si>
    <t>fake-proof.com</t>
  </si>
  <si>
    <t>highlightsalongtheway.com</t>
  </si>
  <si>
    <t>scsrq.com</t>
  </si>
  <si>
    <t>fadedspring.co.uk</t>
  </si>
  <si>
    <t>dota2live.ru</t>
  </si>
  <si>
    <t>desivalley.com</t>
  </si>
  <si>
    <t>zhongqisoushang.com</t>
  </si>
  <si>
    <t>wistatutor.com</t>
  </si>
  <si>
    <t>mrspandp.com</t>
  </si>
  <si>
    <t>rsqzs.com</t>
  </si>
  <si>
    <t>nelskamp.de</t>
  </si>
  <si>
    <t>schlaue-seiten.de</t>
  </si>
  <si>
    <t>stahuj.cz</t>
  </si>
  <si>
    <t>beautyshop-int.com</t>
  </si>
  <si>
    <t>jweiland.net</t>
  </si>
  <si>
    <t>tv2east.dk</t>
  </si>
  <si>
    <t>rajsperkov.eu</t>
  </si>
  <si>
    <t>liveyachting.com</t>
  </si>
  <si>
    <t>roto.de</t>
  </si>
  <si>
    <t>simplymaggie.com</t>
  </si>
  <si>
    <t>che11.com</t>
  </si>
  <si>
    <t>musicalnews.com</t>
  </si>
  <si>
    <t>cruisedeckplans.com</t>
  </si>
  <si>
    <t>veid.de</t>
  </si>
  <si>
    <t>gulfportyachtclub.org</t>
  </si>
  <si>
    <t>simplecgi.com</t>
  </si>
  <si>
    <t>corallista.com</t>
  </si>
  <si>
    <t>vermonttimberworks.com</t>
  </si>
  <si>
    <t>widewallpapers.net</t>
  </si>
  <si>
    <t>socolar.com</t>
  </si>
  <si>
    <t>mozilla.cz</t>
  </si>
  <si>
    <t>savingmorethanme.com</t>
  </si>
  <si>
    <t>nocarnofun.com</t>
  </si>
  <si>
    <t>novoferm.de</t>
  </si>
  <si>
    <t>cloudywithachanceofwine.com</t>
  </si>
  <si>
    <t>cnffi.com</t>
  </si>
  <si>
    <t>zdk.de</t>
  </si>
  <si>
    <t>obi.ne.jp</t>
  </si>
  <si>
    <t>zamba.vn</t>
  </si>
  <si>
    <t>fsmeeting.com</t>
  </si>
  <si>
    <t>art-karlsruhe.de</t>
  </si>
  <si>
    <t>gruppodavino.it</t>
  </si>
  <si>
    <t>zzstubbs.com</t>
  </si>
  <si>
    <t>silvera.fr</t>
  </si>
  <si>
    <t>10notes.nl</t>
  </si>
  <si>
    <t>nvmt.nl</t>
  </si>
  <si>
    <t>saudar.net</t>
  </si>
  <si>
    <t>metroxpress.dk</t>
  </si>
  <si>
    <t>ikbeneenipad.nl</t>
  </si>
  <si>
    <t>parus-electro.ru</t>
  </si>
  <si>
    <t>dfss.com.cn</t>
  </si>
  <si>
    <t>tanakamusic.com</t>
  </si>
  <si>
    <t>mobalpa.fr</t>
  </si>
  <si>
    <t>modasaat.com</t>
  </si>
  <si>
    <t>zszq.com</t>
  </si>
  <si>
    <t>sellerio.it</t>
  </si>
  <si>
    <t>cabral.ro</t>
  </si>
  <si>
    <t>roadmark.com.cn</t>
  </si>
  <si>
    <t>auto-group.su</t>
  </si>
  <si>
    <t>skovde.se</t>
  </si>
  <si>
    <t>jaypore.com</t>
  </si>
  <si>
    <t>heimathafen-neukoelln.de</t>
  </si>
  <si>
    <t>wako.lg.jp</t>
  </si>
  <si>
    <t>checkmyhead.net</t>
  </si>
  <si>
    <t>edmchicago.com</t>
  </si>
  <si>
    <t>jazarah.net</t>
  </si>
  <si>
    <t>dismoiou.fr</t>
  </si>
  <si>
    <t>buddyrents.com</t>
  </si>
  <si>
    <t>uddevalla.se</t>
  </si>
  <si>
    <t>interspace.net</t>
  </si>
  <si>
    <t>rotorpro.ru</t>
  </si>
  <si>
    <t>iliketoquote.com</t>
  </si>
  <si>
    <t>findwell.com</t>
  </si>
  <si>
    <t>fossil.de</t>
  </si>
  <si>
    <t>nsttv.com</t>
  </si>
  <si>
    <t>rebelsport.co.nz</t>
  </si>
  <si>
    <t>merateonline.it</t>
  </si>
  <si>
    <t>kakaga.com</t>
  </si>
  <si>
    <t>tkstargps.com</t>
  </si>
  <si>
    <t>modepilot.de</t>
  </si>
  <si>
    <t>vecceed.ne.jp</t>
  </si>
  <si>
    <t>indoff.com</t>
  </si>
  <si>
    <t>itc.or.jp</t>
  </si>
  <si>
    <t>unitedskates.com</t>
  </si>
  <si>
    <t>thebodyshop.de</t>
  </si>
  <si>
    <t>kwalityagro.com</t>
  </si>
  <si>
    <t>huamanlou.com</t>
  </si>
  <si>
    <t>afm.ro</t>
  </si>
  <si>
    <t>tjwzpm.com</t>
  </si>
  <si>
    <t>robaid.com</t>
  </si>
  <si>
    <t>beartai.com</t>
  </si>
  <si>
    <t>tele2.it</t>
  </si>
  <si>
    <t>crestwoodcs.com</t>
  </si>
  <si>
    <t>wzjtl.net</t>
  </si>
  <si>
    <t>x1lj.com</t>
  </si>
  <si>
    <t>meermetminder.nl</t>
  </si>
  <si>
    <t>hollard.co.za</t>
  </si>
  <si>
    <t>montecarlo3.com</t>
  </si>
  <si>
    <t>ads36.ru</t>
  </si>
  <si>
    <t>ifgathering.com</t>
  </si>
  <si>
    <t>lukhai.com</t>
  </si>
  <si>
    <t>busch-model.info</t>
  </si>
  <si>
    <t>cinemacity.co.jp</t>
  </si>
  <si>
    <t>tvzn.com</t>
  </si>
  <si>
    <t>ljlchina.com</t>
  </si>
  <si>
    <t>elka-market.ru</t>
  </si>
  <si>
    <t>cookingontheside.com</t>
  </si>
  <si>
    <t>clubdesmonstres.com</t>
  </si>
  <si>
    <t>computernews.com</t>
  </si>
  <si>
    <t>mr-team.ru</t>
  </si>
  <si>
    <t>chadwickmodels.com</t>
  </si>
  <si>
    <t>bcmchf.com</t>
  </si>
  <si>
    <t>exoticspotter.com</t>
  </si>
  <si>
    <t>hmdgdl.com</t>
  </si>
  <si>
    <t>gutabank.ru</t>
  </si>
  <si>
    <t>uzbh.ru</t>
  </si>
  <si>
    <t>cahrt.com</t>
  </si>
  <si>
    <t>qw5l.com</t>
  </si>
  <si>
    <t>hitradio-ohr.de</t>
  </si>
  <si>
    <t>tipsquirrel.com</t>
  </si>
  <si>
    <t>kennelliit.ee</t>
  </si>
  <si>
    <t>88kongjian.com</t>
  </si>
  <si>
    <t>manerke.com</t>
  </si>
  <si>
    <t>wanheled.com</t>
  </si>
  <si>
    <t>aqubooks.net</t>
  </si>
  <si>
    <t>brianwintzer.com</t>
  </si>
  <si>
    <t>jobonline.it</t>
  </si>
  <si>
    <t>bio-omega.com</t>
  </si>
  <si>
    <t>thearmsguide.com</t>
  </si>
  <si>
    <t>tijichemicals.co.ke</t>
  </si>
  <si>
    <t>salite.ch</t>
  </si>
  <si>
    <t>zhangqiulvshi.net</t>
  </si>
  <si>
    <t>elleinterior.se</t>
  </si>
  <si>
    <t>jasey.cn</t>
  </si>
  <si>
    <t>onehungrymama.com</t>
  </si>
  <si>
    <t>plvod.com</t>
  </si>
  <si>
    <t>ubisoft.de</t>
  </si>
  <si>
    <t>ark-hotel.co.jp</t>
  </si>
  <si>
    <t>dgtjwl.com</t>
  </si>
  <si>
    <t>custom-chrome-europe.com</t>
  </si>
  <si>
    <t>fasthorseinc.com</t>
  </si>
  <si>
    <t>idee-online.com</t>
  </si>
  <si>
    <t>maximizingmoney.com</t>
  </si>
  <si>
    <t>qanvast.com</t>
  </si>
  <si>
    <t>bowhunter.com</t>
  </si>
  <si>
    <t>letthebakingbeginblog.com</t>
  </si>
  <si>
    <t>aragonradio.es</t>
  </si>
  <si>
    <t>ospedaleniguarda.it</t>
  </si>
  <si>
    <t>frugalandthriving.com.au</t>
  </si>
  <si>
    <t>kbmaeil.com</t>
  </si>
  <si>
    <t>isover.pl</t>
  </si>
  <si>
    <t>escort-toronto.co</t>
  </si>
  <si>
    <t>shark-tank.com</t>
  </si>
  <si>
    <t>energietherapie.fr</t>
  </si>
  <si>
    <t>multilex.ru</t>
  </si>
  <si>
    <t>vermageringsdieetpillen.top</t>
  </si>
  <si>
    <t>horsekeeping.com</t>
  </si>
  <si>
    <t>pumpwang.com</t>
  </si>
  <si>
    <t>poster.de</t>
  </si>
  <si>
    <t>alki-rt.ru</t>
  </si>
  <si>
    <t>ivlim.ru</t>
  </si>
  <si>
    <t>mauiguidebook.com</t>
  </si>
  <si>
    <t>greenkidcrafts.com</t>
  </si>
  <si>
    <t>yfgysb.com</t>
  </si>
  <si>
    <t>stichtingspaap.nl</t>
  </si>
  <si>
    <t>craneparts.ru</t>
  </si>
  <si>
    <t>fs-uk.com</t>
  </si>
  <si>
    <t>pinchednerveinneckhq.com</t>
  </si>
  <si>
    <t>firstadmission.in</t>
  </si>
  <si>
    <t>kolkatapolice.gov.in</t>
  </si>
  <si>
    <t>ballysgundogs.com</t>
  </si>
  <si>
    <t>minrevi.jp</t>
  </si>
  <si>
    <t>souqmobi.com</t>
  </si>
  <si>
    <t>aighostels.it</t>
  </si>
  <si>
    <t>throng.co.nz</t>
  </si>
  <si>
    <t>cityofsandimas.com</t>
  </si>
  <si>
    <t>arizonadiabeticsupplies.com</t>
  </si>
  <si>
    <t>urdupages.com</t>
  </si>
  <si>
    <t>civitella-paganico.it</t>
  </si>
  <si>
    <t>wegocom.net</t>
  </si>
  <si>
    <t>vereende.nl</t>
  </si>
  <si>
    <t>angelocalub.com</t>
  </si>
  <si>
    <t>pdf168.com</t>
  </si>
  <si>
    <t>bizsoft.info</t>
  </si>
  <si>
    <t>vastudio.lv</t>
  </si>
  <si>
    <t>pored.net</t>
  </si>
  <si>
    <t>angielski-dzieci.com.pl</t>
  </si>
  <si>
    <t>hospital-cqmu.com</t>
  </si>
  <si>
    <t>patelsolutions.co.in</t>
  </si>
  <si>
    <t>ebuzz.co.kr</t>
  </si>
  <si>
    <t>thesweetescape.ca</t>
  </si>
  <si>
    <t>blu-raystats.com</t>
  </si>
  <si>
    <t>pussys.me</t>
  </si>
  <si>
    <t>achillesheel.co.uk</t>
  </si>
  <si>
    <t>tauntonleisure.com</t>
  </si>
  <si>
    <t>sofasofa.co.uk</t>
  </si>
  <si>
    <t>azmarijuana.com</t>
  </si>
  <si>
    <t>xn-----tlcnkhaabxg9j8a.xn--p1ai</t>
  </si>
  <si>
    <t>Ð¾Ð¾Ð¾-ÑÐ¾ÑŽÐ·-ÐºÑ€Ñ‹Ð¼.Ñ€Ñ„</t>
  </si>
  <si>
    <t>buyzlatest.com</t>
  </si>
  <si>
    <t>lmfclima.it</t>
  </si>
  <si>
    <t>buyonlineaccutanenow.com</t>
  </si>
  <si>
    <t>xpda.com</t>
  </si>
  <si>
    <t>navysealmuseum.org</t>
  </si>
  <si>
    <t>fabistar.com.uy</t>
  </si>
  <si>
    <t>rogergjain.com</t>
  </si>
  <si>
    <t>cdu-dorotheenstadt.de</t>
  </si>
  <si>
    <t>stager.nl</t>
  </si>
  <si>
    <t>cmt-travelgroup.com</t>
  </si>
  <si>
    <t>gwrfid.com</t>
  </si>
  <si>
    <t>legacylifeplan.com</t>
  </si>
  <si>
    <t>liveitupdaily.com</t>
  </si>
  <si>
    <t>btpol.com</t>
  </si>
  <si>
    <t>calfaucets.com</t>
  </si>
  <si>
    <t>wentserver.com</t>
  </si>
  <si>
    <t>lesbianorgyporn.info</t>
  </si>
  <si>
    <t>quinceaneras.me</t>
  </si>
  <si>
    <t>kaneko-co.net</t>
  </si>
  <si>
    <t>profesionalevangelico.net</t>
  </si>
  <si>
    <t>viagraenglandr11tabs.com</t>
  </si>
  <si>
    <t>nogunlist.org</t>
  </si>
  <si>
    <t>adresa.ru</t>
  </si>
  <si>
    <t>animana.ru</t>
  </si>
  <si>
    <t>interpolitex.ru</t>
  </si>
  <si>
    <t>npyv.org.tr</t>
  </si>
  <si>
    <t>allproxysites.com</t>
  </si>
  <si>
    <t>baranprintery.com</t>
  </si>
  <si>
    <t>correo1214.com</t>
  </si>
  <si>
    <t>region-bourgogne.fr</t>
  </si>
  <si>
    <t>aquariophile-normands.info</t>
  </si>
  <si>
    <t>markitmodules.com</t>
  </si>
  <si>
    <t>scribbler.com</t>
  </si>
  <si>
    <t>bridgetownestates.org</t>
  </si>
  <si>
    <t>viridianaeisel.info</t>
  </si>
  <si>
    <t>oban.org.uk</t>
  </si>
  <si>
    <t>hcmup.edu.vn</t>
  </si>
  <si>
    <t>women-health.cn</t>
  </si>
  <si>
    <t>gamevillage.com</t>
  </si>
  <si>
    <t>adhikariawasyojna2017.in</t>
  </si>
  <si>
    <t>hns-info.net</t>
  </si>
  <si>
    <t>canadagoosekensington.nu</t>
  </si>
  <si>
    <t>devotedart.se</t>
  </si>
  <si>
    <t>alkalinesisters.com</t>
  </si>
  <si>
    <t>medsjoy.com</t>
  </si>
  <si>
    <t>phenomenex.com</t>
  </si>
  <si>
    <t>musiceiranian.ir</t>
  </si>
  <si>
    <t>simtrend.com.au</t>
  </si>
  <si>
    <t>cec.com.br</t>
  </si>
  <si>
    <t>laurafrattinisommelier.com</t>
  </si>
  <si>
    <t>viagra8professional8.com</t>
  </si>
  <si>
    <t>ycjflq.com</t>
  </si>
  <si>
    <t>bloggingtom.ch</t>
  </si>
  <si>
    <t>lucky-ch.com</t>
  </si>
  <si>
    <t>penoactueel.nl</t>
  </si>
  <si>
    <t>charteredclub.com</t>
  </si>
  <si>
    <t>mathworksheetsland.com</t>
  </si>
  <si>
    <t>bloggerherz.de</t>
  </si>
  <si>
    <t>cinemateaser.com</t>
  </si>
  <si>
    <t>itpro.no</t>
  </si>
  <si>
    <t>clanatlas.org</t>
  </si>
  <si>
    <t>ki-aikido.com.ua</t>
  </si>
  <si>
    <t>gzhaoyun.cn</t>
  </si>
  <si>
    <t>honeyandjam.com</t>
  </si>
  <si>
    <t>tucsonglassworks.com</t>
  </si>
  <si>
    <t>ylqcai.com</t>
  </si>
  <si>
    <t>sponsormarket.info</t>
  </si>
  <si>
    <t>armisco.com</t>
  </si>
  <si>
    <t>corruptioncourses.com</t>
  </si>
  <si>
    <t>festivaldesjeux-cannes.com</t>
  </si>
  <si>
    <t>jagdisha.com</t>
  </si>
  <si>
    <t>whyent.com</t>
  </si>
  <si>
    <t>renegadeau.com</t>
  </si>
  <si>
    <t>carevox.fr</t>
  </si>
  <si>
    <t>nhahangchay.net</t>
  </si>
  <si>
    <t>golubkakitchen.com</t>
  </si>
  <si>
    <t>moviespad.com</t>
  </si>
  <si>
    <t>curaperacneibrufoli.info</t>
  </si>
  <si>
    <t>gzzhanhaohb.com</t>
  </si>
  <si>
    <t>ladepeche.com</t>
  </si>
  <si>
    <t>leeellison.com</t>
  </si>
  <si>
    <t>marylandrange.com</t>
  </si>
  <si>
    <t>thoitrangsionline.com</t>
  </si>
  <si>
    <t>namieamuro.jp</t>
  </si>
  <si>
    <t>te.pt</t>
  </si>
  <si>
    <t>samsunistanbulnakliyat.com</t>
  </si>
  <si>
    <t>wmb2b.com</t>
  </si>
  <si>
    <t>srkm.in</t>
  </si>
  <si>
    <t>techcult.ru</t>
  </si>
  <si>
    <t>hayq.tk</t>
  </si>
  <si>
    <t>sneth.cn</t>
  </si>
  <si>
    <t>camlicagoruntuleme.com</t>
  </si>
  <si>
    <t>centricgastrobar.com</t>
  </si>
  <si>
    <t>levitranowdirect.com</t>
  </si>
  <si>
    <t>saluthia.com</t>
  </si>
  <si>
    <t>bramy-stargard.ovh</t>
  </si>
  <si>
    <t>astrocentr.ru</t>
  </si>
  <si>
    <t>octapharma.com</t>
  </si>
  <si>
    <t>thethirdfloor.com</t>
  </si>
  <si>
    <t>dottmarionigro.it</t>
  </si>
  <si>
    <t>moes-installatie.nl</t>
  </si>
  <si>
    <t>le-tigre.net</t>
  </si>
  <si>
    <t>stkildafitnesstrainer.com.au</t>
  </si>
  <si>
    <t>taian.edu.cn</t>
  </si>
  <si>
    <t>wendywilsongroup.com</t>
  </si>
  <si>
    <t>caminodesantiago.me</t>
  </si>
  <si>
    <t>greatsampleresume.com</t>
  </si>
  <si>
    <t>momondo.fr</t>
  </si>
  <si>
    <t>eluniversaledomex.mx</t>
  </si>
  <si>
    <t>venture-news.ru</t>
  </si>
  <si>
    <t>infolink.com.br</t>
  </si>
  <si>
    <t>boxofficefootball.com</t>
  </si>
  <si>
    <t>thirdculturechef.com</t>
  </si>
  <si>
    <t>honda.com.my</t>
  </si>
  <si>
    <t>f-a-trading.org</t>
  </si>
  <si>
    <t>neymaroficial.com</t>
  </si>
  <si>
    <t>silverbighorn.com</t>
  </si>
  <si>
    <t>fp-nso.ru</t>
  </si>
  <si>
    <t>alibonus.com</t>
  </si>
  <si>
    <t>redsarmy.com</t>
  </si>
  <si>
    <t>tipstudy.com</t>
  </si>
  <si>
    <t>autosupermarket.it</t>
  </si>
  <si>
    <t>artistmoskva.ru</t>
  </si>
  <si>
    <t>aniworld.tv</t>
  </si>
  <si>
    <t>opposition.org.ua</t>
  </si>
  <si>
    <t>bueltermann.org</t>
  </si>
  <si>
    <t>msimplantes.com.ar</t>
  </si>
  <si>
    <t>xahrss.gov.cn</t>
  </si>
  <si>
    <t>jzking.com</t>
  </si>
  <si>
    <t>thejonbarrett.com</t>
  </si>
  <si>
    <t>ultragenyx.com</t>
  </si>
  <si>
    <t>1q2w3e.com</t>
  </si>
  <si>
    <t>digitalmeetsculture.net</t>
  </si>
  <si>
    <t>kohler.ca</t>
  </si>
  <si>
    <t>askwomens.com</t>
  </si>
  <si>
    <t>kaunertaler-gletscher.at</t>
  </si>
  <si>
    <t>homoargentina.com</t>
  </si>
  <si>
    <t>secouchermoinsbete.fr</t>
  </si>
  <si>
    <t>yourothersite.com</t>
  </si>
  <si>
    <t>saudeanimal.com.br</t>
  </si>
  <si>
    <t>solarpraxis.de</t>
  </si>
  <si>
    <t>wellcom.fr</t>
  </si>
  <si>
    <t>ainm.it</t>
  </si>
  <si>
    <t>beeb.com</t>
  </si>
  <si>
    <t>finishlinewheels.com</t>
  </si>
  <si>
    <t>stevescottsite.com</t>
  </si>
  <si>
    <t>henle.de</t>
  </si>
  <si>
    <t>jamiahamdard.edu</t>
  </si>
  <si>
    <t>makanlo.com</t>
  </si>
  <si>
    <t>skandix.de</t>
  </si>
  <si>
    <t>anouk.nl</t>
  </si>
  <si>
    <t>collioure.com</t>
  </si>
  <si>
    <t>iyzico.com</t>
  </si>
  <si>
    <t>selimsa.com</t>
  </si>
  <si>
    <t>neckermann.at</t>
  </si>
  <si>
    <t>bobbetteandbelle.com</t>
  </si>
  <si>
    <t>elongsound.com</t>
  </si>
  <si>
    <t>nigloland.fr</t>
  </si>
  <si>
    <t>enjoyme.ru</t>
  </si>
  <si>
    <t>stoverud.com</t>
  </si>
  <si>
    <t>thegabrielmethod.com</t>
  </si>
  <si>
    <t>galactic.org.ua</t>
  </si>
  <si>
    <t>countryside.gov.uk</t>
  </si>
  <si>
    <t>revistadehistoria.com.br</t>
  </si>
  <si>
    <t>wendellgilliard.com</t>
  </si>
  <si>
    <t>cialiscouponedtrial.com</t>
  </si>
  <si>
    <t>la-philosophie.com</t>
  </si>
  <si>
    <t>mercedes-benz-accessories.com</t>
  </si>
  <si>
    <t>3venizelou.gr</t>
  </si>
  <si>
    <t>wrzucaj.net</t>
  </si>
  <si>
    <t>keepyourhomecalifornia.org</t>
  </si>
  <si>
    <t>leafuk.org</t>
  </si>
  <si>
    <t>imbmultifor.it</t>
  </si>
  <si>
    <t>mylaputa.com</t>
  </si>
  <si>
    <t>studioarchesa.it</t>
  </si>
  <si>
    <t>puyunsms.com</t>
  </si>
  <si>
    <t>trust-centre.com</t>
  </si>
  <si>
    <t>tvnmeteo.pl</t>
  </si>
  <si>
    <t>u-news.com.ua</t>
  </si>
  <si>
    <t>runningguru.com</t>
  </si>
  <si>
    <t>sunshineprofits.com</t>
  </si>
  <si>
    <t>talesofthecrypto.com</t>
  </si>
  <si>
    <t>skypharmacyonline.life</t>
  </si>
  <si>
    <t>tabletkinaodchudzaniedobre.pl</t>
  </si>
  <si>
    <t>csmhzp.cn</t>
  </si>
  <si>
    <t>chiemihara.com</t>
  </si>
  <si>
    <t>freelivesex24.com</t>
  </si>
  <si>
    <t>kolbe-kolbe.com</t>
  </si>
  <si>
    <t>mk4us.com</t>
  </si>
  <si>
    <t>senegalaisement.com</t>
  </si>
  <si>
    <t>lambdaclubs.org</t>
  </si>
  <si>
    <t>hostedwith.us</t>
  </si>
  <si>
    <t>spreetrading.com</t>
  </si>
  <si>
    <t>vastaffer.com</t>
  </si>
  <si>
    <t>yogaesoteric.net</t>
  </si>
  <si>
    <t>pendennismcc.co.uk</t>
  </si>
  <si>
    <t>stchristophers.org.uk</t>
  </si>
  <si>
    <t>dearbornclassics.com</t>
  </si>
  <si>
    <t>thmarine.com</t>
  </si>
  <si>
    <t>dyteck.net</t>
  </si>
  <si>
    <t>cornishman.co.uk</t>
  </si>
  <si>
    <t>charitychallenge.com</t>
  </si>
  <si>
    <t>ijw365.com</t>
  </si>
  <si>
    <t>dieterwernerkraus.de</t>
  </si>
  <si>
    <t>spot2013.nl</t>
  </si>
  <si>
    <t>wipasz.pl</t>
  </si>
  <si>
    <t>divepro.com.ua</t>
  </si>
  <si>
    <t>doughdoughnuts.com</t>
  </si>
  <si>
    <t>hyperbrain-network.com</t>
  </si>
  <si>
    <t>nd-center.com</t>
  </si>
  <si>
    <t>thebftonline.com</t>
  </si>
  <si>
    <t>mediaevum.de</t>
  </si>
  <si>
    <t>uajy.ac.id</t>
  </si>
  <si>
    <t>globaladmedia.net</t>
  </si>
  <si>
    <t>pritinyc.com</t>
  </si>
  <si>
    <t>kozaktour.cz</t>
  </si>
  <si>
    <t>boniwelt.de</t>
  </si>
  <si>
    <t>watsonbowesresearchinstitute.org</t>
  </si>
  <si>
    <t>bestgamemobile.ru</t>
  </si>
  <si>
    <t>dayznow.uk</t>
  </si>
  <si>
    <t>ift.gr</t>
  </si>
  <si>
    <t>u-keiai.ac.jp</t>
  </si>
  <si>
    <t>hatsuko-endo.co.jp</t>
  </si>
  <si>
    <t>globalpartners.com.my</t>
  </si>
  <si>
    <t>geneerinenreseptivapaa.online</t>
  </si>
  <si>
    <t>ciekawostkihistoryczne.pl</t>
  </si>
  <si>
    <t>4udo-ostrov.ru</t>
  </si>
  <si>
    <t>omaxjetsystem.ru</t>
  </si>
  <si>
    <t>queenhair.com</t>
  </si>
  <si>
    <t>snewsi.com</t>
  </si>
  <si>
    <t>viagrastoreonline-pharmacy.com</t>
  </si>
  <si>
    <t>caninecompanions.ca</t>
  </si>
  <si>
    <t>bestgoo.com</t>
  </si>
  <si>
    <t>emudesc.com</t>
  </si>
  <si>
    <t>hooperstarmusic.com</t>
  </si>
  <si>
    <t>bitly.net</t>
  </si>
  <si>
    <t>wellbore-completion.net</t>
  </si>
  <si>
    <t>livera.nl</t>
  </si>
  <si>
    <t>ugi.cc</t>
  </si>
  <si>
    <t>moanaonlinemovie.com</t>
  </si>
  <si>
    <t>rectorservices.com</t>
  </si>
  <si>
    <t>abolition.fr</t>
  </si>
  <si>
    <t>pressesdesciencespo.fr</t>
  </si>
  <si>
    <t>dutchbirding.nl</t>
  </si>
  <si>
    <t>ost.aero</t>
  </si>
  <si>
    <t>peichinese.com</t>
  </si>
  <si>
    <t>2tael.co.jp</t>
  </si>
  <si>
    <t>team-forum.net</t>
  </si>
  <si>
    <t>dilmah.pl</t>
  </si>
  <si>
    <t>amyhartzler.ru</t>
  </si>
  <si>
    <t>proffdetal.ru</t>
  </si>
  <si>
    <t>chinaicmart.com</t>
  </si>
  <si>
    <t>gaj-it.com</t>
  </si>
  <si>
    <t>prhspeakers.com</t>
  </si>
  <si>
    <t>traxmag.com</t>
  </si>
  <si>
    <t>crossoverrecords.gr</t>
  </si>
  <si>
    <t>20-let-vk-xxx.info</t>
  </si>
  <si>
    <t>myomsprechstunde.net</t>
  </si>
  <si>
    <t>veolia-transport.nl</t>
  </si>
  <si>
    <t>eztix.co</t>
  </si>
  <si>
    <t>al3aby4yy.com</t>
  </si>
  <si>
    <t>fetbot.com</t>
  </si>
  <si>
    <t>nationaltvawards.com</t>
  </si>
  <si>
    <t>vardenafilpricer.com</t>
  </si>
  <si>
    <t>18-letnie-tv-xxx.info</t>
  </si>
  <si>
    <t>molodenkie-devochki.info</t>
  </si>
  <si>
    <t>ion.ru</t>
  </si>
  <si>
    <t>fb-troublemakers.com</t>
  </si>
  <si>
    <t>richellemead.com</t>
  </si>
  <si>
    <t>ric-shizuoka.or.jp</t>
  </si>
  <si>
    <t>bookarchive.ru</t>
  </si>
  <si>
    <t>werd.ru</t>
  </si>
  <si>
    <t>orderviagra.top</t>
  </si>
  <si>
    <t>commercial--realestate.com</t>
  </si>
  <si>
    <t>momentsofelegance.com</t>
  </si>
  <si>
    <t>yankeecandlefundraising.com</t>
  </si>
  <si>
    <t>porno-sx-tube.info</t>
  </si>
  <si>
    <t>custompuzzles.cc</t>
  </si>
  <si>
    <t>ecisp.cn</t>
  </si>
  <si>
    <t>koakampgrounds.com</t>
  </si>
  <si>
    <t>ls2.com</t>
  </si>
  <si>
    <t>pilotpointer.com</t>
  </si>
  <si>
    <t>wtfaq.de</t>
  </si>
  <si>
    <t>pikap-porevo.info</t>
  </si>
  <si>
    <t>porno-rakom-devushka.info</t>
  </si>
  <si>
    <t>sohgo-k.co.jp</t>
  </si>
  <si>
    <t>thepep.org</t>
  </si>
  <si>
    <t>xcwzjs.cn</t>
  </si>
  <si>
    <t>shaheenbros.com</t>
  </si>
  <si>
    <t>divorceattorney3.info</t>
  </si>
  <si>
    <t>press.md</t>
  </si>
  <si>
    <t>wellmont.org</t>
  </si>
  <si>
    <t>meba.sk</t>
  </si>
  <si>
    <t>kenhphanphoiduanchungcu.xyz</t>
  </si>
  <si>
    <t>muaduanchungcu24h.xyz</t>
  </si>
  <si>
    <t>deccanpumps.com</t>
  </si>
  <si>
    <t>enginespart.com</t>
  </si>
  <si>
    <t>freewayblogger.com</t>
  </si>
  <si>
    <t>greenwoodnursery.com</t>
  </si>
  <si>
    <t>huapw.com</t>
  </si>
  <si>
    <t>pairians.com</t>
  </si>
  <si>
    <t>reboquessantarita.com</t>
  </si>
  <si>
    <t>enc-sorbonne.fr</t>
  </si>
  <si>
    <t>6rp.net</t>
  </si>
  <si>
    <t>blueskygallery.org</t>
  </si>
  <si>
    <t>sunglasses-hut.org</t>
  </si>
  <si>
    <t>perfekt-school.pl</t>
  </si>
  <si>
    <t>cafemumu.ru</t>
  </si>
  <si>
    <t>etoretro.ru</t>
  </si>
  <si>
    <t>fifiti.com.br</t>
  </si>
  <si>
    <t>karatejutsu.ca</t>
  </si>
  <si>
    <t>callforassistance.com</t>
  </si>
  <si>
    <t>crimescene.com</t>
  </si>
  <si>
    <t>metrospirit.com</t>
  </si>
  <si>
    <t>naturalhomemagazine.com</t>
  </si>
  <si>
    <t>nvzhuwang.com</t>
  </si>
  <si>
    <t>paydayloansvmb.com</t>
  </si>
  <si>
    <t>suntrustmortgage.com</t>
  </si>
  <si>
    <t>tesla27.com</t>
  </si>
  <si>
    <t>villamark.net</t>
  </si>
  <si>
    <t>yeslighting.net</t>
  </si>
  <si>
    <t>weavespindye.org</t>
  </si>
  <si>
    <t>dropshippers.co.za</t>
  </si>
  <si>
    <t>jewelofindia.com.au</t>
  </si>
  <si>
    <t>viacaopiracicabana.com.br</t>
  </si>
  <si>
    <t>lfjjzd.gov.cn</t>
  </si>
  <si>
    <t>greyinkstudios.com</t>
  </si>
  <si>
    <t>ppz-china.com</t>
  </si>
  <si>
    <t>rmhcsc.org</t>
  </si>
  <si>
    <t>anindecor.pl</t>
  </si>
  <si>
    <t>emsesizdirmazlik.com</t>
  </si>
  <si>
    <t>harmonize.com</t>
  </si>
  <si>
    <t>kadmusarts.com</t>
  </si>
  <si>
    <t>86400.es</t>
  </si>
  <si>
    <t>gxcnc.net</t>
  </si>
  <si>
    <t>allegroimg.com</t>
  </si>
  <si>
    <t>hz1h.com</t>
  </si>
  <si>
    <t>pingit.com</t>
  </si>
  <si>
    <t>ycqjxh.com</t>
  </si>
  <si>
    <t>sexagran.info</t>
  </si>
  <si>
    <t>669.ovh</t>
  </si>
  <si>
    <t>mingus.cl</t>
  </si>
  <si>
    <t>rinktime.com</t>
  </si>
  <si>
    <t>dergipark.gov.tr</t>
  </si>
  <si>
    <t>landscapesulsel.com</t>
  </si>
  <si>
    <t>rockgalicia.com</t>
  </si>
  <si>
    <t>zeosagri.cz</t>
  </si>
  <si>
    <t>uexte.eu</t>
  </si>
  <si>
    <t>urology-malaysia.org</t>
  </si>
  <si>
    <t>app4mobile-services.biz</t>
  </si>
  <si>
    <t>petparents.com</t>
  </si>
  <si>
    <t>pivnisenk.cz</t>
  </si>
  <si>
    <t>cidh.es</t>
  </si>
  <si>
    <t>3form.ro</t>
  </si>
  <si>
    <t>poetrylibrary.org.uk</t>
  </si>
  <si>
    <t>carlyforpresident.com</t>
  </si>
  <si>
    <t>cooditt.com</t>
  </si>
  <si>
    <t>core77designawards.com</t>
  </si>
  <si>
    <t>patiogardenideas.com</t>
  </si>
  <si>
    <t>szsxbw.com</t>
  </si>
  <si>
    <t>valrhona-chocolate.com</t>
  </si>
  <si>
    <t>ms-vekose.cz</t>
  </si>
  <si>
    <t>swantonconstrucciones.com.ec</t>
  </si>
  <si>
    <t>automobiliercolano.it</t>
  </si>
  <si>
    <t>kaymccarthy.it</t>
  </si>
  <si>
    <t>zdzieblo.pl</t>
  </si>
  <si>
    <t>belayakholunitsa.ru</t>
  </si>
  <si>
    <t>cosmeticsdesign-asia.com</t>
  </si>
  <si>
    <t>exploreedmonton.com</t>
  </si>
  <si>
    <t>go-ocs.com</t>
  </si>
  <si>
    <t>jinshaphoto.com</t>
  </si>
  <si>
    <t>lemondenumerique.com</t>
  </si>
  <si>
    <t>pumpzc.com</t>
  </si>
  <si>
    <t>sportsexpos.com</t>
  </si>
  <si>
    <t>viewwinner.com</t>
  </si>
  <si>
    <t>waischlos.de</t>
  </si>
  <si>
    <t>ibg.org.mx</t>
  </si>
  <si>
    <t>radiozero.cl</t>
  </si>
  <si>
    <t>ukbim.co</t>
  </si>
  <si>
    <t>darkerkennah.com</t>
  </si>
  <si>
    <t>deecoor.com</t>
  </si>
  <si>
    <t>perlick.com</t>
  </si>
  <si>
    <t>kiraliktekneler.info</t>
  </si>
  <si>
    <t>brewdirect.co.nz</t>
  </si>
  <si>
    <t>rekod.ru</t>
  </si>
  <si>
    <t>moldmakingtechnology.com</t>
  </si>
  <si>
    <t>pbpkrosno.com</t>
  </si>
  <si>
    <t>salsaritas.com</t>
  </si>
  <si>
    <t>swordsearcher.com</t>
  </si>
  <si>
    <t>dzialki-mazury.pl</t>
  </si>
  <si>
    <t>ees.ac.uk</t>
  </si>
  <si>
    <t>legacysportspools.com</t>
  </si>
  <si>
    <t>uniquetechnosystems.com</t>
  </si>
  <si>
    <t>buy-20mgcialis.org</t>
  </si>
  <si>
    <t>poliksal.ru</t>
  </si>
  <si>
    <t>high-velocity-media.com</t>
  </si>
  <si>
    <t>ratchetandclankthemovie.com</t>
  </si>
  <si>
    <t>viagrapillspricetnd.com</t>
  </si>
  <si>
    <t>kamui.fi</t>
  </si>
  <si>
    <t>painrelief-blog.org</t>
  </si>
  <si>
    <t>imus.org.rs</t>
  </si>
  <si>
    <t>sickmind.com.br</t>
  </si>
  <si>
    <t>vocembalo.ch</t>
  </si>
  <si>
    <t>howtomakemoneyonlineb.com</t>
  </si>
  <si>
    <t>kang-deng.com</t>
  </si>
  <si>
    <t>motoroops.com</t>
  </si>
  <si>
    <t>biopsol.hu</t>
  </si>
  <si>
    <t>uppl.in</t>
  </si>
  <si>
    <t>dunedinfireplace.co.nz</t>
  </si>
  <si>
    <t>bostonpride.org</t>
  </si>
  <si>
    <t>ditd.org</t>
  </si>
  <si>
    <t>insuremypath.org</t>
  </si>
  <si>
    <t>compcar.ru</t>
  </si>
  <si>
    <t>xn--80ajsehmh4d7a.xn--p1ai</t>
  </si>
  <si>
    <t>Ð¾Ñ€ÑÐµÐ»ÑŒÐ¼Ð°Ñˆ.Ñ€Ñ„</t>
  </si>
  <si>
    <t>alicemccall.com</t>
  </si>
  <si>
    <t>ausbcomp.com</t>
  </si>
  <si>
    <t>barryrudolph.com</t>
  </si>
  <si>
    <t>camiresearch.com</t>
  </si>
  <si>
    <t>freecabinporn.com</t>
  </si>
  <si>
    <t>pti.com</t>
  </si>
  <si>
    <t>quaesti.com</t>
  </si>
  <si>
    <t>starwarz.com</t>
  </si>
  <si>
    <t>vinten.com</t>
  </si>
  <si>
    <t>dooroutlet.hu</t>
  </si>
  <si>
    <t>mojaksiegowa.net</t>
  </si>
  <si>
    <t>babyspullenstore.nl</t>
  </si>
  <si>
    <t>changedirection.org</t>
  </si>
  <si>
    <t>milarch.org</t>
  </si>
  <si>
    <t>realm-int.org</t>
  </si>
  <si>
    <t>temp-mail.org</t>
  </si>
  <si>
    <t>thesnakesoup.org</t>
  </si>
  <si>
    <t>parlamentchr.ru</t>
  </si>
  <si>
    <t>duz-drustvo.si</t>
  </si>
  <si>
    <t>funeraldirector.org.uk</t>
  </si>
  <si>
    <t>vigorellereviewed.us</t>
  </si>
  <si>
    <t>purlsonalize.com</t>
  </si>
  <si>
    <t>stoppayingrenttennessee.com</t>
  </si>
  <si>
    <t>arizonahealthmatters.org</t>
  </si>
  <si>
    <t>tdk.org.tr</t>
  </si>
  <si>
    <t>lephone.cc</t>
  </si>
  <si>
    <t>168oicq.com</t>
  </si>
  <si>
    <t>20mg-cialisbuy.com</t>
  </si>
  <si>
    <t>lilithgallery.com</t>
  </si>
  <si>
    <t>pwelverumandsun.com</t>
  </si>
  <si>
    <t>researchedwriting.com</t>
  </si>
  <si>
    <t>sabahionline.com</t>
  </si>
  <si>
    <t>tchernovaudio.com</t>
  </si>
  <si>
    <t>grazianomolon.it</t>
  </si>
  <si>
    <t>adoptaplatoon.org</t>
  </si>
  <si>
    <t>legal-planet.org</t>
  </si>
  <si>
    <t>thechildrenshospital.org</t>
  </si>
  <si>
    <t>continental-tyres.co.uk</t>
  </si>
  <si>
    <t>trxoefeningen.be</t>
  </si>
  <si>
    <t>hrbtax.gov.cn</t>
  </si>
  <si>
    <t>placestories.com</t>
  </si>
  <si>
    <t>portlightinc.com</t>
  </si>
  <si>
    <t>spanishlanguageguide.com</t>
  </si>
  <si>
    <t>triathlon-bous.de</t>
  </si>
  <si>
    <t>rkba.org</t>
  </si>
  <si>
    <t>jmg-jubiler.com.pl</t>
  </si>
  <si>
    <t>krakowfilmfestival.pl</t>
  </si>
  <si>
    <t>favikenmagasinet.se</t>
  </si>
  <si>
    <t>thecraftecademy.co.uk</t>
  </si>
  <si>
    <t>ecologyaction.ca</t>
  </si>
  <si>
    <t>ancysoft.com</t>
  </si>
  <si>
    <t>dapoxetinerxsite.com</t>
  </si>
  <si>
    <t>earthciv.com</t>
  </si>
  <si>
    <t>knighttopline.com</t>
  </si>
  <si>
    <t>mealslikemoms.com</t>
  </si>
  <si>
    <t>pointbeer.com</t>
  </si>
  <si>
    <t>go1.in</t>
  </si>
  <si>
    <t>shc.org</t>
  </si>
  <si>
    <t>3warfare.ru</t>
  </si>
  <si>
    <t>thetropicaltank.co.uk</t>
  </si>
  <si>
    <t>cmgonline.com</t>
  </si>
  <si>
    <t>defendantlawyers.com</t>
  </si>
  <si>
    <t>insertyoururl.com</t>
  </si>
  <si>
    <t>ratedbystudents.com</t>
  </si>
  <si>
    <t>worldwidestationeryholdings.com</t>
  </si>
  <si>
    <t>amasra.net</t>
  </si>
  <si>
    <t>ingeniousind.net</t>
  </si>
  <si>
    <t>graphicdetail.co.nz</t>
  </si>
  <si>
    <t>imageform.se</t>
  </si>
  <si>
    <t>4usydney.com</t>
  </si>
  <si>
    <t>autism-resources.com</t>
  </si>
  <si>
    <t>esculape-medecine-bordeaux.com</t>
  </si>
  <si>
    <t>hcases.com</t>
  </si>
  <si>
    <t>korolevafoto.com</t>
  </si>
  <si>
    <t>philhendrieshow.com</t>
  </si>
  <si>
    <t>genethon.fr</t>
  </si>
  <si>
    <t>e-carhirecorfu.gr</t>
  </si>
  <si>
    <t>norwaytoday.info</t>
  </si>
  <si>
    <t>aqua-claire.nl</t>
  </si>
  <si>
    <t>youngzine.org</t>
  </si>
  <si>
    <t>berforum.ru</t>
  </si>
  <si>
    <t>ultimo.co.uk</t>
  </si>
  <si>
    <t>szqh.gov.cn</t>
  </si>
  <si>
    <t>agendatour.com</t>
  </si>
  <si>
    <t>historicenterprises.com</t>
  </si>
  <si>
    <t>hotporn123.com</t>
  </si>
  <si>
    <t>jeffelliskarate.com</t>
  </si>
  <si>
    <t>loanswith-nocreditcheck.com</t>
  </si>
  <si>
    <t>cityofwhitehall.org</t>
  </si>
  <si>
    <t>editorarh.pt</t>
  </si>
  <si>
    <t>griesbacher.ro</t>
  </si>
  <si>
    <t>austin.net.au</t>
  </si>
  <si>
    <t>regonline.ca</t>
  </si>
  <si>
    <t>bio-fair.ch</t>
  </si>
  <si>
    <t>artdeadlineslist.com</t>
  </si>
  <si>
    <t>itg-ukraine.com</t>
  </si>
  <si>
    <t>neworleanslasiksurgery.com</t>
  </si>
  <si>
    <t>roadtogrammar.com</t>
  </si>
  <si>
    <t>ireprobedny.cz</t>
  </si>
  <si>
    <t>playspidermangames.net</t>
  </si>
  <si>
    <t>timewheel.net</t>
  </si>
  <si>
    <t>americaneedsfatima.org</t>
  </si>
  <si>
    <t>sattrarp.se</t>
  </si>
  <si>
    <t>bowens.co.uk</t>
  </si>
  <si>
    <t>arenaradiologia.com</t>
  </si>
  <si>
    <t>chemistrystore.com</t>
  </si>
  <si>
    <t>eaglespromart.com</t>
  </si>
  <si>
    <t>joomladayboston.com</t>
  </si>
  <si>
    <t>louisianalottery.com</t>
  </si>
  <si>
    <t>petnjica.com</t>
  </si>
  <si>
    <t>pubcrawler.com</t>
  </si>
  <si>
    <t>stelmos.com</t>
  </si>
  <si>
    <t>stuartcove.com</t>
  </si>
  <si>
    <t>tsljewellery.com</t>
  </si>
  <si>
    <t>emploi-scientifique.info</t>
  </si>
  <si>
    <t>senasodyba.lt</t>
  </si>
  <si>
    <t>arunachala-ramana.org</t>
  </si>
  <si>
    <t>fineproxy.org</t>
  </si>
  <si>
    <t>c4ty.com</t>
  </si>
  <si>
    <t>goktangoktas.com</t>
  </si>
  <si>
    <t>videosglobe.com</t>
  </si>
  <si>
    <t>ajula.edu</t>
  </si>
  <si>
    <t>bacs-kiskuncegtar.hu</t>
  </si>
  <si>
    <t>creativity.org</t>
  </si>
  <si>
    <t>missearth.tv</t>
  </si>
  <si>
    <t>event360media.com</t>
  </si>
  <si>
    <t>fifagoals.com</t>
  </si>
  <si>
    <t>perfscience.com</t>
  </si>
  <si>
    <t>redbeemedia.com</t>
  </si>
  <si>
    <t>superman-blog.com</t>
  </si>
  <si>
    <t>volkswagen-cars-for-sale.com</t>
  </si>
  <si>
    <t>ttc-remels.de</t>
  </si>
  <si>
    <t>kantanform.jp</t>
  </si>
  <si>
    <t>quickfound.net</t>
  </si>
  <si>
    <t>sat7.org</t>
  </si>
  <si>
    <t>sas.edu.sg</t>
  </si>
  <si>
    <t>silogic.com.ua</t>
  </si>
  <si>
    <t>138157.com</t>
  </si>
  <si>
    <t>elekhlasclean.com</t>
  </si>
  <si>
    <t>herculestire.com</t>
  </si>
  <si>
    <t>iousathemovie.com</t>
  </si>
  <si>
    <t>loveintrafficmovie.com</t>
  </si>
  <si>
    <t>rjackbalthazar.com</t>
  </si>
  <si>
    <t>ipc-klima.cz</t>
  </si>
  <si>
    <t>aasthaenterprise.co.in</t>
  </si>
  <si>
    <t>mnrb.net</t>
  </si>
  <si>
    <t>fla.org.uk</t>
  </si>
  <si>
    <t>seagm.com</t>
  </si>
  <si>
    <t>semgeek.com</t>
  </si>
  <si>
    <t>srec-hn.com</t>
  </si>
  <si>
    <t>bestessay.education</t>
  </si>
  <si>
    <t>newstribune.info</t>
  </si>
  <si>
    <t>allebungalowparkeninnederland.nl</t>
  </si>
  <si>
    <t>buildtheenterprise.org</t>
  </si>
  <si>
    <t>nrv.gov.au</t>
  </si>
  <si>
    <t>china-gift.cc</t>
  </si>
  <si>
    <t>6dan.com</t>
  </si>
  <si>
    <t>boardgamecentral.com</t>
  </si>
  <si>
    <t>globalpolicesolutions.com</t>
  </si>
  <si>
    <t>shreegiricabs.com</t>
  </si>
  <si>
    <t>climatecommunication.org</t>
  </si>
  <si>
    <t>trochetechniki.pl</t>
  </si>
  <si>
    <t>fansubs.ru</t>
  </si>
  <si>
    <t>roto-ne.si</t>
  </si>
  <si>
    <t>karldenson.us</t>
  </si>
  <si>
    <t>mailstat.us</t>
  </si>
  <si>
    <t>mastercard.com.au</t>
  </si>
  <si>
    <t>fibromyalgie-des-laurentides.ca</t>
  </si>
  <si>
    <t>rmhb.com.cn</t>
  </si>
  <si>
    <t>goldeneagleluxurytrains.com</t>
  </si>
  <si>
    <t>java3z.com</t>
  </si>
  <si>
    <t>levitrajust4u.com</t>
  </si>
  <si>
    <t>milwaukeeadmirals.com</t>
  </si>
  <si>
    <t>xferrecords.com</t>
  </si>
  <si>
    <t>xgdxmq.com</t>
  </si>
  <si>
    <t>xinkedz.com</t>
  </si>
  <si>
    <t>beei.kr</t>
  </si>
  <si>
    <t>spletjesvet.si</t>
  </si>
  <si>
    <t>jiecheng.biz</t>
  </si>
  <si>
    <t>cebuinvestmenthome.com</t>
  </si>
  <si>
    <t>lpfrg.com</t>
  </si>
  <si>
    <t>koliba-rustika.cz</t>
  </si>
  <si>
    <t>gweblog.jp</t>
  </si>
  <si>
    <t>teik.me</t>
  </si>
  <si>
    <t>specialgroup.nl</t>
  </si>
  <si>
    <t>ssprd.org</t>
  </si>
  <si>
    <t>bluda.biz</t>
  </si>
  <si>
    <t>138062.com</t>
  </si>
  <si>
    <t>remicade.com</t>
  </si>
  <si>
    <t>svcomiccon.com</t>
  </si>
  <si>
    <t>xfab.com</t>
  </si>
  <si>
    <t>zonavirus.com</t>
  </si>
  <si>
    <t>boorooroom.ru</t>
  </si>
  <si>
    <t>terra.com.ve</t>
  </si>
  <si>
    <t>kuw.cn</t>
  </si>
  <si>
    <t>cheapsmells.com</t>
  </si>
  <si>
    <t>comexposium.com</t>
  </si>
  <si>
    <t>evoca.com</t>
  </si>
  <si>
    <t>npicenter.com</t>
  </si>
  <si>
    <t>spokemarketing.com</t>
  </si>
  <si>
    <t>harker.org</t>
  </si>
  <si>
    <t>immigrationadvocates.org</t>
  </si>
  <si>
    <t>meesha.org</t>
  </si>
  <si>
    <t>britancar.ru</t>
  </si>
  <si>
    <t>agenciadecultura.com.br</t>
  </si>
  <si>
    <t>archivescanada.ca</t>
  </si>
  <si>
    <t>djthr.com</t>
  </si>
  <si>
    <t>hstd.com</t>
  </si>
  <si>
    <t>webergrillrestaurant.com</t>
  </si>
  <si>
    <t>freeboards.net</t>
  </si>
  <si>
    <t>gilmok.org</t>
  </si>
  <si>
    <t>ylilauta.org</t>
  </si>
  <si>
    <t>tarsier.se</t>
  </si>
  <si>
    <t>sggpnews.org.vn</t>
  </si>
  <si>
    <t>buy-benicar.click</t>
  </si>
  <si>
    <t>couponcraze.com</t>
  </si>
  <si>
    <t>fangshui6988.com</t>
  </si>
  <si>
    <t>makingof.com</t>
  </si>
  <si>
    <t>miwablo.com</t>
  </si>
  <si>
    <t>queenzone.com</t>
  </si>
  <si>
    <t>tymphany.com</t>
  </si>
  <si>
    <t>portedegaragelyon.fr</t>
  </si>
  <si>
    <t>childrensharbor.org</t>
  </si>
  <si>
    <t>erefdn.org</t>
  </si>
  <si>
    <t>iacaward.org</t>
  </si>
  <si>
    <t>bevadak.be</t>
  </si>
  <si>
    <t>earslap.com</t>
  </si>
  <si>
    <t>jdexclusive.com</t>
  </si>
  <si>
    <t>irobot.de</t>
  </si>
  <si>
    <t>arabianmoney.net</t>
  </si>
  <si>
    <t>fundacionjumex.org</t>
  </si>
  <si>
    <t>levitra-coupon.us</t>
  </si>
  <si>
    <t>jerseyshop.cn</t>
  </si>
  <si>
    <t>createinstall.com</t>
  </si>
  <si>
    <t>icebase.com</t>
  </si>
  <si>
    <t>reimage.com</t>
  </si>
  <si>
    <t>saunderslog.com</t>
  </si>
  <si>
    <t>atm.pl</t>
  </si>
  <si>
    <t>cymbalta-medication.us</t>
  </si>
  <si>
    <t>badfads.com</t>
  </si>
  <si>
    <t>dionaea.com</t>
  </si>
  <si>
    <t>getkdshoe.com</t>
  </si>
  <si>
    <t>mro-network.com</t>
  </si>
  <si>
    <t>fpac.fr</t>
  </si>
  <si>
    <t>antabuseonline.gdn</t>
  </si>
  <si>
    <t>00td.cn</t>
  </si>
  <si>
    <t>giantsparrow.com</t>
  </si>
  <si>
    <t>mediacccam.com</t>
  </si>
  <si>
    <t>assemblyroomsedinburgh.co.uk</t>
  </si>
  <si>
    <t>buycefixime.webcam</t>
  </si>
  <si>
    <t>gimundo.com</t>
  </si>
  <si>
    <t>sse-forward.com</t>
  </si>
  <si>
    <t>syvip.net</t>
  </si>
  <si>
    <t>cmucreatelab.org</t>
  </si>
  <si>
    <t>radzymin.org</t>
  </si>
  <si>
    <t>lasixgeneric.click</t>
  </si>
  <si>
    <t>buy-cymbalta.click</t>
  </si>
  <si>
    <t>360webcache.com</t>
  </si>
  <si>
    <t>coke-iron.com</t>
  </si>
  <si>
    <t>dmglobal.com</t>
  </si>
  <si>
    <t>ilkimilaclama.com</t>
  </si>
  <si>
    <t>jingcity.com</t>
  </si>
  <si>
    <t>joinhonor.com</t>
  </si>
  <si>
    <t>mingpaoweekly.com</t>
  </si>
  <si>
    <t>qpzx.com</t>
  </si>
  <si>
    <t>userbarz.com</t>
  </si>
  <si>
    <t>levofloxacin.link</t>
  </si>
  <si>
    <t>meredithmonk.org</t>
  </si>
  <si>
    <t>buyhydrochlorothiazide2011.top</t>
  </si>
  <si>
    <t>cialis-cost.us</t>
  </si>
  <si>
    <t>hunterdouglascontract.com</t>
  </si>
  <si>
    <t>potifos.com</t>
  </si>
  <si>
    <t>vales-desconto.com</t>
  </si>
  <si>
    <t>georgetownuniversityhospital.org</t>
  </si>
  <si>
    <t>gradeworkinggroup.org</t>
  </si>
  <si>
    <t>triamterene.pro</t>
  </si>
  <si>
    <t>maartenballiauw.be</t>
  </si>
  <si>
    <t>global-view.com</t>
  </si>
  <si>
    <t>msd-animal-health.com</t>
  </si>
  <si>
    <t>levitra-coupon.cricket</t>
  </si>
  <si>
    <t>cokeurl.com</t>
  </si>
  <si>
    <t>gantter.com</t>
  </si>
  <si>
    <t>offbeatearth.com</t>
  </si>
  <si>
    <t>pridesites.com</t>
  </si>
  <si>
    <t>yangpan1105.com</t>
  </si>
  <si>
    <t>hotsales.net</t>
  </si>
  <si>
    <t>bmw-tech.org</t>
  </si>
  <si>
    <t>tetracyclineonline.review</t>
  </si>
  <si>
    <t>buysildenafil.site</t>
  </si>
  <si>
    <t>gaoyou.gov.cn</t>
  </si>
  <si>
    <t>clipstream.com</t>
  </si>
  <si>
    <t>deedeebridgewater.com</t>
  </si>
  <si>
    <t>ndreams.com</t>
  </si>
  <si>
    <t>pj20.com</t>
  </si>
  <si>
    <t>clomidprice.date</t>
  </si>
  <si>
    <t>levaquin.gdn</t>
  </si>
  <si>
    <t>dongfangyuchu.com</t>
  </si>
  <si>
    <t>netbanker.com</t>
  </si>
  <si>
    <t>sjzhyjt.com</t>
  </si>
  <si>
    <t>zoombits.de</t>
  </si>
  <si>
    <t>clomidformen.gdn</t>
  </si>
  <si>
    <t>imfmetal.org</t>
  </si>
  <si>
    <t>suda.co.uk</t>
  </si>
  <si>
    <t>evhgear.com</t>
  </si>
  <si>
    <t>classicalnotes.net</t>
  </si>
  <si>
    <t>naya.org.ar</t>
  </si>
  <si>
    <t>amoxicillin500.click</t>
  </si>
  <si>
    <t>alcoholalert.com</t>
  </si>
  <si>
    <t>kavirblog.com</t>
  </si>
  <si>
    <t>virtools.com</t>
  </si>
  <si>
    <t>trinitycollege.edu</t>
  </si>
  <si>
    <t>hotrec.eu</t>
  </si>
  <si>
    <t>wearabletechnologyshow.net</t>
  </si>
  <si>
    <t>poderciudadano.org</t>
  </si>
  <si>
    <t>ilikein.com.tw</t>
  </si>
  <si>
    <t>moduretic.webcam</t>
  </si>
  <si>
    <t>genericlipitor.click</t>
  </si>
  <si>
    <t>qnext.com</t>
  </si>
  <si>
    <t>registerfly.com</t>
  </si>
  <si>
    <t>ancientlibrary.com</t>
  </si>
  <si>
    <t>periscopepost.com</t>
  </si>
  <si>
    <t>vpxl.gdn</t>
  </si>
  <si>
    <t>buy-kamagra.pro</t>
  </si>
  <si>
    <t>cdkeyz.com</t>
  </si>
  <si>
    <t>grindspaces.com</t>
  </si>
  <si>
    <t>buycefiximeonline.gdn</t>
  </si>
  <si>
    <t>apcss.org</t>
  </si>
  <si>
    <t>cymbalta-medication.bid</t>
  </si>
  <si>
    <t>danazol.bid</t>
  </si>
  <si>
    <t>cephalexin500mgcapsules.link</t>
  </si>
  <si>
    <t>toothycat.net</t>
  </si>
  <si>
    <t>aipg.org</t>
  </si>
  <si>
    <t>deepdecarbonization.org</t>
  </si>
  <si>
    <t>buynoroxin.party</t>
  </si>
  <si>
    <t>nolvadexforsale.us</t>
  </si>
  <si>
    <t>doxazosin.webcam</t>
  </si>
  <si>
    <t>keenswh.com</t>
  </si>
  <si>
    <t>augmentin-generic.gdn</t>
  </si>
  <si>
    <t>citalopram-20mg.science</t>
  </si>
  <si>
    <t>guardianweekly.co.uk</t>
  </si>
  <si>
    <t>valtrex-generic.us</t>
  </si>
  <si>
    <t>getconcentrating.com</t>
  </si>
  <si>
    <t>bupropion-xl.cricket</t>
  </si>
  <si>
    <t>scikit-image.org</t>
  </si>
  <si>
    <t>clindamycin150mg.review</t>
  </si>
  <si>
    <t>mobic-drug.science</t>
  </si>
  <si>
    <t>buytadalissx.us</t>
  </si>
  <si>
    <t>buy-viagra.gdn</t>
  </si>
  <si>
    <t>chndesign.net</t>
  </si>
  <si>
    <t>12blog.org</t>
  </si>
  <si>
    <t>deb-multimedia.org</t>
  </si>
  <si>
    <t>ad-techlondon.co.uk</t>
  </si>
  <si>
    <t>ultimaforever.com</t>
  </si>
  <si>
    <t>tierramerica.net</t>
  </si>
  <si>
    <t>nzmint.com</t>
  </si>
  <si>
    <t>cafe150.com</t>
  </si>
  <si>
    <t>perfecticons.com</t>
  </si>
  <si>
    <t>sequelizejs.com</t>
  </si>
  <si>
    <t>soyatech.com</t>
  </si>
  <si>
    <t>furosemide-20-mg.science</t>
  </si>
  <si>
    <t>cheapnfljerseysonsale.top</t>
  </si>
  <si>
    <t>cadred.org</t>
  </si>
  <si>
    <t>alli-online.science</t>
  </si>
  <si>
    <t>xspf.org</t>
  </si>
  <si>
    <t>pmjizhu.com</t>
  </si>
  <si>
    <t>propanolol.review</t>
  </si>
  <si>
    <t>youswear.com</t>
  </si>
  <si>
    <t>benicar-online.cricket</t>
  </si>
  <si>
    <t>caustik.com</t>
  </si>
  <si>
    <t>shlf888.cc</t>
  </si>
  <si>
    <t>ijidonline.com</t>
  </si>
  <si>
    <t>lazerpuissant.com</t>
  </si>
  <si>
    <t>planetdreamcast.com</t>
  </si>
  <si>
    <t>buycefadroxil.webcam</t>
  </si>
  <si>
    <t>procurve.com</t>
  </si>
  <si>
    <t>cialis-cost.science</t>
  </si>
  <si>
    <t>hiawatha-webserver.org</t>
  </si>
  <si>
    <t>linux-kongress.org</t>
  </si>
  <si>
    <t>klever.net</t>
  </si>
  <si>
    <t>ibro.info</t>
  </si>
  <si>
    <t>sigmatel.com</t>
  </si>
  <si>
    <t>r1ch.net</t>
  </si>
  <si>
    <t>realbasic.com</t>
  </si>
  <si>
    <t>xxxxxxxxx.com</t>
  </si>
  <si>
    <t>mnwww.com</t>
  </si>
  <si>
    <t>bjdxb365.com</t>
  </si>
  <si>
    <t>zzxhu.com</t>
  </si>
  <si>
    <t>jwrkz.com</t>
  </si>
  <si>
    <t>zkwgm.com</t>
  </si>
  <si>
    <t>qpoma.com</t>
  </si>
  <si>
    <t>hchkf.com</t>
  </si>
  <si>
    <t>hwvmd.com</t>
  </si>
  <si>
    <t>zlkhf.com</t>
  </si>
  <si>
    <t>erahomedesign.com</t>
  </si>
  <si>
    <t>aaixi.com</t>
  </si>
  <si>
    <t>plushemisphere.com</t>
  </si>
  <si>
    <t>furniturecart.com</t>
  </si>
  <si>
    <t>hrbhuanyangdiping.com</t>
  </si>
  <si>
    <t>nukemanga.com</t>
  </si>
  <si>
    <t>mozilo.de</t>
  </si>
  <si>
    <t>scxingdun.com</t>
  </si>
  <si>
    <t>telijmwfg.com</t>
  </si>
  <si>
    <t>rockmystyle.co.uk</t>
  </si>
  <si>
    <t>telichuanban.com</t>
  </si>
  <si>
    <t>waiwei2.com</t>
  </si>
  <si>
    <t>su-jine.net</t>
  </si>
  <si>
    <t>spoonfulofimagination.com</t>
  </si>
  <si>
    <t>youne.com</t>
  </si>
  <si>
    <t>itingwa.com</t>
  </si>
  <si>
    <t>frmonline.com</t>
  </si>
  <si>
    <t>fashioninbox.com</t>
  </si>
  <si>
    <t>feedmeter.net</t>
  </si>
  <si>
    <t>fjgljx.com</t>
  </si>
  <si>
    <t>unternehmens-wert-mensch.de</t>
  </si>
  <si>
    <t>misssexydessous.net</t>
  </si>
  <si>
    <t>miss-sexydessous.net</t>
  </si>
  <si>
    <t>mmc-boerse.de</t>
  </si>
  <si>
    <t>mixedpix.de</t>
  </si>
  <si>
    <t>mixtpix.eu</t>
  </si>
  <si>
    <t>musicchange.at</t>
  </si>
  <si>
    <t>musichange.ch</t>
  </si>
  <si>
    <t>musicchange.ch</t>
  </si>
  <si>
    <t>mu-vi-xchange.com</t>
  </si>
  <si>
    <t>musichange.com</t>
  </si>
  <si>
    <t>musicvideopoint.com</t>
  </si>
  <si>
    <t>musicvideoexchange.com</t>
  </si>
  <si>
    <t>musicvideochange.com</t>
  </si>
  <si>
    <t>musicalshows.de</t>
  </si>
  <si>
    <t>musicus.de</t>
  </si>
  <si>
    <t>musichange.de</t>
  </si>
  <si>
    <t>musicchange.de</t>
  </si>
  <si>
    <t>musicaltermine.de</t>
  </si>
  <si>
    <t>musichange.eu</t>
  </si>
  <si>
    <t>musichange.info</t>
  </si>
  <si>
    <t>musicchange.info</t>
  </si>
  <si>
    <t>musichange.net</t>
  </si>
  <si>
    <t>musicchange.net</t>
  </si>
  <si>
    <t>huayang168.com</t>
  </si>
  <si>
    <t>pda163.com</t>
  </si>
  <si>
    <t>meganbrookehandmadeblog.com</t>
  </si>
  <si>
    <t>musixchange.ch</t>
  </si>
  <si>
    <t>musicvideoxchange.com</t>
  </si>
  <si>
    <t>musixchange.com</t>
  </si>
  <si>
    <t>muster-gutschein.de</t>
  </si>
  <si>
    <t>muster-lebenslauf.de</t>
  </si>
  <si>
    <t>muster-mietvertrag.de</t>
  </si>
  <si>
    <t>muster-abmahnung.de</t>
  </si>
  <si>
    <t>muster-arbeitsvertrag.de</t>
  </si>
  <si>
    <t>musixchange.de</t>
  </si>
  <si>
    <t>muster-arbeitszeugnis.de</t>
  </si>
  <si>
    <t>muster-bewerbungsschreiben.de</t>
  </si>
  <si>
    <t>muster-pachtvertrag.de</t>
  </si>
  <si>
    <t>muster-kuendigung.de</t>
  </si>
  <si>
    <t>muster-zeugnis.de</t>
  </si>
  <si>
    <t>muster-gutscheine.de</t>
  </si>
  <si>
    <t>muster-beurteilung.de</t>
  </si>
  <si>
    <t>muster-einladung.de</t>
  </si>
  <si>
    <t>musixchange.net</t>
  </si>
  <si>
    <t>musixchange.at</t>
  </si>
  <si>
    <t>musterbeurteilung.de</t>
  </si>
  <si>
    <t>musterabmahnung.de</t>
  </si>
  <si>
    <t>directdoors.com</t>
  </si>
  <si>
    <t>huatenglide.com</t>
  </si>
  <si>
    <t>81ek.com</t>
  </si>
  <si>
    <t>dimpleprints.com</t>
  </si>
  <si>
    <t>g007.com</t>
  </si>
  <si>
    <t>polisionline.com</t>
  </si>
  <si>
    <t>mansuremusic.biz</t>
  </si>
  <si>
    <t>printfreecards.net</t>
  </si>
  <si>
    <t>ykwonder.com</t>
  </si>
  <si>
    <t>ynyg.com.cn</t>
  </si>
  <si>
    <t>spring4sims.com</t>
  </si>
  <si>
    <t>grtjewels.com</t>
  </si>
  <si>
    <t>jennycollier.com</t>
  </si>
  <si>
    <t>hdyydl.com</t>
  </si>
  <si>
    <t>7060.la</t>
  </si>
  <si>
    <t>buildyoursite.com</t>
  </si>
  <si>
    <t>zcache.es</t>
  </si>
  <si>
    <t>steamshowersinc.com</t>
  </si>
  <si>
    <t>thegoldenbun.com</t>
  </si>
  <si>
    <t>swoonworthy.net</t>
  </si>
  <si>
    <t>duino4projects.com</t>
  </si>
  <si>
    <t>bigbangupdates.com</t>
  </si>
  <si>
    <t>zqzhibo.com</t>
  </si>
  <si>
    <t>chiemsee-schifffahrt.de</t>
  </si>
  <si>
    <t>rosblogi.ru</t>
  </si>
  <si>
    <t>zhenben.com</t>
  </si>
  <si>
    <t>tjbys.com</t>
  </si>
  <si>
    <t>asplian.com</t>
  </si>
  <si>
    <t>stuffnobodycaresabout.com</t>
  </si>
  <si>
    <t>zako.org</t>
  </si>
  <si>
    <t>zalpoeta.net</t>
  </si>
  <si>
    <t>bohat.net</t>
  </si>
  <si>
    <t>bnews.vn</t>
  </si>
  <si>
    <t>schoolbag.info</t>
  </si>
  <si>
    <t>barzahlen.de</t>
  </si>
  <si>
    <t>lighting-direct.co.uk</t>
  </si>
  <si>
    <t>bauhaus.se</t>
  </si>
  <si>
    <t>rumaysho.com</t>
  </si>
  <si>
    <t>geocaching.hu</t>
  </si>
  <si>
    <t>n3sport.no</t>
  </si>
  <si>
    <t>izumo-kankou.gr.jp</t>
  </si>
  <si>
    <t>teatrofrancoparenti.it</t>
  </si>
  <si>
    <t>alliphonewallpapers.com</t>
  </si>
  <si>
    <t>thesofaandchair.co.uk</t>
  </si>
  <si>
    <t>nyyzzhsj.com</t>
  </si>
  <si>
    <t>dinopark.de</t>
  </si>
  <si>
    <t>scout.or.jp</t>
  </si>
  <si>
    <t>muzmart.com</t>
  </si>
  <si>
    <t>otakia.com</t>
  </si>
  <si>
    <t>lshzj.com</t>
  </si>
  <si>
    <t>hvosting.ua</t>
  </si>
  <si>
    <t>rcslibri.it</t>
  </si>
  <si>
    <t>medievarlden.se</t>
  </si>
  <si>
    <t>hgchess.com</t>
  </si>
  <si>
    <t>barleyarts.com</t>
  </si>
  <si>
    <t>deuithof.nl</t>
  </si>
  <si>
    <t>mskrealty24.com</t>
  </si>
  <si>
    <t>l-seifert.de</t>
  </si>
  <si>
    <t>brindisireport.it</t>
  </si>
  <si>
    <t>prosourcewholesale.com</t>
  </si>
  <si>
    <t>hsrcu.com</t>
  </si>
  <si>
    <t>shabbychicboho.com</t>
  </si>
  <si>
    <t>flughafen-fmo.de</t>
  </si>
  <si>
    <t>bpo.gr.jp</t>
  </si>
  <si>
    <t>enderrock.cat</t>
  </si>
  <si>
    <t>jnjtkt.com</t>
  </si>
  <si>
    <t>hno.org</t>
  </si>
  <si>
    <t>darts1.de</t>
  </si>
  <si>
    <t>woodsolutions.com.au</t>
  </si>
  <si>
    <t>dragonf-ic.com</t>
  </si>
  <si>
    <t>4tickets.es</t>
  </si>
  <si>
    <t>writing-my-essay.ml</t>
  </si>
  <si>
    <t>euractiv.sk</t>
  </si>
  <si>
    <t>windowsunited.de</t>
  </si>
  <si>
    <t>securex.be</t>
  </si>
  <si>
    <t>musikhochschule-muenchen.de</t>
  </si>
  <si>
    <t>freeware-android.net</t>
  </si>
  <si>
    <t>edu-pdf-doc.com</t>
  </si>
  <si>
    <t>nagano-c.ed.jp</t>
  </si>
  <si>
    <t>99lucky88.com</t>
  </si>
  <si>
    <t>028jinlu.com</t>
  </si>
  <si>
    <t>thelakewoodscoop.com</t>
  </si>
  <si>
    <t>ghconline.gov.in</t>
  </si>
  <si>
    <t>cice-02100.com</t>
  </si>
  <si>
    <t>zgtd17.com</t>
  </si>
  <si>
    <t>donk.com.cn</t>
  </si>
  <si>
    <t>olgasflavorfactory.com</t>
  </si>
  <si>
    <t>kneipp.de</t>
  </si>
  <si>
    <t>bjrhyh.com</t>
  </si>
  <si>
    <t>dahongyiyao.com</t>
  </si>
  <si>
    <t>hysco-steel.com</t>
  </si>
  <si>
    <t>bilesuparadize.lv</t>
  </si>
  <si>
    <t>bendeolmali.com</t>
  </si>
  <si>
    <t>balihandpainters.com</t>
  </si>
  <si>
    <t>dongfengkeche.com</t>
  </si>
  <si>
    <t>makemac.com</t>
  </si>
  <si>
    <t>sxwydl.com</t>
  </si>
  <si>
    <t>purecars.com</t>
  </si>
  <si>
    <t>sophistishe.com</t>
  </si>
  <si>
    <t>startpleintje.nl</t>
  </si>
  <si>
    <t>sgtt.com.vn</t>
  </si>
  <si>
    <t>nmgafw.cn</t>
  </si>
  <si>
    <t>caicheng.com</t>
  </si>
  <si>
    <t>jhdlgc.com</t>
  </si>
  <si>
    <t>ichexian.net</t>
  </si>
  <si>
    <t>overtimecook.com</t>
  </si>
  <si>
    <t>migrations-cedeao.org</t>
  </si>
  <si>
    <t>farbenundleben.de</t>
  </si>
  <si>
    <t>miele.it</t>
  </si>
  <si>
    <t>reface.me</t>
  </si>
  <si>
    <t>comeingrandireil-pene-it.xyz</t>
  </si>
  <si>
    <t>cfastmed11.com</t>
  </si>
  <si>
    <t>thedailynewnation.com</t>
  </si>
  <si>
    <t>hotel-juraku.co.jp</t>
  </si>
  <si>
    <t>diybudgetgirl.com</t>
  </si>
  <si>
    <t>jtzs88.com</t>
  </si>
  <si>
    <t>lacefabricshome.com</t>
  </si>
  <si>
    <t>tjhxwyzs.com</t>
  </si>
  <si>
    <t>fenghuileasing.com</t>
  </si>
  <si>
    <t>dinepenger.no</t>
  </si>
  <si>
    <t>5nop.com</t>
  </si>
  <si>
    <t>heathersdish.com</t>
  </si>
  <si>
    <t>zjfybjy.com</t>
  </si>
  <si>
    <t>politik-kommunikation.de</t>
  </si>
  <si>
    <t>hci.edu.sg</t>
  </si>
  <si>
    <t>freeasestudyguides.com</t>
  </si>
  <si>
    <t>backinaction.co.uk</t>
  </si>
  <si>
    <t>tzxl.net.cn</t>
  </si>
  <si>
    <t>szcxxs.com</t>
  </si>
  <si>
    <t>enbank.ir</t>
  </si>
  <si>
    <t>deyiedu.com</t>
  </si>
  <si>
    <t>finasel.com</t>
  </si>
  <si>
    <t>hibamusic.com</t>
  </si>
  <si>
    <t>led-3.com</t>
  </si>
  <si>
    <t>fundacaolasalle.org.br</t>
  </si>
  <si>
    <t>flowmeteor.com</t>
  </si>
  <si>
    <t>bur-ok.ru</t>
  </si>
  <si>
    <t>plague-project.ru</t>
  </si>
  <si>
    <t>20thfox.it</t>
  </si>
  <si>
    <t>ccnconstructora.com</t>
  </si>
  <si>
    <t>ditchthewheat.com</t>
  </si>
  <si>
    <t>allbenear.com</t>
  </si>
  <si>
    <t>dlqpf.com</t>
  </si>
  <si>
    <t>warezscene.org</t>
  </si>
  <si>
    <t>magazun.com</t>
  </si>
  <si>
    <t>okcimg.com</t>
  </si>
  <si>
    <t>directgardening.com</t>
  </si>
  <si>
    <t>lexing66.com</t>
  </si>
  <si>
    <t>miochina.com</t>
  </si>
  <si>
    <t>hibino.co.jp</t>
  </si>
  <si>
    <t>campope.com</t>
  </si>
  <si>
    <t>jardinez.com</t>
  </si>
  <si>
    <t>tiaomu.com</t>
  </si>
  <si>
    <t>yingyeyuan.cn</t>
  </si>
  <si>
    <t>jennifermcguireink.com</t>
  </si>
  <si>
    <t>sarvghamat.com</t>
  </si>
  <si>
    <t>magiccardmarket.eu</t>
  </si>
  <si>
    <t>facepaint.ws</t>
  </si>
  <si>
    <t>meetmindful.com</t>
  </si>
  <si>
    <t>waterwinterwonderland.com</t>
  </si>
  <si>
    <t>sante.de</t>
  </si>
  <si>
    <t>pat.co.th</t>
  </si>
  <si>
    <t>non117.com</t>
  </si>
  <si>
    <t>idivizion.ru</t>
  </si>
  <si>
    <t>rl2.co.uk</t>
  </si>
  <si>
    <t>totalgiving.co.uk</t>
  </si>
  <si>
    <t>xn----7sbbabhgl5bmf5ahacezgfgdgmes.xn--p1ai</t>
  </si>
  <si>
    <t>Ð±Ð»Ð°Ð³Ð¾ÑƒÑÑ‚Ñ€Ð¾Ð¹ÑÑ‚Ð²Ð¾-ÐºÑ€Ð°ÑÐ½Ð¾Ð´Ð°Ñ€.Ñ€Ñ„</t>
  </si>
  <si>
    <t>xn--51-mlcanosbkrcteo.xn--p1ai</t>
  </si>
  <si>
    <t>Ð¸Ð½Ñ‚ÐµÑ€Ð½ÐµÑ‚ÑƒÑ€Ð¾Ðº51.Ñ€Ñ„</t>
  </si>
  <si>
    <t>laxenburgerhof.at</t>
  </si>
  <si>
    <t>worldart-top.ru</t>
  </si>
  <si>
    <t>huashao.cn</t>
  </si>
  <si>
    <t>ynx.cn</t>
  </si>
  <si>
    <t>meansec.cn</t>
  </si>
  <si>
    <t>allcopper.pl</t>
  </si>
  <si>
    <t>0-1s.com</t>
  </si>
  <si>
    <t>ritten.com</t>
  </si>
  <si>
    <t>fh-landshut.de</t>
  </si>
  <si>
    <t>kent.ca</t>
  </si>
  <si>
    <t>blogparamujeres.com</t>
  </si>
  <si>
    <t>businesspathfinders.com.au</t>
  </si>
  <si>
    <t>08vip2.com</t>
  </si>
  <si>
    <t>jzmsxh.com</t>
  </si>
  <si>
    <t>shtfblog.com</t>
  </si>
  <si>
    <t>telepromptermirror.com</t>
  </si>
  <si>
    <t>viajablog.com</t>
  </si>
  <si>
    <t>wimble.net</t>
  </si>
  <si>
    <t>ht-heiztechnik.ua</t>
  </si>
  <si>
    <t>jayantfood.com</t>
  </si>
  <si>
    <t>msmsu.ru</t>
  </si>
  <si>
    <t>cheats.de</t>
  </si>
  <si>
    <t>judo.ru</t>
  </si>
  <si>
    <t>bg-patriarshia.bg</t>
  </si>
  <si>
    <t>hoangviettd.com</t>
  </si>
  <si>
    <t>virtualcommunityblueprint.com</t>
  </si>
  <si>
    <t>escuela-blog.fr</t>
  </si>
  <si>
    <t>welltex.ru</t>
  </si>
  <si>
    <t>cybergaming.co</t>
  </si>
  <si>
    <t>autopulse.ru</t>
  </si>
  <si>
    <t>familylawblog.com.au</t>
  </si>
  <si>
    <t>go-fly.com</t>
  </si>
  <si>
    <t>nixiangtuan.com</t>
  </si>
  <si>
    <t>belle-cantanti.de</t>
  </si>
  <si>
    <t>dailytrib.com</t>
  </si>
  <si>
    <t>gatewayrndprojects.com</t>
  </si>
  <si>
    <t>niikurakensetsu.com</t>
  </si>
  <si>
    <t>888-poker.su</t>
  </si>
  <si>
    <t>kanouk.com</t>
  </si>
  <si>
    <t>nalleshouse.com</t>
  </si>
  <si>
    <t>piremont.com</t>
  </si>
  <si>
    <t>portugalhometorent.com</t>
  </si>
  <si>
    <t>mormoris.gr</t>
  </si>
  <si>
    <t>studiotorelliparma.it</t>
  </si>
  <si>
    <t>cmseasy.org</t>
  </si>
  <si>
    <t>cuddlebuggery.com</t>
  </si>
  <si>
    <t>ebmag.com</t>
  </si>
  <si>
    <t>cityfashion.be</t>
  </si>
  <si>
    <t>mypremierdesigns.com</t>
  </si>
  <si>
    <t>startupsasia.org</t>
  </si>
  <si>
    <t>linksoft.com.tw</t>
  </si>
  <si>
    <t>polacy.no</t>
  </si>
  <si>
    <t>xn--h1aaeife5a7esa.xn--p1ai</t>
  </si>
  <si>
    <t>ÐºÐ¾Ð¼ÑŒÑŽÐ½Ð¸Ñ‚Ð¸.Ñ€Ñ„</t>
  </si>
  <si>
    <t>carolwingjia.com</t>
  </si>
  <si>
    <t>nutritionwithjaymie.com</t>
  </si>
  <si>
    <t>qqkabb.com</t>
  </si>
  <si>
    <t>rashasanat.com</t>
  </si>
  <si>
    <t>styleoftwo.com</t>
  </si>
  <si>
    <t>classichost.gq</t>
  </si>
  <si>
    <t>heyatian.ir</t>
  </si>
  <si>
    <t>termodar-64.ru</t>
  </si>
  <si>
    <t>kyakiya.com</t>
  </si>
  <si>
    <t>kvalikon.hr</t>
  </si>
  <si>
    <t>odonta.lt</t>
  </si>
  <si>
    <t>orintaleipute.lt</t>
  </si>
  <si>
    <t>meloman-sib.ru</t>
  </si>
  <si>
    <t>albaraka.com.tr</t>
  </si>
  <si>
    <t>grignoux.be</t>
  </si>
  <si>
    <t>cm-oeiras.pt</t>
  </si>
  <si>
    <t>myweddingsongs.com</t>
  </si>
  <si>
    <t>familyoldphotos.com</t>
  </si>
  <si>
    <t>kumkahvesitarsusi.com</t>
  </si>
  <si>
    <t>newcartestdrive.com</t>
  </si>
  <si>
    <t>iyaa.com</t>
  </si>
  <si>
    <t>allurez.com</t>
  </si>
  <si>
    <t>momentmakersgh.com</t>
  </si>
  <si>
    <t>gravernu.ru</t>
  </si>
  <si>
    <t>vastgoed-beheerders.nl</t>
  </si>
  <si>
    <t>arotechgeotechnics.com</t>
  </si>
  <si>
    <t>hlucin.com</t>
  </si>
  <si>
    <t>foot-sur7.fr</t>
  </si>
  <si>
    <t>chinaworker.org</t>
  </si>
  <si>
    <t>odometer.com</t>
  </si>
  <si>
    <t>tehmi.com</t>
  </si>
  <si>
    <t>meijitosho.co.jp</t>
  </si>
  <si>
    <t>champions.co</t>
  </si>
  <si>
    <t>bedrug.com</t>
  </si>
  <si>
    <t>jnber.com</t>
  </si>
  <si>
    <t>mazzquito.com</t>
  </si>
  <si>
    <t>marthayalex.info</t>
  </si>
  <si>
    <t>minusmanhattan.com</t>
  </si>
  <si>
    <t>giroartsrl.it</t>
  </si>
  <si>
    <t>corruptionwatch.org.za</t>
  </si>
  <si>
    <t>small-shoes.ru</t>
  </si>
  <si>
    <t>allinclusivepromotions.com</t>
  </si>
  <si>
    <t>filmsdocumentaires.com</t>
  </si>
  <si>
    <t>jfbconnect.com</t>
  </si>
  <si>
    <t>ourcatholicprayers.com</t>
  </si>
  <si>
    <t>visualdx.com</t>
  </si>
  <si>
    <t>flagsonline.it</t>
  </si>
  <si>
    <t>ksiegowoscsulejowek.pl</t>
  </si>
  <si>
    <t>learnquranlive.com</t>
  </si>
  <si>
    <t>voxnovus.com</t>
  </si>
  <si>
    <t>toulouse-metropole.fr</t>
  </si>
  <si>
    <t>strong.net</t>
  </si>
  <si>
    <t>getresponse.pl</t>
  </si>
  <si>
    <t>myorganicbabyshop.ae</t>
  </si>
  <si>
    <t>irshadiya.com</t>
  </si>
  <si>
    <t>retojacoextremo.com</t>
  </si>
  <si>
    <t>sommi.com.tn</t>
  </si>
  <si>
    <t>fixyourownback.com</t>
  </si>
  <si>
    <t>housuperbowl.com</t>
  </si>
  <si>
    <t>earlyadopter.co.kr</t>
  </si>
  <si>
    <t>porntype.com</t>
  </si>
  <si>
    <t>cyclismactu.net</t>
  </si>
  <si>
    <t>mind-art.fr</t>
  </si>
  <si>
    <t>xiffy.nl</t>
  </si>
  <si>
    <t>zaimy-na-kartu-srochno.ru</t>
  </si>
  <si>
    <t>brassiereboutique.ca</t>
  </si>
  <si>
    <t>aulacm.com</t>
  </si>
  <si>
    <t>celebritiesfans.com</t>
  </si>
  <si>
    <t>xq530.com</t>
  </si>
  <si>
    <t>114ie.net</t>
  </si>
  <si>
    <t>samopomich.ua</t>
  </si>
  <si>
    <t>livingmadeeasy.org.uk</t>
  </si>
  <si>
    <t>gzrailway.com.cn</t>
  </si>
  <si>
    <t>sctsbg.cn</t>
  </si>
  <si>
    <t>lightbulbs-direct.com</t>
  </si>
  <si>
    <t>pac.com.ve</t>
  </si>
  <si>
    <t>messestuttgart.de</t>
  </si>
  <si>
    <t>umds.ac.jp</t>
  </si>
  <si>
    <t>hearthub.org</t>
  </si>
  <si>
    <t>icekodi.org</t>
  </si>
  <si>
    <t>m-abbaye.be</t>
  </si>
  <si>
    <t>ix-ix.com</t>
  </si>
  <si>
    <t>practicalpedal.com</t>
  </si>
  <si>
    <t>worldartswest.org</t>
  </si>
  <si>
    <t>oralb.co.uk</t>
  </si>
  <si>
    <t>davidhasselhoffonline.com</t>
  </si>
  <si>
    <t>inm.de</t>
  </si>
  <si>
    <t>bekb.ch</t>
  </si>
  <si>
    <t>alticor.com.ua</t>
  </si>
  <si>
    <t>novamont.com</t>
  </si>
  <si>
    <t>boerenbusiness.nl</t>
  </si>
  <si>
    <t>bellybandit.com</t>
  </si>
  <si>
    <t>coolmod.com</t>
  </si>
  <si>
    <t>knifekits.com</t>
  </si>
  <si>
    <t>theyouway.com</t>
  </si>
  <si>
    <t>xyin.com</t>
  </si>
  <si>
    <t>onlynicholas.com.hk</t>
  </si>
  <si>
    <t>golfnet.ie</t>
  </si>
  <si>
    <t>industrial-needs.com</t>
  </si>
  <si>
    <t>sony.com.my</t>
  </si>
  <si>
    <t>98k.com.tw</t>
  </si>
  <si>
    <t>canequity.com</t>
  </si>
  <si>
    <t>monarch-butterfly.com</t>
  </si>
  <si>
    <t>parismarais.com</t>
  </si>
  <si>
    <t>ashermansyndrome.com</t>
  </si>
  <si>
    <t>mumbaibuilders.com</t>
  </si>
  <si>
    <t>apexi.co.jp</t>
  </si>
  <si>
    <t>howcanimakemyvaginatighter.com</t>
  </si>
  <si>
    <t>tribel.ro</t>
  </si>
  <si>
    <t>coach-factory.co</t>
  </si>
  <si>
    <t>andre-cuzon.com</t>
  </si>
  <si>
    <t>hellof1.com</t>
  </si>
  <si>
    <t>infolignes.com</t>
  </si>
  <si>
    <t>kamavtoservis.com</t>
  </si>
  <si>
    <t>childrenshospitalblog.org</t>
  </si>
  <si>
    <t>earthwindandfiretickets.org</t>
  </si>
  <si>
    <t>mxreshetki.ru</t>
  </si>
  <si>
    <t>nobreakecia.com.br</t>
  </si>
  <si>
    <t>procircuit.com</t>
  </si>
  <si>
    <t>videocond2h.com</t>
  </si>
  <si>
    <t>visittybee.com</t>
  </si>
  <si>
    <t>fastusaloanonline.org</t>
  </si>
  <si>
    <t>versuri.ro</t>
  </si>
  <si>
    <t>bartlatjes.com</t>
  </si>
  <si>
    <t>lambertsaustin.com</t>
  </si>
  <si>
    <t>rallysweden.com</t>
  </si>
  <si>
    <t>teamdubuque.com</t>
  </si>
  <si>
    <t>tofuntime.com</t>
  </si>
  <si>
    <t>michaelkorsoutletonline.co</t>
  </si>
  <si>
    <t>narva.ee</t>
  </si>
  <si>
    <t>rotterdamzoo.nl</t>
  </si>
  <si>
    <t>asianentrepreneur.org</t>
  </si>
  <si>
    <t>viprasys.org</t>
  </si>
  <si>
    <t>uazik.ru</t>
  </si>
  <si>
    <t>hlca.gov.cn</t>
  </si>
  <si>
    <t>boulderartsandcrafts.com</t>
  </si>
  <si>
    <t>gravitech.us</t>
  </si>
  <si>
    <t>esteroides-naturales.club</t>
  </si>
  <si>
    <t>booty5.com</t>
  </si>
  <si>
    <t>ccsnbao.com</t>
  </si>
  <si>
    <t>graeystoneproperties.com</t>
  </si>
  <si>
    <t>pandorabraceletonsale.us</t>
  </si>
  <si>
    <t>wuchang.gov.cn</t>
  </si>
  <si>
    <t>powerequipmentdirect.com</t>
  </si>
  <si>
    <t>flixbus.fr</t>
  </si>
  <si>
    <t>torahvehessed.org</t>
  </si>
  <si>
    <t>duperrin.com</t>
  </si>
  <si>
    <t>expert-infos.com</t>
  </si>
  <si>
    <t>falconwebsites.com</t>
  </si>
  <si>
    <t>listingsus.com</t>
  </si>
  <si>
    <t>svartrecords.com</t>
  </si>
  <si>
    <t>fotofashion.no</t>
  </si>
  <si>
    <t>magma-shop.com</t>
  </si>
  <si>
    <t>seedstock.com</t>
  </si>
  <si>
    <t>thisapparatusmustbeunearthed.com</t>
  </si>
  <si>
    <t>wallpaperswala.com</t>
  </si>
  <si>
    <t>gastronomie-institut.de</t>
  </si>
  <si>
    <t>cyprustourism.org</t>
  </si>
  <si>
    <t>travelmag.co.uk</t>
  </si>
  <si>
    <t>hombrelobo.com</t>
  </si>
  <si>
    <t>mnogabukaff.net</t>
  </si>
  <si>
    <t>apparel-chic.com</t>
  </si>
  <si>
    <t>nova-institut.de</t>
  </si>
  <si>
    <t>zhaowenzhuo.net</t>
  </si>
  <si>
    <t>paydayloansukalj.co.uk</t>
  </si>
  <si>
    <t>soccerrebounders.us</t>
  </si>
  <si>
    <t>naturalparenting.com.au</t>
  </si>
  <si>
    <t>pdj.cc</t>
  </si>
  <si>
    <t>taxly.com.cn</t>
  </si>
  <si>
    <t>nmwhtv.com</t>
  </si>
  <si>
    <t>onlineradiobox.com</t>
  </si>
  <si>
    <t>gintl.in</t>
  </si>
  <si>
    <t>fortours.info</t>
  </si>
  <si>
    <t>transitie.be</t>
  </si>
  <si>
    <t>wildsidepress.com</t>
  </si>
  <si>
    <t>tiggesreisebuero.de</t>
  </si>
  <si>
    <t>smotri-kak-ebet.info</t>
  </si>
  <si>
    <t>berkem.ru</t>
  </si>
  <si>
    <t>howtosavetheworld.ca</t>
  </si>
  <si>
    <t>azosw.com</t>
  </si>
  <si>
    <t>ty0318.com</t>
  </si>
  <si>
    <t>pastillasparaagrandarpenee.ovh</t>
  </si>
  <si>
    <t>viktminskningspillerse.ovh</t>
  </si>
  <si>
    <t>bullter.ru</t>
  </si>
  <si>
    <t>1stplacesports.com</t>
  </si>
  <si>
    <t>scamptrailers.com</t>
  </si>
  <si>
    <t>placadeparremington.ro</t>
  </si>
  <si>
    <t>fcerdre.com</t>
  </si>
  <si>
    <t>gret.org</t>
  </si>
  <si>
    <t>lilith.org</t>
  </si>
  <si>
    <t>cmbcn.com.cn</t>
  </si>
  <si>
    <t>tjhp.gov.cn</t>
  </si>
  <si>
    <t>eyuyan.com</t>
  </si>
  <si>
    <t>paydayloansusapli.com</t>
  </si>
  <si>
    <t>cjdfoundation.org</t>
  </si>
  <si>
    <t>hullnumber.com</t>
  </si>
  <si>
    <t>mostwatchedtoday.com</t>
  </si>
  <si>
    <t>myscenicdrives.com</t>
  </si>
  <si>
    <t>a-marketing.ru</t>
  </si>
  <si>
    <t>okna-stk.ru</t>
  </si>
  <si>
    <t>amccbeauty.com</t>
  </si>
  <si>
    <t>karascupcakes.com</t>
  </si>
  <si>
    <t>mekinabet.com</t>
  </si>
  <si>
    <t>okshooters.com</t>
  </si>
  <si>
    <t>teampredador.com.ec</t>
  </si>
  <si>
    <t>easyprintshop.co.id</t>
  </si>
  <si>
    <t>horecava.nl</t>
  </si>
  <si>
    <t>integralinstitute.org</t>
  </si>
  <si>
    <t>vdv.ru</t>
  </si>
  <si>
    <t>educationet.tk</t>
  </si>
  <si>
    <t>simpsonspark.com</t>
  </si>
  <si>
    <t>vocolearning.com</t>
  </si>
  <si>
    <t>dljs.net</t>
  </si>
  <si>
    <t>sct.org</t>
  </si>
  <si>
    <t>fresh-kebab.ro</t>
  </si>
  <si>
    <t>xplor.travel</t>
  </si>
  <si>
    <t>canadianpharmacy-lowcost.com</t>
  </si>
  <si>
    <t>fanmaoy.com</t>
  </si>
  <si>
    <t>gotresumebuilder.com</t>
  </si>
  <si>
    <t>v-chungcuhanoi.xyz</t>
  </si>
  <si>
    <t>glenelgnow.net.au</t>
  </si>
  <si>
    <t>peekurl.com</t>
  </si>
  <si>
    <t>britsch-spannzeuge.de</t>
  </si>
  <si>
    <t>yourdevice.org</t>
  </si>
  <si>
    <t>parintidinbihor.ro</t>
  </si>
  <si>
    <t>kenhmuabanchungcu24h.xyz</t>
  </si>
  <si>
    <t>buyklonopin-online.com</t>
  </si>
  <si>
    <t>madison-reed.com</t>
  </si>
  <si>
    <t>simsekplastik.com</t>
  </si>
  <si>
    <t>waktuku.com</t>
  </si>
  <si>
    <t>kussbm.fr</t>
  </si>
  <si>
    <t>everesttouch.com.np</t>
  </si>
  <si>
    <t>klnran.ru</t>
  </si>
  <si>
    <t>tintucnhadat24h.xyz</t>
  </si>
  <si>
    <t>fairstonecanada.ca</t>
  </si>
  <si>
    <t>10bestvps.com</t>
  </si>
  <si>
    <t>bjfll.com</t>
  </si>
  <si>
    <t>cypressgrovechevre.com</t>
  </si>
  <si>
    <t>tumyeto.com</t>
  </si>
  <si>
    <t>belleilmersion.fr</t>
  </si>
  <si>
    <t>coen.co.jp</t>
  </si>
  <si>
    <t>vogamevogame.party</t>
  </si>
  <si>
    <t>epozyczkibezbikikrd.pl</t>
  </si>
  <si>
    <t>goldenport.ru</t>
  </si>
  <si>
    <t>group-ib.ru</t>
  </si>
  <si>
    <t>hack.training</t>
  </si>
  <si>
    <t>bs021.com</t>
  </si>
  <si>
    <t>dnbvastgoed.com</t>
  </si>
  <si>
    <t>plattsburghpaintball.com</t>
  </si>
  <si>
    <t>sd27dpac.com</t>
  </si>
  <si>
    <t>infiniti.eu</t>
  </si>
  <si>
    <t>unifykorea.net</t>
  </si>
  <si>
    <t>enocean-alliance.org</t>
  </si>
  <si>
    <t>futureworldscenter.org</t>
  </si>
  <si>
    <t>ogloszeniapomorze.pl</t>
  </si>
  <si>
    <t>portalkucharski.pl</t>
  </si>
  <si>
    <t>combattimentoreale.com</t>
  </si>
  <si>
    <t>cytrap.eu</t>
  </si>
  <si>
    <t>atspindziai.lt</t>
  </si>
  <si>
    <t>cuongnguyen.net</t>
  </si>
  <si>
    <t>relex.ru</t>
  </si>
  <si>
    <t>sweetdreams-lingerie.co.uk</t>
  </si>
  <si>
    <t>hearthstonestoves.com</t>
  </si>
  <si>
    <t>mooyah.com</t>
  </si>
  <si>
    <t>rihaansfics.com</t>
  </si>
  <si>
    <t>yljtaqw.com</t>
  </si>
  <si>
    <t>flix.gr</t>
  </si>
  <si>
    <t>geodezjaprogeo.pl</t>
  </si>
  <si>
    <t>arah.com</t>
  </si>
  <si>
    <t>maryhillwinery.com</t>
  </si>
  <si>
    <t>runza.com</t>
  </si>
  <si>
    <t>yankeejuliet.com</t>
  </si>
  <si>
    <t>portlanddailysun.me</t>
  </si>
  <si>
    <t>dcsi.gov.np</t>
  </si>
  <si>
    <t>games-tv.ru</t>
  </si>
  <si>
    <t>bullet007.com</t>
  </si>
  <si>
    <t>denisbarrett.com</t>
  </si>
  <si>
    <t>turtleprodshop.com</t>
  </si>
  <si>
    <t>virtual-server.co.il</t>
  </si>
  <si>
    <t>globalvillage.edu.np</t>
  </si>
  <si>
    <t>ecotarium.org</t>
  </si>
  <si>
    <t>vegalab.ru</t>
  </si>
  <si>
    <t>lrta.org</t>
  </si>
  <si>
    <t>kamusta.ph</t>
  </si>
  <si>
    <t>monange.ru</t>
  </si>
  <si>
    <t>ealoorconsultancy.co.uk</t>
  </si>
  <si>
    <t>speedycashpaydayloansonlinenet.accountant</t>
  </si>
  <si>
    <t>szxmsy.cn</t>
  </si>
  <si>
    <t>foundational-fitness.com</t>
  </si>
  <si>
    <t>omgfreehost.com</t>
  </si>
  <si>
    <t>thebigfisch.com</t>
  </si>
  <si>
    <t>ycantho.com</t>
  </si>
  <si>
    <t>domestic.fr</t>
  </si>
  <si>
    <t>gezondheidmv.nl</t>
  </si>
  <si>
    <t>askgalaxy.ru</t>
  </si>
  <si>
    <t>viagraonlinein.top</t>
  </si>
  <si>
    <t>dzdc.cn</t>
  </si>
  <si>
    <t>hatcocorp.com</t>
  </si>
  <si>
    <t>ky-cpas.com</t>
  </si>
  <si>
    <t>strengthcoach.com</t>
  </si>
  <si>
    <t>watertechniek.com</t>
  </si>
  <si>
    <t>youthmusicvault.com</t>
  </si>
  <si>
    <t>ljrh.de</t>
  </si>
  <si>
    <t>sildenafil100mgrx.ru</t>
  </si>
  <si>
    <t>smomed.ru</t>
  </si>
  <si>
    <t>egglondon.co.uk</t>
  </si>
  <si>
    <t>annasheffield.com</t>
  </si>
  <si>
    <t>artospace.com</t>
  </si>
  <si>
    <t>frenchmeadowcafe.com</t>
  </si>
  <si>
    <t>itcinfotech.com</t>
  </si>
  <si>
    <t>urlteeny.com</t>
  </si>
  <si>
    <t>anwaltskanzlei-motte.de</t>
  </si>
  <si>
    <t>sameday--loans.info</t>
  </si>
  <si>
    <t>playrock.pl</t>
  </si>
  <si>
    <t>embarq.com</t>
  </si>
  <si>
    <t>etgfc.com</t>
  </si>
  <si>
    <t>flyingfoxadventure.com</t>
  </si>
  <si>
    <t>mycity-military.com</t>
  </si>
  <si>
    <t>newton-creative.com</t>
  </si>
  <si>
    <t>ipfdd.de</t>
  </si>
  <si>
    <t>svfinancials.co.in</t>
  </si>
  <si>
    <t>hg-shinonome.co.jp</t>
  </si>
  <si>
    <t>ja-aichi.or.jp</t>
  </si>
  <si>
    <t>blackhawkelectricinc.net</t>
  </si>
  <si>
    <t>noclegiwisla.net</t>
  </si>
  <si>
    <t>cymbalta.space</t>
  </si>
  <si>
    <t>vdox.com.ua</t>
  </si>
  <si>
    <t>airporttransfersonline.co.uk</t>
  </si>
  <si>
    <t>345health.com</t>
  </si>
  <si>
    <t>helergon.com</t>
  </si>
  <si>
    <t>oceanconstructions.com</t>
  </si>
  <si>
    <t>sdtsbg.com</t>
  </si>
  <si>
    <t>sovereigngroup.com</t>
  </si>
  <si>
    <t>egyuttkonnyebb.hu</t>
  </si>
  <si>
    <t>100mgdoxycyclineonline.org</t>
  </si>
  <si>
    <t>cevre.org</t>
  </si>
  <si>
    <t>livingonone.org</t>
  </si>
  <si>
    <t>siatka.org</t>
  </si>
  <si>
    <t>kvartet-i.ru</t>
  </si>
  <si>
    <t>cybersciences.com</t>
  </si>
  <si>
    <t>ticketflap.com</t>
  </si>
  <si>
    <t>r9z.info</t>
  </si>
  <si>
    <t>chasykuplyu.ru</t>
  </si>
  <si>
    <t>minskguide.travel</t>
  </si>
  <si>
    <t>timberland-boots.me.uk</t>
  </si>
  <si>
    <t>mooneymoves.com.au</t>
  </si>
  <si>
    <t>santabarbaradirectory.biz</t>
  </si>
  <si>
    <t>iwc.ch</t>
  </si>
  <si>
    <t>hassacc.com</t>
  </si>
  <si>
    <t>liensmedias.com</t>
  </si>
  <si>
    <t>murphys.com</t>
  </si>
  <si>
    <t>mx3worldwide.com</t>
  </si>
  <si>
    <t>vigrxplus-reviews.com</t>
  </si>
  <si>
    <t>strbacka.cz</t>
  </si>
  <si>
    <t>sids-network.org</t>
  </si>
  <si>
    <t>raporalstec.pt</t>
  </si>
  <si>
    <t>kamine.ws</t>
  </si>
  <si>
    <t>askinmucevherat.com</t>
  </si>
  <si>
    <t>chs-propane.com</t>
  </si>
  <si>
    <t>g1architects.com</t>
  </si>
  <si>
    <t>mousecircus.com</t>
  </si>
  <si>
    <t>palais-coburg.com</t>
  </si>
  <si>
    <t>recitalconsulting.com</t>
  </si>
  <si>
    <t>templechurch.com</t>
  </si>
  <si>
    <t>geskon.cz</t>
  </si>
  <si>
    <t>clanofshadows.net</t>
  </si>
  <si>
    <t>cityofpalmdesert.org</t>
  </si>
  <si>
    <t>greendot.org</t>
  </si>
  <si>
    <t>binmovie.ru</t>
  </si>
  <si>
    <t>kirgimn.ru</t>
  </si>
  <si>
    <t>nornout.ru</t>
  </si>
  <si>
    <t>accelarts.com</t>
  </si>
  <si>
    <t>nytescabinets.com</t>
  </si>
  <si>
    <t>olympiahorseshow.com</t>
  </si>
  <si>
    <t>georgiantheatre.ge</t>
  </si>
  <si>
    <t>kaiyun.net</t>
  </si>
  <si>
    <t>jobsmart.org</t>
  </si>
  <si>
    <t>pewhealth.org</t>
  </si>
  <si>
    <t>armet-poznan.com.pl</t>
  </si>
  <si>
    <t>emprendices.co</t>
  </si>
  <si>
    <t>deutsche-porno-filme.com</t>
  </si>
  <si>
    <t>erdemnesilanaokulu.com</t>
  </si>
  <si>
    <t>expresstorussia.com</t>
  </si>
  <si>
    <t>flow3d.com</t>
  </si>
  <si>
    <t>hedelmapelibonuses.com</t>
  </si>
  <si>
    <t>ville-saint-sauveur.fr</t>
  </si>
  <si>
    <t>enniomorricone.it</t>
  </si>
  <si>
    <t>phlove.net</t>
  </si>
  <si>
    <t>tpswap.org</t>
  </si>
  <si>
    <t>eguide.com.sg</t>
  </si>
  <si>
    <t>myabundantlife.co.uk</t>
  </si>
  <si>
    <t>birdmanthemovie.com</t>
  </si>
  <si>
    <t>consultingdeseguros.com</t>
  </si>
  <si>
    <t>hanzhixin.com</t>
  </si>
  <si>
    <t>happylife.com</t>
  </si>
  <si>
    <t>ing-usa.com</t>
  </si>
  <si>
    <t>klavyecalis.com</t>
  </si>
  <si>
    <t>krmiva.com</t>
  </si>
  <si>
    <t>nine55.com</t>
  </si>
  <si>
    <t>otbinnova.com</t>
  </si>
  <si>
    <t>stuffoftheday.info</t>
  </si>
  <si>
    <t>pephost.org</t>
  </si>
  <si>
    <t>ylbxw.cn</t>
  </si>
  <si>
    <t>codiciscontos.com</t>
  </si>
  <si>
    <t>musetips.com</t>
  </si>
  <si>
    <t>thefreevpn.com</t>
  </si>
  <si>
    <t>vdlbuscoach.com</t>
  </si>
  <si>
    <t>gbcol.edu</t>
  </si>
  <si>
    <t>bareszkozok.hu</t>
  </si>
  <si>
    <t>hvzrt.hu</t>
  </si>
  <si>
    <t>lfmagazine.it</t>
  </si>
  <si>
    <t>counterweight.org</t>
  </si>
  <si>
    <t>datadoctor.org</t>
  </si>
  <si>
    <t>romawiki.org</t>
  </si>
  <si>
    <t>verifiedtrader.org</t>
  </si>
  <si>
    <t>randbrenewables.co.uk</t>
  </si>
  <si>
    <t>krabbelstube.at</t>
  </si>
  <si>
    <t>ilearntechnology.com</t>
  </si>
  <si>
    <t>isaqpub.com</t>
  </si>
  <si>
    <t>modxvm.com</t>
  </si>
  <si>
    <t>takfluidpower.com</t>
  </si>
  <si>
    <t>rd-h.fr</t>
  </si>
  <si>
    <t>cheapestpricevardenafillevitra.net</t>
  </si>
  <si>
    <t>gscnc.org</t>
  </si>
  <si>
    <t>esrbp.pt</t>
  </si>
  <si>
    <t>hotel-guides.us</t>
  </si>
  <si>
    <t>appff.com</t>
  </si>
  <si>
    <t>elsewares.com</t>
  </si>
  <si>
    <t>focuser.com</t>
  </si>
  <si>
    <t>kimonobynadeshiko.com</t>
  </si>
  <si>
    <t>tongaholiday.com</t>
  </si>
  <si>
    <t>truck-simulator.hu</t>
  </si>
  <si>
    <t>danielsfund.org</t>
  </si>
  <si>
    <t>keia.org</t>
  </si>
  <si>
    <t>ohiomemory.org</t>
  </si>
  <si>
    <t>seattlepride.org</t>
  </si>
  <si>
    <t>eee-pc.ru</t>
  </si>
  <si>
    <t>curryshoesuk.biz</t>
  </si>
  <si>
    <t>mavrck.co</t>
  </si>
  <si>
    <t>coachhandbags.net.co</t>
  </si>
  <si>
    <t>adobeevents.com</t>
  </si>
  <si>
    <t>ivoirestore.com</t>
  </si>
  <si>
    <t>sturmey-archer.com</t>
  </si>
  <si>
    <t>buero52.de</t>
  </si>
  <si>
    <t>tateyou.net</t>
  </si>
  <si>
    <t>articlecell.com</t>
  </si>
  <si>
    <t>bluegrassairport.com</t>
  </si>
  <si>
    <t>discountstainlesssteel.com</t>
  </si>
  <si>
    <t>green-travel.com</t>
  </si>
  <si>
    <t>hqcr.com</t>
  </si>
  <si>
    <t>odoo.ec</t>
  </si>
  <si>
    <t>vaimnemaailm.ee</t>
  </si>
  <si>
    <t>maxalarm.hu</t>
  </si>
  <si>
    <t>goormetaal.nl</t>
  </si>
  <si>
    <t>ifa.nl</t>
  </si>
  <si>
    <t>yiwudao.org</t>
  </si>
  <si>
    <t>expert-activ-design.ro</t>
  </si>
  <si>
    <t>aviabilethoteltur.ru</t>
  </si>
  <si>
    <t>gpbrasil.com.br</t>
  </si>
  <si>
    <t>dustloop.com</t>
  </si>
  <si>
    <t>goodword.com</t>
  </si>
  <si>
    <t>keguanjp.com</t>
  </si>
  <si>
    <t>marketingsociety.com</t>
  </si>
  <si>
    <t>poonaamuppal.com</t>
  </si>
  <si>
    <t>giorgi.hu</t>
  </si>
  <si>
    <t>bluesome.net</t>
  </si>
  <si>
    <t>freeindia.org</t>
  </si>
  <si>
    <t>setav.org</t>
  </si>
  <si>
    <t>autoinsurancequotesco.work</t>
  </si>
  <si>
    <t>tarena.com.cn</t>
  </si>
  <si>
    <t>8xalpha.com</t>
  </si>
  <si>
    <t>gebze-kompresor.com</t>
  </si>
  <si>
    <t>rock101.com</t>
  </si>
  <si>
    <t>soconsports.com</t>
  </si>
  <si>
    <t>zhyj.com</t>
  </si>
  <si>
    <t>craftportal.ie</t>
  </si>
  <si>
    <t>prusaprinters.org</t>
  </si>
  <si>
    <t>suretybonds.com</t>
  </si>
  <si>
    <t>asociacevm.cz</t>
  </si>
  <si>
    <t>baldessari.org</t>
  </si>
  <si>
    <t>shovrimshtika.org</t>
  </si>
  <si>
    <t>vegguide.org</t>
  </si>
  <si>
    <t>azs-szermierka.pl</t>
  </si>
  <si>
    <t>nkr.am</t>
  </si>
  <si>
    <t>5599kkk.com</t>
  </si>
  <si>
    <t>scholl.com</t>
  </si>
  <si>
    <t>tabletopstudio.com</t>
  </si>
  <si>
    <t>uria.com</t>
  </si>
  <si>
    <t>ru8.info</t>
  </si>
  <si>
    <t>plantamnesty.org</t>
  </si>
  <si>
    <t>robert-louis-stevenson.org</t>
  </si>
  <si>
    <t>sueryder.pl</t>
  </si>
  <si>
    <t>autoinsurancequotesnet.top</t>
  </si>
  <si>
    <t>darkstar1.co.uk</t>
  </si>
  <si>
    <t>residua.co.uk</t>
  </si>
  <si>
    <t>astage-ent.com</t>
  </si>
  <si>
    <t>foxsportsradio.com</t>
  </si>
  <si>
    <t>gadflyonline.com</t>
  </si>
  <si>
    <t>guitarlessonworld.com</t>
  </si>
  <si>
    <t>tmrehab.com</t>
  </si>
  <si>
    <t>xaad.com</t>
  </si>
  <si>
    <t>cathaylife.com.tw</t>
  </si>
  <si>
    <t>boijoy.com</t>
  </si>
  <si>
    <t>homewiththekids.com</t>
  </si>
  <si>
    <t>markjaybeefractal.com</t>
  </si>
  <si>
    <t>migaokonggu.com</t>
  </si>
  <si>
    <t>qjhlj.com</t>
  </si>
  <si>
    <t>lowestprice-genericcialis.net</t>
  </si>
  <si>
    <t>squidtv.net</t>
  </si>
  <si>
    <t>tireindustry.org</t>
  </si>
  <si>
    <t>ecomii.com</t>
  </si>
  <si>
    <t>martingallagher.com</t>
  </si>
  <si>
    <t>masonworld.com</t>
  </si>
  <si>
    <t>texasgoose.com</t>
  </si>
  <si>
    <t>xajinyuan.com</t>
  </si>
  <si>
    <t>amuro-shop.de</t>
  </si>
  <si>
    <t>cbi.iq</t>
  </si>
  <si>
    <t>hydrochlorothiazideonline.link</t>
  </si>
  <si>
    <t>epu.gov.my</t>
  </si>
  <si>
    <t>50years.org</t>
  </si>
  <si>
    <t>chateau-latour.com</t>
  </si>
  <si>
    <t>cinemaux.com</t>
  </si>
  <si>
    <t>myeslsca.com</t>
  </si>
  <si>
    <t>phbbs.com</t>
  </si>
  <si>
    <t>humanitiesebook.org</t>
  </si>
  <si>
    <t>iwara.tv</t>
  </si>
  <si>
    <t>dsqdpyy.com</t>
  </si>
  <si>
    <t>fierceonlinevideo.com</t>
  </si>
  <si>
    <t>grameen.com</t>
  </si>
  <si>
    <t>worldpropertyforum.com</t>
  </si>
  <si>
    <t>alghad.jo</t>
  </si>
  <si>
    <t>bupropionsr150mg.link</t>
  </si>
  <si>
    <t>motilium.lol</t>
  </si>
  <si>
    <t>promisingpractices.net</t>
  </si>
  <si>
    <t>annanurse.org</t>
  </si>
  <si>
    <t>colegionovomilenium.com.br</t>
  </si>
  <si>
    <t>viagrasoft.christmas</t>
  </si>
  <si>
    <t>massnews.com</t>
  </si>
  <si>
    <t>nbpower.com</t>
  </si>
  <si>
    <t>resplashed.com</t>
  </si>
  <si>
    <t>emulab.it</t>
  </si>
  <si>
    <t>fissilematerials.org</t>
  </si>
  <si>
    <t>xml.tg</t>
  </si>
  <si>
    <t>100forexbrokers.com</t>
  </si>
  <si>
    <t>ab-tools.com</t>
  </si>
  <si>
    <t>apollopeak.com</t>
  </si>
  <si>
    <t>buenasalud.com</t>
  </si>
  <si>
    <t>cxdqjt.com</t>
  </si>
  <si>
    <t>doctorparnassus.com</t>
  </si>
  <si>
    <t>ksren.com</t>
  </si>
  <si>
    <t>rapkinesis.com</t>
  </si>
  <si>
    <t>spaghetticoder.org</t>
  </si>
  <si>
    <t>hlebodel.ru</t>
  </si>
  <si>
    <t>a-dec.com</t>
  </si>
  <si>
    <t>saia.com</t>
  </si>
  <si>
    <t>sealersindia.com</t>
  </si>
  <si>
    <t>u9cn.com</t>
  </si>
  <si>
    <t>navantia.es</t>
  </si>
  <si>
    <t>bethelpatrika.org</t>
  </si>
  <si>
    <t>womenslinkworldwide.org</t>
  </si>
  <si>
    <t>christopherleeweb.com</t>
  </si>
  <si>
    <t>freetaxusa.com</t>
  </si>
  <si>
    <t>xiostorage.com</t>
  </si>
  <si>
    <t>prager-kunstsalon.de</t>
  </si>
  <si>
    <t>viagra50mg.gdn</t>
  </si>
  <si>
    <t>keremerkan.net</t>
  </si>
  <si>
    <t>cryptomator.org</t>
  </si>
  <si>
    <t>supra-sumo.org</t>
  </si>
  <si>
    <t>sandowplus.co.uk</t>
  </si>
  <si>
    <t>51digit.com</t>
  </si>
  <si>
    <t>audiokinetic.com</t>
  </si>
  <si>
    <t>gszj123.com</t>
  </si>
  <si>
    <t>maybenow.com</t>
  </si>
  <si>
    <t>powerreporting.com</t>
  </si>
  <si>
    <t>windrug.com</t>
  </si>
  <si>
    <t>yidianda.com</t>
  </si>
  <si>
    <t>carinsurancecostsnewyork.org</t>
  </si>
  <si>
    <t>trustafrica.org</t>
  </si>
  <si>
    <t>dof.gov.ph</t>
  </si>
  <si>
    <t>mscode.cc</t>
  </si>
  <si>
    <t>buy-augmentin.click</t>
  </si>
  <si>
    <t>jx0817.com</t>
  </si>
  <si>
    <t>sawfnews.com</t>
  </si>
  <si>
    <t>slingshotseo.com</t>
  </si>
  <si>
    <t>brackenspub.com</t>
  </si>
  <si>
    <t>eioba.com</t>
  </si>
  <si>
    <t>elitekeyloggers.com</t>
  </si>
  <si>
    <t>issalondon.com</t>
  </si>
  <si>
    <t>survivetheoutbreak.com</t>
  </si>
  <si>
    <t>citalopramhbr20mg.link</t>
  </si>
  <si>
    <t>0431baidu.net</t>
  </si>
  <si>
    <t>www.sex</t>
  </si>
  <si>
    <t>lsionline.co.uk</t>
  </si>
  <si>
    <t>aspenpharma.com</t>
  </si>
  <si>
    <t>basinelectric.com</t>
  </si>
  <si>
    <t>nycomed.com</t>
  </si>
  <si>
    <t>twowar.com</t>
  </si>
  <si>
    <t>bimpactassessment.net</t>
  </si>
  <si>
    <t>cialisgeneric-without-prescription.org</t>
  </si>
  <si>
    <t>buy-tamoxifen.us</t>
  </si>
  <si>
    <t>allfunnypictures.com</t>
  </si>
  <si>
    <t>biblesforall.com</t>
  </si>
  <si>
    <t>dealsbell.com</t>
  </si>
  <si>
    <t>hotelmaxseattle.com</t>
  </si>
  <si>
    <t>jk-keller.com</t>
  </si>
  <si>
    <t>thiaoouba.com</t>
  </si>
  <si>
    <t>burnham.org</t>
  </si>
  <si>
    <t>femcare.us</t>
  </si>
  <si>
    <t>baclofen-tablets.bid</t>
  </si>
  <si>
    <t>diclofenacgel.click</t>
  </si>
  <si>
    <t>segnidipietra.com</t>
  </si>
  <si>
    <t>serpanalytics.com</t>
  </si>
  <si>
    <t>sealander.de</t>
  </si>
  <si>
    <t>camisetasdefutbol.top</t>
  </si>
  <si>
    <t>bhti.com.cn</t>
  </si>
  <si>
    <t>aikenamps.com</t>
  </si>
  <si>
    <t>dutchgrammar.com</t>
  </si>
  <si>
    <t>kazakhembus.com</t>
  </si>
  <si>
    <t>simpli.fi</t>
  </si>
  <si>
    <t>xvivo.net</t>
  </si>
  <si>
    <t>securetechalliance.org</t>
  </si>
  <si>
    <t>amitriptylinehcl.review</t>
  </si>
  <si>
    <t>plumblum.ru</t>
  </si>
  <si>
    <t>corte.si</t>
  </si>
  <si>
    <t>arielis.com</t>
  </si>
  <si>
    <t>asahibeer.com</t>
  </si>
  <si>
    <t>dreaminfinity.com</t>
  </si>
  <si>
    <t>goldmund.com</t>
  </si>
  <si>
    <t>szjscar.com</t>
  </si>
  <si>
    <t>xjsdzl.com</t>
  </si>
  <si>
    <t>share-project.org</t>
  </si>
  <si>
    <t>solarpaces.org</t>
  </si>
  <si>
    <t>glucophage-online.party</t>
  </si>
  <si>
    <t>gobuymmo.com</t>
  </si>
  <si>
    <t>roominatetoy.com</t>
  </si>
  <si>
    <t>softserveinc.com</t>
  </si>
  <si>
    <t>willrobotstakemyjob.com</t>
  </si>
  <si>
    <t>bullittcenter.org</t>
  </si>
  <si>
    <t>buy-lasix.pro</t>
  </si>
  <si>
    <t>comprarbaclofeno.racing</t>
  </si>
  <si>
    <t>buyzithromax-5.top</t>
  </si>
  <si>
    <t>clomid-cost.trade</t>
  </si>
  <si>
    <t>rulide.bid</t>
  </si>
  <si>
    <t>buytadalafil.click</t>
  </si>
  <si>
    <t>omidyar.net</t>
  </si>
  <si>
    <t>33hao.com</t>
  </si>
  <si>
    <t>focusmm.com</t>
  </si>
  <si>
    <t>scholarsresearchlibrary.com</t>
  </si>
  <si>
    <t>vectortuts.com</t>
  </si>
  <si>
    <t>webbox.com</t>
  </si>
  <si>
    <t>ventolin-online.science</t>
  </si>
  <si>
    <t>buy-provera.us</t>
  </si>
  <si>
    <t>buycavertaonline.webcam</t>
  </si>
  <si>
    <t>cisma.com.cn</t>
  </si>
  <si>
    <t>ipmirror.com</t>
  </si>
  <si>
    <t>oneworldjourneys.com</t>
  </si>
  <si>
    <t>qconsf.com</t>
  </si>
  <si>
    <t>orderviagraonline.date</t>
  </si>
  <si>
    <t>buyelimite.site</t>
  </si>
  <si>
    <t>buy-augmentin.space</t>
  </si>
  <si>
    <t>funny-videos.co.uk</t>
  </si>
  <si>
    <t>compraresteroides.xyz</t>
  </si>
  <si>
    <t>7330.com</t>
  </si>
  <si>
    <t>eurograduate.com</t>
  </si>
  <si>
    <t>goproblems.com</t>
  </si>
  <si>
    <t>levitra-20mg.cricket</t>
  </si>
  <si>
    <t>dragonfire.net</t>
  </si>
  <si>
    <t>betaversion.org</t>
  </si>
  <si>
    <t>123av.com</t>
  </si>
  <si>
    <t>alignment2012.com</t>
  </si>
  <si>
    <t>hackety.com</t>
  </si>
  <si>
    <t>propecia-online.cricket</t>
  </si>
  <si>
    <t>latwy.pl</t>
  </si>
  <si>
    <t>tretinoin-cream-0-05.us</t>
  </si>
  <si>
    <t>pervert-bb.xyz</t>
  </si>
  <si>
    <t>joshuaeichorn.com</t>
  </si>
  <si>
    <t>voxware.com</t>
  </si>
  <si>
    <t>doxycycline-monohydrate.cricket</t>
  </si>
  <si>
    <t>e-kabza.pl</t>
  </si>
  <si>
    <t>jinx.de</t>
  </si>
  <si>
    <t>eudo-citizenship.eu</t>
  </si>
  <si>
    <t>barcodeoflife.org</t>
  </si>
  <si>
    <t>utec.edu.pe</t>
  </si>
  <si>
    <t>buy-wellbutrin.site</t>
  </si>
  <si>
    <t>aptea.com</t>
  </si>
  <si>
    <t>ipcc-data.org</t>
  </si>
  <si>
    <t>biggo.com.tw</t>
  </si>
  <si>
    <t>keftab.us</t>
  </si>
  <si>
    <t>ynlishi.cn</t>
  </si>
  <si>
    <t>iberopuebla.mx</t>
  </si>
  <si>
    <t>mirapoint.com</t>
  </si>
  <si>
    <t>nexium-40mg.eu</t>
  </si>
  <si>
    <t>mjxx.net</t>
  </si>
  <si>
    <t>icontool.com</t>
  </si>
  <si>
    <t>mobiletechnews.com</t>
  </si>
  <si>
    <t>nct4g.org</t>
  </si>
  <si>
    <t>frontback.me</t>
  </si>
  <si>
    <t>bufferbloat.net</t>
  </si>
  <si>
    <t>quitter.no</t>
  </si>
  <si>
    <t>youthactionnet.org</t>
  </si>
  <si>
    <t>wowgoldvip.com</t>
  </si>
  <si>
    <t>gabloty-krajowe.pl</t>
  </si>
  <si>
    <t>biologybrowser.org</t>
  </si>
  <si>
    <t>shutl.com</t>
  </si>
  <si>
    <t>impsec.org</t>
  </si>
  <si>
    <t>metformin-tablets.trade</t>
  </si>
  <si>
    <t>citebase.org</t>
  </si>
  <si>
    <t>springerreference.com</t>
  </si>
  <si>
    <t>sparceurope.org</t>
  </si>
  <si>
    <t>sitespeed.me</t>
  </si>
  <si>
    <t>fov120.com</t>
  </si>
  <si>
    <t>springerplus.com</t>
  </si>
  <si>
    <t>58tys.com</t>
  </si>
  <si>
    <t>clubsonyericsson.com</t>
  </si>
  <si>
    <t>manchestersylph.com</t>
  </si>
  <si>
    <t>wlgnb.com</t>
  </si>
  <si>
    <t>dfcrh.com</t>
  </si>
  <si>
    <t>466dx.com</t>
  </si>
  <si>
    <t>fkmnj.com</t>
  </si>
  <si>
    <t>mqsyv.com</t>
  </si>
  <si>
    <t>egzze.com</t>
  </si>
  <si>
    <t>axss.org</t>
  </si>
  <si>
    <t>1decor.net</t>
  </si>
  <si>
    <t>4betterhome.com</t>
  </si>
  <si>
    <t>apkza.com</t>
  </si>
  <si>
    <t>dcsyjc.com</t>
  </si>
  <si>
    <t>pilotproject.org</t>
  </si>
  <si>
    <t>gdhydx.com</t>
  </si>
  <si>
    <t>sinisterdomain.ml</t>
  </si>
  <si>
    <t>emploispro.com</t>
  </si>
  <si>
    <t>myhappybirthdaywishes.com</t>
  </si>
  <si>
    <t>livingandkitchen.com</t>
  </si>
  <si>
    <t>progressivebusinessmedia.com</t>
  </si>
  <si>
    <t>shareonline.in</t>
  </si>
  <si>
    <t>zgydcy.com.cn</t>
  </si>
  <si>
    <t>vectorgraphicsblog.com</t>
  </si>
  <si>
    <t>shareyourwallpapers.com</t>
  </si>
  <si>
    <t>miss-sexydessous.com</t>
  </si>
  <si>
    <t>mistchannel.com</t>
  </si>
  <si>
    <t>miss-sexy-dessous.com</t>
  </si>
  <si>
    <t>miss-sexy-dessous.de</t>
  </si>
  <si>
    <t>mistchannel.de</t>
  </si>
  <si>
    <t>miss-sexydessous.de</t>
  </si>
  <si>
    <t>misssexydessous.de</t>
  </si>
  <si>
    <t>mistchannel.eu</t>
  </si>
  <si>
    <t>misssexydessous.eu</t>
  </si>
  <si>
    <t>miss-sexy-dessous.eu</t>
  </si>
  <si>
    <t>miss-sexydessous.eu</t>
  </si>
  <si>
    <t>misssexydessous.info</t>
  </si>
  <si>
    <t>miss-sexy-dessous.info</t>
  </si>
  <si>
    <t>miss-sexy-dessous.net</t>
  </si>
  <si>
    <t>zgfxnews.com</t>
  </si>
  <si>
    <t>mu-vi-point.com</t>
  </si>
  <si>
    <t>mu-vi-mall.com</t>
  </si>
  <si>
    <t>musicvideomall.com</t>
  </si>
  <si>
    <t>tqxjyj.com</t>
  </si>
  <si>
    <t>mombasa.at</t>
  </si>
  <si>
    <t>scroogefrog.com</t>
  </si>
  <si>
    <t>muenchner-malerschule.de</t>
  </si>
  <si>
    <t>muehlraeder.de</t>
  </si>
  <si>
    <t>muenchnermalerschule.de</t>
  </si>
  <si>
    <t>muenzen-online.de</t>
  </si>
  <si>
    <t>muenzenboerse.de</t>
  </si>
  <si>
    <t>muell-transparenz.de</t>
  </si>
  <si>
    <t>multimedia-online.de</t>
  </si>
  <si>
    <t>muellbehaelter.de</t>
  </si>
  <si>
    <t>muellpara.de</t>
  </si>
  <si>
    <t>muellparade.de</t>
  </si>
  <si>
    <t>muelltransparenz.de</t>
  </si>
  <si>
    <t>muellverwertung.de</t>
  </si>
  <si>
    <t>mueckenstich.de</t>
  </si>
  <si>
    <t>multimediagesetz.de</t>
  </si>
  <si>
    <t>muenzboerse.de</t>
  </si>
  <si>
    <t>muenchenfuehrer.de</t>
  </si>
  <si>
    <t>mueckenstiche.de</t>
  </si>
  <si>
    <t>muelldeponien.de</t>
  </si>
  <si>
    <t>muster-rechnung.de</t>
  </si>
  <si>
    <t>muvi-center.com</t>
  </si>
  <si>
    <t>muvipoint.com</t>
  </si>
  <si>
    <t>muvi-xchange.com</t>
  </si>
  <si>
    <t>muvichange.com</t>
  </si>
  <si>
    <t>muvi-exchange.com</t>
  </si>
  <si>
    <t>muvi-mall.com</t>
  </si>
  <si>
    <t>muvimall.com</t>
  </si>
  <si>
    <t>muvi-point.com</t>
  </si>
  <si>
    <t>muviexchange.com</t>
  </si>
  <si>
    <t>muvicenter.com</t>
  </si>
  <si>
    <t>muvi-shop.com</t>
  </si>
  <si>
    <t>muvi-change.com</t>
  </si>
  <si>
    <t>musterarbeitszeugnis.de</t>
  </si>
  <si>
    <t>mustereinladung.de</t>
  </si>
  <si>
    <t>mustergutschein.de</t>
  </si>
  <si>
    <t>mustergutscheine.de</t>
  </si>
  <si>
    <t>musterkuendigung.de</t>
  </si>
  <si>
    <t>musterpachtvertrag.de</t>
  </si>
  <si>
    <t>albatrosmedia.cz</t>
  </si>
  <si>
    <t>freepage.cz</t>
  </si>
  <si>
    <t>gimoo.net</t>
  </si>
  <si>
    <t>sitevery.ru</t>
  </si>
  <si>
    <t>freebiesdesign.com</t>
  </si>
  <si>
    <t>granadatile.com</t>
  </si>
  <si>
    <t>z-tourpro.ru</t>
  </si>
  <si>
    <t>digitalinsightresearch.in</t>
  </si>
  <si>
    <t>jjsedu.org</t>
  </si>
  <si>
    <t>micromaxlaser.com.br</t>
  </si>
  <si>
    <t>sport.vlaanderen</t>
  </si>
  <si>
    <t>vlaanderen</t>
  </si>
  <si>
    <t>apextec.net</t>
  </si>
  <si>
    <t>ottmag.com</t>
  </si>
  <si>
    <t>wildwings.com</t>
  </si>
  <si>
    <t>rikonmk.com</t>
  </si>
  <si>
    <t>streetsmash.com</t>
  </si>
  <si>
    <t>addspacetoyourlife.com</t>
  </si>
  <si>
    <t>cazov.com</t>
  </si>
  <si>
    <t>loppi.se</t>
  </si>
  <si>
    <t>zzljfjy.cn</t>
  </si>
  <si>
    <t>petsworld.in</t>
  </si>
  <si>
    <t>cqwgwl.com</t>
  </si>
  <si>
    <t>jos.gr.jp</t>
  </si>
  <si>
    <t>myperfectcoverletter.com</t>
  </si>
  <si>
    <t>haohetao.com</t>
  </si>
  <si>
    <t>campus-web.jp</t>
  </si>
  <si>
    <t>kidopo.com</t>
  </si>
  <si>
    <t>regissalons.co.uk</t>
  </si>
  <si>
    <t>littlehouseinthevalley.com</t>
  </si>
  <si>
    <t>osakaben.or.jp</t>
  </si>
  <si>
    <t>moneyaffiliate.net</t>
  </si>
  <si>
    <t>asj-net.com</t>
  </si>
  <si>
    <t>vakitci.com</t>
  </si>
  <si>
    <t>cqlhjt.com</t>
  </si>
  <si>
    <t>teamsportbedarf.de</t>
  </si>
  <si>
    <t>myewebsite.com</t>
  </si>
  <si>
    <t>spoiledvirgins.com</t>
  </si>
  <si>
    <t>tecmacar.com.es</t>
  </si>
  <si>
    <t>vivaglammagazine.com</t>
  </si>
  <si>
    <t>tuewang.cn</t>
  </si>
  <si>
    <t>ihk-koblenz.de</t>
  </si>
  <si>
    <t>zdor.cn</t>
  </si>
  <si>
    <t>cialisforyou.ru</t>
  </si>
  <si>
    <t>seitenreport.de</t>
  </si>
  <si>
    <t>birthdaypartyideas4kids.com</t>
  </si>
  <si>
    <t>sarahhalstead.com</t>
  </si>
  <si>
    <t>daoyoga.nl</t>
  </si>
  <si>
    <t>blackbridalbliss.com</t>
  </si>
  <si>
    <t>funguerilla.com</t>
  </si>
  <si>
    <t>wash-coffee.nl</t>
  </si>
  <si>
    <t>stylevitae.com</t>
  </si>
  <si>
    <t>ko-me.com</t>
  </si>
  <si>
    <t>y99zc.com</t>
  </si>
  <si>
    <t>qdhengzhan.com</t>
  </si>
  <si>
    <t>sixdifferentways.com</t>
  </si>
  <si>
    <t>landaustore.co.uk</t>
  </si>
  <si>
    <t>vergoelst.de</t>
  </si>
  <si>
    <t>e-annuaire.net</t>
  </si>
  <si>
    <t>bureaucorp.net</t>
  </si>
  <si>
    <t>luedenscheid.de</t>
  </si>
  <si>
    <t>22bw.com</t>
  </si>
  <si>
    <t>nu.it</t>
  </si>
  <si>
    <t>baritoday.it</t>
  </si>
  <si>
    <t>mirrormate.com</t>
  </si>
  <si>
    <t>alte-leipziger.de</t>
  </si>
  <si>
    <t>ilprimatonazionale.it</t>
  </si>
  <si>
    <t>hamburger-bildungsserver.de</t>
  </si>
  <si>
    <t>hemdvoorhem.nl</t>
  </si>
  <si>
    <t>zamg.at</t>
  </si>
  <si>
    <t>jbsnzp.com</t>
  </si>
  <si>
    <t>465365.com</t>
  </si>
  <si>
    <t>yuanzhongyuan29.com</t>
  </si>
  <si>
    <t>marathon-hannover.de</t>
  </si>
  <si>
    <t>heavenlyswords.com</t>
  </si>
  <si>
    <t>hnfeixing.com</t>
  </si>
  <si>
    <t>partyspace.com</t>
  </si>
  <si>
    <t>imprintitems.com</t>
  </si>
  <si>
    <t>peanutbutterrunner.com</t>
  </si>
  <si>
    <t>sailcareers.com</t>
  </si>
  <si>
    <t>apne.tv</t>
  </si>
  <si>
    <t>120kangfu.com</t>
  </si>
  <si>
    <t>vult.com.br</t>
  </si>
  <si>
    <t>artisoo.com</t>
  </si>
  <si>
    <t>healthgolden.com.cn</t>
  </si>
  <si>
    <t>decoratorsnotebook.co.uk</t>
  </si>
  <si>
    <t>muachung.vn</t>
  </si>
  <si>
    <t>grawe.at</t>
  </si>
  <si>
    <t>kanagawa-kenminhall.com</t>
  </si>
  <si>
    <t>blauarbeit.de</t>
  </si>
  <si>
    <t>reisemobil-international.de</t>
  </si>
  <si>
    <t>laurauinteriordesign.com</t>
  </si>
  <si>
    <t>commentseruiner.com</t>
  </si>
  <si>
    <t>cdghjk.com</t>
  </si>
  <si>
    <t>lindenstrasse.de</t>
  </si>
  <si>
    <t>ok870.com</t>
  </si>
  <si>
    <t>timberword.com</t>
  </si>
  <si>
    <t>bw-i.de</t>
  </si>
  <si>
    <t>diabsite.de</t>
  </si>
  <si>
    <t>gasag.de</t>
  </si>
  <si>
    <t>seedebtrun.com</t>
  </si>
  <si>
    <t>simplify.de</t>
  </si>
  <si>
    <t>panama-kuna.ru</t>
  </si>
  <si>
    <t>zotye-club.com</t>
  </si>
  <si>
    <t>trackerok.com</t>
  </si>
  <si>
    <t>folly-farm.co.uk</t>
  </si>
  <si>
    <t>waterchn.com</t>
  </si>
  <si>
    <t>free-ringtones.cc</t>
  </si>
  <si>
    <t>erfanlaashi.com</t>
  </si>
  <si>
    <t>szsl3030.com</t>
  </si>
  <si>
    <t>thisnthatwitholivia.com</t>
  </si>
  <si>
    <t>pcgames-download.net</t>
  </si>
  <si>
    <t>slsvizag.com</t>
  </si>
  <si>
    <t>shan.wiki</t>
  </si>
  <si>
    <t>misoca.jp</t>
  </si>
  <si>
    <t>66658655.com</t>
  </si>
  <si>
    <t>dauphongviet.com</t>
  </si>
  <si>
    <t>diocesismalaga.es</t>
  </si>
  <si>
    <t>qhzz.net</t>
  </si>
  <si>
    <t>baby-buddha.com</t>
  </si>
  <si>
    <t>lesitedumariage.com</t>
  </si>
  <si>
    <t>ecoreporter.de</t>
  </si>
  <si>
    <t>cff.org.br</t>
  </si>
  <si>
    <t>cskjsmt.com</t>
  </si>
  <si>
    <t>nbd2008.com</t>
  </si>
  <si>
    <t>xn--80aawjnv7b.xn--p1ai</t>
  </si>
  <si>
    <t>Ñ‡Ð¸Ð½Ð°ÐºÐ°Ñ€.Ñ€Ñ„</t>
  </si>
  <si>
    <t>calfx.com</t>
  </si>
  <si>
    <t>g8858.com</t>
  </si>
  <si>
    <t>allianz-suisse.ch</t>
  </si>
  <si>
    <t>margarita-rooms-stobrec.com</t>
  </si>
  <si>
    <t>starrett.com.au</t>
  </si>
  <si>
    <t>culturelezondagen.nl</t>
  </si>
  <si>
    <t>norli.no</t>
  </si>
  <si>
    <t>hff-muenchen.de</t>
  </si>
  <si>
    <t>chinaliguang.com</t>
  </si>
  <si>
    <t>hzhbsq.com</t>
  </si>
  <si>
    <t>leuchtenzentrale.de</t>
  </si>
  <si>
    <t>fineeasylife.org</t>
  </si>
  <si>
    <t>cfo.org.br</t>
  </si>
  <si>
    <t>emoto.com</t>
  </si>
  <si>
    <t>tessadomesticdiva.com</t>
  </si>
  <si>
    <t>texinpack.com</t>
  </si>
  <si>
    <t>innovasd.net</t>
  </si>
  <si>
    <t>rangemaster.co.uk</t>
  </si>
  <si>
    <t>wernerlau.com</t>
  </si>
  <si>
    <t>drmakandura.com</t>
  </si>
  <si>
    <t>franklinlegal.com</t>
  </si>
  <si>
    <t>elder-geek.com</t>
  </si>
  <si>
    <t>nachuakhospital.com</t>
  </si>
  <si>
    <t>ivace.es</t>
  </si>
  <si>
    <t>skr.fi</t>
  </si>
  <si>
    <t>ukmodelshops.co.uk</t>
  </si>
  <si>
    <t>mirchi9.com</t>
  </si>
  <si>
    <t>knoxbox.com</t>
  </si>
  <si>
    <t>verymichigan.com</t>
  </si>
  <si>
    <t>ytedu.cn</t>
  </si>
  <si>
    <t>tatigrammarsecrets.tk</t>
  </si>
  <si>
    <t>e-royce.com</t>
  </si>
  <si>
    <t>moneytimes.ru</t>
  </si>
  <si>
    <t>ahyujiu.com</t>
  </si>
  <si>
    <t>daejeon.kr</t>
  </si>
  <si>
    <t>topsportsalerno.com</t>
  </si>
  <si>
    <t>goodbody.ru</t>
  </si>
  <si>
    <t>artdiscount.co.uk</t>
  </si>
  <si>
    <t>ccnuyouth.com</t>
  </si>
  <si>
    <t>superatletas.com.br</t>
  </si>
  <si>
    <t>mywhitet.com</t>
  </si>
  <si>
    <t>xombit.com</t>
  </si>
  <si>
    <t>kitrae.net</t>
  </si>
  <si>
    <t>tabletki-cellulit.co.pl</t>
  </si>
  <si>
    <t>asfgroupltd.com</t>
  </si>
  <si>
    <t>lapalaparestaurant.com</t>
  </si>
  <si>
    <t>titaniumkay.com</t>
  </si>
  <si>
    <t>genres.de</t>
  </si>
  <si>
    <t>bloglive.it</t>
  </si>
  <si>
    <t>fseromania.ro</t>
  </si>
  <si>
    <t>pastiladeslabitteu.top</t>
  </si>
  <si>
    <t>drshpg.com</t>
  </si>
  <si>
    <t>dgjiaoda183.com</t>
  </si>
  <si>
    <t>roshni-pizza.de</t>
  </si>
  <si>
    <t>hakcantekstil.com</t>
  </si>
  <si>
    <t>1marketingszeptany.top</t>
  </si>
  <si>
    <t>fas2fas.com</t>
  </si>
  <si>
    <t>heleneaparthotel.com</t>
  </si>
  <si>
    <t>hirokoku-u.ac.jp</t>
  </si>
  <si>
    <t>strefak.pl</t>
  </si>
  <si>
    <t>gdxihong.com</t>
  </si>
  <si>
    <t>taller-alandalus.com</t>
  </si>
  <si>
    <t>doppelganger-sports.jp</t>
  </si>
  <si>
    <t>acresoffunchildminding.co.uk</t>
  </si>
  <si>
    <t>halotop.com</t>
  </si>
  <si>
    <t>trendy-tramp.com</t>
  </si>
  <si>
    <t>kbu.ac.jp</t>
  </si>
  <si>
    <t>gallus.edu.pl</t>
  </si>
  <si>
    <t>embassycleaning.co.uk</t>
  </si>
  <si>
    <t>progresso.com.br</t>
  </si>
  <si>
    <t>24hourpages.com</t>
  </si>
  <si>
    <t>sidetracked.com</t>
  </si>
  <si>
    <t>time141.info</t>
  </si>
  <si>
    <t>prepaidmeters.ug</t>
  </si>
  <si>
    <t>elitflor.by</t>
  </si>
  <si>
    <t>crawlerkit.com</t>
  </si>
  <si>
    <t>praktika.de</t>
  </si>
  <si>
    <t>qfsrmyy.com</t>
  </si>
  <si>
    <t>teamvelo5.com</t>
  </si>
  <si>
    <t>onlinelatestsports.xyz</t>
  </si>
  <si>
    <t>peppelke.nl</t>
  </si>
  <si>
    <t>powerdynamo.biz</t>
  </si>
  <si>
    <t>northcoast500.com</t>
  </si>
  <si>
    <t>phoenix-strategies.com</t>
  </si>
  <si>
    <t>bur-master.ru</t>
  </si>
  <si>
    <t>inshokuten.com</t>
  </si>
  <si>
    <t>mmmbelgrade.com</t>
  </si>
  <si>
    <t>schwinn240reviews.com</t>
  </si>
  <si>
    <t>thesingerlink.com</t>
  </si>
  <si>
    <t>freshgadgets.nl</t>
  </si>
  <si>
    <t>vanatoare-foresthunt.com</t>
  </si>
  <si>
    <t>cupofcarpathians.info</t>
  </si>
  <si>
    <t>socialmediaspecialist.com.au</t>
  </si>
  <si>
    <t>sevendecasaenuruguay.com</t>
  </si>
  <si>
    <t>amberleymuseum.co.uk</t>
  </si>
  <si>
    <t>astagingdomain.com</t>
  </si>
  <si>
    <t>conexaoterra.com</t>
  </si>
  <si>
    <t>honda.ch</t>
  </si>
  <si>
    <t>motsunabe-ikkei.com</t>
  </si>
  <si>
    <t>orionassetservices.com</t>
  </si>
  <si>
    <t>ruedeseine.com</t>
  </si>
  <si>
    <t>taiguo.com</t>
  </si>
  <si>
    <t>trycanada.com</t>
  </si>
  <si>
    <t>dorogi-yamala.org</t>
  </si>
  <si>
    <t>apolo11.com</t>
  </si>
  <si>
    <t>newraleigh.com</t>
  </si>
  <si>
    <t>futurecorp.london</t>
  </si>
  <si>
    <t>meinort.com.mx</t>
  </si>
  <si>
    <t>kidsweek.nl</t>
  </si>
  <si>
    <t>oszczednoscionline.pl</t>
  </si>
  <si>
    <t>palmaaquarium.com</t>
  </si>
  <si>
    <t>salonemargherita.com</t>
  </si>
  <si>
    <t>rph-the.co.jp</t>
  </si>
  <si>
    <t>hinode.com.br</t>
  </si>
  <si>
    <t>digital-media.ca</t>
  </si>
  <si>
    <t>lethelinh.com</t>
  </si>
  <si>
    <t>somedaystationery.com</t>
  </si>
  <si>
    <t>vigneshraja.com</t>
  </si>
  <si>
    <t>ffck.org</t>
  </si>
  <si>
    <t>canadagoosekokemuksia.nu</t>
  </si>
  <si>
    <t>lidahuaxin.com</t>
  </si>
  <si>
    <t>tehnosad.ru</t>
  </si>
  <si>
    <t>cheduoshao.com</t>
  </si>
  <si>
    <t>cialis11samle.com</t>
  </si>
  <si>
    <t>kimandjason.com</t>
  </si>
  <si>
    <t>thedashofdarling.com</t>
  </si>
  <si>
    <t>xnwbw.com</t>
  </si>
  <si>
    <t>harveynorman.ie</t>
  </si>
  <si>
    <t>datamundo.info</t>
  </si>
  <si>
    <t>tct2560.com</t>
  </si>
  <si>
    <t>idcjapan.co.jp</t>
  </si>
  <si>
    <t>hapticsig.org</t>
  </si>
  <si>
    <t>intowncoffee.com</t>
  </si>
  <si>
    <t>johnnywas.com</t>
  </si>
  <si>
    <t>holztreppe.ovh</t>
  </si>
  <si>
    <t>thebatteryplace.net.au</t>
  </si>
  <si>
    <t>ain-collection.com</t>
  </si>
  <si>
    <t>rimstyle.com</t>
  </si>
  <si>
    <t>adscale.de</t>
  </si>
  <si>
    <t>veliatortora.it</t>
  </si>
  <si>
    <t>lamodemodels.com.ua</t>
  </si>
  <si>
    <t>customs.bg</t>
  </si>
  <si>
    <t>gestioncorp.cl</t>
  </si>
  <si>
    <t>browning.eu</t>
  </si>
  <si>
    <t>tehnostroi.kz</t>
  </si>
  <si>
    <t>vaccines.news</t>
  </si>
  <si>
    <t>newdealfestival.org</t>
  </si>
  <si>
    <t>starfleet.info</t>
  </si>
  <si>
    <t>whirlpool.co.uk</t>
  </si>
  <si>
    <t>ruggedradios.com</t>
  </si>
  <si>
    <t>ogol.com.br</t>
  </si>
  <si>
    <t>studentdiscountprogram.com</t>
  </si>
  <si>
    <t>motorzeitung.de</t>
  </si>
  <si>
    <t>newsbytes.ph</t>
  </si>
  <si>
    <t>magentica.co.za</t>
  </si>
  <si>
    <t>animecenter.jp</t>
  </si>
  <si>
    <t>whitleyaward.org</t>
  </si>
  <si>
    <t>brand.nl</t>
  </si>
  <si>
    <t>picknsend.com</t>
  </si>
  <si>
    <t>scarecrow.com</t>
  </si>
  <si>
    <t>youthandcommunity.net</t>
  </si>
  <si>
    <t>sochi.com</t>
  </si>
  <si>
    <t>yasin15.ir</t>
  </si>
  <si>
    <t>cotswold-inns-hotels.co.uk</t>
  </si>
  <si>
    <t>frankviola.org</t>
  </si>
  <si>
    <t>extensionmethod.com</t>
  </si>
  <si>
    <t>burghley-horse.co.uk</t>
  </si>
  <si>
    <t>canadian7viagra.com</t>
  </si>
  <si>
    <t>lzecxb.com</t>
  </si>
  <si>
    <t>tononitalia.com</t>
  </si>
  <si>
    <t>gmic.co.uk</t>
  </si>
  <si>
    <t>chamaesdeportes.com</t>
  </si>
  <si>
    <t>live-inspired.com</t>
  </si>
  <si>
    <t>mp3goo.com</t>
  </si>
  <si>
    <t>shxinwen.com</t>
  </si>
  <si>
    <t>bloggen.fi</t>
  </si>
  <si>
    <t>delphinemanivet.com</t>
  </si>
  <si>
    <t>institut-sommeil-vigilance.org</t>
  </si>
  <si>
    <t>bookin.org.ru</t>
  </si>
  <si>
    <t>arhpress.ru</t>
  </si>
  <si>
    <t>lsiptv.cn</t>
  </si>
  <si>
    <t>trainerbg.com</t>
  </si>
  <si>
    <t>wineandco.com</t>
  </si>
  <si>
    <t>shelfreliance.com</t>
  </si>
  <si>
    <t>nightpleasure.ru</t>
  </si>
  <si>
    <t>1stinflowers.com</t>
  </si>
  <si>
    <t>stlouis-homeremodeling.com</t>
  </si>
  <si>
    <t>tano4awase.com</t>
  </si>
  <si>
    <t>tejar.com.ec</t>
  </si>
  <si>
    <t>telecomsquare.co.jp</t>
  </si>
  <si>
    <t>mgautosubastas.com</t>
  </si>
  <si>
    <t>webtarantula.com</t>
  </si>
  <si>
    <t>hotel-rexpoliti.gr</t>
  </si>
  <si>
    <t>scisa.org.mx</t>
  </si>
  <si>
    <t>coag.org</t>
  </si>
  <si>
    <t>masaodzywki.pl</t>
  </si>
  <si>
    <t>fwpn.org.pl</t>
  </si>
  <si>
    <t>arabnet5.com</t>
  </si>
  <si>
    <t>neverhomemaker.com</t>
  </si>
  <si>
    <t>recylum.com</t>
  </si>
  <si>
    <t>assistdr.gr</t>
  </si>
  <si>
    <t>mgbd.info</t>
  </si>
  <si>
    <t>artisansdeguyane.com</t>
  </si>
  <si>
    <t>ffc.com</t>
  </si>
  <si>
    <t>mapsworldwide.com</t>
  </si>
  <si>
    <t>mikelarson.com</t>
  </si>
  <si>
    <t>scienceshareware.com</t>
  </si>
  <si>
    <t>storybots.com</t>
  </si>
  <si>
    <t>shorinjikempo.or.jp</t>
  </si>
  <si>
    <t>telanganatoday.news</t>
  </si>
  <si>
    <t>abinee.org.br</t>
  </si>
  <si>
    <t>nbfa.com.cn</t>
  </si>
  <si>
    <t>impakter.com</t>
  </si>
  <si>
    <t>seonadancing.com</t>
  </si>
  <si>
    <t>futurama-madhouse.net</t>
  </si>
  <si>
    <t>tabletkiwlosy.xyz</t>
  </si>
  <si>
    <t>reunionsmag.com</t>
  </si>
  <si>
    <t>sleepingbeardunes.com</t>
  </si>
  <si>
    <t>fccrotone.it</t>
  </si>
  <si>
    <t>homesoverseas.ru</t>
  </si>
  <si>
    <t>subaruclub.se</t>
  </si>
  <si>
    <t>sdl-motorsport.com</t>
  </si>
  <si>
    <t>tufotki.pl</t>
  </si>
  <si>
    <t>iticu.edu.tr</t>
  </si>
  <si>
    <t>expedia.at</t>
  </si>
  <si>
    <t>zofe.ch</t>
  </si>
  <si>
    <t>meekmilltickets.org</t>
  </si>
  <si>
    <t>techforluddites.com</t>
  </si>
  <si>
    <t>wonderinsurance.com</t>
  </si>
  <si>
    <t>agrifirm.nl</t>
  </si>
  <si>
    <t>coralviewfiji.com</t>
  </si>
  <si>
    <t>fc-bayern.de</t>
  </si>
  <si>
    <t>bonprix.nl</t>
  </si>
  <si>
    <t>meteogroup.pl</t>
  </si>
  <si>
    <t>mazars.co.uk</t>
  </si>
  <si>
    <t>spreadshirt.ca</t>
  </si>
  <si>
    <t>lacoty.com</t>
  </si>
  <si>
    <t>top100wealthmanagers.com</t>
  </si>
  <si>
    <t>blagmama.ru</t>
  </si>
  <si>
    <t>gonext.com</t>
  </si>
  <si>
    <t>mariocantone.com</t>
  </si>
  <si>
    <t>johnsonu.edu</t>
  </si>
  <si>
    <t>yoreciclo.es</t>
  </si>
  <si>
    <t>visitthegambia.gm</t>
  </si>
  <si>
    <t>moeforum.net</t>
  </si>
  <si>
    <t>cstt66.com</t>
  </si>
  <si>
    <t>thaimeboard.com</t>
  </si>
  <si>
    <t>furycat.com</t>
  </si>
  <si>
    <t>mosttopics.com</t>
  </si>
  <si>
    <t>royalmeditours.com</t>
  </si>
  <si>
    <t>topclassifieds.com</t>
  </si>
  <si>
    <t>fringefestival.org</t>
  </si>
  <si>
    <t>gigabyte.pl</t>
  </si>
  <si>
    <t>asrayam.com</t>
  </si>
  <si>
    <t>iraq-med.com</t>
  </si>
  <si>
    <t>paydayloansusapld.com</t>
  </si>
  <si>
    <t>blackmarketgaming.net</t>
  </si>
  <si>
    <t>opencaching.pl</t>
  </si>
  <si>
    <t>canadianrxpharmacy-store.com</t>
  </si>
  <si>
    <t>converterguys.com</t>
  </si>
  <si>
    <t>hamayeshmaskan.com</t>
  </si>
  <si>
    <t>amazonki.net</t>
  </si>
  <si>
    <t>gpisd.org</t>
  </si>
  <si>
    <t>wadowice.pl</t>
  </si>
  <si>
    <t>clubb52.ro</t>
  </si>
  <si>
    <t>savannahvisit.com</t>
  </si>
  <si>
    <t>coit.es</t>
  </si>
  <si>
    <t>tv4.ir</t>
  </si>
  <si>
    <t>deafnet.ru</t>
  </si>
  <si>
    <t>kinogo-2016-net.ru</t>
  </si>
  <si>
    <t>rdif.ru</t>
  </si>
  <si>
    <t>weightwatchers.ca</t>
  </si>
  <si>
    <t>huntergathererfineart.com</t>
  </si>
  <si>
    <t>digitalnoobs.net</t>
  </si>
  <si>
    <t>qianxibj.net</t>
  </si>
  <si>
    <t>konsument.gov.pl</t>
  </si>
  <si>
    <t>freegram.co.uk</t>
  </si>
  <si>
    <t>glejme.com</t>
  </si>
  <si>
    <t>chimrodistribution.ro</t>
  </si>
  <si>
    <t>stihl.co.uk</t>
  </si>
  <si>
    <t>buonbanchungcu.xyz</t>
  </si>
  <si>
    <t>44kpr.com</t>
  </si>
  <si>
    <t>e-goi.com</t>
  </si>
  <si>
    <t>nictiz.nl</t>
  </si>
  <si>
    <t>openluchttheater.nl</t>
  </si>
  <si>
    <t>classifiedsguru.in</t>
  </si>
  <si>
    <t>brief.ly</t>
  </si>
  <si>
    <t>cartierlovestore.com</t>
  </si>
  <si>
    <t>fersten.com</t>
  </si>
  <si>
    <t>thehenryjones.com</t>
  </si>
  <si>
    <t>togelis.com</t>
  </si>
  <si>
    <t>worldfootball.com</t>
  </si>
  <si>
    <t>mgsindia.org</t>
  </si>
  <si>
    <t>domy.pl</t>
  </si>
  <si>
    <t>ericmetaxas.com</t>
  </si>
  <si>
    <t>seolinkads.com</t>
  </si>
  <si>
    <t>universalmountainbike.com</t>
  </si>
  <si>
    <t>muzinet.ru</t>
  </si>
  <si>
    <t>swlabs.co</t>
  </si>
  <si>
    <t>acourseinmiraclesnow.com</t>
  </si>
  <si>
    <t>milow.com</t>
  </si>
  <si>
    <t>oracle-application-express.com</t>
  </si>
  <si>
    <t>iraqpics.net</t>
  </si>
  <si>
    <t>kenhchungcu247.xyz</t>
  </si>
  <si>
    <t>a1voipforum.com</t>
  </si>
  <si>
    <t>paydayloansqxk.com</t>
  </si>
  <si>
    <t>silencio-club.com</t>
  </si>
  <si>
    <t>whiteshark-forum.com</t>
  </si>
  <si>
    <t>greencoop.or.jp</t>
  </si>
  <si>
    <t>dbsa.org</t>
  </si>
  <si>
    <t>downtowndc.org</t>
  </si>
  <si>
    <t>ichungcuhanoicity.xyz</t>
  </si>
  <si>
    <t>hethongcanhochungcu.xyz</t>
  </si>
  <si>
    <t>ddigitart.com</t>
  </si>
  <si>
    <t>etiquettescholar.com</t>
  </si>
  <si>
    <t>mysemt.com</t>
  </si>
  <si>
    <t>rojadirectaa.com</t>
  </si>
  <si>
    <t>epona-centrum.cz</t>
  </si>
  <si>
    <t>jaktovidim.net</t>
  </si>
  <si>
    <t>infoforum.ru</t>
  </si>
  <si>
    <t>ichungcuhanoi.xyz</t>
  </si>
  <si>
    <t>shemaschool.com</t>
  </si>
  <si>
    <t>carteret.edu</t>
  </si>
  <si>
    <t>emeraldyouth.org</t>
  </si>
  <si>
    <t>imagesup.org</t>
  </si>
  <si>
    <t>thegioinhadep.xyz</t>
  </si>
  <si>
    <t>astrobetter.com</t>
  </si>
  <si>
    <t>lutheran-hymnal.com</t>
  </si>
  <si>
    <t>newjerseystage.com</t>
  </si>
  <si>
    <t>neylajes.com</t>
  </si>
  <si>
    <t>thecircusforums.com</t>
  </si>
  <si>
    <t>trumptowerny.com</t>
  </si>
  <si>
    <t>apmveac.pt</t>
  </si>
  <si>
    <t>bz122.gov.cn</t>
  </si>
  <si>
    <t>burberryoutlet.net.co</t>
  </si>
  <si>
    <t>awantaje.com</t>
  </si>
  <si>
    <t>cenit.com</t>
  </si>
  <si>
    <t>fitbikeco.com</t>
  </si>
  <si>
    <t>shareskinnyfiber.com</t>
  </si>
  <si>
    <t>spipoll.org</t>
  </si>
  <si>
    <t>absfond.ru</t>
  </si>
  <si>
    <t>thongtinduanchungcu24h.xyz</t>
  </si>
  <si>
    <t>404000.cn</t>
  </si>
  <si>
    <t>99boyou.com</t>
  </si>
  <si>
    <t>almafia.com</t>
  </si>
  <si>
    <t>cljt888.com</t>
  </si>
  <si>
    <t>funnyandjokes.com</t>
  </si>
  <si>
    <t>gjdx.com</t>
  </si>
  <si>
    <t>lilith-ezine.com</t>
  </si>
  <si>
    <t>serverless.com</t>
  </si>
  <si>
    <t>kitesurfing-school.cz</t>
  </si>
  <si>
    <t>icorecase.org</t>
  </si>
  <si>
    <t>directholidays.co.uk</t>
  </si>
  <si>
    <t>alpinebank.com</t>
  </si>
  <si>
    <t>lovelywholesale.com</t>
  </si>
  <si>
    <t>foto-gregor.com</t>
  </si>
  <si>
    <t>keithandthegirl.com</t>
  </si>
  <si>
    <t>myrxjt.com</t>
  </si>
  <si>
    <t>n8i8.com</t>
  </si>
  <si>
    <t>phototrims.com</t>
  </si>
  <si>
    <t>shaikhkhazaal.com</t>
  </si>
  <si>
    <t>1-drevoobchod.cz</t>
  </si>
  <si>
    <t>derechoshumanos.net</t>
  </si>
  <si>
    <t>mcgamer.net</t>
  </si>
  <si>
    <t>copperconcept.org</t>
  </si>
  <si>
    <t>nctechnology.org</t>
  </si>
  <si>
    <t>semta.org.uk</t>
  </si>
  <si>
    <t>1181.com</t>
  </si>
  <si>
    <t>gagikgallery.com</t>
  </si>
  <si>
    <t>olbennett.com</t>
  </si>
  <si>
    <t>pornstarclub.com</t>
  </si>
  <si>
    <t>queenofhoxton.com</t>
  </si>
  <si>
    <t>vetter-pharma.com</t>
  </si>
  <si>
    <t>mensagensdenatal.info</t>
  </si>
  <si>
    <t>dapalab.it</t>
  </si>
  <si>
    <t>jamesrcash.net</t>
  </si>
  <si>
    <t>sugarmegs.org</t>
  </si>
  <si>
    <t>rok2014horoskop.pl</t>
  </si>
  <si>
    <t>stomatologia4you.pl</t>
  </si>
  <si>
    <t>stpu.si</t>
  </si>
  <si>
    <t>ichotels.com.tr</t>
  </si>
  <si>
    <t>sport.com.ua</t>
  </si>
  <si>
    <t>doc4you.uz</t>
  </si>
  <si>
    <t>chipkin.com</t>
  </si>
  <si>
    <t>hotcoffeethemovie.com</t>
  </si>
  <si>
    <t>pearlsonly.com</t>
  </si>
  <si>
    <t>electroom.ru</t>
  </si>
  <si>
    <t>adventuretours.com.au</t>
  </si>
  <si>
    <t>dmi3.com.br</t>
  </si>
  <si>
    <t>cdnu.edu.cn</t>
  </si>
  <si>
    <t>6rbtop.com</t>
  </si>
  <si>
    <t>airforceots.com</t>
  </si>
  <si>
    <t>dezent-wheels.com</t>
  </si>
  <si>
    <t>guidescomposteurs.com</t>
  </si>
  <si>
    <t>kidandcoe.com</t>
  </si>
  <si>
    <t>alfanet.it</t>
  </si>
  <si>
    <t>ceccartulcea.ro</t>
  </si>
  <si>
    <t>lljs.gov.cn</t>
  </si>
  <si>
    <t>blackberryapps360.com</t>
  </si>
  <si>
    <t>foodireland.com</t>
  </si>
  <si>
    <t>justdthforum.com</t>
  </si>
  <si>
    <t>kc369.com</t>
  </si>
  <si>
    <t>lacp.com</t>
  </si>
  <si>
    <t>littlefrenchy.com</t>
  </si>
  <si>
    <t>syrenafilms.com</t>
  </si>
  <si>
    <t>thevillagessuntimes.com</t>
  </si>
  <si>
    <t>mois-porno-gl.info</t>
  </si>
  <si>
    <t>vmc.lt</t>
  </si>
  <si>
    <t>americascarmuseum.org</t>
  </si>
  <si>
    <t>lifering.org</t>
  </si>
  <si>
    <t>forumowisko.pl</t>
  </si>
  <si>
    <t>radio-biysk.ru</t>
  </si>
  <si>
    <t>bktz.com.ua</t>
  </si>
  <si>
    <t>daonline.net.au</t>
  </si>
  <si>
    <t>mb4biz.biz</t>
  </si>
  <si>
    <t>wsxx.com.cn</t>
  </si>
  <si>
    <t>catamarans.com</t>
  </si>
  <si>
    <t>estetikguzellikmerkezleri.com</t>
  </si>
  <si>
    <t>lesotiate.com</t>
  </si>
  <si>
    <t>realalebrewing.com</t>
  </si>
  <si>
    <t>tangible-technology.com</t>
  </si>
  <si>
    <t>spotcrea.fr</t>
  </si>
  <si>
    <t>pege.lt</t>
  </si>
  <si>
    <t>electroniccigarette-advice.net</t>
  </si>
  <si>
    <t>fitflopsuk.co.uk</t>
  </si>
  <si>
    <t>newcastlepermanent.com.au</t>
  </si>
  <si>
    <t>comprargenericociajisespana.com</t>
  </si>
  <si>
    <t>ercevvakfi.com</t>
  </si>
  <si>
    <t>gobayuenergy.com</t>
  </si>
  <si>
    <t>irishmaritimelaw.com</t>
  </si>
  <si>
    <t>nolanfans.com</t>
  </si>
  <si>
    <t>nuby.com</t>
  </si>
  <si>
    <t>raintoday.com</t>
  </si>
  <si>
    <t>swaatravels.com</t>
  </si>
  <si>
    <t>gabriel-koupelny.cz</t>
  </si>
  <si>
    <t>gls.com.kh</t>
  </si>
  <si>
    <t>hyipinterview.net</t>
  </si>
  <si>
    <t>pickle.org</t>
  </si>
  <si>
    <t>shambala.org</t>
  </si>
  <si>
    <t>zodiac.net.pl</t>
  </si>
  <si>
    <t>moskvarbk.ru</t>
  </si>
  <si>
    <t>vanhsm.gov.tr</t>
  </si>
  <si>
    <t>inservice.edu.tw</t>
  </si>
  <si>
    <t>budgetawnings.com.au</t>
  </si>
  <si>
    <t>diagnosticobucal.com.br</t>
  </si>
  <si>
    <t>articlesbased.com</t>
  </si>
  <si>
    <t>cricnkhel.com</t>
  </si>
  <si>
    <t>gta5cheatsiv.com</t>
  </si>
  <si>
    <t>hldycgs.com</t>
  </si>
  <si>
    <t>plumpjack.com</t>
  </si>
  <si>
    <t>reminisce.com</t>
  </si>
  <si>
    <t>cartoonsaloon.ie</t>
  </si>
  <si>
    <t>active-followers.net</t>
  </si>
  <si>
    <t>chocolate.org</t>
  </si>
  <si>
    <t>njatc.org</t>
  </si>
  <si>
    <t>savethewhales.org</t>
  </si>
  <si>
    <t>shinastock.ru</t>
  </si>
  <si>
    <t>ite-uzbekistan.uz</t>
  </si>
  <si>
    <t>crion.com</t>
  </si>
  <si>
    <t>er-soft.com</t>
  </si>
  <si>
    <t>famemaine.com</t>
  </si>
  <si>
    <t>innofthemountaingods.com</t>
  </si>
  <si>
    <t>kimbia.com</t>
  </si>
  <si>
    <t>newbalance996.com</t>
  </si>
  <si>
    <t>pastaslamorocha.com</t>
  </si>
  <si>
    <t>smnovella.com</t>
  </si>
  <si>
    <t>swanboats.com</t>
  </si>
  <si>
    <t>hapuda.de</t>
  </si>
  <si>
    <t>vliegen-verlag.eu</t>
  </si>
  <si>
    <t>szalkaauto.hu</t>
  </si>
  <si>
    <t>ideeitaliane2010.it</t>
  </si>
  <si>
    <t>dyu.ac.kr</t>
  </si>
  <si>
    <t>cheapviagraonline.pro</t>
  </si>
  <si>
    <t>surgedigital.co.uk</t>
  </si>
  <si>
    <t>analisecontab.com.br</t>
  </si>
  <si>
    <t>qdict.edu.cn</t>
  </si>
  <si>
    <t>anxietyreduction.com</t>
  </si>
  <si>
    <t>iader.com</t>
  </si>
  <si>
    <t>madinitali.com</t>
  </si>
  <si>
    <t>otistec.com</t>
  </si>
  <si>
    <t>scarlettcurtis.com</t>
  </si>
  <si>
    <t>tungaloy.co.jp</t>
  </si>
  <si>
    <t>clarkstreetssa.org</t>
  </si>
  <si>
    <t>kanabecchamber.org</t>
  </si>
  <si>
    <t>auernieruchomosci.pl</t>
  </si>
  <si>
    <t>dworeknadwieprzem.pl</t>
  </si>
  <si>
    <t>xe0.ru</t>
  </si>
  <si>
    <t>seninterim.sn</t>
  </si>
  <si>
    <t>ekstraklasa.tv</t>
  </si>
  <si>
    <t>medwaycan.co.uk</t>
  </si>
  <si>
    <t>radioswisspop.ch</t>
  </si>
  <si>
    <t>101rental.com</t>
  </si>
  <si>
    <t>a2zwholesaleusa.com</t>
  </si>
  <si>
    <t>g-flow.com</t>
  </si>
  <si>
    <t>northernquest.com</t>
  </si>
  <si>
    <t>diekhus-nordstrand.de</t>
  </si>
  <si>
    <t>uralpulpstones.ru</t>
  </si>
  <si>
    <t>femh.org.tw</t>
  </si>
  <si>
    <t>unikeqerunikeqer.accountant</t>
  </si>
  <si>
    <t>westvlaamsverbond.be</t>
  </si>
  <si>
    <t>argus-sec.com</t>
  </si>
  <si>
    <t>classjump.com</t>
  </si>
  <si>
    <t>ever.com</t>
  </si>
  <si>
    <t>goitstore.com</t>
  </si>
  <si>
    <t>kadikoykonakotel.com</t>
  </si>
  <si>
    <t>kraloyun.com</t>
  </si>
  <si>
    <t>szegedbolcsode.eu</t>
  </si>
  <si>
    <t>hcg.gr</t>
  </si>
  <si>
    <t>aryavarta.co.in</t>
  </si>
  <si>
    <t>cinejeu.net</t>
  </si>
  <si>
    <t>airfoampositeone.org</t>
  </si>
  <si>
    <t>freeho.st</t>
  </si>
  <si>
    <t>hardiegrant.com.au</t>
  </si>
  <si>
    <t>dentee.com</t>
  </si>
  <si>
    <t>desktoppaints.com</t>
  </si>
  <si>
    <t>martinmatrimony.com</t>
  </si>
  <si>
    <t>nhhappenings.com</t>
  </si>
  <si>
    <t>siam-legal.com</t>
  </si>
  <si>
    <t>younglighting.com</t>
  </si>
  <si>
    <t>yourfriendlypest.com</t>
  </si>
  <si>
    <t>cero.cz</t>
  </si>
  <si>
    <t>united.edu</t>
  </si>
  <si>
    <t>kosei.jp</t>
  </si>
  <si>
    <t>pro-110-119.jp</t>
  </si>
  <si>
    <t>online-trimethoprim-buy.net</t>
  </si>
  <si>
    <t>andersoncountysc.org</t>
  </si>
  <si>
    <t>cuisinepro.pro</t>
  </si>
  <si>
    <t>irishpub.ro</t>
  </si>
  <si>
    <t>akonlightingafrica.com</t>
  </si>
  <si>
    <t>bentonvillear.com</t>
  </si>
  <si>
    <t>dsn-expo.com</t>
  </si>
  <si>
    <t>himalayanspiritadventure.com</t>
  </si>
  <si>
    <t>hrgjk.com</t>
  </si>
  <si>
    <t>tapcdn.com</t>
  </si>
  <si>
    <t>trumptwitterarchive.com</t>
  </si>
  <si>
    <t>menertea.net</t>
  </si>
  <si>
    <t>welzijnlisse.nl</t>
  </si>
  <si>
    <t>piekniejszezycie.org</t>
  </si>
  <si>
    <t>woodtype.org</t>
  </si>
  <si>
    <t>wiak.com.pl</t>
  </si>
  <si>
    <t>dvt-avto.ru</t>
  </si>
  <si>
    <t>buyretina.science</t>
  </si>
  <si>
    <t>ioa.org.uk</t>
  </si>
  <si>
    <t>nlsa.ac.za</t>
  </si>
  <si>
    <t>planexconsultoria.com.br</t>
  </si>
  <si>
    <t>transcarlimeira.com.br</t>
  </si>
  <si>
    <t>szia.org.cn</t>
  </si>
  <si>
    <t>topshine.co</t>
  </si>
  <si>
    <t>calcas.com</t>
  </si>
  <si>
    <t>cem.com</t>
  </si>
  <si>
    <t>cqrun.com</t>
  </si>
  <si>
    <t>ebyline.com</t>
  </si>
  <si>
    <t>keratin.com</t>
  </si>
  <si>
    <t>nameb.com</t>
  </si>
  <si>
    <t>project-lctw.com</t>
  </si>
  <si>
    <t>toyotavungtau.com</t>
  </si>
  <si>
    <t>viet3m.com</t>
  </si>
  <si>
    <t>wpopal.com</t>
  </si>
  <si>
    <t>vaom88.net</t>
  </si>
  <si>
    <t>penshop.bg</t>
  </si>
  <si>
    <t>cinselmerkezi.com</t>
  </si>
  <si>
    <t>dersankooperatifi.com</t>
  </si>
  <si>
    <t>fh50.com</t>
  </si>
  <si>
    <t>generekart.com</t>
  </si>
  <si>
    <t>maxgrouponline.com</t>
  </si>
  <si>
    <t>rankwatch.com</t>
  </si>
  <si>
    <t>wholehealthnow.com</t>
  </si>
  <si>
    <t>escuelateral.es</t>
  </si>
  <si>
    <t>h29.net</t>
  </si>
  <si>
    <t>catholichealthservices.org</t>
  </si>
  <si>
    <t>ceccarmehedinti.ro</t>
  </si>
  <si>
    <t>electricalpowersolutionslimited.co.uk</t>
  </si>
  <si>
    <t>cbbh.ba</t>
  </si>
  <si>
    <t>trotech.com</t>
  </si>
  <si>
    <t>wwartcoll.com</t>
  </si>
  <si>
    <t>zhaoya.com</t>
  </si>
  <si>
    <t>moc.edu</t>
  </si>
  <si>
    <t>sakanatsuri.net</t>
  </si>
  <si>
    <t>coexploration.org</t>
  </si>
  <si>
    <t>vneconomy.com.vn</t>
  </si>
  <si>
    <t>elcordillerano.com.ar</t>
  </si>
  <si>
    <t>guiancontabilidade.com.br</t>
  </si>
  <si>
    <t>fiberglassics.com</t>
  </si>
  <si>
    <t>gmfinancial.com</t>
  </si>
  <si>
    <t>icc7.com</t>
  </si>
  <si>
    <t>lelandbrake.com</t>
  </si>
  <si>
    <t>mushroom-appreciation.com</t>
  </si>
  <si>
    <t>seditionart.com</t>
  </si>
  <si>
    <t>the4040club.com</t>
  </si>
  <si>
    <t>therefusers.com</t>
  </si>
  <si>
    <t>comss.info</t>
  </si>
  <si>
    <t>preces-latinae.org</t>
  </si>
  <si>
    <t>integrotech.com.pl</t>
  </si>
  <si>
    <t>justodome.com.ar</t>
  </si>
  <si>
    <t>bailamundo.com.br</t>
  </si>
  <si>
    <t>chargebacks911.com</t>
  </si>
  <si>
    <t>hbsxkyy.com</t>
  </si>
  <si>
    <t>hffywh.com</t>
  </si>
  <si>
    <t>hotsauceworld.com</t>
  </si>
  <si>
    <t>kodaktheatre.com</t>
  </si>
  <si>
    <t>mindphaser.com</t>
  </si>
  <si>
    <t>mrsindiaqueen.com</t>
  </si>
  <si>
    <t>starhop.com</t>
  </si>
  <si>
    <t>young-fathers.com</t>
  </si>
  <si>
    <t>sourceaudio.net</t>
  </si>
  <si>
    <t>bsdynow.pl</t>
  </si>
  <si>
    <t>kubaija.pl</t>
  </si>
  <si>
    <t>anunturibt.ro</t>
  </si>
  <si>
    <t>sumida.si</t>
  </si>
  <si>
    <t>simposiosaudequantica.com.br</t>
  </si>
  <si>
    <t>abzugame.com</t>
  </si>
  <si>
    <t>fox2127.com</t>
  </si>
  <si>
    <t>insidevandy.com</t>
  </si>
  <si>
    <t>josephtina.com</t>
  </si>
  <si>
    <t>shanachie.com</t>
  </si>
  <si>
    <t>floridacollege.edu</t>
  </si>
  <si>
    <t>sehk.com.hk</t>
  </si>
  <si>
    <t>effli.info</t>
  </si>
  <si>
    <t>fondazionecasadioriani.it</t>
  </si>
  <si>
    <t>bestwestern.nl</t>
  </si>
  <si>
    <t>ruraledu.org</t>
  </si>
  <si>
    <t>xochew.ru</t>
  </si>
  <si>
    <t>plancklength.space</t>
  </si>
  <si>
    <t>ark.ac.uk</t>
  </si>
  <si>
    <t>carlospazdigital.com.ar</t>
  </si>
  <si>
    <t>nfa.ca</t>
  </si>
  <si>
    <t>alisonmoyet.com</t>
  </si>
  <si>
    <t>ateupwithmotor.com</t>
  </si>
  <si>
    <t>dawgsports.com</t>
  </si>
  <si>
    <t>oldportofmontreal.com</t>
  </si>
  <si>
    <t>thedogpaddler.com</t>
  </si>
  <si>
    <t>brightonco.gov</t>
  </si>
  <si>
    <t>ivj.org.in</t>
  </si>
  <si>
    <t>mcivil.ir</t>
  </si>
  <si>
    <t>hockeyarena.net</t>
  </si>
  <si>
    <t>chongqed.org</t>
  </si>
  <si>
    <t>farsight.org</t>
  </si>
  <si>
    <t>meblosport.pl</t>
  </si>
  <si>
    <t>a002m.ru</t>
  </si>
  <si>
    <t>emsmuh.com.tr</t>
  </si>
  <si>
    <t>cialisonlinesz.xyz</t>
  </si>
  <si>
    <t>inspiredtravel.com.au</t>
  </si>
  <si>
    <t>systemascontabil.com.br</t>
  </si>
  <si>
    <t>chinalabor.cc</t>
  </si>
  <si>
    <t>chromat.co</t>
  </si>
  <si>
    <t>brycchancarey.com</t>
  </si>
  <si>
    <t>canadagooseol.com</t>
  </si>
  <si>
    <t>cosplayboard.com</t>
  </si>
  <si>
    <t>fireworksafety.com</t>
  </si>
  <si>
    <t>gaming-club-network.com</t>
  </si>
  <si>
    <t>glazerscamera.com</t>
  </si>
  <si>
    <t>grdzzx.com</t>
  </si>
  <si>
    <t>naturalstattrick.com</t>
  </si>
  <si>
    <t>salasaredu.com</t>
  </si>
  <si>
    <t>tourist-information-uk.com</t>
  </si>
  <si>
    <t>xiaochuntang.com</t>
  </si>
  <si>
    <t>nediper.gr</t>
  </si>
  <si>
    <t>hotelplaneta.com.pl</t>
  </si>
  <si>
    <t>escorts-of-london.co.uk</t>
  </si>
  <si>
    <t>recedinghairline.co.uk</t>
  </si>
  <si>
    <t>cambio.bo</t>
  </si>
  <si>
    <t>bonusfx.lt</t>
  </si>
  <si>
    <t>faproxyd.com.pl</t>
  </si>
  <si>
    <t>telemak.com.ua</t>
  </si>
  <si>
    <t>cbar.az</t>
  </si>
  <si>
    <t>afeevas.org.br</t>
  </si>
  <si>
    <t>bapprecisions.com</t>
  </si>
  <si>
    <t>junglescout.com</t>
  </si>
  <si>
    <t>wepapers.com</t>
  </si>
  <si>
    <t>vermox-online.gdn</t>
  </si>
  <si>
    <t>mosononlinehir.hu</t>
  </si>
  <si>
    <t>kapsalon-casvandenbroek.nl</t>
  </si>
  <si>
    <t>vetassess.com.au</t>
  </si>
  <si>
    <t>inetradio.cn</t>
  </si>
  <si>
    <t>blacktop.com</t>
  </si>
  <si>
    <t>smplace.com</t>
  </si>
  <si>
    <t>sz100kq.com</t>
  </si>
  <si>
    <t>televic-audiovisual.com</t>
  </si>
  <si>
    <t>studio-marcarini.it</t>
  </si>
  <si>
    <t>truereligionoutlet.mobi</t>
  </si>
  <si>
    <t>plasticsportal.net</t>
  </si>
  <si>
    <t>checnet.org</t>
  </si>
  <si>
    <t>iiat.org</t>
  </si>
  <si>
    <t>razborka.org</t>
  </si>
  <si>
    <t>biojapan74.ru</t>
  </si>
  <si>
    <t>dogowor-arendy.ru</t>
  </si>
  <si>
    <t>vanleer.org.il</t>
  </si>
  <si>
    <t>disseminary.org</t>
  </si>
  <si>
    <t>npl.org</t>
  </si>
  <si>
    <t>amurpaket.ru</t>
  </si>
  <si>
    <t>louisvuitton-handbags.us</t>
  </si>
  <si>
    <t>t-krep.by</t>
  </si>
  <si>
    <t>138582.com</t>
  </si>
  <si>
    <t>erikbuellracing.com</t>
  </si>
  <si>
    <t>theoppositehouse.com</t>
  </si>
  <si>
    <t>veduchina.com</t>
  </si>
  <si>
    <t>zhuamawang.com</t>
  </si>
  <si>
    <t>zvaranie.com</t>
  </si>
  <si>
    <t>augmentin-875.gdn</t>
  </si>
  <si>
    <t>cofinder.info</t>
  </si>
  <si>
    <t>prednisone20mg.link</t>
  </si>
  <si>
    <t>ratomas.lt</t>
  </si>
  <si>
    <t>side-star-beach.nl</t>
  </si>
  <si>
    <t>138219.com</t>
  </si>
  <si>
    <t>nafeezahmed.com</t>
  </si>
  <si>
    <t>directory-it.net</t>
  </si>
  <si>
    <t>hotelaalsmeer.nl</t>
  </si>
  <si>
    <t>skodasklep.pl</t>
  </si>
  <si>
    <t>elann.com</t>
  </si>
  <si>
    <t>jandewitenzonen.com</t>
  </si>
  <si>
    <t>buy-tretinoin-cream-online.gdn</t>
  </si>
  <si>
    <t>friscotexas.gov</t>
  </si>
  <si>
    <t>tose.co.jp</t>
  </si>
  <si>
    <t>cialiscost.us</t>
  </si>
  <si>
    <t>cancerletter.com</t>
  </si>
  <si>
    <t>contentsmagazine.com</t>
  </si>
  <si>
    <t>dobkinfamily.com</t>
  </si>
  <si>
    <t>marcriboud.com</t>
  </si>
  <si>
    <t>pointninecap.com</t>
  </si>
  <si>
    <t>sfdq.com</t>
  </si>
  <si>
    <t>time4popcorn.eu</t>
  </si>
  <si>
    <t>downtownsandiego.org</t>
  </si>
  <si>
    <t>libertarianleft.org</t>
  </si>
  <si>
    <t>technoresto.org</t>
  </si>
  <si>
    <t>automax-polska.pl</t>
  </si>
  <si>
    <t>seroquelforsleep.click</t>
  </si>
  <si>
    <t>fhxxw.cn</t>
  </si>
  <si>
    <t>ckfreehost.com</t>
  </si>
  <si>
    <t>imkenberg.com</t>
  </si>
  <si>
    <t>insideepa.com</t>
  </si>
  <si>
    <t>xcritic.com</t>
  </si>
  <si>
    <t>georgiacourts.gov</t>
  </si>
  <si>
    <t>propecia-finasteridebuy.net</t>
  </si>
  <si>
    <t>wqd.nl</t>
  </si>
  <si>
    <t>aquavit.org</t>
  </si>
  <si>
    <t>fawc.org</t>
  </si>
  <si>
    <t>lose-weights.us</t>
  </si>
  <si>
    <t>dienthoaigiare.edu.vn</t>
  </si>
  <si>
    <t>firemonkeys.com.au</t>
  </si>
  <si>
    <t>facebookbaixar.com.br</t>
  </si>
  <si>
    <t>buy-zithromaxazithromycin.com</t>
  </si>
  <si>
    <t>hebsdigital.com</t>
  </si>
  <si>
    <t>polandspring.com</t>
  </si>
  <si>
    <t>thesportsauthority.com</t>
  </si>
  <si>
    <t>vintagesnowmobilesforsale.com</t>
  </si>
  <si>
    <t>waterbom-bali.com</t>
  </si>
  <si>
    <t>wpcfloorsuppliers.com</t>
  </si>
  <si>
    <t>buy20mg-cialis.net</t>
  </si>
  <si>
    <t>httpswww.online</t>
  </si>
  <si>
    <t>pennfuture.org</t>
  </si>
  <si>
    <t>acciona-energia.com</t>
  </si>
  <si>
    <t>adsonar.com</t>
  </si>
  <si>
    <t>authenticramsfansclub.com</t>
  </si>
  <si>
    <t>carousel.com</t>
  </si>
  <si>
    <t>el-castellano.com</t>
  </si>
  <si>
    <t>lamarledger.com</t>
  </si>
  <si>
    <t>ogxledcn.com</t>
  </si>
  <si>
    <t>rootforamerica.com</t>
  </si>
  <si>
    <t>tekhoi.com</t>
  </si>
  <si>
    <t>windworld.com</t>
  </si>
  <si>
    <t>carinsurance4il.info</t>
  </si>
  <si>
    <t>unsplash.it</t>
  </si>
  <si>
    <t>dcri.org</t>
  </si>
  <si>
    <t>polyglot.org</t>
  </si>
  <si>
    <t>microsoft.com.au</t>
  </si>
  <si>
    <t>cech.com.cn</t>
  </si>
  <si>
    <t>cdr.gov.cn</t>
  </si>
  <si>
    <t>flybrix.com</t>
  </si>
  <si>
    <t>gkkxd.com</t>
  </si>
  <si>
    <t>proceq.com</t>
  </si>
  <si>
    <t>seaheroquest.com</t>
  </si>
  <si>
    <t>orderzithromax.gdn</t>
  </si>
  <si>
    <t>lunarpages.net</t>
  </si>
  <si>
    <t>groths.org</t>
  </si>
  <si>
    <t>1000holod.ru</t>
  </si>
  <si>
    <t>minocin.top</t>
  </si>
  <si>
    <t>shcnfb.com</t>
  </si>
  <si>
    <t>singaporeyachtshow.com</t>
  </si>
  <si>
    <t>xinwen365.com</t>
  </si>
  <si>
    <t>brandlevitra20mg.gdn</t>
  </si>
  <si>
    <t>globaljournalist.org</t>
  </si>
  <si>
    <t>lookstein.org</t>
  </si>
  <si>
    <t>scpi.gov.cn</t>
  </si>
  <si>
    <t>dongbeiled.com</t>
  </si>
  <si>
    <t>fleximize.com</t>
  </si>
  <si>
    <t>ghostgames.com</t>
  </si>
  <si>
    <t>hackfwd.com</t>
  </si>
  <si>
    <t>justdoam.com</t>
  </si>
  <si>
    <t>teamspeakusa.com</t>
  </si>
  <si>
    <t>generic-celebrex.gdn</t>
  </si>
  <si>
    <t>nastad.org</t>
  </si>
  <si>
    <t>buyampicillin.space</t>
  </si>
  <si>
    <t>taiwanhot.com.tw</t>
  </si>
  <si>
    <t>cream.co.uk</t>
  </si>
  <si>
    <t>bingo929.com</t>
  </si>
  <si>
    <t>currencycloud.com</t>
  </si>
  <si>
    <t>topcon.com</t>
  </si>
  <si>
    <t>postsharp.net</t>
  </si>
  <si>
    <t>buyrocaltrol.us</t>
  </si>
  <si>
    <t>geragos.com</t>
  </si>
  <si>
    <t>kvbkunlun.com</t>
  </si>
  <si>
    <t>teknorapex.com</t>
  </si>
  <si>
    <t>ncix.gov</t>
  </si>
  <si>
    <t>librarystuff.net</t>
  </si>
  <si>
    <t>canso.org</t>
  </si>
  <si>
    <t>arimidex.space</t>
  </si>
  <si>
    <t>ftsssm.com</t>
  </si>
  <si>
    <t>infotribuna.com</t>
  </si>
  <si>
    <t>wuyoudog.com</t>
  </si>
  <si>
    <t>alpacasvomhahnerfeld.de</t>
  </si>
  <si>
    <t>carstochoose.org</t>
  </si>
  <si>
    <t>buyazithromycin-1.top</t>
  </si>
  <si>
    <t>danazol.webcam</t>
  </si>
  <si>
    <t>bookge.com</t>
  </si>
  <si>
    <t>the-spearhead.com</t>
  </si>
  <si>
    <t>xjzj.com</t>
  </si>
  <si>
    <t>hearstfdn.org</t>
  </si>
  <si>
    <t>sokol-4-trans-opinie.co.uk</t>
  </si>
  <si>
    <t>zira.co.za</t>
  </si>
  <si>
    <t>515home.com</t>
  </si>
  <si>
    <t>occeweb.com</t>
  </si>
  <si>
    <t>philmultic.com</t>
  </si>
  <si>
    <t>pokemontcg.com</t>
  </si>
  <si>
    <t>quickquote.com</t>
  </si>
  <si>
    <t>robloxaz.com</t>
  </si>
  <si>
    <t>elitepvpers.de</t>
  </si>
  <si>
    <t>lirneasia.net</t>
  </si>
  <si>
    <t>asoc.org</t>
  </si>
  <si>
    <t>buy-inderal.site</t>
  </si>
  <si>
    <t>rogaine-online.us</t>
  </si>
  <si>
    <t>engbedded.com</t>
  </si>
  <si>
    <t>mypictr.com</t>
  </si>
  <si>
    <t>nevisports.com</t>
  </si>
  <si>
    <t>sildenafilusfor.com</t>
  </si>
  <si>
    <t>wingateweb.com</t>
  </si>
  <si>
    <t>cytotec.lol</t>
  </si>
  <si>
    <t>triphala.party</t>
  </si>
  <si>
    <t>changtai.gov.cn</t>
  </si>
  <si>
    <t>arplus.com</t>
  </si>
  <si>
    <t>dedrone.com</t>
  </si>
  <si>
    <t>koggames.com</t>
  </si>
  <si>
    <t>smaservicesinc.com</t>
  </si>
  <si>
    <t>readfree.net</t>
  </si>
  <si>
    <t>trecatorsc.bid</t>
  </si>
  <si>
    <t>clipdiary.com</t>
  </si>
  <si>
    <t>digitalleisure.com</t>
  </si>
  <si>
    <t>matrixcmg.com</t>
  </si>
  <si>
    <t>buy-cialis-online.cricket</t>
  </si>
  <si>
    <t>mednet.gr</t>
  </si>
  <si>
    <t>kyohachi-s.co.jp</t>
  </si>
  <si>
    <t>bot-tz.org</t>
  </si>
  <si>
    <t>indiangaming.org</t>
  </si>
  <si>
    <t>buyadalat100.top</t>
  </si>
  <si>
    <t>tamponcrafts.com</t>
  </si>
  <si>
    <t>olganon.org</t>
  </si>
  <si>
    <t>buy-furosemide.site</t>
  </si>
  <si>
    <t>over-the-counter-viagra.us</t>
  </si>
  <si>
    <t>furosemide20mg.date</t>
  </si>
  <si>
    <t>hydrochlorothiazide-25-mg.party</t>
  </si>
  <si>
    <t>ecoworld.ru</t>
  </si>
  <si>
    <t>appstoreapps.com</t>
  </si>
  <si>
    <t>qubitproducts.com</t>
  </si>
  <si>
    <t>flatpak.org</t>
  </si>
  <si>
    <t>fieec.fr</t>
  </si>
  <si>
    <t>kartograph.org</t>
  </si>
  <si>
    <t>pshuo.com.tw</t>
  </si>
  <si>
    <t>dapoxetine.us</t>
  </si>
  <si>
    <t>diarex.us</t>
  </si>
  <si>
    <t>amoxicillin-clavulanate.bid</t>
  </si>
  <si>
    <t>cambridgeassociates.com</t>
  </si>
  <si>
    <t>half-open.com</t>
  </si>
  <si>
    <t>himalayahealthcare.com</t>
  </si>
  <si>
    <t>schoyencollection.com</t>
  </si>
  <si>
    <t>sminstall.com</t>
  </si>
  <si>
    <t>agunaspb.ru</t>
  </si>
  <si>
    <t>mblox.com</t>
  </si>
  <si>
    <t>wa-com.com</t>
  </si>
  <si>
    <t>zowiegear.com</t>
  </si>
  <si>
    <t>artane.bid</t>
  </si>
  <si>
    <t>genericseroquel.click</t>
  </si>
  <si>
    <t>horrorfestonline.com</t>
  </si>
  <si>
    <t>oddsavisen.com</t>
  </si>
  <si>
    <t>orbeon.com</t>
  </si>
  <si>
    <t>storagesupport.com</t>
  </si>
  <si>
    <t>ttigroup.com</t>
  </si>
  <si>
    <t>wtfqrcodes.com</t>
  </si>
  <si>
    <t>crestor-online.cricket</t>
  </si>
  <si>
    <t>hydrochlorothiazide25mg.gdn</t>
  </si>
  <si>
    <t>zwxs.com.tw</t>
  </si>
  <si>
    <t>agsm.edu.au</t>
  </si>
  <si>
    <t>caterhamf1.com</t>
  </si>
  <si>
    <t>em800.com</t>
  </si>
  <si>
    <t>citalopram-10-mg.party</t>
  </si>
  <si>
    <t>ataraxonline.review</t>
  </si>
  <si>
    <t>dalkescientific.com</t>
  </si>
  <si>
    <t>ilc-congress.eu</t>
  </si>
  <si>
    <t>provera-10mg.gdn</t>
  </si>
  <si>
    <t>asbh.org</t>
  </si>
  <si>
    <t>inkdroid.org</t>
  </si>
  <si>
    <t>iwr.co.uk</t>
  </si>
  <si>
    <t>pcpowercooling.com</t>
  </si>
  <si>
    <t>amoxicillin-500mg.gdn</t>
  </si>
  <si>
    <t>buyaldactone.bid</t>
  </si>
  <si>
    <t>substack.net</t>
  </si>
  <si>
    <t>www2006.org</t>
  </si>
  <si>
    <t>focuscareer2.com</t>
  </si>
  <si>
    <t>imagecraftinc.com</t>
  </si>
  <si>
    <t>univnorthco.edu</t>
  </si>
  <si>
    <t>gamegt.com</t>
  </si>
  <si>
    <t>thesubpac.com</t>
  </si>
  <si>
    <t>hazelcast.org</t>
  </si>
  <si>
    <t>artypapers.com</t>
  </si>
  <si>
    <t>omnidrive.com</t>
  </si>
  <si>
    <t>psychostats.com</t>
  </si>
  <si>
    <t>dangrossman.info</t>
  </si>
  <si>
    <t>codenode.com</t>
  </si>
  <si>
    <t>worldofpadman.com</t>
  </si>
  <si>
    <t>bigbaer.com</t>
  </si>
  <si>
    <t>wholesalejerseysleader.com</t>
  </si>
  <si>
    <t>fdns.net</t>
  </si>
  <si>
    <t>wwdsi.com</t>
  </si>
  <si>
    <t>hikakucash.net</t>
  </si>
  <si>
    <t>isihighlycited.com</t>
  </si>
  <si>
    <t>csdxb120.com</t>
  </si>
  <si>
    <t>tydxb365.com</t>
  </si>
  <si>
    <t>oloyr.com</t>
  </si>
  <si>
    <t>tbrya.com</t>
  </si>
  <si>
    <t>ragnn.com</t>
  </si>
  <si>
    <t>rpkqq.com</t>
  </si>
  <si>
    <t>enabb.com</t>
  </si>
  <si>
    <t>aqdfi.com</t>
  </si>
  <si>
    <t>xsnuw.com</t>
  </si>
  <si>
    <t>esgsc.com</t>
  </si>
  <si>
    <t>obtcnc.com</t>
  </si>
  <si>
    <t>itsmyhouse.net</t>
  </si>
  <si>
    <t>smoobook.de</t>
  </si>
  <si>
    <t>joomla-downloads.de</t>
  </si>
  <si>
    <t>ba-stores.com</t>
  </si>
  <si>
    <t>yeyoujia.com</t>
  </si>
  <si>
    <t>suddenventures.com</t>
  </si>
  <si>
    <t>vlannet.com</t>
  </si>
  <si>
    <t>dingkunpeixun.com</t>
  </si>
  <si>
    <t>boorooandtiggertoo.com</t>
  </si>
  <si>
    <t>porndoo.com</t>
  </si>
  <si>
    <t>m3net.jp</t>
  </si>
  <si>
    <t>advancedgraphics.com</t>
  </si>
  <si>
    <t>stxtgj.com</t>
  </si>
  <si>
    <t>mucxchange.at</t>
  </si>
  <si>
    <t>mucxchange.ch</t>
  </si>
  <si>
    <t>mu-vi-center.com</t>
  </si>
  <si>
    <t>mu-vi-shop.com</t>
  </si>
  <si>
    <t>mu-vi-change.com</t>
  </si>
  <si>
    <t>mu-vi-exchange.com</t>
  </si>
  <si>
    <t>mucxchange.com</t>
  </si>
  <si>
    <t>mp3fuehrer.de</t>
  </si>
  <si>
    <t>mpboerse.de</t>
  </si>
  <si>
    <t>mpdiscount.de</t>
  </si>
  <si>
    <t>mueckenplage.de</t>
  </si>
  <si>
    <t>mucxchange.de</t>
  </si>
  <si>
    <t>xn--mp3fhrer-95a.de</t>
  </si>
  <si>
    <t>mp3fÃ¼hrer.de</t>
  </si>
  <si>
    <t>xn--mpbrse-yxa.de</t>
  </si>
  <si>
    <t>mpbÃ¶rse.de</t>
  </si>
  <si>
    <t>mucxchange.eu</t>
  </si>
  <si>
    <t>mucxchange.info</t>
  </si>
  <si>
    <t>mucxchange.net</t>
  </si>
  <si>
    <t>mokka-express.com</t>
  </si>
  <si>
    <t>mokkaexpress.com</t>
  </si>
  <si>
    <t>mokasir.com</t>
  </si>
  <si>
    <t>molligen.de</t>
  </si>
  <si>
    <t>molokai.de</t>
  </si>
  <si>
    <t>molokoai.de</t>
  </si>
  <si>
    <t>mokaexpress.de</t>
  </si>
  <si>
    <t>mokka-express.de</t>
  </si>
  <si>
    <t>mokasir.de</t>
  </si>
  <si>
    <t>mokkakocher.de</t>
  </si>
  <si>
    <t>mokkaexpress.de</t>
  </si>
  <si>
    <t>molliger.de</t>
  </si>
  <si>
    <t>mokasirs.de</t>
  </si>
  <si>
    <t>moltedo.info</t>
  </si>
  <si>
    <t>mokka-express.net</t>
  </si>
  <si>
    <t>mokasir.net</t>
  </si>
  <si>
    <t>mokaexpress.net</t>
  </si>
  <si>
    <t>moltedo.net</t>
  </si>
  <si>
    <t>mokkaexpress.net</t>
  </si>
  <si>
    <t>moutarde.de</t>
  </si>
  <si>
    <t>motorradwerte.de</t>
  </si>
  <si>
    <t>motorradwert.de</t>
  </si>
  <si>
    <t>movie-online.de</t>
  </si>
  <si>
    <t>motoryacht-boerse.de</t>
  </si>
  <si>
    <t>motoryachtboerse.de</t>
  </si>
  <si>
    <t>mp3boerse.de</t>
  </si>
  <si>
    <t>motorendiscount.de</t>
  </si>
  <si>
    <t>mp3-fuehrer.de</t>
  </si>
  <si>
    <t>mp3-boerse.de</t>
  </si>
  <si>
    <t>mp-boerse.de</t>
  </si>
  <si>
    <t>mp3-club.de</t>
  </si>
  <si>
    <t>motoren-boerse.de</t>
  </si>
  <si>
    <t>motoren-discount.de</t>
  </si>
  <si>
    <t>motorboerse.de</t>
  </si>
  <si>
    <t>muelltonnen.de</t>
  </si>
  <si>
    <t>xn--mp3-fhrer-u9a.de</t>
  </si>
  <si>
    <t>mp3-fÃ¼hrer.de</t>
  </si>
  <si>
    <t>xn--mp-brse-d1a.de</t>
  </si>
  <si>
    <t>mp-bÃ¶rse.de</t>
  </si>
  <si>
    <t>xn--motoryacht-brse-ktb.de</t>
  </si>
  <si>
    <t>motoryacht-bÃ¶rse.de</t>
  </si>
  <si>
    <t>xn--motoryachtbrse-5pb.de</t>
  </si>
  <si>
    <t>motoryachtbÃ¶rse.de</t>
  </si>
  <si>
    <t>mp-discount.de</t>
  </si>
  <si>
    <t>fakehub.com</t>
  </si>
  <si>
    <t>ukzks.ru</t>
  </si>
  <si>
    <t>kbet.co</t>
  </si>
  <si>
    <t>green-food.cc</t>
  </si>
  <si>
    <t>schornsteinfeger.de</t>
  </si>
  <si>
    <t>rickety.us</t>
  </si>
  <si>
    <t>pptbackgrounds.org</t>
  </si>
  <si>
    <t>tools2tiaras.com</t>
  </si>
  <si>
    <t>wheretobuyarimidex.net</t>
  </si>
  <si>
    <t>kinugoshi.net</t>
  </si>
  <si>
    <t>danishmafia.com</t>
  </si>
  <si>
    <t>cctv5.name</t>
  </si>
  <si>
    <t>susling.ru</t>
  </si>
  <si>
    <t>turistik.cz</t>
  </si>
  <si>
    <t>kesagiri.net</t>
  </si>
  <si>
    <t>photorator.com</t>
  </si>
  <si>
    <t>sirofima.ru</t>
  </si>
  <si>
    <t>transferfaktory.ru</t>
  </si>
  <si>
    <t>kerstin-hoffmann.de</t>
  </si>
  <si>
    <t>zergportal.de</t>
  </si>
  <si>
    <t>peoplemagazine.co.za</t>
  </si>
  <si>
    <t>ozuko.com.cn</t>
  </si>
  <si>
    <t>coderussia.ru</t>
  </si>
  <si>
    <t>all-sweets.com</t>
  </si>
  <si>
    <t>ournerdhome.com</t>
  </si>
  <si>
    <t>indilens.com</t>
  </si>
  <si>
    <t>kicksaddict.com</t>
  </si>
  <si>
    <t>brainofbmw.com</t>
  </si>
  <si>
    <t>pepic.eu</t>
  </si>
  <si>
    <t>lalecheliga.de</t>
  </si>
  <si>
    <t>motorafondo.net</t>
  </si>
  <si>
    <t>schutzstation-wattenmeer.de</t>
  </si>
  <si>
    <t>wikiskripta.eu</t>
  </si>
  <si>
    <t>amritasalon.ru</t>
  </si>
  <si>
    <t>cygnuspub.com</t>
  </si>
  <si>
    <t>shijiemil.com</t>
  </si>
  <si>
    <t>hbdewjzp.com</t>
  </si>
  <si>
    <t>lospettacolo.it</t>
  </si>
  <si>
    <t>qingdaojidihaiyangshijie.com</t>
  </si>
  <si>
    <t>ford-sklad.ru</t>
  </si>
  <si>
    <t>filesonicsearch.com</t>
  </si>
  <si>
    <t>boerenkaas.nu</t>
  </si>
  <si>
    <t>battrefrigivning.nu</t>
  </si>
  <si>
    <t>flowerfan.com</t>
  </si>
  <si>
    <t>dogaharikalari.com</t>
  </si>
  <si>
    <t>refgaranti.com</t>
  </si>
  <si>
    <t>movimentoitalianazione.it</t>
  </si>
  <si>
    <t>theofel.de</t>
  </si>
  <si>
    <t>outlet-optica.ru</t>
  </si>
  <si>
    <t>cndzhx.com</t>
  </si>
  <si>
    <t>westfaelische-rundschau.de</t>
  </si>
  <si>
    <t>zueriost.ch</t>
  </si>
  <si>
    <t>foxfilm.com</t>
  </si>
  <si>
    <t>milevalue.com</t>
  </si>
  <si>
    <t>trackmyrace.com</t>
  </si>
  <si>
    <t>slimmestart.nl</t>
  </si>
  <si>
    <t>americanstandard.com.cn</t>
  </si>
  <si>
    <t>zqtyqw.com</t>
  </si>
  <si>
    <t>swatchandlearn.com</t>
  </si>
  <si>
    <t>kodomonokuni.org</t>
  </si>
  <si>
    <t>jiafusi.com</t>
  </si>
  <si>
    <t>xingjumenye.com</t>
  </si>
  <si>
    <t>yamagata-yamagata.lg.jp</t>
  </si>
  <si>
    <t>allergstop.ru</t>
  </si>
  <si>
    <t>sussexdirectories.com</t>
  </si>
  <si>
    <t>cnidea.net</t>
  </si>
  <si>
    <t>exmed.net</t>
  </si>
  <si>
    <t>haberizmir.com.tr</t>
  </si>
  <si>
    <t>xhtzlt.com</t>
  </si>
  <si>
    <t>buywholefoodsonline.co.uk</t>
  </si>
  <si>
    <t>percann.com</t>
  </si>
  <si>
    <t>51yip.com</t>
  </si>
  <si>
    <t>npo-jp.net</t>
  </si>
  <si>
    <t>retailnews.asia</t>
  </si>
  <si>
    <t>ooors.ru</t>
  </si>
  <si>
    <t>ruhrmuseum.de</t>
  </si>
  <si>
    <t>mauforum.ru</t>
  </si>
  <si>
    <t>cfileonline.org</t>
  </si>
  <si>
    <t>momsconfession.com</t>
  </si>
  <si>
    <t>nasljerseys.com</t>
  </si>
  <si>
    <t>christineleduc.nl</t>
  </si>
  <si>
    <t>flirtyaprons.com</t>
  </si>
  <si>
    <t>dakshi.in</t>
  </si>
  <si>
    <t>activeblue.su</t>
  </si>
  <si>
    <t>wojdylosocialmedia.com</t>
  </si>
  <si>
    <t>adfc-berlin.de</t>
  </si>
  <si>
    <t>worldonline.cz</t>
  </si>
  <si>
    <t>childdevelop.ru</t>
  </si>
  <si>
    <t>starline.ru</t>
  </si>
  <si>
    <t>amstardmc.com</t>
  </si>
  <si>
    <t>dsportmag.com</t>
  </si>
  <si>
    <t>kfzymaoju.com</t>
  </si>
  <si>
    <t>brightontoymuseum.co.uk</t>
  </si>
  <si>
    <t>keyboards.de</t>
  </si>
  <si>
    <t>lfsxzq.com</t>
  </si>
  <si>
    <t>security-faqs.com</t>
  </si>
  <si>
    <t>shora-gc.ir</t>
  </si>
  <si>
    <t>e37www.cn</t>
  </si>
  <si>
    <t>skiforum.it</t>
  </si>
  <si>
    <t>vivastreet.it</t>
  </si>
  <si>
    <t>prettyplainjanes.com</t>
  </si>
  <si>
    <t>sinoptik.bg</t>
  </si>
  <si>
    <t>bmw-motorrad.jp</t>
  </si>
  <si>
    <t>ispa.org.za</t>
  </si>
  <si>
    <t>zjgkyj.com</t>
  </si>
  <si>
    <t>huayudz.com</t>
  </si>
  <si>
    <t>dell.it</t>
  </si>
  <si>
    <t>zzzydz.net</t>
  </si>
  <si>
    <t>alphamusic.de</t>
  </si>
  <si>
    <t>sjzjyksxx.com.cn</t>
  </si>
  <si>
    <t>99lucky58.net</t>
  </si>
  <si>
    <t>giuliacorsi.com</t>
  </si>
  <si>
    <t>shht-filter.com</t>
  </si>
  <si>
    <t>theultimatehang.com</t>
  </si>
  <si>
    <t>bigtitstokyo.com</t>
  </si>
  <si>
    <t>huntinglife.com</t>
  </si>
  <si>
    <t>chinese-champions.de</t>
  </si>
  <si>
    <t>fischerappelt.de</t>
  </si>
  <si>
    <t>hengwanggk.com</t>
  </si>
  <si>
    <t>hostgl.com</t>
  </si>
  <si>
    <t>kamranweb.com</t>
  </si>
  <si>
    <t>funeralone.com</t>
  </si>
  <si>
    <t>nyfxzxyy.com</t>
  </si>
  <si>
    <t>personalwirtschaft.de</t>
  </si>
  <si>
    <t>centroarts.com</t>
  </si>
  <si>
    <t>dilei.it</t>
  </si>
  <si>
    <t>mi7.co.jp</t>
  </si>
  <si>
    <t>barawegowa.org</t>
  </si>
  <si>
    <t>fyxyyfc.com</t>
  </si>
  <si>
    <t>blfylcgw8.org</t>
  </si>
  <si>
    <t>aworldtotravel.com</t>
  </si>
  <si>
    <t>hbkxjc.com</t>
  </si>
  <si>
    <t>herbal-supplement-resource.com</t>
  </si>
  <si>
    <t>drummonds-uk.com</t>
  </si>
  <si>
    <t>tnb88.com</t>
  </si>
  <si>
    <t>daikin.fr</t>
  </si>
  <si>
    <t>dagensperspektiv.no</t>
  </si>
  <si>
    <t>raadbrand.com</t>
  </si>
  <si>
    <t>junghanswolle.de</t>
  </si>
  <si>
    <t>proboxing-fans.com</t>
  </si>
  <si>
    <t>xwdzc.com</t>
  </si>
  <si>
    <t>oraweb.technology</t>
  </si>
  <si>
    <t>doctorspiller.com</t>
  </si>
  <si>
    <t>emblemsbf.com</t>
  </si>
  <si>
    <t>izipai.ren</t>
  </si>
  <si>
    <t>zjhnedu.com</t>
  </si>
  <si>
    <t>amcharterschools.com</t>
  </si>
  <si>
    <t>45ie.cn</t>
  </si>
  <si>
    <t>taalvorming.nl</t>
  </si>
  <si>
    <t>nonduality.xyz</t>
  </si>
  <si>
    <t>twesrq.com</t>
  </si>
  <si>
    <t>cochrane.de</t>
  </si>
  <si>
    <t>mud-pie.com</t>
  </si>
  <si>
    <t>mailhilfe.de</t>
  </si>
  <si>
    <t>nikeairmaxmotionlw.us</t>
  </si>
  <si>
    <t>gigjets.com</t>
  </si>
  <si>
    <t>sailingtexas.com</t>
  </si>
  <si>
    <t>stefanboonstra.com</t>
  </si>
  <si>
    <t>wmcbank.com</t>
  </si>
  <si>
    <t>frugalginger.com</t>
  </si>
  <si>
    <t>maxwellrender.net</t>
  </si>
  <si>
    <t>travelforum.se</t>
  </si>
  <si>
    <t>pzhjl.com</t>
  </si>
  <si>
    <t>sitereportcard.com</t>
  </si>
  <si>
    <t>zsjx168.com</t>
  </si>
  <si>
    <t>crownmedia.gr</t>
  </si>
  <si>
    <t>26-2.ru</t>
  </si>
  <si>
    <t>smartstewarding.com</t>
  </si>
  <si>
    <t>lachaiselongue.fr</t>
  </si>
  <si>
    <t>linekersibiza.com</t>
  </si>
  <si>
    <t>northwesternflipside.com</t>
  </si>
  <si>
    <t>vprt.de</t>
  </si>
  <si>
    <t>ecasinowin.com</t>
  </si>
  <si>
    <t>archplus.net</t>
  </si>
  <si>
    <t>nikezoomascentionmen.us</t>
  </si>
  <si>
    <t>aliancaumbandistadobrasil.com.br</t>
  </si>
  <si>
    <t>holidaycardsapp.com</t>
  </si>
  <si>
    <t>factmyth.com</t>
  </si>
  <si>
    <t>transmaxtrans.com</t>
  </si>
  <si>
    <t>adygheya.ru</t>
  </si>
  <si>
    <t>hifigear.co.uk</t>
  </si>
  <si>
    <t>bashundhara-city.com</t>
  </si>
  <si>
    <t>vash-prazdnik.com</t>
  </si>
  <si>
    <t>ncsrv.de</t>
  </si>
  <si>
    <t>bughunter.ru</t>
  </si>
  <si>
    <t>rocketbeans.tv</t>
  </si>
  <si>
    <t>fbifashioncollege.com.au</t>
  </si>
  <si>
    <t>beestreethoney.com</t>
  </si>
  <si>
    <t>gerardcosmetics.com</t>
  </si>
  <si>
    <t>pozdravkin.com</t>
  </si>
  <si>
    <t>space4data.de</t>
  </si>
  <si>
    <t>1988803.com</t>
  </si>
  <si>
    <t>harsh-ans.com</t>
  </si>
  <si>
    <t>justritebarbers.com</t>
  </si>
  <si>
    <t>tele2.de</t>
  </si>
  <si>
    <t>jtu.or.jp</t>
  </si>
  <si>
    <t>ici-japon.com</t>
  </si>
  <si>
    <t>rumba.fi</t>
  </si>
  <si>
    <t>ultra.com.mx</t>
  </si>
  <si>
    <t>piccash.net</t>
  </si>
  <si>
    <t>aprilandmay.com</t>
  </si>
  <si>
    <t>batams.com</t>
  </si>
  <si>
    <t>agarioservers.net</t>
  </si>
  <si>
    <t>omanihumanity.org</t>
  </si>
  <si>
    <t>estadopublico.es</t>
  </si>
  <si>
    <t>attinternetservice.com</t>
  </si>
  <si>
    <t>cafeitalianoubeda.com</t>
  </si>
  <si>
    <t>homeworktuition.com</t>
  </si>
  <si>
    <t>thefierceblogger.com</t>
  </si>
  <si>
    <t>agesciparma.it</t>
  </si>
  <si>
    <t>myspicesage.com</t>
  </si>
  <si>
    <t>krepap.gr</t>
  </si>
  <si>
    <t>notebookers.jp</t>
  </si>
  <si>
    <t>tbsmim.com</t>
  </si>
  <si>
    <t>test1.ru</t>
  </si>
  <si>
    <t>yapi.com.tr</t>
  </si>
  <si>
    <t>raphatech.com</t>
  </si>
  <si>
    <t>ztekk.com</t>
  </si>
  <si>
    <t>parajumpertakki.nu</t>
  </si>
  <si>
    <t>artsait.ru</t>
  </si>
  <si>
    <t>andyouandi.com</t>
  </si>
  <si>
    <t>interunionecom.com</t>
  </si>
  <si>
    <t>xmisp.com</t>
  </si>
  <si>
    <t>lappkabel.de</t>
  </si>
  <si>
    <t>nalegke.net</t>
  </si>
  <si>
    <t>smartpractice.com</t>
  </si>
  <si>
    <t>androidarts.com</t>
  </si>
  <si>
    <t>beautybhaskar.com</t>
  </si>
  <si>
    <t>thecoastrider.com</t>
  </si>
  <si>
    <t>artetourette.com.br</t>
  </si>
  <si>
    <t>raisingmiro.com</t>
  </si>
  <si>
    <t>tssyytfx.com</t>
  </si>
  <si>
    <t>icarustrade.it</t>
  </si>
  <si>
    <t>visnuk.com.ua</t>
  </si>
  <si>
    <t>transpix.co.uk</t>
  </si>
  <si>
    <t>adclinic.com</t>
  </si>
  <si>
    <t>kkbedpune.com</t>
  </si>
  <si>
    <t>radinclinic.com</t>
  </si>
  <si>
    <t>levitra20mgbestpriceus.ru</t>
  </si>
  <si>
    <t>pozitiv-c.by</t>
  </si>
  <si>
    <t>bordersofadventure.com</t>
  </si>
  <si>
    <t>hyokwang-enc.com</t>
  </si>
  <si>
    <t>mokuge.com</t>
  </si>
  <si>
    <t>shadowspear.com</t>
  </si>
  <si>
    <t>cynthiayalvaro.info</t>
  </si>
  <si>
    <t>stroexpert.ru</t>
  </si>
  <si>
    <t>mycyclespot.com</t>
  </si>
  <si>
    <t>xn--e1agdcnb6ah9fp.xn--p1ai</t>
  </si>
  <si>
    <t>ÑƒÑŽÑ‚Ð½ÐµÐ½ÑŒÐºÐ¸Ð¹.Ñ€Ñ„</t>
  </si>
  <si>
    <t>say-move.org</t>
  </si>
  <si>
    <t>gametransfers.com</t>
  </si>
  <si>
    <t>sunderbanmangrove.com</t>
  </si>
  <si>
    <t>armedassault.info</t>
  </si>
  <si>
    <t>j-yt.com</t>
  </si>
  <si>
    <t>cphpix.dk</t>
  </si>
  <si>
    <t>pracadlaopiekunek.com.pl</t>
  </si>
  <si>
    <t>rockmetalshop.pl</t>
  </si>
  <si>
    <t>srikard.com</t>
  </si>
  <si>
    <t>vesnatehno.com</t>
  </si>
  <si>
    <t>hackathon.it</t>
  </si>
  <si>
    <t>chemicalalliance.ru</t>
  </si>
  <si>
    <t>thecuriousfox.co</t>
  </si>
  <si>
    <t>krambrooke.com</t>
  </si>
  <si>
    <t>socie.jp</t>
  </si>
  <si>
    <t>zhko.ru</t>
  </si>
  <si>
    <t>niloyalamgir.com</t>
  </si>
  <si>
    <t>esradio.fm</t>
  </si>
  <si>
    <t>lovebraces.net</t>
  </si>
  <si>
    <t>doggybed.nl</t>
  </si>
  <si>
    <t>clovelly.co.uk</t>
  </si>
  <si>
    <t>cialisonline9pharmacy.com</t>
  </si>
  <si>
    <t>salineroyale.com</t>
  </si>
  <si>
    <t>zenroren.gr.jp</t>
  </si>
  <si>
    <t>luminalight.com.ua</t>
  </si>
  <si>
    <t>3w4m.com</t>
  </si>
  <si>
    <t>hooshmand-co.com</t>
  </si>
  <si>
    <t>smarthotelmyanmar.com</t>
  </si>
  <si>
    <t>bjoernschulz.net</t>
  </si>
  <si>
    <t>white-crows.com.ua</t>
  </si>
  <si>
    <t>evilution.co.uk</t>
  </si>
  <si>
    <t>tha.cc</t>
  </si>
  <si>
    <t>gimnasiocampestre.edu.co</t>
  </si>
  <si>
    <t>seeleart.com</t>
  </si>
  <si>
    <t>sz-lantern.com</t>
  </si>
  <si>
    <t>leadersclub.de</t>
  </si>
  <si>
    <t>kocaeligazetesi.com.tr</t>
  </si>
  <si>
    <t>cmdistro.de</t>
  </si>
  <si>
    <t>birdfeeders.com</t>
  </si>
  <si>
    <t>itzfun.com</t>
  </si>
  <si>
    <t>novinsimia.com</t>
  </si>
  <si>
    <t>siembrafest.com</t>
  </si>
  <si>
    <t>sephora.com.au</t>
  </si>
  <si>
    <t>almaty2017.com</t>
  </si>
  <si>
    <t>cerved.com</t>
  </si>
  <si>
    <t>lookforpower.com</t>
  </si>
  <si>
    <t>gmceras.com.br</t>
  </si>
  <si>
    <t>summonerswar.co</t>
  </si>
  <si>
    <t>hospitalveterinariobuenavista.com</t>
  </si>
  <si>
    <t>hancocks-paducah.com</t>
  </si>
  <si>
    <t>planetpooks.com</t>
  </si>
  <si>
    <t>aref.de</t>
  </si>
  <si>
    <t>aceitedeolivavirgen.eu</t>
  </si>
  <si>
    <t>iacadem.ru</t>
  </si>
  <si>
    <t>koundan.com</t>
  </si>
  <si>
    <t>codeclassic.org</t>
  </si>
  <si>
    <t>metrojornal.com.br</t>
  </si>
  <si>
    <t>postnlpakketten.nl</t>
  </si>
  <si>
    <t>eonworks.com</t>
  </si>
  <si>
    <t>grangerandco.com</t>
  </si>
  <si>
    <t>oblanjah.com</t>
  </si>
  <si>
    <t>drugsinfo.nl</t>
  </si>
  <si>
    <t>tuinen.nl</t>
  </si>
  <si>
    <t>palladium.ua</t>
  </si>
  <si>
    <t>ldschurchnews.com</t>
  </si>
  <si>
    <t>tipografiacavalluccitorino.it</t>
  </si>
  <si>
    <t>enredate.org</t>
  </si>
  <si>
    <t>biofile.ru</t>
  </si>
  <si>
    <t>profi46.ru</t>
  </si>
  <si>
    <t>songcn.com</t>
  </si>
  <si>
    <t>autocadokulu.net</t>
  </si>
  <si>
    <t>zastroyka.org</t>
  </si>
  <si>
    <t>sk3bg.se</t>
  </si>
  <si>
    <t>taneschools.com</t>
  </si>
  <si>
    <t>transparenttextures.com</t>
  </si>
  <si>
    <t>ukofficedirect.co.uk</t>
  </si>
  <si>
    <t>passenglish.cn</t>
  </si>
  <si>
    <t>innotec-spain.com</t>
  </si>
  <si>
    <t>luckyshare.net</t>
  </si>
  <si>
    <t>rijswijk.nl</t>
  </si>
  <si>
    <t>gamebite.ru</t>
  </si>
  <si>
    <t>atx-design.com</t>
  </si>
  <si>
    <t>iris-beauty.com</t>
  </si>
  <si>
    <t>mathkang.org</t>
  </si>
  <si>
    <t>fashionmoveon.com</t>
  </si>
  <si>
    <t>giodani.com</t>
  </si>
  <si>
    <t>agrsci.dk</t>
  </si>
  <si>
    <t>armanim.net</t>
  </si>
  <si>
    <t>trishgibson.co.uk</t>
  </si>
  <si>
    <t>huc.edu.vn</t>
  </si>
  <si>
    <t>chillycool.com</t>
  </si>
  <si>
    <t>telegaertner.com</t>
  </si>
  <si>
    <t>medlux.ru</t>
  </si>
  <si>
    <t>wise-travel.ru</t>
  </si>
  <si>
    <t>auctiontime.com</t>
  </si>
  <si>
    <t>cheapviagrafsc.com</t>
  </si>
  <si>
    <t>technmarketing.com</t>
  </si>
  <si>
    <t>npws.ie</t>
  </si>
  <si>
    <t>ecosistemaurbano.org</t>
  </si>
  <si>
    <t>vacances-lagrange.com</t>
  </si>
  <si>
    <t>goosejakke.nu</t>
  </si>
  <si>
    <t>thoughtfarmer.com</t>
  </si>
  <si>
    <t>sarasotafl.org</t>
  </si>
  <si>
    <t>hhup.com</t>
  </si>
  <si>
    <t>instantcustomer.com</t>
  </si>
  <si>
    <t>gll.org</t>
  </si>
  <si>
    <t>rgnpress.ro</t>
  </si>
  <si>
    <t>rap-mysic.ru</t>
  </si>
  <si>
    <t>cialispillsforsale.top</t>
  </si>
  <si>
    <t>vistapro.com</t>
  </si>
  <si>
    <t>trust-btc.ml</t>
  </si>
  <si>
    <t>leonbets.net</t>
  </si>
  <si>
    <t>thripp.com</t>
  </si>
  <si>
    <t>mantto.com.pe</t>
  </si>
  <si>
    <t>capitaproperty.co.uk</t>
  </si>
  <si>
    <t>interspar.at</t>
  </si>
  <si>
    <t>kinnikinnick.com</t>
  </si>
  <si>
    <t>wempe.com</t>
  </si>
  <si>
    <t>geministudio.fr</t>
  </si>
  <si>
    <t>metrobilbao.net</t>
  </si>
  <si>
    <t>urocomp.org</t>
  </si>
  <si>
    <t>arduino.ru</t>
  </si>
  <si>
    <t>hzeasyway.com</t>
  </si>
  <si>
    <t>kymkemp.com</t>
  </si>
  <si>
    <t>talkgraphics.com</t>
  </si>
  <si>
    <t>press1.de</t>
  </si>
  <si>
    <t>dreamonline.co.jp</t>
  </si>
  <si>
    <t>elancers.net</t>
  </si>
  <si>
    <t>fastdefenseglobal.org</t>
  </si>
  <si>
    <t>pillole-per-allungare-il-penee.ovh</t>
  </si>
  <si>
    <t>i-nha.xyz</t>
  </si>
  <si>
    <t>jxsj8.com</t>
  </si>
  <si>
    <t>rusmilitary.com</t>
  </si>
  <si>
    <t>bams.de</t>
  </si>
  <si>
    <t>calciomercatoweb.it</t>
  </si>
  <si>
    <t>cpwalkthrough.net</t>
  </si>
  <si>
    <t>autisminternetmodules.org</t>
  </si>
  <si>
    <t>tvha.ru</t>
  </si>
  <si>
    <t>ashlagfeiga.com</t>
  </si>
  <si>
    <t>gioiellibuonmercato.com</t>
  </si>
  <si>
    <t>vistana.com</t>
  </si>
  <si>
    <t>wolverhamptonart.org.uk</t>
  </si>
  <si>
    <t>tele-task.de</t>
  </si>
  <si>
    <t>reboot.dk</t>
  </si>
  <si>
    <t>campwilliamsrab.org</t>
  </si>
  <si>
    <t>gazettes-online.co.uk</t>
  </si>
  <si>
    <t>shxca.gov.cn</t>
  </si>
  <si>
    <t>impotens-behandling.com</t>
  </si>
  <si>
    <t>lecomptoirgeneral.com</t>
  </si>
  <si>
    <t>phoeniixx.com</t>
  </si>
  <si>
    <t>viagraonline-rxpharmacybest.com</t>
  </si>
  <si>
    <t>ecwan77.net</t>
  </si>
  <si>
    <t>iplants.ru</t>
  </si>
  <si>
    <t>jinanshenan.com</t>
  </si>
  <si>
    <t>ketoanvn.net</t>
  </si>
  <si>
    <t>dorsetcereals.co.uk</t>
  </si>
  <si>
    <t>betterdwelling.com</t>
  </si>
  <si>
    <t>levensmiddelenkrant.nl</t>
  </si>
  <si>
    <t>sl.pt</t>
  </si>
  <si>
    <t>effectivepetwellness.com</t>
  </si>
  <si>
    <t>jieducs.com</t>
  </si>
  <si>
    <t>paydayloansacecashcreditcardforbad.accountant</t>
  </si>
  <si>
    <t>challenge-family.com</t>
  </si>
  <si>
    <t>cinnamonclub.com</t>
  </si>
  <si>
    <t>taskalfa.co.za</t>
  </si>
  <si>
    <t>underourskin.com</t>
  </si>
  <si>
    <t>hinokiya-holdings.jp</t>
  </si>
  <si>
    <t>memory-map.co.uk</t>
  </si>
  <si>
    <t>builderreview.com.au</t>
  </si>
  <si>
    <t>access-ticket.com</t>
  </si>
  <si>
    <t>dsired.com</t>
  </si>
  <si>
    <t>earthsfinalcountdown.com</t>
  </si>
  <si>
    <t>jobkudos.com</t>
  </si>
  <si>
    <t>mod-sales.com</t>
  </si>
  <si>
    <t>viagraonline-pharmacyrx.com</t>
  </si>
  <si>
    <t>muttertagsgeschenke-expert.de</t>
  </si>
  <si>
    <t>baptistenalkmaar.nl</t>
  </si>
  <si>
    <t>mfortune.co.uk</t>
  </si>
  <si>
    <t>dayworkonyachts.com</t>
  </si>
  <si>
    <t>ipras.org</t>
  </si>
  <si>
    <t>kidsbutterfly.org</t>
  </si>
  <si>
    <t>wictorwilen.se</t>
  </si>
  <si>
    <t>loveread.ws</t>
  </si>
  <si>
    <t>harmony.gov.au</t>
  </si>
  <si>
    <t>adesso.sk</t>
  </si>
  <si>
    <t>aignermunich.com</t>
  </si>
  <si>
    <t>arrowheads.com</t>
  </si>
  <si>
    <t>punkerslut.com</t>
  </si>
  <si>
    <t>soniccouture.com</t>
  </si>
  <si>
    <t>motorcyclespareparts.eu</t>
  </si>
  <si>
    <t>dailysocial.id</t>
  </si>
  <si>
    <t>estrenosdecine.net</t>
  </si>
  <si>
    <t>renault-lodgy.ru</t>
  </si>
  <si>
    <t>ultraboost2017.us</t>
  </si>
  <si>
    <t>trangnhadat247.xyz</t>
  </si>
  <si>
    <t>gphn.org.au</t>
  </si>
  <si>
    <t>parrot.biz</t>
  </si>
  <si>
    <t>elakiri.cf</t>
  </si>
  <si>
    <t>collegeinformations.com</t>
  </si>
  <si>
    <t>elitebydesign.com</t>
  </si>
  <si>
    <t>happynote.com</t>
  </si>
  <si>
    <t>sarpy.com</t>
  </si>
  <si>
    <t>cpetecnologia.com.br</t>
  </si>
  <si>
    <t>123airduct.com</t>
  </si>
  <si>
    <t>nexura.com</t>
  </si>
  <si>
    <t>verocious.com</t>
  </si>
  <si>
    <t>abos.org</t>
  </si>
  <si>
    <t>tokyo-sushi.com.pl</t>
  </si>
  <si>
    <t>allhaus.com.br</t>
  </si>
  <si>
    <t>daystarweb.com</t>
  </si>
  <si>
    <t>discovernd.com</t>
  </si>
  <si>
    <t>fyysy.com</t>
  </si>
  <si>
    <t>sohbetmakara.com</t>
  </si>
  <si>
    <t>skybuild.us</t>
  </si>
  <si>
    <t>kitchengardenfoundation.org.au</t>
  </si>
  <si>
    <t>mediphy.com.cn</t>
  </si>
  <si>
    <t>lnahs.com</t>
  </si>
  <si>
    <t>gd.com.pl</t>
  </si>
  <si>
    <t>apdentalpractice.co.uk</t>
  </si>
  <si>
    <t>tintucchungcumoi24h.xyz</t>
  </si>
  <si>
    <t>aniroleplay.com</t>
  </si>
  <si>
    <t>kushtourism.com</t>
  </si>
  <si>
    <t>myfavoritegames.com</t>
  </si>
  <si>
    <t>newmobapp.com</t>
  </si>
  <si>
    <t>sunwin2001.com</t>
  </si>
  <si>
    <t>niit.ac.jp</t>
  </si>
  <si>
    <t>mtantena.mobi</t>
  </si>
  <si>
    <t>laurelhighlands.org</t>
  </si>
  <si>
    <t>smotor.com.ua</t>
  </si>
  <si>
    <t>westernunion.co.uk</t>
  </si>
  <si>
    <t>timkiemchungcumoi24h.xyz</t>
  </si>
  <si>
    <t>catchfence.com</t>
  </si>
  <si>
    <t>mysecretnsa.com</t>
  </si>
  <si>
    <t>zsjqgx.com</t>
  </si>
  <si>
    <t>saldoindeplus.nl</t>
  </si>
  <si>
    <t>rus-sky.org</t>
  </si>
  <si>
    <t>scottishgreens.org.uk</t>
  </si>
  <si>
    <t>cleveland.police.uk</t>
  </si>
  <si>
    <t>kenhtintucchungcu.xyz</t>
  </si>
  <si>
    <t>artdeadline.com</t>
  </si>
  <si>
    <t>sdmiansu.com</t>
  </si>
  <si>
    <t>metaixmio.gr</t>
  </si>
  <si>
    <t>suzuki.pl</t>
  </si>
  <si>
    <t>russia-on.ru</t>
  </si>
  <si>
    <t>writingessayhelp.top</t>
  </si>
  <si>
    <t>paydaycashamericapawnloansforbadcredit.accountant</t>
  </si>
  <si>
    <t>siteinfo.at</t>
  </si>
  <si>
    <t>aynicorp.com</t>
  </si>
  <si>
    <t>theiacouture.com</t>
  </si>
  <si>
    <t>polskihurt.ml</t>
  </si>
  <si>
    <t>2011cheapoakleys.org</t>
  </si>
  <si>
    <t>therfl.co.uk</t>
  </si>
  <si>
    <t>duclaw.com</t>
  </si>
  <si>
    <t>jc122.com</t>
  </si>
  <si>
    <t>kgbudge.com</t>
  </si>
  <si>
    <t>michel-house.com</t>
  </si>
  <si>
    <t>mybckj.com</t>
  </si>
  <si>
    <t>nutricionsinmas.com</t>
  </si>
  <si>
    <t>quiltingdaily.com</t>
  </si>
  <si>
    <t>televic-healthcare.com</t>
  </si>
  <si>
    <t>yjdcase.com</t>
  </si>
  <si>
    <t>amazonstones.net</t>
  </si>
  <si>
    <t>budgetpropane.com</t>
  </si>
  <si>
    <t>graphitedesigninternational.com</t>
  </si>
  <si>
    <t>kantongemas.com</t>
  </si>
  <si>
    <t>lacaisse.com</t>
  </si>
  <si>
    <t>nuvotechnologies.com</t>
  </si>
  <si>
    <t>osaka-daishin.com</t>
  </si>
  <si>
    <t>patronite.pl</t>
  </si>
  <si>
    <t>autoinsurancecomp.top</t>
  </si>
  <si>
    <t>ranza.tv</t>
  </si>
  <si>
    <t>8by8mag.com</t>
  </si>
  <si>
    <t>bendigotourism.com</t>
  </si>
  <si>
    <t>billtapia.com</t>
  </si>
  <si>
    <t>bottlebooks.com</t>
  </si>
  <si>
    <t>canadalowestprice-tadalafil.com</t>
  </si>
  <si>
    <t>dvamaga.com</t>
  </si>
  <si>
    <t>fordracing.com</t>
  </si>
  <si>
    <t>optimonk.com</t>
  </si>
  <si>
    <t>protonet.com</t>
  </si>
  <si>
    <t>stateofnow.com</t>
  </si>
  <si>
    <t>thechestnut.com</t>
  </si>
  <si>
    <t>twincitieslive.com</t>
  </si>
  <si>
    <t>lps.lt</t>
  </si>
  <si>
    <t>dikili.biz.tr</t>
  </si>
  <si>
    <t>kiev-rent-car.com.ua</t>
  </si>
  <si>
    <t>beatsantique.com</t>
  </si>
  <si>
    <t>flyrodreel.com</t>
  </si>
  <si>
    <t>hanguoqq888.com</t>
  </si>
  <si>
    <t>komputeryserwis.com</t>
  </si>
  <si>
    <t>resortmauicondo.com</t>
  </si>
  <si>
    <t>stal-bud.com.pl</t>
  </si>
  <si>
    <t>vibeaudio.co.uk</t>
  </si>
  <si>
    <t>cybermentors.org.uk</t>
  </si>
  <si>
    <t>paydayloansqxb.com</t>
  </si>
  <si>
    <t>vircom.com</t>
  </si>
  <si>
    <t>conwenna.nl</t>
  </si>
  <si>
    <t>outdoorkleding-expert.nl</t>
  </si>
  <si>
    <t>yanzori.ru</t>
  </si>
  <si>
    <t>a350xwb.com</t>
  </si>
  <si>
    <t>dgchr.com</t>
  </si>
  <si>
    <t>dopetune.com</t>
  </si>
  <si>
    <t>promikro.cz</t>
  </si>
  <si>
    <t>tragedky.cz</t>
  </si>
  <si>
    <t>imcp.org.mx</t>
  </si>
  <si>
    <t>itamz.net</t>
  </si>
  <si>
    <t>alg-a.org</t>
  </si>
  <si>
    <t>earlyliteracydevelopment.org</t>
  </si>
  <si>
    <t>domkinadjezioremtanie.com.pl</t>
  </si>
  <si>
    <t>025bdqn.com</t>
  </si>
  <si>
    <t>burrenblog.com</t>
  </si>
  <si>
    <t>gshindi.com</t>
  </si>
  <si>
    <t>gwheellift.com</t>
  </si>
  <si>
    <t>kuwaitcinema.com</t>
  </si>
  <si>
    <t>autobaterie-brno.cz</t>
  </si>
  <si>
    <t>interpc.fr</t>
  </si>
  <si>
    <t>esc7.net</t>
  </si>
  <si>
    <t>aktief-webdesign.nl</t>
  </si>
  <si>
    <t>laco.org</t>
  </si>
  <si>
    <t>korona-drewno.com.pl</t>
  </si>
  <si>
    <t>nakatarikaszel.pl</t>
  </si>
  <si>
    <t>xn--1-7sb3aeok0dwc.xn--p1ai</t>
  </si>
  <si>
    <t>ÑÑ€ÑˆÐºÐ¾Ð»Ð°1.Ñ€Ñ„</t>
  </si>
  <si>
    <t>austria-salzburg.at</t>
  </si>
  <si>
    <t>pratikbrasil.com.br</t>
  </si>
  <si>
    <t>yunxingwenhua.cn</t>
  </si>
  <si>
    <t>alcat.com</t>
  </si>
  <si>
    <t>growingthangs.com</t>
  </si>
  <si>
    <t>pebblesonthebeach.com</t>
  </si>
  <si>
    <t>stephenfriedman.com</t>
  </si>
  <si>
    <t>woodsbros.com</t>
  </si>
  <si>
    <t>bodycareco.com.hk</t>
  </si>
  <si>
    <t>chasemedia.io</t>
  </si>
  <si>
    <t>groep-engels.be</t>
  </si>
  <si>
    <t>broadstreetsolar.com</t>
  </si>
  <si>
    <t>chiquinquiraradio.com</t>
  </si>
  <si>
    <t>clipartdeck.com</t>
  </si>
  <si>
    <t>concardis.com</t>
  </si>
  <si>
    <t>elquods.com</t>
  </si>
  <si>
    <t>nuclear-secrets.com</t>
  </si>
  <si>
    <t>passionforbusiness.com</t>
  </si>
  <si>
    <t>sweetyhigh.com</t>
  </si>
  <si>
    <t>urgentevoke.com</t>
  </si>
  <si>
    <t>teledyski.info</t>
  </si>
  <si>
    <t>sangobatake.jp</t>
  </si>
  <si>
    <t>onedemand.net</t>
  </si>
  <si>
    <t>cycletraveler.org</t>
  </si>
  <si>
    <t>dabudetchistota.ru</t>
  </si>
  <si>
    <t>magnatel.ru</t>
  </si>
  <si>
    <t>hoochhomebrew.com.au</t>
  </si>
  <si>
    <t>bonanzaproperties.com</t>
  </si>
  <si>
    <t>demeterbta.com</t>
  </si>
  <si>
    <t>european-guesthouse.com</t>
  </si>
  <si>
    <t>getpocketbook.com</t>
  </si>
  <si>
    <t>huigow.com</t>
  </si>
  <si>
    <t>pinsupreme.com</t>
  </si>
  <si>
    <t>shadowsrecords.com</t>
  </si>
  <si>
    <t>thebrooklynink.com</t>
  </si>
  <si>
    <t>yaffaslivingwell.com</t>
  </si>
  <si>
    <t>caraguilhes.fr</t>
  </si>
  <si>
    <t>lalliance.fr</t>
  </si>
  <si>
    <t>bipolar.info</t>
  </si>
  <si>
    <t>jibasan.jp</t>
  </si>
  <si>
    <t>repoweramerica.org</t>
  </si>
  <si>
    <t>mitera.pt</t>
  </si>
  <si>
    <t>oaza.sk</t>
  </si>
  <si>
    <t>printedpage.co.uk</t>
  </si>
  <si>
    <t>mova.com.vn</t>
  </si>
  <si>
    <t>serramoveis.com.br</t>
  </si>
  <si>
    <t>active-followers.com</t>
  </si>
  <si>
    <t>carlowbrewing.com</t>
  </si>
  <si>
    <t>strategicalcoaching.com</t>
  </si>
  <si>
    <t>stthomasorthodoxchurchsouthpampady.com</t>
  </si>
  <si>
    <t>wyndia.com</t>
  </si>
  <si>
    <t>landcomputer.hu</t>
  </si>
  <si>
    <t>expertafinanza.it</t>
  </si>
  <si>
    <t>adbss.org</t>
  </si>
  <si>
    <t>srutimusic.org</t>
  </si>
  <si>
    <t>ummc-icare.org</t>
  </si>
  <si>
    <t>svazstroyinvest.ru</t>
  </si>
  <si>
    <t>ksau-hs.edu.sa</t>
  </si>
  <si>
    <t>adt.co.uk</t>
  </si>
  <si>
    <t>safetyauthority.ca</t>
  </si>
  <si>
    <t>companhiadamoda.com</t>
  </si>
  <si>
    <t>guifx.com</t>
  </si>
  <si>
    <t>redrock-it.com</t>
  </si>
  <si>
    <t>pracovni-odevy-snickers.cz</t>
  </si>
  <si>
    <t>pnay.org.il</t>
  </si>
  <si>
    <t>discutere.it</t>
  </si>
  <si>
    <t>ipn.md</t>
  </si>
  <si>
    <t>burberryhandbags.us</t>
  </si>
  <si>
    <t>chra-achru.ca</t>
  </si>
  <si>
    <t>jlqi.gov.cn</t>
  </si>
  <si>
    <t>nmgepb.gov.cn</t>
  </si>
  <si>
    <t>cjtorres.com.co</t>
  </si>
  <si>
    <t>daskarev.com</t>
  </si>
  <si>
    <t>horaires-contact.com</t>
  </si>
  <si>
    <t>liillas.com</t>
  </si>
  <si>
    <t>dein-kinderbuch.de</t>
  </si>
  <si>
    <t>hotelsmanila.net</t>
  </si>
  <si>
    <t>peerindex.net</t>
  </si>
  <si>
    <t>goedkoopairmaxsale.nl</t>
  </si>
  <si>
    <t>vydavatelstvoklett.sk</t>
  </si>
  <si>
    <t>vzletim.aero</t>
  </si>
  <si>
    <t>green-agenda.com</t>
  </si>
  <si>
    <t>lianhefangchan.com</t>
  </si>
  <si>
    <t>mannkiawaz.com</t>
  </si>
  <si>
    <t>personnesagees-fc.com</t>
  </si>
  <si>
    <t>starcinematvonline.com</t>
  </si>
  <si>
    <t>myplay.me</t>
  </si>
  <si>
    <t>americanveteranscenter.org</t>
  </si>
  <si>
    <t>umft.ro</t>
  </si>
  <si>
    <t>amadeusegyptnewsletter.com</t>
  </si>
  <si>
    <t>arowanakorea.com</t>
  </si>
  <si>
    <t>hudsonvalleyseed.com</t>
  </si>
  <si>
    <t>pdn-pix.com</t>
  </si>
  <si>
    <t>social-match-dating.com</t>
  </si>
  <si>
    <t>tarakurtzhals.com</t>
  </si>
  <si>
    <t>zabytki-nieruchomosci.com</t>
  </si>
  <si>
    <t>redemmas.org</t>
  </si>
  <si>
    <t>etx.pl</t>
  </si>
  <si>
    <t>oneaviation.aero</t>
  </si>
  <si>
    <t>dalisn.gov.cn</t>
  </si>
  <si>
    <t>3rue.com</t>
  </si>
  <si>
    <t>artsbrookfield.com</t>
  </si>
  <si>
    <t>cialisonlinefor-sale.com</t>
  </si>
  <si>
    <t>lakewyliepilot.com</t>
  </si>
  <si>
    <t>lindycircle.com</t>
  </si>
  <si>
    <t>norcalrecord.com</t>
  </si>
  <si>
    <t>positivityratio.com</t>
  </si>
  <si>
    <t>redharbinger.com</t>
  </si>
  <si>
    <t>polferries.pl</t>
  </si>
  <si>
    <t>theperfectworld.us</t>
  </si>
  <si>
    <t>84sese.com</t>
  </si>
  <si>
    <t>arborbrewing.com</t>
  </si>
  <si>
    <t>epayments.com</t>
  </si>
  <si>
    <t>lampworketc.com</t>
  </si>
  <si>
    <t>komaromonlinehir.hu</t>
  </si>
  <si>
    <t>mitradesa.id</t>
  </si>
  <si>
    <t>lightfighter.net</t>
  </si>
  <si>
    <t>dontmovefirewood.org</t>
  </si>
  <si>
    <t>volunteerflorida.org</t>
  </si>
  <si>
    <t>chelneronline.ro</t>
  </si>
  <si>
    <t>luka.su</t>
  </si>
  <si>
    <t>fusopecas.com.br</t>
  </si>
  <si>
    <t>arimangroup.com</t>
  </si>
  <si>
    <t>iba-world.com</t>
  </si>
  <si>
    <t>officialcelticsproauthentic.com</t>
  </si>
  <si>
    <t>sightings.com</t>
  </si>
  <si>
    <t>clashofclanshacks.de</t>
  </si>
  <si>
    <t>pa-poso.net</t>
  </si>
  <si>
    <t>elc-pa.org</t>
  </si>
  <si>
    <t>muniolivar.cl</t>
  </si>
  <si>
    <t>fit-flavors.com</t>
  </si>
  <si>
    <t>lawyerlk.com</t>
  </si>
  <si>
    <t>love2dating.com</t>
  </si>
  <si>
    <t>novelisting.com</t>
  </si>
  <si>
    <t>salonhogar.com</t>
  </si>
  <si>
    <t>workingsolutions.com</t>
  </si>
  <si>
    <t>ytaunion.com</t>
  </si>
  <si>
    <t>centralobregon.org</t>
  </si>
  <si>
    <t>chinalyg.org</t>
  </si>
  <si>
    <t>optimal-trans.com.pl</t>
  </si>
  <si>
    <t>propecia.science</t>
  </si>
  <si>
    <t>jahcareu.com.tw</t>
  </si>
  <si>
    <t>morinoie.biz</t>
  </si>
  <si>
    <t>munimontepatria.cl</t>
  </si>
  <si>
    <t>0746sq.com</t>
  </si>
  <si>
    <t>bharatastrology.com</t>
  </si>
  <si>
    <t>giantup.com</t>
  </si>
  <si>
    <t>truefitness.com</t>
  </si>
  <si>
    <t>kardinal-von-galen-schule-lette.de</t>
  </si>
  <si>
    <t>hotelsinajmer.co.in</t>
  </si>
  <si>
    <t>training.lt</t>
  </si>
  <si>
    <t>polidisc.md</t>
  </si>
  <si>
    <t>moudao.org</t>
  </si>
  <si>
    <t>toxicsaction.org</t>
  </si>
  <si>
    <t>art-impact.pl</t>
  </si>
  <si>
    <t>mtg-inwest.pl</t>
  </si>
  <si>
    <t>namescapes.us</t>
  </si>
  <si>
    <t>access.com</t>
  </si>
  <si>
    <t>consultwebs.com</t>
  </si>
  <si>
    <t>daveschool.com</t>
  </si>
  <si>
    <t>keepautomation.com</t>
  </si>
  <si>
    <t>thetoydolls.com</t>
  </si>
  <si>
    <t>windtunnelmapsite.com</t>
  </si>
  <si>
    <t>ybyzcgl.com</t>
  </si>
  <si>
    <t>infinitematrix.net</t>
  </si>
  <si>
    <t>npjjzd.net</t>
  </si>
  <si>
    <t>shareblogs.net</t>
  </si>
  <si>
    <t>ogloszeniajaroslaw.pl</t>
  </si>
  <si>
    <t>blackbeltjones.com</t>
  </si>
  <si>
    <t>bondvigilantes.com</t>
  </si>
  <si>
    <t>hndfpmh.com</t>
  </si>
  <si>
    <t>phatfirmradio.com</t>
  </si>
  <si>
    <t>qqku.com</t>
  </si>
  <si>
    <t>sunhydraulics.com</t>
  </si>
  <si>
    <t>torontopaseoclub.com</t>
  </si>
  <si>
    <t>voyagerturk.com</t>
  </si>
  <si>
    <t>wvago.gov</t>
  </si>
  <si>
    <t>bouwbedrijfansing.nl</t>
  </si>
  <si>
    <t>srubystal.pl</t>
  </si>
  <si>
    <t>redelivre.org.br</t>
  </si>
  <si>
    <t>venmar.ca</t>
  </si>
  <si>
    <t>mundopan.cl</t>
  </si>
  <si>
    <t>macfans.com.cn</t>
  </si>
  <si>
    <t>desmoinesmetro.com</t>
  </si>
  <si>
    <t>keepersofthefaith.com</t>
  </si>
  <si>
    <t>kavali.eu</t>
  </si>
  <si>
    <t>salinaturda.eu</t>
  </si>
  <si>
    <t>driver37.ru</t>
  </si>
  <si>
    <t>986mm.com</t>
  </si>
  <si>
    <t>atlantiscomputing.com</t>
  </si>
  <si>
    <t>atlantictechnology.com</t>
  </si>
  <si>
    <t>chinahrlab.com</t>
  </si>
  <si>
    <t>ebiteua.com</t>
  </si>
  <si>
    <t>nmzlyq.com</t>
  </si>
  <si>
    <t>startupstash.com</t>
  </si>
  <si>
    <t>ruttienthetindung.net</t>
  </si>
  <si>
    <t>world-of-photonics.net</t>
  </si>
  <si>
    <t>zelfverdedigingenweerbaarheid.nl</t>
  </si>
  <si>
    <t>friendsjournal.org</t>
  </si>
  <si>
    <t>troop1185.org</t>
  </si>
  <si>
    <t>eu2008.si</t>
  </si>
  <si>
    <t>fctry.com</t>
  </si>
  <si>
    <t>futureofcapitalism.com</t>
  </si>
  <si>
    <t>koptalk.com</t>
  </si>
  <si>
    <t>onformative.com</t>
  </si>
  <si>
    <t>thebuccaneersfansclub.com</t>
  </si>
  <si>
    <t>vardenafil-cheap-levitra.com</t>
  </si>
  <si>
    <t>houzz.in</t>
  </si>
  <si>
    <t>e-how.net</t>
  </si>
  <si>
    <t>art-apple.ru</t>
  </si>
  <si>
    <t>unlimmobile.ru</t>
  </si>
  <si>
    <t>qurancomplex.gov.sa</t>
  </si>
  <si>
    <t>vinhunikids.edu.vn</t>
  </si>
  <si>
    <t>hbdfjn.cn</t>
  </si>
  <si>
    <t>bigheadtodd.com</t>
  </si>
  <si>
    <t>degoo.com</t>
  </si>
  <si>
    <t>mturkforum.com</t>
  </si>
  <si>
    <t>newsstand.com</t>
  </si>
  <si>
    <t>ocaspro.com</t>
  </si>
  <si>
    <t>royalstablemusic.com</t>
  </si>
  <si>
    <t>shewee.com</t>
  </si>
  <si>
    <t>templesoftelangana.com</t>
  </si>
  <si>
    <t>voubs.com</t>
  </si>
  <si>
    <t>wallowa.com</t>
  </si>
  <si>
    <t>hotelsdharamshala.co.in</t>
  </si>
  <si>
    <t>knislinge.nu</t>
  </si>
  <si>
    <t>carinsurancelim.org</t>
  </si>
  <si>
    <t>pvv.pl</t>
  </si>
  <si>
    <t>inglotromania.ro</t>
  </si>
  <si>
    <t>weinhof-rossmann.at</t>
  </si>
  <si>
    <t>sibodontologia.com.br</t>
  </si>
  <si>
    <t>agri.org.cn</t>
  </si>
  <si>
    <t>0518home.com</t>
  </si>
  <si>
    <t>fastviagrausa.com</t>
  </si>
  <si>
    <t>hardrockcafe.com</t>
  </si>
  <si>
    <t>legatobank.com</t>
  </si>
  <si>
    <t>linkgrand.com</t>
  </si>
  <si>
    <t>ethereal-ps.org</t>
  </si>
  <si>
    <t>buy-motrin.click</t>
  </si>
  <si>
    <t>corkysbbq.com</t>
  </si>
  <si>
    <t>deesnider.com</t>
  </si>
  <si>
    <t>levitraporto.com</t>
  </si>
  <si>
    <t>preformed.com</t>
  </si>
  <si>
    <t>sigma-sd.com</t>
  </si>
  <si>
    <t>therealstanlee.com</t>
  </si>
  <si>
    <t>vulnhub.com</t>
  </si>
  <si>
    <t>bau.edu.jo</t>
  </si>
  <si>
    <t>5413.org</t>
  </si>
  <si>
    <t>chartreux.org</t>
  </si>
  <si>
    <t>sp153-krakow.edu.pl</t>
  </si>
  <si>
    <t>beldom.ru</t>
  </si>
  <si>
    <t>vigorellereviews.us</t>
  </si>
  <si>
    <t>airmaxpascheros.biz</t>
  </si>
  <si>
    <t>insigniatv.ca</t>
  </si>
  <si>
    <t>dutchbydesign.com</t>
  </si>
  <si>
    <t>fanggle.com</t>
  </si>
  <si>
    <t>hotel-metropole.com</t>
  </si>
  <si>
    <t>iwallerstein.com</t>
  </si>
  <si>
    <t>masquespacio.com</t>
  </si>
  <si>
    <t>phoenixgold.com</t>
  </si>
  <si>
    <t>robbiehaf.com</t>
  </si>
  <si>
    <t>smlinks.net</t>
  </si>
  <si>
    <t>jrvanwijkonderhoudenrenovatie.nl</t>
  </si>
  <si>
    <t>csla-aapc.ca</t>
  </si>
  <si>
    <t>tretinoincream01.click</t>
  </si>
  <si>
    <t>adsage.com</t>
  </si>
  <si>
    <t>worldsstrangest.com</t>
  </si>
  <si>
    <t>athensauthenticmarathon.gr</t>
  </si>
  <si>
    <t>buypermethrin.party</t>
  </si>
  <si>
    <t>azithromycin-250-mg.us</t>
  </si>
  <si>
    <t>toutlaurentides.ca</t>
  </si>
  <si>
    <t>i-manji.com</t>
  </si>
  <si>
    <t>planetgranite.com</t>
  </si>
  <si>
    <t>smashmouth.com</t>
  </si>
  <si>
    <t>communityportal.in</t>
  </si>
  <si>
    <t>griffinhealth.org</t>
  </si>
  <si>
    <t>laurum.pl</t>
  </si>
  <si>
    <t>swadesh.tv</t>
  </si>
  <si>
    <t>benhvienquan12.vn</t>
  </si>
  <si>
    <t>junotdiaz.com</t>
  </si>
  <si>
    <t>rhondareuben.com</t>
  </si>
  <si>
    <t>richiehavens.com</t>
  </si>
  <si>
    <t>cheapjerseysonlineshop.org</t>
  </si>
  <si>
    <t>loveslife.biz</t>
  </si>
  <si>
    <t>2466.cn</t>
  </si>
  <si>
    <t>hmipo.gov.cn</t>
  </si>
  <si>
    <t>global14.com</t>
  </si>
  <si>
    <t>khaldea.com</t>
  </si>
  <si>
    <t>rinospizzagroup.com</t>
  </si>
  <si>
    <t>sandiacasino.com</t>
  </si>
  <si>
    <t>supersmart.com</t>
  </si>
  <si>
    <t>sildenafilgeneric.link</t>
  </si>
  <si>
    <t>thcclean.net</t>
  </si>
  <si>
    <t>democracyspring.org</t>
  </si>
  <si>
    <t>cipro-500-mg.us</t>
  </si>
  <si>
    <t>vardenafillevitra-purchase.com</t>
  </si>
  <si>
    <t>animenova.org</t>
  </si>
  <si>
    <t>bahoom.com</t>
  </si>
  <si>
    <t>echomme.com</t>
  </si>
  <si>
    <t>johnnycarson.com</t>
  </si>
  <si>
    <t>rajfulwadi.com</t>
  </si>
  <si>
    <t>vornado.com</t>
  </si>
  <si>
    <t>ciesm.org</t>
  </si>
  <si>
    <t>mededportal.org</t>
  </si>
  <si>
    <t>rusalur.ru</t>
  </si>
  <si>
    <t>thecsuite.co.uk</t>
  </si>
  <si>
    <t>levitrageneric.click</t>
  </si>
  <si>
    <t>bcacampaign.com</t>
  </si>
  <si>
    <t>biooo.com</t>
  </si>
  <si>
    <t>hikarucho.com</t>
  </si>
  <si>
    <t>naturalhomerugs.com</t>
  </si>
  <si>
    <t>roadloans.com</t>
  </si>
  <si>
    <t>twohundredsitups.com</t>
  </si>
  <si>
    <t>crestoronline.link</t>
  </si>
  <si>
    <t>realmcrafters.org</t>
  </si>
  <si>
    <t>maingaming.co.za</t>
  </si>
  <si>
    <t>aspecialthing.com</t>
  </si>
  <si>
    <t>bengalsfanaticfootball.com</t>
  </si>
  <si>
    <t>leobbs.com</t>
  </si>
  <si>
    <t>wilink.com</t>
  </si>
  <si>
    <t>zzgkyy.com</t>
  </si>
  <si>
    <t>kleine-url.de</t>
  </si>
  <si>
    <t>medrol-pak.gdn</t>
  </si>
  <si>
    <t>thelongandshort.org</t>
  </si>
  <si>
    <t>buyatarax250.top</t>
  </si>
  <si>
    <t>econstories.tv</t>
  </si>
  <si>
    <t>essayhelpdeal.co.uk</t>
  </si>
  <si>
    <t>amitriptylinehcl.click</t>
  </si>
  <si>
    <t>a1javascripts.com</t>
  </si>
  <si>
    <t>ausranch.com</t>
  </si>
  <si>
    <t>f130.com</t>
  </si>
  <si>
    <t>muslimsonline.com</t>
  </si>
  <si>
    <t>point65.com</t>
  </si>
  <si>
    <t>iutoic-dhaka.edu</t>
  </si>
  <si>
    <t>buy-crestor.gdn</t>
  </si>
  <si>
    <t>unlock.no</t>
  </si>
  <si>
    <t>islamicsupremecouncil.org</t>
  </si>
  <si>
    <t>crestoronline.click</t>
  </si>
  <si>
    <t>wuhanagri.gov.cn</t>
  </si>
  <si>
    <t>conduits.com</t>
  </si>
  <si>
    <t>hauptschule-billerbeck.de</t>
  </si>
  <si>
    <t>inamori-f.or.jp</t>
  </si>
  <si>
    <t>54kefu.net</t>
  </si>
  <si>
    <t>artful.com.pl</t>
  </si>
  <si>
    <t>worththerapy.co.uk</t>
  </si>
  <si>
    <t>crowdstar.com</t>
  </si>
  <si>
    <t>metaltabs.com</t>
  </si>
  <si>
    <t>esper.net</t>
  </si>
  <si>
    <t>wfuna.org</t>
  </si>
  <si>
    <t>jezpigmejski.com.pl</t>
  </si>
  <si>
    <t>wellbutrin-150-mg.us</t>
  </si>
  <si>
    <t>lightsounds.com.au</t>
  </si>
  <si>
    <t>chloromycetin.bid</t>
  </si>
  <si>
    <t>walla.by</t>
  </si>
  <si>
    <t>markcarey.com</t>
  </si>
  <si>
    <t>presidentsrock.com</t>
  </si>
  <si>
    <t>zanaflex.party</t>
  </si>
  <si>
    <t>lastfm.com.tr</t>
  </si>
  <si>
    <t>benicargeneric.us</t>
  </si>
  <si>
    <t>buy-cephalexin.us</t>
  </si>
  <si>
    <t>karensmith.us</t>
  </si>
  <si>
    <t>chinamasonry.com</t>
  </si>
  <si>
    <t>hb12366.com</t>
  </si>
  <si>
    <t>furosemidalasix.cricket</t>
  </si>
  <si>
    <t>lasix-medication.gdn</t>
  </si>
  <si>
    <t>longplayer.org</t>
  </si>
  <si>
    <t>levitra.red</t>
  </si>
  <si>
    <t>0816888.com</t>
  </si>
  <si>
    <t>walrusgear.com</t>
  </si>
  <si>
    <t>yupage.com</t>
  </si>
  <si>
    <t>fulll.me</t>
  </si>
  <si>
    <t>buyvermox.net</t>
  </si>
  <si>
    <t>foxguides.co.nz</t>
  </si>
  <si>
    <t>astraeafoundation.org</t>
  </si>
  <si>
    <t>iso20022.org</t>
  </si>
  <si>
    <t>vaco.org</t>
  </si>
  <si>
    <t>buycefiximeonline.party</t>
  </si>
  <si>
    <t>buybupropion2013.top</t>
  </si>
  <si>
    <t>chloramphenicol.bid</t>
  </si>
  <si>
    <t>tretinoin-cream-0-05.eu</t>
  </si>
  <si>
    <t>infosync.no</t>
  </si>
  <si>
    <t>sciint.org</t>
  </si>
  <si>
    <t>amantadine.webcam</t>
  </si>
  <si>
    <t>cyrusone.com</t>
  </si>
  <si>
    <t>investkorea.org</t>
  </si>
  <si>
    <t>ppp.org.pk</t>
  </si>
  <si>
    <t>cefadroxil.gdn</t>
  </si>
  <si>
    <t>softhome.net</t>
  </si>
  <si>
    <t>globalvolunteernetwork.org</t>
  </si>
  <si>
    <t>doxycycline-hyclate-100mg.science</t>
  </si>
  <si>
    <t>haet.gov.cn</t>
  </si>
  <si>
    <t>szhbj.gov.cn</t>
  </si>
  <si>
    <t>emmis.com</t>
  </si>
  <si>
    <t>buyzyloprimonline.gdn</t>
  </si>
  <si>
    <t>canadian-pharmacy-viagra.trade</t>
  </si>
  <si>
    <t>spikes.asia</t>
  </si>
  <si>
    <t>et3.com</t>
  </si>
  <si>
    <t>eurocomms.com</t>
  </si>
  <si>
    <t>fontsite.com</t>
  </si>
  <si>
    <t>jir.com</t>
  </si>
  <si>
    <t>nhsignal.com</t>
  </si>
  <si>
    <t>strategyex.com</t>
  </si>
  <si>
    <t>whitepinepictures.com</t>
  </si>
  <si>
    <t>canadianpharmacyviagra.date</t>
  </si>
  <si>
    <t>urispas.party</t>
  </si>
  <si>
    <t>buyzithromax-4.top</t>
  </si>
  <si>
    <t>buysynthroid100.top</t>
  </si>
  <si>
    <t>adjuggler.com</t>
  </si>
  <si>
    <t>drugdev.com</t>
  </si>
  <si>
    <t>kefan.com</t>
  </si>
  <si>
    <t>omnicommediagroup.com</t>
  </si>
  <si>
    <t>stikipad.com</t>
  </si>
  <si>
    <t>hoe-word-ik-miljonair.nl</t>
  </si>
  <si>
    <t>mcp.nl</t>
  </si>
  <si>
    <t>77edao.com</t>
  </si>
  <si>
    <t>garlandscience.com</t>
  </si>
  <si>
    <t>medtecchina.com</t>
  </si>
  <si>
    <t>vibrotek.com</t>
  </si>
  <si>
    <t>bulgin.co.uk</t>
  </si>
  <si>
    <t>vermox-online.us</t>
  </si>
  <si>
    <t>buysuhagra.click</t>
  </si>
  <si>
    <t>chipcenter.com</t>
  </si>
  <si>
    <t>criticallayouts.com</t>
  </si>
  <si>
    <t>proboards44.com</t>
  </si>
  <si>
    <t>rihga.com</t>
  </si>
  <si>
    <t>sijournal.com</t>
  </si>
  <si>
    <t>secularislam.org</t>
  </si>
  <si>
    <t>netrenderer.com</t>
  </si>
  <si>
    <t>trazodone-hcl.cricket</t>
  </si>
  <si>
    <t>everybody-dies.com</t>
  </si>
  <si>
    <t>paetec.com</t>
  </si>
  <si>
    <t>uqroo.mx</t>
  </si>
  <si>
    <t>itbrief.co.nz</t>
  </si>
  <si>
    <t>tv-links.cc</t>
  </si>
  <si>
    <t>lhcountdown.com</t>
  </si>
  <si>
    <t>orbitals.com</t>
  </si>
  <si>
    <t>tdw.com</t>
  </si>
  <si>
    <t>prednisolone-5mg.science</t>
  </si>
  <si>
    <t>vantin.us</t>
  </si>
  <si>
    <t>ean.edu.co</t>
  </si>
  <si>
    <t>actitime.com</t>
  </si>
  <si>
    <t>uiaccess.com</t>
  </si>
  <si>
    <t>miraigamer.net</t>
  </si>
  <si>
    <t>generic-wellbutrin.party</t>
  </si>
  <si>
    <t>albuterol-ipratropium.us</t>
  </si>
  <si>
    <t>lozol.top</t>
  </si>
  <si>
    <t>reseaucitoyen.be</t>
  </si>
  <si>
    <t>sneakemail.com</t>
  </si>
  <si>
    <t>greatstylishmall.com</t>
  </si>
  <si>
    <t>kaktuz.com</t>
  </si>
  <si>
    <t>aa419.org</t>
  </si>
  <si>
    <t>exactspyblog.com</t>
  </si>
  <si>
    <t>smartpagerank.com</t>
  </si>
  <si>
    <t>granitecanyon.com</t>
  </si>
  <si>
    <t>netdimensions.com</t>
  </si>
  <si>
    <t>diclofenac-50mg.cricket</t>
  </si>
  <si>
    <t>sildenafil-online.cricket</t>
  </si>
  <si>
    <t>where-can-i-buy-viagra.gdn</t>
  </si>
  <si>
    <t>ternjs.net</t>
  </si>
  <si>
    <t>wikilovesmonuments.org</t>
  </si>
  <si>
    <t>summongate.com</t>
  </si>
  <si>
    <t>castudio.org</t>
  </si>
  <si>
    <t>ontopia.net</t>
  </si>
  <si>
    <t>jpilot.org</t>
  </si>
  <si>
    <t>gigapedia.com</t>
  </si>
  <si>
    <t>phd-mfg.com</t>
  </si>
  <si>
    <t>electrochemsci.org</t>
  </si>
  <si>
    <t>kinkarchive.com</t>
  </si>
  <si>
    <t>erifg.com</t>
  </si>
  <si>
    <t>vybll.com</t>
  </si>
  <si>
    <t>hmcgu.com</t>
  </si>
  <si>
    <t>xsujx.com</t>
  </si>
  <si>
    <t>xndxb114.com</t>
  </si>
  <si>
    <t>toyim.com</t>
  </si>
  <si>
    <t>nndxb365.com</t>
  </si>
  <si>
    <t>wybff.com</t>
  </si>
  <si>
    <t>hfdxb163.com</t>
  </si>
  <si>
    <t>hkdxb110.com</t>
  </si>
  <si>
    <t>zlkf120.com</t>
  </si>
  <si>
    <t>nwyzo.com</t>
  </si>
  <si>
    <t>sdnvqh.com</t>
  </si>
  <si>
    <t>vtbpk.com</t>
  </si>
  <si>
    <t>yhviv.com</t>
  </si>
  <si>
    <t>77kp.com</t>
  </si>
  <si>
    <t>xyjcjk.com</t>
  </si>
  <si>
    <t>xndxbk.com</t>
  </si>
  <si>
    <t>homemakeover.in</t>
  </si>
  <si>
    <t>qdgaoge.com</t>
  </si>
  <si>
    <t>zgxcgg.com</t>
  </si>
  <si>
    <t>45575.com</t>
  </si>
  <si>
    <t>79.com</t>
  </si>
  <si>
    <t>weishangshijie.com</t>
  </si>
  <si>
    <t>gzgzj.cn</t>
  </si>
  <si>
    <t>36dj.com</t>
  </si>
  <si>
    <t>protech-ic.com</t>
  </si>
  <si>
    <t>theexecutivecoach.com</t>
  </si>
  <si>
    <t>cqsxdzgc.com</t>
  </si>
  <si>
    <t>qualitask.net</t>
  </si>
  <si>
    <t>asia-bars.com</t>
  </si>
  <si>
    <t>artwallpaperhi.com</t>
  </si>
  <si>
    <t>jnyhpm.com</t>
  </si>
  <si>
    <t>povary.com</t>
  </si>
  <si>
    <t>xgjhj.com</t>
  </si>
  <si>
    <t>mhsymb.com</t>
  </si>
  <si>
    <t>quotesofdaily.com</t>
  </si>
  <si>
    <t>123creative.com</t>
  </si>
  <si>
    <t>stylecurator.com.au</t>
  </si>
  <si>
    <t>csshock.com</t>
  </si>
  <si>
    <t>alwayswin.ru</t>
  </si>
  <si>
    <t>fancycribs.com</t>
  </si>
  <si>
    <t>tipcars.com</t>
  </si>
  <si>
    <t>optimaforums.com</t>
  </si>
  <si>
    <t>littlebigbell.com</t>
  </si>
  <si>
    <t>parentinghealthybabies.com</t>
  </si>
  <si>
    <t>weltladen.de</t>
  </si>
  <si>
    <t>uwe-brandenbusch.eu</t>
  </si>
  <si>
    <t>cqtdbp.com</t>
  </si>
  <si>
    <t>buesum.de</t>
  </si>
  <si>
    <t>maeda-y.com</t>
  </si>
  <si>
    <t>identity-mag.com</t>
  </si>
  <si>
    <t>break-up.us</t>
  </si>
  <si>
    <t>airingmylaundry.com</t>
  </si>
  <si>
    <t>renrzx.com</t>
  </si>
  <si>
    <t>designconnected.com</t>
  </si>
  <si>
    <t>1onlinebusiness.com</t>
  </si>
  <si>
    <t>pinklittlenotebook.com</t>
  </si>
  <si>
    <t>christianitycove.com</t>
  </si>
  <si>
    <t>timeoutcn.com</t>
  </si>
  <si>
    <t>umlib.com</t>
  </si>
  <si>
    <t>thingstoshareandremember.com</t>
  </si>
  <si>
    <t>travelgayeurope.com</t>
  </si>
  <si>
    <t>lvvp.info</t>
  </si>
  <si>
    <t>ticketpay.jp</t>
  </si>
  <si>
    <t>cardfactory.co.uk</t>
  </si>
  <si>
    <t>beyondecor.com</t>
  </si>
  <si>
    <t>physikfuerkids.de</t>
  </si>
  <si>
    <t>strippoker.nu</t>
  </si>
  <si>
    <t>teachthis.com.au</t>
  </si>
  <si>
    <t>forskolinreporter.com</t>
  </si>
  <si>
    <t>pandurohobby.se</t>
  </si>
  <si>
    <t>sweetlilyou.com</t>
  </si>
  <si>
    <t>northernbellediaries.com</t>
  </si>
  <si>
    <t>picanova.de</t>
  </si>
  <si>
    <t>fashionallure.com</t>
  </si>
  <si>
    <t>15ic.com</t>
  </si>
  <si>
    <t>nunc.nu</t>
  </si>
  <si>
    <t>fsgjnhcl.com</t>
  </si>
  <si>
    <t>garageliving.com</t>
  </si>
  <si>
    <t>bacsi.com</t>
  </si>
  <si>
    <t>kawalingpinoy.com</t>
  </si>
  <si>
    <t>wittyandpretty.com</t>
  </si>
  <si>
    <t>xfsy520.com</t>
  </si>
  <si>
    <t>centrometeolombardo.com</t>
  </si>
  <si>
    <t>innocentwords.com</t>
  </si>
  <si>
    <t>babylissprocurl.net</t>
  </si>
  <si>
    <t>top-akb.ru</t>
  </si>
  <si>
    <t>strport.ru</t>
  </si>
  <si>
    <t>capitalotc.com</t>
  </si>
  <si>
    <t>romics.it</t>
  </si>
  <si>
    <t>all-diplomys.com</t>
  </si>
  <si>
    <t>pierremarcolini.jp</t>
  </si>
  <si>
    <t>scrapmalin.com</t>
  </si>
  <si>
    <t>resumecoverletters.org</t>
  </si>
  <si>
    <t>aspirationsresume.com</t>
  </si>
  <si>
    <t>yorutomo.net</t>
  </si>
  <si>
    <t>tuoran.net</t>
  </si>
  <si>
    <t>sprakradet.se</t>
  </si>
  <si>
    <t>czechdesign.cz</t>
  </si>
  <si>
    <t>credit-help.biz</t>
  </si>
  <si>
    <t>wort-und-wissen.de</t>
  </si>
  <si>
    <t>alpersarikaya.com</t>
  </si>
  <si>
    <t>motorgiga.com</t>
  </si>
  <si>
    <t>au-sonpo.co.jp</t>
  </si>
  <si>
    <t>jugendkulturen.de</t>
  </si>
  <si>
    <t>janpara.co.jp</t>
  </si>
  <si>
    <t>hejdoll.com</t>
  </si>
  <si>
    <t>lebest.fr</t>
  </si>
  <si>
    <t>watchmygf.me</t>
  </si>
  <si>
    <t>j-cycling.org</t>
  </si>
  <si>
    <t>brffriheten.se</t>
  </si>
  <si>
    <t>india-expres.ru</t>
  </si>
  <si>
    <t>vvox.it</t>
  </si>
  <si>
    <t>4366.com</t>
  </si>
  <si>
    <t>nasjjd.com</t>
  </si>
  <si>
    <t>besttours.com</t>
  </si>
  <si>
    <t>hztqzx.com</t>
  </si>
  <si>
    <t>baederland.de</t>
  </si>
  <si>
    <t>cnagi.org.cn</t>
  </si>
  <si>
    <t>nuhr.de</t>
  </si>
  <si>
    <t>femelle.no</t>
  </si>
  <si>
    <t>seibu.co.jp</t>
  </si>
  <si>
    <t>pagina99.it</t>
  </si>
  <si>
    <t>shinshiro.lg.jp</t>
  </si>
  <si>
    <t>bjhuiyang.cn</t>
  </si>
  <si>
    <t>herfamily.ie</t>
  </si>
  <si>
    <t>kumin.ne.jp</t>
  </si>
  <si>
    <t>sberleasing.ru</t>
  </si>
  <si>
    <t>senpuled.net</t>
  </si>
  <si>
    <t>zxzj.cc</t>
  </si>
  <si>
    <t>thatmutt.com</t>
  </si>
  <si>
    <t>bjpkkj.com</t>
  </si>
  <si>
    <t>kaztranssevice.ru</t>
  </si>
  <si>
    <t>hainanxl.com</t>
  </si>
  <si>
    <t>sc-project.com</t>
  </si>
  <si>
    <t>thumbtackstatic.com</t>
  </si>
  <si>
    <t>nankinmachi.or.jp</t>
  </si>
  <si>
    <t>philips.se</t>
  </si>
  <si>
    <t>adnetwork.vn</t>
  </si>
  <si>
    <t>beloo.com</t>
  </si>
  <si>
    <t>filmfutter.com</t>
  </si>
  <si>
    <t>99mengmengda9.net</t>
  </si>
  <si>
    <t>forestle.org</t>
  </si>
  <si>
    <t>datingsuperlucky25.com</t>
  </si>
  <si>
    <t>quranread.com</t>
  </si>
  <si>
    <t>rukalibr.com</t>
  </si>
  <si>
    <t>buydirectonline.com.au</t>
  </si>
  <si>
    <t>toxinfo.ch</t>
  </si>
  <si>
    <t>floppycats.com</t>
  </si>
  <si>
    <t>promofeis.com</t>
  </si>
  <si>
    <t>blanco.de</t>
  </si>
  <si>
    <t>213reddgoose.com</t>
  </si>
  <si>
    <t>maniado.jp</t>
  </si>
  <si>
    <t>iystwowgold.com</t>
  </si>
  <si>
    <t>cxxf.com</t>
  </si>
  <si>
    <t>fslnkt.com</t>
  </si>
  <si>
    <t>get4dl.net</t>
  </si>
  <si>
    <t>thehundredhearts.com</t>
  </si>
  <si>
    <t>andrewauthor.com</t>
  </si>
  <si>
    <t>gutzitiert.de</t>
  </si>
  <si>
    <t>trouwautohuren.org</t>
  </si>
  <si>
    <t>yzktdq.cn</t>
  </si>
  <si>
    <t>8733449.com</t>
  </si>
  <si>
    <t>bijiacs.com</t>
  </si>
  <si>
    <t>fotopaises.com</t>
  </si>
  <si>
    <t>dawncenter.or.jp</t>
  </si>
  <si>
    <t>ratusbo.net</t>
  </si>
  <si>
    <t>remixjobs.com</t>
  </si>
  <si>
    <t>jsqyqx.com</t>
  </si>
  <si>
    <t>nslnykj.com</t>
  </si>
  <si>
    <t>tcdpcb.com</t>
  </si>
  <si>
    <t>chelgate.biz</t>
  </si>
  <si>
    <t>52tuozhan.cn</t>
  </si>
  <si>
    <t>hurtigruten.no</t>
  </si>
  <si>
    <t>coiney.com</t>
  </si>
  <si>
    <t>reebok.de</t>
  </si>
  <si>
    <t>anchor-bikes.com</t>
  </si>
  <si>
    <t>hbruicai.com</t>
  </si>
  <si>
    <t>strategicmanagementinsight.com</t>
  </si>
  <si>
    <t>loimeo.com</t>
  </si>
  <si>
    <t>portnet.ne.jp</t>
  </si>
  <si>
    <t>pandengenglish.com</t>
  </si>
  <si>
    <t>hzsm56.com</t>
  </si>
  <si>
    <t>orpheus.nl</t>
  </si>
  <si>
    <t>nbqlm.net</t>
  </si>
  <si>
    <t>xxyfky.cn</t>
  </si>
  <si>
    <t>giftpflanzen.com</t>
  </si>
  <si>
    <t>huiyaocn.com</t>
  </si>
  <si>
    <t>panvel.com</t>
  </si>
  <si>
    <t>ceramicamodena.gr</t>
  </si>
  <si>
    <t>jodachcomputers.com</t>
  </si>
  <si>
    <t>bestcopy.cc</t>
  </si>
  <si>
    <t>lcab.com.cn</t>
  </si>
  <si>
    <t>tnnlive.com</t>
  </si>
  <si>
    <t>artzone.jp</t>
  </si>
  <si>
    <t>creatorfunder.com</t>
  </si>
  <si>
    <t>via4sale.com</t>
  </si>
  <si>
    <t>seitenblicke.at</t>
  </si>
  <si>
    <t>timeout.com.br</t>
  </si>
  <si>
    <t>qrgzp.cn</t>
  </si>
  <si>
    <t>unfreshed.tk</t>
  </si>
  <si>
    <t>california-cactus.com</t>
  </si>
  <si>
    <t>jornaldelondrina.com.br</t>
  </si>
  <si>
    <t>56rj.com</t>
  </si>
  <si>
    <t>boz-arts.com</t>
  </si>
  <si>
    <t>gtricks.com</t>
  </si>
  <si>
    <t>lega-pro.com</t>
  </si>
  <si>
    <t>tgleeaudio.cn</t>
  </si>
  <si>
    <t>china-lixiang.com</t>
  </si>
  <si>
    <t>only-smile.ru</t>
  </si>
  <si>
    <t>waterbabies.co.uk</t>
  </si>
  <si>
    <t>bestgenericviagra.win</t>
  </si>
  <si>
    <t>plakos.de</t>
  </si>
  <si>
    <t>bloodalcoholcalculator.org</t>
  </si>
  <si>
    <t>contem1g.com.br</t>
  </si>
  <si>
    <t>couragetj.com</t>
  </si>
  <si>
    <t>zyczenianadzienmatki.net.pl</t>
  </si>
  <si>
    <t>overstockart.com</t>
  </si>
  <si>
    <t>zoll-d.de</t>
  </si>
  <si>
    <t>rktl.fi</t>
  </si>
  <si>
    <t>jsharzjy.cn</t>
  </si>
  <si>
    <t>maxitendance.com</t>
  </si>
  <si>
    <t>futurefilmfestival.org</t>
  </si>
  <si>
    <t>chryt.com</t>
  </si>
  <si>
    <t>kanazawa-museum.jp</t>
  </si>
  <si>
    <t>easyuni.com</t>
  </si>
  <si>
    <t>evaspikbacka.com</t>
  </si>
  <si>
    <t>mebelok.com</t>
  </si>
  <si>
    <t>entuk.org</t>
  </si>
  <si>
    <t>bartoreilly.com</t>
  </si>
  <si>
    <t>scvideofoto.com.br</t>
  </si>
  <si>
    <t>springbreaktours.de</t>
  </si>
  <si>
    <t>alfa-forex.ru</t>
  </si>
  <si>
    <t>cd1d.com</t>
  </si>
  <si>
    <t>movies-day.com</t>
  </si>
  <si>
    <t>achtung-putzengel.de</t>
  </si>
  <si>
    <t>architekturmuseum.de</t>
  </si>
  <si>
    <t>turisttrans.ru</t>
  </si>
  <si>
    <t>marieprom.co.uk</t>
  </si>
  <si>
    <t>delia-dickmann.com</t>
  </si>
  <si>
    <t>marbotin.com</t>
  </si>
  <si>
    <t>glassartists.org</t>
  </si>
  <si>
    <t>1worldeducation.com</t>
  </si>
  <si>
    <t>hobartpulp.com</t>
  </si>
  <si>
    <t>ttgincontri.it</t>
  </si>
  <si>
    <t>berrycompliantusa.net</t>
  </si>
  <si>
    <t>abof.com</t>
  </si>
  <si>
    <t>peoriaartfair.com</t>
  </si>
  <si>
    <t>shaungroves.com</t>
  </si>
  <si>
    <t>kinderrollstuhl-beo.de</t>
  </si>
  <si>
    <t>pardad.ir</t>
  </si>
  <si>
    <t>bzupages.net</t>
  </si>
  <si>
    <t>puertademariola.com</t>
  </si>
  <si>
    <t>advertigo.net</t>
  </si>
  <si>
    <t>claridadpuertorico.com</t>
  </si>
  <si>
    <t>d-suleman.com</t>
  </si>
  <si>
    <t>xianggangyuli.com</t>
  </si>
  <si>
    <t>drkoncerthuset.dk</t>
  </si>
  <si>
    <t>tiantaifood.com</t>
  </si>
  <si>
    <t>colarts.info</t>
  </si>
  <si>
    <t>on-the-books.info</t>
  </si>
  <si>
    <t>khara.co.jp</t>
  </si>
  <si>
    <t>balkon-profil.com.pl</t>
  </si>
  <si>
    <t>convac.co.uk</t>
  </si>
  <si>
    <t>everbuild.co.uk</t>
  </si>
  <si>
    <t>qqzhi.com</t>
  </si>
  <si>
    <t>thelocationguide.com</t>
  </si>
  <si>
    <t>p-t.it</t>
  </si>
  <si>
    <t>ugghelsinki.nu</t>
  </si>
  <si>
    <t>kleefkracht.nl</t>
  </si>
  <si>
    <t>thinkingoutsidethesandbox.ca</t>
  </si>
  <si>
    <t>base-mc.com</t>
  </si>
  <si>
    <t>estudiomadero.com</t>
  </si>
  <si>
    <t>walbusch.de</t>
  </si>
  <si>
    <t>lifeinbalance.co.uk</t>
  </si>
  <si>
    <t>curapelanatureza.com.br</t>
  </si>
  <si>
    <t>clonesnclowns.com</t>
  </si>
  <si>
    <t>heartloveweddings.com</t>
  </si>
  <si>
    <t>hfntsb.com</t>
  </si>
  <si>
    <t>presiden2014.com</t>
  </si>
  <si>
    <t>zhuls.com</t>
  </si>
  <si>
    <t>drabhaykumar.in</t>
  </si>
  <si>
    <t>bestcdaattorney.com</t>
  </si>
  <si>
    <t>goksenhome.com</t>
  </si>
  <si>
    <t>khudothi5sao.com</t>
  </si>
  <si>
    <t>newconstructs.com</t>
  </si>
  <si>
    <t>asb.or.jp</t>
  </si>
  <si>
    <t>nenrin.or.jp</t>
  </si>
  <si>
    <t>topgloves.ru</t>
  </si>
  <si>
    <t>morilloyasociados.com</t>
  </si>
  <si>
    <t>forumpakistan.com</t>
  </si>
  <si>
    <t>westernwebwizard.com</t>
  </si>
  <si>
    <t>tide.no</t>
  </si>
  <si>
    <t>cafardcosmique.com</t>
  </si>
  <si>
    <t>forumfr.fr</t>
  </si>
  <si>
    <t>funjdiaz.net</t>
  </si>
  <si>
    <t>lentics.com</t>
  </si>
  <si>
    <t>yoursecondfifty.com</t>
  </si>
  <si>
    <t>resinoterapia.es</t>
  </si>
  <si>
    <t>garudabiocomputing.com</t>
  </si>
  <si>
    <t>mafia-adz.com</t>
  </si>
  <si>
    <t>skimountaineering.org</t>
  </si>
  <si>
    <t>money-top.com</t>
  </si>
  <si>
    <t>sitepreviewer.com</t>
  </si>
  <si>
    <t>ceifaministry.org</t>
  </si>
  <si>
    <t>flutetunes.com</t>
  </si>
  <si>
    <t>lngqt.com</t>
  </si>
  <si>
    <t>concertlive.fr</t>
  </si>
  <si>
    <t>giovaniamicifenice.it</t>
  </si>
  <si>
    <t>planete-urgence.org</t>
  </si>
  <si>
    <t>orionspb.ru</t>
  </si>
  <si>
    <t>hospitalsanrafael.gov.co</t>
  </si>
  <si>
    <t>blauparts.com</t>
  </si>
  <si>
    <t>legendsan.com</t>
  </si>
  <si>
    <t>zou1.com</t>
  </si>
  <si>
    <t>tqw.at</t>
  </si>
  <si>
    <t>churchofthehighlands.com</t>
  </si>
  <si>
    <t>incihaliyikamaaydin.com</t>
  </si>
  <si>
    <t>zensho.co.jp</t>
  </si>
  <si>
    <t>hisugarplumsblog.com</t>
  </si>
  <si>
    <t>wanshibobh.com</t>
  </si>
  <si>
    <t>osram.fr</t>
  </si>
  <si>
    <t>creazionespot.it</t>
  </si>
  <si>
    <t>objetiva.com.br</t>
  </si>
  <si>
    <t>ecwcloud.com</t>
  </si>
  <si>
    <t>play2xs.com</t>
  </si>
  <si>
    <t>softwaredigitaldownload.com</t>
  </si>
  <si>
    <t>dckids.com</t>
  </si>
  <si>
    <t>indieartmag.com</t>
  </si>
  <si>
    <t>montebianco.com</t>
  </si>
  <si>
    <t>newamericanpaintings.com</t>
  </si>
  <si>
    <t>noteru.com</t>
  </si>
  <si>
    <t>posttypography.com</t>
  </si>
  <si>
    <t>prantenancatering.com</t>
  </si>
  <si>
    <t>solnews.eu</t>
  </si>
  <si>
    <t>sbp.co.in</t>
  </si>
  <si>
    <t>dexiu.pl</t>
  </si>
  <si>
    <t>preisjaeger.at</t>
  </si>
  <si>
    <t>fccasablanca.com</t>
  </si>
  <si>
    <t>deryatraveltur.com</t>
  </si>
  <si>
    <t>online-100mg-viagra.net</t>
  </si>
  <si>
    <t>ggmoaa.org</t>
  </si>
  <si>
    <t>igrejadafamiliaemsantos.com.br</t>
  </si>
  <si>
    <t>lalulalu.com</t>
  </si>
  <si>
    <t>nationaltheatret.no</t>
  </si>
  <si>
    <t>uggsko.nu</t>
  </si>
  <si>
    <t>dsbn.org</t>
  </si>
  <si>
    <t>thefamilyfile.com</t>
  </si>
  <si>
    <t>biogouda.eu</t>
  </si>
  <si>
    <t>asiavarer.no</t>
  </si>
  <si>
    <t>cep-expo.de</t>
  </si>
  <si>
    <t>worldhelp.net</t>
  </si>
  <si>
    <t>2112.ru</t>
  </si>
  <si>
    <t>17le.win</t>
  </si>
  <si>
    <t>alfaforex.com</t>
  </si>
  <si>
    <t>wp-gallary.com</t>
  </si>
  <si>
    <t>soehnle.de</t>
  </si>
  <si>
    <t>elementsbathandbody.com</t>
  </si>
  <si>
    <t>zombieresearchsociety.com</t>
  </si>
  <si>
    <t>bkglasshouse.com</t>
  </si>
  <si>
    <t>fourwh.com</t>
  </si>
  <si>
    <t>sunprotrans.com</t>
  </si>
  <si>
    <t>asashare.education</t>
  </si>
  <si>
    <t>power-m.ru</t>
  </si>
  <si>
    <t>rxbzzh.com</t>
  </si>
  <si>
    <t>sidepodcast.com</t>
  </si>
  <si>
    <t>rains.dk</t>
  </si>
  <si>
    <t>emprendedorxxi.es</t>
  </si>
  <si>
    <t>navarchives.com</t>
  </si>
  <si>
    <t>tosc.it</t>
  </si>
  <si>
    <t>i-stroy.ru</t>
  </si>
  <si>
    <t>pacificfair.com.au</t>
  </si>
  <si>
    <t>decathlon.com.br</t>
  </si>
  <si>
    <t>baat.org</t>
  </si>
  <si>
    <t>uza.be</t>
  </si>
  <si>
    <t>ahjzu.edu.cn</t>
  </si>
  <si>
    <t>droitdunet.fr</t>
  </si>
  <si>
    <t>globetrooper.com</t>
  </si>
  <si>
    <t>1tabletkiranking.eu</t>
  </si>
  <si>
    <t>informateci.org</t>
  </si>
  <si>
    <t>drslazer.com</t>
  </si>
  <si>
    <t>jomfruhummerfestival.dk</t>
  </si>
  <si>
    <t>parkinson-vereniging.nl</t>
  </si>
  <si>
    <t>ebrudom.ru</t>
  </si>
  <si>
    <t>dbmcars-pesaro.it</t>
  </si>
  <si>
    <t>igps.ru</t>
  </si>
  <si>
    <t>ago.vn</t>
  </si>
  <si>
    <t>lotsofpots.co.za</t>
  </si>
  <si>
    <t>destefano.ru</t>
  </si>
  <si>
    <t>taskworld.com</t>
  </si>
  <si>
    <t>thewallgroup.com</t>
  </si>
  <si>
    <t>morseff.com</t>
  </si>
  <si>
    <t>theboweryelectric.com</t>
  </si>
  <si>
    <t>tnpascher.fr</t>
  </si>
  <si>
    <t>mulis.ru</t>
  </si>
  <si>
    <t>genericviagradsc.com</t>
  </si>
  <si>
    <t>porttakal.com</t>
  </si>
  <si>
    <t>torsten-horn.de</t>
  </si>
  <si>
    <t>aier0951.com</t>
  </si>
  <si>
    <t>newplymouthnz.com</t>
  </si>
  <si>
    <t>winesofcanada.com</t>
  </si>
  <si>
    <t>xxx.de</t>
  </si>
  <si>
    <t>bodybuilding.it</t>
  </si>
  <si>
    <t>cesenatico5stelle.it</t>
  </si>
  <si>
    <t>numazu-ct.ac.jp</t>
  </si>
  <si>
    <t>ecom.com.pl</t>
  </si>
  <si>
    <t>atomic-shop.ru</t>
  </si>
  <si>
    <t>discovermuskoka.ca</t>
  </si>
  <si>
    <t>live-interiors.com</t>
  </si>
  <si>
    <t>rcgt.com</t>
  </si>
  <si>
    <t>skihaussports.com</t>
  </si>
  <si>
    <t>tedanet.com</t>
  </si>
  <si>
    <t>robryanstudio.com</t>
  </si>
  <si>
    <t>stablewriters.com</t>
  </si>
  <si>
    <t>svelvikprivatehjemmetjenester.no</t>
  </si>
  <si>
    <t>lilyachtytickets.org</t>
  </si>
  <si>
    <t>eliteforex.com</t>
  </si>
  <si>
    <t>mokuleleairlines.com</t>
  </si>
  <si>
    <t>w3-art.com</t>
  </si>
  <si>
    <t>spareparts24.ru</t>
  </si>
  <si>
    <t>unopar.br</t>
  </si>
  <si>
    <t>feralhosting.com</t>
  </si>
  <si>
    <t>push-entertainment.com</t>
  </si>
  <si>
    <t>shredtheblog.com</t>
  </si>
  <si>
    <t>sildenafilcitrate2treated.com</t>
  </si>
  <si>
    <t>politama.ac.id</t>
  </si>
  <si>
    <t>flowerf.ru</t>
  </si>
  <si>
    <t>kenhgioithieuchungcu.xyz</t>
  </si>
  <si>
    <t>ipraiseonline.com</t>
  </si>
  <si>
    <t>worldsharemarketlive.com</t>
  </si>
  <si>
    <t>izz.nl</t>
  </si>
  <si>
    <t>hivnet.org</t>
  </si>
  <si>
    <t>gurushots.com</t>
  </si>
  <si>
    <t>hot.net.il</t>
  </si>
  <si>
    <t>nhssustainabilityawards.co.uk</t>
  </si>
  <si>
    <t>ac-franchise.com</t>
  </si>
  <si>
    <t>arduinoturkiye.com</t>
  </si>
  <si>
    <t>chipsnboards.com</t>
  </si>
  <si>
    <t>motosvit.com</t>
  </si>
  <si>
    <t>flashfm.fr</t>
  </si>
  <si>
    <t>jj.ac.kr</t>
  </si>
  <si>
    <t>tonof.net</t>
  </si>
  <si>
    <t>katalog-stron.com.pl</t>
  </si>
  <si>
    <t>coleric.com.br</t>
  </si>
  <si>
    <t>iebf.org.in</t>
  </si>
  <si>
    <t>cm-funchal.pt</t>
  </si>
  <si>
    <t>admforum.ru</t>
  </si>
  <si>
    <t>landstolpi.is</t>
  </si>
  <si>
    <t>montblanc--pens.com</t>
  </si>
  <si>
    <t>paddleboston.com</t>
  </si>
  <si>
    <t>umikajiterrace.com</t>
  </si>
  <si>
    <t>istqb.kr</t>
  </si>
  <si>
    <t>living-rooms.co.uk</t>
  </si>
  <si>
    <t>estudar.org.br</t>
  </si>
  <si>
    <t>frenpdf.com</t>
  </si>
  <si>
    <t>mmc-news.com</t>
  </si>
  <si>
    <t>sajinn.com</t>
  </si>
  <si>
    <t>tlcworksforme.com</t>
  </si>
  <si>
    <t>tallmac.ee</t>
  </si>
  <si>
    <t>mediatecsrl.it</t>
  </si>
  <si>
    <t>m88asiam88.net</t>
  </si>
  <si>
    <t>europeia.pt</t>
  </si>
  <si>
    <t>stadfirmashahin.se</t>
  </si>
  <si>
    <t>businessviews.com.ua</t>
  </si>
  <si>
    <t>gzdic.cn</t>
  </si>
  <si>
    <t>damianieditore.com</t>
  </si>
  <si>
    <t>suminfo.com</t>
  </si>
  <si>
    <t>xjapan.com</t>
  </si>
  <si>
    <t>biblus.ru</t>
  </si>
  <si>
    <t>encorepub.com</t>
  </si>
  <si>
    <t>vent-axia.com</t>
  </si>
  <si>
    <t>writers-free-reference.com</t>
  </si>
  <si>
    <t>io-potekla.info</t>
  </si>
  <si>
    <t>midi-madagasikara.mg</t>
  </si>
  <si>
    <t>mc-greenplay.net</t>
  </si>
  <si>
    <t>metalfan.nl</t>
  </si>
  <si>
    <t>mipsicologa.com.ar</t>
  </si>
  <si>
    <t>gongxue.cn</t>
  </si>
  <si>
    <t>kingsporttn.gov</t>
  </si>
  <si>
    <t>divorceattorney7.info</t>
  </si>
  <si>
    <t>dostavka-23.ru</t>
  </si>
  <si>
    <t>ovh.to</t>
  </si>
  <si>
    <t>el-s.com.ua</t>
  </si>
  <si>
    <t>yoga-east.co.uk</t>
  </si>
  <si>
    <t>daikin.com.au</t>
  </si>
  <si>
    <t>hearingvoices.com</t>
  </si>
  <si>
    <t>phillyfirstonthefourth.com</t>
  </si>
  <si>
    <t>tradersoup.com</t>
  </si>
  <si>
    <t>divorcelawyer3.info</t>
  </si>
  <si>
    <t>merlettigiardini.it</t>
  </si>
  <si>
    <t>nosacks.co.jp</t>
  </si>
  <si>
    <t>visaforrussia.ru</t>
  </si>
  <si>
    <t>buzzsocialmedia.co.uk</t>
  </si>
  <si>
    <t>thegioicanho24h.xyz</t>
  </si>
  <si>
    <t>ok-centrum.at</t>
  </si>
  <si>
    <t>app-echo.com</t>
  </si>
  <si>
    <t>unitedafricabrokers.com</t>
  </si>
  <si>
    <t>extremecentre.org</t>
  </si>
  <si>
    <t>egcomtelecom.com.br</t>
  </si>
  <si>
    <t>cqdpc.gov.cn</t>
  </si>
  <si>
    <t>d-intl.com</t>
  </si>
  <si>
    <t>gamescoopthursdays.com</t>
  </si>
  <si>
    <t>reflexbe.com</t>
  </si>
  <si>
    <t>homicidewatch.org</t>
  </si>
  <si>
    <t>globalinvestpro.ru</t>
  </si>
  <si>
    <t>benwee.cn</t>
  </si>
  <si>
    <t>caramoan.co</t>
  </si>
  <si>
    <t>blog-fiesta.com</t>
  </si>
  <si>
    <t>bttszx.com</t>
  </si>
  <si>
    <t>civicostore.com</t>
  </si>
  <si>
    <t>ruzuku.com</t>
  </si>
  <si>
    <t>6zskolin.cz</t>
  </si>
  <si>
    <t>e-novosti.info</t>
  </si>
  <si>
    <t>crystalcleaning.co.uk</t>
  </si>
  <si>
    <t>hanwang.com.cn</t>
  </si>
  <si>
    <t>kadee.com</t>
  </si>
  <si>
    <t>lionairthai.com</t>
  </si>
  <si>
    <t>stiefelrep.com</t>
  </si>
  <si>
    <t>bsmfh.eu</t>
  </si>
  <si>
    <t>torregiani.fr</t>
  </si>
  <si>
    <t>popochki-msk-devochki.info</t>
  </si>
  <si>
    <t>congtintucchungcu.xyz</t>
  </si>
  <si>
    <t>annlouise.com</t>
  </si>
  <si>
    <t>bicivida.com</t>
  </si>
  <si>
    <t>chesternovello.com</t>
  </si>
  <si>
    <t>dalu.com</t>
  </si>
  <si>
    <t>destinyrtmhomes.com</t>
  </si>
  <si>
    <t>fenixclub.com</t>
  </si>
  <si>
    <t>zoeller.com</t>
  </si>
  <si>
    <t>paulig.fi</t>
  </si>
  <si>
    <t>saint-gobain-gomzovo.ru</t>
  </si>
  <si>
    <t>bodypower.com</t>
  </si>
  <si>
    <t>newburyarcheryproshop.com</t>
  </si>
  <si>
    <t>dsh.es</t>
  </si>
  <si>
    <t>singasari.info</t>
  </si>
  <si>
    <t>cowandgate.co.uk</t>
  </si>
  <si>
    <t>media247.co.uk</t>
  </si>
  <si>
    <t>iasservices.org.uk</t>
  </si>
  <si>
    <t>borgeson.com</t>
  </si>
  <si>
    <t>raceplanner.com</t>
  </si>
  <si>
    <t>centrolombardo.edu.mx</t>
  </si>
  <si>
    <t>museovirtuale.net</t>
  </si>
  <si>
    <t>120so.com</t>
  </si>
  <si>
    <t>draftsite.com</t>
  </si>
  <si>
    <t>tfmac.com</t>
  </si>
  <si>
    <t>fotis-kalogridis.gr</t>
  </si>
  <si>
    <t>akitacci.or.jp</t>
  </si>
  <si>
    <t>agri-cultura.net</t>
  </si>
  <si>
    <t>maestrotush.ru</t>
  </si>
  <si>
    <t>isidor.net.ru</t>
  </si>
  <si>
    <t>probiznesonline.ru</t>
  </si>
  <si>
    <t>fearworld.com</t>
  </si>
  <si>
    <t>paydayloansqxc.com</t>
  </si>
  <si>
    <t>tegramt2.com</t>
  </si>
  <si>
    <t>schimmel-pianos.de</t>
  </si>
  <si>
    <t>maciejmarkiewicz.eu</t>
  </si>
  <si>
    <t>colehaanoutlet.online</t>
  </si>
  <si>
    <t>golosinfo.org</t>
  </si>
  <si>
    <t>drfosterintelligence.co.uk</t>
  </si>
  <si>
    <t>automobilebarcelona.com</t>
  </si>
  <si>
    <t>clipsandfasteners.com</t>
  </si>
  <si>
    <t>favourlight.com</t>
  </si>
  <si>
    <t>livingnaturally.com</t>
  </si>
  <si>
    <t>lokar.com</t>
  </si>
  <si>
    <t>acnl.it</t>
  </si>
  <si>
    <t>jcdecaux.co.uk</t>
  </si>
  <si>
    <t>chitchat.org.uk</t>
  </si>
  <si>
    <t>timkiemnhadat24h.xyz</t>
  </si>
  <si>
    <t>my-hiend.com</t>
  </si>
  <si>
    <t>zongdayulept.com</t>
  </si>
  <si>
    <t>ect.coop</t>
  </si>
  <si>
    <t>ikaruspark.hu</t>
  </si>
  <si>
    <t>healthunit.org</t>
  </si>
  <si>
    <t>auto-kowalczyk.pl</t>
  </si>
  <si>
    <t>ibm.com.cn</t>
  </si>
  <si>
    <t>becauseisaidiwould.com</t>
  </si>
  <si>
    <t>lwrci.com</t>
  </si>
  <si>
    <t>naples1st.com</t>
  </si>
  <si>
    <t>nopassiveincome.com</t>
  </si>
  <si>
    <t>nourison.com</t>
  </si>
  <si>
    <t>sklctd.org</t>
  </si>
  <si>
    <t>raciborz.com.pl</t>
  </si>
  <si>
    <t>lisowski-racing.pl</t>
  </si>
  <si>
    <t>chzlk.ru</t>
  </si>
  <si>
    <t>thitruongnhadat24h.xyz</t>
  </si>
  <si>
    <t>omere.com.br</t>
  </si>
  <si>
    <t>sobus.com.br</t>
  </si>
  <si>
    <t>bestpropertiesphilippines.com</t>
  </si>
  <si>
    <t>quantumfishing.com</t>
  </si>
  <si>
    <t>tyzoid.com</t>
  </si>
  <si>
    <t>firenzecard.it</t>
  </si>
  <si>
    <t>nabekama.jp</t>
  </si>
  <si>
    <t>kagyu.org</t>
  </si>
  <si>
    <t>bcgconsulting.pl</t>
  </si>
  <si>
    <t>itv.se</t>
  </si>
  <si>
    <t>loxinfo.co.th</t>
  </si>
  <si>
    <t>kolbaska.com.ua</t>
  </si>
  <si>
    <t>alpine.co.uk</t>
  </si>
  <si>
    <t>inhadep24h.xyz</t>
  </si>
  <si>
    <t>ionline24h.xyz</t>
  </si>
  <si>
    <t>bearvalley.com</t>
  </si>
  <si>
    <t>millinerandassoc.com</t>
  </si>
  <si>
    <t>onegameamonth.com</t>
  </si>
  <si>
    <t>tengyx.com</t>
  </si>
  <si>
    <t>texsunrandonneurs.com</t>
  </si>
  <si>
    <t>videotour24.com</t>
  </si>
  <si>
    <t>monstermagnet.net</t>
  </si>
  <si>
    <t>malmofolkhogskola.se</t>
  </si>
  <si>
    <t>paydaymakemoneyfastnetcreditloansno.accountant</t>
  </si>
  <si>
    <t>24hourhiphop.com</t>
  </si>
  <si>
    <t>arhoolie.com</t>
  </si>
  <si>
    <t>bluelinerefrigeration.com</t>
  </si>
  <si>
    <t>newenglandequestrians.com</t>
  </si>
  <si>
    <t>piloxing.com</t>
  </si>
  <si>
    <t>presschautari.com</t>
  </si>
  <si>
    <t>spicy-wolf.com</t>
  </si>
  <si>
    <t>pocztakartkowa.pl</t>
  </si>
  <si>
    <t>cyprushealthfarm.ru</t>
  </si>
  <si>
    <t>yoip.ru</t>
  </si>
  <si>
    <t>borngarden.cn</t>
  </si>
  <si>
    <t>123cam.com</t>
  </si>
  <si>
    <t>brainhunter.com</t>
  </si>
  <si>
    <t>mensreviewmonster.com</t>
  </si>
  <si>
    <t>billfoundation.org</t>
  </si>
  <si>
    <t>newssm.com.cn</t>
  </si>
  <si>
    <t>160job.com</t>
  </si>
  <si>
    <t>hotelsinsiliguri.com</t>
  </si>
  <si>
    <t>redhookcrit.com</t>
  </si>
  <si>
    <t>surfindustries.com</t>
  </si>
  <si>
    <t>sexhealthmatters.org</t>
  </si>
  <si>
    <t>espaceverttravel.com</t>
  </si>
  <si>
    <t>goodcleanlove.com</t>
  </si>
  <si>
    <t>libraryaware.com</t>
  </si>
  <si>
    <t>znalci-posudky.cz</t>
  </si>
  <si>
    <t>imparcialoaxaca.mx</t>
  </si>
  <si>
    <t>2guns.net</t>
  </si>
  <si>
    <t>6pda.ru</t>
  </si>
  <si>
    <t>eleineyecenter.com</t>
  </si>
  <si>
    <t>mskemakmuran.com</t>
  </si>
  <si>
    <t>newswatchtv.com</t>
  </si>
  <si>
    <t>stockmarket.com</t>
  </si>
  <si>
    <t>garrettcollege.edu</t>
  </si>
  <si>
    <t>ipacenter.net</t>
  </si>
  <si>
    <t>lexa.nl</t>
  </si>
  <si>
    <t>colliersheriff.org</t>
  </si>
  <si>
    <t>mdfoodbank.org</t>
  </si>
  <si>
    <t>connecticare.com</t>
  </si>
  <si>
    <t>hr-softwareblog.com</t>
  </si>
  <si>
    <t>hydor.com</t>
  </si>
  <si>
    <t>pro-systems.com</t>
  </si>
  <si>
    <t>995w.cc</t>
  </si>
  <si>
    <t>ardimed.com</t>
  </si>
  <si>
    <t>gdhlqn.com</t>
  </si>
  <si>
    <t>gjjq.com</t>
  </si>
  <si>
    <t>telegraphjournal.com</t>
  </si>
  <si>
    <t>sakan-net.co.jp</t>
  </si>
  <si>
    <t>officefaq.ru</t>
  </si>
  <si>
    <t>toursot.ru</t>
  </si>
  <si>
    <t>slingshotsports.com</t>
  </si>
  <si>
    <t>uniquehomes.com</t>
  </si>
  <si>
    <t>biodyne.org</t>
  </si>
  <si>
    <t>humiliationstudies.org</t>
  </si>
  <si>
    <t>expert-orb.ru</t>
  </si>
  <si>
    <t>lioanhatlinh.vn</t>
  </si>
  <si>
    <t>lawfirm.vn</t>
  </si>
  <si>
    <t>headsup.org.au</t>
  </si>
  <si>
    <t>independenttrucks.com</t>
  </si>
  <si>
    <t>naj-naj.com</t>
  </si>
  <si>
    <t>tmt4x4.com</t>
  </si>
  <si>
    <t>toscanasempre.com</t>
  </si>
  <si>
    <t>trevornoah.com</t>
  </si>
  <si>
    <t>truesizegeneticsreview.com</t>
  </si>
  <si>
    <t>sokolovka.net</t>
  </si>
  <si>
    <t>dairycouncilofca.org</t>
  </si>
  <si>
    <t>yourpublicmedia.org</t>
  </si>
  <si>
    <t>grave.se</t>
  </si>
  <si>
    <t>cofetalk.com</t>
  </si>
  <si>
    <t>mp3tingli.com</t>
  </si>
  <si>
    <t>powerofcorruption.com</t>
  </si>
  <si>
    <t>spm.gov.cm</t>
  </si>
  <si>
    <t>mediaequalizer.com</t>
  </si>
  <si>
    <t>motorbikestoday.com</t>
  </si>
  <si>
    <t>puebloforum.com</t>
  </si>
  <si>
    <t>rcgc.edu</t>
  </si>
  <si>
    <t>billsky.ee</t>
  </si>
  <si>
    <t>toursvit.com.ua</t>
  </si>
  <si>
    <t>angkor-news.com</t>
  </si>
  <si>
    <t>joelovano.com</t>
  </si>
  <si>
    <t>saigonaudio.com</t>
  </si>
  <si>
    <t>tjscustomtint.com</t>
  </si>
  <si>
    <t>minato-consul.co.jp</t>
  </si>
  <si>
    <t>studio4c.co.jp</t>
  </si>
  <si>
    <t>festival-gnaoua.net</t>
  </si>
  <si>
    <t>maasbouw.nl</t>
  </si>
  <si>
    <t>matthewgood.org</t>
  </si>
  <si>
    <t>pusatbarangunik.top</t>
  </si>
  <si>
    <t>theawaygroup.co.uk</t>
  </si>
  <si>
    <t>247buyativan.com</t>
  </si>
  <si>
    <t>domselector.com</t>
  </si>
  <si>
    <t>letsbaichen.com</t>
  </si>
  <si>
    <t>myeto.com</t>
  </si>
  <si>
    <t>rahitvs.com</t>
  </si>
  <si>
    <t>sabrosia.com</t>
  </si>
  <si>
    <t>svkzdarsko.cz</t>
  </si>
  <si>
    <t>sehh.es</t>
  </si>
  <si>
    <t>nrgbetonline.it</t>
  </si>
  <si>
    <t>natura.com.mx</t>
  </si>
  <si>
    <t>dbkl.gov.my</t>
  </si>
  <si>
    <t>kalpak.net</t>
  </si>
  <si>
    <t>sifei.net</t>
  </si>
  <si>
    <t>willawolnosc.pl</t>
  </si>
  <si>
    <t>bindasdelhi.com</t>
  </si>
  <si>
    <t>galacticchannelings.com</t>
  </si>
  <si>
    <t>skilaketahoe.com</t>
  </si>
  <si>
    <t>f--f.info</t>
  </si>
  <si>
    <t>roi.no</t>
  </si>
  <si>
    <t>refusefascism.org</t>
  </si>
  <si>
    <t>reha-active.pl</t>
  </si>
  <si>
    <t>agrfre.xyz</t>
  </si>
  <si>
    <t>chuyennhadanang.com</t>
  </si>
  <si>
    <t>ensight.com</t>
  </si>
  <si>
    <t>japanwoodworker.com</t>
  </si>
  <si>
    <t>opiomgallery.com</t>
  </si>
  <si>
    <t>pistehors.com</t>
  </si>
  <si>
    <t>mtm78.net</t>
  </si>
  <si>
    <t>saintjohnsbible.org</t>
  </si>
  <si>
    <t>asapa.ru</t>
  </si>
  <si>
    <t>commedia.org.uk</t>
  </si>
  <si>
    <t>vruddhi.co</t>
  </si>
  <si>
    <t>blackbirdballard.com</t>
  </si>
  <si>
    <t>dqipr.com</t>
  </si>
  <si>
    <t>efjakarta.com</t>
  </si>
  <si>
    <t>lightroomqueen.com</t>
  </si>
  <si>
    <t>numericana.com</t>
  </si>
  <si>
    <t>plutusfinancials.com</t>
  </si>
  <si>
    <t>scripturecatholic.com</t>
  </si>
  <si>
    <t>wellthemes.com</t>
  </si>
  <si>
    <t>astechireland.ie</t>
  </si>
  <si>
    <t>faircast.jp</t>
  </si>
  <si>
    <t>katespade.name</t>
  </si>
  <si>
    <t>haridy.org</t>
  </si>
  <si>
    <t>highlandercenter.org</t>
  </si>
  <si>
    <t>pi7.ru</t>
  </si>
  <si>
    <t>kiraliktekne.com.tr</t>
  </si>
  <si>
    <t>globedrivein.com</t>
  </si>
  <si>
    <t>miniteddyhugs.com</t>
  </si>
  <si>
    <t>nikeshoesoutlet-onlinesale.com</t>
  </si>
  <si>
    <t>shoponlinedeals.com</t>
  </si>
  <si>
    <t>tweetsmarter.com</t>
  </si>
  <si>
    <t>urboese.de</t>
  </si>
  <si>
    <t>musicinessex.info</t>
  </si>
  <si>
    <t>ilchiododisermoneta.it</t>
  </si>
  <si>
    <t>luxeappartementen.nl</t>
  </si>
  <si>
    <t>cues.org</t>
  </si>
  <si>
    <t>grolierclub.org</t>
  </si>
  <si>
    <t>knkx.org</t>
  </si>
  <si>
    <t>navya.tech</t>
  </si>
  <si>
    <t>britannica.co.uk</t>
  </si>
  <si>
    <t>lightmongers.co.uk</t>
  </si>
  <si>
    <t>edox.ch</t>
  </si>
  <si>
    <t>gpstuner.com</t>
  </si>
  <si>
    <t>johannjohannsson.com</t>
  </si>
  <si>
    <t>luntan634505.com</t>
  </si>
  <si>
    <t>sicaochocolate.com</t>
  </si>
  <si>
    <t>thefinancebuff.com</t>
  </si>
  <si>
    <t>walltowatch.com</t>
  </si>
  <si>
    <t>jfg-mittlerer-kahlgrund.de</t>
  </si>
  <si>
    <t>maisondelanature.eu</t>
  </si>
  <si>
    <t>wayoflife.hu</t>
  </si>
  <si>
    <t>hei.org</t>
  </si>
  <si>
    <t>knomos.org</t>
  </si>
  <si>
    <t>starvedrockstatepark.org</t>
  </si>
  <si>
    <t>willa-larysa.pl</t>
  </si>
  <si>
    <t>niamsk.ru</t>
  </si>
  <si>
    <t>hipo.com.tr</t>
  </si>
  <si>
    <t>lisinopril5mg.us</t>
  </si>
  <si>
    <t>alhea.com</t>
  </si>
  <si>
    <t>bewleys.com</t>
  </si>
  <si>
    <t>canadagoosesaleol.com</t>
  </si>
  <si>
    <t>cheaters.com</t>
  </si>
  <si>
    <t>citytap.com</t>
  </si>
  <si>
    <t>ries.com</t>
  </si>
  <si>
    <t>gocolumbia.edu</t>
  </si>
  <si>
    <t>edutecher.net</t>
  </si>
  <si>
    <t>sport-touring.net</t>
  </si>
  <si>
    <t>xhgmw.org</t>
  </si>
  <si>
    <t>scoli.edu.ro</t>
  </si>
  <si>
    <t>cogcon.com</t>
  </si>
  <si>
    <t>ghihotels.com</t>
  </si>
  <si>
    <t>infobasepublishing.com</t>
  </si>
  <si>
    <t>museemecaniquesf.com</t>
  </si>
  <si>
    <t>onesimcard.com</t>
  </si>
  <si>
    <t>riwal.com</t>
  </si>
  <si>
    <t>tollroadsnews.com</t>
  </si>
  <si>
    <t>uniqatobansko.com</t>
  </si>
  <si>
    <t>vocce-gourmet.com</t>
  </si>
  <si>
    <t>kdekdyjak.cz</t>
  </si>
  <si>
    <t>pitstop.com.pl</t>
  </si>
  <si>
    <t>vemaybaytetgiare.vn</t>
  </si>
  <si>
    <t>housetutors.biz</t>
  </si>
  <si>
    <t>bostonprivate.com</t>
  </si>
  <si>
    <t>javahispano.org</t>
  </si>
  <si>
    <t>konicaminolta.co.uk</t>
  </si>
  <si>
    <t>321webs.com</t>
  </si>
  <si>
    <t>bootsycollins.com</t>
  </si>
  <si>
    <t>compositefencewholesale.com</t>
  </si>
  <si>
    <t>eqtraders.com</t>
  </si>
  <si>
    <t>immobiliaremazzola.com</t>
  </si>
  <si>
    <t>residhome.com</t>
  </si>
  <si>
    <t>salesnexus.com</t>
  </si>
  <si>
    <t>paly.net</t>
  </si>
  <si>
    <t>calnurses.org</t>
  </si>
  <si>
    <t>e-swojswiat.pl</t>
  </si>
  <si>
    <t>onr.org.uk</t>
  </si>
  <si>
    <t>jdavisstudios.biz</t>
  </si>
  <si>
    <t>chinasouth.com.cn</t>
  </si>
  <si>
    <t>azulmermer.com</t>
  </si>
  <si>
    <t>rulettisuomi.com</t>
  </si>
  <si>
    <t>trehanconsultants.com</t>
  </si>
  <si>
    <t>webconrad.com</t>
  </si>
  <si>
    <t>4dah.ir</t>
  </si>
  <si>
    <t>online.mn</t>
  </si>
  <si>
    <t>hebrewseniorlife.org</t>
  </si>
  <si>
    <t>jed.pl</t>
  </si>
  <si>
    <t>opto.com.br</t>
  </si>
  <si>
    <t>designzillas.com</t>
  </si>
  <si>
    <t>sonypicturestelevision.com</t>
  </si>
  <si>
    <t>standrewscc.com</t>
  </si>
  <si>
    <t>commentinvestirenbourse.info</t>
  </si>
  <si>
    <t>amkgrief.org</t>
  </si>
  <si>
    <t>dapinwei.com</t>
  </si>
  <si>
    <t>dotolearn.com</t>
  </si>
  <si>
    <t>medco.com</t>
  </si>
  <si>
    <t>merck-animal-health.com</t>
  </si>
  <si>
    <t>theroxy.com</t>
  </si>
  <si>
    <t>tweetse.com</t>
  </si>
  <si>
    <t>zimaxmedica.es</t>
  </si>
  <si>
    <t>dsgw.info</t>
  </si>
  <si>
    <t>ritualwell.org</t>
  </si>
  <si>
    <t>thaiclubs.org</t>
  </si>
  <si>
    <t>4tow.ru</t>
  </si>
  <si>
    <t>myshaadisites.co.uk</t>
  </si>
  <si>
    <t>iconstore.co</t>
  </si>
  <si>
    <t>counterterrorexpo.com</t>
  </si>
  <si>
    <t>eupolitix.com</t>
  </si>
  <si>
    <t>justbeenfucked.com</t>
  </si>
  <si>
    <t>pcwinsoft.com</t>
  </si>
  <si>
    <t>tvxqargentina.com</t>
  </si>
  <si>
    <t>lnks.gd</t>
  </si>
  <si>
    <t>istanbultekneleri.info</t>
  </si>
  <si>
    <t>worldparkscongress.org</t>
  </si>
  <si>
    <t>snappages.site</t>
  </si>
  <si>
    <t>ducphu.vn</t>
  </si>
  <si>
    <t>fist-many.com</t>
  </si>
  <si>
    <t>nczxw.com</t>
  </si>
  <si>
    <t>webdesigneraid.com</t>
  </si>
  <si>
    <t>thedears.org</t>
  </si>
  <si>
    <t>beachbody.co.uk</t>
  </si>
  <si>
    <t>wuxi.cd</t>
  </si>
  <si>
    <t>binaryhammer.com</t>
  </si>
  <si>
    <t>dailydose4u.com</t>
  </si>
  <si>
    <t>dundeewebservices.com</t>
  </si>
  <si>
    <t>infocommiq.com</t>
  </si>
  <si>
    <t>motograndprix.com</t>
  </si>
  <si>
    <t>pandorapascher.com</t>
  </si>
  <si>
    <t>platowebdesign.com</t>
  </si>
  <si>
    <t>scartgroup.com</t>
  </si>
  <si>
    <t>swadfoodproducts.com</t>
  </si>
  <si>
    <t>universe-people.com</t>
  </si>
  <si>
    <t>alli-online.gdn</t>
  </si>
  <si>
    <t>nadtc.org</t>
  </si>
  <si>
    <t>londonfirst.co.uk</t>
  </si>
  <si>
    <t>bossnia.cn</t>
  </si>
  <si>
    <t>nabil.com</t>
  </si>
  <si>
    <t>otshows.com</t>
  </si>
  <si>
    <t>xart69.com</t>
  </si>
  <si>
    <t>cham.org</t>
  </si>
  <si>
    <t>hrbrief.org</t>
  </si>
  <si>
    <t>naf.org</t>
  </si>
  <si>
    <t>jpg.wtf</t>
  </si>
  <si>
    <t>jamestownfd.com</t>
  </si>
  <si>
    <t>neweracinema.com</t>
  </si>
  <si>
    <t>shinealightmovie.com</t>
  </si>
  <si>
    <t>startym.com</t>
  </si>
  <si>
    <t>cipro500.link</t>
  </si>
  <si>
    <t>synthroidonline.link</t>
  </si>
  <si>
    <t>zanmei.net</t>
  </si>
  <si>
    <t>speelgoedprijs.nl</t>
  </si>
  <si>
    <t>videosejm.pl</t>
  </si>
  <si>
    <t>buy-levitra.pro</t>
  </si>
  <si>
    <t>schizophrenia.ca</t>
  </si>
  <si>
    <t>buyrogaine.click</t>
  </si>
  <si>
    <t>diclofenacsod.click</t>
  </si>
  <si>
    <t>21its.com</t>
  </si>
  <si>
    <t>chinashoesexpo.com</t>
  </si>
  <si>
    <t>fallingfalling.com</t>
  </si>
  <si>
    <t>indopuratours.com</t>
  </si>
  <si>
    <t>martinlawrence.com</t>
  </si>
  <si>
    <t>xforex.com</t>
  </si>
  <si>
    <t>renderfarming.net</t>
  </si>
  <si>
    <t>motilium-online.party</t>
  </si>
  <si>
    <t>ginniglobal.com</t>
  </si>
  <si>
    <t>hughcrawford.com</t>
  </si>
  <si>
    <t>mgmmacau.com</t>
  </si>
  <si>
    <t>ridiculousupside.com</t>
  </si>
  <si>
    <t>renovaterumah.com.my</t>
  </si>
  <si>
    <t>privatemagazine.net</t>
  </si>
  <si>
    <t>amfoundation.org</t>
  </si>
  <si>
    <t>ema-online.org</t>
  </si>
  <si>
    <t>methotrexate.christmas</t>
  </si>
  <si>
    <t>easypost.com</t>
  </si>
  <si>
    <t>exploremath.com</t>
  </si>
  <si>
    <t>gamecontestsonline.com</t>
  </si>
  <si>
    <t>gulfinthemedia.com</t>
  </si>
  <si>
    <t>lexmundi.com</t>
  </si>
  <si>
    <t>vshi8.com</t>
  </si>
  <si>
    <t>generic-tadalafilcialis.net</t>
  </si>
  <si>
    <t>diamondfacts.org</t>
  </si>
  <si>
    <t>kdntc.edu.cn</t>
  </si>
  <si>
    <t>crowdmed.com</t>
  </si>
  <si>
    <t>voltarencream.date</t>
  </si>
  <si>
    <t>healthinschools.org</t>
  </si>
  <si>
    <t>indbet.org</t>
  </si>
  <si>
    <t>buy-kamagra.click</t>
  </si>
  <si>
    <t>amimon.com</t>
  </si>
  <si>
    <t>brugesgroup.com</t>
  </si>
  <si>
    <t>enaab.com</t>
  </si>
  <si>
    <t>montenegro.com</t>
  </si>
  <si>
    <t>mos08.com</t>
  </si>
  <si>
    <t>sirsidynix.net.uk</t>
  </si>
  <si>
    <t>footbaljaguarsfanatic.com</t>
  </si>
  <si>
    <t>hockeybruinsteamshop.com</t>
  </si>
  <si>
    <t>munsoft.com</t>
  </si>
  <si>
    <t>westinbayshore.com</t>
  </si>
  <si>
    <t>levitra20mgtablets.gdn</t>
  </si>
  <si>
    <t>generic-wellbutrin.science</t>
  </si>
  <si>
    <t>chrishecker.com</t>
  </si>
  <si>
    <t>empowereddoctor.com</t>
  </si>
  <si>
    <t>the-week.com</t>
  </si>
  <si>
    <t>xmasfun.com</t>
  </si>
  <si>
    <t>cidh.de</t>
  </si>
  <si>
    <t>genericcymbalta.link</t>
  </si>
  <si>
    <t>museummilefestival.org</t>
  </si>
  <si>
    <t>gryyonline.pl</t>
  </si>
  <si>
    <t>ajsikkingconstruction.com</t>
  </si>
  <si>
    <t>campflorida.com</t>
  </si>
  <si>
    <t>collabera.com</t>
  </si>
  <si>
    <t>stumental.com</t>
  </si>
  <si>
    <t>ngmn.org</t>
  </si>
  <si>
    <t>adnoc.ae</t>
  </si>
  <si>
    <t>gratishost.com</t>
  </si>
  <si>
    <t>passportsandvisas.com</t>
  </si>
  <si>
    <t>wenwu.com</t>
  </si>
  <si>
    <t>liberalslikechrist.org</t>
  </si>
  <si>
    <t>woooo.net.cn</t>
  </si>
  <si>
    <t>noahblog.com</t>
  </si>
  <si>
    <t>pacific-cycles.com</t>
  </si>
  <si>
    <t>samudera.com</t>
  </si>
  <si>
    <t>till.com</t>
  </si>
  <si>
    <t>tycothermal.com</t>
  </si>
  <si>
    <t>buyacticin.gdn</t>
  </si>
  <si>
    <t>cymbaltamedication.click</t>
  </si>
  <si>
    <t>iaf.org.cn</t>
  </si>
  <si>
    <t>dede28.com</t>
  </si>
  <si>
    <t>flamessportstore.com</t>
  </si>
  <si>
    <t>viagra-over-the-counter.party</t>
  </si>
  <si>
    <t>phillyd.tv</t>
  </si>
  <si>
    <t>brahmi.us</t>
  </si>
  <si>
    <t>hydrea.us</t>
  </si>
  <si>
    <t>taixing.gov.cn</t>
  </si>
  <si>
    <t>akononline.com</t>
  </si>
  <si>
    <t>documentaryaddict.com</t>
  </si>
  <si>
    <t>frutarom.com</t>
  </si>
  <si>
    <t>sidel.com</t>
  </si>
  <si>
    <t>tanpopomall.com</t>
  </si>
  <si>
    <t>jblevins.org</t>
  </si>
  <si>
    <t>effexor-generic.us</t>
  </si>
  <si>
    <t>amantadine.bid</t>
  </si>
  <si>
    <t>bugasalt.com</t>
  </si>
  <si>
    <t>kallman.com</t>
  </si>
  <si>
    <t>oneloveforchi.com</t>
  </si>
  <si>
    <t>gpec.org</t>
  </si>
  <si>
    <t>iomastronomy.org</t>
  </si>
  <si>
    <t>newurbanmechanics.org</t>
  </si>
  <si>
    <t>gc590.com.tw</t>
  </si>
  <si>
    <t>365fz.com</t>
  </si>
  <si>
    <t>fixedearth.com</t>
  </si>
  <si>
    <t>postgresapp.com</t>
  </si>
  <si>
    <t>vostu.com</t>
  </si>
  <si>
    <t>buyrequiponline.webcam</t>
  </si>
  <si>
    <t>genericcelebrex.click</t>
  </si>
  <si>
    <t>3utilities.com</t>
  </si>
  <si>
    <t>4ppl.com</t>
  </si>
  <si>
    <t>alu58.com</t>
  </si>
  <si>
    <t>colors-st.com</t>
  </si>
  <si>
    <t>citalopram-hydrobromide.gdn</t>
  </si>
  <si>
    <t>z-tech.jp</t>
  </si>
  <si>
    <t>tabula.technology</t>
  </si>
  <si>
    <t>linkdetox.com</t>
  </si>
  <si>
    <t>stxeurope.com</t>
  </si>
  <si>
    <t>watchrolexshop.com</t>
  </si>
  <si>
    <t>isoniazid.party</t>
  </si>
  <si>
    <t>buyatenolol.site</t>
  </si>
  <si>
    <t>futureboy.us</t>
  </si>
  <si>
    <t>hipcricket.com</t>
  </si>
  <si>
    <t>syc163.com</t>
  </si>
  <si>
    <t>veasyshare.com</t>
  </si>
  <si>
    <t>winex.com</t>
  </si>
  <si>
    <t>asymptote.net</t>
  </si>
  <si>
    <t>ilosone.us</t>
  </si>
  <si>
    <t>typeisbeautiful.com</t>
  </si>
  <si>
    <t>doxycycline-mono.gdn</t>
  </si>
  <si>
    <t>generic-tadalafil.science</t>
  </si>
  <si>
    <t>elimite500.top</t>
  </si>
  <si>
    <t>copegus.us</t>
  </si>
  <si>
    <t>csce.ca</t>
  </si>
  <si>
    <t>voxxed.com</t>
  </si>
  <si>
    <t>3-gatti.it</t>
  </si>
  <si>
    <t>collada.org</t>
  </si>
  <si>
    <t>casinobetx.com</t>
  </si>
  <si>
    <t>lumentum.com</t>
  </si>
  <si>
    <t>farmradio.org</t>
  </si>
  <si>
    <t>repair4laptop.org</t>
  </si>
  <si>
    <t>epivir.top</t>
  </si>
  <si>
    <t>classifiedpost.com</t>
  </si>
  <si>
    <t>hkddd.com</t>
  </si>
  <si>
    <t>romancescam.com</t>
  </si>
  <si>
    <t>animeultima.tv</t>
  </si>
  <si>
    <t>gearnicemall.com</t>
  </si>
  <si>
    <t>buyventolin2015.top</t>
  </si>
  <si>
    <t>cheapnfljerseysonlined.top</t>
  </si>
  <si>
    <t>automatedqa.com</t>
  </si>
  <si>
    <t>mobcrush.com</t>
  </si>
  <si>
    <t>hongyan.info</t>
  </si>
  <si>
    <t>ieee-virtual-museum.org</t>
  </si>
  <si>
    <t>ipv6tf.org</t>
  </si>
  <si>
    <t>zzee.com</t>
  </si>
  <si>
    <t>stateless.co</t>
  </si>
  <si>
    <t>yoybuy.com</t>
  </si>
  <si>
    <t>kdischool.ac.kr</t>
  </si>
  <si>
    <t>shjxxw.com</t>
  </si>
  <si>
    <t>gimpel.com</t>
  </si>
  <si>
    <t>proceedings.com</t>
  </si>
  <si>
    <t>dachshundsoftware.com</t>
  </si>
  <si>
    <t>apartamentyoaza.pl</t>
  </si>
  <si>
    <t>dlldll.com</t>
  </si>
  <si>
    <t>orphanedstarfish.org</t>
  </si>
  <si>
    <t>wgzpi.com</t>
  </si>
  <si>
    <t>cpwer.com</t>
  </si>
  <si>
    <t>yyasp.com</t>
  </si>
  <si>
    <t>ktyrc.com</t>
  </si>
  <si>
    <t>hdjrf.com</t>
  </si>
  <si>
    <t>yajee.cc</t>
  </si>
  <si>
    <t>9983.org</t>
  </si>
  <si>
    <t>stepinit.com</t>
  </si>
  <si>
    <t>doordecorate.net</t>
  </si>
  <si>
    <t>mytischtennis.de</t>
  </si>
  <si>
    <t>app4smart.me</t>
  </si>
  <si>
    <t>seekinglavenderlane.com</t>
  </si>
  <si>
    <t>baidaifu.net</t>
  </si>
  <si>
    <t>hmcake.com</t>
  </si>
  <si>
    <t>xinxinglian.net</t>
  </si>
  <si>
    <t>extendingair.net</t>
  </si>
  <si>
    <t>timesdance.com.cn</t>
  </si>
  <si>
    <t>wisconsinloghomes.com</t>
  </si>
  <si>
    <t>jensen-lewis.com</t>
  </si>
  <si>
    <t>creativekhadija.com</t>
  </si>
  <si>
    <t>aguse.jp</t>
  </si>
  <si>
    <t>hc23.com</t>
  </si>
  <si>
    <t>happilyeverafteretc.com</t>
  </si>
  <si>
    <t>e-boks.com</t>
  </si>
  <si>
    <t>fantabulosity.com</t>
  </si>
  <si>
    <t>glavboard.ru</t>
  </si>
  <si>
    <t>espana-live.com</t>
  </si>
  <si>
    <t>portalsma.mx</t>
  </si>
  <si>
    <t>heavycherry.com</t>
  </si>
  <si>
    <t>shikisokuzekuu.net</t>
  </si>
  <si>
    <t>tc.by</t>
  </si>
  <si>
    <t>did2memo.net</t>
  </si>
  <si>
    <t>kiskegyed.hu</t>
  </si>
  <si>
    <t>epicmommyadventures.com</t>
  </si>
  <si>
    <t>feng-shui-and-beyond.com</t>
  </si>
  <si>
    <t>networkbrand.com</t>
  </si>
  <si>
    <t>wheatonworldwide.com</t>
  </si>
  <si>
    <t>bjsyqw.com</t>
  </si>
  <si>
    <t>recapguide.com</t>
  </si>
  <si>
    <t>timberlake.com</t>
  </si>
  <si>
    <t>couponsforyourfamily.com</t>
  </si>
  <si>
    <t>eduvark.com</t>
  </si>
  <si>
    <t>vixenvarsity.com</t>
  </si>
  <si>
    <t>kaka888.net</t>
  </si>
  <si>
    <t>56da.com</t>
  </si>
  <si>
    <t>theedgesusu.co.uk</t>
  </si>
  <si>
    <t>forum2020.it</t>
  </si>
  <si>
    <t>vestniknews.ru</t>
  </si>
  <si>
    <t>mototribu.com</t>
  </si>
  <si>
    <t>ireferyou.co.uk</t>
  </si>
  <si>
    <t>florencefinds.com</t>
  </si>
  <si>
    <t>pixiv.cc</t>
  </si>
  <si>
    <t>mihuwa.com</t>
  </si>
  <si>
    <t>alba.co.kr</t>
  </si>
  <si>
    <t>durable.com</t>
  </si>
  <si>
    <t>678076.com</t>
  </si>
  <si>
    <t>vzroslyekartinki.ru</t>
  </si>
  <si>
    <t>gateaufesta-harada.com</t>
  </si>
  <si>
    <t>redbitch.org</t>
  </si>
  <si>
    <t>open365.jp</t>
  </si>
  <si>
    <t>vistaremodeling.com</t>
  </si>
  <si>
    <t>qdzqby.com</t>
  </si>
  <si>
    <t>chiemgau-online.de</t>
  </si>
  <si>
    <t>zgjrzk.com</t>
  </si>
  <si>
    <t>top-news.fr</t>
  </si>
  <si>
    <t>chinadiscovery.com</t>
  </si>
  <si>
    <t>berlinverlag.de</t>
  </si>
  <si>
    <t>silestone.es</t>
  </si>
  <si>
    <t>win7dl.in</t>
  </si>
  <si>
    <t>forlitoday.it</t>
  </si>
  <si>
    <t>dfgy.net</t>
  </si>
  <si>
    <t>e-bus.com.tw</t>
  </si>
  <si>
    <t>divadloarcha.cz</t>
  </si>
  <si>
    <t>anlandhadong.com</t>
  </si>
  <si>
    <t>anunciosya.com.mx</t>
  </si>
  <si>
    <t>centralstation-darmstadt.de</t>
  </si>
  <si>
    <t>ormsdirect.co.za</t>
  </si>
  <si>
    <t>desmoxan.top</t>
  </si>
  <si>
    <t>fito-spray-hungary.com</t>
  </si>
  <si>
    <t>peticiok.com</t>
  </si>
  <si>
    <t>sanmeigo.com</t>
  </si>
  <si>
    <t>autosaur.com</t>
  </si>
  <si>
    <t>reichenau.de</t>
  </si>
  <si>
    <t>fondazionecsc.it</t>
  </si>
  <si>
    <t>creasp.org.br</t>
  </si>
  <si>
    <t>garnishandglaze.com</t>
  </si>
  <si>
    <t>moleculares.ru</t>
  </si>
  <si>
    <t>astrotreff.de</t>
  </si>
  <si>
    <t>haller-kreisblatt.de</t>
  </si>
  <si>
    <t>geapress.org</t>
  </si>
  <si>
    <t>rrbahmedabad.gov.in</t>
  </si>
  <si>
    <t>obsoletegamer.com</t>
  </si>
  <si>
    <t>chums.co.uk</t>
  </si>
  <si>
    <t>luohejw.gov.cn</t>
  </si>
  <si>
    <t>lezcuties.com</t>
  </si>
  <si>
    <t>ankoel.com</t>
  </si>
  <si>
    <t>mastrprofi.ru</t>
  </si>
  <si>
    <t>skytamer.com</t>
  </si>
  <si>
    <t>ethority.de</t>
  </si>
  <si>
    <t>skinnyfitalicious.com</t>
  </si>
  <si>
    <t>nougyou-shimbun.ne.jp</t>
  </si>
  <si>
    <t>streetartnyc.org</t>
  </si>
  <si>
    <t>superdevresources.com</t>
  </si>
  <si>
    <t>musikreviews.de</t>
  </si>
  <si>
    <t>webshark.ca</t>
  </si>
  <si>
    <t>koeln-nachrichten.de</t>
  </si>
  <si>
    <t>homprojekt.ru</t>
  </si>
  <si>
    <t>kissies.se</t>
  </si>
  <si>
    <t>dateblocker.com</t>
  </si>
  <si>
    <t>japro.com</t>
  </si>
  <si>
    <t>e-house.co.jp</t>
  </si>
  <si>
    <t>hollyrandall.com</t>
  </si>
  <si>
    <t>ogi.lg.jp</t>
  </si>
  <si>
    <t>uniquefragrance.de</t>
  </si>
  <si>
    <t>lyriying.com</t>
  </si>
  <si>
    <t>bbt.co.jp</t>
  </si>
  <si>
    <t>dubmonkeys.co.uk</t>
  </si>
  <si>
    <t>eurobit.pl</t>
  </si>
  <si>
    <t>lt1.at</t>
  </si>
  <si>
    <t>hnhyfs.com</t>
  </si>
  <si>
    <t>5100du.com</t>
  </si>
  <si>
    <t>bobfeifar.com</t>
  </si>
  <si>
    <t>nagi.ee</t>
  </si>
  <si>
    <t>otv.co.jp</t>
  </si>
  <si>
    <t>pimec.org</t>
  </si>
  <si>
    <t>tmbreg.ru</t>
  </si>
  <si>
    <t>inuyama.gr.jp</t>
  </si>
  <si>
    <t>rentals-unlimited.net</t>
  </si>
  <si>
    <t>dianqihan.com.cn</t>
  </si>
  <si>
    <t>howneeds.biz</t>
  </si>
  <si>
    <t>gaspnepal.org</t>
  </si>
  <si>
    <t>amfostacolo.ro</t>
  </si>
  <si>
    <t>pxtwj.com</t>
  </si>
  <si>
    <t>kunzmann.de</t>
  </si>
  <si>
    <t>eosworldwide.com</t>
  </si>
  <si>
    <t>kico4u.de</t>
  </si>
  <si>
    <t>sejari.co.rs</t>
  </si>
  <si>
    <t>dev-ops.ru</t>
  </si>
  <si>
    <t>trouweninderegio.nl</t>
  </si>
  <si>
    <t>ukan-nsk.ru</t>
  </si>
  <si>
    <t>dbebh.com</t>
  </si>
  <si>
    <t>vi.com</t>
  </si>
  <si>
    <t>spywarefri.dk</t>
  </si>
  <si>
    <t>szhws.com</t>
  </si>
  <si>
    <t>zorgbelang-nederland.nl</t>
  </si>
  <si>
    <t>audiocostruzioni.com</t>
  </si>
  <si>
    <t>bx-energy.com</t>
  </si>
  <si>
    <t>nmgjjls.com</t>
  </si>
  <si>
    <t>dongdadj.com</t>
  </si>
  <si>
    <t>whygxlzx.com</t>
  </si>
  <si>
    <t>agoo.pl</t>
  </si>
  <si>
    <t>csu7.com</t>
  </si>
  <si>
    <t>gwarlingo.com</t>
  </si>
  <si>
    <t>dhbw-loerrach.de</t>
  </si>
  <si>
    <t>epdk.gov.tr</t>
  </si>
  <si>
    <t>lqpfbyy.com</t>
  </si>
  <si>
    <t>xaedu.gov.cn</t>
  </si>
  <si>
    <t>freefunchristmas.com</t>
  </si>
  <si>
    <t>studio2web.it</t>
  </si>
  <si>
    <t>maiorzr.ru</t>
  </si>
  <si>
    <t>jinxinguanggao.cn</t>
  </si>
  <si>
    <t>canitalia.it</t>
  </si>
  <si>
    <t>fivedollarshake.net</t>
  </si>
  <si>
    <t>autoline.info</t>
  </si>
  <si>
    <t>zlcom.cn</t>
  </si>
  <si>
    <t>stadt-fuessen.de</t>
  </si>
  <si>
    <t>pavelvotruba.com</t>
  </si>
  <si>
    <t>uk-novikom.ru</t>
  </si>
  <si>
    <t>nbbstfc.com</t>
  </si>
  <si>
    <t>887se.site</t>
  </si>
  <si>
    <t>kazalyzhastary.kz</t>
  </si>
  <si>
    <t>traveladdicts.net</t>
  </si>
  <si>
    <t>iv-net.at</t>
  </si>
  <si>
    <t>weddinggawker.com</t>
  </si>
  <si>
    <t>handicapbathtubtoday.com</t>
  </si>
  <si>
    <t>thatssomichelle.com</t>
  </si>
  <si>
    <t>spetsamis.ru</t>
  </si>
  <si>
    <t>jslqmp.com</t>
  </si>
  <si>
    <t>activelearnprimary.co.uk</t>
  </si>
  <si>
    <t>acumbamail.com</t>
  </si>
  <si>
    <t>arsvi.com</t>
  </si>
  <si>
    <t>gratisparaweb.com</t>
  </si>
  <si>
    <t>kiukiu.com</t>
  </si>
  <si>
    <t>gerdab.ir</t>
  </si>
  <si>
    <t>mecanicar.cl</t>
  </si>
  <si>
    <t>willemszelfbouwservice.nl</t>
  </si>
  <si>
    <t>mycounter.com.ua</t>
  </si>
  <si>
    <t>behpardakht.com</t>
  </si>
  <si>
    <t>bizforms.co.kr</t>
  </si>
  <si>
    <t>collegesportsmadness.com</t>
  </si>
  <si>
    <t>gorillasoundstudio.com</t>
  </si>
  <si>
    <t>che127.com</t>
  </si>
  <si>
    <t>hacktrix.com</t>
  </si>
  <si>
    <t>oranjecasino.com</t>
  </si>
  <si>
    <t>mpp.ac.th</t>
  </si>
  <si>
    <t>allsecur.de</t>
  </si>
  <si>
    <t>plusthethao.com</t>
  </si>
  <si>
    <t>travelmexico.ir</t>
  </si>
  <si>
    <t>happy-kite.ru</t>
  </si>
  <si>
    <t>dictionarypop.com</t>
  </si>
  <si>
    <t>znak36.ru</t>
  </si>
  <si>
    <t>pastiladeslabittt.top</t>
  </si>
  <si>
    <t>agencyintentional.com</t>
  </si>
  <si>
    <t>ahxcqhmm.com</t>
  </si>
  <si>
    <t>shagudui.com</t>
  </si>
  <si>
    <t>madridsalud.es</t>
  </si>
  <si>
    <t>mockplus.cn</t>
  </si>
  <si>
    <t>idc-drilling.com</t>
  </si>
  <si>
    <t>shenandoahtumblers.com</t>
  </si>
  <si>
    <t>simplegive.com</t>
  </si>
  <si>
    <t>getprice.de</t>
  </si>
  <si>
    <t>hahnfinkenhof.de</t>
  </si>
  <si>
    <t>ticketagora.com.br</t>
  </si>
  <si>
    <t>gsqjsj.com</t>
  </si>
  <si>
    <t>pavillondefrance.com</t>
  </si>
  <si>
    <t>truike.nl</t>
  </si>
  <si>
    <t>doronchenko.ru</t>
  </si>
  <si>
    <t>birkanozkan.com</t>
  </si>
  <si>
    <t>bialskaszkolarocka.pl</t>
  </si>
  <si>
    <t>fang1961.com</t>
  </si>
  <si>
    <t>kartrocket.com</t>
  </si>
  <si>
    <t>olms.de</t>
  </si>
  <si>
    <t>csschronicle.com</t>
  </si>
  <si>
    <t>sportik.com.ua</t>
  </si>
  <si>
    <t>lecourrierdeconakry.com</t>
  </si>
  <si>
    <t>millybridal.org</t>
  </si>
  <si>
    <t>cdlc.cn</t>
  </si>
  <si>
    <t>jemin.com</t>
  </si>
  <si>
    <t>morskokonche.com</t>
  </si>
  <si>
    <t>sewlikemymom.com</t>
  </si>
  <si>
    <t>davidkim.com.au</t>
  </si>
  <si>
    <t>fayaddentalclinic.co</t>
  </si>
  <si>
    <t>simpsonspedia.net</t>
  </si>
  <si>
    <t>pureweb.com.ng</t>
  </si>
  <si>
    <t>heartcrymissionary.com</t>
  </si>
  <si>
    <t>letobank.ru</t>
  </si>
  <si>
    <t>cuidatusojos.net</t>
  </si>
  <si>
    <t>djslater.net</t>
  </si>
  <si>
    <t>lakiernia-proszkowa-65.top</t>
  </si>
  <si>
    <t>galladance.com</t>
  </si>
  <si>
    <t>lyauteysquare.com</t>
  </si>
  <si>
    <t>vp33.com</t>
  </si>
  <si>
    <t>coem.it</t>
  </si>
  <si>
    <t>benjaminworldschool.in</t>
  </si>
  <si>
    <t>alexanderhotels.co.uk</t>
  </si>
  <si>
    <t>ahwebi.com</t>
  </si>
  <si>
    <t>janetter.net</t>
  </si>
  <si>
    <t>jahsounds.com</t>
  </si>
  <si>
    <t>xzyxwq.com</t>
  </si>
  <si>
    <t>99designs.de</t>
  </si>
  <si>
    <t>digitalheadway.com</t>
  </si>
  <si>
    <t>natur-projekte.com</t>
  </si>
  <si>
    <t>holbein-works.co.jp</t>
  </si>
  <si>
    <t>jsrgjy.net</t>
  </si>
  <si>
    <t>catalysttheme.com</t>
  </si>
  <si>
    <t>escalerasfanes.com</t>
  </si>
  <si>
    <t>isgcol.com</t>
  </si>
  <si>
    <t>shiphangquocte.com</t>
  </si>
  <si>
    <t>zjks.gov.cn</t>
  </si>
  <si>
    <t>check-your-status.com</t>
  </si>
  <si>
    <t>sarmayehtrade.com</t>
  </si>
  <si>
    <t>wallaceclan.net</t>
  </si>
  <si>
    <t>amigosmonasteriorueda.com</t>
  </si>
  <si>
    <t>cricketbasics.com</t>
  </si>
  <si>
    <t>gruposhandorpuebla.com</t>
  </si>
  <si>
    <t>penshurstplace.com</t>
  </si>
  <si>
    <t>sashn.com</t>
  </si>
  <si>
    <t>theglasgowcurse.com</t>
  </si>
  <si>
    <t>serumwimpern.de</t>
  </si>
  <si>
    <t>ceneestetik.com.tr</t>
  </si>
  <si>
    <t>kaiyuancnc.com</t>
  </si>
  <si>
    <t>terawarner.com</t>
  </si>
  <si>
    <t>hotelfigalia.gr</t>
  </si>
  <si>
    <t>pravinnakarmi.com.np</t>
  </si>
  <si>
    <t>bullionbypost.co.uk</t>
  </si>
  <si>
    <t>hostedpbx-reviews.com</t>
  </si>
  <si>
    <t>oupe.es</t>
  </si>
  <si>
    <t>24escorts.co.uk</t>
  </si>
  <si>
    <t>crc.edu.vn</t>
  </si>
  <si>
    <t>hayderecho.com</t>
  </si>
  <si>
    <t>mezonebahar.com</t>
  </si>
  <si>
    <t>propecia9online.com</t>
  </si>
  <si>
    <t>3dcrystallaser.com.my</t>
  </si>
  <si>
    <t>bcpm.org</t>
  </si>
  <si>
    <t>cpc.pt</t>
  </si>
  <si>
    <t>blagogon.ru</t>
  </si>
  <si>
    <t>sajtravel.com.au</t>
  </si>
  <si>
    <t>littlepiggysensory.com</t>
  </si>
  <si>
    <t>hyundai.es</t>
  </si>
  <si>
    <t>meio-u.ac.jp</t>
  </si>
  <si>
    <t>educationbythenumbers.org</t>
  </si>
  <si>
    <t>100sporta.ru</t>
  </si>
  <si>
    <t>alg-asesores.com</t>
  </si>
  <si>
    <t>rfevb.com</t>
  </si>
  <si>
    <t>cinemascomics.com</t>
  </si>
  <si>
    <t>rrrather.com</t>
  </si>
  <si>
    <t>tenspringwater.com</t>
  </si>
  <si>
    <t>pompage.net</t>
  </si>
  <si>
    <t>canadianpharmacies.site</t>
  </si>
  <si>
    <t>longxinghotel.cn</t>
  </si>
  <si>
    <t>amoelmaquillaje.com</t>
  </si>
  <si>
    <t>red3e.com</t>
  </si>
  <si>
    <t>gere.es</t>
  </si>
  <si>
    <t>rentamax.mx</t>
  </si>
  <si>
    <t>directory-online.com</t>
  </si>
  <si>
    <t>irishphoto.com</t>
  </si>
  <si>
    <t>softscrub.com</t>
  </si>
  <si>
    <t>woodus.com</t>
  </si>
  <si>
    <t>aud.ac.in</t>
  </si>
  <si>
    <t>airebarcelona.com</t>
  </si>
  <si>
    <t>nextgreatplayer.com</t>
  </si>
  <si>
    <t>hella.info</t>
  </si>
  <si>
    <t>doubs.travel</t>
  </si>
  <si>
    <t>pavidas.com</t>
  </si>
  <si>
    <t>theyellowcapecod.com</t>
  </si>
  <si>
    <t>restalo.es</t>
  </si>
  <si>
    <t>canet.ne.jp</t>
  </si>
  <si>
    <t>darkdoomers.nl</t>
  </si>
  <si>
    <t>bonsaiboy.com</t>
  </si>
  <si>
    <t>katholiekonderwijs.vlaanderen</t>
  </si>
  <si>
    <t>wienweb.at</t>
  </si>
  <si>
    <t>dctcqatar.com</t>
  </si>
  <si>
    <t>nzcycletrail.com</t>
  </si>
  <si>
    <t>sildenafilcitrateonline.com</t>
  </si>
  <si>
    <t>privatumzuege-muenchen.ovh</t>
  </si>
  <si>
    <t>isolutions.com.ua</t>
  </si>
  <si>
    <t>casaruibarbosa.gov.br</t>
  </si>
  <si>
    <t>cialisonline8canada.com</t>
  </si>
  <si>
    <t>ifjcc.com</t>
  </si>
  <si>
    <t>monasteriopiedra.com</t>
  </si>
  <si>
    <t>bashtube.ru</t>
  </si>
  <si>
    <t>fetish-movie-world.com</t>
  </si>
  <si>
    <t>jazzmagazine.com</t>
  </si>
  <si>
    <t>etis.ee</t>
  </si>
  <si>
    <t>yonhapnewstv.co.kr</t>
  </si>
  <si>
    <t>cmuse.org</t>
  </si>
  <si>
    <t>one-eyevision.com</t>
  </si>
  <si>
    <t>pyranha.com</t>
  </si>
  <si>
    <t>shenyangliqi.com</t>
  </si>
  <si>
    <t>academy.co.kr</t>
  </si>
  <si>
    <t>liteforex.ru</t>
  </si>
  <si>
    <t>sit.ac.jp</t>
  </si>
  <si>
    <t>khazin.ru</t>
  </si>
  <si>
    <t>mejorarmiposicionamientoweb.com</t>
  </si>
  <si>
    <t>schoolunionpress.com</t>
  </si>
  <si>
    <t>comandir.com</t>
  </si>
  <si>
    <t>kiplhokseumawe.com</t>
  </si>
  <si>
    <t>pornolienx.com</t>
  </si>
  <si>
    <t>zenniti.com</t>
  </si>
  <si>
    <t>hotfrog.nl</t>
  </si>
  <si>
    <t>rotaryclubpunekothrud.org</t>
  </si>
  <si>
    <t>sestrymsf.ru</t>
  </si>
  <si>
    <t>latortillafactory.com</t>
  </si>
  <si>
    <t>major-brains.com</t>
  </si>
  <si>
    <t>vedamixveda.com</t>
  </si>
  <si>
    <t>uslhs.org</t>
  </si>
  <si>
    <t>t4-wiki.de</t>
  </si>
  <si>
    <t>teachertoolkit.me</t>
  </si>
  <si>
    <t>metabot.ru</t>
  </si>
  <si>
    <t>haeunchurch.com</t>
  </si>
  <si>
    <t>honestby.com</t>
  </si>
  <si>
    <t>dyson.fr</t>
  </si>
  <si>
    <t>njjp.org</t>
  </si>
  <si>
    <t>sport-magazine.co.uk</t>
  </si>
  <si>
    <t>chicago-compactors.com</t>
  </si>
  <si>
    <t>coachoutlets-inc.com</t>
  </si>
  <si>
    <t>designingtips.com</t>
  </si>
  <si>
    <t>zing-lifestyle.com</t>
  </si>
  <si>
    <t>louisvuitton.fr</t>
  </si>
  <si>
    <t>razlog.info</t>
  </si>
  <si>
    <t>nexiumonlinegeneric.net</t>
  </si>
  <si>
    <t>mr-souken.co.jp</t>
  </si>
  <si>
    <t>musicmeter.nl</t>
  </si>
  <si>
    <t>foru.ru</t>
  </si>
  <si>
    <t>anped.org.br</t>
  </si>
  <si>
    <t>wuhua.gov.cn</t>
  </si>
  <si>
    <t>belvoireagle.com</t>
  </si>
  <si>
    <t>otakumoe.net</t>
  </si>
  <si>
    <t>thermewien.at</t>
  </si>
  <si>
    <t>rmwb.ca</t>
  </si>
  <si>
    <t>nedarts.com</t>
  </si>
  <si>
    <t>video-chat.in</t>
  </si>
  <si>
    <t>luxurycasino.com</t>
  </si>
  <si>
    <t>torgplit.com</t>
  </si>
  <si>
    <t>igb.ie</t>
  </si>
  <si>
    <t>dac.co.jp</t>
  </si>
  <si>
    <t>katyperrytourtickets.org</t>
  </si>
  <si>
    <t>magiciseverywhere.org</t>
  </si>
  <si>
    <t>kingtuts.co.uk</t>
  </si>
  <si>
    <t>thefilmnetwork.co.uk</t>
  </si>
  <si>
    <t>dragonmanialegendshackz.com</t>
  </si>
  <si>
    <t>johnlewisfinance.com</t>
  </si>
  <si>
    <t>pakranks.com</t>
  </si>
  <si>
    <t>drivedigital.net</t>
  </si>
  <si>
    <t>girlsgonechild.net</t>
  </si>
  <si>
    <t>ipbrief.net</t>
  </si>
  <si>
    <t>bmw2002faq.com</t>
  </si>
  <si>
    <t>buildacomputernow.com</t>
  </si>
  <si>
    <t>upperstall.com</t>
  </si>
  <si>
    <t>inforce.dk</t>
  </si>
  <si>
    <t>freeonlinedietplans.org</t>
  </si>
  <si>
    <t>swimmingcoach.org</t>
  </si>
  <si>
    <t>ryersonian.ca</t>
  </si>
  <si>
    <t>centrovirtualcrenamina.net</t>
  </si>
  <si>
    <t>affinitysutton.com</t>
  </si>
  <si>
    <t>calpolyifc.com</t>
  </si>
  <si>
    <t>ordercheapestamoxilhere.com</t>
  </si>
  <si>
    <t>tadalafilonline200mgdosage.com</t>
  </si>
  <si>
    <t>leseditionsdeminuit.fr</t>
  </si>
  <si>
    <t>vindex.nl</t>
  </si>
  <si>
    <t>wildlife-arc.org.au</t>
  </si>
  <si>
    <t>zanns.cn</t>
  </si>
  <si>
    <t>gdnfu.com</t>
  </si>
  <si>
    <t>hauk-it.de</t>
  </si>
  <si>
    <t>screenprinting.com</t>
  </si>
  <si>
    <t>folio-lesite.fr</t>
  </si>
  <si>
    <t>maclocks.com</t>
  </si>
  <si>
    <t>ptcliberty.com</t>
  </si>
  <si>
    <t>rezeptfrei-online.com</t>
  </si>
  <si>
    <t>vantagehotels.com</t>
  </si>
  <si>
    <t>online3dgames.net</t>
  </si>
  <si>
    <t>polosedan.ru</t>
  </si>
  <si>
    <t>visitrussia.org.uk</t>
  </si>
  <si>
    <t>dollreference.com</t>
  </si>
  <si>
    <t>makkawi.com</t>
  </si>
  <si>
    <t>tangiriverkayak.com</t>
  </si>
  <si>
    <t>radikals.ru</t>
  </si>
  <si>
    <t>fitness.org.au</t>
  </si>
  <si>
    <t>tourhebdo.com</t>
  </si>
  <si>
    <t>unitedhealthcare.com</t>
  </si>
  <si>
    <t>radcastro.com</t>
  </si>
  <si>
    <t>dgbc.nl</t>
  </si>
  <si>
    <t>nuvofinancereview.co</t>
  </si>
  <si>
    <t>crazymikesapps.com</t>
  </si>
  <si>
    <t>netakod.com</t>
  </si>
  <si>
    <t>trimarksportswear.com</t>
  </si>
  <si>
    <t>vstplanet.com</t>
  </si>
  <si>
    <t>natlands.org</t>
  </si>
  <si>
    <t>fastcdn.co</t>
  </si>
  <si>
    <t>bdsmlibrary.com</t>
  </si>
  <si>
    <t>bdysite.com</t>
  </si>
  <si>
    <t>cu-fc.com</t>
  </si>
  <si>
    <t>mundogatos.com</t>
  </si>
  <si>
    <t>8xv8.com</t>
  </si>
  <si>
    <t>diariodemocracia.com</t>
  </si>
  <si>
    <t>dtmonline.com</t>
  </si>
  <si>
    <t>ogame.fr</t>
  </si>
  <si>
    <t>radiocity.co.uk</t>
  </si>
  <si>
    <t>hntljx.cn</t>
  </si>
  <si>
    <t>mjjsales.com</t>
  </si>
  <si>
    <t>dagvila.lt</t>
  </si>
  <si>
    <t>e1m.net</t>
  </si>
  <si>
    <t>aqarcity.org</t>
  </si>
  <si>
    <t>luck.tw</t>
  </si>
  <si>
    <t>eurospares.com</t>
  </si>
  <si>
    <t>mc22.net</t>
  </si>
  <si>
    <t>study-tips.net</t>
  </si>
  <si>
    <t>fslife.co.uk</t>
  </si>
  <si>
    <t>dogtopia.com</t>
  </si>
  <si>
    <t>windowgenie.com</t>
  </si>
  <si>
    <t>patrastimes.gr</t>
  </si>
  <si>
    <t>r-store.jp</t>
  </si>
  <si>
    <t>rafweb.org</t>
  </si>
  <si>
    <t>mineralforum.ru</t>
  </si>
  <si>
    <t>aboutone.com</t>
  </si>
  <si>
    <t>r43dsxlfr.com</t>
  </si>
  <si>
    <t>uofreeshards.net</t>
  </si>
  <si>
    <t>iduanchungcu24h.xyz</t>
  </si>
  <si>
    <t>flechedor.fr</t>
  </si>
  <si>
    <t>beard-czar.net</t>
  </si>
  <si>
    <t>maasstadziekenhuis.nl</t>
  </si>
  <si>
    <t>happyvalentinesdayi.org</t>
  </si>
  <si>
    <t>wujon.com.pl</t>
  </si>
  <si>
    <t>cherrybam.com</t>
  </si>
  <si>
    <t>nesglobaltalent.com</t>
  </si>
  <si>
    <t>woyaogexing.com</t>
  </si>
  <si>
    <t>iasscore.in</t>
  </si>
  <si>
    <t>bole.me</t>
  </si>
  <si>
    <t>nationaljusticemuseum.org.uk</t>
  </si>
  <si>
    <t>nhagiagoc.xyz</t>
  </si>
  <si>
    <t>chinaelc.cn</t>
  </si>
  <si>
    <t>bmsbinc.com</t>
  </si>
  <si>
    <t>mmapayout.com</t>
  </si>
  <si>
    <t>moojehonar.com</t>
  </si>
  <si>
    <t>bobrmoh.fr</t>
  </si>
  <si>
    <t>exist.ie</t>
  </si>
  <si>
    <t>erc.lt</t>
  </si>
  <si>
    <t>nhagiagoc24h.xyz</t>
  </si>
  <si>
    <t>bellarete.com</t>
  </si>
  <si>
    <t>linehighlight.com</t>
  </si>
  <si>
    <t>redafrovenezolana.com</t>
  </si>
  <si>
    <t>tipolitorocchia.it</t>
  </si>
  <si>
    <t>kidneyurology.org</t>
  </si>
  <si>
    <t>urbanecologycenter.org</t>
  </si>
  <si>
    <t>asmeatiuit2015.com</t>
  </si>
  <si>
    <t>immanuelny.com</t>
  </si>
  <si>
    <t>insurancequotesxy.com</t>
  </si>
  <si>
    <t>turism.ro</t>
  </si>
  <si>
    <t>deleteredpoll.us</t>
  </si>
  <si>
    <t>cacdesign.vn</t>
  </si>
  <si>
    <t>cacao-barry.com</t>
  </si>
  <si>
    <t>clickbank-tribune.com</t>
  </si>
  <si>
    <t>guncellen.com</t>
  </si>
  <si>
    <t>reelport.com</t>
  </si>
  <si>
    <t>mgc.co.jp</t>
  </si>
  <si>
    <t>trifolia.no</t>
  </si>
  <si>
    <t>dacia.co.uk</t>
  </si>
  <si>
    <t>amberzulfiqar.com</t>
  </si>
  <si>
    <t>blogovk.com</t>
  </si>
  <si>
    <t>clubbozok.com</t>
  </si>
  <si>
    <t>edelweissbike.com</t>
  </si>
  <si>
    <t>precisiondancetn.com</t>
  </si>
  <si>
    <t>rainbowkids.com</t>
  </si>
  <si>
    <t>symbiantweet.com</t>
  </si>
  <si>
    <t>therapeutisches-reiten-ludewig.de</t>
  </si>
  <si>
    <t>10825.net</t>
  </si>
  <si>
    <t>tabletguide.nl</t>
  </si>
  <si>
    <t>stanthonylawrence.org</t>
  </si>
  <si>
    <t>belschool17.ru</t>
  </si>
  <si>
    <t>skan.ru</t>
  </si>
  <si>
    <t>inhamoi24h.xyz</t>
  </si>
  <si>
    <t>llronline.com</t>
  </si>
  <si>
    <t>kabiria.it</t>
  </si>
  <si>
    <t>funiaste.net</t>
  </si>
  <si>
    <t>supercarchallenge.nl</t>
  </si>
  <si>
    <t>drjojojosephoncosurgeon.org</t>
  </si>
  <si>
    <t>gioithieuchungcuhanoicity.xyz</t>
  </si>
  <si>
    <t>sieuthinhadat247.xyz</t>
  </si>
  <si>
    <t>blueflyingfish.com</t>
  </si>
  <si>
    <t>ibc-asia.com</t>
  </si>
  <si>
    <t>ruskymedved.cz</t>
  </si>
  <si>
    <t>privatnoe-porno.info</t>
  </si>
  <si>
    <t>ideared.org.ar</t>
  </si>
  <si>
    <t>sanisidrosa.cl</t>
  </si>
  <si>
    <t>dymjc.com</t>
  </si>
  <si>
    <t>integritymusic.com</t>
  </si>
  <si>
    <t>kerrisdaleoptical.com</t>
  </si>
  <si>
    <t>orchidtreks.com</t>
  </si>
  <si>
    <t>saengerstadt-gymnasium.de</t>
  </si>
  <si>
    <t>starteninhardenberg.nl</t>
  </si>
  <si>
    <t>marti.com.tr</t>
  </si>
  <si>
    <t>familylearning.org.uk</t>
  </si>
  <si>
    <t>lndoh.gov.cn</t>
  </si>
  <si>
    <t>anfac.com</t>
  </si>
  <si>
    <t>feralcat.com</t>
  </si>
  <si>
    <t>jcw889.com</t>
  </si>
  <si>
    <t>levoleague.com</t>
  </si>
  <si>
    <t>maison-des-sancerre.com</t>
  </si>
  <si>
    <t>wangpaijsq.com</t>
  </si>
  <si>
    <t>littledressesforafrica.org</t>
  </si>
  <si>
    <t>nylandmarks.org</t>
  </si>
  <si>
    <t>site-manager.ru</t>
  </si>
  <si>
    <t>justice.org.uk</t>
  </si>
  <si>
    <t>anadigics.am</t>
  </si>
  <si>
    <t>sphinxworkshops.ch</t>
  </si>
  <si>
    <t>ecarfans.com</t>
  </si>
  <si>
    <t>mainstreamnetwork.com</t>
  </si>
  <si>
    <t>rcrracing.com</t>
  </si>
  <si>
    <t>snobswap.com</t>
  </si>
  <si>
    <t>speakingofspeech.com</t>
  </si>
  <si>
    <t>thailawforum.com</t>
  </si>
  <si>
    <t>zggdxy.com</t>
  </si>
  <si>
    <t>toram-systems.eu</t>
  </si>
  <si>
    <t>automotoclub.info</t>
  </si>
  <si>
    <t>66sms.net</t>
  </si>
  <si>
    <t>antoluc.net</t>
  </si>
  <si>
    <t>wow8.org</t>
  </si>
  <si>
    <t>interexpresscargo.com.co</t>
  </si>
  <si>
    <t>fintonic.com</t>
  </si>
  <si>
    <t>glockeasymail.com</t>
  </si>
  <si>
    <t>interbusca.com</t>
  </si>
  <si>
    <t>magplus.com</t>
  </si>
  <si>
    <t>nylontoe.com</t>
  </si>
  <si>
    <t>vegonline.com</t>
  </si>
  <si>
    <t>zusbjcb.cz</t>
  </si>
  <si>
    <t>manufacturedhousing.org</t>
  </si>
  <si>
    <t>valuesindia.org</t>
  </si>
  <si>
    <t>wienerdiabetestag.at</t>
  </si>
  <si>
    <t>cdwisdom.com</t>
  </si>
  <si>
    <t>defaqto.com</t>
  </si>
  <si>
    <t>goodfeet.com</t>
  </si>
  <si>
    <t>producer-eldar-artist.com</t>
  </si>
  <si>
    <t>rajrajeshwarifashions.com</t>
  </si>
  <si>
    <t>reklamevandmedlogo.dk</t>
  </si>
  <si>
    <t>psoftprod.fr</t>
  </si>
  <si>
    <t>eliu.info</t>
  </si>
  <si>
    <t>tepk.lt</t>
  </si>
  <si>
    <t>crunktastical.net</t>
  </si>
  <si>
    <t>pro-tec.net</t>
  </si>
  <si>
    <t>cialis-withoutdoctorsprescriptions.org</t>
  </si>
  <si>
    <t>mccainfreeride.org</t>
  </si>
  <si>
    <t>dibiz.ru</t>
  </si>
  <si>
    <t>gagauz.org.ua</t>
  </si>
  <si>
    <t>networkfleet.com</t>
  </si>
  <si>
    <t>psychoticservers.com</t>
  </si>
  <si>
    <t>susasoft.com</t>
  </si>
  <si>
    <t>thefloridacurrent.com</t>
  </si>
  <si>
    <t>thirteenreasonswhy.com</t>
  </si>
  <si>
    <t>twinset.com</t>
  </si>
  <si>
    <t>aspainc.net</t>
  </si>
  <si>
    <t>i3cubed.net</t>
  </si>
  <si>
    <t>gapmaps.org</t>
  </si>
  <si>
    <t>janedoe.org</t>
  </si>
  <si>
    <t>yogahealthfoundation.org</t>
  </si>
  <si>
    <t>susi.ru</t>
  </si>
  <si>
    <t>huaosc.com</t>
  </si>
  <si>
    <t>partyjunction.com.au</t>
  </si>
  <si>
    <t>audioprc.com</t>
  </si>
  <si>
    <t>casaperferiesantamariagoretti.com</t>
  </si>
  <si>
    <t>loogguitars.com</t>
  </si>
  <si>
    <t>orderviagrafsb.com</t>
  </si>
  <si>
    <t>xgcrsc.com</t>
  </si>
  <si>
    <t>anglisty.pl</t>
  </si>
  <si>
    <t>globaldimension.org.uk</t>
  </si>
  <si>
    <t>baypac.com.au</t>
  </si>
  <si>
    <t>antrikshprojects.com</t>
  </si>
  <si>
    <t>justfortutors.com</t>
  </si>
  <si>
    <t>zoldlepes.hu</t>
  </si>
  <si>
    <t>studentwork2017.info</t>
  </si>
  <si>
    <t>deerhoof.net</t>
  </si>
  <si>
    <t>earthadvantage.org</t>
  </si>
  <si>
    <t>uwasobuuwasobu.party</t>
  </si>
  <si>
    <t>ortoduque.pt</t>
  </si>
  <si>
    <t>salonturov.ru</t>
  </si>
  <si>
    <t>vetrinashop.ru</t>
  </si>
  <si>
    <t>lghokejbal.sk</t>
  </si>
  <si>
    <t>24hourcanadianpharmacy.top</t>
  </si>
  <si>
    <t>bioway88.com.tw</t>
  </si>
  <si>
    <t>fpoe-guntramsdorf.at</t>
  </si>
  <si>
    <t>ddaybeauty.com</t>
  </si>
  <si>
    <t>maodevacadescontos.com</t>
  </si>
  <si>
    <t>minocqua.com</t>
  </si>
  <si>
    <t>showerspass.com</t>
  </si>
  <si>
    <t>laserfocus.eu</t>
  </si>
  <si>
    <t>szam.hu</t>
  </si>
  <si>
    <t>gpsinformation.info</t>
  </si>
  <si>
    <t>customwriterhelp.org</t>
  </si>
  <si>
    <t>topsearchportal.org</t>
  </si>
  <si>
    <t>alri.tj</t>
  </si>
  <si>
    <t>kabukirestaurants.com</t>
  </si>
  <si>
    <t>shivaguide.com</t>
  </si>
  <si>
    <t>singulier.com</t>
  </si>
  <si>
    <t>esdw.eu</t>
  </si>
  <si>
    <t>ville-crolles.fr</t>
  </si>
  <si>
    <t>akss.net</t>
  </si>
  <si>
    <t>digitalworldz.co.uk</t>
  </si>
  <si>
    <t>floradix.com.au</t>
  </si>
  <si>
    <t>hometechsystems.com.au</t>
  </si>
  <si>
    <t>beautifulonbroadway.com</t>
  </si>
  <si>
    <t>bimaclassifieds.com</t>
  </si>
  <si>
    <t>haciogullari.com</t>
  </si>
  <si>
    <t>nikwallenda.com</t>
  </si>
  <si>
    <t>ventilengineers.com</t>
  </si>
  <si>
    <t>highlandstreet.org</t>
  </si>
  <si>
    <t>najpewniej.pl</t>
  </si>
  <si>
    <t>alterego-arad.ro</t>
  </si>
  <si>
    <t>yesmi.ru</t>
  </si>
  <si>
    <t>inojasoinojaso.trade</t>
  </si>
  <si>
    <t>liuyang.gov.cn</t>
  </si>
  <si>
    <t>12adoz.com</t>
  </si>
  <si>
    <t>checkbeta.com</t>
  </si>
  <si>
    <t>gvate.com</t>
  </si>
  <si>
    <t>my-calorie-counter.com</t>
  </si>
  <si>
    <t>pornoazbuka.com</t>
  </si>
  <si>
    <t>wwwviagraonlinehq.com</t>
  </si>
  <si>
    <t>zulutradeonline.com</t>
  </si>
  <si>
    <t>eriecountypa.gov</t>
  </si>
  <si>
    <t>anyang.ac.kr</t>
  </si>
  <si>
    <t>portoturismo.pt</t>
  </si>
  <si>
    <t>dawngriffin.com</t>
  </si>
  <si>
    <t>mann-weil.com</t>
  </si>
  <si>
    <t>nathan-outlaw.com</t>
  </si>
  <si>
    <t>notuw.com</t>
  </si>
  <si>
    <t>underarmouroutletshoesonsale.com</t>
  </si>
  <si>
    <t>esthetic.cz</t>
  </si>
  <si>
    <t>373net.jp</t>
  </si>
  <si>
    <t>keepingteenshealthy.net</t>
  </si>
  <si>
    <t>space-combat.net</t>
  </si>
  <si>
    <t>allcommunitymedia.org</t>
  </si>
  <si>
    <t>monlien.org</t>
  </si>
  <si>
    <t>wnpt.org</t>
  </si>
  <si>
    <t>plastomat.ru</t>
  </si>
  <si>
    <t>sevastopoltorg.ru</t>
  </si>
  <si>
    <t>arico.tw</t>
  </si>
  <si>
    <t>paydaycheckcashingnearmeloanswithnofor.accountant</t>
  </si>
  <si>
    <t>brasnsuch.com</t>
  </si>
  <si>
    <t>burgerconsulting.com</t>
  </si>
  <si>
    <t>catfishandthebottlemen.com</t>
  </si>
  <si>
    <t>downtownindependent.com</t>
  </si>
  <si>
    <t>edf-energies-nouvelles.com</t>
  </si>
  <si>
    <t>kvsangathanectlt.com</t>
  </si>
  <si>
    <t>nellieblyonline.com</t>
  </si>
  <si>
    <t>sidekickopen35.com</t>
  </si>
  <si>
    <t>sqlblogcasts.com</t>
  </si>
  <si>
    <t>whoisdedicated.com</t>
  </si>
  <si>
    <t>uas-sport.dk</t>
  </si>
  <si>
    <t>buldent.eu</t>
  </si>
  <si>
    <t>ewisandiego.net</t>
  </si>
  <si>
    <t>pages03.net</t>
  </si>
  <si>
    <t>awwsport.com</t>
  </si>
  <si>
    <t>ayi.com</t>
  </si>
  <si>
    <t>dasita.com</t>
  </si>
  <si>
    <t>ipd.com</t>
  </si>
  <si>
    <t>nutritionix.com</t>
  </si>
  <si>
    <t>paulstuart.com</t>
  </si>
  <si>
    <t>theintentionexperiment.com</t>
  </si>
  <si>
    <t>makromarket.cz</t>
  </si>
  <si>
    <t>cosmeticosbr.com</t>
  </si>
  <si>
    <t>eurol.com</t>
  </si>
  <si>
    <t>gosico.com</t>
  </si>
  <si>
    <t>hemp.com</t>
  </si>
  <si>
    <t>mydati.com</t>
  </si>
  <si>
    <t>tamiyaclub.com</t>
  </si>
  <si>
    <t>tray.com</t>
  </si>
  <si>
    <t>piewchat.de</t>
  </si>
  <si>
    <t>pokemon-online.eu</t>
  </si>
  <si>
    <t>tutor-saliba.net</t>
  </si>
  <si>
    <t>rechtswinkelalkmaar.nl</t>
  </si>
  <si>
    <t>idealkuhni-spb.ru</t>
  </si>
  <si>
    <t>agcesa.com</t>
  </si>
  <si>
    <t>computerrepair11581.com</t>
  </si>
  <si>
    <t>consecration.com</t>
  </si>
  <si>
    <t>firstlighthomecare.com</t>
  </si>
  <si>
    <t>kimpex.com</t>
  </si>
  <si>
    <t>olidekor.eu</t>
  </si>
  <si>
    <t>autoinsuranceratesim.info</t>
  </si>
  <si>
    <t>rivieraradio.mc</t>
  </si>
  <si>
    <t>yujingyi.net</t>
  </si>
  <si>
    <t>mvobedrijvengids.nl</t>
  </si>
  <si>
    <t>robertjanvos.nl</t>
  </si>
  <si>
    <t>cityofracine.org</t>
  </si>
  <si>
    <t>vita-cantabile.org</t>
  </si>
  <si>
    <t>nycdirectory.biz</t>
  </si>
  <si>
    <t>1kyx.com</t>
  </si>
  <si>
    <t>crawfishboxes.com</t>
  </si>
  <si>
    <t>flysportsgear.com</t>
  </si>
  <si>
    <t>jerryjoseph.com</t>
  </si>
  <si>
    <t>kingboutiquehotel.com</t>
  </si>
  <si>
    <t>liquidagency.com</t>
  </si>
  <si>
    <t>nittygritty.com</t>
  </si>
  <si>
    <t>pills-20mgcialis.com</t>
  </si>
  <si>
    <t>portescap.com</t>
  </si>
  <si>
    <t>saabhistory.com</t>
  </si>
  <si>
    <t>softwarelode.com</t>
  </si>
  <si>
    <t>szzailong.com</t>
  </si>
  <si>
    <t>theverifier.co.il</t>
  </si>
  <si>
    <t>franchisementi.kz</t>
  </si>
  <si>
    <t>insobat.mc</t>
  </si>
  <si>
    <t>republican-news.org</t>
  </si>
  <si>
    <t>dolphinsfansshop.pw</t>
  </si>
  <si>
    <t>1778.com.ua</t>
  </si>
  <si>
    <t>govolunteer.com.au</t>
  </si>
  <si>
    <t>cashsurfers.com</t>
  </si>
  <si>
    <t>electricman.com</t>
  </si>
  <si>
    <t>essaygator.com</t>
  </si>
  <si>
    <t>ikkitousen.com</t>
  </si>
  <si>
    <t>matzhof.com</t>
  </si>
  <si>
    <t>sterlingspencer.com</t>
  </si>
  <si>
    <t>wpcpooldeck.com</t>
  </si>
  <si>
    <t>e-jokes.gr</t>
  </si>
  <si>
    <t>levitramr.net</t>
  </si>
  <si>
    <t>grace-counselling.com.au</t>
  </si>
  <si>
    <t>banyansec-archive.com</t>
  </si>
  <si>
    <t>gettechindia.com</t>
  </si>
  <si>
    <t>pvzgardenwarfare.com</t>
  </si>
  <si>
    <t>renault-sport.com</t>
  </si>
  <si>
    <t>santucusco.com</t>
  </si>
  <si>
    <t>seattleus.com</t>
  </si>
  <si>
    <t>ydreams.com</t>
  </si>
  <si>
    <t>gju.edu.jo</t>
  </si>
  <si>
    <t>ourdisc.net</t>
  </si>
  <si>
    <t>continuum-concept.org</t>
  </si>
  <si>
    <t>usarchery.org</t>
  </si>
  <si>
    <t>usgovernmentdebt.us</t>
  </si>
  <si>
    <t>odnpc.co.za</t>
  </si>
  <si>
    <t>international.brussels</t>
  </si>
  <si>
    <t>buy-acyclovir.click</t>
  </si>
  <si>
    <t>brandlikearockstar.com</t>
  </si>
  <si>
    <t>bumha.com</t>
  </si>
  <si>
    <t>craiglist.com</t>
  </si>
  <si>
    <t>daveweckl.com</t>
  </si>
  <si>
    <t>igloofire.com</t>
  </si>
  <si>
    <t>jerrypippin.com</t>
  </si>
  <si>
    <t>oceantomo.com</t>
  </si>
  <si>
    <t>premier.com</t>
  </si>
  <si>
    <t>renaultzeforum.com</t>
  </si>
  <si>
    <t>thewesternnews.com</t>
  </si>
  <si>
    <t>ucmasuae.com</t>
  </si>
  <si>
    <t>mdahellas.gr</t>
  </si>
  <si>
    <t>oggix.org</t>
  </si>
  <si>
    <t>peoplelikeus.org</t>
  </si>
  <si>
    <t>neso.com.pl</t>
  </si>
  <si>
    <t>netballdorset.co.uk</t>
  </si>
  <si>
    <t>metropolehaiti.com</t>
  </si>
  <si>
    <t>moneyandhouse.com</t>
  </si>
  <si>
    <t>pysqbdxx.com</t>
  </si>
  <si>
    <t>roborealm.com</t>
  </si>
  <si>
    <t>twentyfeetfromstardom.com</t>
  </si>
  <si>
    <t>ziva-muzika.cz</t>
  </si>
  <si>
    <t>online-casino.de</t>
  </si>
  <si>
    <t>medcannabis.directory</t>
  </si>
  <si>
    <t>firstlight.net</t>
  </si>
  <si>
    <t>mountangelabbey.org</t>
  </si>
  <si>
    <t>kbud.org.tr</t>
  </si>
  <si>
    <t>esuliao.com</t>
  </si>
  <si>
    <t>hank3.com</t>
  </si>
  <si>
    <t>masterkariyer.com</t>
  </si>
  <si>
    <t>servicehonda.com</t>
  </si>
  <si>
    <t>wsgjj.com</t>
  </si>
  <si>
    <t>planetcars.it</t>
  </si>
  <si>
    <t>internetmediatech.net</t>
  </si>
  <si>
    <t>kvbirpur.net</t>
  </si>
  <si>
    <t>jsc.cat</t>
  </si>
  <si>
    <t>138079.com</t>
  </si>
  <si>
    <t>flooble.com</t>
  </si>
  <si>
    <t>omniticket.com</t>
  </si>
  <si>
    <t>theathletesfoot.com</t>
  </si>
  <si>
    <t>majos.es</t>
  </si>
  <si>
    <t>onlineretin-abuy.org</t>
  </si>
  <si>
    <t>trust-trust.com.br</t>
  </si>
  <si>
    <t>netgamblingsite.com</t>
  </si>
  <si>
    <t>thefreeporntubes.com</t>
  </si>
  <si>
    <t>motrin-800-mg.gdn</t>
  </si>
  <si>
    <t>jolon.org</t>
  </si>
  <si>
    <t>marysplaceseattle.org</t>
  </si>
  <si>
    <t>nextstepincare.org</t>
  </si>
  <si>
    <t>niwa.org</t>
  </si>
  <si>
    <t>billsnflgears.com</t>
  </si>
  <si>
    <t>buydiscountgenf20.com</t>
  </si>
  <si>
    <t>irahelp.com</t>
  </si>
  <si>
    <t>qinghedl.com</t>
  </si>
  <si>
    <t>rapidadvance.com</t>
  </si>
  <si>
    <t>shannonpopecpa.com</t>
  </si>
  <si>
    <t>zeta-web.com</t>
  </si>
  <si>
    <t>ciekawostkinaukowe.eu</t>
  </si>
  <si>
    <t>alceomoretti.it</t>
  </si>
  <si>
    <t>bibitgaharu.net</t>
  </si>
  <si>
    <t>breastsurgeons.org</t>
  </si>
  <si>
    <t>monkeyrescue.org</t>
  </si>
  <si>
    <t>banasik.com.pl</t>
  </si>
  <si>
    <t>owocowyswiat.pl</t>
  </si>
  <si>
    <t>imocon.ro</t>
  </si>
  <si>
    <t>weather.co.zw</t>
  </si>
  <si>
    <t>ssbonline.biz</t>
  </si>
  <si>
    <t>9comic.com</t>
  </si>
  <si>
    <t>ascendcollection.com</t>
  </si>
  <si>
    <t>jdjf999.com</t>
  </si>
  <si>
    <t>jesuscampthemovie.com</t>
  </si>
  <si>
    <t>penpalworld.com</t>
  </si>
  <si>
    <t>zonatuning.com</t>
  </si>
  <si>
    <t>astuceclashofclanstriche.com</t>
  </si>
  <si>
    <t>daqd.com</t>
  </si>
  <si>
    <t>fzbtv.com</t>
  </si>
  <si>
    <t>gotcredit.com</t>
  </si>
  <si>
    <t>netdocuments.com</t>
  </si>
  <si>
    <t>shannonassociates.com</t>
  </si>
  <si>
    <t>degreesonline4us.info</t>
  </si>
  <si>
    <t>hazingprevention.org</t>
  </si>
  <si>
    <t>jsidev.co.za</t>
  </si>
  <si>
    <t>alcohol.gov.au</t>
  </si>
  <si>
    <t>tcet.com</t>
  </si>
  <si>
    <t>hillsports.com.au</t>
  </si>
  <si>
    <t>bnup.com.cn</t>
  </si>
  <si>
    <t>blueflex.com</t>
  </si>
  <si>
    <t>buygreen.com</t>
  </si>
  <si>
    <t>nobleventum.de</t>
  </si>
  <si>
    <t>trazodone-100-mg.gdn</t>
  </si>
  <si>
    <t>loghomebuilders.org</t>
  </si>
  <si>
    <t>tugha.org</t>
  </si>
  <si>
    <t>richardashcroft.co.uk</t>
  </si>
  <si>
    <t>allopurinol100mg.club</t>
  </si>
  <si>
    <t>helpjuice.com</t>
  </si>
  <si>
    <t>jlsfcyy.com</t>
  </si>
  <si>
    <t>klymit.com</t>
  </si>
  <si>
    <t>pornovoglio.com</t>
  </si>
  <si>
    <t>szul.com</t>
  </si>
  <si>
    <t>vmoptions.com</t>
  </si>
  <si>
    <t>villa.edu</t>
  </si>
  <si>
    <t>cpac.org.es</t>
  </si>
  <si>
    <t>acompliabuy.gdn</t>
  </si>
  <si>
    <t>healthdiscovery.net</t>
  </si>
  <si>
    <t>027nrw.com</t>
  </si>
  <si>
    <t>christmascardtree.com</t>
  </si>
  <si>
    <t>m3loma.com</t>
  </si>
  <si>
    <t>probrownsonline.com</t>
  </si>
  <si>
    <t>twinpalms.com</t>
  </si>
  <si>
    <t>ywcb.net</t>
  </si>
  <si>
    <t>callen-lorde.org</t>
  </si>
  <si>
    <t>canada-cialis-tadalafil.org</t>
  </si>
  <si>
    <t>tatech.org</t>
  </si>
  <si>
    <t>wellbutrin-xl.us</t>
  </si>
  <si>
    <t>diflucan.christmas</t>
  </si>
  <si>
    <t>0r17.cn</t>
  </si>
  <si>
    <t>couponswa.com</t>
  </si>
  <si>
    <t>cheapgenericviagra.gdn</t>
  </si>
  <si>
    <t>cheapestcialis20mg.net</t>
  </si>
  <si>
    <t>chanticleer.org</t>
  </si>
  <si>
    <t>simad.edu.so</t>
  </si>
  <si>
    <t>299.com.cn</t>
  </si>
  <si>
    <t>eicodesign.com</t>
  </si>
  <si>
    <t>fhoud-ksa.com</t>
  </si>
  <si>
    <t>hualijidian.com</t>
  </si>
  <si>
    <t>thfoxs.com</t>
  </si>
  <si>
    <t>w-telecharger.com</t>
  </si>
  <si>
    <t>cheap-nexium.gdn</t>
  </si>
  <si>
    <t>sigmasrl.info</t>
  </si>
  <si>
    <t>farmlandinfo.org</t>
  </si>
  <si>
    <t>pfdf.org</t>
  </si>
  <si>
    <t>twg.ca</t>
  </si>
  <si>
    <t>nzyxw.cn</t>
  </si>
  <si>
    <t>freedomdomain.com</t>
  </si>
  <si>
    <t>oeufdoux.com</t>
  </si>
  <si>
    <t>plein.com</t>
  </si>
  <si>
    <t>chlomid.eu</t>
  </si>
  <si>
    <t>ciprofloxacin.gdn</t>
  </si>
  <si>
    <t>tlumacz-angielskiego.info</t>
  </si>
  <si>
    <t>coca-cola.com.mx</t>
  </si>
  <si>
    <t>bysx.org</t>
  </si>
  <si>
    <t>talkreason.org</t>
  </si>
  <si>
    <t>accpharma.co.zw</t>
  </si>
  <si>
    <t>520aiya.com</t>
  </si>
  <si>
    <t>crackzila.com</t>
  </si>
  <si>
    <t>cupheadgame.com</t>
  </si>
  <si>
    <t>freephotosandvideos.com</t>
  </si>
  <si>
    <t>getdigsby.com</t>
  </si>
  <si>
    <t>millerbrewing.com</t>
  </si>
  <si>
    <t>ynkhky.com</t>
  </si>
  <si>
    <t>agroforestry.net</t>
  </si>
  <si>
    <t>intelligentdesignnetwork.org</t>
  </si>
  <si>
    <t>iquoo.org</t>
  </si>
  <si>
    <t>sexualhealthandrights.ca</t>
  </si>
  <si>
    <t>fridaythe13thmovie.com</t>
  </si>
  <si>
    <t>gingernjasmine.com</t>
  </si>
  <si>
    <t>lotteryusa.com</t>
  </si>
  <si>
    <t>masterbuilt.com</t>
  </si>
  <si>
    <t>fotoforumluebeck.de</t>
  </si>
  <si>
    <t>voltarengelprice.review</t>
  </si>
  <si>
    <t>cafesevilla.com</t>
  </si>
  <si>
    <t>centralohio.com</t>
  </si>
  <si>
    <t>citytavern.com</t>
  </si>
  <si>
    <t>diddy.com</t>
  </si>
  <si>
    <t>filmfodder.com</t>
  </si>
  <si>
    <t>jobafrique.com</t>
  </si>
  <si>
    <t>scnsoft.com</t>
  </si>
  <si>
    <t>toyotaextracare-cu.com</t>
  </si>
  <si>
    <t>earthecho.org</t>
  </si>
  <si>
    <t>w-journal.ru</t>
  </si>
  <si>
    <t>airmax2016ie.com</t>
  </si>
  <si>
    <t>shoprogers.com</t>
  </si>
  <si>
    <t>szxsxx.com</t>
  </si>
  <si>
    <t>cefixime.webcam</t>
  </si>
  <si>
    <t>454ss.ca</t>
  </si>
  <si>
    <t>imagesforme.com</t>
  </si>
  <si>
    <t>ralphmcquarrie.com</t>
  </si>
  <si>
    <t>questionsquestions.net</t>
  </si>
  <si>
    <t>redwall.org</t>
  </si>
  <si>
    <t>pytaniedoprawnika.pl</t>
  </si>
  <si>
    <t>shanda.com.cn</t>
  </si>
  <si>
    <t>13gb.com</t>
  </si>
  <si>
    <t>salmon.com</t>
  </si>
  <si>
    <t>thewarfieldtheatre.com</t>
  </si>
  <si>
    <t>petstation.com</t>
  </si>
  <si>
    <t>sfbhgs.com</t>
  </si>
  <si>
    <t>mod.gr</t>
  </si>
  <si>
    <t>buildingbetterfathers.net</t>
  </si>
  <si>
    <t>billmill.org</t>
  </si>
  <si>
    <t>rem-str.ru</t>
  </si>
  <si>
    <t>buy-arimidex.site</t>
  </si>
  <si>
    <t>ultimateavmag.com</t>
  </si>
  <si>
    <t>singulairforallergies.date</t>
  </si>
  <si>
    <t>helfer-assekuranz.de</t>
  </si>
  <si>
    <t>doxycycline-mono.eu</t>
  </si>
  <si>
    <t>starr.net</t>
  </si>
  <si>
    <t>scribemedia.org</t>
  </si>
  <si>
    <t>zoloft-online.trade</t>
  </si>
  <si>
    <t>fiveaa.com.au</t>
  </si>
  <si>
    <t>buytrazodone.click</t>
  </si>
  <si>
    <t>kszyxx.net.cn</t>
  </si>
  <si>
    <t>95fly.com</t>
  </si>
  <si>
    <t>bvblackspin.com</t>
  </si>
  <si>
    <t>palmblvd.com</t>
  </si>
  <si>
    <t>chauvin-arnoux.fr</t>
  </si>
  <si>
    <t>landportal.info</t>
  </si>
  <si>
    <t>buy-viagra.us</t>
  </si>
  <si>
    <t>eqs.vn</t>
  </si>
  <si>
    <t>deansplanet.com</t>
  </si>
  <si>
    <t>getgspace.com</t>
  </si>
  <si>
    <t>keepflying.com</t>
  </si>
  <si>
    <t>payvment.com</t>
  </si>
  <si>
    <t>yiigle.com</t>
  </si>
  <si>
    <t>motilium-online.eu</t>
  </si>
  <si>
    <t>cialis-price.gdn</t>
  </si>
  <si>
    <t>ceousa.org</t>
  </si>
  <si>
    <t>endep.top</t>
  </si>
  <si>
    <t>friendsreunited.com</t>
  </si>
  <si>
    <t>vidiload.com</t>
  </si>
  <si>
    <t>deis.io</t>
  </si>
  <si>
    <t>cqtl.org</t>
  </si>
  <si>
    <t>financialtransparency.org</t>
  </si>
  <si>
    <t>jrsa.org</t>
  </si>
  <si>
    <t>eurax.pro</t>
  </si>
  <si>
    <t>feldene.top</t>
  </si>
  <si>
    <t>bjma.gov.cn</t>
  </si>
  <si>
    <t>china-review.com</t>
  </si>
  <si>
    <t>ngwebsolutions.com</t>
  </si>
  <si>
    <t>methotrexate-online.science</t>
  </si>
  <si>
    <t>provera-online.trade</t>
  </si>
  <si>
    <t>cocacolazero.com</t>
  </si>
  <si>
    <t>cult3d.com</t>
  </si>
  <si>
    <t>erf.org.eg</t>
  </si>
  <si>
    <t>where-can-i-buy-viagra.us</t>
  </si>
  <si>
    <t>buyrocaltrolonline.webcam</t>
  </si>
  <si>
    <t>hdgsg.cn</t>
  </si>
  <si>
    <t>wargame-rd.com</t>
  </si>
  <si>
    <t>transport-research.info</t>
  </si>
  <si>
    <t>e-cawaii.net</t>
  </si>
  <si>
    <t>gynelotrimin.party</t>
  </si>
  <si>
    <t>marumaruzanzibar.com</t>
  </si>
  <si>
    <t>omegapharma-quickstep.com</t>
  </si>
  <si>
    <t>albuterol-ipratropium.cricket</t>
  </si>
  <si>
    <t>frigate3.com</t>
  </si>
  <si>
    <t>proboards12.com</t>
  </si>
  <si>
    <t>ciproonline.gdn</t>
  </si>
  <si>
    <t>jvc.net</t>
  </si>
  <si>
    <t>levitra-20-mg.cricket</t>
  </si>
  <si>
    <t>levitra-generic.cricket</t>
  </si>
  <si>
    <t>viagraoverthecounter.eu</t>
  </si>
  <si>
    <t>progressiveu.org</t>
  </si>
  <si>
    <t>jsconf.us</t>
  </si>
  <si>
    <t>buyclonidine.website</t>
  </si>
  <si>
    <t>buyaygestinonline.bid</t>
  </si>
  <si>
    <t>seahawksfootballgear.com</t>
  </si>
  <si>
    <t>seo-optimization-experts.com</t>
  </si>
  <si>
    <t>allopurinol100mg.date</t>
  </si>
  <si>
    <t>galaxyproject.org</t>
  </si>
  <si>
    <t>virtualeduca.org</t>
  </si>
  <si>
    <t>readthewords.com</t>
  </si>
  <si>
    <t>thecavegame.com</t>
  </si>
  <si>
    <t>theukamericanabar.com</t>
  </si>
  <si>
    <t>xoxo.com</t>
  </si>
  <si>
    <t>eusa.eu</t>
  </si>
  <si>
    <t>viagraonlinecanadianpharmacy.us</t>
  </si>
  <si>
    <t>secinf.net</t>
  </si>
  <si>
    <t>inderal-online.party</t>
  </si>
  <si>
    <t>buy-viagra-soft.pro</t>
  </si>
  <si>
    <t>fdh365.com</t>
  </si>
  <si>
    <t>href.com</t>
  </si>
  <si>
    <t>scrapinghub.com</t>
  </si>
  <si>
    <t>nianet.org</t>
  </si>
  <si>
    <t>lockdown.co.uk</t>
  </si>
  <si>
    <t>buyaldactone.webcam</t>
  </si>
  <si>
    <t>dwz11c.com</t>
  </si>
  <si>
    <t>erosblog.com</t>
  </si>
  <si>
    <t>openvideoconference.org</t>
  </si>
  <si>
    <t>ethicsweb.ca</t>
  </si>
  <si>
    <t>micropat.com</t>
  </si>
  <si>
    <t>wbcsd.ch</t>
  </si>
  <si>
    <t>tacticalgamer.com</t>
  </si>
  <si>
    <t>fincar.party</t>
  </si>
  <si>
    <t>lifescientist.com.au</t>
  </si>
  <si>
    <t>ericbess.com</t>
  </si>
  <si>
    <t>winmd5.com</t>
  </si>
  <si>
    <t>clare.com</t>
  </si>
  <si>
    <t>game-warden.com</t>
  </si>
  <si>
    <t>buychloromycetin.webcam</t>
  </si>
  <si>
    <t>accurev.com</t>
  </si>
  <si>
    <t>interfax.cn</t>
  </si>
  <si>
    <t>buyprometrium.bid</t>
  </si>
  <si>
    <t>x86asm.net</t>
  </si>
  <si>
    <t>mersenneforum.org</t>
  </si>
  <si>
    <t>gerontologyjournals.org</t>
  </si>
  <si>
    <t>fribidi.org</t>
  </si>
  <si>
    <t>zqdxb120.com</t>
  </si>
  <si>
    <t>dsubu.com</t>
  </si>
  <si>
    <t>zanotl.com</t>
  </si>
  <si>
    <t>pzarkn.com</t>
  </si>
  <si>
    <t>hmuwj.com</t>
  </si>
  <si>
    <t>cbozo.com</t>
  </si>
  <si>
    <t>pxqxm.com</t>
  </si>
  <si>
    <t>vbpyz.com</t>
  </si>
  <si>
    <t>vidmate.net</t>
  </si>
  <si>
    <t>newyorkmarkt.com</t>
  </si>
  <si>
    <t>heyaqi.com</t>
  </si>
  <si>
    <t>bkshenzi.com</t>
  </si>
  <si>
    <t>gardenloversclub.com</t>
  </si>
  <si>
    <t>cstianli.com</t>
  </si>
  <si>
    <t>ithao123.cn</t>
  </si>
  <si>
    <t>hatagashira.com</t>
  </si>
  <si>
    <t>cnjhgs.com</t>
  </si>
  <si>
    <t>startovac.cz</t>
  </si>
  <si>
    <t>myoldcountryhouse.com</t>
  </si>
  <si>
    <t>sdtongfengji.com</t>
  </si>
  <si>
    <t>restnova.com</t>
  </si>
  <si>
    <t>houstonlifestyles.com</t>
  </si>
  <si>
    <t>moebelpacker.de</t>
  </si>
  <si>
    <t>yogaroom.jp</t>
  </si>
  <si>
    <t>baklol.com</t>
  </si>
  <si>
    <t>happyhair.sk</t>
  </si>
  <si>
    <t>txdns.cn</t>
  </si>
  <si>
    <t>newlywedsonabudget.com</t>
  </si>
  <si>
    <t>cozyhouze.com</t>
  </si>
  <si>
    <t>serviciodecorreo.es</t>
  </si>
  <si>
    <t>abematimes.com</t>
  </si>
  <si>
    <t>mtime100.com</t>
  </si>
  <si>
    <t>bjhxhzys.com</t>
  </si>
  <si>
    <t>reservistenverband.de</t>
  </si>
  <si>
    <t>projets-architecte-urbanisme.fr</t>
  </si>
  <si>
    <t>simplenaturedecorblog.com</t>
  </si>
  <si>
    <t>inpdap.gov.it</t>
  </si>
  <si>
    <t>ydtalk.com</t>
  </si>
  <si>
    <t>if-n.biz</t>
  </si>
  <si>
    <t>kujiang.com</t>
  </si>
  <si>
    <t>quizanswers.com</t>
  </si>
  <si>
    <t>mingpaiyouqidaili.com</t>
  </si>
  <si>
    <t>tools55.ru</t>
  </si>
  <si>
    <t>teachucomp.com</t>
  </si>
  <si>
    <t>docslide.com</t>
  </si>
  <si>
    <t>jihlava.cz</t>
  </si>
  <si>
    <t>zyx868.com</t>
  </si>
  <si>
    <t>lenr-uo.ru</t>
  </si>
  <si>
    <t>abitarearoma.net</t>
  </si>
  <si>
    <t>fabglassandmirror.com</t>
  </si>
  <si>
    <t>e-torebki.eu</t>
  </si>
  <si>
    <t>prnewswire.com.br</t>
  </si>
  <si>
    <t>effeanders.nu</t>
  </si>
  <si>
    <t>gruenbeck.de</t>
  </si>
  <si>
    <t>a-autodidact-kh.ru</t>
  </si>
  <si>
    <t>domenolog.ru</t>
  </si>
  <si>
    <t>rhythmsofplay.com</t>
  </si>
  <si>
    <t>quolia.com</t>
  </si>
  <si>
    <t>britishfootballbooks.co.uk</t>
  </si>
  <si>
    <t>myautoworld.com</t>
  </si>
  <si>
    <t>ztix.de</t>
  </si>
  <si>
    <t>gaoxiaotifen.com</t>
  </si>
  <si>
    <t>nimblehost.com</t>
  </si>
  <si>
    <t>voer.edu.vn</t>
  </si>
  <si>
    <t>idlehearts.com</t>
  </si>
  <si>
    <t>arbeitnehmerkammer.de</t>
  </si>
  <si>
    <t>youngthroats.com</t>
  </si>
  <si>
    <t>d-horse.com</t>
  </si>
  <si>
    <t>dedicatedtodedications.co.uk</t>
  </si>
  <si>
    <t>fizbankrot.com</t>
  </si>
  <si>
    <t>oivahymy.fi</t>
  </si>
  <si>
    <t>tea846.com</t>
  </si>
  <si>
    <t>wordtemplates.org</t>
  </si>
  <si>
    <t>expiredweb.net</t>
  </si>
  <si>
    <t>wangxiao84.com</t>
  </si>
  <si>
    <t>hbhk.com.cn</t>
  </si>
  <si>
    <t>dou-jin.com</t>
  </si>
  <si>
    <t>apac.com.sv</t>
  </si>
  <si>
    <t>tingyun.com</t>
  </si>
  <si>
    <t>eisenbahn-kurier.de</t>
  </si>
  <si>
    <t>vsa-verlag.de</t>
  </si>
  <si>
    <t>tv-naruto.ne.jp</t>
  </si>
  <si>
    <t>cialisviagragenerika.ru</t>
  </si>
  <si>
    <t>wealthytracker.com</t>
  </si>
  <si>
    <t>1730sat1.de</t>
  </si>
  <si>
    <t>kirche-bremen.de</t>
  </si>
  <si>
    <t>netkilo.ru</t>
  </si>
  <si>
    <t>mphc.gov.in</t>
  </si>
  <si>
    <t>niihama.lg.jp</t>
  </si>
  <si>
    <t>ahxdgroup.com</t>
  </si>
  <si>
    <t>ca39.com</t>
  </si>
  <si>
    <t>birdwatching-bliss.com</t>
  </si>
  <si>
    <t>mylifeabundant.com</t>
  </si>
  <si>
    <t>szswcom.com</t>
  </si>
  <si>
    <t>sendscraps.com</t>
  </si>
  <si>
    <t>healthymancomplaints.ru</t>
  </si>
  <si>
    <t>myg37.com</t>
  </si>
  <si>
    <t>vksnami.ru</t>
  </si>
  <si>
    <t>qichengchn.com</t>
  </si>
  <si>
    <t>bhgrehomes.com</t>
  </si>
  <si>
    <t>lararforbundet.se</t>
  </si>
  <si>
    <t>everevo.com</t>
  </si>
  <si>
    <t>mokkoauto.ru</t>
  </si>
  <si>
    <t>smartfloorplan.com</t>
  </si>
  <si>
    <t>erzbistumberlin.de</t>
  </si>
  <si>
    <t>ligafutbol.net</t>
  </si>
  <si>
    <t>bifold.com</t>
  </si>
  <si>
    <t>bjkqsj.com</t>
  </si>
  <si>
    <t>croozer.com</t>
  </si>
  <si>
    <t>zwiesel.de</t>
  </si>
  <si>
    <t>perpetualpageturner.com</t>
  </si>
  <si>
    <t>shitouposuiji.cn</t>
  </si>
  <si>
    <t>keldelice.com</t>
  </si>
  <si>
    <t>kscm.cz</t>
  </si>
  <si>
    <t>energie-fachberater.de</t>
  </si>
  <si>
    <t>irk-sp.ru</t>
  </si>
  <si>
    <t>allbesta.net</t>
  </si>
  <si>
    <t>skiareal.cz</t>
  </si>
  <si>
    <t>drikin.com</t>
  </si>
  <si>
    <t>lercio.it</t>
  </si>
  <si>
    <t>switchbacktravel.com</t>
  </si>
  <si>
    <t>zxl66.com</t>
  </si>
  <si>
    <t>pcworld.cz</t>
  </si>
  <si>
    <t>vanpeltsales.com</t>
  </si>
  <si>
    <t>lantidiplomatico.it</t>
  </si>
  <si>
    <t>tsogen.co.jp</t>
  </si>
  <si>
    <t>cheaprecipeblog.com</t>
  </si>
  <si>
    <t>iwasaki.ac.jp</t>
  </si>
  <si>
    <t>springpeople.ru</t>
  </si>
  <si>
    <t>meizitang.it</t>
  </si>
  <si>
    <t>forgood.net</t>
  </si>
  <si>
    <t>incredible.co.za</t>
  </si>
  <si>
    <t>haha56.net</t>
  </si>
  <si>
    <t>racingweb.net</t>
  </si>
  <si>
    <t>notar.at</t>
  </si>
  <si>
    <t>slc.ac.th</t>
  </si>
  <si>
    <t>bangbangda99.com</t>
  </si>
  <si>
    <t>qcwe.com</t>
  </si>
  <si>
    <t>fotofabriek.nl</t>
  </si>
  <si>
    <t>greenhealth.ro</t>
  </si>
  <si>
    <t>lnjxdz.com</t>
  </si>
  <si>
    <t>brioprgroup.com</t>
  </si>
  <si>
    <t>inmagine.it</t>
  </si>
  <si>
    <t>cniglobalbiz.com</t>
  </si>
  <si>
    <t>ihouse-nyc.org</t>
  </si>
  <si>
    <t>therem.org</t>
  </si>
  <si>
    <t>cremeduciel.cn</t>
  </si>
  <si>
    <t>bewerbung-tipps.com</t>
  </si>
  <si>
    <t>helfo.no</t>
  </si>
  <si>
    <t>jnaxing.com</t>
  </si>
  <si>
    <t>outdoor-emotion.com</t>
  </si>
  <si>
    <t>instaluj.cz</t>
  </si>
  <si>
    <t>shuvatara.edu.np</t>
  </si>
  <si>
    <t>echance.cn</t>
  </si>
  <si>
    <t>mxpop.com</t>
  </si>
  <si>
    <t>apdrp.ro</t>
  </si>
  <si>
    <t>bei-sai.com</t>
  </si>
  <si>
    <t>scjcfj.com</t>
  </si>
  <si>
    <t>yfgjylc888.org</t>
  </si>
  <si>
    <t>xn--b1agzaenfe.xn--p1ai</t>
  </si>
  <si>
    <t>Ð¾Ð¿Ñ‚Ð¾ÑÐ²ÐµÑ‚.Ñ€Ñ„</t>
  </si>
  <si>
    <t>321popo.com</t>
  </si>
  <si>
    <t>kstfc.com</t>
  </si>
  <si>
    <t>showmulu.com</t>
  </si>
  <si>
    <t>archimagazine.com</t>
  </si>
  <si>
    <t>chinabangda.com</t>
  </si>
  <si>
    <t>todoiphone.net</t>
  </si>
  <si>
    <t>bib.de</t>
  </si>
  <si>
    <t>viessmann.fr</t>
  </si>
  <si>
    <t>bigwetbutts.com</t>
  </si>
  <si>
    <t>weidamc.com</t>
  </si>
  <si>
    <t>amoshair.co.kr</t>
  </si>
  <si>
    <t>ecuadortimes.net</t>
  </si>
  <si>
    <t>namioty-handlowe24.pl</t>
  </si>
  <si>
    <t>caravanguard.co.uk</t>
  </si>
  <si>
    <t>inthelighturns.com</t>
  </si>
  <si>
    <t>ynthsp.com</t>
  </si>
  <si>
    <t>k7u8.com</t>
  </si>
  <si>
    <t>tuoyuswc.com</t>
  </si>
  <si>
    <t>express-office.ru</t>
  </si>
  <si>
    <t>family-year.ru</t>
  </si>
  <si>
    <t>jsyhjd.com</t>
  </si>
  <si>
    <t>ccslimodc.com</t>
  </si>
  <si>
    <t>rubiglass.com</t>
  </si>
  <si>
    <t>nigerianewspapers.com.ng</t>
  </si>
  <si>
    <t>baoshijiepc.com</t>
  </si>
  <si>
    <t>goaliemonkey.com</t>
  </si>
  <si>
    <t>mysanfranciscokitchen.com</t>
  </si>
  <si>
    <t>mpa.gov.br</t>
  </si>
  <si>
    <t>tougas.net</t>
  </si>
  <si>
    <t>theberkshireedge.com</t>
  </si>
  <si>
    <t>whiteshow.it</t>
  </si>
  <si>
    <t>2015airjordanshoes.com</t>
  </si>
  <si>
    <t>shemp.com</t>
  </si>
  <si>
    <t>zwischengas.com</t>
  </si>
  <si>
    <t>fh-heidelberg.de</t>
  </si>
  <si>
    <t>computational-psychoanalysis.eu</t>
  </si>
  <si>
    <t>gabitos.com</t>
  </si>
  <si>
    <t>xiangyouhui.cn</t>
  </si>
  <si>
    <t>ahdre.com</t>
  </si>
  <si>
    <t>gsmlab.com</t>
  </si>
  <si>
    <t>abaixoassinado.org</t>
  </si>
  <si>
    <t>acaiberryextreme.top</t>
  </si>
  <si>
    <t>huyi.top</t>
  </si>
  <si>
    <t>blikopwerk.nl</t>
  </si>
  <si>
    <t>ashthemighty.com</t>
  </si>
  <si>
    <t>test-mobile.fr</t>
  </si>
  <si>
    <t>peterlanghout.nl</t>
  </si>
  <si>
    <t>feiliaotong.cn</t>
  </si>
  <si>
    <t>artezblai.com</t>
  </si>
  <si>
    <t>contadorgratis.com</t>
  </si>
  <si>
    <t>garagecole.com</t>
  </si>
  <si>
    <t>nicktumminello.com</t>
  </si>
  <si>
    <t>vickybarone.com</t>
  </si>
  <si>
    <t>hepatitis-c.de</t>
  </si>
  <si>
    <t>cambogiagarcinia.org</t>
  </si>
  <si>
    <t>allergyfreealaska.com</t>
  </si>
  <si>
    <t>comfybelly.com</t>
  </si>
  <si>
    <t>leauvanoplumbing.com</t>
  </si>
  <si>
    <t>ezlik.ru</t>
  </si>
  <si>
    <t>finamauto.ru</t>
  </si>
  <si>
    <t>wokker.ru</t>
  </si>
  <si>
    <t>xtremehardware.com</t>
  </si>
  <si>
    <t>citroenszentendre.hu</t>
  </si>
  <si>
    <t>bridgingapps.org</t>
  </si>
  <si>
    <t>toptibettravel.cn</t>
  </si>
  <si>
    <t>hui-bang.com</t>
  </si>
  <si>
    <t>yigouu.com</t>
  </si>
  <si>
    <t>petsuppliessales.com</t>
  </si>
  <si>
    <t>mefa.ir</t>
  </si>
  <si>
    <t>steiner-huetten.at</t>
  </si>
  <si>
    <t>cinergy.be</t>
  </si>
  <si>
    <t>boombate.com</t>
  </si>
  <si>
    <t>dritz.com</t>
  </si>
  <si>
    <t>manbehindthedoll.com</t>
  </si>
  <si>
    <t>notilogia.com</t>
  </si>
  <si>
    <t>tprismis.com</t>
  </si>
  <si>
    <t>dip-palencia.es</t>
  </si>
  <si>
    <t>yojiya.co.jp</t>
  </si>
  <si>
    <t>seotopservices.it</t>
  </si>
  <si>
    <t>funnygifts.ru</t>
  </si>
  <si>
    <t>kulpole.ru</t>
  </si>
  <si>
    <t>esl-library.com</t>
  </si>
  <si>
    <t>niceandcleanauto.com</t>
  </si>
  <si>
    <t>top55.info</t>
  </si>
  <si>
    <t>praktijkpsychologieprins.nl</t>
  </si>
  <si>
    <t>bonrailco.com</t>
  </si>
  <si>
    <t>chefsvietnam.com</t>
  </si>
  <si>
    <t>fun289.com</t>
  </si>
  <si>
    <t>ettot.com</t>
  </si>
  <si>
    <t>mediadoneresponsibly.org</t>
  </si>
  <si>
    <t>actionsportschair.com</t>
  </si>
  <si>
    <t>ilunion.com</t>
  </si>
  <si>
    <t>bungalowspecials.nl</t>
  </si>
  <si>
    <t>parajumperstakki.nu</t>
  </si>
  <si>
    <t>institutet-for-psykoterapi.se</t>
  </si>
  <si>
    <t>wm-panel.com</t>
  </si>
  <si>
    <t>wvs-edu.org</t>
  </si>
  <si>
    <t>yakutiamedia.ru</t>
  </si>
  <si>
    <t>argo96.com</t>
  </si>
  <si>
    <t>robarguns.com</t>
  </si>
  <si>
    <t>torsunov.ru</t>
  </si>
  <si>
    <t>bmbijoux.com</t>
  </si>
  <si>
    <t>livly.com</t>
  </si>
  <si>
    <t>urologe-berlin-mitte.de</t>
  </si>
  <si>
    <t>londonandcountryhomes.co.uk</t>
  </si>
  <si>
    <t>maxiscoot.com</t>
  </si>
  <si>
    <t>dhbw-ravensburg.de</t>
  </si>
  <si>
    <t>soloflowers.com</t>
  </si>
  <si>
    <t>speedyboca.com</t>
  </si>
  <si>
    <t>artjenerator.com</t>
  </si>
  <si>
    <t>modelshipgallery.com</t>
  </si>
  <si>
    <t>keywords-monitoring-success.com</t>
  </si>
  <si>
    <t>leboutique.com</t>
  </si>
  <si>
    <t>revistadeletras.net</t>
  </si>
  <si>
    <t>retained.com.au</t>
  </si>
  <si>
    <t>detsky-mir.com</t>
  </si>
  <si>
    <t>modus-snc.com</t>
  </si>
  <si>
    <t>cmc-versand.de</t>
  </si>
  <si>
    <t>a10ciofitness.com</t>
  </si>
  <si>
    <t>tickethall.de</t>
  </si>
  <si>
    <t>ricominsciamo.com</t>
  </si>
  <si>
    <t>franguito.pt</t>
  </si>
  <si>
    <t>w-t-f.ru</t>
  </si>
  <si>
    <t>sjhz.cn</t>
  </si>
  <si>
    <t>dmovlov.com</t>
  </si>
  <si>
    <t>kiwaradio.com</t>
  </si>
  <si>
    <t>zolsky.com</t>
  </si>
  <si>
    <t>firstmarinarbank.net</t>
  </si>
  <si>
    <t>gulpener.nl</t>
  </si>
  <si>
    <t>theball.tv</t>
  </si>
  <si>
    <t>mobikk.ir</t>
  </si>
  <si>
    <t>hostthenpost.org</t>
  </si>
  <si>
    <t>nsnnjnysocial.org</t>
  </si>
  <si>
    <t>makonjoh.com</t>
  </si>
  <si>
    <t>aplimovil.com</t>
  </si>
  <si>
    <t>dolcecity.com</t>
  </si>
  <si>
    <t>southwesttimes.com</t>
  </si>
  <si>
    <t>veteknoloji.com</t>
  </si>
  <si>
    <t>idgr.de</t>
  </si>
  <si>
    <t>drfarshidporkar.ir</t>
  </si>
  <si>
    <t>kenkounippon21.gr.jp</t>
  </si>
  <si>
    <t>dierennieuws.nl</t>
  </si>
  <si>
    <t>wintergardensblackpool.co.uk</t>
  </si>
  <si>
    <t>freestylecheer.com</t>
  </si>
  <si>
    <t>kapruka.com</t>
  </si>
  <si>
    <t>marketcenter.ru</t>
  </si>
  <si>
    <t>pointart.ru</t>
  </si>
  <si>
    <t>psjnet.com</t>
  </si>
  <si>
    <t>samiramis.org</t>
  </si>
  <si>
    <t>movethehouse.co.uk</t>
  </si>
  <si>
    <t>fixers.org.uk</t>
  </si>
  <si>
    <t>guiademidia.com.br</t>
  </si>
  <si>
    <t>viatropical.com.co</t>
  </si>
  <si>
    <t>carsplusplus.com</t>
  </si>
  <si>
    <t>dayayogastudio.com</t>
  </si>
  <si>
    <t>123jetztmein.de</t>
  </si>
  <si>
    <t>sportschoolnumber1.ru</t>
  </si>
  <si>
    <t>vip-good-gifts.ru</t>
  </si>
  <si>
    <t>atlanticamoney.com</t>
  </si>
  <si>
    <t>infocaptor.com</t>
  </si>
  <si>
    <t>ptglsyl.com</t>
  </si>
  <si>
    <t>fibi.co.il</t>
  </si>
  <si>
    <t>gourmetgrub.net</t>
  </si>
  <si>
    <t>nmkampvught.nl</t>
  </si>
  <si>
    <t>soleus.ru</t>
  </si>
  <si>
    <t>jurisway.org.br</t>
  </si>
  <si>
    <t>jiningbbs.cn</t>
  </si>
  <si>
    <t>improvedigital.com</t>
  </si>
  <si>
    <t>quality-plumbing.com</t>
  </si>
  <si>
    <t>hssfoundation.org</t>
  </si>
  <si>
    <t>musora-bolshe-net.ru</t>
  </si>
  <si>
    <t>wlct.org</t>
  </si>
  <si>
    <t>segadent.com</t>
  </si>
  <si>
    <t>zueritipp.ch</t>
  </si>
  <si>
    <t>guardianofvalor.com</t>
  </si>
  <si>
    <t>xianzhi.net</t>
  </si>
  <si>
    <t>arkel-od.com</t>
  </si>
  <si>
    <t>getscialisonline.com</t>
  </si>
  <si>
    <t>pjlighthouse.com</t>
  </si>
  <si>
    <t>canrubiales.es</t>
  </si>
  <si>
    <t>saminiaturefiguresig.co.za</t>
  </si>
  <si>
    <t>buycheaponlinepills.com</t>
  </si>
  <si>
    <t>eventoplus.com</t>
  </si>
  <si>
    <t>mostradoltremare.it</t>
  </si>
  <si>
    <t>zerohora.com.br</t>
  </si>
  <si>
    <t>tripinmorocco.com</t>
  </si>
  <si>
    <t>carlists.ru</t>
  </si>
  <si>
    <t>forum-haxs.ru</t>
  </si>
  <si>
    <t>slo-tech.com</t>
  </si>
  <si>
    <t>thismessisours.com</t>
  </si>
  <si>
    <t>myrtoon.gr</t>
  </si>
  <si>
    <t>paydaypixie.co.uk</t>
  </si>
  <si>
    <t>gymf.com.cn</t>
  </si>
  <si>
    <t>allseasonsriverinn.com</t>
  </si>
  <si>
    <t>wohnbau-berke.de</t>
  </si>
  <si>
    <t>repsol-athens.gr</t>
  </si>
  <si>
    <t>dcmsme.gov.in</t>
  </si>
  <si>
    <t>afalina-dive.ru</t>
  </si>
  <si>
    <t>oldglory.com</t>
  </si>
  <si>
    <t>cths.fr</t>
  </si>
  <si>
    <t>rabotaetvse.ru</t>
  </si>
  <si>
    <t>ilive.com.ua</t>
  </si>
  <si>
    <t>inmarinhousecleaning.com</t>
  </si>
  <si>
    <t>joinmysfiteam.com</t>
  </si>
  <si>
    <t>tinaart.ir</t>
  </si>
  <si>
    <t>communityforge.net</t>
  </si>
  <si>
    <t>thecharlestoncitymarket.com</t>
  </si>
  <si>
    <t>topultima.com</t>
  </si>
  <si>
    <t>cajaespana.es</t>
  </si>
  <si>
    <t>escapefromamerica.com</t>
  </si>
  <si>
    <t>mondafrique.com</t>
  </si>
  <si>
    <t>trinum.com</t>
  </si>
  <si>
    <t>uaplay.com</t>
  </si>
  <si>
    <t>lets-ride.com</t>
  </si>
  <si>
    <t>toolboxrecords.com</t>
  </si>
  <si>
    <t>sumibe.co.jp</t>
  </si>
  <si>
    <t>gentoo.ninja</t>
  </si>
  <si>
    <t>generic-viagra-24.com</t>
  </si>
  <si>
    <t>neuschwanstein.com</t>
  </si>
  <si>
    <t>tavakolsooleh.com</t>
  </si>
  <si>
    <t>hebis.de</t>
  </si>
  <si>
    <t>instantmate.net</t>
  </si>
  <si>
    <t>shownieuws.tv</t>
  </si>
  <si>
    <t>www.ac</t>
  </si>
  <si>
    <t>angelabizzarri.com</t>
  </si>
  <si>
    <t>boxautos.com</t>
  </si>
  <si>
    <t>laneveraroja.com</t>
  </si>
  <si>
    <t>publicartinla.com</t>
  </si>
  <si>
    <t>tsxzw.com</t>
  </si>
  <si>
    <t>xmtrading.com</t>
  </si>
  <si>
    <t>startgroei.nl</t>
  </si>
  <si>
    <t>youthnet.org</t>
  </si>
  <si>
    <t>darti-tech.ru</t>
  </si>
  <si>
    <t>uhod-za-sobakoj.ru</t>
  </si>
  <si>
    <t>ibnnafees.com</t>
  </si>
  <si>
    <t>metuo.com</t>
  </si>
  <si>
    <t>reviewsessay.com</t>
  </si>
  <si>
    <t>exil-club.de</t>
  </si>
  <si>
    <t>legaldictionary.net</t>
  </si>
  <si>
    <t>nationalshare.org</t>
  </si>
  <si>
    <t>herbalurunler.com</t>
  </si>
  <si>
    <t>highschoolot.com</t>
  </si>
  <si>
    <t>legokidsfest.com</t>
  </si>
  <si>
    <t>soviettruck.com</t>
  </si>
  <si>
    <t>cogita.ru</t>
  </si>
  <si>
    <t>filmbasen.se</t>
  </si>
  <si>
    <t>taipeiampa.com.tw</t>
  </si>
  <si>
    <t>ameliasmagazine.com</t>
  </si>
  <si>
    <t>xiedandan.com</t>
  </si>
  <si>
    <t>gardenings.ml</t>
  </si>
  <si>
    <t>scmc.edu.cn</t>
  </si>
  <si>
    <t>suzhouwang.cn</t>
  </si>
  <si>
    <t>missingrichardsimmons.com</t>
  </si>
  <si>
    <t>chenggongjianfei.com</t>
  </si>
  <si>
    <t>zuke315.com</t>
  </si>
  <si>
    <t>deigini.it</t>
  </si>
  <si>
    <t>colcci.com.br</t>
  </si>
  <si>
    <t>passeiodebalaoboituva.com.br</t>
  </si>
  <si>
    <t>chronoclassifieds.ca</t>
  </si>
  <si>
    <t>kleinreport.ch</t>
  </si>
  <si>
    <t>artlandia.com</t>
  </si>
  <si>
    <t>cva.com</t>
  </si>
  <si>
    <t>megashrim.org.il</t>
  </si>
  <si>
    <t>art88resort.com</t>
  </si>
  <si>
    <t>cablesondemand.com</t>
  </si>
  <si>
    <t>genericviagra-rxbeststore.com</t>
  </si>
  <si>
    <t>greth.fr</t>
  </si>
  <si>
    <t>bonxy.net</t>
  </si>
  <si>
    <t>ukacademicwriting.co.uk</t>
  </si>
  <si>
    <t>colirconstusa.com</t>
  </si>
  <si>
    <t>ssmmultiservir.com</t>
  </si>
  <si>
    <t>visitstratforduponavon.co.uk</t>
  </si>
  <si>
    <t>torontocondovip.ca</t>
  </si>
  <si>
    <t>keshet-tv.com</t>
  </si>
  <si>
    <t>poly-gator.com</t>
  </si>
  <si>
    <t>thememoryproject.com</t>
  </si>
  <si>
    <t>weem.ir</t>
  </si>
  <si>
    <t>easynet.net</t>
  </si>
  <si>
    <t>dmh-gmbh.ru</t>
  </si>
  <si>
    <t>accademiaozono.com</t>
  </si>
  <si>
    <t>cyberpadres.com</t>
  </si>
  <si>
    <t>justacreforum.com</t>
  </si>
  <si>
    <t>le-bain.com</t>
  </si>
  <si>
    <t>sophiainstitute.com</t>
  </si>
  <si>
    <t>vicodinstory.com</t>
  </si>
  <si>
    <t>marhi.ru</t>
  </si>
  <si>
    <t>ya-zdorova.ru</t>
  </si>
  <si>
    <t>buyausedcars.com</t>
  </si>
  <si>
    <t>devotions.net</t>
  </si>
  <si>
    <t>satin-youth.net</t>
  </si>
  <si>
    <t>laguz.pl</t>
  </si>
  <si>
    <t>apparentlyapparel.com</t>
  </si>
  <si>
    <t>dmp-services.com</t>
  </si>
  <si>
    <t>witchery.com</t>
  </si>
  <si>
    <t>qslnet.de</t>
  </si>
  <si>
    <t>bruxelles2.eu</t>
  </si>
  <si>
    <t>ykhome.co.jp</t>
  </si>
  <si>
    <t>travelful.net</t>
  </si>
  <si>
    <t>uk-anime.net</t>
  </si>
  <si>
    <t>eaglesandeaglets.org</t>
  </si>
  <si>
    <t>donnet.ru</t>
  </si>
  <si>
    <t>pickfords.co.uk</t>
  </si>
  <si>
    <t>heshevideos.com</t>
  </si>
  <si>
    <t>navien.com</t>
  </si>
  <si>
    <t>aksehirtarihtoplulugu.org</t>
  </si>
  <si>
    <t>serrurier-paris.biz</t>
  </si>
  <si>
    <t>s5e5.com</t>
  </si>
  <si>
    <t>thehautepursuit.com</t>
  </si>
  <si>
    <t>thrillingheroics.com</t>
  </si>
  <si>
    <t>bossmodelmanagement.co.uk</t>
  </si>
  <si>
    <t>newrailwaymodellers.co.uk</t>
  </si>
  <si>
    <t>sasenrenovations.com</t>
  </si>
  <si>
    <t>tempetourism.com</t>
  </si>
  <si>
    <t>crepesofwrath.net</t>
  </si>
  <si>
    <t>stepstonewfreedom.org</t>
  </si>
  <si>
    <t>rammuseum.org.uk</t>
  </si>
  <si>
    <t>homeasychina.com</t>
  </si>
  <si>
    <t>magonia.com</t>
  </si>
  <si>
    <t>ohrazenice.cz</t>
  </si>
  <si>
    <t>svetodiodoff.ru</t>
  </si>
  <si>
    <t>e-orientations.com</t>
  </si>
  <si>
    <t>ididitinc.com</t>
  </si>
  <si>
    <t>itirikisuido.com</t>
  </si>
  <si>
    <t>spanishspanish.com</t>
  </si>
  <si>
    <t>sr20forum.com</t>
  </si>
  <si>
    <t>teamsells.com</t>
  </si>
  <si>
    <t>unbuendoctor.com</t>
  </si>
  <si>
    <t>adventures.is</t>
  </si>
  <si>
    <t>katamarancharter.no</t>
  </si>
  <si>
    <t>rlbuht.nhs.uk</t>
  </si>
  <si>
    <t>alwihdainfo.com</t>
  </si>
  <si>
    <t>hermitagebay.com</t>
  </si>
  <si>
    <t>lingvozone.com</t>
  </si>
  <si>
    <t>sklad77.com</t>
  </si>
  <si>
    <t>thesoundla.com</t>
  </si>
  <si>
    <t>weirdwildrealm.com</t>
  </si>
  <si>
    <t>img7.ir</t>
  </si>
  <si>
    <t>federazionespeleologicasarda.it</t>
  </si>
  <si>
    <t>vrijbuiter.nl</t>
  </si>
  <si>
    <t>drobeta24.ro</t>
  </si>
  <si>
    <t>southwestwater.co.uk</t>
  </si>
  <si>
    <t>ardroid.com</t>
  </si>
  <si>
    <t>onlineitguru.com</t>
  </si>
  <si>
    <t>fedemeccanica.it</t>
  </si>
  <si>
    <t>cialis5mgbestpriceus.ru</t>
  </si>
  <si>
    <t>brent.sch.uk</t>
  </si>
  <si>
    <t>buzzpatrol.com</t>
  </si>
  <si>
    <t>cuocsbo.com</t>
  </si>
  <si>
    <t>niu.com</t>
  </si>
  <si>
    <t>sinbichos.es</t>
  </si>
  <si>
    <t>endofound.org</t>
  </si>
  <si>
    <t>mz3d.ru</t>
  </si>
  <si>
    <t>fiet.gov.cn</t>
  </si>
  <si>
    <t>bebzol.com</t>
  </si>
  <si>
    <t>les3sources.com</t>
  </si>
  <si>
    <t>toucanint.com</t>
  </si>
  <si>
    <t>ecowhite.co.kr</t>
  </si>
  <si>
    <t>garage48.org</t>
  </si>
  <si>
    <t>sangamsweets.org</t>
  </si>
  <si>
    <t>knijky.ru</t>
  </si>
  <si>
    <t>sanyodenki.com.tw</t>
  </si>
  <si>
    <t>cruisebrokers.com.au</t>
  </si>
  <si>
    <t>drbrownsbaby.com</t>
  </si>
  <si>
    <t>jihe-hotel.com</t>
  </si>
  <si>
    <t>solnet-sy.com</t>
  </si>
  <si>
    <t>wartgames.com</t>
  </si>
  <si>
    <t>lerntherapie-ew.de</t>
  </si>
  <si>
    <t>nordicinnovation.org</t>
  </si>
  <si>
    <t>treasuretrovescotland.co.uk</t>
  </si>
  <si>
    <t>tunbridgewells.gov.uk</t>
  </si>
  <si>
    <t>0755solar.com</t>
  </si>
  <si>
    <t>anthonycolpo.com</t>
  </si>
  <si>
    <t>elyytmoca.com</t>
  </si>
  <si>
    <t>guitarelectronics.com</t>
  </si>
  <si>
    <t>yusukeji.com</t>
  </si>
  <si>
    <t>tesera.ru</t>
  </si>
  <si>
    <t>paradisefoundhawaiianshirts.com</t>
  </si>
  <si>
    <t>rifton.com</t>
  </si>
  <si>
    <t>cisko.de</t>
  </si>
  <si>
    <t>ireis.it</t>
  </si>
  <si>
    <t>dockpartner.com</t>
  </si>
  <si>
    <t>rotterdamunlimited.com</t>
  </si>
  <si>
    <t>ikoca.org</t>
  </si>
  <si>
    <t>buro247.ua</t>
  </si>
  <si>
    <t>donatecar.ca</t>
  </si>
  <si>
    <t>haiqj.com</t>
  </si>
  <si>
    <t>wxzfbz.com</t>
  </si>
  <si>
    <t>bonus-parissportif.fr</t>
  </si>
  <si>
    <t>askinsight.co.uk</t>
  </si>
  <si>
    <t>thongtinchungcuhanoi24h.xyz</t>
  </si>
  <si>
    <t>pzm-patron.pl</t>
  </si>
  <si>
    <t>11222.xn--p1ai</t>
  </si>
  <si>
    <t>11222.Ñ€Ñ„</t>
  </si>
  <si>
    <t>sepropietario.com.ar</t>
  </si>
  <si>
    <t>athleticandperformingarts.com</t>
  </si>
  <si>
    <t>colordeverano.com</t>
  </si>
  <si>
    <t>nativepeoples.com</t>
  </si>
  <si>
    <t>sampleessaywriting.com</t>
  </si>
  <si>
    <t>thepulse2016.com</t>
  </si>
  <si>
    <t>hausberg-skischule.de</t>
  </si>
  <si>
    <t>nema-tube-xxx.info</t>
  </si>
  <si>
    <t>artcopymaster.ru</t>
  </si>
  <si>
    <t>capsiplex-reviews.com</t>
  </si>
  <si>
    <t>degregoristore.com</t>
  </si>
  <si>
    <t>justinemusk.com</t>
  </si>
  <si>
    <t>thevenetianmacaoopen.com</t>
  </si>
  <si>
    <t>triphp.com</t>
  </si>
  <si>
    <t>bornlearning.org</t>
  </si>
  <si>
    <t>cjisst.org</t>
  </si>
  <si>
    <t>bottradionetwork.com</t>
  </si>
  <si>
    <t>museepeugeot.com</t>
  </si>
  <si>
    <t>myvetonline.com</t>
  </si>
  <si>
    <t>prfilter.com</t>
  </si>
  <si>
    <t>texasknife.com</t>
  </si>
  <si>
    <t>dachdeckerei-haag.de</t>
  </si>
  <si>
    <t>topdecor.lt</t>
  </si>
  <si>
    <t>ems6.net</t>
  </si>
  <si>
    <t>vasilek38.ru</t>
  </si>
  <si>
    <t>paydayprosperloansavantcashadvance.accountant</t>
  </si>
  <si>
    <t>gsbaoniao.com</t>
  </si>
  <si>
    <t>toutmontreal.com</t>
  </si>
  <si>
    <t>mybitsco.in</t>
  </si>
  <si>
    <t>vi.net</t>
  </si>
  <si>
    <t>autoinsurancezip.top</t>
  </si>
  <si>
    <t>daggers.co.uk</t>
  </si>
  <si>
    <t>unlimitedhostingfree.co.uk</t>
  </si>
  <si>
    <t>fliesen-adi.at</t>
  </si>
  <si>
    <t>39haojiankang.com</t>
  </si>
  <si>
    <t>bimmerworld.com</t>
  </si>
  <si>
    <t>biolayne.com</t>
  </si>
  <si>
    <t>dhammawiki.com</t>
  </si>
  <si>
    <t>gznansheng.com</t>
  </si>
  <si>
    <t>selectastaff.com</t>
  </si>
  <si>
    <t>wilde-times.net</t>
  </si>
  <si>
    <t>cadeautiponline.nl</t>
  </si>
  <si>
    <t>legannieruchomosci.pl</t>
  </si>
  <si>
    <t>reczniezdobione.pl</t>
  </si>
  <si>
    <t>cebasilea.ro</t>
  </si>
  <si>
    <t>stiribt.ro</t>
  </si>
  <si>
    <t>seo.org.sg</t>
  </si>
  <si>
    <t>sieuthigiare.xyz</t>
  </si>
  <si>
    <t>ghanchibook.com</t>
  </si>
  <si>
    <t>heidiwideroe.com</t>
  </si>
  <si>
    <t>inlandempirecinema.com</t>
  </si>
  <si>
    <t>internat-besancon.com</t>
  </si>
  <si>
    <t>permasteelisagroup.com</t>
  </si>
  <si>
    <t>rpmchallenge.com</t>
  </si>
  <si>
    <t>sh369.com</t>
  </si>
  <si>
    <t>shlongjimj.com</t>
  </si>
  <si>
    <t>cestakuspechu.cz</t>
  </si>
  <si>
    <t>tomhess.net</t>
  </si>
  <si>
    <t>nicklauschildrens.org</t>
  </si>
  <si>
    <t>uimn.org</t>
  </si>
  <si>
    <t>wyrobek.com.pl</t>
  </si>
  <si>
    <t>generaldirector.ru</t>
  </si>
  <si>
    <t>cheapviagra.top</t>
  </si>
  <si>
    <t>jxfzgaj.gov.cn</t>
  </si>
  <si>
    <t>britishpathram.com</t>
  </si>
  <si>
    <t>churchstmarketplace.com</t>
  </si>
  <si>
    <t>jurybehavior.com</t>
  </si>
  <si>
    <t>orientaltravelthailand.com</t>
  </si>
  <si>
    <t>816t.jp</t>
  </si>
  <si>
    <t>retroporn.mobi</t>
  </si>
  <si>
    <t>zabokna.ru</t>
  </si>
  <si>
    <t>dumpstersluts.com</t>
  </si>
  <si>
    <t>jnzkylss.com</t>
  </si>
  <si>
    <t>robives.com</t>
  </si>
  <si>
    <t>trade12.com</t>
  </si>
  <si>
    <t>youngtsd.com</t>
  </si>
  <si>
    <t>o-agon.cz</t>
  </si>
  <si>
    <t>sogetronic.fr</t>
  </si>
  <si>
    <t>bonbonmarie.gr</t>
  </si>
  <si>
    <t>womenstrikeus.org</t>
  </si>
  <si>
    <t>ambitus.us</t>
  </si>
  <si>
    <t>itticoturturici.com</t>
  </si>
  <si>
    <t>5mg-pillscialis.net</t>
  </si>
  <si>
    <t>quangngai.net</t>
  </si>
  <si>
    <t>fuel-efficient-vehicles.org</t>
  </si>
  <si>
    <t>iesa.ru</t>
  </si>
  <si>
    <t>belife.ci</t>
  </si>
  <si>
    <t>aurigold.com</t>
  </si>
  <si>
    <t>buzzster.com</t>
  </si>
  <si>
    <t>millerandzois.com</t>
  </si>
  <si>
    <t>slotsguidance.com</t>
  </si>
  <si>
    <t>keukengerei-expert.nl</t>
  </si>
  <si>
    <t>sharp108.ru</t>
  </si>
  <si>
    <t>aptg.com.tw</t>
  </si>
  <si>
    <t>altiusvertical.com</t>
  </si>
  <si>
    <t>canine-epilepsy-guardian-angels.com</t>
  </si>
  <si>
    <t>needlesports.com</t>
  </si>
  <si>
    <t>roger-pearse.com</t>
  </si>
  <si>
    <t>trainenquiry.com</t>
  </si>
  <si>
    <t>wilhelminasailing.fi</t>
  </si>
  <si>
    <t>matykkitaip.lt</t>
  </si>
  <si>
    <t>golfleecreek.net</t>
  </si>
  <si>
    <t>grupaedeon.pl</t>
  </si>
  <si>
    <t>blindspot.com</t>
  </si>
  <si>
    <t>compuz.com</t>
  </si>
  <si>
    <t>easyeb.com</t>
  </si>
  <si>
    <t>kirstymitchellphotography.com</t>
  </si>
  <si>
    <t>luosimao.com</t>
  </si>
  <si>
    <t>stvv.com</t>
  </si>
  <si>
    <t>marineverein-lippstadt.de</t>
  </si>
  <si>
    <t>kacaj.hu</t>
  </si>
  <si>
    <t>avoca.ie</t>
  </si>
  <si>
    <t>buy-steroids.in</t>
  </si>
  <si>
    <t>ytfc.net</t>
  </si>
  <si>
    <t>opportunityvillage.org</t>
  </si>
  <si>
    <t>beadandbutton.com</t>
  </si>
  <si>
    <t>cardiff-airport.com</t>
  </si>
  <si>
    <t>explorehimalaya.com</t>
  </si>
  <si>
    <t>kvc-uk.com</t>
  </si>
  <si>
    <t>sugarloafcrafts.com</t>
  </si>
  <si>
    <t>tcgup.com</t>
  </si>
  <si>
    <t>yourpie.com</t>
  </si>
  <si>
    <t>ana-parma.it</t>
  </si>
  <si>
    <t>annahar.com.lb</t>
  </si>
  <si>
    <t>fsm2013.org</t>
  </si>
  <si>
    <t>zielonaoaza.com.pl</t>
  </si>
  <si>
    <t>chinaequip.gov.cn</t>
  </si>
  <si>
    <t>aerushome.com</t>
  </si>
  <si>
    <t>cryptoego.com</t>
  </si>
  <si>
    <t>gillan.com</t>
  </si>
  <si>
    <t>historicfood.com</t>
  </si>
  <si>
    <t>joralpublicidad.com</t>
  </si>
  <si>
    <t>paintball.com</t>
  </si>
  <si>
    <t>stratag-inc.com</t>
  </si>
  <si>
    <t>strata-sphere.com</t>
  </si>
  <si>
    <t>the-eis.com</t>
  </si>
  <si>
    <t>paidtoclick.in</t>
  </si>
  <si>
    <t>ricordidicarpegna.it</t>
  </si>
  <si>
    <t>queenstown-nz.co.nz</t>
  </si>
  <si>
    <t>ogloszeniaradymno.pl</t>
  </si>
  <si>
    <t>succesulprofesional.ro</t>
  </si>
  <si>
    <t>borlamufflers.at</t>
  </si>
  <si>
    <t>ihsa.ca</t>
  </si>
  <si>
    <t>3smartcubes.com</t>
  </si>
  <si>
    <t>6connex.com</t>
  </si>
  <si>
    <t>cambodiapickup.com</t>
  </si>
  <si>
    <t>lasikmd.com</t>
  </si>
  <si>
    <t>televic-education.com</t>
  </si>
  <si>
    <t>premyslraban.cz</t>
  </si>
  <si>
    <t>teleserye.nl</t>
  </si>
  <si>
    <t>saveourlake.org</t>
  </si>
  <si>
    <t>alfa32.ru</t>
  </si>
  <si>
    <t>vizit-taxi.ru</t>
  </si>
  <si>
    <t>ageless.com.vn</t>
  </si>
  <si>
    <t>aqwere.xyz</t>
  </si>
  <si>
    <t>deyvel.com.ar</t>
  </si>
  <si>
    <t>advanta.com.au</t>
  </si>
  <si>
    <t>biomega.com</t>
  </si>
  <si>
    <t>colorpurple.com</t>
  </si>
  <si>
    <t>greatertalent.com</t>
  </si>
  <si>
    <t>hebeiesteemocean.com</t>
  </si>
  <si>
    <t>icgtravel.com</t>
  </si>
  <si>
    <t>iranfac.com</t>
  </si>
  <si>
    <t>ohmygoodness.com</t>
  </si>
  <si>
    <t>roc.com</t>
  </si>
  <si>
    <t>ruidosotravelnews.com</t>
  </si>
  <si>
    <t>sunmoretek.com</t>
  </si>
  <si>
    <t>sunnyedu189.com</t>
  </si>
  <si>
    <t>tianhaohr.com</t>
  </si>
  <si>
    <t>usaprokarate.com</t>
  </si>
  <si>
    <t>xhhuamao.com</t>
  </si>
  <si>
    <t>tps.fi</t>
  </si>
  <si>
    <t>technox.org</t>
  </si>
  <si>
    <t>cameraworld.co.uk</t>
  </si>
  <si>
    <t>jxetc.gov.cn</t>
  </si>
  <si>
    <t>dmjoneslive.com</t>
  </si>
  <si>
    <t>finalfantasyexvius.com</t>
  </si>
  <si>
    <t>menomena.com</t>
  </si>
  <si>
    <t>pradakshinam.com</t>
  </si>
  <si>
    <t>elektroslama.cz</t>
  </si>
  <si>
    <t>undercabinetradio.us</t>
  </si>
  <si>
    <t>cashloanspaydaynearmeadvance.accountant</t>
  </si>
  <si>
    <t>bdzsjc.cn</t>
  </si>
  <si>
    <t>024network.com</t>
  </si>
  <si>
    <t>casiogzone.com</t>
  </si>
  <si>
    <t>mercedesbenzstadium.com</t>
  </si>
  <si>
    <t>onsitespokespeople.com</t>
  </si>
  <si>
    <t>sjuhawks.com</t>
  </si>
  <si>
    <t>sotrender.com</t>
  </si>
  <si>
    <t>wamebo.com</t>
  </si>
  <si>
    <t>yatai.com</t>
  </si>
  <si>
    <t>yucatan-connection.com</t>
  </si>
  <si>
    <t>inspironsoft.in</t>
  </si>
  <si>
    <t>ricewatches.org</t>
  </si>
  <si>
    <t>on-tv.ru</t>
  </si>
  <si>
    <t>zovmol.ru</t>
  </si>
  <si>
    <t>mobileinspections.co.uk</t>
  </si>
  <si>
    <t>oli.com.br</t>
  </si>
  <si>
    <t>auroin.com</t>
  </si>
  <si>
    <t>bridalcashback.com</t>
  </si>
  <si>
    <t>loveluckfoods.com</t>
  </si>
  <si>
    <t>pacebutler.com</t>
  </si>
  <si>
    <t>theexpendables3film.com</t>
  </si>
  <si>
    <t>theheartfoundation.org</t>
  </si>
  <si>
    <t>baomboe1.com.ar</t>
  </si>
  <si>
    <t>fitmetal.org.br</t>
  </si>
  <si>
    <t>soulpepper.ca</t>
  </si>
  <si>
    <t>magellan-line.cl</t>
  </si>
  <si>
    <t>ablengineering.com</t>
  </si>
  <si>
    <t>buchang.com</t>
  </si>
  <si>
    <t>dietofthecentury.com</t>
  </si>
  <si>
    <t>gardeninn.com</t>
  </si>
  <si>
    <t>seckinsogutma.com</t>
  </si>
  <si>
    <t>thewoodbros.com</t>
  </si>
  <si>
    <t>tressiemc.com</t>
  </si>
  <si>
    <t>pacificplace.com.hk</t>
  </si>
  <si>
    <t>ekszerkellek.hu</t>
  </si>
  <si>
    <t>giuliolazzottidesign.it</t>
  </si>
  <si>
    <t>core.ac.jp</t>
  </si>
  <si>
    <t>multiplemyeloma.org</t>
  </si>
  <si>
    <t>ick.si</t>
  </si>
  <si>
    <t>transp-elplumerillo.com.ar</t>
  </si>
  <si>
    <t>lospingos.cl</t>
  </si>
  <si>
    <t>tjsf.gov.cn</t>
  </si>
  <si>
    <t>anderstrentemoller.com</t>
  </si>
  <si>
    <t>eastmachinery.com</t>
  </si>
  <si>
    <t>gcmyw.com</t>
  </si>
  <si>
    <t>r-x0.com</t>
  </si>
  <si>
    <t>slowmovement.com</t>
  </si>
  <si>
    <t>worksburger.com</t>
  </si>
  <si>
    <t>chateaudulaunay.fr</t>
  </si>
  <si>
    <t>gtjapan.or.jp</t>
  </si>
  <si>
    <t>mckpiaski.pl</t>
  </si>
  <si>
    <t>baidu.co.th</t>
  </si>
  <si>
    <t>price-of-cialis.top</t>
  </si>
  <si>
    <t>history.org.au</t>
  </si>
  <si>
    <t>bkool.com</t>
  </si>
  <si>
    <t>gongjiaoxiehui.com</t>
  </si>
  <si>
    <t>rouen-chocolat.com</t>
  </si>
  <si>
    <t>sharewareisland.com</t>
  </si>
  <si>
    <t>imn.iq</t>
  </si>
  <si>
    <t>almadarte.org</t>
  </si>
  <si>
    <t>mtpkormoran.pl</t>
  </si>
  <si>
    <t>aon.com.au</t>
  </si>
  <si>
    <t>lakecycling.com</t>
  </si>
  <si>
    <t>mydenturecare.com</t>
  </si>
  <si>
    <t>netmarket.com</t>
  </si>
  <si>
    <t>riotforcegaming.com</t>
  </si>
  <si>
    <t>workcompcentral.com</t>
  </si>
  <si>
    <t>myescapegames.net</t>
  </si>
  <si>
    <t>newtoncountymotourism.org</t>
  </si>
  <si>
    <t>szohve.org</t>
  </si>
  <si>
    <t>techprogresst.ru</t>
  </si>
  <si>
    <t>lolakids.com.ua</t>
  </si>
  <si>
    <t>multtov.net.ua</t>
  </si>
  <si>
    <t>hockeydevilsstore.us</t>
  </si>
  <si>
    <t>longfeng520.cc</t>
  </si>
  <si>
    <t>essexelectricservices.com</t>
  </si>
  <si>
    <t>socialserve.com</t>
  </si>
  <si>
    <t>the-gutters.com</t>
  </si>
  <si>
    <t>youshouldhaveseenthis.com</t>
  </si>
  <si>
    <t>holyapostles.edu</t>
  </si>
  <si>
    <t>primus.eu</t>
  </si>
  <si>
    <t>comfortplus.com.ua</t>
  </si>
  <si>
    <t>trieunhat.vn</t>
  </si>
  <si>
    <t>moncleroutlet.net.co</t>
  </si>
  <si>
    <t>adventuresinangkor.com</t>
  </si>
  <si>
    <t>arkia.com</t>
  </si>
  <si>
    <t>engagementlabs.com</t>
  </si>
  <si>
    <t>height-weight-age.com</t>
  </si>
  <si>
    <t>idt911.com</t>
  </si>
  <si>
    <t>legalhelpers.com</t>
  </si>
  <si>
    <t>r-biopharm.com</t>
  </si>
  <si>
    <t>rleague.com</t>
  </si>
  <si>
    <t>siyaku.com</t>
  </si>
  <si>
    <t>milupa.it</t>
  </si>
  <si>
    <t>comaiful.jp</t>
  </si>
  <si>
    <t>fastlane.net</t>
  </si>
  <si>
    <t>syshl.net</t>
  </si>
  <si>
    <t>kittenrescue.org</t>
  </si>
  <si>
    <t>kldanielwlesnie.pl</t>
  </si>
  <si>
    <t>zgkimsobotka.pl</t>
  </si>
  <si>
    <t>bcchardware.com</t>
  </si>
  <si>
    <t>bisimulations.com</t>
  </si>
  <si>
    <t>gtsportstennis.com</t>
  </si>
  <si>
    <t>pemco.com</t>
  </si>
  <si>
    <t>pornver.com</t>
  </si>
  <si>
    <t>solarairedaleterrier.com</t>
  </si>
  <si>
    <t>specclutch.com</t>
  </si>
  <si>
    <t>buytoradol.cricket</t>
  </si>
  <si>
    <t>netted.net</t>
  </si>
  <si>
    <t>themeadhall.net</t>
  </si>
  <si>
    <t>vpv.xyz</t>
  </si>
  <si>
    <t>samitivejhospitals.com</t>
  </si>
  <si>
    <t>upmedios.com</t>
  </si>
  <si>
    <t>dsautomobiles.fr</t>
  </si>
  <si>
    <t>indocin.lol</t>
  </si>
  <si>
    <t>yzsy.net</t>
  </si>
  <si>
    <t>bpwfoundation.org</t>
  </si>
  <si>
    <t>kidsstrong.org</t>
  </si>
  <si>
    <t>swopusa.org</t>
  </si>
  <si>
    <t>aidesep.org.pe</t>
  </si>
  <si>
    <t>zone-742.ru</t>
  </si>
  <si>
    <t>search.travel</t>
  </si>
  <si>
    <t>livefootball.co.uk</t>
  </si>
  <si>
    <t>123mycodes.com</t>
  </si>
  <si>
    <t>ballingerathleticperformance.com</t>
  </si>
  <si>
    <t>ntfukeyy.com</t>
  </si>
  <si>
    <t>shopcitycreekcenter.com</t>
  </si>
  <si>
    <t>snakeriverbrewing.com</t>
  </si>
  <si>
    <t>nikeairmax2017pascher.fr</t>
  </si>
  <si>
    <t>studioesflores.pl</t>
  </si>
  <si>
    <t>tesev.org.tr</t>
  </si>
  <si>
    <t>buynigeriamade.com</t>
  </si>
  <si>
    <t>ejurl.com</t>
  </si>
  <si>
    <t>ir9831.com</t>
  </si>
  <si>
    <t>mattvarone.com</t>
  </si>
  <si>
    <t>oneworldfutbol.com</t>
  </si>
  <si>
    <t>tigoenergy.com</t>
  </si>
  <si>
    <t>firstfocus.net</t>
  </si>
  <si>
    <t>20mg-onlinecialis.org</t>
  </si>
  <si>
    <t>topweightlossplans.us</t>
  </si>
  <si>
    <t>tobaccoinfo.com.cn</t>
  </si>
  <si>
    <t>junglejunglejungle.com</t>
  </si>
  <si>
    <t>swom.com</t>
  </si>
  <si>
    <t>tikatok.com</t>
  </si>
  <si>
    <t>wswftech.com</t>
  </si>
  <si>
    <t>komstav.cz</t>
  </si>
  <si>
    <t>pannonhotelheviz.hu</t>
  </si>
  <si>
    <t>saint-gobain.co.jp</t>
  </si>
  <si>
    <t>ekskluzivtuning.lv</t>
  </si>
  <si>
    <t>gjgroup.ca</t>
  </si>
  <si>
    <t>emptyhomes.com</t>
  </si>
  <si>
    <t>langyabet.com</t>
  </si>
  <si>
    <t>sarnia.com</t>
  </si>
  <si>
    <t>yzshici.com</t>
  </si>
  <si>
    <t>promoclanek.cz</t>
  </si>
  <si>
    <t>iptec.es</t>
  </si>
  <si>
    <t>arthroscopyjournal.org</t>
  </si>
  <si>
    <t>turkeytourist.ru</t>
  </si>
  <si>
    <t>clubtroppo.com.au</t>
  </si>
  <si>
    <t>brasileirinhas.com.br</t>
  </si>
  <si>
    <t>breatheinternet.com</t>
  </si>
  <si>
    <t>christinekern.com</t>
  </si>
  <si>
    <t>collegeol.com</t>
  </si>
  <si>
    <t>emcap.com</t>
  </si>
  <si>
    <t>necrodancer.com</t>
  </si>
  <si>
    <t>sharingnature.com</t>
  </si>
  <si>
    <t>studentsonice.com</t>
  </si>
  <si>
    <t>liceoscordia.it</t>
  </si>
  <si>
    <t>lintukoto.net</t>
  </si>
  <si>
    <t>cafescientifique.org</t>
  </si>
  <si>
    <t>bupropionxl.us</t>
  </si>
  <si>
    <t>easteconline.com</t>
  </si>
  <si>
    <t>iconian.com</t>
  </si>
  <si>
    <t>scanmyspeed.com</t>
  </si>
  <si>
    <t>thejetsshoponline.com</t>
  </si>
  <si>
    <t>wsof.com</t>
  </si>
  <si>
    <t>taylor-madeak.org</t>
  </si>
  <si>
    <t>wybieramlaptopa.pl</t>
  </si>
  <si>
    <t>redelab.pt</t>
  </si>
  <si>
    <t>mayorwatch.co.uk</t>
  </si>
  <si>
    <t>gertit.ch</t>
  </si>
  <si>
    <t>elore.com</t>
  </si>
  <si>
    <t>jzg888.com</t>
  </si>
  <si>
    <t>lee-lee-lewis.com</t>
  </si>
  <si>
    <t>plasb2b.com</t>
  </si>
  <si>
    <t>raycollinsphoto.com</t>
  </si>
  <si>
    <t>serversupportforum.de</t>
  </si>
  <si>
    <t>jump.net</t>
  </si>
  <si>
    <t>exposedbycmd.org</t>
  </si>
  <si>
    <t>friendku.com</t>
  </si>
  <si>
    <t>kongtongtour.com</t>
  </si>
  <si>
    <t>militaryhire.com</t>
  </si>
  <si>
    <t>pizazzpens.com</t>
  </si>
  <si>
    <t>sickpuppies.com</t>
  </si>
  <si>
    <t>tadalafil-cialisgeneric.com</t>
  </si>
  <si>
    <t>ilsommario.it</t>
  </si>
  <si>
    <t>vanduotau.lt</t>
  </si>
  <si>
    <t>hdporn720.me</t>
  </si>
  <si>
    <t>lmi.org</t>
  </si>
  <si>
    <t>naca.org</t>
  </si>
  <si>
    <t>buyzithromax.click</t>
  </si>
  <si>
    <t>phenergandm.click</t>
  </si>
  <si>
    <t>aurumlight.com</t>
  </si>
  <si>
    <t>nexentireusa.com</t>
  </si>
  <si>
    <t>pimkie.com</t>
  </si>
  <si>
    <t>pwmag.com</t>
  </si>
  <si>
    <t>seroquel-sleep.gdn</t>
  </si>
  <si>
    <t>ithacamontessori.org</t>
  </si>
  <si>
    <t>navajo.org</t>
  </si>
  <si>
    <t>jcxedu.gov.cn</t>
  </si>
  <si>
    <t>rolexmenwatchescopy.com</t>
  </si>
  <si>
    <t>sentryone.com</t>
  </si>
  <si>
    <t>thisisdk.com</t>
  </si>
  <si>
    <t>mpesa.in</t>
  </si>
  <si>
    <t>826chi.org</t>
  </si>
  <si>
    <t>kozmin.pl</t>
  </si>
  <si>
    <t>anglogoldashanti.com</t>
  </si>
  <si>
    <t>collapsenet.com</t>
  </si>
  <si>
    <t>geopages.com</t>
  </si>
  <si>
    <t>invenergyllc.com</t>
  </si>
  <si>
    <t>plustransfer.com</t>
  </si>
  <si>
    <t>afci.org</t>
  </si>
  <si>
    <t>fireflywiki.org</t>
  </si>
  <si>
    <t>pfizerviagra.us</t>
  </si>
  <si>
    <t>ib8.com</t>
  </si>
  <si>
    <t>increpare.com</t>
  </si>
  <si>
    <t>laolingwei.com</t>
  </si>
  <si>
    <t>strategyeye.com</t>
  </si>
  <si>
    <t>ingfam1976.net</t>
  </si>
  <si>
    <t>hoaxbusters.org</t>
  </si>
  <si>
    <t>kohlchildrensmuseum.org</t>
  </si>
  <si>
    <t>swaraj.org</t>
  </si>
  <si>
    <t>therules.org</t>
  </si>
  <si>
    <t>ds-132.ru</t>
  </si>
  <si>
    <t>buyprometrium.webcam</t>
  </si>
  <si>
    <t>buyvaltrex.click</t>
  </si>
  <si>
    <t>laurasmidiheaven.com</t>
  </si>
  <si>
    <t>mazika.com</t>
  </si>
  <si>
    <t>vividgames.com</t>
  </si>
  <si>
    <t>penisvergrotennl.eu</t>
  </si>
  <si>
    <t>btkitty.kim</t>
  </si>
  <si>
    <t>lipitor.lol</t>
  </si>
  <si>
    <t>classroom.net</t>
  </si>
  <si>
    <t>desismileys.com</t>
  </si>
  <si>
    <t>geographyiq.com</t>
  </si>
  <si>
    <t>pcik3.com</t>
  </si>
  <si>
    <t>portdesigns.com</t>
  </si>
  <si>
    <t>spirithoods.com</t>
  </si>
  <si>
    <t>york-tech.com</t>
  </si>
  <si>
    <t>cephalexin.lol</t>
  </si>
  <si>
    <t>directsloepvaren.nl</t>
  </si>
  <si>
    <t>wszib.edu.pl</t>
  </si>
  <si>
    <t>arimidex250.top</t>
  </si>
  <si>
    <t>101ko.com</t>
  </si>
  <si>
    <t>sabrina-online.com</t>
  </si>
  <si>
    <t>yijingming.com</t>
  </si>
  <si>
    <t>fifamuenzen.de</t>
  </si>
  <si>
    <t>achatfrance.net</t>
  </si>
  <si>
    <t>dmssfbt.ro</t>
  </si>
  <si>
    <t>worxun.com</t>
  </si>
  <si>
    <t>nexium-40mg.cricket</t>
  </si>
  <si>
    <t>isoncampaign.org</t>
  </si>
  <si>
    <t>mp3sale.ru</t>
  </si>
  <si>
    <t>buy-azithromycin.space</t>
  </si>
  <si>
    <t>celebrexonline.click</t>
  </si>
  <si>
    <t>animanga.com</t>
  </si>
  <si>
    <t>coelevate.com</t>
  </si>
  <si>
    <t>mesteel.com</t>
  </si>
  <si>
    <t>phillytechweek.com</t>
  </si>
  <si>
    <t>virtualflorist.com</t>
  </si>
  <si>
    <t>citalopram40mg.review</t>
  </si>
  <si>
    <t>buypropecia-4.top</t>
  </si>
  <si>
    <t>buy-zofran.click</t>
  </si>
  <si>
    <t>jiangdu.gov.cn</t>
  </si>
  <si>
    <t>cnzyzw.com</t>
  </si>
  <si>
    <t>english-attack.com</t>
  </si>
  <si>
    <t>irise.com</t>
  </si>
  <si>
    <t>educationlaw.org</t>
  </si>
  <si>
    <t>jazzatlincolncenter.org</t>
  </si>
  <si>
    <t>saag.org</t>
  </si>
  <si>
    <t>ortokreslo.ru</t>
  </si>
  <si>
    <t>buymoduretic.us</t>
  </si>
  <si>
    <t>chexenb.com.cn</t>
  </si>
  <si>
    <t>889849.com</t>
  </si>
  <si>
    <t>anmikod.com</t>
  </si>
  <si>
    <t>doobdasher.com</t>
  </si>
  <si>
    <t>f1onlinethegame.com</t>
  </si>
  <si>
    <t>froglogic.com</t>
  </si>
  <si>
    <t>nabuur.com</t>
  </si>
  <si>
    <t>greylodge.org</t>
  </si>
  <si>
    <t>gulfbase.org</t>
  </si>
  <si>
    <t>chloromycetin.webcam</t>
  </si>
  <si>
    <t>0575xf.cn</t>
  </si>
  <si>
    <t>dabble.com</t>
  </si>
  <si>
    <t>repairthecreditonline.com</t>
  </si>
  <si>
    <t>lisinopril-hydrochlorothiazide.gdn</t>
  </si>
  <si>
    <t>hawkwings.net</t>
  </si>
  <si>
    <t>irgc.org</t>
  </si>
  <si>
    <t>buy-diclofenac.us</t>
  </si>
  <si>
    <t>ekit.com</t>
  </si>
  <si>
    <t>sickweather.com</t>
  </si>
  <si>
    <t>tethers.com</t>
  </si>
  <si>
    <t>investing-money.info</t>
  </si>
  <si>
    <t>dcsltd.co.uk</t>
  </si>
  <si>
    <t>beckham-magazine.com</t>
  </si>
  <si>
    <t>gosur.com</t>
  </si>
  <si>
    <t>odigo.com</t>
  </si>
  <si>
    <t>freeproxylists.net</t>
  </si>
  <si>
    <t>buycialis-5.top</t>
  </si>
  <si>
    <t>df100.cn</t>
  </si>
  <si>
    <t>borregosolar.com</t>
  </si>
  <si>
    <t>bungiestore.com</t>
  </si>
  <si>
    <t>ihackmyi.com</t>
  </si>
  <si>
    <t>martin-graesslin.com</t>
  </si>
  <si>
    <t>costofabilify.gdn</t>
  </si>
  <si>
    <t>ds6666.net</t>
  </si>
  <si>
    <t>azithromycin-price.party</t>
  </si>
  <si>
    <t>buynoroxin.webcam</t>
  </si>
  <si>
    <t>dipyridamole.bid</t>
  </si>
  <si>
    <t>linear-tech.com</t>
  </si>
  <si>
    <t>mailstart.com</t>
  </si>
  <si>
    <t>voltarengel1.date</t>
  </si>
  <si>
    <t>retinaonline.eu</t>
  </si>
  <si>
    <t>ncuscr.org</t>
  </si>
  <si>
    <t>ofcn.org</t>
  </si>
  <si>
    <t>luckyr.com.tw</t>
  </si>
  <si>
    <t>xqi6.cn</t>
  </si>
  <si>
    <t>led-zeppelin.org</t>
  </si>
  <si>
    <t>openinfosecfoundation.org</t>
  </si>
  <si>
    <t>shallaki.bid</t>
  </si>
  <si>
    <t>foodanddrinkeurope.com</t>
  </si>
  <si>
    <t>servicesource.com</t>
  </si>
  <si>
    <t>sportvision.com</t>
  </si>
  <si>
    <t>unleash.com</t>
  </si>
  <si>
    <t>bearware.dk</t>
  </si>
  <si>
    <t>cipro-500.trade</t>
  </si>
  <si>
    <t>fincar.webcam</t>
  </si>
  <si>
    <t>cabotog.com</t>
  </si>
  <si>
    <t>tretinoin-cream-0-1.cricket</t>
  </si>
  <si>
    <t>icstars.org</t>
  </si>
  <si>
    <t>sildenafil-online.trade</t>
  </si>
  <si>
    <t>buyavana.bid</t>
  </si>
  <si>
    <t>reefersails.com</t>
  </si>
  <si>
    <t>raindrop.io</t>
  </si>
  <si>
    <t>dipyridamole.top</t>
  </si>
  <si>
    <t>ld4all.com</t>
  </si>
  <si>
    <t>buytadalissxonline.party</t>
  </si>
  <si>
    <t>losartan-hydrochlorothiazide.science</t>
  </si>
  <si>
    <t>physicswd.com</t>
  </si>
  <si>
    <t>powernotebooks.com</t>
  </si>
  <si>
    <t>rbcnews.com</t>
  </si>
  <si>
    <t>seoheap.com</t>
  </si>
  <si>
    <t>stromectol-online.gdn</t>
  </si>
  <si>
    <t>biomaterials.org</t>
  </si>
  <si>
    <t>keithcirkel.co.uk</t>
  </si>
  <si>
    <t>superadblocker.com</t>
  </si>
  <si>
    <t>monsanto.com.cn</t>
  </si>
  <si>
    <t>apexdc.net</t>
  </si>
  <si>
    <t>crestor-generic.science</t>
  </si>
  <si>
    <t>laracroftandtheguardianoflight.com</t>
  </si>
  <si>
    <t>magicdraw.com</t>
  </si>
  <si>
    <t>buyacticinonline.party</t>
  </si>
  <si>
    <t>autonlab.org</t>
  </si>
  <si>
    <t>rubicode.com</t>
  </si>
  <si>
    <t>jirka.org</t>
  </si>
  <si>
    <t>libdd.com</t>
  </si>
  <si>
    <t>speedtouchdsl.com</t>
  </si>
  <si>
    <t>yyz.us</t>
  </si>
  <si>
    <t>free-soft.org</t>
  </si>
  <si>
    <t>yyk.lznews.gov.cn</t>
  </si>
  <si>
    <t>cvhki.com</t>
  </si>
  <si>
    <t>vesbz.com</t>
  </si>
  <si>
    <t>gotzjm.com</t>
  </si>
  <si>
    <t>bjdxb110.com</t>
  </si>
  <si>
    <t>ykqrxy.com</t>
  </si>
  <si>
    <t>tydxb120.com</t>
  </si>
  <si>
    <t>jyjzr.com</t>
  </si>
  <si>
    <t>czyhep.com</t>
  </si>
  <si>
    <t>dlpks.com</t>
  </si>
  <si>
    <t>lzdxb110.com</t>
  </si>
  <si>
    <t>tsxok.com</t>
  </si>
  <si>
    <t>yrxcz.com</t>
  </si>
  <si>
    <t>xyfvsd.com</t>
  </si>
  <si>
    <t>afxcx.com</t>
  </si>
  <si>
    <t>rwrxh.com</t>
  </si>
  <si>
    <t>medipartner.jp</t>
  </si>
  <si>
    <t>iqjzt.com</t>
  </si>
  <si>
    <t>czibs.com</t>
  </si>
  <si>
    <t>p3u.net</t>
  </si>
  <si>
    <t>luckyretail.com</t>
  </si>
  <si>
    <t>sygeforsikring.dk</t>
  </si>
  <si>
    <t>candieanderson.com</t>
  </si>
  <si>
    <t>peakmanager.com</t>
  </si>
  <si>
    <t>2114.com</t>
  </si>
  <si>
    <t>yourhomeonlybetter.com</t>
  </si>
  <si>
    <t>softsmi.net</t>
  </si>
  <si>
    <t>sdsmsm.com</t>
  </si>
  <si>
    <t>sgtianli.com</t>
  </si>
  <si>
    <t>lushhair.info</t>
  </si>
  <si>
    <t>decouvrirdesign.com</t>
  </si>
  <si>
    <t>humorshow.ru</t>
  </si>
  <si>
    <t>nbjpsj.com</t>
  </si>
  <si>
    <t>newmediaretailer.com</t>
  </si>
  <si>
    <t>sometimes-homemade.com</t>
  </si>
  <si>
    <t>ecstudio.jp</t>
  </si>
  <si>
    <t>arredatutto.com</t>
  </si>
  <si>
    <t>tamicoupon.ru</t>
  </si>
  <si>
    <t>58cyjm.com</t>
  </si>
  <si>
    <t>hazehim.com</t>
  </si>
  <si>
    <t>landscape-design-advice.com</t>
  </si>
  <si>
    <t>allnumbers.xyz</t>
  </si>
  <si>
    <t>ceskaskola.cz</t>
  </si>
  <si>
    <t>roadsmile.com</t>
  </si>
  <si>
    <t>amynewnostalgia.com</t>
  </si>
  <si>
    <t>indiacarnews.com</t>
  </si>
  <si>
    <t>gerald-huether.de</t>
  </si>
  <si>
    <t>tyinternety.cz</t>
  </si>
  <si>
    <t>iyouman.com</t>
  </si>
  <si>
    <t>healthnbodytips.com</t>
  </si>
  <si>
    <t>findmediafire.com</t>
  </si>
  <si>
    <t>preston-net.com</t>
  </si>
  <si>
    <t>burncoose.co.uk</t>
  </si>
  <si>
    <t>xt-baidu.com.cn</t>
  </si>
  <si>
    <t>myheritageimages.com</t>
  </si>
  <si>
    <t>worldblaze.in</t>
  </si>
  <si>
    <t>rapwave.net</t>
  </si>
  <si>
    <t>lambertslately.com</t>
  </si>
  <si>
    <t>suc13.com</t>
  </si>
  <si>
    <t>villatech.fr</t>
  </si>
  <si>
    <t>cumshotsurprise.com</t>
  </si>
  <si>
    <t>mongolic-records.es</t>
  </si>
  <si>
    <t>ebc-edilcorradini.it</t>
  </si>
  <si>
    <t>cdn.bingo</t>
  </si>
  <si>
    <t>bingo</t>
  </si>
  <si>
    <t>neuwied.de</t>
  </si>
  <si>
    <t>computerworld.hu</t>
  </si>
  <si>
    <t>aviva-berlin.de</t>
  </si>
  <si>
    <t>shipyard.nu</t>
  </si>
  <si>
    <t>gigslutz.co.uk</t>
  </si>
  <si>
    <t>szpry.com</t>
  </si>
  <si>
    <t>belgazprombank.by</t>
  </si>
  <si>
    <t>aarhus-akvarieforening.dk</t>
  </si>
  <si>
    <t>isuu.eu</t>
  </si>
  <si>
    <t>nbsanyuan.com</t>
  </si>
  <si>
    <t>rcpw.com</t>
  </si>
  <si>
    <t>riparteilfuturo.it</t>
  </si>
  <si>
    <t>adveniat.de</t>
  </si>
  <si>
    <t>cosmetic-candy.com</t>
  </si>
  <si>
    <t>lred.ru</t>
  </si>
  <si>
    <t>airherald.com</t>
  </si>
  <si>
    <t>matsu-tour.com.tw</t>
  </si>
  <si>
    <t>listcrux.com</t>
  </si>
  <si>
    <t>cdmssc.cn</t>
  </si>
  <si>
    <t>schuelerlexikon.de</t>
  </si>
  <si>
    <t>turboimg.net</t>
  </si>
  <si>
    <t>baiten.cn</t>
  </si>
  <si>
    <t>einrichtungsbeispiele.de</t>
  </si>
  <si>
    <t>qichepeijiannet.cn</t>
  </si>
  <si>
    <t>jljpark.com</t>
  </si>
  <si>
    <t>htcbbs.net</t>
  </si>
  <si>
    <t>ppspi.com</t>
  </si>
  <si>
    <t>fondazionemilano.eu</t>
  </si>
  <si>
    <t>ilanelanzen.com</t>
  </si>
  <si>
    <t>88yicheng.com</t>
  </si>
  <si>
    <t>vestibulinhoetec.com.br</t>
  </si>
  <si>
    <t>hakusuisha.co.jp</t>
  </si>
  <si>
    <t>wgn.co.jp</t>
  </si>
  <si>
    <t>russian-club.net</t>
  </si>
  <si>
    <t>freedroneads.com</t>
  </si>
  <si>
    <t>viviannadoesmakeup.com</t>
  </si>
  <si>
    <t>zasshi.tv</t>
  </si>
  <si>
    <t>constructiongear.com</t>
  </si>
  <si>
    <t>shanghaitpyspa.cn</t>
  </si>
  <si>
    <t>faradeed.ir</t>
  </si>
  <si>
    <t>sztianhua.com</t>
  </si>
  <si>
    <t>radiocorax.de</t>
  </si>
  <si>
    <t>garollando.it</t>
  </si>
  <si>
    <t>justcolor.net</t>
  </si>
  <si>
    <t>replica-watches.co.za</t>
  </si>
  <si>
    <t>magyarszo.com</t>
  </si>
  <si>
    <t>scavolini.us</t>
  </si>
  <si>
    <t>conestogalogcabins.com</t>
  </si>
  <si>
    <t>wpsimplyread.com</t>
  </si>
  <si>
    <t>imagejournal-photography.com</t>
  </si>
  <si>
    <t>asakusajinja.jp</t>
  </si>
  <si>
    <t>bklynbride.com</t>
  </si>
  <si>
    <t>thetechreviewer.com</t>
  </si>
  <si>
    <t>spintires2.ru</t>
  </si>
  <si>
    <t>menww.com</t>
  </si>
  <si>
    <t>sex-galleries.info</t>
  </si>
  <si>
    <t>ogata.or.jp</t>
  </si>
  <si>
    <t>brandazzlers.com</t>
  </si>
  <si>
    <t>csaxa.com</t>
  </si>
  <si>
    <t>pakmed.net</t>
  </si>
  <si>
    <t>mypaperhub.com</t>
  </si>
  <si>
    <t>srztekstil.com</t>
  </si>
  <si>
    <t>heroal.de</t>
  </si>
  <si>
    <t>standpunkte.org</t>
  </si>
  <si>
    <t>ivyeducation.org</t>
  </si>
  <si>
    <t>finland.or.jp</t>
  </si>
  <si>
    <t>nanyangsyp.com</t>
  </si>
  <si>
    <t>happinez.nl</t>
  </si>
  <si>
    <t>mosvkus.ru</t>
  </si>
  <si>
    <t>antaq.gov.br</t>
  </si>
  <si>
    <t>srsnkyy.com</t>
  </si>
  <si>
    <t>you.de</t>
  </si>
  <si>
    <t>newsinitiative.org</t>
  </si>
  <si>
    <t>suffernpolice.com</t>
  </si>
  <si>
    <t>wyslvyou.com</t>
  </si>
  <si>
    <t>sxatkf.com</t>
  </si>
  <si>
    <t>bg-kliniken.de</t>
  </si>
  <si>
    <t>yhqlpj9.com</t>
  </si>
  <si>
    <t>myshowroomblog.es</t>
  </si>
  <si>
    <t>speedservicezo.eu</t>
  </si>
  <si>
    <t>tocmai.ro</t>
  </si>
  <si>
    <t>airventure.de</t>
  </si>
  <si>
    <t>fh-koblenz.de</t>
  </si>
  <si>
    <t>newyorkhistoryblog.org</t>
  </si>
  <si>
    <t>cdcq18.com</t>
  </si>
  <si>
    <t>preservationsound.com</t>
  </si>
  <si>
    <t>xzczs.com</t>
  </si>
  <si>
    <t>lelivrescolaire.fr</t>
  </si>
  <si>
    <t>adores.jp</t>
  </si>
  <si>
    <t>clasno.com.ua</t>
  </si>
  <si>
    <t>leftystoydrive.com</t>
  </si>
  <si>
    <t>hkpbw.cn</t>
  </si>
  <si>
    <t>lcdzgc.cn</t>
  </si>
  <si>
    <t>armanmoghan.com</t>
  </si>
  <si>
    <t>nikefreeflyknitnsw.us</t>
  </si>
  <si>
    <t>vpnhive.com</t>
  </si>
  <si>
    <t>xinyushantie.com</t>
  </si>
  <si>
    <t>italianmarbleplaster.co.uk</t>
  </si>
  <si>
    <t>dsbpm.com.au</t>
  </si>
  <si>
    <t>megayachtnews.com</t>
  </si>
  <si>
    <t>sz075517.com</t>
  </si>
  <si>
    <t>uratlas.ru</t>
  </si>
  <si>
    <t>wtfm.cc</t>
  </si>
  <si>
    <t>nmgdj.gov.cn</t>
  </si>
  <si>
    <t>solamarket.ru</t>
  </si>
  <si>
    <t>adomonline.com</t>
  </si>
  <si>
    <t>icem-pedagogie-freinet.org</t>
  </si>
  <si>
    <t>blue17.co.uk</t>
  </si>
  <si>
    <t>weihnachtsstadt.de</t>
  </si>
  <si>
    <t>glasgowmusicfestival.org</t>
  </si>
  <si>
    <t>hflyzy.cn</t>
  </si>
  <si>
    <t>ucoz24.com</t>
  </si>
  <si>
    <t>xxlnzs.com</t>
  </si>
  <si>
    <t>summerlin.com</t>
  </si>
  <si>
    <t>medi-learn.de</t>
  </si>
  <si>
    <t>blurbrain.com</t>
  </si>
  <si>
    <t>cdmould.com</t>
  </si>
  <si>
    <t>diamondvogel.com</t>
  </si>
  <si>
    <t>cl-solutions.de</t>
  </si>
  <si>
    <t>inglotusa.com</t>
  </si>
  <si>
    <t>atomjewels.com</t>
  </si>
  <si>
    <t>purepopradio.com</t>
  </si>
  <si>
    <t>westspiel.de</t>
  </si>
  <si>
    <t>shopmarriott.com</t>
  </si>
  <si>
    <t>ferio.ru</t>
  </si>
  <si>
    <t>motovationusa.com</t>
  </si>
  <si>
    <t>basketball-bundesliga.de</t>
  </si>
  <si>
    <t>beduin.ru</t>
  </si>
  <si>
    <t>masterorganicchemistry.com</t>
  </si>
  <si>
    <t>don24.ru</t>
  </si>
  <si>
    <t>hayatmed.com</t>
  </si>
  <si>
    <t>fedrelandsvennen.no</t>
  </si>
  <si>
    <t>prokuratura-krasnodar.ru</t>
  </si>
  <si>
    <t>algeriapressonline.com</t>
  </si>
  <si>
    <t>buochs.info</t>
  </si>
  <si>
    <t>d40clonmore.co.uk</t>
  </si>
  <si>
    <t>primepapers.biz</t>
  </si>
  <si>
    <t>artensoft.com</t>
  </si>
  <si>
    <t>mapmyuser.com</t>
  </si>
  <si>
    <t>ioplaza.jp</t>
  </si>
  <si>
    <t>krepair.com</t>
  </si>
  <si>
    <t>purcha1pills.com</t>
  </si>
  <si>
    <t>aetp.ru</t>
  </si>
  <si>
    <t>aureliagodard.com</t>
  </si>
  <si>
    <t>weber-elektronika.cz</t>
  </si>
  <si>
    <t>ffin.ru</t>
  </si>
  <si>
    <t>dollyboom.top</t>
  </si>
  <si>
    <t>certifik2energeticos.com</t>
  </si>
  <si>
    <t>libros.com</t>
  </si>
  <si>
    <t>springbreaking.de</t>
  </si>
  <si>
    <t>maihaugen.no</t>
  </si>
  <si>
    <t>selor.be</t>
  </si>
  <si>
    <t>office-kit.com</t>
  </si>
  <si>
    <t>ducati.co.jp</t>
  </si>
  <si>
    <t>alltipslady.org</t>
  </si>
  <si>
    <t>europeanautosource.com</t>
  </si>
  <si>
    <t>adsminator.com</t>
  </si>
  <si>
    <t>bioochistka58.ru</t>
  </si>
  <si>
    <t>charitysolutions.ca</t>
  </si>
  <si>
    <t>bjctjy.cn</t>
  </si>
  <si>
    <t>shiareport.com</t>
  </si>
  <si>
    <t>justicia.es</t>
  </si>
  <si>
    <t>carredana.com.mx</t>
  </si>
  <si>
    <t>f-a-d.ru</t>
  </si>
  <si>
    <t>wensleydale.co.uk</t>
  </si>
  <si>
    <t>baracuta.com</t>
  </si>
  <si>
    <t>fatbuddhastore.com</t>
  </si>
  <si>
    <t>kansensho.or.jp</t>
  </si>
  <si>
    <t>xn--orthopde-berlin-mitte-b2b.de</t>
  </si>
  <si>
    <t>orthopÃ¤de-berlin-mitte.de</t>
  </si>
  <si>
    <t>unocal.in</t>
  </si>
  <si>
    <t>nomix.it</t>
  </si>
  <si>
    <t>virtualinstruments.net</t>
  </si>
  <si>
    <t>dbtechafrica.org</t>
  </si>
  <si>
    <t>weddingsparrow.co.uk</t>
  </si>
  <si>
    <t>kultkino.ch</t>
  </si>
  <si>
    <t>incampo.it</t>
  </si>
  <si>
    <t>odebolivariana.org</t>
  </si>
  <si>
    <t>agentcannabis.com</t>
  </si>
  <si>
    <t>fussball.com</t>
  </si>
  <si>
    <t>phanquoctrung.com</t>
  </si>
  <si>
    <t>elevel.ru</t>
  </si>
  <si>
    <t>harunkanli.com.tr</t>
  </si>
  <si>
    <t>all-about-car-accidents.com</t>
  </si>
  <si>
    <t>theurbantwist.com</t>
  </si>
  <si>
    <t>amber-hotels.de</t>
  </si>
  <si>
    <t>astadewatehnik.com</t>
  </si>
  <si>
    <t>kwikcadservices.com</t>
  </si>
  <si>
    <t>redwormcomposting.com</t>
  </si>
  <si>
    <t>xstar.co.in</t>
  </si>
  <si>
    <t>galeriaretos.info</t>
  </si>
  <si>
    <t>bagnidibormio.it</t>
  </si>
  <si>
    <t>itccanarias.org</t>
  </si>
  <si>
    <t>prorubim.com</t>
  </si>
  <si>
    <t>revacomm.com</t>
  </si>
  <si>
    <t>vepimpianti.com</t>
  </si>
  <si>
    <t>mikrob.com</t>
  </si>
  <si>
    <t>tiengdan-mtc.com</t>
  </si>
  <si>
    <t>yanyihn.com</t>
  </si>
  <si>
    <t>20thweddinganniversary.co.uk</t>
  </si>
  <si>
    <t>eschools.co.uk</t>
  </si>
  <si>
    <t>coloproperty.com</t>
  </si>
  <si>
    <t>galleriacarlasozzani.org</t>
  </si>
  <si>
    <t>netrup.com</t>
  </si>
  <si>
    <t>wfgfshebei.com</t>
  </si>
  <si>
    <t>moncleruntuvatakki.nu</t>
  </si>
  <si>
    <t>bidejob.com</t>
  </si>
  <si>
    <t>newsaigonhostel.com</t>
  </si>
  <si>
    <t>wellkamm.de</t>
  </si>
  <si>
    <t>lepal.com</t>
  </si>
  <si>
    <t>vivitea.com</t>
  </si>
  <si>
    <t>gebrauchtwagen.de</t>
  </si>
  <si>
    <t>hzpp.hr</t>
  </si>
  <si>
    <t>hypemexico.com.mx</t>
  </si>
  <si>
    <t>kojima-vlab.org</t>
  </si>
  <si>
    <t>ti-me.org</t>
  </si>
  <si>
    <t>amdweb.ro</t>
  </si>
  <si>
    <t>fhs.se</t>
  </si>
  <si>
    <t>temitope.xyz</t>
  </si>
  <si>
    <t>hipictures-swiss.ch</t>
  </si>
  <si>
    <t>beautifulonraw.com</t>
  </si>
  <si>
    <t>kitreview.com</t>
  </si>
  <si>
    <t>sanitaire-social.com</t>
  </si>
  <si>
    <t>thesaabsite.com</t>
  </si>
  <si>
    <t>trirungtocdongy.com</t>
  </si>
  <si>
    <t>dongythuhuong.net</t>
  </si>
  <si>
    <t>losgenoveses.net</t>
  </si>
  <si>
    <t>7daysprint.com.au</t>
  </si>
  <si>
    <t>clashot.com</t>
  </si>
  <si>
    <t>kalpoint.com</t>
  </si>
  <si>
    <t>orhp.com</t>
  </si>
  <si>
    <t>shahriarnegar.ir</t>
  </si>
  <si>
    <t>milakulikova.ru</t>
  </si>
  <si>
    <t>52bxg.com</t>
  </si>
  <si>
    <t>cellphoneage.com</t>
  </si>
  <si>
    <t>webventure.com.br</t>
  </si>
  <si>
    <t>dhiranconstruction.com</t>
  </si>
  <si>
    <t>sevenoaksart.co.uk</t>
  </si>
  <si>
    <t>italianlifestyle.co.za</t>
  </si>
  <si>
    <t>tvsmotor.com</t>
  </si>
  <si>
    <t>academprava.ru</t>
  </si>
  <si>
    <t>primecursos.com.br</t>
  </si>
  <si>
    <t>islamophobiatoday.com</t>
  </si>
  <si>
    <t>magazinlatino.com</t>
  </si>
  <si>
    <t>onlinebusinesstoolsforyou.com</t>
  </si>
  <si>
    <t>mairie-cahors.fr</t>
  </si>
  <si>
    <t>cyclovac.pt</t>
  </si>
  <si>
    <t>gruner.ch</t>
  </si>
  <si>
    <t>adminis-hatazhuk.ru</t>
  </si>
  <si>
    <t>ace-ed.org.uk</t>
  </si>
  <si>
    <t>amazon.at</t>
  </si>
  <si>
    <t>ineed2fuck.com</t>
  </si>
  <si>
    <t>inkfactory.com</t>
  </si>
  <si>
    <t>aviationhumor.net</t>
  </si>
  <si>
    <t>mijnhomepage.nl</t>
  </si>
  <si>
    <t>pfleiderer.pl</t>
  </si>
  <si>
    <t>17566.com</t>
  </si>
  <si>
    <t>bayard-jeunesse.com</t>
  </si>
  <si>
    <t>dawna-suwalszczyzna.com.pl</t>
  </si>
  <si>
    <t>epreselec.com</t>
  </si>
  <si>
    <t>harika-invest.com</t>
  </si>
  <si>
    <t>booklaunch.io</t>
  </si>
  <si>
    <t>bestce.in</t>
  </si>
  <si>
    <t>hdcdental.ro</t>
  </si>
  <si>
    <t>vidido.ua</t>
  </si>
  <si>
    <t>bangaloregirlfriendsexperience.com</t>
  </si>
  <si>
    <t>estatevaults.com</t>
  </si>
  <si>
    <t>feeexxx.com</t>
  </si>
  <si>
    <t>rec1.com</t>
  </si>
  <si>
    <t>vintageandchicblog.com</t>
  </si>
  <si>
    <t>tagheuerreplicauk.co.uk</t>
  </si>
  <si>
    <t>blogforbettersewing.com</t>
  </si>
  <si>
    <t>usuariosteleco.es</t>
  </si>
  <si>
    <t>uptownaces.eu</t>
  </si>
  <si>
    <t>sard.co.jp</t>
  </si>
  <si>
    <t>irbms.com</t>
  </si>
  <si>
    <t>orlandoclassifieds.com</t>
  </si>
  <si>
    <t>gebaeudereinigung-stromberg.de</t>
  </si>
  <si>
    <t>pastiglie-per-erezione-it.ovh</t>
  </si>
  <si>
    <t>best-offers-in-uk.co.uk</t>
  </si>
  <si>
    <t>columbia-hotels.com</t>
  </si>
  <si>
    <t>lifechannel.ch</t>
  </si>
  <si>
    <t>brownbagfilms.com</t>
  </si>
  <si>
    <t>glazart.com</t>
  </si>
  <si>
    <t>jrsmw.com</t>
  </si>
  <si>
    <t>trivita.com</t>
  </si>
  <si>
    <t>es.cx</t>
  </si>
  <si>
    <t>krynica.info</t>
  </si>
  <si>
    <t>medinfa.ru</t>
  </si>
  <si>
    <t>dzananwamotors.co.za</t>
  </si>
  <si>
    <t>sanccob.co.za</t>
  </si>
  <si>
    <t>rigbaby.com</t>
  </si>
  <si>
    <t>shiwangyun.com</t>
  </si>
  <si>
    <t>rslinks.org</t>
  </si>
  <si>
    <t>fluid-radio.co.uk</t>
  </si>
  <si>
    <t>oxfamgifts.com</t>
  </si>
  <si>
    <t>ssassb.com</t>
  </si>
  <si>
    <t>bkddmamujutengah.org</t>
  </si>
  <si>
    <t>abc-szambabetonowe.pl</t>
  </si>
  <si>
    <t>toquesdemae.com.br</t>
  </si>
  <si>
    <t>tomorrowsparentsintl.com</t>
  </si>
  <si>
    <t>britishbirds.co.uk</t>
  </si>
  <si>
    <t>coachfactoryoutletonline.cc</t>
  </si>
  <si>
    <t>raipurlocals.com</t>
  </si>
  <si>
    <t>taconplc.com</t>
  </si>
  <si>
    <t>cannes-destination.fr</t>
  </si>
  <si>
    <t>cabbage-search.jp</t>
  </si>
  <si>
    <t>cuamckuykot.ru</t>
  </si>
  <si>
    <t>schoolsrus.co.za</t>
  </si>
  <si>
    <t>shareworld.biz</t>
  </si>
  <si>
    <t>52ka.cn</t>
  </si>
  <si>
    <t>emigrant.name</t>
  </si>
  <si>
    <t>oecdistanbul.org</t>
  </si>
  <si>
    <t>ukrautoprom.com.ua</t>
  </si>
  <si>
    <t>lush.com.au</t>
  </si>
  <si>
    <t>hospitalhnopedro.com</t>
  </si>
  <si>
    <t>mexicanpictures.com</t>
  </si>
  <si>
    <t>streamakaci.com</t>
  </si>
  <si>
    <t>wow-professions.com</t>
  </si>
  <si>
    <t>liaofutang.net</t>
  </si>
  <si>
    <t>demain.fr</t>
  </si>
  <si>
    <t>vodank.ru</t>
  </si>
  <si>
    <t>rosettastone.de</t>
  </si>
  <si>
    <t>siolepiene.it</t>
  </si>
  <si>
    <t>kidsforsavingearth.org</t>
  </si>
  <si>
    <t>ladyantebellum-tickets.org</t>
  </si>
  <si>
    <t>iletisim.com.tr</t>
  </si>
  <si>
    <t>uni-sz.bg</t>
  </si>
  <si>
    <t>gsmchoice.com</t>
  </si>
  <si>
    <t>malinygroup.com</t>
  </si>
  <si>
    <t>tommiecopper.com</t>
  </si>
  <si>
    <t>brora.co.uk</t>
  </si>
  <si>
    <t>aianna.cc</t>
  </si>
  <si>
    <t>cialisstoreonline-generic.com</t>
  </si>
  <si>
    <t>enwil.com</t>
  </si>
  <si>
    <t>iheartraves.com</t>
  </si>
  <si>
    <t>jewellerylondon.com</t>
  </si>
  <si>
    <t>optyourlife.com</t>
  </si>
  <si>
    <t>wpthemego.com</t>
  </si>
  <si>
    <t>gcccd.edu</t>
  </si>
  <si>
    <t>kitz.net</t>
  </si>
  <si>
    <t>rainbowdash.net</t>
  </si>
  <si>
    <t>bikeland.org</t>
  </si>
  <si>
    <t>reeed.ru</t>
  </si>
  <si>
    <t>butlerms.com</t>
  </si>
  <si>
    <t>eco-wheelz.com</t>
  </si>
  <si>
    <t>listen360.com</t>
  </si>
  <si>
    <t>qdxedu.com</t>
  </si>
  <si>
    <t>0731go.cn</t>
  </si>
  <si>
    <t>picturetank.com</t>
  </si>
  <si>
    <t>dcodeefc.com</t>
  </si>
  <si>
    <t>rokkanor.com</t>
  </si>
  <si>
    <t>rosalpina.it</t>
  </si>
  <si>
    <t>snco.us</t>
  </si>
  <si>
    <t>divorcelawyers1.info</t>
  </si>
  <si>
    <t>project-aware.org</t>
  </si>
  <si>
    <t>sarservicesrl.com</t>
  </si>
  <si>
    <t>striptalk.com</t>
  </si>
  <si>
    <t>xerfi.com</t>
  </si>
  <si>
    <t>regencycasinos.gr</t>
  </si>
  <si>
    <t>hikvision.ir</t>
  </si>
  <si>
    <t>tygodnikpodhalanski.pl</t>
  </si>
  <si>
    <t>viagra100mg.ru</t>
  </si>
  <si>
    <t>slimex-sibutramine.top</t>
  </si>
  <si>
    <t>bgrimm.com</t>
  </si>
  <si>
    <t>guesttoguest.com</t>
  </si>
  <si>
    <t>maseratistore.com</t>
  </si>
  <si>
    <t>uniteditions.com</t>
  </si>
  <si>
    <t>faqnetwork.net</t>
  </si>
  <si>
    <t>idofoundation.org</t>
  </si>
  <si>
    <t>tianduluan1234.top</t>
  </si>
  <si>
    <t>7kawina.com</t>
  </si>
  <si>
    <t>davidgates.com</t>
  </si>
  <si>
    <t>nysdmv.com</t>
  </si>
  <si>
    <t>yaderihu.com</t>
  </si>
  <si>
    <t>desalto.it</t>
  </si>
  <si>
    <t>vcsd.org</t>
  </si>
  <si>
    <t>xn------5cdbbblem2cvec1acoqf4abnshfiuh8v.xn--p1ai</t>
  </si>
  <si>
    <t>ÑÐ´Ð°Ñ‚ÑŒ-ÐºÐ²Ð°Ñ€Ñ‚Ð¸Ñ€Ñƒ-ÐºÐ¾Ð¼Ð½Ð°Ñ‚Ñƒ-Ð¼Ð¾ÑÐºÐ²Ð°.Ñ€Ñ„</t>
  </si>
  <si>
    <t>tigermuaythai.com</t>
  </si>
  <si>
    <t>doppel-wobber.de</t>
  </si>
  <si>
    <t>pascualserrano.net</t>
  </si>
  <si>
    <t>multiplesofamerica.org</t>
  </si>
  <si>
    <t>museosdetenerife.org</t>
  </si>
  <si>
    <t>modernhomesleamington.co.uk</t>
  </si>
  <si>
    <t>wincanton.co.uk</t>
  </si>
  <si>
    <t>kangnam.ac.kr</t>
  </si>
  <si>
    <t>shimokawa-time.net</t>
  </si>
  <si>
    <t>malinfest.org.ua</t>
  </si>
  <si>
    <t>fbtz.com</t>
  </si>
  <si>
    <t>click.dj</t>
  </si>
  <si>
    <t>vcoformazione.it</t>
  </si>
  <si>
    <t>touristsheaven.org</t>
  </si>
  <si>
    <t>fotosklad.org.ua</t>
  </si>
  <si>
    <t>chungcuthudo24h.xyz</t>
  </si>
  <si>
    <t>neca.asn.au</t>
  </si>
  <si>
    <t>consultoriadac.com.br</t>
  </si>
  <si>
    <t>cgee.org.br</t>
  </si>
  <si>
    <t>rocktraff.com</t>
  </si>
  <si>
    <t>salon-glyanec.com</t>
  </si>
  <si>
    <t>squeetus.com</t>
  </si>
  <si>
    <t>visitventuraca.com</t>
  </si>
  <si>
    <t>xxx-art-popochka.info</t>
  </si>
  <si>
    <t>cialisviagra.cheap</t>
  </si>
  <si>
    <t>facc.com</t>
  </si>
  <si>
    <t>gdkjb.com</t>
  </si>
  <si>
    <t>jazzhostels.com</t>
  </si>
  <si>
    <t>patriotresource.com</t>
  </si>
  <si>
    <t>vnetpublishing.com</t>
  </si>
  <si>
    <t>ingrid-golz.de</t>
  </si>
  <si>
    <t>opera-de-paris.fr</t>
  </si>
  <si>
    <t>gmb.io</t>
  </si>
  <si>
    <t>uahotels.net</t>
  </si>
  <si>
    <t>cpcu-iowa.org</t>
  </si>
  <si>
    <t>msugcf.org</t>
  </si>
  <si>
    <t>fotomotywy.pl</t>
  </si>
  <si>
    <t>motoallegro.pl</t>
  </si>
  <si>
    <t>gurutrade.ru</t>
  </si>
  <si>
    <t>tmb.ru</t>
  </si>
  <si>
    <t>crisp.tk</t>
  </si>
  <si>
    <t>votebushout.biz</t>
  </si>
  <si>
    <t>zonetechnoculturelle.ca</t>
  </si>
  <si>
    <t>hao3g.cn</t>
  </si>
  <si>
    <t>comprarcialisgenericosinreceta10mg.com</t>
  </si>
  <si>
    <t>imliving.com</t>
  </si>
  <si>
    <t>paydayloansvmp.com</t>
  </si>
  <si>
    <t>yldiablog.com</t>
  </si>
  <si>
    <t>spaniards.es</t>
  </si>
  <si>
    <t>kemu.ac.ke</t>
  </si>
  <si>
    <t>highland.org</t>
  </si>
  <si>
    <t>fastvape.ru</t>
  </si>
  <si>
    <t>south-wales.police.uk</t>
  </si>
  <si>
    <t>realtyeden.com</t>
  </si>
  <si>
    <t>tanpoposya.com</t>
  </si>
  <si>
    <t>informatiquenews.fr</t>
  </si>
  <si>
    <t>valledelmensola.it</t>
  </si>
  <si>
    <t>british-assessment.co.uk</t>
  </si>
  <si>
    <t>mvb.org.br</t>
  </si>
  <si>
    <t>amazingangkortour.com</t>
  </si>
  <si>
    <t>animatednapkins.com</t>
  </si>
  <si>
    <t>geniusanywhere.com</t>
  </si>
  <si>
    <t>markdowns.com</t>
  </si>
  <si>
    <t>devochki-x-18.info</t>
  </si>
  <si>
    <t>trade247.no</t>
  </si>
  <si>
    <t>beernews.org</t>
  </si>
  <si>
    <t>region10.org</t>
  </si>
  <si>
    <t>tml.org</t>
  </si>
  <si>
    <t>gsi.pl</t>
  </si>
  <si>
    <t>thongtinduanbatdongsan.xyz</t>
  </si>
  <si>
    <t>tinchungcu24h.xyz</t>
  </si>
  <si>
    <t>absak.com</t>
  </si>
  <si>
    <t>bemlegaus.com</t>
  </si>
  <si>
    <t>dartblog.com</t>
  </si>
  <si>
    <t>frenchspanishonline.com</t>
  </si>
  <si>
    <t>the-home-income-station.com</t>
  </si>
  <si>
    <t>zs0395.com</t>
  </si>
  <si>
    <t>lankadeepa.lk</t>
  </si>
  <si>
    <t>lingvoforum.net</t>
  </si>
  <si>
    <t>krasnogorsk.ru</t>
  </si>
  <si>
    <t>amiga-mediator.co.uk</t>
  </si>
  <si>
    <t>tintuccanho24h.xyz</t>
  </si>
  <si>
    <t>portalferias.com</t>
  </si>
  <si>
    <t>propeciapharmrx.com</t>
  </si>
  <si>
    <t>namus.gov</t>
  </si>
  <si>
    <t>bestbuyproscar.com</t>
  </si>
  <si>
    <t>cruiseline.com</t>
  </si>
  <si>
    <t>dickpritchettrealestate.com</t>
  </si>
  <si>
    <t>foodonthetable.com</t>
  </si>
  <si>
    <t>thecauldronny.com</t>
  </si>
  <si>
    <t>precis.co.jp</t>
  </si>
  <si>
    <t>php.ru</t>
  </si>
  <si>
    <t>imuabanonline24h.xyz</t>
  </si>
  <si>
    <t>annuals.com</t>
  </si>
  <si>
    <t>maceuroservice.com</t>
  </si>
  <si>
    <t>hamiltoncountyohio.gov</t>
  </si>
  <si>
    <t>divorcelawyer4.info</t>
  </si>
  <si>
    <t>banglegold.net</t>
  </si>
  <si>
    <t>cityofarcata.org</t>
  </si>
  <si>
    <t>kala.org</t>
  </si>
  <si>
    <t>xn----dtbfeaemamkocdumtm5bq.xn--p1ai</t>
  </si>
  <si>
    <t>Ñ„Ð¾Ñ€ÑƒÐ¼-Ð¸Ð¼Ð¸Ð´Ð¶Ð¼ÐµÐ¹ÐºÐµÑ€Ð¾Ð².Ñ€Ñ„</t>
  </si>
  <si>
    <t>discprinting.com.au</t>
  </si>
  <si>
    <t>cargillfoods.com</t>
  </si>
  <si>
    <t>iskconrajahmundry.com</t>
  </si>
  <si>
    <t>lida-siparis.com</t>
  </si>
  <si>
    <t>mfea.com</t>
  </si>
  <si>
    <t>ostrovok.de</t>
  </si>
  <si>
    <t>sauerbruchhutton.de</t>
  </si>
  <si>
    <t>good.do</t>
  </si>
  <si>
    <t>mediawebdesign.nl</t>
  </si>
  <si>
    <t>amen-kenyausa.org</t>
  </si>
  <si>
    <t>anovos.com</t>
  </si>
  <si>
    <t>batesvilleheraldtribune.com</t>
  </si>
  <si>
    <t>oddsock.com</t>
  </si>
  <si>
    <t>hatankala.co.il</t>
  </si>
  <si>
    <t>peoriaparks.org</t>
  </si>
  <si>
    <t>gioithieuduanbatdongsan24h.xyz</t>
  </si>
  <si>
    <t>fdjeux.com</t>
  </si>
  <si>
    <t>jpcashow.com</t>
  </si>
  <si>
    <t>atlah.org</t>
  </si>
  <si>
    <t>hanayuki.org</t>
  </si>
  <si>
    <t>masterfibre-dialog.ru</t>
  </si>
  <si>
    <t>dcperformance.co.uk</t>
  </si>
  <si>
    <t>afgventuregroup.com</t>
  </si>
  <si>
    <t>feltmagnet.com</t>
  </si>
  <si>
    <t>hasznaltmobil.com</t>
  </si>
  <si>
    <t>hxqhtsq.com</t>
  </si>
  <si>
    <t>lifepublicschool.com</t>
  </si>
  <si>
    <t>loveruby127.com</t>
  </si>
  <si>
    <t>mizahar.com</t>
  </si>
  <si>
    <t>mytitbits.com</t>
  </si>
  <si>
    <t>theplannercollective.com</t>
  </si>
  <si>
    <t>thistlehotels.com</t>
  </si>
  <si>
    <t>khojedu.net</t>
  </si>
  <si>
    <t>pllek.nl</t>
  </si>
  <si>
    <t>canadianonline4pharmacy.ru</t>
  </si>
  <si>
    <t>m7tv.tv</t>
  </si>
  <si>
    <t>cd.vg</t>
  </si>
  <si>
    <t>bullyingnoway.gov.au</t>
  </si>
  <si>
    <t>encyclopediecanadienne.ca</t>
  </si>
  <si>
    <t>renyiqiu.cn</t>
  </si>
  <si>
    <t>activetrail.com</t>
  </si>
  <si>
    <t>bykilian.com</t>
  </si>
  <si>
    <t>compassdatacenters.com</t>
  </si>
  <si>
    <t>genericcialisfff.com</t>
  </si>
  <si>
    <t>mechanicstimesavers.com</t>
  </si>
  <si>
    <t>mingdamachinery.com</t>
  </si>
  <si>
    <t>muaythai-thailand.com</t>
  </si>
  <si>
    <t>sandmountainreporter.com</t>
  </si>
  <si>
    <t>musee-chagall.fr</t>
  </si>
  <si>
    <t>bekesonlinehir.hu</t>
  </si>
  <si>
    <t>aiu.ac.in</t>
  </si>
  <si>
    <t>antropologi.info</t>
  </si>
  <si>
    <t>meu.edu.jo</t>
  </si>
  <si>
    <t>foodsecurecanada.org</t>
  </si>
  <si>
    <t>scarlettjohansson.org</t>
  </si>
  <si>
    <t>czteryporyroku.org.pl</t>
  </si>
  <si>
    <t>szkolenia-energetyczne.pl</t>
  </si>
  <si>
    <t>fitnesego.ru</t>
  </si>
  <si>
    <t>dabble.co</t>
  </si>
  <si>
    <t>4xmso.com</t>
  </si>
  <si>
    <t>annakostenko.com</t>
  </si>
  <si>
    <t>axiomsciences.com</t>
  </si>
  <si>
    <t>bartertheatre.com</t>
  </si>
  <si>
    <t>diet1202.com</t>
  </si>
  <si>
    <t>evergreenscalemodels.com</t>
  </si>
  <si>
    <t>fansju.com</t>
  </si>
  <si>
    <t>gceducentre.com</t>
  </si>
  <si>
    <t>hermesbeltstore.com</t>
  </si>
  <si>
    <t>highlandclassifieds.com</t>
  </si>
  <si>
    <t>hemkuntsecurity.co.in</t>
  </si>
  <si>
    <t>miaopu520.cn</t>
  </si>
  <si>
    <t>4cassociates.com</t>
  </si>
  <si>
    <t>air-max-thea.com</t>
  </si>
  <si>
    <t>coldress.com</t>
  </si>
  <si>
    <t>dentek.com</t>
  </si>
  <si>
    <t>mjwlkj.com</t>
  </si>
  <si>
    <t>rayagro.com</t>
  </si>
  <si>
    <t>floridainvestment.cz</t>
  </si>
  <si>
    <t>frasa.eu</t>
  </si>
  <si>
    <t>newplaygirl.net</t>
  </si>
  <si>
    <t>fsrh.org</t>
  </si>
  <si>
    <t>keybuttons.com.au</t>
  </si>
  <si>
    <t>marudeco.be</t>
  </si>
  <si>
    <t>fintel.biz</t>
  </si>
  <si>
    <t>bpodryad.com</t>
  </si>
  <si>
    <t>chatneighbor.com</t>
  </si>
  <si>
    <t>gozzipp.com</t>
  </si>
  <si>
    <t>itircatering.com</t>
  </si>
  <si>
    <t>soul-guidance.com</t>
  </si>
  <si>
    <t>uutxt.com</t>
  </si>
  <si>
    <t>dioceseoftrenton.org</t>
  </si>
  <si>
    <t>usparalympics.org</t>
  </si>
  <si>
    <t>ecsa.com.pe</t>
  </si>
  <si>
    <t>mobilforum.sk</t>
  </si>
  <si>
    <t>webchain.be</t>
  </si>
  <si>
    <t>richestcelebrities.bio</t>
  </si>
  <si>
    <t>creditboards.com</t>
  </si>
  <si>
    <t>harmarmall.com</t>
  </si>
  <si>
    <t>huntercourse.com</t>
  </si>
  <si>
    <t>iplpower.com</t>
  </si>
  <si>
    <t>nysecuadorianchamber.com</t>
  </si>
  <si>
    <t>asiana.co.kr</t>
  </si>
  <si>
    <t>cththemes.net</t>
  </si>
  <si>
    <t>efacec.pt</t>
  </si>
  <si>
    <t>cool-watches.ru</t>
  </si>
  <si>
    <t>rzr.to</t>
  </si>
  <si>
    <t>artgallery.com.ua</t>
  </si>
  <si>
    <t>viagrass.xyz</t>
  </si>
  <si>
    <t>hncsw.cn</t>
  </si>
  <si>
    <t>10to1.com</t>
  </si>
  <si>
    <t>paydeliverybill.com</t>
  </si>
  <si>
    <t>radicalpress.com</t>
  </si>
  <si>
    <t>gocrueltyfree.org</t>
  </si>
  <si>
    <t>infosafe.com.pl</t>
  </si>
  <si>
    <t>claur.ru</t>
  </si>
  <si>
    <t>diagg.ru</t>
  </si>
  <si>
    <t>wmsestcom.ru</t>
  </si>
  <si>
    <t>rudiv.se</t>
  </si>
  <si>
    <t>photofast.ca</t>
  </si>
  <si>
    <t>nuengthai.ch</t>
  </si>
  <si>
    <t>xmbella.cn</t>
  </si>
  <si>
    <t>bioclinica.com</t>
  </si>
  <si>
    <t>breker.com</t>
  </si>
  <si>
    <t>dogfightmag.com</t>
  </si>
  <si>
    <t>girlfur.com</t>
  </si>
  <si>
    <t>hb-bh.com</t>
  </si>
  <si>
    <t>planetsmoothie.com</t>
  </si>
  <si>
    <t>savingplaza.com</t>
  </si>
  <si>
    <t>starofmysore.com</t>
  </si>
  <si>
    <t>arcadegame.ga</t>
  </si>
  <si>
    <t>biomasa.sk</t>
  </si>
  <si>
    <t>taller.com.au</t>
  </si>
  <si>
    <t>shxda.gov.cn</t>
  </si>
  <si>
    <t>abc24.com</t>
  </si>
  <si>
    <t>amtraktraindays.com</t>
  </si>
  <si>
    <t>australian-forex-brokers.com</t>
  </si>
  <si>
    <t>kupindo.com</t>
  </si>
  <si>
    <t>terenceblanchard.com</t>
  </si>
  <si>
    <t>vivamejormagazine.com</t>
  </si>
  <si>
    <t>agendadesbrocantes.fr</t>
  </si>
  <si>
    <t>j-pcs.info</t>
  </si>
  <si>
    <t>scsb.com.tw</t>
  </si>
  <si>
    <t>commonlawhouse.com</t>
  </si>
  <si>
    <t>dzpros-forum.com</t>
  </si>
  <si>
    <t>globalexh.com</t>
  </si>
  <si>
    <t>igpoty.com</t>
  </si>
  <si>
    <t>khiti.com</t>
  </si>
  <si>
    <t>shadowsfall.com</t>
  </si>
  <si>
    <t>project-rh.fr</t>
  </si>
  <si>
    <t>hotel-emilia.it</t>
  </si>
  <si>
    <t>barometrpolityczny.pl</t>
  </si>
  <si>
    <t>24vortex.ru</t>
  </si>
  <si>
    <t>kostrzewa-russia.ru</t>
  </si>
  <si>
    <t>mmc.edu.cn</t>
  </si>
  <si>
    <t>reckless.com</t>
  </si>
  <si>
    <t>zaokouzhijia.com</t>
  </si>
  <si>
    <t>lillimarlen.cz</t>
  </si>
  <si>
    <t>obec-cila.cz</t>
  </si>
  <si>
    <t>missouribaptist.org</t>
  </si>
  <si>
    <t>jammik.pl</t>
  </si>
  <si>
    <t>ahcareer.com</t>
  </si>
  <si>
    <t>aloeveraindia.com</t>
  </si>
  <si>
    <t>christianlouboutinstore2013.com</t>
  </si>
  <si>
    <t>monclerjacketsoutletstoreonsale.com</t>
  </si>
  <si>
    <t>mytemplatestorage.com</t>
  </si>
  <si>
    <t>nightcrawlerfilm.com</t>
  </si>
  <si>
    <t>shoesourcedirect.com</t>
  </si>
  <si>
    <t>autoinsurancevoc.org</t>
  </si>
  <si>
    <t>mahmutinan.com.tr</t>
  </si>
  <si>
    <t>blkhospital.com</t>
  </si>
  <si>
    <t>fitwelpharma.com</t>
  </si>
  <si>
    <t>golocalinteractive.com</t>
  </si>
  <si>
    <t>helenachemical.com</t>
  </si>
  <si>
    <t>sudski-tumac.com</t>
  </si>
  <si>
    <t>tina.com</t>
  </si>
  <si>
    <t>voyagersearch.com</t>
  </si>
  <si>
    <t>whjydwl.com</t>
  </si>
  <si>
    <t>yukonweb.com</t>
  </si>
  <si>
    <t>carven.fr</t>
  </si>
  <si>
    <t>accessrealestate.lk</t>
  </si>
  <si>
    <t>activzuuch.mn</t>
  </si>
  <si>
    <t>disabilityrightstx.org</t>
  </si>
  <si>
    <t>choosecrueltyfree.org.au</t>
  </si>
  <si>
    <t>152cn.com</t>
  </si>
  <si>
    <t>avaxclientserver.com</t>
  </si>
  <si>
    <t>avivainvestors.com</t>
  </si>
  <si>
    <t>cialis20-mgonline.com</t>
  </si>
  <si>
    <t>jmshouse.com</t>
  </si>
  <si>
    <t>longislandferry.com</t>
  </si>
  <si>
    <t>spiceroads.com</t>
  </si>
  <si>
    <t>yamahaentertainmentgroup.com</t>
  </si>
  <si>
    <t>segurosepoint.es</t>
  </si>
  <si>
    <t>galenbiolabor.hu</t>
  </si>
  <si>
    <t>osirisnet.net</t>
  </si>
  <si>
    <t>legacyproject.org</t>
  </si>
  <si>
    <t>rudermanfoundation.org</t>
  </si>
  <si>
    <t>spsevents.org</t>
  </si>
  <si>
    <t>elrussia.ru</t>
  </si>
  <si>
    <t>crfconsulting.com.br</t>
  </si>
  <si>
    <t>carmobelem.org.br</t>
  </si>
  <si>
    <t>charlessmithwines.com</t>
  </si>
  <si>
    <t>constanceguisset.com</t>
  </si>
  <si>
    <t>disruptiveadvertising.com</t>
  </si>
  <si>
    <t>hotelskasauli.com</t>
  </si>
  <si>
    <t>letsgotribe.com</t>
  </si>
  <si>
    <t>sowuwang.com</t>
  </si>
  <si>
    <t>thatswhatangelsdo.com</t>
  </si>
  <si>
    <t>underworldmagazines.com</t>
  </si>
  <si>
    <t>northamptonma.gov</t>
  </si>
  <si>
    <t>seedfreedom.in</t>
  </si>
  <si>
    <t>epk-time.kz</t>
  </si>
  <si>
    <t>shotokan.lv</t>
  </si>
  <si>
    <t>aefinternational.org</t>
  </si>
  <si>
    <t>crankshaft.co</t>
  </si>
  <si>
    <t>cireimplants.com</t>
  </si>
  <si>
    <t>comtruise.com</t>
  </si>
  <si>
    <t>familycookproductions.com</t>
  </si>
  <si>
    <t>outbackbowl.com</t>
  </si>
  <si>
    <t>agrinovia.org</t>
  </si>
  <si>
    <t>psca.org</t>
  </si>
  <si>
    <t>advancecolorado.com</t>
  </si>
  <si>
    <t>balfourbeattyus.com</t>
  </si>
  <si>
    <t>bokcenter.com</t>
  </si>
  <si>
    <t>comjapan-highlightstravel.com</t>
  </si>
  <si>
    <t>dubquarters.com</t>
  </si>
  <si>
    <t>gujaratbusinesspages.com</t>
  </si>
  <si>
    <t>hashemraei.com</t>
  </si>
  <si>
    <t>newsbox.com</t>
  </si>
  <si>
    <t>sxbcxx.com</t>
  </si>
  <si>
    <t>whartoncenter.com</t>
  </si>
  <si>
    <t>wilottery.com</t>
  </si>
  <si>
    <t>msr.gov.eg</t>
  </si>
  <si>
    <t>hellarity.net</t>
  </si>
  <si>
    <t>eastkingdom.org</t>
  </si>
  <si>
    <t>hardincountylibrary.org</t>
  </si>
  <si>
    <t>thehoot.org</t>
  </si>
  <si>
    <t>essa.org.au</t>
  </si>
  <si>
    <t>hyundaileasing.bg</t>
  </si>
  <si>
    <t>alennus-etuseteli.com</t>
  </si>
  <si>
    <t>ariannaspa.com</t>
  </si>
  <si>
    <t>lennys.com</t>
  </si>
  <si>
    <t>nativecherokeepottery.com</t>
  </si>
  <si>
    <t>wholehogsports.com</t>
  </si>
  <si>
    <t>yxtel-mobile.com</t>
  </si>
  <si>
    <t>c0rrupt.cz</t>
  </si>
  <si>
    <t>feach.ie</t>
  </si>
  <si>
    <t>ophea.net</t>
  </si>
  <si>
    <t>sinsenveien1418.no</t>
  </si>
  <si>
    <t>essay-editor.org</t>
  </si>
  <si>
    <t>ndei.org</t>
  </si>
  <si>
    <t>slought.org</t>
  </si>
  <si>
    <t>learningmatters.tv</t>
  </si>
  <si>
    <t>blackstump.com.au</t>
  </si>
  <si>
    <t>cnbidding.com.cn</t>
  </si>
  <si>
    <t>ansaldo-sts.com</t>
  </si>
  <si>
    <t>bestwpcsupplier.com</t>
  </si>
  <si>
    <t>guitarravallenata.com</t>
  </si>
  <si>
    <t>linguaeterna.com</t>
  </si>
  <si>
    <t>rawfoodlife.com</t>
  </si>
  <si>
    <t>renaldi.com</t>
  </si>
  <si>
    <t>scribie.com</t>
  </si>
  <si>
    <t>theringlord.com</t>
  </si>
  <si>
    <t>respironews.it</t>
  </si>
  <si>
    <t>irishartscenter.org</t>
  </si>
  <si>
    <t>arhschool1.ru</t>
  </si>
  <si>
    <t>samsung.edu.vn</t>
  </si>
  <si>
    <t>tjhqqzf.gov.cn</t>
  </si>
  <si>
    <t>983545.com</t>
  </si>
  <si>
    <t>converve.com</t>
  </si>
  <si>
    <t>elena-aristotelous.com</t>
  </si>
  <si>
    <t>explorerockies.com</t>
  </si>
  <si>
    <t>golden1center.com</t>
  </si>
  <si>
    <t>idc-dnef.com</t>
  </si>
  <si>
    <t>mypublicwifi.com</t>
  </si>
  <si>
    <t>oceanologyinternational.com</t>
  </si>
  <si>
    <t>trimm.com</t>
  </si>
  <si>
    <t>wanker.com</t>
  </si>
  <si>
    <t>kerek-erdo.hu</t>
  </si>
  <si>
    <t>aklatan.net</t>
  </si>
  <si>
    <t>imfriends.net</t>
  </si>
  <si>
    <t>apatarforge.org</t>
  </si>
  <si>
    <t>modagosi.pl</t>
  </si>
  <si>
    <t>listacos.pt</t>
  </si>
  <si>
    <t>cfoa.org.uk</t>
  </si>
  <si>
    <t>cerambuy.com</t>
  </si>
  <si>
    <t>fishphilosophy.com</t>
  </si>
  <si>
    <t>glassdog.com</t>
  </si>
  <si>
    <t>hardtimes.com</t>
  </si>
  <si>
    <t>nightinthewoods.com</t>
  </si>
  <si>
    <t>phohoanglong.com</t>
  </si>
  <si>
    <t>prusa3d.com</t>
  </si>
  <si>
    <t>wpcdesigndeck.com</t>
  </si>
  <si>
    <t>acme.eu</t>
  </si>
  <si>
    <t>newz7.in</t>
  </si>
  <si>
    <t>comgrowthseed.jp</t>
  </si>
  <si>
    <t>kensure.org</t>
  </si>
  <si>
    <t>ylhc.org</t>
  </si>
  <si>
    <t>adresforum.pl</t>
  </si>
  <si>
    <t>ceccargiurgiu.ro</t>
  </si>
  <si>
    <t>ddsfgl.gov.cn</t>
  </si>
  <si>
    <t>zhfexh.com</t>
  </si>
  <si>
    <t>myseino.jp</t>
  </si>
  <si>
    <t>historischekringdoornenburg.nl</t>
  </si>
  <si>
    <t>moltenistomat.pl</t>
  </si>
  <si>
    <t>bellecasa.co.uk</t>
  </si>
  <si>
    <t>metrotheatre.com.au</t>
  </si>
  <si>
    <t>27dressesthemovie.com</t>
  </si>
  <si>
    <t>46644.com</t>
  </si>
  <si>
    <t>damnationfilm.com</t>
  </si>
  <si>
    <t>nemko.com</t>
  </si>
  <si>
    <t>nextarchitects.com</t>
  </si>
  <si>
    <t>purinaveterinarydiets.com</t>
  </si>
  <si>
    <t>stinkstudios.com</t>
  </si>
  <si>
    <t>gontor.ac.id</t>
  </si>
  <si>
    <t>jsbach.net</t>
  </si>
  <si>
    <t>mnte.net</t>
  </si>
  <si>
    <t>ucb.edu.bo</t>
  </si>
  <si>
    <t>delhichaatny.com</t>
  </si>
  <si>
    <t>hottuna.com</t>
  </si>
  <si>
    <t>innosked.com</t>
  </si>
  <si>
    <t>oregonian.com</t>
  </si>
  <si>
    <t>robdunnlab.com</t>
  </si>
  <si>
    <t>startmail.com</t>
  </si>
  <si>
    <t>withoutbullshit.com</t>
  </si>
  <si>
    <t>sseg.in</t>
  </si>
  <si>
    <t>mega-tracker.net</t>
  </si>
  <si>
    <t>bigapplebbq.org</t>
  </si>
  <si>
    <t>adamiak.com.pl</t>
  </si>
  <si>
    <t>ligadebatov.ru</t>
  </si>
  <si>
    <t>nexium-medication.us</t>
  </si>
  <si>
    <t>138095.com</t>
  </si>
  <si>
    <t>138737.com</t>
  </si>
  <si>
    <t>dollarsincome.com</t>
  </si>
  <si>
    <t>teamcowboysstore.com</t>
  </si>
  <si>
    <t>yarnsandfibers.com</t>
  </si>
  <si>
    <t>ordercialis.gdn</t>
  </si>
  <si>
    <t>whytry.org</t>
  </si>
  <si>
    <t>kankan.cc</t>
  </si>
  <si>
    <t>hhhtld.gov.cn</t>
  </si>
  <si>
    <t>koval-distillery.com</t>
  </si>
  <si>
    <t>pintatumesmo.com</t>
  </si>
  <si>
    <t>risk.dk</t>
  </si>
  <si>
    <t>ibd.org.uk</t>
  </si>
  <si>
    <t>effexorxr.us</t>
  </si>
  <si>
    <t>hockeystats.ca</t>
  </si>
  <si>
    <t>akodesigncenter.com</t>
  </si>
  <si>
    <t>drugtestcentral.com</t>
  </si>
  <si>
    <t>sonracingdesign.com</t>
  </si>
  <si>
    <t>agioritikovima.gr</t>
  </si>
  <si>
    <t>bluemountains.net</t>
  </si>
  <si>
    <t>playforum.net</t>
  </si>
  <si>
    <t>bramhulta.se</t>
  </si>
  <si>
    <t>mercatoradvisorygroup.com</t>
  </si>
  <si>
    <t>genericeffexor.link</t>
  </si>
  <si>
    <t>buytrazodone.site</t>
  </si>
  <si>
    <t>taiwan-pharma.org.tw</t>
  </si>
  <si>
    <t>aidpage.com</t>
  </si>
  <si>
    <t>deluxedumps.com</t>
  </si>
  <si>
    <t>spartannash.com</t>
  </si>
  <si>
    <t>overpass-turbo.eu</t>
  </si>
  <si>
    <t>carinsurancefortexas.info</t>
  </si>
  <si>
    <t>roundtablelive.org</t>
  </si>
  <si>
    <t>bps.ac.uk</t>
  </si>
  <si>
    <t>spiralcellars.co.uk</t>
  </si>
  <si>
    <t>dot.archi</t>
  </si>
  <si>
    <t>339-go.com</t>
  </si>
  <si>
    <t>replicachanelbag.com</t>
  </si>
  <si>
    <t>uaddit.com</t>
  </si>
  <si>
    <t>swami-krishnananda.org</t>
  </si>
  <si>
    <t>fractalizer.ru</t>
  </si>
  <si>
    <t>manycontacts.com</t>
  </si>
  <si>
    <t>thealabamaband.com</t>
  </si>
  <si>
    <t>youtilitybook.com</t>
  </si>
  <si>
    <t>furosemide-20-mg-tab.cricket</t>
  </si>
  <si>
    <t>corecode.io</t>
  </si>
  <si>
    <t>hackerpublicradio.org</t>
  </si>
  <si>
    <t>diclofenac16.top</t>
  </si>
  <si>
    <t>cambridgewireless.co.uk</t>
  </si>
  <si>
    <t>sildenafil20mg.us</t>
  </si>
  <si>
    <t>supersecretariaexecutiva.com.br</t>
  </si>
  <si>
    <t>fillsky.com</t>
  </si>
  <si>
    <t>paris-live.com</t>
  </si>
  <si>
    <t>deltalloydregatta.org</t>
  </si>
  <si>
    <t>kfs.org</t>
  </si>
  <si>
    <t>lortel.org</t>
  </si>
  <si>
    <t>smartphonesweb.org</t>
  </si>
  <si>
    <t>lasvegasloanstoday.com</t>
  </si>
  <si>
    <t>onsightexpeditions.com</t>
  </si>
  <si>
    <t>peddleyourpaper.com</t>
  </si>
  <si>
    <t>qxinex.com</t>
  </si>
  <si>
    <t>tensons.com</t>
  </si>
  <si>
    <t>viagrasoft50mg.gdn</t>
  </si>
  <si>
    <t>onbest.org</t>
  </si>
  <si>
    <t>votersunite.org</t>
  </si>
  <si>
    <t>ymzj.cn</t>
  </si>
  <si>
    <t>carinsurancepennsylvania.co</t>
  </si>
  <si>
    <t>boldoutlaw.com</t>
  </si>
  <si>
    <t>guggenheiminvestments.com</t>
  </si>
  <si>
    <t>alli-pills.gdn</t>
  </si>
  <si>
    <t>bentyl.pro</t>
  </si>
  <si>
    <t>www.originalstrainerssale.uk</t>
  </si>
  <si>
    <t>alotlisting.com</t>
  </si>
  <si>
    <t>eease.com</t>
  </si>
  <si>
    <t>expatshield.com</t>
  </si>
  <si>
    <t>grestetica.com</t>
  </si>
  <si>
    <t>primeglobal.net</t>
  </si>
  <si>
    <t>wellbutrin-online.us</t>
  </si>
  <si>
    <t>buyvantinonline.bid</t>
  </si>
  <si>
    <t>managingautomation.com</t>
  </si>
  <si>
    <t>spectro.com</t>
  </si>
  <si>
    <t>submitcorner.com</t>
  </si>
  <si>
    <t>visaliaantiaging.net</t>
  </si>
  <si>
    <t>buyrequiponline.party</t>
  </si>
  <si>
    <t>elimite-cream.science</t>
  </si>
  <si>
    <t>onlinecialis.click</t>
  </si>
  <si>
    <t>altenergystore.com</t>
  </si>
  <si>
    <t>deadislandepidemic.com</t>
  </si>
  <si>
    <t>peterlehmannwines.com</t>
  </si>
  <si>
    <t>scohoe.com</t>
  </si>
  <si>
    <t>karplab.net</t>
  </si>
  <si>
    <t>buy-propecia.site</t>
  </si>
  <si>
    <t>cyklokapron.us</t>
  </si>
  <si>
    <t>fmlforte.bid</t>
  </si>
  <si>
    <t>advairdiskus250.club</t>
  </si>
  <si>
    <t>abilifycost.club</t>
  </si>
  <si>
    <t>scoresandodds.com</t>
  </si>
  <si>
    <t>uvex.com</t>
  </si>
  <si>
    <t>irisheconomy.ie</t>
  </si>
  <si>
    <t>cialis-generic.science</t>
  </si>
  <si>
    <t>priceofviagra.us</t>
  </si>
  <si>
    <t>prudentialuniforms.com</t>
  </si>
  <si>
    <t>generic-crestor.gdn</t>
  </si>
  <si>
    <t>buynexium3.us</t>
  </si>
  <si>
    <t>myfreebb.com</t>
  </si>
  <si>
    <t>doxycycline-hyclate.cricket</t>
  </si>
  <si>
    <t>bgccan.com</t>
  </si>
  <si>
    <t>cloudconnectevent.com</t>
  </si>
  <si>
    <t>ebooklobby.com</t>
  </si>
  <si>
    <t>qiong9.com</t>
  </si>
  <si>
    <t>w3avenue.com</t>
  </si>
  <si>
    <t>blogparty.fr</t>
  </si>
  <si>
    <t>fortliberty.org</t>
  </si>
  <si>
    <t>rec.org.tr</t>
  </si>
  <si>
    <t>db-nw.com</t>
  </si>
  <si>
    <t>peterhkent.com</t>
  </si>
  <si>
    <t>fjlx.net</t>
  </si>
  <si>
    <t>practicalphysics.org</t>
  </si>
  <si>
    <t>buytretinoin2016.top</t>
  </si>
  <si>
    <t>exploding-boy.com</t>
  </si>
  <si>
    <t>shms.edu</t>
  </si>
  <si>
    <t>cnjpetr.org</t>
  </si>
  <si>
    <t>shatavari.party</t>
  </si>
  <si>
    <t>erythromycin500mg.review</t>
  </si>
  <si>
    <t>rudenko.com</t>
  </si>
  <si>
    <t>sapiens.com</t>
  </si>
  <si>
    <t>synthroidonline.date</t>
  </si>
  <si>
    <t>gmsh.info</t>
  </si>
  <si>
    <t>buychloromycetin.us</t>
  </si>
  <si>
    <t>codiqa.com</t>
  </si>
  <si>
    <t>gravee.com</t>
  </si>
  <si>
    <t>tadalissx.gdn</t>
  </si>
  <si>
    <t>levitraonline.link</t>
  </si>
  <si>
    <t>sybarites.org</t>
  </si>
  <si>
    <t>buyglucotrolonline.webcam</t>
  </si>
  <si>
    <t>cookwood.com</t>
  </si>
  <si>
    <t>everest-catering.com</t>
  </si>
  <si>
    <t>suc.org</t>
  </si>
  <si>
    <t>proscar2016.top</t>
  </si>
  <si>
    <t>mypleasure.com</t>
  </si>
  <si>
    <t>slof.com</t>
  </si>
  <si>
    <t>sovanow.com</t>
  </si>
  <si>
    <t>swain.com</t>
  </si>
  <si>
    <t>xjpc119.com</t>
  </si>
  <si>
    <t>mozillaopennews.org</t>
  </si>
  <si>
    <t>asm.com</t>
  </si>
  <si>
    <t>fredhq.com</t>
  </si>
  <si>
    <t>blackhawks.org</t>
  </si>
  <si>
    <t>meetthegimp.org</t>
  </si>
  <si>
    <t>orlistat.bid</t>
  </si>
  <si>
    <t>5gamericas.org</t>
  </si>
  <si>
    <t>singulair-10-mg.science</t>
  </si>
  <si>
    <t>wukongyun.top</t>
  </si>
  <si>
    <t>aurigma.com</t>
  </si>
  <si>
    <t>mmopowerlevel.net</t>
  </si>
  <si>
    <t>amantadine.party</t>
  </si>
  <si>
    <t>qiass.cn</t>
  </si>
  <si>
    <t>generic-for-zoloft.cricket</t>
  </si>
  <si>
    <t>dynup.net</t>
  </si>
  <si>
    <t>phenergan6.top</t>
  </si>
  <si>
    <t>atpictures.com</t>
  </si>
  <si>
    <t>datasegment.com</t>
  </si>
  <si>
    <t>shallaki.party</t>
  </si>
  <si>
    <t>sildenafil-100mg.science</t>
  </si>
  <si>
    <t>buyacticinonline.webcam</t>
  </si>
  <si>
    <t>boxerapp.com</t>
  </si>
  <si>
    <t>tourismando.it</t>
  </si>
  <si>
    <t>2bits.com</t>
  </si>
  <si>
    <t>filedude.com</t>
  </si>
  <si>
    <t>mh163k.com</t>
  </si>
  <si>
    <t>pctoday.com</t>
  </si>
  <si>
    <t>utcanj.org</t>
  </si>
  <si>
    <t>happy-camper.jp</t>
  </si>
  <si>
    <t>ffwagency.com</t>
  </si>
  <si>
    <t>playgreenhouse.com</t>
  </si>
  <si>
    <t>netrek.org</t>
  </si>
  <si>
    <t>triadwars.com</t>
  </si>
  <si>
    <t>download-by.net</t>
  </si>
  <si>
    <t>lita.org</t>
  </si>
  <si>
    <t>sopac.org</t>
  </si>
  <si>
    <t>litech.org</t>
  </si>
  <si>
    <t>pszx.com</t>
  </si>
  <si>
    <t>schoenemaedchen.tumblr.com</t>
  </si>
  <si>
    <t>qntln.com</t>
  </si>
  <si>
    <t>svgvx.com</t>
  </si>
  <si>
    <t>jyfqd.com</t>
  </si>
  <si>
    <t>qyjgo.com</t>
  </si>
  <si>
    <t>cxowx.com</t>
  </si>
  <si>
    <t>ajthm.com</t>
  </si>
  <si>
    <t>lzsvxz.com</t>
  </si>
  <si>
    <t>xwkfz.com</t>
  </si>
  <si>
    <t>aqpkn.com</t>
  </si>
  <si>
    <t>hluilg.com</t>
  </si>
  <si>
    <t>gxooc.com</t>
  </si>
  <si>
    <t>nhvgi.com</t>
  </si>
  <si>
    <t>wvdqw.com</t>
  </si>
  <si>
    <t>ydfuj.com</t>
  </si>
  <si>
    <t>dkmgo.com</t>
  </si>
  <si>
    <t>dhzvs.com</t>
  </si>
  <si>
    <t>ppsls.net</t>
  </si>
  <si>
    <t>gongfua.com</t>
  </si>
  <si>
    <t>elliottspourhouse.com</t>
  </si>
  <si>
    <t>qgptylc.com</t>
  </si>
  <si>
    <t>hk-ems.com</t>
  </si>
  <si>
    <t>atxglass.net</t>
  </si>
  <si>
    <t>jessicajack.com</t>
  </si>
  <si>
    <t>tvshow.name</t>
  </si>
  <si>
    <t>moebelroller.de</t>
  </si>
  <si>
    <t>bfxdsj.com</t>
  </si>
  <si>
    <t>sfecn.com</t>
  </si>
  <si>
    <t>74211.com</t>
  </si>
  <si>
    <t>everydayshortcuts.com</t>
  </si>
  <si>
    <t>guojiayikao.com</t>
  </si>
  <si>
    <t>rowhousenest.com</t>
  </si>
  <si>
    <t>zahnwissen.de</t>
  </si>
  <si>
    <t>babayko.ga</t>
  </si>
  <si>
    <t>blogengine.ru</t>
  </si>
  <si>
    <t>inrichting-huis.com</t>
  </si>
  <si>
    <t>hustlebunny.com</t>
  </si>
  <si>
    <t>mtree.com</t>
  </si>
  <si>
    <t>quanliren.net</t>
  </si>
  <si>
    <t>scdn.gr</t>
  </si>
  <si>
    <t>zhenjue.net</t>
  </si>
  <si>
    <t>bollywoodpapa.com</t>
  </si>
  <si>
    <t>thebillionaireshop.com</t>
  </si>
  <si>
    <t>sclick.net</t>
  </si>
  <si>
    <t>f600.cn</t>
  </si>
  <si>
    <t>eva-dent.com</t>
  </si>
  <si>
    <t>woloring.com</t>
  </si>
  <si>
    <t>zhihuibaojie.com</t>
  </si>
  <si>
    <t>kringlan.nu</t>
  </si>
  <si>
    <t>jlquanzheng.com</t>
  </si>
  <si>
    <t>10s1.com</t>
  </si>
  <si>
    <t>netdoktor.se</t>
  </si>
  <si>
    <t>midmodesign.com</t>
  </si>
  <si>
    <t>buyviagranow.ru</t>
  </si>
  <si>
    <t>disco-designer.com</t>
  </si>
  <si>
    <t>ozaras.com</t>
  </si>
  <si>
    <t>ccgri.com</t>
  </si>
  <si>
    <t>fukunavi.or.jp</t>
  </si>
  <si>
    <t>honda.com.vn</t>
  </si>
  <si>
    <t>ecochunk.com</t>
  </si>
  <si>
    <t>titisee-neustadt.de</t>
  </si>
  <si>
    <t>thelifeofjenniferdawn.com</t>
  </si>
  <si>
    <t>chiasmapartners.com</t>
  </si>
  <si>
    <t>qsdzr.com</t>
  </si>
  <si>
    <t>weider-jp.com</t>
  </si>
  <si>
    <t>eatdrinkdeals.com</t>
  </si>
  <si>
    <t>hstdstny.com</t>
  </si>
  <si>
    <t>dk-online.de</t>
  </si>
  <si>
    <t>3gus.com</t>
  </si>
  <si>
    <t>sltp-tp.com</t>
  </si>
  <si>
    <t>musashimurayama.lg.jp</t>
  </si>
  <si>
    <t>hfgk.com.cn</t>
  </si>
  <si>
    <t>pickurgift.com</t>
  </si>
  <si>
    <t>growingkidsministry.com</t>
  </si>
  <si>
    <t>ropid.cz</t>
  </si>
  <si>
    <t>3telects.com</t>
  </si>
  <si>
    <t>daishi-bank.co.jp</t>
  </si>
  <si>
    <t>satisfieddegree.com</t>
  </si>
  <si>
    <t>tracara.com</t>
  </si>
  <si>
    <t>spawn.jp</t>
  </si>
  <si>
    <t>antongjiaxiao.com</t>
  </si>
  <si>
    <t>saalburgmuseum.de</t>
  </si>
  <si>
    <t>milanofree.it</t>
  </si>
  <si>
    <t>urbanmommies.com</t>
  </si>
  <si>
    <t>urgeschmack.de</t>
  </si>
  <si>
    <t>euroinvestor.dk</t>
  </si>
  <si>
    <t>ontomywardrobe.com</t>
  </si>
  <si>
    <t>ravellofestival.com</t>
  </si>
  <si>
    <t>mysentimentexactlee.com</t>
  </si>
  <si>
    <t>eso.de</t>
  </si>
  <si>
    <t>museum-peenemuende.de</t>
  </si>
  <si>
    <t>xuangeym.com</t>
  </si>
  <si>
    <t>tenlua.vn</t>
  </si>
  <si>
    <t>partenaire-europeen.fr</t>
  </si>
  <si>
    <t>tlyjyl.com</t>
  </si>
  <si>
    <t>reformhaus.de</t>
  </si>
  <si>
    <t>rheinmaintv.de</t>
  </si>
  <si>
    <t>grips-theater.de</t>
  </si>
  <si>
    <t>shkmbj.com</t>
  </si>
  <si>
    <t>channelvn.net</t>
  </si>
  <si>
    <t>ilgiunco.net</t>
  </si>
  <si>
    <t>seecolombia.travel</t>
  </si>
  <si>
    <t>nonsolocinema.com</t>
  </si>
  <si>
    <t>mommyoftwolittlemonkeys.com</t>
  </si>
  <si>
    <t>editorialcirculorojo.com</t>
  </si>
  <si>
    <t>lnmb.gov.cn</t>
  </si>
  <si>
    <t>hdcygjw.com</t>
  </si>
  <si>
    <t>tjsybhj.com</t>
  </si>
  <si>
    <t>zjzn.com</t>
  </si>
  <si>
    <t>ldy.net.cn</t>
  </si>
  <si>
    <t>xbzfsfjd.com</t>
  </si>
  <si>
    <t>seed-china.com</t>
  </si>
  <si>
    <t>bjyzjg.com</t>
  </si>
  <si>
    <t>byggtjanst.se</t>
  </si>
  <si>
    <t>der-feinschmecker.de</t>
  </si>
  <si>
    <t>rumundco.de</t>
  </si>
  <si>
    <t>versacommerce.de</t>
  </si>
  <si>
    <t>wizzcash.com</t>
  </si>
  <si>
    <t>lorrytrans.com</t>
  </si>
  <si>
    <t>yiwufy.com</t>
  </si>
  <si>
    <t>wiseprint.ru</t>
  </si>
  <si>
    <t>archery360.com</t>
  </si>
  <si>
    <t>at.gs</t>
  </si>
  <si>
    <t>flightright.de</t>
  </si>
  <si>
    <t>uqiqs.com</t>
  </si>
  <si>
    <t>zhongyew.com</t>
  </si>
  <si>
    <t>usa4thofjuly.com</t>
  </si>
  <si>
    <t>meizitang.fr</t>
  </si>
  <si>
    <t>aikxs.cn</t>
  </si>
  <si>
    <t>roars.it</t>
  </si>
  <si>
    <t>greenroom.jp</t>
  </si>
  <si>
    <t>wirsindhelden.de</t>
  </si>
  <si>
    <t>studiolum.com</t>
  </si>
  <si>
    <t>paysto.ru</t>
  </si>
  <si>
    <t>99lottery88.com</t>
  </si>
  <si>
    <t>geostoryteller.org</t>
  </si>
  <si>
    <t>ev-yol.com</t>
  </si>
  <si>
    <t>zjweixin.com</t>
  </si>
  <si>
    <t>careprost-shop.ru</t>
  </si>
  <si>
    <t>getreadytorock.me.uk</t>
  </si>
  <si>
    <t>midaoshijie.com</t>
  </si>
  <si>
    <t>monbohanc.com</t>
  </si>
  <si>
    <t>gtv.co.jp</t>
  </si>
  <si>
    <t>tjhaoxing.com</t>
  </si>
  <si>
    <t>campaniameteo.it</t>
  </si>
  <si>
    <t>sjzruicong.cn</t>
  </si>
  <si>
    <t>filosofiacefta.com</t>
  </si>
  <si>
    <t>inshealth.com</t>
  </si>
  <si>
    <t>sdsjf.com</t>
  </si>
  <si>
    <t>schletter.eu</t>
  </si>
  <si>
    <t>scnuzkw.com</t>
  </si>
  <si>
    <t>xinyunhengda.com</t>
  </si>
  <si>
    <t>lunarstorm.se</t>
  </si>
  <si>
    <t>pornpics.com</t>
  </si>
  <si>
    <t>apartmentbarcelona.com</t>
  </si>
  <si>
    <t>bulksmsunlimited.com</t>
  </si>
  <si>
    <t>jlqedu.com</t>
  </si>
  <si>
    <t>mompreneurmedia.com</t>
  </si>
  <si>
    <t>san-ei-web.co.jp</t>
  </si>
  <si>
    <t>itako.lg.jp</t>
  </si>
  <si>
    <t>nayan-ps.cn</t>
  </si>
  <si>
    <t>linuxexpres.cz</t>
  </si>
  <si>
    <t>lean-asia.com</t>
  </si>
  <si>
    <t>stauer.com</t>
  </si>
  <si>
    <t>demos.it</t>
  </si>
  <si>
    <t>pcob.nl</t>
  </si>
  <si>
    <t>steunbijverlies.nl</t>
  </si>
  <si>
    <t>sdyxbyy.com</t>
  </si>
  <si>
    <t>solyar.ru</t>
  </si>
  <si>
    <t>bgfbank.ru</t>
  </si>
  <si>
    <t>agravery.com</t>
  </si>
  <si>
    <t>jsqdws.com</t>
  </si>
  <si>
    <t>wallstickerdeal.com</t>
  </si>
  <si>
    <t>kaufdichgluecklich-shop.de</t>
  </si>
  <si>
    <t>londongraphics.co.uk</t>
  </si>
  <si>
    <t>vlasyuk-photo.com</t>
  </si>
  <si>
    <t>bg188ylxz.org</t>
  </si>
  <si>
    <t>bellabox.com.au</t>
  </si>
  <si>
    <t>ehongji.com</t>
  </si>
  <si>
    <t>hbaimin.com</t>
  </si>
  <si>
    <t>adjyjt.com</t>
  </si>
  <si>
    <t>tophost.it</t>
  </si>
  <si>
    <t>spiritualnetworks.com</t>
  </si>
  <si>
    <t>melamine-tableware.co.uk</t>
  </si>
  <si>
    <t>queycomo.com.ar</t>
  </si>
  <si>
    <t>bmwlt.com</t>
  </si>
  <si>
    <t>chinapets.com</t>
  </si>
  <si>
    <t>garment-district.info</t>
  </si>
  <si>
    <t>gorodbereza.ru</t>
  </si>
  <si>
    <t>fanoos.com</t>
  </si>
  <si>
    <t>hirelandry.com</t>
  </si>
  <si>
    <t>presentationpanda.com</t>
  </si>
  <si>
    <t>signalfestival.com</t>
  </si>
  <si>
    <t>thegeminiweb.com</t>
  </si>
  <si>
    <t>kuruike.com</t>
  </si>
  <si>
    <t>zerotolegends.com</t>
  </si>
  <si>
    <t>maskoweko.pl</t>
  </si>
  <si>
    <t>uczelniait.pl</t>
  </si>
  <si>
    <t>csrxgw.com</t>
  </si>
  <si>
    <t>alternative-networks.net</t>
  </si>
  <si>
    <t>sitepointstatic.com</t>
  </si>
  <si>
    <t>sxdbxgzscl.com</t>
  </si>
  <si>
    <t>rederij-doeksen.nl</t>
  </si>
  <si>
    <t>enkev.cn</t>
  </si>
  <si>
    <t>bookstellyouwhy.com</t>
  </si>
  <si>
    <t>clichemag.com</t>
  </si>
  <si>
    <t>neren.com</t>
  </si>
  <si>
    <t>mdma.it</t>
  </si>
  <si>
    <t>tva.ca</t>
  </si>
  <si>
    <t>grenzwissenschaft-aktuell.de</t>
  </si>
  <si>
    <t>monclertakit.nu</t>
  </si>
  <si>
    <t>sladko-em.ru</t>
  </si>
  <si>
    <t>kanydas.com</t>
  </si>
  <si>
    <t>music-play.hr</t>
  </si>
  <si>
    <t>vaudio.lv</t>
  </si>
  <si>
    <t>tunicca.co.uk</t>
  </si>
  <si>
    <t>uniaodiesel.com</t>
  </si>
  <si>
    <t>vremeanoua.ro</t>
  </si>
  <si>
    <t>surf-port.net</t>
  </si>
  <si>
    <t>decodetraducoes.com.br</t>
  </si>
  <si>
    <t>wxzj.gov.cn</t>
  </si>
  <si>
    <t>codeoptimize.com</t>
  </si>
  <si>
    <t>floressalmedina.com</t>
  </si>
  <si>
    <t>wrtpp.cn</t>
  </si>
  <si>
    <t>b2yproductions.com</t>
  </si>
  <si>
    <t>massimilianogiardina.com</t>
  </si>
  <si>
    <t>primehydro.com</t>
  </si>
  <si>
    <t>websparksolutions.com</t>
  </si>
  <si>
    <t>kyb.ru</t>
  </si>
  <si>
    <t>stcc.se</t>
  </si>
  <si>
    <t>bdcentre.eu</t>
  </si>
  <si>
    <t>yasan-co.ir</t>
  </si>
  <si>
    <t>mitoyo.ne.jp</t>
  </si>
  <si>
    <t>ruefa.at</t>
  </si>
  <si>
    <t>wildernessclassroom.com</t>
  </si>
  <si>
    <t>geargods.net</t>
  </si>
  <si>
    <t>pcwservices.com.au</t>
  </si>
  <si>
    <t>fundacaogo.com.br</t>
  </si>
  <si>
    <t>msaadirfan.com</t>
  </si>
  <si>
    <t>auteursrecht.nl</t>
  </si>
  <si>
    <t>garages-hotz.ch</t>
  </si>
  <si>
    <t>dlxservices.com</t>
  </si>
  <si>
    <t>kennyhutton.com</t>
  </si>
  <si>
    <t>chicksaddlery.com</t>
  </si>
  <si>
    <t>formarc.com</t>
  </si>
  <si>
    <t>nyatamurahfancy.com</t>
  </si>
  <si>
    <t>senseandscene.com</t>
  </si>
  <si>
    <t>cavitazionemedica.it</t>
  </si>
  <si>
    <t>modasana.it</t>
  </si>
  <si>
    <t>arredamentimattio.com</t>
  </si>
  <si>
    <t>iberacero.es</t>
  </si>
  <si>
    <t>samaracarecounseling.org</t>
  </si>
  <si>
    <t>esignserver2.com</t>
  </si>
  <si>
    <t>paraloscuriosos.com</t>
  </si>
  <si>
    <t>neulifemusic.com</t>
  </si>
  <si>
    <t>purchase1pills.com</t>
  </si>
  <si>
    <t>zero-maxx.de</t>
  </si>
  <si>
    <t>sanden-furniture.com</t>
  </si>
  <si>
    <t>sylvanianatives.com</t>
  </si>
  <si>
    <t>pkusce.rs</t>
  </si>
  <si>
    <t>cirugiadetrauma.com</t>
  </si>
  <si>
    <t>dailyfailcentral.com</t>
  </si>
  <si>
    <t>dentistacoralsprings.com</t>
  </si>
  <si>
    <t>national-cba.com</t>
  </si>
  <si>
    <t>tacanga.com</t>
  </si>
  <si>
    <t>go-windows.de</t>
  </si>
  <si>
    <t>exacta.co.nz</t>
  </si>
  <si>
    <t>nuevaalcarria.com</t>
  </si>
  <si>
    <t>tuosystems.com</t>
  </si>
  <si>
    <t>sukebeomanko.xyz</t>
  </si>
  <si>
    <t>swatama.co.id</t>
  </si>
  <si>
    <t>schooloftefl.com</t>
  </si>
  <si>
    <t>natural-sp.net</t>
  </si>
  <si>
    <t>mssdesign.rs</t>
  </si>
  <si>
    <t>hsrinsurance.com</t>
  </si>
  <si>
    <t>nabiljeffri.com</t>
  </si>
  <si>
    <t>zock.com</t>
  </si>
  <si>
    <t>petrocom.gov.gh</t>
  </si>
  <si>
    <t>feras.gq</t>
  </si>
  <si>
    <t>lenta.co.il</t>
  </si>
  <si>
    <t>pogrzeby-gralewski.pl</t>
  </si>
  <si>
    <t>gamazavr.ru</t>
  </si>
  <si>
    <t>iopz.com</t>
  </si>
  <si>
    <t>carrasvilla.es</t>
  </si>
  <si>
    <t>apartman-tauplitz.hu</t>
  </si>
  <si>
    <t>unhcr.or.jp</t>
  </si>
  <si>
    <t>bellgardens.org</t>
  </si>
  <si>
    <t>weshareonline.org</t>
  </si>
  <si>
    <t>balcon-chelyabinsk.ru</t>
  </si>
  <si>
    <t>totalprofitplan.com</t>
  </si>
  <si>
    <t>dollynho.ml</t>
  </si>
  <si>
    <t>eaglenews.org</t>
  </si>
  <si>
    <t>blogi.com.pl</t>
  </si>
  <si>
    <t>spokoino.ru</t>
  </si>
  <si>
    <t>scgqt.org.cn</t>
  </si>
  <si>
    <t>hisalernocavadetirreni.com</t>
  </si>
  <si>
    <t>isshinjiujitsu.com</t>
  </si>
  <si>
    <t>tanieszybkiekredyty.pl</t>
  </si>
  <si>
    <t>cb-portfolio.com</t>
  </si>
  <si>
    <t>crockpotladies.com</t>
  </si>
  <si>
    <t>generic-cialis-onlineprice.com</t>
  </si>
  <si>
    <t>hotbodiesracing.com</t>
  </si>
  <si>
    <t>leccionesdevida.com.gt</t>
  </si>
  <si>
    <t>cutetape.com</t>
  </si>
  <si>
    <t>amatikulu.com</t>
  </si>
  <si>
    <t>steamcn.com</t>
  </si>
  <si>
    <t>010daiban.com</t>
  </si>
  <si>
    <t>adamsrite.com</t>
  </si>
  <si>
    <t>kereszturi.com</t>
  </si>
  <si>
    <t>kupecz-ip.com</t>
  </si>
  <si>
    <t>parkwaysquare.com</t>
  </si>
  <si>
    <t>themuon.com</t>
  </si>
  <si>
    <t>csgoboobs.ru</t>
  </si>
  <si>
    <t>ahfdrcb.com</t>
  </si>
  <si>
    <t>gzzhengbao.com</t>
  </si>
  <si>
    <t>aydanatour.kz</t>
  </si>
  <si>
    <t>oes.org</t>
  </si>
  <si>
    <t>ghm.com.sa</t>
  </si>
  <si>
    <t>shalongtiyu.com</t>
  </si>
  <si>
    <t>softrend.com</t>
  </si>
  <si>
    <t>labachecadabruzzo.it</t>
  </si>
  <si>
    <t>africanacontinuum.com</t>
  </si>
  <si>
    <t>asburypestcontrol.com</t>
  </si>
  <si>
    <t>hilcoind.com</t>
  </si>
  <si>
    <t>mirkaganesan.com</t>
  </si>
  <si>
    <t>wooby-s.com</t>
  </si>
  <si>
    <t>dealstream.com</t>
  </si>
  <si>
    <t>teachruk.com</t>
  </si>
  <si>
    <t>chainethermale.fr</t>
  </si>
  <si>
    <t>aurobindo.com</t>
  </si>
  <si>
    <t>sjlp365.com</t>
  </si>
  <si>
    <t>visit5thavenue.com</t>
  </si>
  <si>
    <t>tellado.es</t>
  </si>
  <si>
    <t>campus-sport.ma</t>
  </si>
  <si>
    <t>sist.ac.jp</t>
  </si>
  <si>
    <t>zutphen.nl</t>
  </si>
  <si>
    <t>carfor.ru</t>
  </si>
  <si>
    <t>prostir.museum</t>
  </si>
  <si>
    <t>kinderhotels.com</t>
  </si>
  <si>
    <t>matexsrl.com</t>
  </si>
  <si>
    <t>pro-furshet.ru</t>
  </si>
  <si>
    <t>prokopievsk.ru</t>
  </si>
  <si>
    <t>relianceway.com</t>
  </si>
  <si>
    <t>by-health.com</t>
  </si>
  <si>
    <t>neihanshequ.com</t>
  </si>
  <si>
    <t>stickerobot.com</t>
  </si>
  <si>
    <t>graffitifonts.com</t>
  </si>
  <si>
    <t>moraleszaragoza.com</t>
  </si>
  <si>
    <t>pikaland.com</t>
  </si>
  <si>
    <t>serovglobus.ru</t>
  </si>
  <si>
    <t>mediterraneadehamburguesas.com</t>
  </si>
  <si>
    <t>sytconsulting.net</t>
  </si>
  <si>
    <t>android-vsem.org</t>
  </si>
  <si>
    <t>newlifeoutlook.com</t>
  </si>
  <si>
    <t>mrmisscultureheritagekenya.co.ke</t>
  </si>
  <si>
    <t>cobaltss.net</t>
  </si>
  <si>
    <t>disco3.co.uk</t>
  </si>
  <si>
    <t>joymii.com</t>
  </si>
  <si>
    <t>electrical-installation.org</t>
  </si>
  <si>
    <t>audi.ch</t>
  </si>
  <si>
    <t>solarmax.com</t>
  </si>
  <si>
    <t>templatesmint.com</t>
  </si>
  <si>
    <t>thaikitchen.com</t>
  </si>
  <si>
    <t>gazetanv.ru</t>
  </si>
  <si>
    <t>gibs.co.za</t>
  </si>
  <si>
    <t>indiacelebrating.com</t>
  </si>
  <si>
    <t>msc-seeboden.com</t>
  </si>
  <si>
    <t>lifegospelministry.org</t>
  </si>
  <si>
    <t>andryone.com</t>
  </si>
  <si>
    <t>onlinedatingmagazine.com</t>
  </si>
  <si>
    <t>soccersouls.com</t>
  </si>
  <si>
    <t>caramoantravel.com</t>
  </si>
  <si>
    <t>orizabaguides.com</t>
  </si>
  <si>
    <t>riposte-catholique.fr</t>
  </si>
  <si>
    <t>thedividendguyblog.com</t>
  </si>
  <si>
    <t>lte-anbieter.info</t>
  </si>
  <si>
    <t>sanekua.ru</t>
  </si>
  <si>
    <t>cab24.xyz</t>
  </si>
  <si>
    <t>thelearningodyssey.com</t>
  </si>
  <si>
    <t>urokizagruzi.com</t>
  </si>
  <si>
    <t>liepaja.lv</t>
  </si>
  <si>
    <t>fumetto.ch</t>
  </si>
  <si>
    <t>pressetext.ch</t>
  </si>
  <si>
    <t>rhinomovesyou.com</t>
  </si>
  <si>
    <t>ustechsregister.com</t>
  </si>
  <si>
    <t>hiradclothing.ir</t>
  </si>
  <si>
    <t>operacomiquemaastricht.nl</t>
  </si>
  <si>
    <t>hkdesigncentre.org</t>
  </si>
  <si>
    <t>michael-korshandbags.biz</t>
  </si>
  <si>
    <t>eletroval.net</t>
  </si>
  <si>
    <t>epgonline.org</t>
  </si>
  <si>
    <t>gurgle.com</t>
  </si>
  <si>
    <t>houdiniesq.com</t>
  </si>
  <si>
    <t>sotteroandmidgley.com</t>
  </si>
  <si>
    <t>lifeinsuranceforall.net</t>
  </si>
  <si>
    <t>alert24.pl</t>
  </si>
  <si>
    <t>nationalemuseumweek.nl</t>
  </si>
  <si>
    <t>distinguishedhomesrealty.com</t>
  </si>
  <si>
    <t>e-bebek.com</t>
  </si>
  <si>
    <t>printmini.com</t>
  </si>
  <si>
    <t>mycylex.de</t>
  </si>
  <si>
    <t>ims.hr</t>
  </si>
  <si>
    <t>ogliastra.it</t>
  </si>
  <si>
    <t>na-szpilkach.pl</t>
  </si>
  <si>
    <t>mallnitz.at</t>
  </si>
  <si>
    <t>netvasco.com.br</t>
  </si>
  <si>
    <t>rgsir.com</t>
  </si>
  <si>
    <t>ripleyslondon.com</t>
  </si>
  <si>
    <t>melillahoy.es</t>
  </si>
  <si>
    <t>iift.ac.in</t>
  </si>
  <si>
    <t>japanphil.or.jp</t>
  </si>
  <si>
    <t>lassco.co.uk</t>
  </si>
  <si>
    <t>midade.com</t>
  </si>
  <si>
    <t>durhamcountylibrary.org</t>
  </si>
  <si>
    <t>iberoamericajoven.org</t>
  </si>
  <si>
    <t>biznes-host.pl</t>
  </si>
  <si>
    <t>arcticarenas.com</t>
  </si>
  <si>
    <t>web300.info</t>
  </si>
  <si>
    <t>school1bor.ru</t>
  </si>
  <si>
    <t>deadmenstools.com</t>
  </si>
  <si>
    <t>expatbusinesswoman.com</t>
  </si>
  <si>
    <t>leeucollection.com</t>
  </si>
  <si>
    <t>mobalpa.com</t>
  </si>
  <si>
    <t>xxssh.com</t>
  </si>
  <si>
    <t>commongroundalliance.com</t>
  </si>
  <si>
    <t>louis-vuitton-outlet.eu</t>
  </si>
  <si>
    <t>sakaicci.or.jp</t>
  </si>
  <si>
    <t>ellibs.com</t>
  </si>
  <si>
    <t>thekingdomofswaziland.com</t>
  </si>
  <si>
    <t>vectormoving.com</t>
  </si>
  <si>
    <t>weziwezi.com</t>
  </si>
  <si>
    <t>beterli.net</t>
  </si>
  <si>
    <t>pushing-pixels.org</t>
  </si>
  <si>
    <t>nextore.pl</t>
  </si>
  <si>
    <t>lfstores.com</t>
  </si>
  <si>
    <t>pagewiz.net</t>
  </si>
  <si>
    <t>pixeels.net</t>
  </si>
  <si>
    <t>scisne.net</t>
  </si>
  <si>
    <t>klumba.ua</t>
  </si>
  <si>
    <t>nashkipr.ru</t>
  </si>
  <si>
    <t>sdnnet.ru</t>
  </si>
  <si>
    <t>retrotraffic.com.au</t>
  </si>
  <si>
    <t>bigassyandboobsy.com</t>
  </si>
  <si>
    <t>coverall.com</t>
  </si>
  <si>
    <t>slogme.com</t>
  </si>
  <si>
    <t>industrial.edu.co</t>
  </si>
  <si>
    <t>galacticobserver.com</t>
  </si>
  <si>
    <t>lightbb.com</t>
  </si>
  <si>
    <t>checksutterfirst.org</t>
  </si>
  <si>
    <t>dailyrindblog.com</t>
  </si>
  <si>
    <t>saishics.com</t>
  </si>
  <si>
    <t>wxftgame.com</t>
  </si>
  <si>
    <t>raivereniging.nl</t>
  </si>
  <si>
    <t>netstrefa.pl</t>
  </si>
  <si>
    <t>bumate.ru</t>
  </si>
  <si>
    <t>3d-pack.com</t>
  </si>
  <si>
    <t>bddw.com</t>
  </si>
  <si>
    <t>tomorrowsengineers.org.uk</t>
  </si>
  <si>
    <t>cegesoma.be</t>
  </si>
  <si>
    <t>ocmw-info-cpas.be</t>
  </si>
  <si>
    <t>shopelkrapids.com</t>
  </si>
  <si>
    <t>tv-blog-oo.info</t>
  </si>
  <si>
    <t>renet.ru</t>
  </si>
  <si>
    <t>xn-----ilcedq3bbbeqlejdj6a1b5g1c.xn--p1ai</t>
  </si>
  <si>
    <t>Ñ…Ð¾Ñ‡Ñƒ-ÑÑ‚Ñ€Ð¾Ð¸Ñ‚ÑŒ-ÑÐµÐ³Ð¾Ð´Ð½Ñ.Ñ€Ñ„</t>
  </si>
  <si>
    <t>attendly.com</t>
  </si>
  <si>
    <t>sinisterspace.com</t>
  </si>
  <si>
    <t>hiik.de</t>
  </si>
  <si>
    <t>briangreen.net</t>
  </si>
  <si>
    <t>incube.no</t>
  </si>
  <si>
    <t>milletdernegi.com</t>
  </si>
  <si>
    <t>theaudicars.com</t>
  </si>
  <si>
    <t>zantacotc.com</t>
  </si>
  <si>
    <t>magazine-racines.fr</t>
  </si>
  <si>
    <t>compumir.ru</t>
  </si>
  <si>
    <t>mibf.ru</t>
  </si>
  <si>
    <t>thuvienchungcuhanoi24h.xyz</t>
  </si>
  <si>
    <t>harrybarker.com</t>
  </si>
  <si>
    <t>theparkcatalog.com</t>
  </si>
  <si>
    <t>nuffy.net</t>
  </si>
  <si>
    <t>richhabits.net</t>
  </si>
  <si>
    <t>igrunov.ru</t>
  </si>
  <si>
    <t>indigitalpoint.com</t>
  </si>
  <si>
    <t>inter-hotel.com</t>
  </si>
  <si>
    <t>newfrontierdata.com</t>
  </si>
  <si>
    <t>raonhanh.com</t>
  </si>
  <si>
    <t>miraino.jp</t>
  </si>
  <si>
    <t>gooru.live</t>
  </si>
  <si>
    <t>transgrancanaria.net</t>
  </si>
  <si>
    <t>tekniskmuseum.no</t>
  </si>
  <si>
    <t>mystic.org</t>
  </si>
  <si>
    <t>tort-slavyanka.ru</t>
  </si>
  <si>
    <t>cialiscouponfree.top</t>
  </si>
  <si>
    <t>gioithieucanhochungcu.xyz</t>
  </si>
  <si>
    <t>lfhorganics.com</t>
  </si>
  <si>
    <t>secure-loancenter.com</t>
  </si>
  <si>
    <t>vybaveniservisu.cz</t>
  </si>
  <si>
    <t>k41.dk</t>
  </si>
  <si>
    <t>plus.google</t>
  </si>
  <si>
    <t>vercalendario.info</t>
  </si>
  <si>
    <t>lowimpactdevelopment.org</t>
  </si>
  <si>
    <t>zaiks.org.pl</t>
  </si>
  <si>
    <t>buyviagrasoft.se</t>
  </si>
  <si>
    <t>gew2u.biz</t>
  </si>
  <si>
    <t>activecaptain.com</t>
  </si>
  <si>
    <t>bookgg.com</t>
  </si>
  <si>
    <t>novotempobrasil.com</t>
  </si>
  <si>
    <t>onlinebachat.com</t>
  </si>
  <si>
    <t>winshuttle.com</t>
  </si>
  <si>
    <t>sailings.net</t>
  </si>
  <si>
    <t>hethongthongtinchungcu247.xyz</t>
  </si>
  <si>
    <t>vtv.am</t>
  </si>
  <si>
    <t>citra.cl</t>
  </si>
  <si>
    <t>globaladventurechallenges.com</t>
  </si>
  <si>
    <t>magda-gallery.com</t>
  </si>
  <si>
    <t>matesofstate.com</t>
  </si>
  <si>
    <t>wcgworld.com</t>
  </si>
  <si>
    <t>tv-2017-best.info</t>
  </si>
  <si>
    <t>oesseo.ru</t>
  </si>
  <si>
    <t>centreforpartnership.co.uk</t>
  </si>
  <si>
    <t>centerstatebank.com</t>
  </si>
  <si>
    <t>euronylons.com</t>
  </si>
  <si>
    <t>keypixproductions.com</t>
  </si>
  <si>
    <t>paydayloansusaprd.com</t>
  </si>
  <si>
    <t>websyndic.com</t>
  </si>
  <si>
    <t>g-8.de</t>
  </si>
  <si>
    <t>lahutus.ee</t>
  </si>
  <si>
    <t>z3design.hu</t>
  </si>
  <si>
    <t>posnania.pl</t>
  </si>
  <si>
    <t>fundacio.cat</t>
  </si>
  <si>
    <t>books-about-california.com</t>
  </si>
  <si>
    <t>drinkingmadeeasy.com</t>
  </si>
  <si>
    <t>primcast.com</t>
  </si>
  <si>
    <t>sighthound.com</t>
  </si>
  <si>
    <t>swissgarden.com</t>
  </si>
  <si>
    <t>teufelberger.com</t>
  </si>
  <si>
    <t>ycbtwl.com</t>
  </si>
  <si>
    <t>douglascountynv.gov</t>
  </si>
  <si>
    <t>enguilabe.info</t>
  </si>
  <si>
    <t>channel8news.sg</t>
  </si>
  <si>
    <t>fashioncapital.co.uk</t>
  </si>
  <si>
    <t>i-batdongsan24h.xyz</t>
  </si>
  <si>
    <t>tintucduanbatdongsan24h.xyz</t>
  </si>
  <si>
    <t>neuquen.gov.ar</t>
  </si>
  <si>
    <t>tuskar.by</t>
  </si>
  <si>
    <t>everywebspace.com</t>
  </si>
  <si>
    <t>paydayloansusapra.com</t>
  </si>
  <si>
    <t>smallbizclub.com</t>
  </si>
  <si>
    <t>usconverters.com</t>
  </si>
  <si>
    <t>royalcourt.no</t>
  </si>
  <si>
    <t>zaozonder.ru</t>
  </si>
  <si>
    <t>themanchestercollege.ac.uk</t>
  </si>
  <si>
    <t>chungcumienbac24hs.xyz</t>
  </si>
  <si>
    <t>00op.com</t>
  </si>
  <si>
    <t>famelong.com</t>
  </si>
  <si>
    <t>18-pizda-xxx.info</t>
  </si>
  <si>
    <t>devushki-18-let-msk.info</t>
  </si>
  <si>
    <t>goldmustang.ru</t>
  </si>
  <si>
    <t>apilogix.com</t>
  </si>
  <si>
    <t>jet4you.com</t>
  </si>
  <si>
    <t>tattooha.com</t>
  </si>
  <si>
    <t>wildchina.com</t>
  </si>
  <si>
    <t>goldenstategrowers.net</t>
  </si>
  <si>
    <t>okfestival.org</t>
  </si>
  <si>
    <t>omviagra.se</t>
  </si>
  <si>
    <t>ramada.co.uk</t>
  </si>
  <si>
    <t>ehtc.com.vn</t>
  </si>
  <si>
    <t>eurobarre.com</t>
  </si>
  <si>
    <t>mele.com</t>
  </si>
  <si>
    <t>vnistar.com</t>
  </si>
  <si>
    <t>sightye.net</t>
  </si>
  <si>
    <t>yaoqun.net</t>
  </si>
  <si>
    <t>earthguardians.org</t>
  </si>
  <si>
    <t>montgomeryplanningboard.org</t>
  </si>
  <si>
    <t>remontnik.org</t>
  </si>
  <si>
    <t>dface.co.uk</t>
  </si>
  <si>
    <t>cascobaylines.com</t>
  </si>
  <si>
    <t>cityofbradenton.com</t>
  </si>
  <si>
    <t>cmtutensili.com</t>
  </si>
  <si>
    <t>hackerboards.com</t>
  </si>
  <si>
    <t>silentstopwatch.com</t>
  </si>
  <si>
    <t>teleradiology365.com</t>
  </si>
  <si>
    <t>wini.com</t>
  </si>
  <si>
    <t>steppenomads.org</t>
  </si>
  <si>
    <t>skiracingdays.pl</t>
  </si>
  <si>
    <t>usuhchay.ru</t>
  </si>
  <si>
    <t>phen3375.co.uk</t>
  </si>
  <si>
    <t>shoponline24h.xyz</t>
  </si>
  <si>
    <t>appinsys.com</t>
  </si>
  <si>
    <t>dmg-brighttime.com</t>
  </si>
  <si>
    <t>ed-genericcialis.com</t>
  </si>
  <si>
    <t>enfodesk.com</t>
  </si>
  <si>
    <t>petonfly.com</t>
  </si>
  <si>
    <t>twinpalms-phuket.com</t>
  </si>
  <si>
    <t>wigjig.com</t>
  </si>
  <si>
    <t>darek-zazitek.cz</t>
  </si>
  <si>
    <t>ttltrattamenti.it</t>
  </si>
  <si>
    <t>chinaconsulatechicago.org</t>
  </si>
  <si>
    <t>lesstandardsnumeriques.org</t>
  </si>
  <si>
    <t>sdautomuseum.org</t>
  </si>
  <si>
    <t>mtc.com.au</t>
  </si>
  <si>
    <t>charitiesnys.com</t>
  </si>
  <si>
    <t>gazprom-media.com</t>
  </si>
  <si>
    <t>newsiesthemusical.com</t>
  </si>
  <si>
    <t>nicolekidmanofficial.com</t>
  </si>
  <si>
    <t>beterbed.nl</t>
  </si>
  <si>
    <t>mokskierniewice.pl</t>
  </si>
  <si>
    <t>zona.ru</t>
  </si>
  <si>
    <t>ntuc.org.sg</t>
  </si>
  <si>
    <t>whga.gov.cn</t>
  </si>
  <si>
    <t>j1fs.cn</t>
  </si>
  <si>
    <t>asianmanrecords.com</t>
  </si>
  <si>
    <t>jobesports.com</t>
  </si>
  <si>
    <t>thinkbiologic.com</t>
  </si>
  <si>
    <t>cifal-formation.fr</t>
  </si>
  <si>
    <t>bestamenity.co.jp</t>
  </si>
  <si>
    <t>onlinecarinsurance.onl</t>
  </si>
  <si>
    <t>cnfree.org</t>
  </si>
  <si>
    <t>fullahead.org</t>
  </si>
  <si>
    <t>apeks-system.com.pl</t>
  </si>
  <si>
    <t>onyxinnebandy.se</t>
  </si>
  <si>
    <t>fcdnipro.com</t>
  </si>
  <si>
    <t>sproutit.com</t>
  </si>
  <si>
    <t>bcee.lu</t>
  </si>
  <si>
    <t>icle.org</t>
  </si>
  <si>
    <t>skylineacademy.edu.rs</t>
  </si>
  <si>
    <t>discountjuicers.com</t>
  </si>
  <si>
    <t>moneymakerdiscussion.com</t>
  </si>
  <si>
    <t>sixbid.com</t>
  </si>
  <si>
    <t>townshipgamecheats.com</t>
  </si>
  <si>
    <t>zshradska.cz</t>
  </si>
  <si>
    <t>vatterott.edu</t>
  </si>
  <si>
    <t>thislife.net</t>
  </si>
  <si>
    <t>viagra-withoutadoctorsprescription.net</t>
  </si>
  <si>
    <t>behindthesimcurtain.org</t>
  </si>
  <si>
    <t>harvarddesignmagazine.org</t>
  </si>
  <si>
    <t>staropolska.pl</t>
  </si>
  <si>
    <t>saberingles.com.ar</t>
  </si>
  <si>
    <t>rededor.com.br</t>
  </si>
  <si>
    <t>apkhacks.com</t>
  </si>
  <si>
    <t>cn-dentist.com</t>
  </si>
  <si>
    <t>hghpages.com</t>
  </si>
  <si>
    <t>jdslabs.com</t>
  </si>
  <si>
    <t>liarscheatersrus.com</t>
  </si>
  <si>
    <t>qiushihospital.com</t>
  </si>
  <si>
    <t>erektions-problem.eu</t>
  </si>
  <si>
    <t>divorceattorney4.info</t>
  </si>
  <si>
    <t>podstawka.com.pl</t>
  </si>
  <si>
    <t>qwepaydayloans.co.uk</t>
  </si>
  <si>
    <t>rosarionet.com.ar</t>
  </si>
  <si>
    <t>3dpornblog.com</t>
  </si>
  <si>
    <t>chambordchannel.com</t>
  </si>
  <si>
    <t>chaosfaction2play.com</t>
  </si>
  <si>
    <t>excursiideltadunarii.com</t>
  </si>
  <si>
    <t>louis-vuittonoutlet.com</t>
  </si>
  <si>
    <t>louisvillekycomputerrepair.com</t>
  </si>
  <si>
    <t>missouristatebears.com</t>
  </si>
  <si>
    <t>pogoscrabble.info</t>
  </si>
  <si>
    <t>floridahousing.org</t>
  </si>
  <si>
    <t>feryster.pl</t>
  </si>
  <si>
    <t>tgibiza.co.uk</t>
  </si>
  <si>
    <t>tokawa.com.cn</t>
  </si>
  <si>
    <t>boomerangrewardscard.com</t>
  </si>
  <si>
    <t>chaofood.com</t>
  </si>
  <si>
    <t>hurst-shifters.com</t>
  </si>
  <si>
    <t>lifeshield.com</t>
  </si>
  <si>
    <t>meditdental.com</t>
  </si>
  <si>
    <t>onforce.com</t>
  </si>
  <si>
    <t>panama.nl</t>
  </si>
  <si>
    <t>levitragenericonline.org</t>
  </si>
  <si>
    <t>puregospelindiamission.org</t>
  </si>
  <si>
    <t>mw-news.ru</t>
  </si>
  <si>
    <t>borderline-angel.com</t>
  </si>
  <si>
    <t>lenfee.com</t>
  </si>
  <si>
    <t>rkborisovsky.com</t>
  </si>
  <si>
    <t>seotoolstation.com</t>
  </si>
  <si>
    <t>shannonpopkin.com</t>
  </si>
  <si>
    <t>utharadesam.com</t>
  </si>
  <si>
    <t>yatespartners.com</t>
  </si>
  <si>
    <t>tmgonlinemedia.nl</t>
  </si>
  <si>
    <t>independentwestand.org</t>
  </si>
  <si>
    <t>uaedreform.org</t>
  </si>
  <si>
    <t>bigforma.com.br</t>
  </si>
  <si>
    <t>cn-software.com</t>
  </si>
  <si>
    <t>intersect4life.com</t>
  </si>
  <si>
    <t>intersect4kids.com</t>
  </si>
  <si>
    <t>watkins.edu</t>
  </si>
  <si>
    <t>filipcaravans.eu</t>
  </si>
  <si>
    <t>hoteldorleans-paris.fr</t>
  </si>
  <si>
    <t>alstel.net</t>
  </si>
  <si>
    <t>georgetownsailing.org</t>
  </si>
  <si>
    <t>byutek.ru</t>
  </si>
  <si>
    <t>roberttracey.co.uk</t>
  </si>
  <si>
    <t>toolroom.at</t>
  </si>
  <si>
    <t>askdrk.com</t>
  </si>
  <si>
    <t>choicebookmarks.com</t>
  </si>
  <si>
    <t>flaxart.com</t>
  </si>
  <si>
    <t>graywolflife.com</t>
  </si>
  <si>
    <t>mydawaai.com</t>
  </si>
  <si>
    <t>vitacounsel.com</t>
  </si>
  <si>
    <t>wapguestbook.com</t>
  </si>
  <si>
    <t>mc-midtvest.dk</t>
  </si>
  <si>
    <t>lesjardinsdepontarcher.fr</t>
  </si>
  <si>
    <t>juvelyrikoscentras.lt</t>
  </si>
  <si>
    <t>goxl.me</t>
  </si>
  <si>
    <t>5g7.ru</t>
  </si>
  <si>
    <t>delphisources.ru</t>
  </si>
  <si>
    <t>prfire.co.uk</t>
  </si>
  <si>
    <t>dimattinacoffee.com.au</t>
  </si>
  <si>
    <t>xfhex.cn</t>
  </si>
  <si>
    <t>fitrwflora.com</t>
  </si>
  <si>
    <t>kulikulifoods.com</t>
  </si>
  <si>
    <t>stpaulandthebrokenbones.com</t>
  </si>
  <si>
    <t>ushl.com</t>
  </si>
  <si>
    <t>forumx.hu</t>
  </si>
  <si>
    <t>wapego.net</t>
  </si>
  <si>
    <t>lapp1.no</t>
  </si>
  <si>
    <t>pfdyc.org</t>
  </si>
  <si>
    <t>firmcat.ru</t>
  </si>
  <si>
    <t>envirotech-online.com</t>
  </si>
  <si>
    <t>evershinehospital.com</t>
  </si>
  <si>
    <t>fan8.com</t>
  </si>
  <si>
    <t>shurtape.com</t>
  </si>
  <si>
    <t>floridathemepark.net</t>
  </si>
  <si>
    <t>500mgonlineflagyl.org</t>
  </si>
  <si>
    <t>chockstone.org</t>
  </si>
  <si>
    <t>vakifay.org</t>
  </si>
  <si>
    <t>wattano.ac.th</t>
  </si>
  <si>
    <t>creatif.org.uk</t>
  </si>
  <si>
    <t>viagranjusa.xyz</t>
  </si>
  <si>
    <t>chinacheapnfljerseyshop.com</t>
  </si>
  <si>
    <t>choosinganonlinecasino.com</t>
  </si>
  <si>
    <t>creativebee.com</t>
  </si>
  <si>
    <t>helmsbriscoe.com</t>
  </si>
  <si>
    <t>hertz247.com</t>
  </si>
  <si>
    <t>konaweb.com</t>
  </si>
  <si>
    <t>mybower.com</t>
  </si>
  <si>
    <t>pdt888.com</t>
  </si>
  <si>
    <t>photoworld.com</t>
  </si>
  <si>
    <t>slicedeportes.com</t>
  </si>
  <si>
    <t>soccerparissaintgermainshop.com</t>
  </si>
  <si>
    <t>multispeeds.nl</t>
  </si>
  <si>
    <t>ieeesbcet.org</t>
  </si>
  <si>
    <t>ministrymusic.org</t>
  </si>
  <si>
    <t>stroy-forum.pro</t>
  </si>
  <si>
    <t>dietplace.ru</t>
  </si>
  <si>
    <t>voicelabs.co</t>
  </si>
  <si>
    <t>jrq.com</t>
  </si>
  <si>
    <t>pulsaraviation.com</t>
  </si>
  <si>
    <t>uniteforliteracy.com</t>
  </si>
  <si>
    <t>ximatou.com</t>
  </si>
  <si>
    <t>defro.cz</t>
  </si>
  <si>
    <t>globuslabs.in</t>
  </si>
  <si>
    <t>bumrungrad.com.kh</t>
  </si>
  <si>
    <t>bng.nl</t>
  </si>
  <si>
    <t>ajli.org</t>
  </si>
  <si>
    <t>severdom29.ru</t>
  </si>
  <si>
    <t>ucisa.ac.uk</t>
  </si>
  <si>
    <t>british-civil-wars.co.uk</t>
  </si>
  <si>
    <t>aziatomik.com</t>
  </si>
  <si>
    <t>eleonoratubis.com</t>
  </si>
  <si>
    <t>knockmeblog.com</t>
  </si>
  <si>
    <t>lemonlaw.com</t>
  </si>
  <si>
    <t>autoskola-weiss.cz</t>
  </si>
  <si>
    <t>yarsk.info</t>
  </si>
  <si>
    <t>newayskazakhstan.kz</t>
  </si>
  <si>
    <t>priyadi.net</t>
  </si>
  <si>
    <t>filmmusicsociety.org</t>
  </si>
  <si>
    <t>made-in-england.org</t>
  </si>
  <si>
    <t>buzzmedia.ca</t>
  </si>
  <si>
    <t>househunting.ca</t>
  </si>
  <si>
    <t>wildevils.ch</t>
  </si>
  <si>
    <t>digitalbrandgroup.com</t>
  </si>
  <si>
    <t>kjus.com</t>
  </si>
  <si>
    <t>pestweb.com</t>
  </si>
  <si>
    <t>swimwear-magazine.com</t>
  </si>
  <si>
    <t>tiltonracing.com</t>
  </si>
  <si>
    <t>widerperspectivesltd.com</t>
  </si>
  <si>
    <t>wwjdmovies.com</t>
  </si>
  <si>
    <t>sudokuz.eu</t>
  </si>
  <si>
    <t>stapleritalia.it</t>
  </si>
  <si>
    <t>diabeacon.org</t>
  </si>
  <si>
    <t>phanduy.com.vn</t>
  </si>
  <si>
    <t>anatomyarcade.com</t>
  </si>
  <si>
    <t>boschusa.com</t>
  </si>
  <si>
    <t>footballsteelersjerseysauthentic.com</t>
  </si>
  <si>
    <t>iemulators.com</t>
  </si>
  <si>
    <t>mandozine.com</t>
  </si>
  <si>
    <t>northamericaminingexpo.com</t>
  </si>
  <si>
    <t>logotrade.eu</t>
  </si>
  <si>
    <t>childresearch.net</t>
  </si>
  <si>
    <t>thehealingchrist.org</t>
  </si>
  <si>
    <t>aserw.pl</t>
  </si>
  <si>
    <t>tezis.tv</t>
  </si>
  <si>
    <t>itrip-taipeinn.com.tw</t>
  </si>
  <si>
    <t>0769bd.com</t>
  </si>
  <si>
    <t>internationalcentre.com</t>
  </si>
  <si>
    <t>ithevenusfactorreviews.com</t>
  </si>
  <si>
    <t>maantra.com</t>
  </si>
  <si>
    <t>marketdailynews.com</t>
  </si>
  <si>
    <t>nhasanthungnai.com</t>
  </si>
  <si>
    <t>pny-europe.com</t>
  </si>
  <si>
    <t>riseofbiopesticides.com</t>
  </si>
  <si>
    <t>slideshark.com</t>
  </si>
  <si>
    <t>kelkoo.es</t>
  </si>
  <si>
    <t>itshuku.net</t>
  </si>
  <si>
    <t>iowacitysos.org</t>
  </si>
  <si>
    <t>kruizonline.ru</t>
  </si>
  <si>
    <t>aapt.net.au</t>
  </si>
  <si>
    <t>diktasmobilya.com</t>
  </si>
  <si>
    <t>e-douguya.com</t>
  </si>
  <si>
    <t>sirabhinavjain.com</t>
  </si>
  <si>
    <t>joachim-buck.de</t>
  </si>
  <si>
    <t>hamayaku-zaitakukaigo.jp</t>
  </si>
  <si>
    <t>aangezichtspijn.nl</t>
  </si>
  <si>
    <t>megadach.com.pl</t>
  </si>
  <si>
    <t>buy-benicar.us</t>
  </si>
  <si>
    <t>halfmoon.com</t>
  </si>
  <si>
    <t>inspirationpeak.com</t>
  </si>
  <si>
    <t>playerschoiceacademy.com</t>
  </si>
  <si>
    <t>rogers-resume-help-center.com</t>
  </si>
  <si>
    <t>rotax.com</t>
  </si>
  <si>
    <t>sunrunhome.com</t>
  </si>
  <si>
    <t>toddpitman.com</t>
  </si>
  <si>
    <t>trail-gear.com</t>
  </si>
  <si>
    <t>mchs.edu</t>
  </si>
  <si>
    <t>benefitauctions360.com</t>
  </si>
  <si>
    <t>caesarsac.com</t>
  </si>
  <si>
    <t>guitarvideos.com</t>
  </si>
  <si>
    <t>iarelative.com</t>
  </si>
  <si>
    <t>marinelandcanada.com</t>
  </si>
  <si>
    <t>peoplesgasdelivery.com</t>
  </si>
  <si>
    <t>abilifygeneric.link</t>
  </si>
  <si>
    <t>wcha.org</t>
  </si>
  <si>
    <t>balaji-microtechnologies.com</t>
  </si>
  <si>
    <t>bambuhome.com</t>
  </si>
  <si>
    <t>bvresources.com</t>
  </si>
  <si>
    <t>catholicforum.com</t>
  </si>
  <si>
    <t>chairlifted.com</t>
  </si>
  <si>
    <t>deauvillebeachresortmiami.com</t>
  </si>
  <si>
    <t>thehubcomms.com</t>
  </si>
  <si>
    <t>xm1w.com</t>
  </si>
  <si>
    <t>japia.or.jp</t>
  </si>
  <si>
    <t>haitiaction.net</t>
  </si>
  <si>
    <t>instalacjechmielniak.pl</t>
  </si>
  <si>
    <t>horizonteabrasivos.com.br</t>
  </si>
  <si>
    <t>cqjlfsj.com</t>
  </si>
  <si>
    <t>lexalytics.com</t>
  </si>
  <si>
    <t>meaningcloud.com</t>
  </si>
  <si>
    <t>mekanism.com</t>
  </si>
  <si>
    <t>myfirstdrone.com</t>
  </si>
  <si>
    <t>sciences-en-ligne.com</t>
  </si>
  <si>
    <t>sumal.de</t>
  </si>
  <si>
    <t>mobiletunes.fr</t>
  </si>
  <si>
    <t>state-election.info</t>
  </si>
  <si>
    <t>asms.net</t>
  </si>
  <si>
    <t>bigsight.org</t>
  </si>
  <si>
    <t>generic-tadalafil-cialis.org</t>
  </si>
  <si>
    <t>waltwhitman.org</t>
  </si>
  <si>
    <t>halastulecia.pl</t>
  </si>
  <si>
    <t>feels.ru</t>
  </si>
  <si>
    <t>life-enjoy-info.ru</t>
  </si>
  <si>
    <t>pem.org.tr</t>
  </si>
  <si>
    <t>bosshoss.com</t>
  </si>
  <si>
    <t>econvertcase.com</t>
  </si>
  <si>
    <t>koryu.com</t>
  </si>
  <si>
    <t>mfangw.com</t>
  </si>
  <si>
    <t>noo-problems.com</t>
  </si>
  <si>
    <t>paaytoo.com</t>
  </si>
  <si>
    <t>wpcproductswholesale.com</t>
  </si>
  <si>
    <t>zensearch.com</t>
  </si>
  <si>
    <t>dsij.in</t>
  </si>
  <si>
    <t>njscuba.net</t>
  </si>
  <si>
    <t>tubal-reversal.net</t>
  </si>
  <si>
    <t>laserdentistry.org</t>
  </si>
  <si>
    <t>gulbenkian.org.uk</t>
  </si>
  <si>
    <t>abclifeliteracy.ca</t>
  </si>
  <si>
    <t>letterjames.com</t>
  </si>
  <si>
    <t>ozlotteries.com</t>
  </si>
  <si>
    <t>pelicanimagecreation.com</t>
  </si>
  <si>
    <t>woodleycom.com</t>
  </si>
  <si>
    <t>wowhsmg.com</t>
  </si>
  <si>
    <t>propranololonline.link</t>
  </si>
  <si>
    <t>bballunion.net</t>
  </si>
  <si>
    <t>comtownwork.net</t>
  </si>
  <si>
    <t>napsa-now.org</t>
  </si>
  <si>
    <t>teleticket.com.pe</t>
  </si>
  <si>
    <t>realmadrid.pl</t>
  </si>
  <si>
    <t>dlinkla.com</t>
  </si>
  <si>
    <t>grand-island.com</t>
  </si>
  <si>
    <t>kolbuszowski.com</t>
  </si>
  <si>
    <t>servis-barisic.com</t>
  </si>
  <si>
    <t>xambassadors.com</t>
  </si>
  <si>
    <t>buyisotretinoin-generic.net</t>
  </si>
  <si>
    <t>kphx1480.net</t>
  </si>
  <si>
    <t>tys.org</t>
  </si>
  <si>
    <t>berezin.com</t>
  </si>
  <si>
    <t>rmdsagentcenter.com</t>
  </si>
  <si>
    <t>theconversationprism.com</t>
  </si>
  <si>
    <t>xinxindai.com</t>
  </si>
  <si>
    <t>juodiejimetalai.lt</t>
  </si>
  <si>
    <t>ordercelexa.net</t>
  </si>
  <si>
    <t>youmeatsix.co.uk</t>
  </si>
  <si>
    <t>comcasttechnologysolutions.com</t>
  </si>
  <si>
    <t>knp-poonsup.com</t>
  </si>
  <si>
    <t>uniiverse.com</t>
  </si>
  <si>
    <t>buytriamterene.cricket</t>
  </si>
  <si>
    <t>ibiza-formentera.it</t>
  </si>
  <si>
    <t>dezwartehond.nl</t>
  </si>
  <si>
    <t>nakamotoinstitute.org</t>
  </si>
  <si>
    <t>sampe.org</t>
  </si>
  <si>
    <t>chaonankan.com</t>
  </si>
  <si>
    <t>dmitrydenisov.com</t>
  </si>
  <si>
    <t>rachelbotsman.com</t>
  </si>
  <si>
    <t>thelaststandfilm.com</t>
  </si>
  <si>
    <t>fluoxetin.gdn</t>
  </si>
  <si>
    <t>cialissoft20mg.gdn</t>
  </si>
  <si>
    <t>carinsuranceforcalifornia.org</t>
  </si>
  <si>
    <t>ca120.com</t>
  </si>
  <si>
    <t>cardscan.com</t>
  </si>
  <si>
    <t>eastseahostel.com</t>
  </si>
  <si>
    <t>ircseries.com</t>
  </si>
  <si>
    <t>kchanson.com</t>
  </si>
  <si>
    <t>pianu.com</t>
  </si>
  <si>
    <t>playsite.com</t>
  </si>
  <si>
    <t>wholesalenflelitejerseys.com</t>
  </si>
  <si>
    <t>lipitorprice.gdn</t>
  </si>
  <si>
    <t>singulairforallergies.link</t>
  </si>
  <si>
    <t>propeciaonlinefinasteride.net</t>
  </si>
  <si>
    <t>elondyn.co.uk</t>
  </si>
  <si>
    <t>fiestamovement.com</t>
  </si>
  <si>
    <t>pornofall.com</t>
  </si>
  <si>
    <t>cialistablets-tadalafil.net</t>
  </si>
  <si>
    <t>pilgrimhallmuseum.org</t>
  </si>
  <si>
    <t>wia.org</t>
  </si>
  <si>
    <t>reflexark.se</t>
  </si>
  <si>
    <t>blackacrebrewing.com</t>
  </si>
  <si>
    <t>criminalsearches.com</t>
  </si>
  <si>
    <t>footballcardinalsofficialonline.com</t>
  </si>
  <si>
    <t>kercommunications.com</t>
  </si>
  <si>
    <t>robertawover.com</t>
  </si>
  <si>
    <t>dylanmcburney.fr</t>
  </si>
  <si>
    <t>paristech.fr</t>
  </si>
  <si>
    <t>free-bsd.org</t>
  </si>
  <si>
    <t>bloomsburyauctions.com</t>
  </si>
  <si>
    <t>yinguoyuan.com</t>
  </si>
  <si>
    <t>viagra-pill.us</t>
  </si>
  <si>
    <t>atenololonline.click</t>
  </si>
  <si>
    <t>80success.com</t>
  </si>
  <si>
    <t>artequalswork.com</t>
  </si>
  <si>
    <t>bmx-forum.com</t>
  </si>
  <si>
    <t>comtender.com</t>
  </si>
  <si>
    <t>your-life.com</t>
  </si>
  <si>
    <t>csf.edu</t>
  </si>
  <si>
    <t>daejincolor.co.kr</t>
  </si>
  <si>
    <t>alienworksltd.net</t>
  </si>
  <si>
    <t>botmasterlabs.net</t>
  </si>
  <si>
    <t>abilitypath.org</t>
  </si>
  <si>
    <t>over-the-counter-viagra.trade</t>
  </si>
  <si>
    <t>mobicdrug.click</t>
  </si>
  <si>
    <t>greenh.cn</t>
  </si>
  <si>
    <t>2331120.com</t>
  </si>
  <si>
    <t>backgroundchecks.com</t>
  </si>
  <si>
    <t>coingeneration.com</t>
  </si>
  <si>
    <t>cumminsonan.com</t>
  </si>
  <si>
    <t>hotdogonastick.com</t>
  </si>
  <si>
    <t>infinite-interactive.com</t>
  </si>
  <si>
    <t>informationdiet.com</t>
  </si>
  <si>
    <t>ntrs.com</t>
  </si>
  <si>
    <t>rolroyce.com</t>
  </si>
  <si>
    <t>membrane-solutions.com</t>
  </si>
  <si>
    <t>vectrix.com</t>
  </si>
  <si>
    <t>qctimes.net</t>
  </si>
  <si>
    <t>nccusl.org</t>
  </si>
  <si>
    <t>clindamycin-gel.us</t>
  </si>
  <si>
    <t>genericsynthroid.click</t>
  </si>
  <si>
    <t>cqi.gov.cn</t>
  </si>
  <si>
    <t>dubairugby7s.com</t>
  </si>
  <si>
    <t>fg114.com</t>
  </si>
  <si>
    <t>pinkerton.com</t>
  </si>
  <si>
    <t>textile.fr</t>
  </si>
  <si>
    <t>izod.com</t>
  </si>
  <si>
    <t>l2guru.com</t>
  </si>
  <si>
    <t>nipponexpress.com</t>
  </si>
  <si>
    <t>power-sonic.com</t>
  </si>
  <si>
    <t>wellbutrin-sr.gdn</t>
  </si>
  <si>
    <t>gmgc.info</t>
  </si>
  <si>
    <t>noys.org</t>
  </si>
  <si>
    <t>americasarmy.pl</t>
  </si>
  <si>
    <t>ditropan.top</t>
  </si>
  <si>
    <t>cdcgroup.com</t>
  </si>
  <si>
    <t>daily-iowan.com</t>
  </si>
  <si>
    <t>hollistaggart.com</t>
  </si>
  <si>
    <t>privacyfix.com</t>
  </si>
  <si>
    <t>clindamycin-phosphate.cricket</t>
  </si>
  <si>
    <t>cheapcialisgeneric.gdn</t>
  </si>
  <si>
    <t>vgel.bid</t>
  </si>
  <si>
    <t>heartpoint.com</t>
  </si>
  <si>
    <t>augmentinantibiotic.review</t>
  </si>
  <si>
    <t>tymoshenko.com.ua</t>
  </si>
  <si>
    <t>lesusacanada.org</t>
  </si>
  <si>
    <t>where-can-i-buy-viagra.party</t>
  </si>
  <si>
    <t>generic-for-lexapro.trade</t>
  </si>
  <si>
    <t>zanaflex.bid</t>
  </si>
  <si>
    <t>moviesoundscentral.com</t>
  </si>
  <si>
    <t>theglobaleconomy.com</t>
  </si>
  <si>
    <t>tortuga.com</t>
  </si>
  <si>
    <t>yunshiweb.com</t>
  </si>
  <si>
    <t>cy2012.eu</t>
  </si>
  <si>
    <t>amnistia.org.mx</t>
  </si>
  <si>
    <t>cytotec-online.science</t>
  </si>
  <si>
    <t>cymbalta-30-mg.us</t>
  </si>
  <si>
    <t>bpay.com.au</t>
  </si>
  <si>
    <t>airmartechnology.com</t>
  </si>
  <si>
    <t>emergentbiosolutions.com</t>
  </si>
  <si>
    <t>smackbomb.com</t>
  </si>
  <si>
    <t>tnjn.com</t>
  </si>
  <si>
    <t>finasteride-5mg.cricket</t>
  </si>
  <si>
    <t>pirateproxy.net</t>
  </si>
  <si>
    <t>duricef.top</t>
  </si>
  <si>
    <t>maxpower.co.uk</t>
  </si>
  <si>
    <t>prednisone-pack.us</t>
  </si>
  <si>
    <t>sparkleoffice.com.au</t>
  </si>
  <si>
    <t>exchangeno1.com</t>
  </si>
  <si>
    <t>opko.com</t>
  </si>
  <si>
    <t>allartworks.in</t>
  </si>
  <si>
    <t>seeko.co.kr</t>
  </si>
  <si>
    <t>whosoever.org</t>
  </si>
  <si>
    <t>cleocin-online.party</t>
  </si>
  <si>
    <t>furosemideonline.review</t>
  </si>
  <si>
    <t>dhl.com.au</t>
  </si>
  <si>
    <t>gearboxcomputers.com</t>
  </si>
  <si>
    <t>skidelskyr.com</t>
  </si>
  <si>
    <t>wholesalesportsnfljerseys.com</t>
  </si>
  <si>
    <t>galogliopo.it</t>
  </si>
  <si>
    <t>dpbestflow.org</t>
  </si>
  <si>
    <t>joelambert.co.uk</t>
  </si>
  <si>
    <t>buyamoxicillin75.us</t>
  </si>
  <si>
    <t>buy-phenergan.website</t>
  </si>
  <si>
    <t>amphenol-sensors.com</t>
  </si>
  <si>
    <t>gamecrazy.com</t>
  </si>
  <si>
    <t>poloicon.com</t>
  </si>
  <si>
    <t>toolroomrecords.com</t>
  </si>
  <si>
    <t>webmethods.com</t>
  </si>
  <si>
    <t>evecare.top</t>
  </si>
  <si>
    <t>pp3dp.com</t>
  </si>
  <si>
    <t>studiosaxe.com</t>
  </si>
  <si>
    <t>ectonbrookprimaryblogs.net</t>
  </si>
  <si>
    <t>guokang.com</t>
  </si>
  <si>
    <t>hackernews.com</t>
  </si>
  <si>
    <t>hk-jeonjihyun.com</t>
  </si>
  <si>
    <t>tretinoin-online.party</t>
  </si>
  <si>
    <t>buyamitriptyline.site</t>
  </si>
  <si>
    <t>advair-price.trade</t>
  </si>
  <si>
    <t>donhopkins.com</t>
  </si>
  <si>
    <t>icdd.com</t>
  </si>
  <si>
    <t>mbna.com</t>
  </si>
  <si>
    <t>programatium.com</t>
  </si>
  <si>
    <t>xymantix.com</t>
  </si>
  <si>
    <t>shbg.org</t>
  </si>
  <si>
    <t>joga.com</t>
  </si>
  <si>
    <t>quasarelectronics.com</t>
  </si>
  <si>
    <t>louboutinmagasin.fr</t>
  </si>
  <si>
    <t>chakra-project.org</t>
  </si>
  <si>
    <t>symbian-guru.com</t>
  </si>
  <si>
    <t>generic-for-cymbalta.cricket</t>
  </si>
  <si>
    <t>buydoxycycline-365.top</t>
  </si>
  <si>
    <t>diclofenac-gel.trade</t>
  </si>
  <si>
    <t>mp3developments.com</t>
  </si>
  <si>
    <t>szymg.com</t>
  </si>
  <si>
    <t>network.com</t>
  </si>
  <si>
    <t>congrex.nl</t>
  </si>
  <si>
    <t>kisa.ca</t>
  </si>
  <si>
    <t>cialis-5-mg.cricket</t>
  </si>
  <si>
    <t>woofiles.com</t>
  </si>
  <si>
    <t>law110.net</t>
  </si>
  <si>
    <t>deepnetexplorer.com</t>
  </si>
  <si>
    <t>getafile.com</t>
  </si>
  <si>
    <t>miniand.com</t>
  </si>
  <si>
    <t>jamesbondmm.co.uk</t>
  </si>
  <si>
    <t>turkishnavy.net</t>
  </si>
  <si>
    <t>qnapsecurity.com</t>
  </si>
  <si>
    <t>cerberusweb.com</t>
  </si>
  <si>
    <t>hadess.net</t>
  </si>
  <si>
    <t>lipidity.com</t>
  </si>
  <si>
    <t>samsaffron.com</t>
  </si>
  <si>
    <t>phppatterns.com</t>
  </si>
  <si>
    <t>consecol.org</t>
  </si>
  <si>
    <t>laptopsakku.com</t>
  </si>
  <si>
    <t>rfc-ignorant.org</t>
  </si>
  <si>
    <t>wy202.com</t>
  </si>
  <si>
    <t>ucdmq.com</t>
  </si>
  <si>
    <t>ldpqq.com</t>
  </si>
  <si>
    <t>sydxb110.com</t>
  </si>
  <si>
    <t>bqozv.com</t>
  </si>
  <si>
    <t>atdqla.com</t>
  </si>
  <si>
    <t>ccdxb163.com</t>
  </si>
  <si>
    <t>fvujc.com</t>
  </si>
  <si>
    <t>owhla.com</t>
  </si>
  <si>
    <t>xxxlzq.com</t>
  </si>
  <si>
    <t>nvcyv.com</t>
  </si>
  <si>
    <t>dzfif.com</t>
  </si>
  <si>
    <t>elvgw.com</t>
  </si>
  <si>
    <t>interiorexteriordoors.com</t>
  </si>
  <si>
    <t>homexgarden.com</t>
  </si>
  <si>
    <t>smalldesignideas.com</t>
  </si>
  <si>
    <t>eveboo.com</t>
  </si>
  <si>
    <t>hualeo.com</t>
  </si>
  <si>
    <t>twmacro.org</t>
  </si>
  <si>
    <t>jhmrad.com</t>
  </si>
  <si>
    <t>fuzoku-navi.tv</t>
  </si>
  <si>
    <t>yusifuyijia.com</t>
  </si>
  <si>
    <t>frugalhotspot.com</t>
  </si>
  <si>
    <t>ushipcdn.com</t>
  </si>
  <si>
    <t>houseupdated.com</t>
  </si>
  <si>
    <t>sdenews.com</t>
  </si>
  <si>
    <t>pure-deco.com</t>
  </si>
  <si>
    <t>hnncgqt.com</t>
  </si>
  <si>
    <t>outfitideashq.com</t>
  </si>
  <si>
    <t>wallpaperbetter.com</t>
  </si>
  <si>
    <t>moskow.de</t>
  </si>
  <si>
    <t>moka-express.com</t>
  </si>
  <si>
    <t>moka-sirs.com</t>
  </si>
  <si>
    <t>mofa-boerse.de</t>
  </si>
  <si>
    <t>moebelversand.de</t>
  </si>
  <si>
    <t>mofadiscount.de</t>
  </si>
  <si>
    <t>moebelboerse.de</t>
  </si>
  <si>
    <t>mofaboerse.de</t>
  </si>
  <si>
    <t>mofa-discount.de</t>
  </si>
  <si>
    <t>mogadishu.de</t>
  </si>
  <si>
    <t>moebel-versand.de</t>
  </si>
  <si>
    <t>moka-express.de</t>
  </si>
  <si>
    <t>moka-sirs.de</t>
  </si>
  <si>
    <t>xn--mofabrse-r4a.de</t>
  </si>
  <si>
    <t>mofabÃ¶rse.de</t>
  </si>
  <si>
    <t>xn--mofa-brse-57a.de</t>
  </si>
  <si>
    <t>mofa-bÃ¶rse.de</t>
  </si>
  <si>
    <t>moka-sirs.net</t>
  </si>
  <si>
    <t>moka-express.net</t>
  </si>
  <si>
    <t>qqhrtest.com</t>
  </si>
  <si>
    <t>mogura.de</t>
  </si>
  <si>
    <t>moebeldesign.de</t>
  </si>
  <si>
    <t>sdhaote.cn</t>
  </si>
  <si>
    <t>omeier.com</t>
  </si>
  <si>
    <t>15tianqi.cn</t>
  </si>
  <si>
    <t>nachhilfe-online.de</t>
  </si>
  <si>
    <t>nassau.de</t>
  </si>
  <si>
    <t>ourshengui.com</t>
  </si>
  <si>
    <t>trendingtopmost.com</t>
  </si>
  <si>
    <t>2inc.org</t>
  </si>
  <si>
    <t>domainlives.com</t>
  </si>
  <si>
    <t>builderscrack.co.nz</t>
  </si>
  <si>
    <t>countertopspecialty.com</t>
  </si>
  <si>
    <t>naughtybookworms.com</t>
  </si>
  <si>
    <t>dandelionmoms.com</t>
  </si>
  <si>
    <t>holidaymapq.com</t>
  </si>
  <si>
    <t>gratistodo.com</t>
  </si>
  <si>
    <t>huoyuanbuluo.com</t>
  </si>
  <si>
    <t>thinkcarforum.com</t>
  </si>
  <si>
    <t>naibuzz.com</t>
  </si>
  <si>
    <t>zshl.com</t>
  </si>
  <si>
    <t>wxfjtg1.cn</t>
  </si>
  <si>
    <t>whmicoe.com</t>
  </si>
  <si>
    <t>2p2p.com</t>
  </si>
  <si>
    <t>tt-news.de</t>
  </si>
  <si>
    <t>41717.com</t>
  </si>
  <si>
    <t>thatresourcesite.com</t>
  </si>
  <si>
    <t>nadiff.com</t>
  </si>
  <si>
    <t>storys.jp</t>
  </si>
  <si>
    <t>ggo.net</t>
  </si>
  <si>
    <t>piaotian.net</t>
  </si>
  <si>
    <t>optikremont.ru</t>
  </si>
  <si>
    <t>ruikenet.com</t>
  </si>
  <si>
    <t>lovetobeinthekitchen.com</t>
  </si>
  <si>
    <t>alzheimerforum.de</t>
  </si>
  <si>
    <t>mokuzai-points.jp</t>
  </si>
  <si>
    <t>ijiandao.com</t>
  </si>
  <si>
    <t>notino.com</t>
  </si>
  <si>
    <t>hqtgw.net</t>
  </si>
  <si>
    <t>dravenstales.ch</t>
  </si>
  <si>
    <t>hanyu.lg.jp</t>
  </si>
  <si>
    <t>cs2345.pw</t>
  </si>
  <si>
    <t>digineff.cz</t>
  </si>
  <si>
    <t>rachfeed.com</t>
  </si>
  <si>
    <t>recadosonline.com</t>
  </si>
  <si>
    <t>delcarautoservizincc.it</t>
  </si>
  <si>
    <t>garden-sad.ru</t>
  </si>
  <si>
    <t>kennelvirgin.nu</t>
  </si>
  <si>
    <t>zpravy.cz</t>
  </si>
  <si>
    <t>bdla.de</t>
  </si>
  <si>
    <t>upantool.com</t>
  </si>
  <si>
    <t>tradeprintinguk.com</t>
  </si>
  <si>
    <t>cinquequotidiano.it</t>
  </si>
  <si>
    <t>memecollection.net</t>
  </si>
  <si>
    <t>hczq.com</t>
  </si>
  <si>
    <t>packers-and-movers-mumbai.com</t>
  </si>
  <si>
    <t>yamaha.de</t>
  </si>
  <si>
    <t>metrnadom.ru</t>
  </si>
  <si>
    <t>sz-bk.cn</t>
  </si>
  <si>
    <t>radolfzell.de</t>
  </si>
  <si>
    <t>astronerdboy.com</t>
  </si>
  <si>
    <t>shjedano.com</t>
  </si>
  <si>
    <t>getbusygardening.com</t>
  </si>
  <si>
    <t>iafstore.com</t>
  </si>
  <si>
    <t>ulisses-spiele.de</t>
  </si>
  <si>
    <t>huijiechem.net</t>
  </si>
  <si>
    <t>xinshang.cn</t>
  </si>
  <si>
    <t>minnesotawildflowers.info</t>
  </si>
  <si>
    <t>lc-news.com</t>
  </si>
  <si>
    <t>mykonos-accommodation.com</t>
  </si>
  <si>
    <t>dubaiprnetwork.com</t>
  </si>
  <si>
    <t>presserat.info</t>
  </si>
  <si>
    <t>moduli.it</t>
  </si>
  <si>
    <t>mannequinmadness.com</t>
  </si>
  <si>
    <t>tian-i.com.tw</t>
  </si>
  <si>
    <t>crelan.be</t>
  </si>
  <si>
    <t>mamalovesherbargains.com</t>
  </si>
  <si>
    <t>yokohama-anpanman.jp</t>
  </si>
  <si>
    <t>esun88.com</t>
  </si>
  <si>
    <t>peynircenneti.com</t>
  </si>
  <si>
    <t>ladadi.de</t>
  </si>
  <si>
    <t>cychinachina.com</t>
  </si>
  <si>
    <t>hightech-edge.com</t>
  </si>
  <si>
    <t>ohmygore.com</t>
  </si>
  <si>
    <t>onecommunityglobal.org</t>
  </si>
  <si>
    <t>rad-ab.com</t>
  </si>
  <si>
    <t>quirkytravelguy.com</t>
  </si>
  <si>
    <t>sutpc.com</t>
  </si>
  <si>
    <t>lyzzmy.com</t>
  </si>
  <si>
    <t>profibus.se</t>
  </si>
  <si>
    <t>maschinenring.de</t>
  </si>
  <si>
    <t>jianchizhai.com</t>
  </si>
  <si>
    <t>apollo7.de</t>
  </si>
  <si>
    <t>lltek.com</t>
  </si>
  <si>
    <t>e-stories.de</t>
  </si>
  <si>
    <t>letitlinks.net</t>
  </si>
  <si>
    <t>outfitter.de</t>
  </si>
  <si>
    <t>jinxinyintong.com</t>
  </si>
  <si>
    <t>7tg.com.ua</t>
  </si>
  <si>
    <t>shua4.com</t>
  </si>
  <si>
    <t>richartcn.com</t>
  </si>
  <si>
    <t>chiffonnette.ch</t>
  </si>
  <si>
    <t>jhyonyou.com</t>
  </si>
  <si>
    <t>klioapartments.gr</t>
  </si>
  <si>
    <t>theurbangent.com</t>
  </si>
  <si>
    <t>jophotoonline.com</t>
  </si>
  <si>
    <t>ngqtsb.com</t>
  </si>
  <si>
    <t>riogrande.co.jp</t>
  </si>
  <si>
    <t>swlakestrust.org.uk</t>
  </si>
  <si>
    <t>clubalfa.it</t>
  </si>
  <si>
    <t>elle.dk</t>
  </si>
  <si>
    <t>advantagecube.com</t>
  </si>
  <si>
    <t>lovehoperebuild.com</t>
  </si>
  <si>
    <t>99lottery55.net</t>
  </si>
  <si>
    <t>mynamenecklace.com</t>
  </si>
  <si>
    <t>quimamme.it</t>
  </si>
  <si>
    <t>famsanti.ch</t>
  </si>
  <si>
    <t>ms.dk</t>
  </si>
  <si>
    <t>iconvehicledynamics.com</t>
  </si>
  <si>
    <t>jindzx.com</t>
  </si>
  <si>
    <t>thenobletimes.com</t>
  </si>
  <si>
    <t>neo-ceramics.com</t>
  </si>
  <si>
    <t>profootballspot.com</t>
  </si>
  <si>
    <t>thainn.com</t>
  </si>
  <si>
    <t>anyporn.com</t>
  </si>
  <si>
    <t>tropical-rainforest-animals.com</t>
  </si>
  <si>
    <t>voyagerloin.com</t>
  </si>
  <si>
    <t>okaproyectos.cl</t>
  </si>
  <si>
    <t>zhlrm.com</t>
  </si>
  <si>
    <t>simplywhisked.com</t>
  </si>
  <si>
    <t>cyberforum.de</t>
  </si>
  <si>
    <t>designenlassen.de</t>
  </si>
  <si>
    <t>optifert.eu</t>
  </si>
  <si>
    <t>zaizhiyan.com</t>
  </si>
  <si>
    <t>mattel.de</t>
  </si>
  <si>
    <t>frankcom.eu</t>
  </si>
  <si>
    <t>alfonsogarza.com</t>
  </si>
  <si>
    <t>blt-tech.com</t>
  </si>
  <si>
    <t>cardiology-club.com</t>
  </si>
  <si>
    <t>telegiz.com</t>
  </si>
  <si>
    <t>pica4u.ru</t>
  </si>
  <si>
    <t>joancrawfordbest.com</t>
  </si>
  <si>
    <t>qilingjp.com</t>
  </si>
  <si>
    <t>hualistone.com</t>
  </si>
  <si>
    <t>lyqpx.com</t>
  </si>
  <si>
    <t>remontbp.com</t>
  </si>
  <si>
    <t>filmz.de</t>
  </si>
  <si>
    <t>baseballpilgrimages.com</t>
  </si>
  <si>
    <t>funkamateur.de</t>
  </si>
  <si>
    <t>asb01.ru</t>
  </si>
  <si>
    <t>fountainavenuekitchen.com</t>
  </si>
  <si>
    <t>dgchuangyan.com</t>
  </si>
  <si>
    <t>jyfzqcc.com</t>
  </si>
  <si>
    <t>ffpr.de</t>
  </si>
  <si>
    <t>windowspro.de</t>
  </si>
  <si>
    <t>framtiden.no</t>
  </si>
  <si>
    <t>razvitieruneta.ru</t>
  </si>
  <si>
    <t>shsujie.cn</t>
  </si>
  <si>
    <t>nhadataz.net</t>
  </si>
  <si>
    <t>ebluejay.com</t>
  </si>
  <si>
    <t>hnyutong.com</t>
  </si>
  <si>
    <t>vocabulary.cl</t>
  </si>
  <si>
    <t>rezeptwelt.de</t>
  </si>
  <si>
    <t>radiotochka.kz</t>
  </si>
  <si>
    <t>seniorlife.cn</t>
  </si>
  <si>
    <t>jxbotai.com</t>
  </si>
  <si>
    <t>bigbuttlatinas.info</t>
  </si>
  <si>
    <t>collages.net</t>
  </si>
  <si>
    <t>gesundheitsstadt-berlin.de</t>
  </si>
  <si>
    <t>placo.fr</t>
  </si>
  <si>
    <t>tsl.vn</t>
  </si>
  <si>
    <t>nossorumo.org.br</t>
  </si>
  <si>
    <t>meidegroup.cn</t>
  </si>
  <si>
    <t>kaweahoaks.com</t>
  </si>
  <si>
    <t>focus-magazin.de</t>
  </si>
  <si>
    <t>smartline.com.cn</t>
  </si>
  <si>
    <t>ingressocerto.com</t>
  </si>
  <si>
    <t>mdjidian.com</t>
  </si>
  <si>
    <t>vervemagazine.in</t>
  </si>
  <si>
    <t>fokus.ba</t>
  </si>
  <si>
    <t>lyzyzc.com</t>
  </si>
  <si>
    <t>nikeelasticoproiiiic.us</t>
  </si>
  <si>
    <t>btrinsaat.com</t>
  </si>
  <si>
    <t>terminalgamer.com</t>
  </si>
  <si>
    <t>bitcity.it</t>
  </si>
  <si>
    <t>furthur.net</t>
  </si>
  <si>
    <t>hebtax.net</t>
  </si>
  <si>
    <t>iphoster.net</t>
  </si>
  <si>
    <t>zauberpilzblog.net</t>
  </si>
  <si>
    <t>mebelaero.ru</t>
  </si>
  <si>
    <t>szybkieodchudzanie.xyz</t>
  </si>
  <si>
    <t>fz12358.com</t>
  </si>
  <si>
    <t>sportnahrung-engel.de</t>
  </si>
  <si>
    <t>impdb.org</t>
  </si>
  <si>
    <t>pravoholding.ru</t>
  </si>
  <si>
    <t>cermati.com</t>
  </si>
  <si>
    <t>nashop.kr</t>
  </si>
  <si>
    <t>oqvestir.com.br</t>
  </si>
  <si>
    <t>gdlbarcode.cn</t>
  </si>
  <si>
    <t>retrochick.co.uk</t>
  </si>
  <si>
    <t>cloudsoft5.com</t>
  </si>
  <si>
    <t>arkansasrepairs.com</t>
  </si>
  <si>
    <t>shanghai-garden.de</t>
  </si>
  <si>
    <t>lion-jimuki.co.jp</t>
  </si>
  <si>
    <t>dinb.ru</t>
  </si>
  <si>
    <t>gold24.ru</t>
  </si>
  <si>
    <t>glmfpx.cn</t>
  </si>
  <si>
    <t>apertex.com.pt</t>
  </si>
  <si>
    <t>tabletkinaszybkieodchudzanieee.top</t>
  </si>
  <si>
    <t>substance.com.tr</t>
  </si>
  <si>
    <t>wheelies.co.uk</t>
  </si>
  <si>
    <t>java2phone.ru</t>
  </si>
  <si>
    <t>southdevonrailway.co.uk</t>
  </si>
  <si>
    <t>petei.com</t>
  </si>
  <si>
    <t>punjab.gov.in</t>
  </si>
  <si>
    <t>llzf.gov.cn</t>
  </si>
  <si>
    <t>vag.de</t>
  </si>
  <si>
    <t>codecuriousdesigner.com</t>
  </si>
  <si>
    <t>collective-m.com</t>
  </si>
  <si>
    <t>hsgip.com</t>
  </si>
  <si>
    <t>0411zy.com</t>
  </si>
  <si>
    <t>suomenlatu.fi</t>
  </si>
  <si>
    <t>dewielersite.net</t>
  </si>
  <si>
    <t>americanmachinetools.com</t>
  </si>
  <si>
    <t>life-trip.ru</t>
  </si>
  <si>
    <t>sdgxjy.com</t>
  </si>
  <si>
    <t>bustlereport.com</t>
  </si>
  <si>
    <t>gzc4.com</t>
  </si>
  <si>
    <t>youth.sg</t>
  </si>
  <si>
    <t>scuolaforum.org</t>
  </si>
  <si>
    <t>demetricatrakilis.com</t>
  </si>
  <si>
    <t>cyberspace.ga</t>
  </si>
  <si>
    <t>pointmediaitalia.it</t>
  </si>
  <si>
    <t>dhub.org</t>
  </si>
  <si>
    <t>primeit.com.tr</t>
  </si>
  <si>
    <t>theenglishcountrygentlemen.co.uk</t>
  </si>
  <si>
    <t>centroelectrical.co.za</t>
  </si>
  <si>
    <t>ritualsspa.com</t>
  </si>
  <si>
    <t>raiskikat.eu</t>
  </si>
  <si>
    <t>canadagoosetakkiale.nu</t>
  </si>
  <si>
    <t>onlinecentresnetwork.org</t>
  </si>
  <si>
    <t>cooltura.si</t>
  </si>
  <si>
    <t>sicherheit-tagesgeld.de</t>
  </si>
  <si>
    <t>infomed.co.il</t>
  </si>
  <si>
    <t>miratorg.ru</t>
  </si>
  <si>
    <t>chicagoweddingdesign.com</t>
  </si>
  <si>
    <t>howtoquitcaffeine.com</t>
  </si>
  <si>
    <t>insulations.gr</t>
  </si>
  <si>
    <t>imaa.it</t>
  </si>
  <si>
    <t>artadrops.com</t>
  </si>
  <si>
    <t>naire-shop.com</t>
  </si>
  <si>
    <t>synergymobileportal.com</t>
  </si>
  <si>
    <t>commercequitable.org</t>
  </si>
  <si>
    <t>chibarproject.com</t>
  </si>
  <si>
    <t>cmcleaning.com</t>
  </si>
  <si>
    <t>coffeeandquinoa.com</t>
  </si>
  <si>
    <t>experimentalistsanonymous.com</t>
  </si>
  <si>
    <t>mm88rich.com</t>
  </si>
  <si>
    <t>cialis20mgcanada.net</t>
  </si>
  <si>
    <t>auditlink.co.za</t>
  </si>
  <si>
    <t>herend.com</t>
  </si>
  <si>
    <t>queenmobs.com</t>
  </si>
  <si>
    <t>shziren.com</t>
  </si>
  <si>
    <t>flavourites.nl</t>
  </si>
  <si>
    <t>novitus.pl</t>
  </si>
  <si>
    <t>xn----8sbam5abjdxn0a7h.xn--p1ai</t>
  </si>
  <si>
    <t>ÐºÑ€Ñ‹Ð¼-ÐºÐ°Ñ‚Ð°Ð»Ð¾Ð³.Ñ€Ñ„</t>
  </si>
  <si>
    <t>sculptations.com</t>
  </si>
  <si>
    <t>shjdpx.com</t>
  </si>
  <si>
    <t>sunnyosaibagoa.com</t>
  </si>
  <si>
    <t>sousou.co.jp</t>
  </si>
  <si>
    <t>huomaotv.cn</t>
  </si>
  <si>
    <t>wielerflits.nl</t>
  </si>
  <si>
    <t>allo-immo.ca</t>
  </si>
  <si>
    <t>dutchwatersector.com</t>
  </si>
  <si>
    <t>forumblitz.com</t>
  </si>
  <si>
    <t>jeugdavondvierdaagse.nl</t>
  </si>
  <si>
    <t>ctcatouch.org</t>
  </si>
  <si>
    <t>rosman.ru</t>
  </si>
  <si>
    <t>giovannapegoraro.com</t>
  </si>
  <si>
    <t>gothicraft.com</t>
  </si>
  <si>
    <t>mersinjenerator.com</t>
  </si>
  <si>
    <t>masterovermind.eu</t>
  </si>
  <si>
    <t>landworks.mx</t>
  </si>
  <si>
    <t>psvita.ru</t>
  </si>
  <si>
    <t>packersmoversmumbaicity.in</t>
  </si>
  <si>
    <t>nunozone.net</t>
  </si>
  <si>
    <t>sci-fi-o-rama.com</t>
  </si>
  <si>
    <t>voodooandassociates.com</t>
  </si>
  <si>
    <t>portaleanziani.it</t>
  </si>
  <si>
    <t>ettractions.com</t>
  </si>
  <si>
    <t>perrynoble.com</t>
  </si>
  <si>
    <t>stcroixsource.com</t>
  </si>
  <si>
    <t>sunball.net</t>
  </si>
  <si>
    <t>dakotacollectibles.com</t>
  </si>
  <si>
    <t>mylyconet.com</t>
  </si>
  <si>
    <t>timbio.travel</t>
  </si>
  <si>
    <t>abcmicrofundicionzamak.com</t>
  </si>
  <si>
    <t>amanonegh.com</t>
  </si>
  <si>
    <t>canadian8viagraonline.com</t>
  </si>
  <si>
    <t>italychronicles.com</t>
  </si>
  <si>
    <t>amperka.ru</t>
  </si>
  <si>
    <t>heavenssaints.com</t>
  </si>
  <si>
    <t>aupaysbigouden.com</t>
  </si>
  <si>
    <t>lifetimegezondvitaal.nl</t>
  </si>
  <si>
    <t>clickandsave.org</t>
  </si>
  <si>
    <t>voluntaryarts.org</t>
  </si>
  <si>
    <t>permoboz.ru</t>
  </si>
  <si>
    <t>makecat.net</t>
  </si>
  <si>
    <t>cyberarchi.com</t>
  </si>
  <si>
    <t>dunkinathome.com</t>
  </si>
  <si>
    <t>civic-club.ru</t>
  </si>
  <si>
    <t>reudgrad.ru</t>
  </si>
  <si>
    <t>igov.org.ua</t>
  </si>
  <si>
    <t>dapplexpaint.com</t>
  </si>
  <si>
    <t>airchina.de</t>
  </si>
  <si>
    <t>blockupy.org</t>
  </si>
  <si>
    <t>bhpalmbeach.com</t>
  </si>
  <si>
    <t>oceanaresorts.com</t>
  </si>
  <si>
    <t>rpmoutlet.com</t>
  </si>
  <si>
    <t>xpenser.com</t>
  </si>
  <si>
    <t>la-vallee-des-singes.fr</t>
  </si>
  <si>
    <t>tomlouwerse.nl</t>
  </si>
  <si>
    <t>worldofminecraft.com</t>
  </si>
  <si>
    <t>prolocoanagni.it</t>
  </si>
  <si>
    <t>hort.org.uk</t>
  </si>
  <si>
    <t>eatsleepbe.com</t>
  </si>
  <si>
    <t>grootbos.com</t>
  </si>
  <si>
    <t>hikinginthesmokys.com</t>
  </si>
  <si>
    <t>jasondingphotography.com</t>
  </si>
  <si>
    <t>garfieldweston.org</t>
  </si>
  <si>
    <t>apoxiaocai.com</t>
  </si>
  <si>
    <t>wishuponawedding.org</t>
  </si>
  <si>
    <t>horizonhobby.co.uk</t>
  </si>
  <si>
    <t>gfwc.org</t>
  </si>
  <si>
    <t>isoveti.ru</t>
  </si>
  <si>
    <t>trauringe.ws</t>
  </si>
  <si>
    <t>startse.com.br</t>
  </si>
  <si>
    <t>hirefwd.com</t>
  </si>
  <si>
    <t>homesdatabase.com</t>
  </si>
  <si>
    <t>rabbitroom.com</t>
  </si>
  <si>
    <t>wnwlgs.com</t>
  </si>
  <si>
    <t>kobe-cc.jp</t>
  </si>
  <si>
    <t>wowlol.ru</t>
  </si>
  <si>
    <t>iron-m.com</t>
  </si>
  <si>
    <t>myscorecardaccount.com</t>
  </si>
  <si>
    <t>ponedelnik.info</t>
  </si>
  <si>
    <t>bjyxzxxy.com</t>
  </si>
  <si>
    <t>dodgeram.info</t>
  </si>
  <si>
    <t>curie.it</t>
  </si>
  <si>
    <t>handball-planet.com</t>
  </si>
  <si>
    <t>lavantramon.com</t>
  </si>
  <si>
    <t>sako.co.jp</t>
  </si>
  <si>
    <t>lacasadealmocita.com</t>
  </si>
  <si>
    <t>readmoo.com</t>
  </si>
  <si>
    <t>streamdesigns.me</t>
  </si>
  <si>
    <t>bcgcertification.org</t>
  </si>
  <si>
    <t>phillogos.org</t>
  </si>
  <si>
    <t>euronetworks.pt</t>
  </si>
  <si>
    <t>presentsformen.co.uk</t>
  </si>
  <si>
    <t>billomat.com</t>
  </si>
  <si>
    <t>industryarena.com</t>
  </si>
  <si>
    <t>luxlux.net</t>
  </si>
  <si>
    <t>leysin.ch</t>
  </si>
  <si>
    <t>gstudyconsult.com</t>
  </si>
  <si>
    <t>nauticlink.com</t>
  </si>
  <si>
    <t>polemia.com</t>
  </si>
  <si>
    <t>yukongoldcasino.eu</t>
  </si>
  <si>
    <t>nebesnie-fonariki-spb.ru</t>
  </si>
  <si>
    <t>sync.nl</t>
  </si>
  <si>
    <t>glenbrook225.org</t>
  </si>
  <si>
    <t>prestat.co.uk</t>
  </si>
  <si>
    <t>supportline.org.uk</t>
  </si>
  <si>
    <t>sunsetlive-info.com</t>
  </si>
  <si>
    <t>ahlalquraan.com</t>
  </si>
  <si>
    <t>fromtherightbank.com</t>
  </si>
  <si>
    <t>thailog.org</t>
  </si>
  <si>
    <t>subcentro.cl</t>
  </si>
  <si>
    <t>genericcialis-onlinerxbest.com</t>
  </si>
  <si>
    <t>lescontamines.com</t>
  </si>
  <si>
    <t>joodsmonument.nl</t>
  </si>
  <si>
    <t>ranking.net.pl</t>
  </si>
  <si>
    <t>aureliebidermann.com</t>
  </si>
  <si>
    <t>niagaracruises.com</t>
  </si>
  <si>
    <t>askmap.net</t>
  </si>
  <si>
    <t>nostate.net</t>
  </si>
  <si>
    <t>leonrossbroker.com</t>
  </si>
  <si>
    <t>ubbulls.com</t>
  </si>
  <si>
    <t>kostroma.net</t>
  </si>
  <si>
    <t>hotel-adlon.de</t>
  </si>
  <si>
    <t>droidapp.nl</t>
  </si>
  <si>
    <t>rostehtorg.com</t>
  </si>
  <si>
    <t>softdll.com</t>
  </si>
  <si>
    <t>ezadar.hr</t>
  </si>
  <si>
    <t>pat-cash.net</t>
  </si>
  <si>
    <t>kvartirakrasivo.ru</t>
  </si>
  <si>
    <t>quitalcohol.com</t>
  </si>
  <si>
    <t>tisserandturkey.com</t>
  </si>
  <si>
    <t>phoenixmarket.tk</t>
  </si>
  <si>
    <t>yogaposes4lowerbackpain.today</t>
  </si>
  <si>
    <t>iobm.co.uk</t>
  </si>
  <si>
    <t>ovhdpretoria.co.za</t>
  </si>
  <si>
    <t>cuslinexus.com</t>
  </si>
  <si>
    <t>educationtemplate.com</t>
  </si>
  <si>
    <t>politerm.com</t>
  </si>
  <si>
    <t>puffpastry.com</t>
  </si>
  <si>
    <t>sigarashow.ru</t>
  </si>
  <si>
    <t>ctsenaterepublicans.com</t>
  </si>
  <si>
    <t>egiptomania.com</t>
  </si>
  <si>
    <t>handtmann.de</t>
  </si>
  <si>
    <t>elama.ru</t>
  </si>
  <si>
    <t>goldflakepaint.co.uk</t>
  </si>
  <si>
    <t>reigate-banstead.gov.uk</t>
  </si>
  <si>
    <t>bicyclehabitat.com</t>
  </si>
  <si>
    <t>cxw.com</t>
  </si>
  <si>
    <t>insidepoolmag.com</t>
  </si>
  <si>
    <t>starosti.ru</t>
  </si>
  <si>
    <t>tqs.ca</t>
  </si>
  <si>
    <t>afterdrk.com</t>
  </si>
  <si>
    <t>catholic-link.com</t>
  </si>
  <si>
    <t>flexpetz.com</t>
  </si>
  <si>
    <t>transformworkerscomp.com</t>
  </si>
  <si>
    <t>bestfoodfacts.org</t>
  </si>
  <si>
    <t>theiwrc.org</t>
  </si>
  <si>
    <t>rusadventures.ru</t>
  </si>
  <si>
    <t>ovulation.org.ua</t>
  </si>
  <si>
    <t>care.org.uk</t>
  </si>
  <si>
    <t>coilover-store.com</t>
  </si>
  <si>
    <t>elfia.com</t>
  </si>
  <si>
    <t>moneybluebook.com</t>
  </si>
  <si>
    <t>paydayloansitn.com</t>
  </si>
  <si>
    <t>telugucinema.com</t>
  </si>
  <si>
    <t>wldcl.com</t>
  </si>
  <si>
    <t>divorcelawyers2.info</t>
  </si>
  <si>
    <t>meteo.bg</t>
  </si>
  <si>
    <t>thechaosvanguard.co.uk</t>
  </si>
  <si>
    <t>datkj.com</t>
  </si>
  <si>
    <t>hellacopters.com</t>
  </si>
  <si>
    <t>icva1.com</t>
  </si>
  <si>
    <t>spheretester.com</t>
  </si>
  <si>
    <t>szboyue88.com</t>
  </si>
  <si>
    <t>viagrageneric-onlinerx.com</t>
  </si>
  <si>
    <t>builderspride.co.ke</t>
  </si>
  <si>
    <t>adidas.pl</t>
  </si>
  <si>
    <t>themagictouch.se</t>
  </si>
  <si>
    <t>davidlevithan.com</t>
  </si>
  <si>
    <t>the-haciendas.com</t>
  </si>
  <si>
    <t>ich-will-essen.de</t>
  </si>
  <si>
    <t>detal-resurs.ru</t>
  </si>
  <si>
    <t>tilipon.ru</t>
  </si>
  <si>
    <t>electrodom.by</t>
  </si>
  <si>
    <t>candle79.com</t>
  </si>
  <si>
    <t>shbab-2day.com</t>
  </si>
  <si>
    <t>yoga23usa.com</t>
  </si>
  <si>
    <t>bazikhooneh.ir</t>
  </si>
  <si>
    <t>poomsil.kr</t>
  </si>
  <si>
    <t>forex4live.com</t>
  </si>
  <si>
    <t>lmpcareers-site.com</t>
  </si>
  <si>
    <t>stus.com</t>
  </si>
  <si>
    <t>ukevents.net</t>
  </si>
  <si>
    <t>urenio.org</t>
  </si>
  <si>
    <t>lollyru.top</t>
  </si>
  <si>
    <t>bsbi.org.uk</t>
  </si>
  <si>
    <t>arsenal.com.vn</t>
  </si>
  <si>
    <t>eqs.com</t>
  </si>
  <si>
    <t>meandergroep.com</t>
  </si>
  <si>
    <t>krizek.hr</t>
  </si>
  <si>
    <t>savingmore.in</t>
  </si>
  <si>
    <t>moscow-region.ru</t>
  </si>
  <si>
    <t>epg.ae</t>
  </si>
  <si>
    <t>biocat.cat</t>
  </si>
  <si>
    <t>jiaoshiyk.com</t>
  </si>
  <si>
    <t>memorial-dc.com</t>
  </si>
  <si>
    <t>offerzindia.com</t>
  </si>
  <si>
    <t>promusicae.es</t>
  </si>
  <si>
    <t>51xhweb.net</t>
  </si>
  <si>
    <t>stinolgroup.ru</t>
  </si>
  <si>
    <t>bccfa.ca</t>
  </si>
  <si>
    <t>tatesbakeshop.com</t>
  </si>
  <si>
    <t>protein-vitamin.hu</t>
  </si>
  <si>
    <t>saloane-infrumusetare.info</t>
  </si>
  <si>
    <t>szaqmt.org.cn</t>
  </si>
  <si>
    <t>asdaff.com</t>
  </si>
  <si>
    <t>dltglobal.com</t>
  </si>
  <si>
    <t>lutonengineering.com</t>
  </si>
  <si>
    <t>magicbluepill.com</t>
  </si>
  <si>
    <t>mapire.eu</t>
  </si>
  <si>
    <t>games.immo</t>
  </si>
  <si>
    <t>waltonartscenter.org</t>
  </si>
  <si>
    <t>berdyansk.biz</t>
  </si>
  <si>
    <t>caldereriamig.com</t>
  </si>
  <si>
    <t>collegegrantsforstudents.com</t>
  </si>
  <si>
    <t>newposeidon.com</t>
  </si>
  <si>
    <t>spxcooling.com</t>
  </si>
  <si>
    <t>stealthauto.com</t>
  </si>
  <si>
    <t>timelessgaming.com</t>
  </si>
  <si>
    <t>xmxt.net</t>
  </si>
  <si>
    <t>spiruharet.ro</t>
  </si>
  <si>
    <t>music.ch</t>
  </si>
  <si>
    <t>thegioichungcumoi.xyz</t>
  </si>
  <si>
    <t>imobiliariacampoecidade.com.br</t>
  </si>
  <si>
    <t>industrystock.com</t>
  </si>
  <si>
    <t>lmsurvey.com</t>
  </si>
  <si>
    <t>newsli.com</t>
  </si>
  <si>
    <t>townebank.com</t>
  </si>
  <si>
    <t>vk-memo-tube.info</t>
  </si>
  <si>
    <t>cryptopay.me</t>
  </si>
  <si>
    <t>projectinsight.net</t>
  </si>
  <si>
    <t>zzxw.net</t>
  </si>
  <si>
    <t>kinderpostzegels.nl</t>
  </si>
  <si>
    <t>muabannhadep.xyz</t>
  </si>
  <si>
    <t>someda.co</t>
  </si>
  <si>
    <t>bkoibuilders.com</t>
  </si>
  <si>
    <t>blindpigrecords.com</t>
  </si>
  <si>
    <t>facetradin.com</t>
  </si>
  <si>
    <t>mobilejoomla.com</t>
  </si>
  <si>
    <t>poodlesunderfoot.com</t>
  </si>
  <si>
    <t>sleepyarcade.com</t>
  </si>
  <si>
    <t>box-porno-tube.info</t>
  </si>
  <si>
    <t>devushki-18-let-russia.info</t>
  </si>
  <si>
    <t>comrsn-sakura.jp</t>
  </si>
  <si>
    <t>projektowanie-stron.net</t>
  </si>
  <si>
    <t>heraldique-europeenne.org</t>
  </si>
  <si>
    <t>apils.ru</t>
  </si>
  <si>
    <t>raybradbury.ru</t>
  </si>
  <si>
    <t>barclaycardarena.co.uk</t>
  </si>
  <si>
    <t>maylamtoiden.asia</t>
  </si>
  <si>
    <t>whygeneva.ch</t>
  </si>
  <si>
    <t>credimarket.com</t>
  </si>
  <si>
    <t>fivip.com</t>
  </si>
  <si>
    <t>jadeyoga.com</t>
  </si>
  <si>
    <t>mistral.com</t>
  </si>
  <si>
    <t>nca.edu.np</t>
  </si>
  <si>
    <t>justinbieberconcert.org</t>
  </si>
  <si>
    <t>houseofwisdom.care</t>
  </si>
  <si>
    <t>ceocfointerviews.com</t>
  </si>
  <si>
    <t>dientudienlanhbk1.com</t>
  </si>
  <si>
    <t>paydayloansqxp.com</t>
  </si>
  <si>
    <t>srdt.co.in</t>
  </si>
  <si>
    <t>sigm.it</t>
  </si>
  <si>
    <t>apollo-lucias.jp</t>
  </si>
  <si>
    <t>varebilspesialisten.no</t>
  </si>
  <si>
    <t>tinchungcumoi.xyz</t>
  </si>
  <si>
    <t>54seaman.com</t>
  </si>
  <si>
    <t>cuongtemxe.com</t>
  </si>
  <si>
    <t>instinet.com</t>
  </si>
  <si>
    <t>mylocalmcds.com</t>
  </si>
  <si>
    <t>oahuislandnews.com</t>
  </si>
  <si>
    <t>revolution-green.com</t>
  </si>
  <si>
    <t>krispykreme.co.kr</t>
  </si>
  <si>
    <t>shahidbeheshti.org</t>
  </si>
  <si>
    <t>sieuthionline247.xyz</t>
  </si>
  <si>
    <t>7tin.cn</t>
  </si>
  <si>
    <t>bambooandthings.com</t>
  </si>
  <si>
    <t>bustlepoint.com</t>
  </si>
  <si>
    <t>easternstandardboston.com</t>
  </si>
  <si>
    <t>pumphreyandco.com</t>
  </si>
  <si>
    <t>tische-angebote.de</t>
  </si>
  <si>
    <t>mshb.ir</t>
  </si>
  <si>
    <t>mpidfw.org</t>
  </si>
  <si>
    <t>squaredesign.pl</t>
  </si>
  <si>
    <t>hi.ru</t>
  </si>
  <si>
    <t>banchungcu247.xyz</t>
  </si>
  <si>
    <t>freshlyclipped.com</t>
  </si>
  <si>
    <t>hy-gain.com</t>
  </si>
  <si>
    <t>lhxwhg.com</t>
  </si>
  <si>
    <t>moonsorrow.com</t>
  </si>
  <si>
    <t>newmotion.com</t>
  </si>
  <si>
    <t>orderviagrafff.com</t>
  </si>
  <si>
    <t>soundfountain.com</t>
  </si>
  <si>
    <t>vk-privatnoe-bespl.info</t>
  </si>
  <si>
    <t>fotonauci.pl</t>
  </si>
  <si>
    <t>coopanestes.com.br</t>
  </si>
  <si>
    <t>artnexus.com</t>
  </si>
  <si>
    <t>cr3dahelp.com</t>
  </si>
  <si>
    <t>hardyamies.com</t>
  </si>
  <si>
    <t>jarir.com</t>
  </si>
  <si>
    <t>ocad.com</t>
  </si>
  <si>
    <t>zhuyugroup.com</t>
  </si>
  <si>
    <t>trendytheme.net</t>
  </si>
  <si>
    <t>kleijertaxi.nl</t>
  </si>
  <si>
    <t>e30club.com.ua</t>
  </si>
  <si>
    <t>egazing.biz</t>
  </si>
  <si>
    <t>rpaconsultoria.com.br</t>
  </si>
  <si>
    <t>dalmatiabooking.com</t>
  </si>
  <si>
    <t>labdelon-estore.com</t>
  </si>
  <si>
    <t>weddingplanner-nederland.com</t>
  </si>
  <si>
    <t>zgycjt.com</t>
  </si>
  <si>
    <t>krestanka.cz</t>
  </si>
  <si>
    <t>konemara.hu</t>
  </si>
  <si>
    <t>pattan.net</t>
  </si>
  <si>
    <t>wgeurtzenzoon.nl</t>
  </si>
  <si>
    <t>medycyna.net.pl</t>
  </si>
  <si>
    <t>horizonbuilders.co.uk</t>
  </si>
  <si>
    <t>bartnaeyaert.be</t>
  </si>
  <si>
    <t>casastoantonio.com.br</t>
  </si>
  <si>
    <t>forbezdvd.com</t>
  </si>
  <si>
    <t>go2pku.com</t>
  </si>
  <si>
    <t>willleathergoods.com</t>
  </si>
  <si>
    <t>mobilepushnotifications.org</t>
  </si>
  <si>
    <t>pomazurach.pl</t>
  </si>
  <si>
    <t>tattooshop.at</t>
  </si>
  <si>
    <t>coredownload.com</t>
  </si>
  <si>
    <t>empellon.com</t>
  </si>
  <si>
    <t>legacysports.com</t>
  </si>
  <si>
    <t>paylesser.com</t>
  </si>
  <si>
    <t>thecopperminepub.com</t>
  </si>
  <si>
    <t>theheadsofstate.com</t>
  </si>
  <si>
    <t>zaisan-kanri.com</t>
  </si>
  <si>
    <t>thepastorscpa.info</t>
  </si>
  <si>
    <t>auctionshouse.net</t>
  </si>
  <si>
    <t>todomix.net</t>
  </si>
  <si>
    <t>mixtelite.ru</t>
  </si>
  <si>
    <t>air-max-90.com</t>
  </si>
  <si>
    <t>bloganuncia.com</t>
  </si>
  <si>
    <t>captainsdead.com</t>
  </si>
  <si>
    <t>etfguide.com</t>
  </si>
  <si>
    <t>moneysmartlife.com</t>
  </si>
  <si>
    <t>mytekprep.com</t>
  </si>
  <si>
    <t>startraksphoto.com</t>
  </si>
  <si>
    <t>body-arena.de</t>
  </si>
  <si>
    <t>hifitness.hu</t>
  </si>
  <si>
    <t>plncse.hu</t>
  </si>
  <si>
    <t>plani.co.kr</t>
  </si>
  <si>
    <t>discoverdartmouth.net</t>
  </si>
  <si>
    <t>pinerest.org</t>
  </si>
  <si>
    <t>asiananailslounge.com</t>
  </si>
  <si>
    <t>avsvod.com</t>
  </si>
  <si>
    <t>capitalcommunitynews.com</t>
  </si>
  <si>
    <t>funkybuddhabrewery.com</t>
  </si>
  <si>
    <t>lugarus.com</t>
  </si>
  <si>
    <t>ohmydogsupplies.com</t>
  </si>
  <si>
    <t>prime-seal.com</t>
  </si>
  <si>
    <t>winegrocery.com</t>
  </si>
  <si>
    <t>b2g.dk</t>
  </si>
  <si>
    <t>onestudent.dk</t>
  </si>
  <si>
    <t>nwlaborpress.org</t>
  </si>
  <si>
    <t>tecnopack.pt</t>
  </si>
  <si>
    <t>harlowstar.co.uk</t>
  </si>
  <si>
    <t>marktplatz-limmattal.ch</t>
  </si>
  <si>
    <t>carinsuranceonreview.com</t>
  </si>
  <si>
    <t>musicfilmweb.com</t>
  </si>
  <si>
    <t>spmhotels.com</t>
  </si>
  <si>
    <t>xgkds.com</t>
  </si>
  <si>
    <t>youngquinlanbuilding.com</t>
  </si>
  <si>
    <t>anima-racio.hu</t>
  </si>
  <si>
    <t>areanet.ne.jp</t>
  </si>
  <si>
    <t>splishsploshswimmingschool.net</t>
  </si>
  <si>
    <t>stjosephsboysschool.org</t>
  </si>
  <si>
    <t>o2academyislington.co.uk</t>
  </si>
  <si>
    <t>anygood.co</t>
  </si>
  <si>
    <t>giant-tape.com</t>
  </si>
  <si>
    <t>prof2zik.com</t>
  </si>
  <si>
    <t>samarpanlaminates.com</t>
  </si>
  <si>
    <t>snugjazz.com</t>
  </si>
  <si>
    <t>ht.hr</t>
  </si>
  <si>
    <t>depintegraluniversity.in</t>
  </si>
  <si>
    <t>4programmers.net</t>
  </si>
  <si>
    <t>vaartaa.news</t>
  </si>
  <si>
    <t>fapeca.org</t>
  </si>
  <si>
    <t>firsthealth.org</t>
  </si>
  <si>
    <t>perlawarmii.pl</t>
  </si>
  <si>
    <t>andoveradvertiser.co.uk</t>
  </si>
  <si>
    <t>ecolesndmessines.be</t>
  </si>
  <si>
    <t>askongole.com</t>
  </si>
  <si>
    <t>climbnow201.com</t>
  </si>
  <si>
    <t>kawarthaskincare.com</t>
  </si>
  <si>
    <t>montemerlo.com</t>
  </si>
  <si>
    <t>piianshop.com</t>
  </si>
  <si>
    <t>pupiledu.com</t>
  </si>
  <si>
    <t>serenityinthecitymedford.com</t>
  </si>
  <si>
    <t>youngcorigservices.com</t>
  </si>
  <si>
    <t>utazzel.hu</t>
  </si>
  <si>
    <t>lazdynumokykla.lt</t>
  </si>
  <si>
    <t>geosci-model-dev.net</t>
  </si>
  <si>
    <t>bpa.org</t>
  </si>
  <si>
    <t>fnsr.org</t>
  </si>
  <si>
    <t>theresonanceproject.org</t>
  </si>
  <si>
    <t>appsinformative.com</t>
  </si>
  <si>
    <t>astromindsclub.com</t>
  </si>
  <si>
    <t>bestgrowthstock.com</t>
  </si>
  <si>
    <t>daviteq.com</t>
  </si>
  <si>
    <t>hackneyphoto.com</t>
  </si>
  <si>
    <t>jiajuparty.com</t>
  </si>
  <si>
    <t>mountainjam.com</t>
  </si>
  <si>
    <t>nikesockracer.com</t>
  </si>
  <si>
    <t>significados.com</t>
  </si>
  <si>
    <t>thomascooksport.com</t>
  </si>
  <si>
    <t>hbinpol.cz</t>
  </si>
  <si>
    <t>fm99.cn</t>
  </si>
  <si>
    <t>cine365.com</t>
  </si>
  <si>
    <t>expatsbalt.com</t>
  </si>
  <si>
    <t>fpoll.com</t>
  </si>
  <si>
    <t>guiamedicahospitalaria.com</t>
  </si>
  <si>
    <t>reviewatlas.com</t>
  </si>
  <si>
    <t>seattlemedium.com</t>
  </si>
  <si>
    <t>technospecies.com</t>
  </si>
  <si>
    <t>morton.edu</t>
  </si>
  <si>
    <t>jairamramesh.in</t>
  </si>
  <si>
    <t>geoterma.lt</t>
  </si>
  <si>
    <t>sakespeelt.nl</t>
  </si>
  <si>
    <t>austinymca.org</t>
  </si>
  <si>
    <t>americantheaterweb.com</t>
  </si>
  <si>
    <t>dulichcualoasm.com</t>
  </si>
  <si>
    <t>leinuojixie.com</t>
  </si>
  <si>
    <t>not2fast.com</t>
  </si>
  <si>
    <t>officialbrazilonline.com</t>
  </si>
  <si>
    <t>spotlightonwichita.com</t>
  </si>
  <si>
    <t>yayeschool.com</t>
  </si>
  <si>
    <t>montpellier-egyptologie.fr</t>
  </si>
  <si>
    <t>undefin.net</t>
  </si>
  <si>
    <t>calcasa.org</t>
  </si>
  <si>
    <t>beekmanbooks.com</t>
  </si>
  <si>
    <t>clutterfreeservice.com</t>
  </si>
  <si>
    <t>districtsentinel.com</t>
  </si>
  <si>
    <t>ifightdragons.com</t>
  </si>
  <si>
    <t>mg-polyblends.com</t>
  </si>
  <si>
    <t>irishtechnews.ie</t>
  </si>
  <si>
    <t>stryker.co.jp</t>
  </si>
  <si>
    <t>faceandeyelids.net</t>
  </si>
  <si>
    <t>erstatningpasientskade.no</t>
  </si>
  <si>
    <t>crowdjustice.org</t>
  </si>
  <si>
    <t>health-sport.ru</t>
  </si>
  <si>
    <t>vasya-lozhkin.ru</t>
  </si>
  <si>
    <t>gapsc.com</t>
  </si>
  <si>
    <t>greenanswers.com</t>
  </si>
  <si>
    <t>lafei2yle.com</t>
  </si>
  <si>
    <t>promocode2017.com</t>
  </si>
  <si>
    <t>skolavpohode.com</t>
  </si>
  <si>
    <t>stonerzanon.com</t>
  </si>
  <si>
    <t>themoneyalert.com</t>
  </si>
  <si>
    <t>winvian.com</t>
  </si>
  <si>
    <t>revistafarsa.net</t>
  </si>
  <si>
    <t>persiankitchen.co.nz</t>
  </si>
  <si>
    <t>sclqld.org.au</t>
  </si>
  <si>
    <t>tele.com.cn</t>
  </si>
  <si>
    <t>armorandshieldtech.com</t>
  </si>
  <si>
    <t>carinsurancequotesys.com</t>
  </si>
  <si>
    <t>leotraversa.com</t>
  </si>
  <si>
    <t>llamasoft.com</t>
  </si>
  <si>
    <t>mydogspace.com</t>
  </si>
  <si>
    <t>cviceninadvd.cz</t>
  </si>
  <si>
    <t>kosonline.in</t>
  </si>
  <si>
    <t>colabug.net</t>
  </si>
  <si>
    <t>americanenergyalliance.org</t>
  </si>
  <si>
    <t>prestige-studio.com.pl</t>
  </si>
  <si>
    <t>spinningreelworld.us</t>
  </si>
  <si>
    <t>indigopacific.com.au</t>
  </si>
  <si>
    <t>bootcampaign.com</t>
  </si>
  <si>
    <t>lookbackon.com</t>
  </si>
  <si>
    <t>spreadthesign.com</t>
  </si>
  <si>
    <t>veronicabelmont.com</t>
  </si>
  <si>
    <t>policedavjal.in</t>
  </si>
  <si>
    <t>trinket.io</t>
  </si>
  <si>
    <t>luvul.net</t>
  </si>
  <si>
    <t>directory.com.ar</t>
  </si>
  <si>
    <t>kingscience.cn</t>
  </si>
  <si>
    <t>pysljtxx.cn</t>
  </si>
  <si>
    <t>boobla.com</t>
  </si>
  <si>
    <t>carmenseleccion.com</t>
  </si>
  <si>
    <t>daviell.com</t>
  </si>
  <si>
    <t>fillingpieces.com</t>
  </si>
  <si>
    <t>hidratespark.com</t>
  </si>
  <si>
    <t>journalistics.com</t>
  </si>
  <si>
    <t>simplyhydro.com</t>
  </si>
  <si>
    <t>sowerclub.com</t>
  </si>
  <si>
    <t>heicosportiv.de</t>
  </si>
  <si>
    <t>vogtlandfussball.de</t>
  </si>
  <si>
    <t>armaniorak.hu</t>
  </si>
  <si>
    <t>patifix.ir</t>
  </si>
  <si>
    <t>ericmargolis.net</t>
  </si>
  <si>
    <t>isis.org</t>
  </si>
  <si>
    <t>stomatologia-tyburski.pl</t>
  </si>
  <si>
    <t>paydaybadcreditloansrapidcash.accountant</t>
  </si>
  <si>
    <t>crej.com</t>
  </si>
  <si>
    <t>pusatkroto.com</t>
  </si>
  <si>
    <t>rmt-mmo.com</t>
  </si>
  <si>
    <t>snvteam.com</t>
  </si>
  <si>
    <t>spellcheckplus.com</t>
  </si>
  <si>
    <t>musiker-band-website.de</t>
  </si>
  <si>
    <t>firstaidandcprtraining.in</t>
  </si>
  <si>
    <t>gongsa.me</t>
  </si>
  <si>
    <t>evpersoneli.net</t>
  </si>
  <si>
    <t>jbshotels.net</t>
  </si>
  <si>
    <t>fpoe-behamberg.at</t>
  </si>
  <si>
    <t>burberryoutlet.click</t>
  </si>
  <si>
    <t>connect2athens.com</t>
  </si>
  <si>
    <t>pinganyiyuan.com</t>
  </si>
  <si>
    <t>gaitagallega.es</t>
  </si>
  <si>
    <t>autoinsurancequotesvo.info</t>
  </si>
  <si>
    <t>allaboutitaly.net</t>
  </si>
  <si>
    <t>holyfire.org</t>
  </si>
  <si>
    <t>bridlingtonfreepress.co.uk</t>
  </si>
  <si>
    <t>jdgworld.biz</t>
  </si>
  <si>
    <t>516u.com</t>
  </si>
  <si>
    <t>automechanika-hcmc.com</t>
  </si>
  <si>
    <t>fjhhyz.com</t>
  </si>
  <si>
    <t>in-almelo.com</t>
  </si>
  <si>
    <t>juliegood.com</t>
  </si>
  <si>
    <t>pvchulanwangchang.com</t>
  </si>
  <si>
    <t>randytravis.com</t>
  </si>
  <si>
    <t>silkcapital.com</t>
  </si>
  <si>
    <t>sonicautomotive.com</t>
  </si>
  <si>
    <t>zhonghonggy.com</t>
  </si>
  <si>
    <t>geuting-peters.de</t>
  </si>
  <si>
    <t>culturecrossing.net</t>
  </si>
  <si>
    <t>tranzscenic.co.nz</t>
  </si>
  <si>
    <t>rathbonemusic.co.uk</t>
  </si>
  <si>
    <t>dnevniavaz.ba</t>
  </si>
  <si>
    <t>benecapsaude.com.br</t>
  </si>
  <si>
    <t>arkosnoemarenom.com</t>
  </si>
  <si>
    <t>donateaphoto.com</t>
  </si>
  <si>
    <t>homeedmag.com</t>
  </si>
  <si>
    <t>hotel-marquesderiscal.com</t>
  </si>
  <si>
    <t>realresorts.com</t>
  </si>
  <si>
    <t>stollerykids.com</t>
  </si>
  <si>
    <t>usanfranonline.com</t>
  </si>
  <si>
    <t>volumepillscompared.com</t>
  </si>
  <si>
    <t>xjhlw.com</t>
  </si>
  <si>
    <t>weimersheim.de</t>
  </si>
  <si>
    <t>delighit.net</t>
  </si>
  <si>
    <t>brechtforum.org</t>
  </si>
  <si>
    <t>e38.org</t>
  </si>
  <si>
    <t>astronet.pl</t>
  </si>
  <si>
    <t>again.com.pl</t>
  </si>
  <si>
    <t>erythromycin-250-mg.us</t>
  </si>
  <si>
    <t>ariarestaurant.com</t>
  </si>
  <si>
    <t>fxciao.com</t>
  </si>
  <si>
    <t>gospelway.com</t>
  </si>
  <si>
    <t>horicent.com</t>
  </si>
  <si>
    <t>newpotatotech.com</t>
  </si>
  <si>
    <t>nhljerseycheapsale.com</t>
  </si>
  <si>
    <t>nisargseafood.com</t>
  </si>
  <si>
    <t>phbex.com</t>
  </si>
  <si>
    <t>potentialpark.com</t>
  </si>
  <si>
    <t>sapalodgehotel.com</t>
  </si>
  <si>
    <t>podlahy-kotyz.cz</t>
  </si>
  <si>
    <t>airjordanshoes.me</t>
  </si>
  <si>
    <t>autokaryszczecin.pl</t>
  </si>
  <si>
    <t>autvis.com.br</t>
  </si>
  <si>
    <t>baseballdodgersproshop.com</t>
  </si>
  <si>
    <t>bbparcodelcilento.com</t>
  </si>
  <si>
    <t>davidsonwildcats.com</t>
  </si>
  <si>
    <t>goodfuckingdesignadvice.com</t>
  </si>
  <si>
    <t>lubesuit.com</t>
  </si>
  <si>
    <t>motorinopizza.com</t>
  </si>
  <si>
    <t>ristorafoodandservice.com</t>
  </si>
  <si>
    <t>hatsarberiahs.in</t>
  </si>
  <si>
    <t>accionecologica.org</t>
  </si>
  <si>
    <t>genericnexium.click</t>
  </si>
  <si>
    <t>decarealtyinc.com</t>
  </si>
  <si>
    <t>flyfrompti.com</t>
  </si>
  <si>
    <t>haut56.com</t>
  </si>
  <si>
    <t>l4dmods.com</t>
  </si>
  <si>
    <t>louisvuittonfactoryoutletstore.com</t>
  </si>
  <si>
    <t>umtbsec.com</t>
  </si>
  <si>
    <t>gamenator.de</t>
  </si>
  <si>
    <t>upc.ie</t>
  </si>
  <si>
    <t>gigafootball.net</t>
  </si>
  <si>
    <t>moederdaggeschenken-online.nl</t>
  </si>
  <si>
    <t>aspenfilm.org</t>
  </si>
  <si>
    <t>caduceus.org</t>
  </si>
  <si>
    <t>aviseco.ro</t>
  </si>
  <si>
    <t>kino-shevchenko.ru</t>
  </si>
  <si>
    <t>brazilyana.com</t>
  </si>
  <si>
    <t>businesschicks.com</t>
  </si>
  <si>
    <t>etoy.com</t>
  </si>
  <si>
    <t>kasbah.com</t>
  </si>
  <si>
    <t>northhighland.com</t>
  </si>
  <si>
    <t>fvoracek.cz</t>
  </si>
  <si>
    <t>mychess.de</t>
  </si>
  <si>
    <t>albendazole-online.gdn</t>
  </si>
  <si>
    <t>saltydroid.info</t>
  </si>
  <si>
    <t>tima.lt</t>
  </si>
  <si>
    <t>atdc.org</t>
  </si>
  <si>
    <t>automatemysmallbusiness.com</t>
  </si>
  <si>
    <t>goldseasonspring.com</t>
  </si>
  <si>
    <t>icchicagohotel.com</t>
  </si>
  <si>
    <t>rklatex.com</t>
  </si>
  <si>
    <t>whitetailtube.com</t>
  </si>
  <si>
    <t>neavs.org</t>
  </si>
  <si>
    <t>almirall.com</t>
  </si>
  <si>
    <t>belmar.com</t>
  </si>
  <si>
    <t>fireflyfriends.com</t>
  </si>
  <si>
    <t>hucais.com</t>
  </si>
  <si>
    <t>nflcoltsgearsshop.com</t>
  </si>
  <si>
    <t>popperspenguins.com</t>
  </si>
  <si>
    <t>supertangas.com</t>
  </si>
  <si>
    <t>veoliaes.com</t>
  </si>
  <si>
    <t>fluoxetine-hcl.gdn</t>
  </si>
  <si>
    <t>dove.ca</t>
  </si>
  <si>
    <t>binhewan.com</t>
  </si>
  <si>
    <t>bsb-education.com</t>
  </si>
  <si>
    <t>c4vct.com</t>
  </si>
  <si>
    <t>dromaeo.com</t>
  </si>
  <si>
    <t>hansens.com</t>
  </si>
  <si>
    <t>ominous-valve.com</t>
  </si>
  <si>
    <t>ra-zen.com</t>
  </si>
  <si>
    <t>speedinvest.com</t>
  </si>
  <si>
    <t>canadian-pharmacy-viagra.gdn</t>
  </si>
  <si>
    <t>dekorsiva.com</t>
  </si>
  <si>
    <t>acyclovironline.gdn</t>
  </si>
  <si>
    <t>connectingup.org</t>
  </si>
  <si>
    <t>misoprostol-buy-cytotec.org</t>
  </si>
  <si>
    <t>zoloft-generic.us</t>
  </si>
  <si>
    <t>wzly.net.cn</t>
  </si>
  <si>
    <t>chattem.com</t>
  </si>
  <si>
    <t>dogma-movie.com</t>
  </si>
  <si>
    <t>halfsigma.com</t>
  </si>
  <si>
    <t>highpointstands.com</t>
  </si>
  <si>
    <t>kasacapital.com</t>
  </si>
  <si>
    <t>marinelandtours.com</t>
  </si>
  <si>
    <t>naughtychatline.com</t>
  </si>
  <si>
    <t>omnimedicalsearch.com</t>
  </si>
  <si>
    <t>purelyrics.com</t>
  </si>
  <si>
    <t>purwater.com</t>
  </si>
  <si>
    <t>seaworldentertainment.com</t>
  </si>
  <si>
    <t>obama2017.fr</t>
  </si>
  <si>
    <t>siluteplius.lt</t>
  </si>
  <si>
    <t>fertilemind.com.au</t>
  </si>
  <si>
    <t>bbcmundo.com</t>
  </si>
  <si>
    <t>canadagoosecoats-outlet.com</t>
  </si>
  <si>
    <t>conference-biomass.com</t>
  </si>
  <si>
    <t>teamliverpoolshop.com</t>
  </si>
  <si>
    <t>tribecagrand.com</t>
  </si>
  <si>
    <t>yy-ship.com</t>
  </si>
  <si>
    <t>astrovision.info</t>
  </si>
  <si>
    <t>chinacaiwu.net</t>
  </si>
  <si>
    <t>shareblog.net</t>
  </si>
  <si>
    <t>vardenafilonline.us</t>
  </si>
  <si>
    <t>flsc.ca</t>
  </si>
  <si>
    <t>99x.com</t>
  </si>
  <si>
    <t>allied-media.com</t>
  </si>
  <si>
    <t>bscc.edu</t>
  </si>
  <si>
    <t>3dfia.org</t>
  </si>
  <si>
    <t>nmaus.org</t>
  </si>
  <si>
    <t>bittabi.com</t>
  </si>
  <si>
    <t>dalano.com</t>
  </si>
  <si>
    <t>partechventures.com</t>
  </si>
  <si>
    <t>picrecovery.com</t>
  </si>
  <si>
    <t>thorstenvanelten.com</t>
  </si>
  <si>
    <t>yelp-support.com</t>
  </si>
  <si>
    <t>boruto-movie.com</t>
  </si>
  <si>
    <t>rottenneighbor.com</t>
  </si>
  <si>
    <t>zithromax-250mg.gdn</t>
  </si>
  <si>
    <t>7thguard.net</t>
  </si>
  <si>
    <t>treelink.org</t>
  </si>
  <si>
    <t>muviet2017.vn</t>
  </si>
  <si>
    <t>allaboutcabo.com</t>
  </si>
  <si>
    <t>elopak.com</t>
  </si>
  <si>
    <t>nightskyobserver.com</t>
  </si>
  <si>
    <t>sears.com.mx</t>
  </si>
  <si>
    <t>cialis-tadalafilgeneric.org</t>
  </si>
  <si>
    <t>citalopram-10-mg.science</t>
  </si>
  <si>
    <t>urlnet.co</t>
  </si>
  <si>
    <t>michaelisboyd.com</t>
  </si>
  <si>
    <t>sapphireenergy.com</t>
  </si>
  <si>
    <t>theseahawksfansclub.com</t>
  </si>
  <si>
    <t>vom-haus-schild.de</t>
  </si>
  <si>
    <t>azithromycin-online.gdn</t>
  </si>
  <si>
    <t>grpl.org</t>
  </si>
  <si>
    <t>buy-advair.click</t>
  </si>
  <si>
    <t>disturbia.com</t>
  </si>
  <si>
    <t>hrtechnologyconference.com</t>
  </si>
  <si>
    <t>katelanwf.com</t>
  </si>
  <si>
    <t>lanier.com</t>
  </si>
  <si>
    <t>mikeshard.com</t>
  </si>
  <si>
    <t>myabaris.com</t>
  </si>
  <si>
    <t>videopediaworld.com</t>
  </si>
  <si>
    <t>ycgwl.com</t>
  </si>
  <si>
    <t>sxurl.de</t>
  </si>
  <si>
    <t>ihtsdo.org</t>
  </si>
  <si>
    <t>buy-zoloft.pro</t>
  </si>
  <si>
    <t>buy-clindamycin.pro</t>
  </si>
  <si>
    <t>bjwxg.cn</t>
  </si>
  <si>
    <t>ealasaid.com</t>
  </si>
  <si>
    <t>lebanonfiles.com</t>
  </si>
  <si>
    <t>ifocoge.fr</t>
  </si>
  <si>
    <t>lufra.fr</t>
  </si>
  <si>
    <t>cfnews.org</t>
  </si>
  <si>
    <t>towerdefencegames.org</t>
  </si>
  <si>
    <t>buychloromycetin.party</t>
  </si>
  <si>
    <t>geneva-academy.ch</t>
  </si>
  <si>
    <t>tiebuba.club</t>
  </si>
  <si>
    <t>brothercloud.com</t>
  </si>
  <si>
    <t>nationwidearena.com</t>
  </si>
  <si>
    <t>njsendems.com</t>
  </si>
  <si>
    <t>singulair-10mg.cricket</t>
  </si>
  <si>
    <t>diclofenac-cream.cricket</t>
  </si>
  <si>
    <t>delmarvaed.org</t>
  </si>
  <si>
    <t>mbcn.org</t>
  </si>
  <si>
    <t>prof1008.ru</t>
  </si>
  <si>
    <t>logmeininc.com</t>
  </si>
  <si>
    <t>classical.com</t>
  </si>
  <si>
    <t>crownwineandspirits.com</t>
  </si>
  <si>
    <t>lebens-welt.de</t>
  </si>
  <si>
    <t>naqshbandi.org</t>
  </si>
  <si>
    <t>lisinopril-5mg.party</t>
  </si>
  <si>
    <t>celebrex-generic.us</t>
  </si>
  <si>
    <t>attuworld.com</t>
  </si>
  <si>
    <t>cellularinsights.com</t>
  </si>
  <si>
    <t>sportingkansascityshop.com</t>
  </si>
  <si>
    <t>cuterank.net</t>
  </si>
  <si>
    <t>lijian.net</t>
  </si>
  <si>
    <t>aidandtrade.com</t>
  </si>
  <si>
    <t>kiribatilabour.com</t>
  </si>
  <si>
    <t>scarpeblazersaldi.com</t>
  </si>
  <si>
    <t>shuyangba.com</t>
  </si>
  <si>
    <t>stemcellres.com</t>
  </si>
  <si>
    <t>parrot.org.hk</t>
  </si>
  <si>
    <t>nexiumgeneric.link</t>
  </si>
  <si>
    <t>iowabeefcenter.org</t>
  </si>
  <si>
    <t>ipcinfo.org</t>
  </si>
  <si>
    <t>datamaster.com.tw</t>
  </si>
  <si>
    <t>marantz.co.uk</t>
  </si>
  <si>
    <t>buycephalexin.click</t>
  </si>
  <si>
    <t>capitallink.com</t>
  </si>
  <si>
    <t>chefknivestogo.com</t>
  </si>
  <si>
    <t>fan-shang.com</t>
  </si>
  <si>
    <t>recreationtherapy.com</t>
  </si>
  <si>
    <t>robbykrieger.com</t>
  </si>
  <si>
    <t>retinaonline.date</t>
  </si>
  <si>
    <t>cialis-cost.bid</t>
  </si>
  <si>
    <t>wh-ccic.com.cn</t>
  </si>
  <si>
    <t>2on.com</t>
  </si>
  <si>
    <t>jshywx.com</t>
  </si>
  <si>
    <t>ampicillin-500mg.cricket</t>
  </si>
  <si>
    <t>prometrium.gdn</t>
  </si>
  <si>
    <t>abu.org.my</t>
  </si>
  <si>
    <t>enterpriseios.com</t>
  </si>
  <si>
    <t>misadigital.com</t>
  </si>
  <si>
    <t>generic-celexa.cricket</t>
  </si>
  <si>
    <t>ilbrambillablog.it</t>
  </si>
  <si>
    <t>biojava.org</t>
  </si>
  <si>
    <t>buy-retin-a.space</t>
  </si>
  <si>
    <t>fujitsu-siemens.co.uk</t>
  </si>
  <si>
    <t>scottishmedicines.org.uk</t>
  </si>
  <si>
    <t>dmva-architecten.be</t>
  </si>
  <si>
    <t>rogaine-online.bid</t>
  </si>
  <si>
    <t>jiggmin.com</t>
  </si>
  <si>
    <t>insuranceeurope.eu</t>
  </si>
  <si>
    <t>kisr.edu.kw</t>
  </si>
  <si>
    <t>emulationzone.org</t>
  </si>
  <si>
    <t>garfieldmovie.com</t>
  </si>
  <si>
    <t>jiazhangwu.com</t>
  </si>
  <si>
    <t>sms-messaging-hub.com</t>
  </si>
  <si>
    <t>buybactroban.gdn</t>
  </si>
  <si>
    <t>theplatform.net</t>
  </si>
  <si>
    <t>metformin-500mg.bid</t>
  </si>
  <si>
    <t>avtariwin.com</t>
  </si>
  <si>
    <t>sugon.com</t>
  </si>
  <si>
    <t>jgroups.org</t>
  </si>
  <si>
    <t>famvir.top</t>
  </si>
  <si>
    <t>aleve.us</t>
  </si>
  <si>
    <t>ibfx.com</t>
  </si>
  <si>
    <t>imagebeaver.com</t>
  </si>
  <si>
    <t>patternify.com</t>
  </si>
  <si>
    <t>buy-alli.site</t>
  </si>
  <si>
    <t>alphaconquista.com</t>
  </si>
  <si>
    <t>debatarian.com</t>
  </si>
  <si>
    <t>benicar-generic.cricket</t>
  </si>
  <si>
    <t>11k.net</t>
  </si>
  <si>
    <t>gameplanet.com.au</t>
  </si>
  <si>
    <t>adventurecompanygames.com</t>
  </si>
  <si>
    <t>libraryindex.com</t>
  </si>
  <si>
    <t>cassdi.org</t>
  </si>
  <si>
    <t>efns.org</t>
  </si>
  <si>
    <t>stefangagne.com</t>
  </si>
  <si>
    <t>teamnflchiefsshop.com</t>
  </si>
  <si>
    <t>behaviouralfinance.net</t>
  </si>
  <si>
    <t>cognizantcommunication.com</t>
  </si>
  <si>
    <t>foundationdb.com</t>
  </si>
  <si>
    <t>rexsong.com</t>
  </si>
  <si>
    <t>ronaldinho10.com</t>
  </si>
  <si>
    <t>secondsummertours.com</t>
  </si>
  <si>
    <t>urlfan.com</t>
  </si>
  <si>
    <t>verio.net</t>
  </si>
  <si>
    <t>bandnamemaker.com</t>
  </si>
  <si>
    <t>jsonline.net</t>
  </si>
  <si>
    <t>simiao.net</t>
  </si>
  <si>
    <t>foolsandheroes.org</t>
  </si>
  <si>
    <t>endoftheinternet.org</t>
  </si>
  <si>
    <t>acyclovir-online.cricket</t>
  </si>
  <si>
    <t>icarus.com</t>
  </si>
  <si>
    <t>nuelianyuan.com</t>
  </si>
  <si>
    <t>lfw.org</t>
  </si>
  <si>
    <t>seku-baito.com</t>
  </si>
  <si>
    <t>flexigrid.info</t>
  </si>
  <si>
    <t>fifi.org</t>
  </si>
  <si>
    <t>devolution.com</t>
  </si>
  <si>
    <t>bxpmn.com</t>
  </si>
  <si>
    <t>kxnuv.com</t>
  </si>
  <si>
    <t>qsysk.com</t>
  </si>
  <si>
    <t>ulovn.com</t>
  </si>
  <si>
    <t>evfyf.com</t>
  </si>
  <si>
    <t>degkz.com</t>
  </si>
  <si>
    <t>ryxry.com</t>
  </si>
  <si>
    <t>gagwv.com</t>
  </si>
  <si>
    <t>izpes.com</t>
  </si>
  <si>
    <t>xkkjp.com</t>
  </si>
  <si>
    <t>aofxp.com</t>
  </si>
  <si>
    <t>fioun.com</t>
  </si>
  <si>
    <t>jpbtk.com</t>
  </si>
  <si>
    <t>jhzl010.com</t>
  </si>
  <si>
    <t>qjhmj.com</t>
  </si>
  <si>
    <t>zquui.com</t>
  </si>
  <si>
    <t>otscd.com</t>
  </si>
  <si>
    <t>pudfy.com</t>
  </si>
  <si>
    <t>bjscp.com</t>
  </si>
  <si>
    <t>decorationtrend.com</t>
  </si>
  <si>
    <t>wearefound.com</t>
  </si>
  <si>
    <t>haihua99.com</t>
  </si>
  <si>
    <t>krtsyjc.com</t>
  </si>
  <si>
    <t>gg2005.com</t>
  </si>
  <si>
    <t>decor10blog.com</t>
  </si>
  <si>
    <t>mono-s.com</t>
  </si>
  <si>
    <t>diqiuw.com</t>
  </si>
  <si>
    <t>iha.com.de</t>
  </si>
  <si>
    <t>sokowonantoka.com</t>
  </si>
  <si>
    <t>montsant.de</t>
  </si>
  <si>
    <t>montserrat.de</t>
  </si>
  <si>
    <t>clipartsfree.net</t>
  </si>
  <si>
    <t>88886162.com</t>
  </si>
  <si>
    <t>mundtabak.at</t>
  </si>
  <si>
    <t>musexchange.at</t>
  </si>
  <si>
    <t>musical-show.de</t>
  </si>
  <si>
    <t>multimediaonline.de</t>
  </si>
  <si>
    <t>musicalonline.de</t>
  </si>
  <si>
    <t>muschi-webcams.de</t>
  </si>
  <si>
    <t>muschiwebcams.de</t>
  </si>
  <si>
    <t>muschiwebcam.de</t>
  </si>
  <si>
    <t>musexchange.de</t>
  </si>
  <si>
    <t>musical-ticket.de</t>
  </si>
  <si>
    <t>musical-shows.de</t>
  </si>
  <si>
    <t>musical-online.de</t>
  </si>
  <si>
    <t>mundtabak.de</t>
  </si>
  <si>
    <t>musicals-online.de</t>
  </si>
  <si>
    <t>musexchange.eu</t>
  </si>
  <si>
    <t>musexchange.info</t>
  </si>
  <si>
    <t>multimediatechnik.de</t>
  </si>
  <si>
    <t>museum-online.de</t>
  </si>
  <si>
    <t>mdel.net</t>
  </si>
  <si>
    <t>0734kqw.com</t>
  </si>
  <si>
    <t>indiglamour.com</t>
  </si>
  <si>
    <t>paulinchen.de</t>
  </si>
  <si>
    <t>wallway.ru</t>
  </si>
  <si>
    <t>shengjinshuichan.com</t>
  </si>
  <si>
    <t>ekaandoto.com</t>
  </si>
  <si>
    <t>vibramycin.eu</t>
  </si>
  <si>
    <t>nvc.com.cy</t>
  </si>
  <si>
    <t>rfo.de</t>
  </si>
  <si>
    <t>wheretobuycialisonlineus.net</t>
  </si>
  <si>
    <t>expansys.jp</t>
  </si>
  <si>
    <t>thedump.com</t>
  </si>
  <si>
    <t>nox-tv.ru</t>
  </si>
  <si>
    <t>thekolbcorner.com</t>
  </si>
  <si>
    <t>praha1.cz</t>
  </si>
  <si>
    <t>qitete.com</t>
  </si>
  <si>
    <t>frysauceandgrits.com</t>
  </si>
  <si>
    <t>catalograck.com</t>
  </si>
  <si>
    <t>6mchina.com</t>
  </si>
  <si>
    <t>fashionghana.com</t>
  </si>
  <si>
    <t>centuryago.eu</t>
  </si>
  <si>
    <t>amtsavisen.dk</t>
  </si>
  <si>
    <t>mediazs.com</t>
  </si>
  <si>
    <t>998jx.cn</t>
  </si>
  <si>
    <t>rewardcharts4kids.com</t>
  </si>
  <si>
    <t>derevonews.ru</t>
  </si>
  <si>
    <t>referencement-team.com</t>
  </si>
  <si>
    <t>vaph.be</t>
  </si>
  <si>
    <t>lionshome.de</t>
  </si>
  <si>
    <t>fbstatic.com</t>
  </si>
  <si>
    <t>sewcountrychick.com</t>
  </si>
  <si>
    <t>swisco.com</t>
  </si>
  <si>
    <t>htn.to</t>
  </si>
  <si>
    <t>xyrcw.com.cn</t>
  </si>
  <si>
    <t>globalbikernetwork.com</t>
  </si>
  <si>
    <t>magnoliasoft.net</t>
  </si>
  <si>
    <t>idigpinterest.com</t>
  </si>
  <si>
    <t>ticketpro.by</t>
  </si>
  <si>
    <t>discountfilterstore.com</t>
  </si>
  <si>
    <t>apach.es</t>
  </si>
  <si>
    <t>ristretti.it</t>
  </si>
  <si>
    <t>babesinhairland.com</t>
  </si>
  <si>
    <t>parcomajella.it</t>
  </si>
  <si>
    <t>deview.co.jp</t>
  </si>
  <si>
    <t>ss565.com</t>
  </si>
  <si>
    <t>expressz.hu</t>
  </si>
  <si>
    <t>oim.dk</t>
  </si>
  <si>
    <t>ephoto.sk</t>
  </si>
  <si>
    <t>phununews.vn</t>
  </si>
  <si>
    <t>motorbikespecs.net</t>
  </si>
  <si>
    <t>cubicpromote.com.au</t>
  </si>
  <si>
    <t>msdsfy.com</t>
  </si>
  <si>
    <t>couch-mag.de</t>
  </si>
  <si>
    <t>yuanhua-china.com</t>
  </si>
  <si>
    <t>mammo-programm.de</t>
  </si>
  <si>
    <t>ntk.nl</t>
  </si>
  <si>
    <t>all-sro.ru</t>
  </si>
  <si>
    <t>ck104.com.tw</t>
  </si>
  <si>
    <t>floridianweddings.com</t>
  </si>
  <si>
    <t>wordans.ca</t>
  </si>
  <si>
    <t>sistemapiemonte.it</t>
  </si>
  <si>
    <t>bfbic.com</t>
  </si>
  <si>
    <t>tehcute.com</t>
  </si>
  <si>
    <t>photoworld.com.cn</t>
  </si>
  <si>
    <t>gorgeousingrey.com</t>
  </si>
  <si>
    <t>dpnyny.com</t>
  </si>
  <si>
    <t>tabetainjya.com</t>
  </si>
  <si>
    <t>joomlamaster.org.ua</t>
  </si>
  <si>
    <t>ssygcn.com</t>
  </si>
  <si>
    <t>looloo.com</t>
  </si>
  <si>
    <t>meteomedia.ch</t>
  </si>
  <si>
    <t>popakademie.de</t>
  </si>
  <si>
    <t>clubbz.com</t>
  </si>
  <si>
    <t>juxian.com</t>
  </si>
  <si>
    <t>newrussianmarkets.com</t>
  </si>
  <si>
    <t>jssybwg.com</t>
  </si>
  <si>
    <t>vvsg.be</t>
  </si>
  <si>
    <t>gbao.com</t>
  </si>
  <si>
    <t>usapaydayloansdl.com</t>
  </si>
  <si>
    <t>wiseacre-gardens.com</t>
  </si>
  <si>
    <t>hlg.de</t>
  </si>
  <si>
    <t>scxwhg.com</t>
  </si>
  <si>
    <t>yruona.com</t>
  </si>
  <si>
    <t>hockeysverige.se</t>
  </si>
  <si>
    <t>algo.at</t>
  </si>
  <si>
    <t>lumencinematography.com</t>
  </si>
  <si>
    <t>peek-a-boo-magazine.be</t>
  </si>
  <si>
    <t>noshtastic.com</t>
  </si>
  <si>
    <t>funnydumpster.com</t>
  </si>
  <si>
    <t>estherbooth.com</t>
  </si>
  <si>
    <t>gazoline.net</t>
  </si>
  <si>
    <t>31148468.com</t>
  </si>
  <si>
    <t>notebookingfairy.com</t>
  </si>
  <si>
    <t>jyjsgj.com</t>
  </si>
  <si>
    <t>50plusplein.nl</t>
  </si>
  <si>
    <t>lady-sonia.com</t>
  </si>
  <si>
    <t>maklarhuset.se</t>
  </si>
  <si>
    <t>hongdachuanmei.com</t>
  </si>
  <si>
    <t>adfabcreative.com</t>
  </si>
  <si>
    <t>jinhuapeng.com</t>
  </si>
  <si>
    <t>retailhellunderground.com</t>
  </si>
  <si>
    <t>mdhly.com</t>
  </si>
  <si>
    <t>szshoushihe.com</t>
  </si>
  <si>
    <t>astrocontact.tv</t>
  </si>
  <si>
    <t>abroadintheyard.com</t>
  </si>
  <si>
    <t>hljforest.gov.cn</t>
  </si>
  <si>
    <t>bacou.net</t>
  </si>
  <si>
    <t>qx1hao123.com</t>
  </si>
  <si>
    <t>tadyjy.cn</t>
  </si>
  <si>
    <t>cabin3.com</t>
  </si>
  <si>
    <t>farmgirlflowers.com</t>
  </si>
  <si>
    <t>image.fi</t>
  </si>
  <si>
    <t>tutorkhor.com</t>
  </si>
  <si>
    <t>cleanwaterstore.com</t>
  </si>
  <si>
    <t>moked.it</t>
  </si>
  <si>
    <t>belezachic.com.br</t>
  </si>
  <si>
    <t>ma.com</t>
  </si>
  <si>
    <t>nishinomiya-gardens.com</t>
  </si>
  <si>
    <t>plctalk.net</t>
  </si>
  <si>
    <t>maner.cn</t>
  </si>
  <si>
    <t>apleona.com</t>
  </si>
  <si>
    <t>pemfellows.com</t>
  </si>
  <si>
    <t>resourcepack.net</t>
  </si>
  <si>
    <t>udmpravda.ru</t>
  </si>
  <si>
    <t>zengarage.com.au</t>
  </si>
  <si>
    <t>ljdcxc.com</t>
  </si>
  <si>
    <t>tanks.cn</t>
  </si>
  <si>
    <t>siccness.net</t>
  </si>
  <si>
    <t>isotec.de</t>
  </si>
  <si>
    <t>tribalmixes.com</t>
  </si>
  <si>
    <t>win-rar.ru</t>
  </si>
  <si>
    <t>vorkers.com</t>
  </si>
  <si>
    <t>wenqingyinwu.com</t>
  </si>
  <si>
    <t>ynkyw.net</t>
  </si>
  <si>
    <t>ccipa.org</t>
  </si>
  <si>
    <t>fzjgz.com</t>
  </si>
  <si>
    <t>himinpv.com</t>
  </si>
  <si>
    <t>ythongren.com</t>
  </si>
  <si>
    <t>forening.se</t>
  </si>
  <si>
    <t>derumeng.com</t>
  </si>
  <si>
    <t>azur.moscow</t>
  </si>
  <si>
    <t>caipimes.com.br</t>
  </si>
  <si>
    <t>seomix.fr</t>
  </si>
  <si>
    <t>sanye-display.com</t>
  </si>
  <si>
    <t>singlepropertysites.com</t>
  </si>
  <si>
    <t>siahbazi.ir</t>
  </si>
  <si>
    <t>portogente.com.br</t>
  </si>
  <si>
    <t>meran.eu</t>
  </si>
  <si>
    <t>snabbviktminskning.top</t>
  </si>
  <si>
    <t>ewtbattery.com</t>
  </si>
  <si>
    <t>klagenfurt-airport.com</t>
  </si>
  <si>
    <t>vina-rock.com</t>
  </si>
  <si>
    <t>westag-getalit.de</t>
  </si>
  <si>
    <t>biwork.ru</t>
  </si>
  <si>
    <t>jxgzyg.gov.cn</t>
  </si>
  <si>
    <t>globalaviationresource.com</t>
  </si>
  <si>
    <t>thewildrosepress.com</t>
  </si>
  <si>
    <t>expressbild.se</t>
  </si>
  <si>
    <t>drunkenwerewolf.com</t>
  </si>
  <si>
    <t>linekerstenerife.com</t>
  </si>
  <si>
    <t>targetstudy.com</t>
  </si>
  <si>
    <t>eventsdroid.com</t>
  </si>
  <si>
    <t>midwesthomemag.com</t>
  </si>
  <si>
    <t>qddcck.com</t>
  </si>
  <si>
    <t>physiotherapie-loewe.de</t>
  </si>
  <si>
    <t>ekipazh-service.com.ua</t>
  </si>
  <si>
    <t>aapassword.com</t>
  </si>
  <si>
    <t>abb-conversations.com</t>
  </si>
  <si>
    <t>greasun.com</t>
  </si>
  <si>
    <t>kawarthanow.com</t>
  </si>
  <si>
    <t>tentorium.ru</t>
  </si>
  <si>
    <t>wp-script.com</t>
  </si>
  <si>
    <t>butiksp.ru</t>
  </si>
  <si>
    <t>travelinesoutheast.org.uk</t>
  </si>
  <si>
    <t>bagittoday.com</t>
  </si>
  <si>
    <t>spolabo.com</t>
  </si>
  <si>
    <t>esdeva.com.br</t>
  </si>
  <si>
    <t>cheapest-london-escorts.com</t>
  </si>
  <si>
    <t>annakareninamovie.co.uk</t>
  </si>
  <si>
    <t>xn--c1akachmjpfddif3k6a.xn--p1ai</t>
  </si>
  <si>
    <t>ÑŽÐ³ÑÑ‚Ñ€Ð¾Ð¹ÑÐ¸Ñ‚Ð¸ÐºÑ€Ñ‹Ð¼.Ñ€Ñ„</t>
  </si>
  <si>
    <t>bstgg.com.cn</t>
  </si>
  <si>
    <t>bergstromwines.com</t>
  </si>
  <si>
    <t>suginoi-hotel.com</t>
  </si>
  <si>
    <t>redcrossfirstaidtraining.co.uk</t>
  </si>
  <si>
    <t>hotelscombined.co.uk</t>
  </si>
  <si>
    <t>makro.es</t>
  </si>
  <si>
    <t>forsvarsbygg.no</t>
  </si>
  <si>
    <t>dogster.ru</t>
  </si>
  <si>
    <t>desiredelights.com</t>
  </si>
  <si>
    <t>foolproofliving.com</t>
  </si>
  <si>
    <t>teatrofan.com</t>
  </si>
  <si>
    <t>baiwentang4s.com</t>
  </si>
  <si>
    <t>madisonsbestinteriordesigner.com</t>
  </si>
  <si>
    <t>kyoto-uchida.ne.jp</t>
  </si>
  <si>
    <t>nbbclubsites.nl</t>
  </si>
  <si>
    <t>kommunal-rapport.no</t>
  </si>
  <si>
    <t>banskowifi.com</t>
  </si>
  <si>
    <t>conegliano5stelle.it</t>
  </si>
  <si>
    <t>ygu.ac.jp</t>
  </si>
  <si>
    <t>mistralhardwoodfloor.com</t>
  </si>
  <si>
    <t>sistersstoffen.nl</t>
  </si>
  <si>
    <t>dimok.ru</t>
  </si>
  <si>
    <t>ivamir.ru</t>
  </si>
  <si>
    <t>communitycollegesinusa.com</t>
  </si>
  <si>
    <t>panmarble.com</t>
  </si>
  <si>
    <t>cygnus-bd.com</t>
  </si>
  <si>
    <t>d33.fr</t>
  </si>
  <si>
    <t>innetimperia.it</t>
  </si>
  <si>
    <t>avermedia.org</t>
  </si>
  <si>
    <t>tennismildura.com.au</t>
  </si>
  <si>
    <t>amoxil9online.com</t>
  </si>
  <si>
    <t>kitzalps.com</t>
  </si>
  <si>
    <t>pracownia-florystyczna.pl</t>
  </si>
  <si>
    <t>mcsi.ro</t>
  </si>
  <si>
    <t>hepctrust.org.uk</t>
  </si>
  <si>
    <t>alva1963.fr</t>
  </si>
  <si>
    <t>shayonasarees.com</t>
  </si>
  <si>
    <t>cinnamon.org.uk</t>
  </si>
  <si>
    <t>aberje.com.br</t>
  </si>
  <si>
    <t>segnalo.com</t>
  </si>
  <si>
    <t>generic-lowestpricecialis.org</t>
  </si>
  <si>
    <t>az.co.uk</t>
  </si>
  <si>
    <t>ngsxj.com</t>
  </si>
  <si>
    <t>corbettalegnami.com</t>
  </si>
  <si>
    <t>shuaofs.com</t>
  </si>
  <si>
    <t>thebellevieblog.com</t>
  </si>
  <si>
    <t>vleague.or.jp</t>
  </si>
  <si>
    <t>gerakanprb.net</t>
  </si>
  <si>
    <t>decomania.pl</t>
  </si>
  <si>
    <t>atvtrader.com</t>
  </si>
  <si>
    <t>ldsengineers.com</t>
  </si>
  <si>
    <t>portlandoregondogtrainers.com</t>
  </si>
  <si>
    <t>gddiergezondheid.nl</t>
  </si>
  <si>
    <t>iatrade.com.br</t>
  </si>
  <si>
    <t>cialisonlinepharmacy21.com</t>
  </si>
  <si>
    <t>hotelnikko-fukuoka.com</t>
  </si>
  <si>
    <t>grandtraktor.ru</t>
  </si>
  <si>
    <t>miglioripilloledimagranti.top</t>
  </si>
  <si>
    <t>bitcheswhobrunch.com</t>
  </si>
  <si>
    <t>chevroletarabia.com</t>
  </si>
  <si>
    <t>youpornlife.com</t>
  </si>
  <si>
    <t>hotservice-nsk.ru</t>
  </si>
  <si>
    <t>optcvetok.com.ua</t>
  </si>
  <si>
    <t>kodalyindia.com</t>
  </si>
  <si>
    <t>completo.ru</t>
  </si>
  <si>
    <t>ebonypussyfucking.com</t>
  </si>
  <si>
    <t>matadormutfak.com</t>
  </si>
  <si>
    <t>sayhospitality.com</t>
  </si>
  <si>
    <t>musicman75.de</t>
  </si>
  <si>
    <t>comfortune.kz</t>
  </si>
  <si>
    <t>ipw-eu.pl</t>
  </si>
  <si>
    <t>bocai168.cn</t>
  </si>
  <si>
    <t>bestbuyautoequipment.com</t>
  </si>
  <si>
    <t>uninter.com</t>
  </si>
  <si>
    <t>sigmatur.it</t>
  </si>
  <si>
    <t>irabe.cat</t>
  </si>
  <si>
    <t>prodentalmx.com</t>
  </si>
  <si>
    <t>rsgurukul.com</t>
  </si>
  <si>
    <t>chu-nantes.fr</t>
  </si>
  <si>
    <t>daikyo.co.jp</t>
  </si>
  <si>
    <t>pretendcity.org</t>
  </si>
  <si>
    <t>ruvek.ru</t>
  </si>
  <si>
    <t>360solargroup.com</t>
  </si>
  <si>
    <t>kumihama.net</t>
  </si>
  <si>
    <t>cyprusinform.ru</t>
  </si>
  <si>
    <t>hardangerfjord.com</t>
  </si>
  <si>
    <t>sconfinando.com</t>
  </si>
  <si>
    <t>thaizer.com</t>
  </si>
  <si>
    <t>olymphotel-sochi.ru</t>
  </si>
  <si>
    <t>alsace-destination-tourisme.com</t>
  </si>
  <si>
    <t>guidanceontheway.com</t>
  </si>
  <si>
    <t>yearbookordercenter.com</t>
  </si>
  <si>
    <t>nhinhishop.net</t>
  </si>
  <si>
    <t>nationalevoorleesdagen.nl</t>
  </si>
  <si>
    <t>chipsaway.co.uk</t>
  </si>
  <si>
    <t>devere-hotels.co.uk</t>
  </si>
  <si>
    <t>mgfcar.de</t>
  </si>
  <si>
    <t>marinsecurity.ir</t>
  </si>
  <si>
    <t>paradisescort.com</t>
  </si>
  <si>
    <t>eyeofriyadh.com</t>
  </si>
  <si>
    <t>thermomix.com</t>
  </si>
  <si>
    <t>motokiller.pl</t>
  </si>
  <si>
    <t>northsea-cycle.com</t>
  </si>
  <si>
    <t>hoteldonlucas.cl</t>
  </si>
  <si>
    <t>greenbeandelivery.com</t>
  </si>
  <si>
    <t>tuttodisegno.us</t>
  </si>
  <si>
    <t>linkoverzicht.be</t>
  </si>
  <si>
    <t>livewritethrive.com</t>
  </si>
  <si>
    <t>florianebben.de</t>
  </si>
  <si>
    <t>wikishia.net</t>
  </si>
  <si>
    <t>defunctgames.com</t>
  </si>
  <si>
    <t>vacunasaep.org</t>
  </si>
  <si>
    <t>gardenseeker.com</t>
  </si>
  <si>
    <t>sapergalleries.com</t>
  </si>
  <si>
    <t>szybkie-pozyczki-on.pl</t>
  </si>
  <si>
    <t>mcsalutis.ru</t>
  </si>
  <si>
    <t>175cm.com</t>
  </si>
  <si>
    <t>trythenewworld.com</t>
  </si>
  <si>
    <t>educationworld.in</t>
  </si>
  <si>
    <t>xuanjianghui.com.cn</t>
  </si>
  <si>
    <t>efemarticltd.com</t>
  </si>
  <si>
    <t>ttpurchase.com</t>
  </si>
  <si>
    <t>hrtoday.ch</t>
  </si>
  <si>
    <t>fj007.com</t>
  </si>
  <si>
    <t>hotelentrepinos.com</t>
  </si>
  <si>
    <t>regionalexpress.hr</t>
  </si>
  <si>
    <t>emagine.pl</t>
  </si>
  <si>
    <t>uniscite.fr</t>
  </si>
  <si>
    <t>daihen.co.jp</t>
  </si>
  <si>
    <t>chronicle.lu</t>
  </si>
  <si>
    <t>southamerica.travel</t>
  </si>
  <si>
    <t>jec.ac.jp</t>
  </si>
  <si>
    <t>inlife.pt</t>
  </si>
  <si>
    <t>06matematik.com</t>
  </si>
  <si>
    <t>tujian.com</t>
  </si>
  <si>
    <t>wanchuks.com</t>
  </si>
  <si>
    <t>ditzo.nl</t>
  </si>
  <si>
    <t>sydneyrealtygroup.com.au</t>
  </si>
  <si>
    <t>hourglassangel.com</t>
  </si>
  <si>
    <t>protimely.com</t>
  </si>
  <si>
    <t>51hqt.com</t>
  </si>
  <si>
    <t>qinglvshi.com</t>
  </si>
  <si>
    <t>bottegastampa.it</t>
  </si>
  <si>
    <t>haddonstone.com</t>
  </si>
  <si>
    <t>madamemadeline.com</t>
  </si>
  <si>
    <t>pcm.ru</t>
  </si>
  <si>
    <t>world-war.ru</t>
  </si>
  <si>
    <t>propertyupdate.com.au</t>
  </si>
  <si>
    <t>prossiga.br</t>
  </si>
  <si>
    <t>c3h3.com</t>
  </si>
  <si>
    <t>lamadinteractive.com</t>
  </si>
  <si>
    <t>wefightfor.com</t>
  </si>
  <si>
    <t>catchat.org</t>
  </si>
  <si>
    <t>renault.be</t>
  </si>
  <si>
    <t>birdtricks.com</t>
  </si>
  <si>
    <t>clearcompassmedia.com</t>
  </si>
  <si>
    <t>ukattraction.com</t>
  </si>
  <si>
    <t>walkni.com</t>
  </si>
  <si>
    <t>divorcelawyer1.info</t>
  </si>
  <si>
    <t>ecorevenue.com</t>
  </si>
  <si>
    <t>gi.com</t>
  </si>
  <si>
    <t>benefitsandwork.co.uk</t>
  </si>
  <si>
    <t>inspired.com.ua</t>
  </si>
  <si>
    <t>crucco.com</t>
  </si>
  <si>
    <t>rahesabz.net</t>
  </si>
  <si>
    <t>www.gov.taipei</t>
  </si>
  <si>
    <t>univen.ac.za</t>
  </si>
  <si>
    <t>sdwz.cn</t>
  </si>
  <si>
    <t>auboutdufil.com</t>
  </si>
  <si>
    <t>safarikenyaguide.com</t>
  </si>
  <si>
    <t>bdrcparish.org.uk</t>
  </si>
  <si>
    <t>fnjcarsales.co.za</t>
  </si>
  <si>
    <t>machcn.com</t>
  </si>
  <si>
    <t>mifcom.de</t>
  </si>
  <si>
    <t>globalwar.pw</t>
  </si>
  <si>
    <t>0345number.com</t>
  </si>
  <si>
    <t>bayscommunitycoalition.com</t>
  </si>
  <si>
    <t>cruiseac.com</t>
  </si>
  <si>
    <t>gololy.com</t>
  </si>
  <si>
    <t>puyuecs.com</t>
  </si>
  <si>
    <t>repertoire-porno.com</t>
  </si>
  <si>
    <t>flashpointent.ca</t>
  </si>
  <si>
    <t>thetrek.co</t>
  </si>
  <si>
    <t>altmuslimah.com</t>
  </si>
  <si>
    <t>plus-hawaii.com</t>
  </si>
  <si>
    <t>skowpress.com</t>
  </si>
  <si>
    <t>sw.co.ua</t>
  </si>
  <si>
    <t>veggies.org.uk</t>
  </si>
  <si>
    <t>diagnosia.com</t>
  </si>
  <si>
    <t>tacknia.com</t>
  </si>
  <si>
    <t>bebelleboutiqueuk.com</t>
  </si>
  <si>
    <t>skeeterboats.com</t>
  </si>
  <si>
    <t>tnemec.com</t>
  </si>
  <si>
    <t>portcateter.ru</t>
  </si>
  <si>
    <t>zachot.ru</t>
  </si>
  <si>
    <t>galerystore.com</t>
  </si>
  <si>
    <t>hightoweradvisors.com</t>
  </si>
  <si>
    <t>lanoticia1.com</t>
  </si>
  <si>
    <t>giestudio.pl</t>
  </si>
  <si>
    <t>carlisle.gov.uk</t>
  </si>
  <si>
    <t>shagualicai.cn</t>
  </si>
  <si>
    <t>d-quest-10.com</t>
  </si>
  <si>
    <t>medkarta.com</t>
  </si>
  <si>
    <t>schlossapotheke-eschwege.de</t>
  </si>
  <si>
    <t>uratsakidogi.ru</t>
  </si>
  <si>
    <t>www.mulberry-outletuk.uk</t>
  </si>
  <si>
    <t>creal.cat</t>
  </si>
  <si>
    <t>drugasmuga.com</t>
  </si>
  <si>
    <t>frontierleague.com</t>
  </si>
  <si>
    <t>leisureshopdirect.com</t>
  </si>
  <si>
    <t>soulforge-electronica.com</t>
  </si>
  <si>
    <t>tecnicodecomputacion.com</t>
  </si>
  <si>
    <t>certako.ru</t>
  </si>
  <si>
    <t>ukom.gov.si</t>
  </si>
  <si>
    <t>forhimmedia.com</t>
  </si>
  <si>
    <t>1infmardiv.org</t>
  </si>
  <si>
    <t>gp-disk.ru</t>
  </si>
  <si>
    <t>r6m5.ru</t>
  </si>
  <si>
    <t>l-channel.com</t>
  </si>
  <si>
    <t>lfd.no</t>
  </si>
  <si>
    <t>chinayishan.cn</t>
  </si>
  <si>
    <t>a5cheapestpills.com</t>
  </si>
  <si>
    <t>northlightshop.com</t>
  </si>
  <si>
    <t>kobebryantshoes.org</t>
  </si>
  <si>
    <t>lazyoaf.co.uk</t>
  </si>
  <si>
    <t>dartford.gov.uk</t>
  </si>
  <si>
    <t>aurora-elite.com</t>
  </si>
  <si>
    <t>foodimentary.com</t>
  </si>
  <si>
    <t>leoandcapri.com</t>
  </si>
  <si>
    <t>lightingever.com</t>
  </si>
  <si>
    <t>world-wide-art.com</t>
  </si>
  <si>
    <t>mikol-styl.cz</t>
  </si>
  <si>
    <t>giga-institut.de</t>
  </si>
  <si>
    <t>online-hit.info</t>
  </si>
  <si>
    <t>marinhumanesociety.org</t>
  </si>
  <si>
    <t>konadlive.ru</t>
  </si>
  <si>
    <t>adidasnmdrestock.us</t>
  </si>
  <si>
    <t>leveledgerenovations.com</t>
  </si>
  <si>
    <t>mindxpansion.com</t>
  </si>
  <si>
    <t>bbcnigeria.info</t>
  </si>
  <si>
    <t>pgcd.co.jp</t>
  </si>
  <si>
    <t>rockthemes.net</t>
  </si>
  <si>
    <t>thealexandrian.net</t>
  </si>
  <si>
    <t>nettg.pl</t>
  </si>
  <si>
    <t>mearsgroup.co.uk</t>
  </si>
  <si>
    <t>cityofvista.com</t>
  </si>
  <si>
    <t>fredfrith.com</t>
  </si>
  <si>
    <t>submanga.com</t>
  </si>
  <si>
    <t>vardenafil-faq.com</t>
  </si>
  <si>
    <t>wmcn.com</t>
  </si>
  <si>
    <t>preferredstocketf.org</t>
  </si>
  <si>
    <t>london.nhs.uk</t>
  </si>
  <si>
    <t>tintucnhadat24hs.xyz</t>
  </si>
  <si>
    <t>atto.asia</t>
  </si>
  <si>
    <t>anprotec.org.br</t>
  </si>
  <si>
    <t>callyourgirlfriend.com</t>
  </si>
  <si>
    <t>marriagemissions.com</t>
  </si>
  <si>
    <t>safaritalkuganda.com</t>
  </si>
  <si>
    <t>organisation-entreprise.fr</t>
  </si>
  <si>
    <t>d-quest.co.jp</t>
  </si>
  <si>
    <t>myassignmenthelp.net</t>
  </si>
  <si>
    <t>techguide.com.au</t>
  </si>
  <si>
    <t>comicmonsters.com</t>
  </si>
  <si>
    <t>cosmoliva.com</t>
  </si>
  <si>
    <t>repticon.com</t>
  </si>
  <si>
    <t>thefamilycorner.com</t>
  </si>
  <si>
    <t>uaemusics.com</t>
  </si>
  <si>
    <t>nofamass.org</t>
  </si>
  <si>
    <t>wibs-tirol.at</t>
  </si>
  <si>
    <t>31588.cn</t>
  </si>
  <si>
    <t>gastropods.com</t>
  </si>
  <si>
    <t>llapalvelut.com</t>
  </si>
  <si>
    <t>sumavago.cz</t>
  </si>
  <si>
    <t>wrykrys.cz</t>
  </si>
  <si>
    <t>actel.jp</t>
  </si>
  <si>
    <t>tdauto.lv</t>
  </si>
  <si>
    <t>abbevilleinstitute.org</t>
  </si>
  <si>
    <t>jerusalemites.org</t>
  </si>
  <si>
    <t>rze.pl</t>
  </si>
  <si>
    <t>filmdope.com</t>
  </si>
  <si>
    <t>ricoharena.com</t>
  </si>
  <si>
    <t>huettenpalast.de</t>
  </si>
  <si>
    <t>veilleinfotourisme.fr</t>
  </si>
  <si>
    <t>spb-vk-porno.info</t>
  </si>
  <si>
    <t>pilloleperdimagrirechefunzionanoit.ovh</t>
  </si>
  <si>
    <t>kenhnhadat247.xyz</t>
  </si>
  <si>
    <t>bananamoon.com</t>
  </si>
  <si>
    <t>ht088.com</t>
  </si>
  <si>
    <t>juenger.com</t>
  </si>
  <si>
    <t>paydayloansith.com</t>
  </si>
  <si>
    <t>plantersinnsavannah.com</t>
  </si>
  <si>
    <t>smartzip.com</t>
  </si>
  <si>
    <t>v-l.kz</t>
  </si>
  <si>
    <t>profit.ly</t>
  </si>
  <si>
    <t>hawaiiconsumers.net</t>
  </si>
  <si>
    <t>metrocafe.pl</t>
  </si>
  <si>
    <t>democracy.ru</t>
  </si>
  <si>
    <t>chothuechungcu.xyz</t>
  </si>
  <si>
    <t>genoyun.com</t>
  </si>
  <si>
    <t>paydayloansusaprb.com</t>
  </si>
  <si>
    <t>ootyresorts.co.in</t>
  </si>
  <si>
    <t>divorceattorney9.info</t>
  </si>
  <si>
    <t>koutuujikobengo.jp</t>
  </si>
  <si>
    <t>minecraftonline.tw</t>
  </si>
  <si>
    <t>vandergraafgenerator.co.uk</t>
  </si>
  <si>
    <t>fifacoinsgo.com</t>
  </si>
  <si>
    <t>finishrich.com</t>
  </si>
  <si>
    <t>hbhygt.com</t>
  </si>
  <si>
    <t>lcdracks.com</t>
  </si>
  <si>
    <t>paydayloansusaprc.com</t>
  </si>
  <si>
    <t>estonia.eu</t>
  </si>
  <si>
    <t>boxhill.edu.hk</t>
  </si>
  <si>
    <t>0ad.info</t>
  </si>
  <si>
    <t>bassbrother.pl</t>
  </si>
  <si>
    <t>radiobielsko.pl</t>
  </si>
  <si>
    <t>trangmuabanchungcu.xyz</t>
  </si>
  <si>
    <t>mama.md</t>
  </si>
  <si>
    <t>luxecampingsinitalie.nl</t>
  </si>
  <si>
    <t>trasbordo.com.ve</t>
  </si>
  <si>
    <t>creditcardnoshinsa.com</t>
  </si>
  <si>
    <t>plusairportline.com</t>
  </si>
  <si>
    <t>e-loader.net</t>
  </si>
  <si>
    <t>busworld.org</t>
  </si>
  <si>
    <t>satsupreme.co</t>
  </si>
  <si>
    <t>aocwinebar.com</t>
  </si>
  <si>
    <t>artistnancy.com</t>
  </si>
  <si>
    <t>aubreydaniels.com</t>
  </si>
  <si>
    <t>booksource.com</t>
  </si>
  <si>
    <t>chempakasports.com</t>
  </si>
  <si>
    <t>chouyangxiang.com</t>
  </si>
  <si>
    <t>ifoxgames.com</t>
  </si>
  <si>
    <t>sonnyscremacafe.com</t>
  </si>
  <si>
    <t>rc-profimodel.cz</t>
  </si>
  <si>
    <t>joonavi.jp</t>
  </si>
  <si>
    <t>metrorex.ro</t>
  </si>
  <si>
    <t>sibircollection.ru</t>
  </si>
  <si>
    <t>fineebaby.com</t>
  </si>
  <si>
    <t>fotofestiwal.com</t>
  </si>
  <si>
    <t>hotel-philippopolis.com</t>
  </si>
  <si>
    <t>diamondance.hu</t>
  </si>
  <si>
    <t>5115.me</t>
  </si>
  <si>
    <t>bhcoupon.net</t>
  </si>
  <si>
    <t>about-adriatic.ru</t>
  </si>
  <si>
    <t>cialisonlinecanada.ru</t>
  </si>
  <si>
    <t>teachtaiwan.com.tw</t>
  </si>
  <si>
    <t>paydayloansbrd.co.uk</t>
  </si>
  <si>
    <t>imuabanonline.xyz</t>
  </si>
  <si>
    <t>ltslepel.by</t>
  </si>
  <si>
    <t>ichdt.cl</t>
  </si>
  <si>
    <t>dshtermin.com</t>
  </si>
  <si>
    <t>funeducation.com</t>
  </si>
  <si>
    <t>gainwelltravel.com</t>
  </si>
  <si>
    <t>maikaozixun.com</t>
  </si>
  <si>
    <t>sheppardrobson.com</t>
  </si>
  <si>
    <t>softalizer.com</t>
  </si>
  <si>
    <t>thestick.com</t>
  </si>
  <si>
    <t>wzztwm.com</t>
  </si>
  <si>
    <t>1199seiu.org</t>
  </si>
  <si>
    <t>artiguardia.pl</t>
  </si>
  <si>
    <t>calineczka.edu.pl</t>
  </si>
  <si>
    <t>tintucblog.biz</t>
  </si>
  <si>
    <t>princesadonorte.com.br</t>
  </si>
  <si>
    <t>moteconhuesillos.cl</t>
  </si>
  <si>
    <t>angosturabitters.com</t>
  </si>
  <si>
    <t>heykuri.com</t>
  </si>
  <si>
    <t>lensburyclub.com</t>
  </si>
  <si>
    <t>malibulist.com</t>
  </si>
  <si>
    <t>petinsuranceu.com</t>
  </si>
  <si>
    <t>tiernanalexander.com</t>
  </si>
  <si>
    <t>iconify.it</t>
  </si>
  <si>
    <t>senshin-daido-life.jp</t>
  </si>
  <si>
    <t>arablocale.net</t>
  </si>
  <si>
    <t>wierszykomania.pl</t>
  </si>
  <si>
    <t>energobythe.sk</t>
  </si>
  <si>
    <t>eyagumeyagum.accountant</t>
  </si>
  <si>
    <t>discoverypointcommunity.com.au</t>
  </si>
  <si>
    <t>555352.com.cn</t>
  </si>
  <si>
    <t>dingosoft.co</t>
  </si>
  <si>
    <t>atlantapost.com</t>
  </si>
  <si>
    <t>fiveleavesny.com</t>
  </si>
  <si>
    <t>hairfinity.com</t>
  </si>
  <si>
    <t>thebrickblogger.com</t>
  </si>
  <si>
    <t>topproductlisting.com</t>
  </si>
  <si>
    <t>truecredit.com</t>
  </si>
  <si>
    <t>veniceconnected.com</t>
  </si>
  <si>
    <t>wish4windows.com</t>
  </si>
  <si>
    <t>topimpeletami.cz</t>
  </si>
  <si>
    <t>hksas.org.hk</t>
  </si>
  <si>
    <t>e-zyczenia.net.pl</t>
  </si>
  <si>
    <t>code4y.ru</t>
  </si>
  <si>
    <t>creatop.tw</t>
  </si>
  <si>
    <t>fernwoodfitness.com.au</t>
  </si>
  <si>
    <t>food-safety.cn</t>
  </si>
  <si>
    <t>showlin146.com</t>
  </si>
  <si>
    <t>carwin.com.tw</t>
  </si>
  <si>
    <t>creditcardsforbadinstantpayday.accountant</t>
  </si>
  <si>
    <t>aranaplazadental.com.au</t>
  </si>
  <si>
    <t>gsedu.com.cn</t>
  </si>
  <si>
    <t>allspark.com</t>
  </si>
  <si>
    <t>bvpartyhouse.com</t>
  </si>
  <si>
    <t>carrypad.com</t>
  </si>
  <si>
    <t>inbiji.com</t>
  </si>
  <si>
    <t>ovalys.com</t>
  </si>
  <si>
    <t>yourhomeonmaui.com</t>
  </si>
  <si>
    <t>blackhat.community</t>
  </si>
  <si>
    <t>onlylove.hk</t>
  </si>
  <si>
    <t>dopi.hr</t>
  </si>
  <si>
    <t>gencdernegi.org</t>
  </si>
  <si>
    <t>chgpu.edu.ru</t>
  </si>
  <si>
    <t>bahamasb2b.com</t>
  </si>
  <si>
    <t>c2montreal.com</t>
  </si>
  <si>
    <t>davisclipper.com</t>
  </si>
  <si>
    <t>hope3999.com</t>
  </si>
  <si>
    <t>kirkmancompany.com</t>
  </si>
  <si>
    <t>mep-aruba.com</t>
  </si>
  <si>
    <t>rfsafe.com</t>
  </si>
  <si>
    <t>tessabit.com</t>
  </si>
  <si>
    <t>mar-com.cz</t>
  </si>
  <si>
    <t>nicopaclub.jp</t>
  </si>
  <si>
    <t>innovation-awards.nl</t>
  </si>
  <si>
    <t>zanglesweert.nl</t>
  </si>
  <si>
    <t>hsla-v.org</t>
  </si>
  <si>
    <t>doweb.vn</t>
  </si>
  <si>
    <t>muratraf.com</t>
  </si>
  <si>
    <t>sjhani.com</t>
  </si>
  <si>
    <t>thethinkingatheist.com</t>
  </si>
  <si>
    <t>treffen-in-giessen.de</t>
  </si>
  <si>
    <t>innovtamasi.hu</t>
  </si>
  <si>
    <t>dvmtegelzetters.nl</t>
  </si>
  <si>
    <t>deltadunarii-romania.ro</t>
  </si>
  <si>
    <t>tradervan.co.uk</t>
  </si>
  <si>
    <t>baidubn.com</t>
  </si>
  <si>
    <t>collecucco.com</t>
  </si>
  <si>
    <t>pannen-online.com</t>
  </si>
  <si>
    <t>zap-map.com</t>
  </si>
  <si>
    <t>free-community.in</t>
  </si>
  <si>
    <t>rytm.info</t>
  </si>
  <si>
    <t>bibliografiaeinformazione.it</t>
  </si>
  <si>
    <t>cosmo-ec.co.jp</t>
  </si>
  <si>
    <t>herosquest.net</t>
  </si>
  <si>
    <t>first5la.org</t>
  </si>
  <si>
    <t>arnap.pl</t>
  </si>
  <si>
    <t>norlene.pt</t>
  </si>
  <si>
    <t>poppapiccolinos.co.uk</t>
  </si>
  <si>
    <t>armorytrack.com</t>
  </si>
  <si>
    <t>chemorganic.com</t>
  </si>
  <si>
    <t>diabloswing.com</t>
  </si>
  <si>
    <t>fishpond.com</t>
  </si>
  <si>
    <t>outletonlinecc.com</t>
  </si>
  <si>
    <t>townofwindsorct.com</t>
  </si>
  <si>
    <t>whytecroftford.com</t>
  </si>
  <si>
    <t>tegelenmetselbedrijfajansen.nl</t>
  </si>
  <si>
    <t>lenstore.co.uk</t>
  </si>
  <si>
    <t>afma.gov.au</t>
  </si>
  <si>
    <t>btbaicai.com</t>
  </si>
  <si>
    <t>caminoadventures.com</t>
  </si>
  <si>
    <t>dreamenglish.com</t>
  </si>
  <si>
    <t>lol-eloboosting.com</t>
  </si>
  <si>
    <t>mengjiexi.com</t>
  </si>
  <si>
    <t>zinios1.lt</t>
  </si>
  <si>
    <t>weyergans-hcc.lv</t>
  </si>
  <si>
    <t>littlefockers.net</t>
  </si>
  <si>
    <t>mommylife.net</t>
  </si>
  <si>
    <t>alfredstrijker.nl</t>
  </si>
  <si>
    <t>coloradohealth.org</t>
  </si>
  <si>
    <t>nfraccon.org</t>
  </si>
  <si>
    <t>bistrokampus.pl</t>
  </si>
  <si>
    <t>lotnictwo.net.pl</t>
  </si>
  <si>
    <t>soccernetherlandsshop.us</t>
  </si>
  <si>
    <t>afghtr.xyz</t>
  </si>
  <si>
    <t>rccdc.org</t>
  </si>
  <si>
    <t>dieetforum.be</t>
  </si>
  <si>
    <t>elkochala.com</t>
  </si>
  <si>
    <t>fairmonthotsprings.com</t>
  </si>
  <si>
    <t>flightrising.com</t>
  </si>
  <si>
    <t>modernfurniturewarehouse.com</t>
  </si>
  <si>
    <t>saffronart.com</t>
  </si>
  <si>
    <t>whereisomar.com</t>
  </si>
  <si>
    <t>rsme.es</t>
  </si>
  <si>
    <t>westlinnoregon.gov</t>
  </si>
  <si>
    <t>winni.in</t>
  </si>
  <si>
    <t>cufams.org</t>
  </si>
  <si>
    <t>bezpaleva.ru</t>
  </si>
  <si>
    <t>seo-cn.cn</t>
  </si>
  <si>
    <t>duneinfo.com</t>
  </si>
  <si>
    <t>euchner.de</t>
  </si>
  <si>
    <t>ccbaindia.in</t>
  </si>
  <si>
    <t>comprarorlistat.link</t>
  </si>
  <si>
    <t>aera.org</t>
  </si>
  <si>
    <t>communitytransit.org</t>
  </si>
  <si>
    <t>krcamaorientalinstitute.org</t>
  </si>
  <si>
    <t>sneps-cftc.org</t>
  </si>
  <si>
    <t>tvojimidzh.ru</t>
  </si>
  <si>
    <t>norquest.ca</t>
  </si>
  <si>
    <t>aircompressorsdirect.com</t>
  </si>
  <si>
    <t>atomtickets.com</t>
  </si>
  <si>
    <t>fzhbgs.com</t>
  </si>
  <si>
    <t>high1.com</t>
  </si>
  <si>
    <t>ps2003.com</t>
  </si>
  <si>
    <t>sdcxsj.com</t>
  </si>
  <si>
    <t>vincentslynbrook.com</t>
  </si>
  <si>
    <t>wood168.com</t>
  </si>
  <si>
    <t>ccib.es</t>
  </si>
  <si>
    <t>kroviniupervezimas.eu</t>
  </si>
  <si>
    <t>sumsel.info</t>
  </si>
  <si>
    <t>yukige.co.jp</t>
  </si>
  <si>
    <t>badescusiasociatii.ro</t>
  </si>
  <si>
    <t>babettebakes.com</t>
  </si>
  <si>
    <t>bikeschool.com</t>
  </si>
  <si>
    <t>conservationalliance.com</t>
  </si>
  <si>
    <t>floorsaleprice.com</t>
  </si>
  <si>
    <t>nepalpropertymarket.com</t>
  </si>
  <si>
    <t>tvmain.com</t>
  </si>
  <si>
    <t>stephan-kratt.de</t>
  </si>
  <si>
    <t>maccabi.co.il</t>
  </si>
  <si>
    <t>zenshichi.gr.jp</t>
  </si>
  <si>
    <t>teamrev.org</t>
  </si>
  <si>
    <t>8women.ru</t>
  </si>
  <si>
    <t>shorwellparishcouncil.org.uk</t>
  </si>
  <si>
    <t>sildenafil20mg365.bid</t>
  </si>
  <si>
    <t>gnsyky.cn</t>
  </si>
  <si>
    <t>3-hospital-cqmu.com</t>
  </si>
  <si>
    <t>autoeducation.com</t>
  </si>
  <si>
    <t>easyriders.com</t>
  </si>
  <si>
    <t>estilfordog.com</t>
  </si>
  <si>
    <t>funnytubes4u.com</t>
  </si>
  <si>
    <t>guilfordmills.com</t>
  </si>
  <si>
    <t>mydarlingweb.com</t>
  </si>
  <si>
    <t>mykidsu.com</t>
  </si>
  <si>
    <t>roadie.com</t>
  </si>
  <si>
    <t>rtmagazine.com</t>
  </si>
  <si>
    <t>roska-olomouc.cz</t>
  </si>
  <si>
    <t>baranyaonlinehir.hu</t>
  </si>
  <si>
    <t>nandanpurhs.in</t>
  </si>
  <si>
    <t>toverta.lt</t>
  </si>
  <si>
    <t>paxnopurk.nl</t>
  </si>
  <si>
    <t>aams.org</t>
  </si>
  <si>
    <t>lcoutofdoors.org</t>
  </si>
  <si>
    <t>natureworkseverywhere.org</t>
  </si>
  <si>
    <t>kanalizacja-aleksandrowlodzki.pl</t>
  </si>
  <si>
    <t>investuk.properties</t>
  </si>
  <si>
    <t>casarasnoveanu.ro</t>
  </si>
  <si>
    <t>konopatka.ru</t>
  </si>
  <si>
    <t>prostinn.ru</t>
  </si>
  <si>
    <t>wellbutrin-sr.us</t>
  </si>
  <si>
    <t>eqsn.gov.cn</t>
  </si>
  <si>
    <t>101sports.com</t>
  </si>
  <si>
    <t>blesta.com</t>
  </si>
  <si>
    <t>greatdanepro.com</t>
  </si>
  <si>
    <t>groominggorgeous.com</t>
  </si>
  <si>
    <t>powers.com</t>
  </si>
  <si>
    <t>stencl.com</t>
  </si>
  <si>
    <t>saci-florence.edu</t>
  </si>
  <si>
    <t>sindelantal.mx</t>
  </si>
  <si>
    <t>bilgeadamlar.net</t>
  </si>
  <si>
    <t>nakufeel.net</t>
  </si>
  <si>
    <t>latinainstitute.org</t>
  </si>
  <si>
    <t>solturism.ro</t>
  </si>
  <si>
    <t>cialistrialoffer.top</t>
  </si>
  <si>
    <t>descargarmetalslug.com</t>
  </si>
  <si>
    <t>mkfashionmansion.com</t>
  </si>
  <si>
    <t>shopcreator.com</t>
  </si>
  <si>
    <t>libyaobserver.ly</t>
  </si>
  <si>
    <t>apch.org</t>
  </si>
  <si>
    <t>saintjohn.ca</t>
  </si>
  <si>
    <t>uelisteck.ch</t>
  </si>
  <si>
    <t>babyblues.com</t>
  </si>
  <si>
    <t>hoteltermeolimpia.com</t>
  </si>
  <si>
    <t>ilahinoor-4you.com</t>
  </si>
  <si>
    <t>paragoulddailypress.com</t>
  </si>
  <si>
    <t>ghc.edu</t>
  </si>
  <si>
    <t>pecsimutargygaleria.hu</t>
  </si>
  <si>
    <t>choicesecure03.net</t>
  </si>
  <si>
    <t>glbsocial.net</t>
  </si>
  <si>
    <t>fidf.org</t>
  </si>
  <si>
    <t>impactdoingchurchdifferently.org</t>
  </si>
  <si>
    <t>cialisits.work</t>
  </si>
  <si>
    <t>balaams-ass.com</t>
  </si>
  <si>
    <t>bottomdollar.com</t>
  </si>
  <si>
    <t>wgdianshang.com</t>
  </si>
  <si>
    <t>nanni.hu</t>
  </si>
  <si>
    <t>gmofreemendo.org</t>
  </si>
  <si>
    <t>njsba.org</t>
  </si>
  <si>
    <t>mareco.pl</t>
  </si>
  <si>
    <t>dexteraxle.com</t>
  </si>
  <si>
    <t>gerider.com</t>
  </si>
  <si>
    <t>honorarycitizenship.com</t>
  </si>
  <si>
    <t>waiter.com</t>
  </si>
  <si>
    <t>woolpert.com</t>
  </si>
  <si>
    <t>xn--as-markenhuser-fib.de</t>
  </si>
  <si>
    <t>as-markenhÃ¤user.de</t>
  </si>
  <si>
    <t>poppolu.it</t>
  </si>
  <si>
    <t>veterinariogennaro.it</t>
  </si>
  <si>
    <t>hpmuseum.net</t>
  </si>
  <si>
    <t>prideandprejudicemovie.net</t>
  </si>
  <si>
    <t>20mgcheapestpricecialis.org</t>
  </si>
  <si>
    <t>battelleforkids.org</t>
  </si>
  <si>
    <t>darienpolice.org</t>
  </si>
  <si>
    <t>museudearteantiga.pt</t>
  </si>
  <si>
    <t>buyatarax2012.top</t>
  </si>
  <si>
    <t>xn----ctbseddbvcbgcpghdn5oub.xn--p1ai</t>
  </si>
  <si>
    <t>Ð¿Ð¾Ð»ÑŽÑÑ‚Ñ€Ð¾Ð²ÑÐºÐ¸Ð¹-Ñ€Ñ‹Ð½Ð¾Ðº.Ñ€Ñ„</t>
  </si>
  <si>
    <t>eastit.cn</t>
  </si>
  <si>
    <t>cie-info.org.cn</t>
  </si>
  <si>
    <t>sjcy.cn</t>
  </si>
  <si>
    <t>shtjs.cn</t>
  </si>
  <si>
    <t>chemistmag.com</t>
  </si>
  <si>
    <t>heavyreading.com</t>
  </si>
  <si>
    <t>hhguolu.com</t>
  </si>
  <si>
    <t>rentanadviser.com</t>
  </si>
  <si>
    <t>volunteeringsolutions.com</t>
  </si>
  <si>
    <t>cuny.is</t>
  </si>
  <si>
    <t>gowap.lt</t>
  </si>
  <si>
    <t>typer.one</t>
  </si>
  <si>
    <t>nofa.org</t>
  </si>
  <si>
    <t>museuxocolata.cat</t>
  </si>
  <si>
    <t>revoltec.com</t>
  </si>
  <si>
    <t>toweroftheamericas.com</t>
  </si>
  <si>
    <t>viagra-100mg.gdn</t>
  </si>
  <si>
    <t>solen.info</t>
  </si>
  <si>
    <t>ba7r.org</t>
  </si>
  <si>
    <t>esopassociation.org</t>
  </si>
  <si>
    <t>greenreportcard.org</t>
  </si>
  <si>
    <t>manufacturedhomeloans.org</t>
  </si>
  <si>
    <t>wszystko-nic.pl</t>
  </si>
  <si>
    <t>kanyelicio.us</t>
  </si>
  <si>
    <t>poolpoint.be</t>
  </si>
  <si>
    <t>artnow.com.cn</t>
  </si>
  <si>
    <t>fusen.net.cn</t>
  </si>
  <si>
    <t>guerra-creativa.com</t>
  </si>
  <si>
    <t>jagxsecurity.com</t>
  </si>
  <si>
    <t>playhearthstone.com</t>
  </si>
  <si>
    <t>schwinnbike.com</t>
  </si>
  <si>
    <t>mayvillestate.edu</t>
  </si>
  <si>
    <t>ukrbasket.net</t>
  </si>
  <si>
    <t>fewo-soecknick.de</t>
  </si>
  <si>
    <t>witcc.edu</t>
  </si>
  <si>
    <t>europeanarch.eu</t>
  </si>
  <si>
    <t>data.org</t>
  </si>
  <si>
    <t>insight-centre.org</t>
  </si>
  <si>
    <t>theacru.org</t>
  </si>
  <si>
    <t>worldofnails.pl</t>
  </si>
  <si>
    <t>biomedtech.si</t>
  </si>
  <si>
    <t>zgfzb.net.cn</t>
  </si>
  <si>
    <t>adnanmenderesairport.com</t>
  </si>
  <si>
    <t>annamquan.com</t>
  </si>
  <si>
    <t>faskefoods.com</t>
  </si>
  <si>
    <t>gigatribe.com</t>
  </si>
  <si>
    <t>mybrowsercash.com</t>
  </si>
  <si>
    <t>thesheepdogs.com</t>
  </si>
  <si>
    <t>rogaine-for-men.gdn</t>
  </si>
  <si>
    <t>humbaur-priekabos.lt</t>
  </si>
  <si>
    <t>brainresult.nl</t>
  </si>
  <si>
    <t>therapeutischcentrumlunteren.nl</t>
  </si>
  <si>
    <t>mozilla-hispano.org</t>
  </si>
  <si>
    <t>placaseletras.com.br</t>
  </si>
  <si>
    <t>bolivarweatherstation.com</t>
  </si>
  <si>
    <t>dero.com</t>
  </si>
  <si>
    <t>spacehulk-deathwing.com</t>
  </si>
  <si>
    <t>tweenbots.com</t>
  </si>
  <si>
    <t>b-photo.fr</t>
  </si>
  <si>
    <t>opalgroup.net</t>
  </si>
  <si>
    <t>dhspriory.org</t>
  </si>
  <si>
    <t>fsociety.tn</t>
  </si>
  <si>
    <t>swapsellbuy.uk</t>
  </si>
  <si>
    <t>kuula.co</t>
  </si>
  <si>
    <t>ahdngo.com</t>
  </si>
  <si>
    <t>bigbigbusiness.com</t>
  </si>
  <si>
    <t>cheapnflonlinejerseys.com</t>
  </si>
  <si>
    <t>ofeva.com</t>
  </si>
  <si>
    <t>simplemind.eu</t>
  </si>
  <si>
    <t>alli-diet-pill.gdn</t>
  </si>
  <si>
    <t>1st.net</t>
  </si>
  <si>
    <t>jidoudou.net</t>
  </si>
  <si>
    <t>levitra-generic-vardenafil.net</t>
  </si>
  <si>
    <t>macpa.org</t>
  </si>
  <si>
    <t>9zx.com</t>
  </si>
  <si>
    <t>aavantindiabackdrops.com</t>
  </si>
  <si>
    <t>journaliersdudemenagement.fr</t>
  </si>
  <si>
    <t>cialis-tadalafil-20mg.net</t>
  </si>
  <si>
    <t>rcjawalakhel.org.np</t>
  </si>
  <si>
    <t>mycollegescholarship.org</t>
  </si>
  <si>
    <t>secureenergy.org</t>
  </si>
  <si>
    <t>m2m.rs</t>
  </si>
  <si>
    <t>buytretinoin20.top</t>
  </si>
  <si>
    <t>lexaproonline.click</t>
  </si>
  <si>
    <t>foodieindisguise.com</t>
  </si>
  <si>
    <t>midwestlibertyfest.com</t>
  </si>
  <si>
    <t>tetracycline-500mg.com</t>
  </si>
  <si>
    <t>drone-wiki.xyz</t>
  </si>
  <si>
    <t>gene.ch</t>
  </si>
  <si>
    <t>europeandomaincentre.com</t>
  </si>
  <si>
    <t>gazprom-neft.com</t>
  </si>
  <si>
    <t>hodgsonruss.com</t>
  </si>
  <si>
    <t>hs19.com</t>
  </si>
  <si>
    <t>mercafutbol.com</t>
  </si>
  <si>
    <t>postwritersgroup.com</t>
  </si>
  <si>
    <t>rojrover.com</t>
  </si>
  <si>
    <t>thewisemarketer.com</t>
  </si>
  <si>
    <t>logosdictionary.org</t>
  </si>
  <si>
    <t>citalopramhbr.review</t>
  </si>
  <si>
    <t>tretinoincream05.review</t>
  </si>
  <si>
    <t>thecastle.be</t>
  </si>
  <si>
    <t>marketresearchreports.biz</t>
  </si>
  <si>
    <t>buy-zoloft.click</t>
  </si>
  <si>
    <t>800178.club</t>
  </si>
  <si>
    <t>scqh.com.cn</t>
  </si>
  <si>
    <t>bitrosestate.com</t>
  </si>
  <si>
    <t>josleys.com</t>
  </si>
  <si>
    <t>kl1p.com</t>
  </si>
  <si>
    <t>shoppingfoodshow.com</t>
  </si>
  <si>
    <t>treneris.net</t>
  </si>
  <si>
    <t>asrcreviews.org</t>
  </si>
  <si>
    <t>makolet.ru</t>
  </si>
  <si>
    <t>cashmoney4phones.com</t>
  </si>
  <si>
    <t>xim4.com</t>
  </si>
  <si>
    <t>multitool.org</t>
  </si>
  <si>
    <t>alcosummit.ru</t>
  </si>
  <si>
    <t>aqzbw.com</t>
  </si>
  <si>
    <t>graduateland.com</t>
  </si>
  <si>
    <t>luxepack.com</t>
  </si>
  <si>
    <t>phillyinjurylawyer.com</t>
  </si>
  <si>
    <t>goodforher.com</t>
  </si>
  <si>
    <t>hackergirl.com.mx</t>
  </si>
  <si>
    <t>januvia.top</t>
  </si>
  <si>
    <t>jinmaoyishu.com</t>
  </si>
  <si>
    <t>milanrecords.com</t>
  </si>
  <si>
    <t>parrotsrus.com</t>
  </si>
  <si>
    <t>cymbalta-30-mg.gdn</t>
  </si>
  <si>
    <t>facetwitter.pw</t>
  </si>
  <si>
    <t>pensiuneasara.ro</t>
  </si>
  <si>
    <t>desyrel.us</t>
  </si>
  <si>
    <t>devilshouts.com</t>
  </si>
  <si>
    <t>thefinaldestinationmovie.com</t>
  </si>
  <si>
    <t>holz-fuer-tiere.de</t>
  </si>
  <si>
    <t>elimite-cream.gdn</t>
  </si>
  <si>
    <t>vermox.lol</t>
  </si>
  <si>
    <t>timyang.net</t>
  </si>
  <si>
    <t>louislibraries.org</t>
  </si>
  <si>
    <t>cnw.com</t>
  </si>
  <si>
    <t>dirtyrottenimbeciles.com</t>
  </si>
  <si>
    <t>gaopeng588.com</t>
  </si>
  <si>
    <t>imarketnews.com</t>
  </si>
  <si>
    <t>mattfischer.com</t>
  </si>
  <si>
    <t>mod-buildcraft.com</t>
  </si>
  <si>
    <t>montagebeverlyhills.com</t>
  </si>
  <si>
    <t>svpvril.com</t>
  </si>
  <si>
    <t>swingswingsubmarine.com</t>
  </si>
  <si>
    <t>deepgreen.com.pl</t>
  </si>
  <si>
    <t>generic-celexa.science</t>
  </si>
  <si>
    <t>cyber-matrix.com</t>
  </si>
  <si>
    <t>endava.com</t>
  </si>
  <si>
    <t>finitesite.com</t>
  </si>
  <si>
    <t>groundworkopensource.com</t>
  </si>
  <si>
    <t>orangeways.com</t>
  </si>
  <si>
    <t>sildalis.lol</t>
  </si>
  <si>
    <t>fulltraffic.net</t>
  </si>
  <si>
    <t>lslsculptra.com.tw</t>
  </si>
  <si>
    <t>retina-a.bid</t>
  </si>
  <si>
    <t>carnegiewave.com</t>
  </si>
  <si>
    <t>emicah.com</t>
  </si>
  <si>
    <t>fractalforums.com</t>
  </si>
  <si>
    <t>mlbphilliesstore.com</t>
  </si>
  <si>
    <t>musze.com</t>
  </si>
  <si>
    <t>robotreviews.com</t>
  </si>
  <si>
    <t>cyberbeach.net</t>
  </si>
  <si>
    <t>artane.webcam</t>
  </si>
  <si>
    <t>meriter.com</t>
  </si>
  <si>
    <t>nh1media.com</t>
  </si>
  <si>
    <t>lightpath.net</t>
  </si>
  <si>
    <t>buy-wellbutrin.us</t>
  </si>
  <si>
    <t>tonghuayu.com.cn</t>
  </si>
  <si>
    <t>iphonematters.com</t>
  </si>
  <si>
    <t>isispharm.com</t>
  </si>
  <si>
    <t>oculusconnect.com</t>
  </si>
  <si>
    <t>hempcar.org</t>
  </si>
  <si>
    <t>hoa-aosa.org</t>
  </si>
  <si>
    <t>buyvasoteconline.bid</t>
  </si>
  <si>
    <t>priceoflevitra.click</t>
  </si>
  <si>
    <t>arabic-forex.com</t>
  </si>
  <si>
    <t>marinello.com</t>
  </si>
  <si>
    <t>useso.com</t>
  </si>
  <si>
    <t>discount-viagra.gdn</t>
  </si>
  <si>
    <t>orain.org</t>
  </si>
  <si>
    <t>bxcdk.com.tw</t>
  </si>
  <si>
    <t>coreplayer.com</t>
  </si>
  <si>
    <t>luxurysotogrande.com</t>
  </si>
  <si>
    <t>robogeo.com</t>
  </si>
  <si>
    <t>teamflyersshop.com</t>
  </si>
  <si>
    <t>buymoduretic.gdn</t>
  </si>
  <si>
    <t>coateq.nl</t>
  </si>
  <si>
    <t>accesstomedicineindex.org</t>
  </si>
  <si>
    <t>rockbundartmuseum.org</t>
  </si>
  <si>
    <t>buyatenolol2013.top</t>
  </si>
  <si>
    <t>third-bit.com</t>
  </si>
  <si>
    <t>globalwindday.org</t>
  </si>
  <si>
    <t>buyaygestin.party</t>
  </si>
  <si>
    <t>edevangelism.com</t>
  </si>
  <si>
    <t>isabelhealthcare.com</t>
  </si>
  <si>
    <t>safeweb.com</t>
  </si>
  <si>
    <t>starlingtech.com</t>
  </si>
  <si>
    <t>buy-doxycycline.pro</t>
  </si>
  <si>
    <t>doxycycline-monohydrate.bid</t>
  </si>
  <si>
    <t>bashandslash.com</t>
  </si>
  <si>
    <t>dataroom-review.com</t>
  </si>
  <si>
    <t>dennistechnologylabs.com</t>
  </si>
  <si>
    <t>eyao114.com</t>
  </si>
  <si>
    <t>itdadao.com</t>
  </si>
  <si>
    <t>citalopram20mg.link</t>
  </si>
  <si>
    <t>celexa-generic.science</t>
  </si>
  <si>
    <t>hairlosscream.top</t>
  </si>
  <si>
    <t>dlinfo.gov.cn</t>
  </si>
  <si>
    <t>beefproject.com</t>
  </si>
  <si>
    <t>capacitymagazine.com</t>
  </si>
  <si>
    <t>cbfsms.com</t>
  </si>
  <si>
    <t>heliyon.com</t>
  </si>
  <si>
    <t>landmarkbangkok.com</t>
  </si>
  <si>
    <t>7go.info</t>
  </si>
  <si>
    <t>huashang.club</t>
  </si>
  <si>
    <t>mixpo.com</t>
  </si>
  <si>
    <t>herbolax.us</t>
  </si>
  <si>
    <t>crackfind.com</t>
  </si>
  <si>
    <t>impressionslaberge.com</t>
  </si>
  <si>
    <t>my-proxy.com</t>
  </si>
  <si>
    <t>toytalk.com</t>
  </si>
  <si>
    <t>bux3.com</t>
  </si>
  <si>
    <t>dummwiedeutsch.de</t>
  </si>
  <si>
    <t>bongdascore.com</t>
  </si>
  <si>
    <t>eurocare.org</t>
  </si>
  <si>
    <t>central.com</t>
  </si>
  <si>
    <t>where-to-buy-viagra.gdn</t>
  </si>
  <si>
    <t>fakeoakleyscheapsale.com</t>
  </si>
  <si>
    <t>starfrontiers.us</t>
  </si>
  <si>
    <t>examkrackers.com</t>
  </si>
  <si>
    <t>immike.net</t>
  </si>
  <si>
    <t>innopranxl.top</t>
  </si>
  <si>
    <t>partition-manager.com</t>
  </si>
  <si>
    <t>nhthifi.com</t>
  </si>
  <si>
    <t>setasign.com</t>
  </si>
  <si>
    <t>noadware.net</t>
  </si>
  <si>
    <t>buyaldactoneonline.party</t>
  </si>
  <si>
    <t>badgas.co.uk</t>
  </si>
  <si>
    <t>millsy.us</t>
  </si>
  <si>
    <t>antabuse-online.cricket</t>
  </si>
  <si>
    <t>ricochet.im</t>
  </si>
  <si>
    <t>heeeeeeeey.com</t>
  </si>
  <si>
    <t>tltgroup.org</t>
  </si>
  <si>
    <t>ieeesmc.org</t>
  </si>
  <si>
    <t>kororaa.org</t>
  </si>
  <si>
    <t>ncdxb110.com</t>
  </si>
  <si>
    <t>dgqil.com</t>
  </si>
  <si>
    <t>ecgyu.com</t>
  </si>
  <si>
    <t>psuwe.com</t>
  </si>
  <si>
    <t>tfzaf.com</t>
  </si>
  <si>
    <t>rbmsw.com</t>
  </si>
  <si>
    <t>qbkdp.com</t>
  </si>
  <si>
    <t>esmerado.com</t>
  </si>
  <si>
    <t>zvxcw.com</t>
  </si>
  <si>
    <t>ewuvo.com</t>
  </si>
  <si>
    <t>moqsw.com</t>
  </si>
  <si>
    <t>jtket.com</t>
  </si>
  <si>
    <t>avzow.com</t>
  </si>
  <si>
    <t>lzpqt.com</t>
  </si>
  <si>
    <t>quegk.com</t>
  </si>
  <si>
    <t>drtuz.com</t>
  </si>
  <si>
    <t>ohlcm.com</t>
  </si>
  <si>
    <t>xnooh.com</t>
  </si>
  <si>
    <t>jjyap.com</t>
  </si>
  <si>
    <t>zhzwd.com</t>
  </si>
  <si>
    <t>vhvgo.com</t>
  </si>
  <si>
    <t>ylbpm.com</t>
  </si>
  <si>
    <t>kinggeorgehomes.com</t>
  </si>
  <si>
    <t>nicedecors.com</t>
  </si>
  <si>
    <t>btxmedia.com</t>
  </si>
  <si>
    <t>modishspace.com</t>
  </si>
  <si>
    <t>recycled-things.com</t>
  </si>
  <si>
    <t>oiplug.com</t>
  </si>
  <si>
    <t>pptstore.net</t>
  </si>
  <si>
    <t>wfjzsjy.com</t>
  </si>
  <si>
    <t>maoyigu.com</t>
  </si>
  <si>
    <t>moskau-info.de</t>
  </si>
  <si>
    <t>montreal.de</t>
  </si>
  <si>
    <t>moped-discount.de</t>
  </si>
  <si>
    <t>moskauer-malerschule.de</t>
  </si>
  <si>
    <t>mopedboerse.de</t>
  </si>
  <si>
    <t>mosambik.de</t>
  </si>
  <si>
    <t>mosambique.de</t>
  </si>
  <si>
    <t>mopeddiscount.de</t>
  </si>
  <si>
    <t>moscardini.de</t>
  </si>
  <si>
    <t>moskauermalerschule.de</t>
  </si>
  <si>
    <t>mostrich.de</t>
  </si>
  <si>
    <t>motocrossen.de</t>
  </si>
  <si>
    <t>motor-boerse.de</t>
  </si>
  <si>
    <t>xn--mopedbrse-57a.de</t>
  </si>
  <si>
    <t>mopedbÃ¶rse.de</t>
  </si>
  <si>
    <t>montsant.info</t>
  </si>
  <si>
    <t>moscardini.info</t>
  </si>
  <si>
    <t>mosambik.net</t>
  </si>
  <si>
    <t>musicalshow.de</t>
  </si>
  <si>
    <t>iloboyou.com</t>
  </si>
  <si>
    <t>joomlaruclub.ru</t>
  </si>
  <si>
    <t>magbit.ru</t>
  </si>
  <si>
    <t>usbrr.com</t>
  </si>
  <si>
    <t>qdslh.cn</t>
  </si>
  <si>
    <t>rhhotel.cn</t>
  </si>
  <si>
    <t>sildenafilcitrate100mglowestprice.net</t>
  </si>
  <si>
    <t>fzsjob.com</t>
  </si>
  <si>
    <t>e-pro.fr</t>
  </si>
  <si>
    <t>godam.ru</t>
  </si>
  <si>
    <t>shimto.com</t>
  </si>
  <si>
    <t>xbczk.cn</t>
  </si>
  <si>
    <t>pricerighthome.com</t>
  </si>
  <si>
    <t>ultimabooks.it</t>
  </si>
  <si>
    <t>onaton.ru</t>
  </si>
  <si>
    <t>printez.com</t>
  </si>
  <si>
    <t>xinhehui.com</t>
  </si>
  <si>
    <t>sodis.ru</t>
  </si>
  <si>
    <t>yulindiaoke.com</t>
  </si>
  <si>
    <t>searchtoday.ru</t>
  </si>
  <si>
    <t>strawberrymommycakes.com</t>
  </si>
  <si>
    <t>republicbuzz.com</t>
  </si>
  <si>
    <t>mra2.com</t>
  </si>
  <si>
    <t>entrechiquitines.com</t>
  </si>
  <si>
    <t>gadgetking.com</t>
  </si>
  <si>
    <t>paperpkads.pk</t>
  </si>
  <si>
    <t>typografie.de</t>
  </si>
  <si>
    <t>paristay.com</t>
  </si>
  <si>
    <t>48-stunden-neukoelln.de</t>
  </si>
  <si>
    <t>themesmatic.com</t>
  </si>
  <si>
    <t>drayrnietomheen.nu</t>
  </si>
  <si>
    <t>chinese-luxury.com</t>
  </si>
  <si>
    <t>rztzxl.com</t>
  </si>
  <si>
    <t>bar-frankfurt.de</t>
  </si>
  <si>
    <t>ddshu.net</t>
  </si>
  <si>
    <t>dialoginthedark.com</t>
  </si>
  <si>
    <t>zzlianke.com</t>
  </si>
  <si>
    <t>tv007.org</t>
  </si>
  <si>
    <t>casinolastvegas.com</t>
  </si>
  <si>
    <t>chausport.com</t>
  </si>
  <si>
    <t>warianoz.com</t>
  </si>
  <si>
    <t>buyezee.net</t>
  </si>
  <si>
    <t>naspa.de</t>
  </si>
  <si>
    <t>schwetzingen.de</t>
  </si>
  <si>
    <t>europeanhairtransplant.se</t>
  </si>
  <si>
    <t>jiaxingsteel.com</t>
  </si>
  <si>
    <t>gabetti.pro</t>
  </si>
  <si>
    <t>proriw2.ru</t>
  </si>
  <si>
    <t>creativecolorschemes.com</t>
  </si>
  <si>
    <t>jingdehome.com</t>
  </si>
  <si>
    <t>amateurcanada.com</t>
  </si>
  <si>
    <t>naija.fm</t>
  </si>
  <si>
    <t>kumamoto-net.ne.jp</t>
  </si>
  <si>
    <t>westernstadt-im-harz.de</t>
  </si>
  <si>
    <t>designsparkle.com</t>
  </si>
  <si>
    <t>ii-okinawa.ne.jp</t>
  </si>
  <si>
    <t>kidsparkz.com</t>
  </si>
  <si>
    <t>nmbgbc.com</t>
  </si>
  <si>
    <t>adriaforum.com</t>
  </si>
  <si>
    <t>mmo-play.com</t>
  </si>
  <si>
    <t>orden.de</t>
  </si>
  <si>
    <t>uebelundgefaehrlich.com</t>
  </si>
  <si>
    <t>yl007.com</t>
  </si>
  <si>
    <t>sibaritissimo.com</t>
  </si>
  <si>
    <t>investeu.net</t>
  </si>
  <si>
    <t>unipacbomdespacho.com.br</t>
  </si>
  <si>
    <t>centslessdeals.com</t>
  </si>
  <si>
    <t>goodncrazy.com</t>
  </si>
  <si>
    <t>shixunxueyuan.com</t>
  </si>
  <si>
    <t>kruiz.net</t>
  </si>
  <si>
    <t>filmous.com</t>
  </si>
  <si>
    <t>ips.com</t>
  </si>
  <si>
    <t>jianmeidp.com</t>
  </si>
  <si>
    <t>designblok.cz</t>
  </si>
  <si>
    <t>pflanzmich.de</t>
  </si>
  <si>
    <t>robots-and-dragons.de</t>
  </si>
  <si>
    <t>mygames4girls.com</t>
  </si>
  <si>
    <t>e-vestnik.ru</t>
  </si>
  <si>
    <t>csbcjx.com</t>
  </si>
  <si>
    <t>kzt-hojo.jp</t>
  </si>
  <si>
    <t>origenal-diplom.com</t>
  </si>
  <si>
    <t>irrigation.com.cn</t>
  </si>
  <si>
    <t>e-mansion.com</t>
  </si>
  <si>
    <t>veganinthefreezer.com</t>
  </si>
  <si>
    <t>wahlen-berlin.de</t>
  </si>
  <si>
    <t>lucua.jp</t>
  </si>
  <si>
    <t>zzglkt87.com</t>
  </si>
  <si>
    <t>yota-system.ru</t>
  </si>
  <si>
    <t>homfurniture.com</t>
  </si>
  <si>
    <t>dplay.se</t>
  </si>
  <si>
    <t>hakuba47.co.jp</t>
  </si>
  <si>
    <t>agitano.com</t>
  </si>
  <si>
    <t>kodjoworkout.com</t>
  </si>
  <si>
    <t>biyokulule.com</t>
  </si>
  <si>
    <t>wvgenweb.org</t>
  </si>
  <si>
    <t>vistaalmar.es</t>
  </si>
  <si>
    <t>disdb.com</t>
  </si>
  <si>
    <t>goodgirlgoneredneck.com</t>
  </si>
  <si>
    <t>washabich.de</t>
  </si>
  <si>
    <t>artiarti.com.tr</t>
  </si>
  <si>
    <t>perlesandco.com</t>
  </si>
  <si>
    <t>eurospeedway.de</t>
  </si>
  <si>
    <t>athriftymrs.com</t>
  </si>
  <si>
    <t>bestclassicbands.com</t>
  </si>
  <si>
    <t>zotye-club.net</t>
  </si>
  <si>
    <t>fileshut.com</t>
  </si>
  <si>
    <t>xn--80aagbjof5cr.xn--p1ai</t>
  </si>
  <si>
    <t>ÐµÐ³Ð¸Ð°Ð·Ð°Ñ€Ð¾Ð².Ñ€Ñ„</t>
  </si>
  <si>
    <t>ekiwi.de</t>
  </si>
  <si>
    <t>gankaikai.or.jp</t>
  </si>
  <si>
    <t>geeknaut.com</t>
  </si>
  <si>
    <t>insomniacmania.com</t>
  </si>
  <si>
    <t>bjcxjsxx.net</t>
  </si>
  <si>
    <t>ditcms.com</t>
  </si>
  <si>
    <t>greatskin-n.com</t>
  </si>
  <si>
    <t>lwrunchi.com</t>
  </si>
  <si>
    <t>maxim-stroy.ru</t>
  </si>
  <si>
    <t>acnincspanish.com</t>
  </si>
  <si>
    <t>basis-wien.at</t>
  </si>
  <si>
    <t>deutscher-buchpreis.de</t>
  </si>
  <si>
    <t>find-your-domain.eu</t>
  </si>
  <si>
    <t>sztcmt.com</t>
  </si>
  <si>
    <t>gzrunhao.com</t>
  </si>
  <si>
    <t>zjshipping.com</t>
  </si>
  <si>
    <t>herma.de</t>
  </si>
  <si>
    <t>cqtx.org.cn</t>
  </si>
  <si>
    <t>vancouverdak.com</t>
  </si>
  <si>
    <t>sv-wacker.de</t>
  </si>
  <si>
    <t>lohja.fi</t>
  </si>
  <si>
    <t>yongting168.com</t>
  </si>
  <si>
    <t>radiostok.ru</t>
  </si>
  <si>
    <t>htjc581.com</t>
  </si>
  <si>
    <t>qj7hao123.com</t>
  </si>
  <si>
    <t>ctc-metar.ru</t>
  </si>
  <si>
    <t>ruijiadoors.com</t>
  </si>
  <si>
    <t>jxprecisionparts.com</t>
  </si>
  <si>
    <t>somospacientes.com</t>
  </si>
  <si>
    <t>shopbegins.com</t>
  </si>
  <si>
    <t>ukessayservicesreviews.com</t>
  </si>
  <si>
    <t>5858p.online</t>
  </si>
  <si>
    <t>ssb2c.com</t>
  </si>
  <si>
    <t>hmkv.de</t>
  </si>
  <si>
    <t>heilpflanzen-welt.de</t>
  </si>
  <si>
    <t>autodb.no</t>
  </si>
  <si>
    <t>compassionuk.org</t>
  </si>
  <si>
    <t>casinople.accountant</t>
  </si>
  <si>
    <t>amateur-cutie.com</t>
  </si>
  <si>
    <t>xtremepapers.com</t>
  </si>
  <si>
    <t>surfersam.com</t>
  </si>
  <si>
    <t>npfj.com</t>
  </si>
  <si>
    <t>marinebio.net</t>
  </si>
  <si>
    <t>projecter.de</t>
  </si>
  <si>
    <t>film-max.ru</t>
  </si>
  <si>
    <t>therme.at</t>
  </si>
  <si>
    <t>bjlzzbw.com</t>
  </si>
  <si>
    <t>butcherblockco.com</t>
  </si>
  <si>
    <t>haerting.de</t>
  </si>
  <si>
    <t>jnilbo.com</t>
  </si>
  <si>
    <t>jbqlhg.com</t>
  </si>
  <si>
    <t>gravidezsaudavel.com</t>
  </si>
  <si>
    <t>ical.ir</t>
  </si>
  <si>
    <t>p-a-r-a-n-0-i-d.ml</t>
  </si>
  <si>
    <t>ir24.net</t>
  </si>
  <si>
    <t>magridouro.pt</t>
  </si>
  <si>
    <t>happy-b.com.cn</t>
  </si>
  <si>
    <t>supermarktcheck.de</t>
  </si>
  <si>
    <t>dagvandeduurzaamheid.nl</t>
  </si>
  <si>
    <t>zjut.cc</t>
  </si>
  <si>
    <t>picoseuropa.net</t>
  </si>
  <si>
    <t>hargrovescycles.co.uk</t>
  </si>
  <si>
    <t>bettermarks.com</t>
  </si>
  <si>
    <t>dgfbw.com</t>
  </si>
  <si>
    <t>keskkonnaamet.ee</t>
  </si>
  <si>
    <t>przebieraj.pl</t>
  </si>
  <si>
    <t>holidayplace.co.uk</t>
  </si>
  <si>
    <t>abong.org.br</t>
  </si>
  <si>
    <t>tiptoe.pl</t>
  </si>
  <si>
    <t>vanna-art.ru</t>
  </si>
  <si>
    <t>medinfonasim.ir</t>
  </si>
  <si>
    <t>anthonys.jp</t>
  </si>
  <si>
    <t>go4awalk.com</t>
  </si>
  <si>
    <t>presencehabitat.com</t>
  </si>
  <si>
    <t>entusa.com</t>
  </si>
  <si>
    <t>wanderlustbee.com</t>
  </si>
  <si>
    <t>spielmannszug-majoretten.de</t>
  </si>
  <si>
    <t>alpha-web.ne.jp</t>
  </si>
  <si>
    <t>iis110.com</t>
  </si>
  <si>
    <t>onlinepharmacyc4.com</t>
  </si>
  <si>
    <t>tabletkinaszybkieodchudzaniee.top</t>
  </si>
  <si>
    <t>gpa-djp.at</t>
  </si>
  <si>
    <t>748616.com</t>
  </si>
  <si>
    <t>jenewein-kufner-partner.de</t>
  </si>
  <si>
    <t>maioamarelo.com</t>
  </si>
  <si>
    <t>neste.fi</t>
  </si>
  <si>
    <t>mmmim.com</t>
  </si>
  <si>
    <t>qianyuintl.com</t>
  </si>
  <si>
    <t>fussball-quiz.de</t>
  </si>
  <si>
    <t>sanasicucine.it</t>
  </si>
  <si>
    <t>joinboyscoutsoc.org</t>
  </si>
  <si>
    <t>auction-house.ru</t>
  </si>
  <si>
    <t>districtbeta.com</t>
  </si>
  <si>
    <t>zff888.com</t>
  </si>
  <si>
    <t>unicorn2000.info</t>
  </si>
  <si>
    <t>daily-fact.com</t>
  </si>
  <si>
    <t>ceder.net</t>
  </si>
  <si>
    <t>aamachina.org</t>
  </si>
  <si>
    <t>vuongquocnoithat.vn</t>
  </si>
  <si>
    <t>casa-jessi.de</t>
  </si>
  <si>
    <t>3vmedia.eu</t>
  </si>
  <si>
    <t>fahrenheitfestival.it</t>
  </si>
  <si>
    <t>iquze.com</t>
  </si>
  <si>
    <t>prairiesmokepress.com</t>
  </si>
  <si>
    <t>rongyun.com</t>
  </si>
  <si>
    <t>republica.ro</t>
  </si>
  <si>
    <t>amerigo213.com</t>
  </si>
  <si>
    <t>ardyd.com</t>
  </si>
  <si>
    <t>contohjurnalilmiah.com</t>
  </si>
  <si>
    <t>cheapcanadiancialismed3r.com</t>
  </si>
  <si>
    <t>yunusemreozmen.com</t>
  </si>
  <si>
    <t>acura-legend.com</t>
  </si>
  <si>
    <t>adsrealtime.com</t>
  </si>
  <si>
    <t>dshgj.com</t>
  </si>
  <si>
    <t>sposiecerimoniaclothides.it</t>
  </si>
  <si>
    <t>datababu.com</t>
  </si>
  <si>
    <t>nextechweb.com</t>
  </si>
  <si>
    <t>schoolprintresources.com</t>
  </si>
  <si>
    <t>substech.com</t>
  </si>
  <si>
    <t>festivals.fi</t>
  </si>
  <si>
    <t>avtolubitelu.ru</t>
  </si>
  <si>
    <t>blackpantera.ru</t>
  </si>
  <si>
    <t>coladaweb.com</t>
  </si>
  <si>
    <t>designcheck.com</t>
  </si>
  <si>
    <t>fitomansilla.com</t>
  </si>
  <si>
    <t>millionairespassport.com</t>
  </si>
  <si>
    <t>senaoturkiye.net</t>
  </si>
  <si>
    <t>mgsyapi.org</t>
  </si>
  <si>
    <t>ensemble-modern.com</t>
  </si>
  <si>
    <t>opmscienceofliving.com</t>
  </si>
  <si>
    <t>planet-travelling.com</t>
  </si>
  <si>
    <t>spielemax.de</t>
  </si>
  <si>
    <t>imst.at</t>
  </si>
  <si>
    <t>oceanshippingtunisie.com</t>
  </si>
  <si>
    <t>shbarcelona.com</t>
  </si>
  <si>
    <t>hehl-koehler.de</t>
  </si>
  <si>
    <t>pomeglow.com</t>
  </si>
  <si>
    <t>uppercrop.com</t>
  </si>
  <si>
    <t>napratica.org.br</t>
  </si>
  <si>
    <t>dapc.or.jp</t>
  </si>
  <si>
    <t>tongyijiaye.com.cn</t>
  </si>
  <si>
    <t>trackernsaver.com</t>
  </si>
  <si>
    <t>dragino.org</t>
  </si>
  <si>
    <t>octium.ca</t>
  </si>
  <si>
    <t>i4digital.com.co</t>
  </si>
  <si>
    <t>designmodegolf.com</t>
  </si>
  <si>
    <t>escort-lon.com</t>
  </si>
  <si>
    <t>indguru.com</t>
  </si>
  <si>
    <t>insurancesupports.com</t>
  </si>
  <si>
    <t>ransuk.com</t>
  </si>
  <si>
    <t>m6bonus.fr</t>
  </si>
  <si>
    <t>sicurezzambientelavoro.it</t>
  </si>
  <si>
    <t>all-inclusive-lanzarote.com.pl</t>
  </si>
  <si>
    <t>vorwerkslovakia.sk</t>
  </si>
  <si>
    <t>maseratileasing.ch</t>
  </si>
  <si>
    <t>fernandezleventhal.com</t>
  </si>
  <si>
    <t>everydayhealth.com.tw</t>
  </si>
  <si>
    <t>btl.edu.vn</t>
  </si>
  <si>
    <t>agrati.com</t>
  </si>
  <si>
    <t>amandasminidayspa.com</t>
  </si>
  <si>
    <t>ancpi.ro</t>
  </si>
  <si>
    <t>assabeghoon.com</t>
  </si>
  <si>
    <t>bnbver.com</t>
  </si>
  <si>
    <t>duckhill.com</t>
  </si>
  <si>
    <t>ogracing.com</t>
  </si>
  <si>
    <t>peacefulplaygrounds.com</t>
  </si>
  <si>
    <t>useongroup.com</t>
  </si>
  <si>
    <t>sexyescorts.co.uk</t>
  </si>
  <si>
    <t>marumie.xyz</t>
  </si>
  <si>
    <t>lagruyere.ch</t>
  </si>
  <si>
    <t>aiasesores.com</t>
  </si>
  <si>
    <t>reitpark.de</t>
  </si>
  <si>
    <t>ccrcorp.org</t>
  </si>
  <si>
    <t>groupeokoume.com</t>
  </si>
  <si>
    <t>theoj.org</t>
  </si>
  <si>
    <t>966.com</t>
  </si>
  <si>
    <t>sixpackabs30days.com</t>
  </si>
  <si>
    <t>socialbilitty.com</t>
  </si>
  <si>
    <t>creads.fr</t>
  </si>
  <si>
    <t>momagenda.com</t>
  </si>
  <si>
    <t>gubkin.info</t>
  </si>
  <si>
    <t>moneymakertalk.net</t>
  </si>
  <si>
    <t>doetinchem.nl</t>
  </si>
  <si>
    <t>napedy-do-bram-goleniow.ovh</t>
  </si>
  <si>
    <t>socionet.ru</t>
  </si>
  <si>
    <t>tlttimes.ru</t>
  </si>
  <si>
    <t>mukawa.lg.jp</t>
  </si>
  <si>
    <t>newham.sch.uk</t>
  </si>
  <si>
    <t>zhidaxs.com</t>
  </si>
  <si>
    <t>bayer.co.jp</t>
  </si>
  <si>
    <t>herbanea.pl</t>
  </si>
  <si>
    <t>logo24.pl</t>
  </si>
  <si>
    <t>nmz-ukraine.com.ua</t>
  </si>
  <si>
    <t>bonina.it</t>
  </si>
  <si>
    <t>xrumer.pro</t>
  </si>
  <si>
    <t>microsin.ru</t>
  </si>
  <si>
    <t>ofertonperu.com</t>
  </si>
  <si>
    <t>societyforexcellenceineducation.org</t>
  </si>
  <si>
    <t>suzukovod.ru</t>
  </si>
  <si>
    <t>envirome.com</t>
  </si>
  <si>
    <t>brainbox.co.kr</t>
  </si>
  <si>
    <t>pampers.com.cn</t>
  </si>
  <si>
    <t>bilboquet.com</t>
  </si>
  <si>
    <t>justdriveautomobiles.com</t>
  </si>
  <si>
    <t>stavky365.com</t>
  </si>
  <si>
    <t>homepage.ru</t>
  </si>
  <si>
    <t>balticnordic.com</t>
  </si>
  <si>
    <t>crazyshirts.com</t>
  </si>
  <si>
    <t>goinggear.com</t>
  </si>
  <si>
    <t>sixpackfilm.com</t>
  </si>
  <si>
    <t>slyj1217.com</t>
  </si>
  <si>
    <t>deputat-podgorny.ru</t>
  </si>
  <si>
    <t>ukmalaysiaworkshop.co.uk</t>
  </si>
  <si>
    <t>lfi-online.de</t>
  </si>
  <si>
    <t>zeilen.nl</t>
  </si>
  <si>
    <t>artstomat.ru</t>
  </si>
  <si>
    <t>coronado.com</t>
  </si>
  <si>
    <t>documentamadrid.com</t>
  </si>
  <si>
    <t>proximityone.com</t>
  </si>
  <si>
    <t>southjerseylocalnews.com</t>
  </si>
  <si>
    <t>hotelreservierung.de</t>
  </si>
  <si>
    <t>experiences-relationcitoyen.fr</t>
  </si>
  <si>
    <t>desktopwallpapers.net</t>
  </si>
  <si>
    <t>eagleroofing.com</t>
  </si>
  <si>
    <t>scqtdq.com</t>
  </si>
  <si>
    <t>the-sopranos-blog.com</t>
  </si>
  <si>
    <t>weareknitters.com</t>
  </si>
  <si>
    <t>veslo.ru</t>
  </si>
  <si>
    <t>mercialfred.com</t>
  </si>
  <si>
    <t>bad-credit-loans.pw</t>
  </si>
  <si>
    <t>bgsurugby.com</t>
  </si>
  <si>
    <t>myrcmart.com</t>
  </si>
  <si>
    <t>xynthetic.com</t>
  </si>
  <si>
    <t>bruehl.com</t>
  </si>
  <si>
    <t>recht-gehabt.de</t>
  </si>
  <si>
    <t>naturalarches.org</t>
  </si>
  <si>
    <t>proingel.cl</t>
  </si>
  <si>
    <t>hegimt.com</t>
  </si>
  <si>
    <t>vvk.ee</t>
  </si>
  <si>
    <t>jano.es</t>
  </si>
  <si>
    <t>slokajobsystems.com</t>
  </si>
  <si>
    <t>bc-7schwaben.de</t>
  </si>
  <si>
    <t>cncompetencia.es</t>
  </si>
  <si>
    <t>erekcjapl.top</t>
  </si>
  <si>
    <t>britishparking.co.uk</t>
  </si>
  <si>
    <t>churtourismus.ch</t>
  </si>
  <si>
    <t>61yishu.com</t>
  </si>
  <si>
    <t>ascensionpress.com</t>
  </si>
  <si>
    <t>bikingbis.com</t>
  </si>
  <si>
    <t>bluesealesvos.gr</t>
  </si>
  <si>
    <t>yobe.it</t>
  </si>
  <si>
    <t>kurimoto.co.jp</t>
  </si>
  <si>
    <t>cfo.gov.ph</t>
  </si>
  <si>
    <t>cbgreatlakes.com</t>
  </si>
  <si>
    <t>itsu.com</t>
  </si>
  <si>
    <t>mnpartystore.com</t>
  </si>
  <si>
    <t>rusnarbank.com</t>
  </si>
  <si>
    <t>somersetfloors.com</t>
  </si>
  <si>
    <t>mama365.gr</t>
  </si>
  <si>
    <t>suhoyekoplast.ru</t>
  </si>
  <si>
    <t>bandainamcogames.eu</t>
  </si>
  <si>
    <t>tipbongdamoingay.mobi</t>
  </si>
  <si>
    <t>ca007.net</t>
  </si>
  <si>
    <t>ligamx.net</t>
  </si>
  <si>
    <t>skijumping.pl</t>
  </si>
  <si>
    <t>xenomagiaswiatla.pl</t>
  </si>
  <si>
    <t>bkr-bet.ru</t>
  </si>
  <si>
    <t>hoasen.edu.vn</t>
  </si>
  <si>
    <t>auto-tuning-news.com</t>
  </si>
  <si>
    <t>poro-company.de</t>
  </si>
  <si>
    <t>car.ru</t>
  </si>
  <si>
    <t>jisuapp.cn</t>
  </si>
  <si>
    <t>schar.com</t>
  </si>
  <si>
    <t>usadrugguide.com</t>
  </si>
  <si>
    <t>sstic.org</t>
  </si>
  <si>
    <t>gralbania.com</t>
  </si>
  <si>
    <t>musicalcriticism.com</t>
  </si>
  <si>
    <t>fuzz.fr</t>
  </si>
  <si>
    <t>geek.pl</t>
  </si>
  <si>
    <t>linpinsy.com</t>
  </si>
  <si>
    <t>ristorantecracco.it</t>
  </si>
  <si>
    <t>vuecinemas.nl</t>
  </si>
  <si>
    <t>torrentsnew.ru</t>
  </si>
  <si>
    <t>bostonareahomesre.com</t>
  </si>
  <si>
    <t>devs-lab.com</t>
  </si>
  <si>
    <t>fuelquest.com</t>
  </si>
  <si>
    <t>mistap.com</t>
  </si>
  <si>
    <t>visitfuerteventura.es</t>
  </si>
  <si>
    <t>daido-it.ac.jp</t>
  </si>
  <si>
    <t>guitar-master.org</t>
  </si>
  <si>
    <t>uacswpa.org</t>
  </si>
  <si>
    <t>az-eko.org.pl</t>
  </si>
  <si>
    <t>tev.org.tr</t>
  </si>
  <si>
    <t>acierto.com</t>
  </si>
  <si>
    <t>juezhan001.com</t>
  </si>
  <si>
    <t>shopnewzealand.co.nz</t>
  </si>
  <si>
    <t>obrazy-nowoczesne.pl</t>
  </si>
  <si>
    <t>mangmaoclub.com</t>
  </si>
  <si>
    <t>unitaku.fr</t>
  </si>
  <si>
    <t>agrocenturiato.it</t>
  </si>
  <si>
    <t>allaboutmoms.net</t>
  </si>
  <si>
    <t>stproperty.sg</t>
  </si>
  <si>
    <t>cabinets4u.com.au</t>
  </si>
  <si>
    <t>manimanioca.com.br</t>
  </si>
  <si>
    <t>dossenheim.de</t>
  </si>
  <si>
    <t>treatycouncil.org</t>
  </si>
  <si>
    <t>antycle.cf</t>
  </si>
  <si>
    <t>bcnrestaurantes.com</t>
  </si>
  <si>
    <t>pip.com</t>
  </si>
  <si>
    <t>princeville.com</t>
  </si>
  <si>
    <t>oliverswoodturning.co.uk</t>
  </si>
  <si>
    <t>writerscentrenorwich.org.uk</t>
  </si>
  <si>
    <t>comjia.com</t>
  </si>
  <si>
    <t>interactivemetronome.com</t>
  </si>
  <si>
    <t>sellmyhaironline.com</t>
  </si>
  <si>
    <t>tamashutts.com</t>
  </si>
  <si>
    <t>tresorberlin.de</t>
  </si>
  <si>
    <t>fansonline.net</t>
  </si>
  <si>
    <t>autoclassified.co.za</t>
  </si>
  <si>
    <t>asamnews.com</t>
  </si>
  <si>
    <t>buynfl17coins.com</t>
  </si>
  <si>
    <t>gibsonperformance.com</t>
  </si>
  <si>
    <t>joomx.com</t>
  </si>
  <si>
    <t>mannapro.com</t>
  </si>
  <si>
    <t>ceskypivnifestival.cz</t>
  </si>
  <si>
    <t>domainepublic.net</t>
  </si>
  <si>
    <t>killerguides.net</t>
  </si>
  <si>
    <t>promet.si</t>
  </si>
  <si>
    <t>belvoirfruitfarms.co.uk</t>
  </si>
  <si>
    <t>catholicandlovinit.com</t>
  </si>
  <si>
    <t>crawlers.jp</t>
  </si>
  <si>
    <t>dailyinspiration.nl</t>
  </si>
  <si>
    <t>mmorpg.org.pl</t>
  </si>
  <si>
    <t>noob-club.ru</t>
  </si>
  <si>
    <t>dudleyzoo.org.uk</t>
  </si>
  <si>
    <t>marqt.com</t>
  </si>
  <si>
    <t>ecolandscaping.org</t>
  </si>
  <si>
    <t>web-betting.ru</t>
  </si>
  <si>
    <t>iberecamargo.org.br</t>
  </si>
  <si>
    <t>dateinadash.com</t>
  </si>
  <si>
    <t>dkpopnews.net</t>
  </si>
  <si>
    <t>indiahicks.com</t>
  </si>
  <si>
    <t>permisecole.com</t>
  </si>
  <si>
    <t>kolle-rebbe.de</t>
  </si>
  <si>
    <t>bsauniv.ac.in</t>
  </si>
  <si>
    <t>paydayloansitq.com</t>
  </si>
  <si>
    <t>pulsegulfcoast.com</t>
  </si>
  <si>
    <t>spycasa.com</t>
  </si>
  <si>
    <t>usemybusiness.com</t>
  </si>
  <si>
    <t>saintgermainenlaye.fr</t>
  </si>
  <si>
    <t>paranormalne.pl</t>
  </si>
  <si>
    <t>drova-perm.ru</t>
  </si>
  <si>
    <t>ibuyboatgear.com</t>
  </si>
  <si>
    <t>lifesafer.com</t>
  </si>
  <si>
    <t>pureintimacy.org</t>
  </si>
  <si>
    <t>tilt-up.org</t>
  </si>
  <si>
    <t>banduanbatdongsan.xyz</t>
  </si>
  <si>
    <t>hangvat.com</t>
  </si>
  <si>
    <t>kayasis.com</t>
  </si>
  <si>
    <t>smartdnsproxy.com</t>
  </si>
  <si>
    <t>strong-wow.com</t>
  </si>
  <si>
    <t>stmatts.ie</t>
  </si>
  <si>
    <t>koasystem.co.jp</t>
  </si>
  <si>
    <t>ascom-standards.org</t>
  </si>
  <si>
    <t>mrmedia.com</t>
  </si>
  <si>
    <t>urtefarm.dk</t>
  </si>
  <si>
    <t>victvs.co.uk</t>
  </si>
  <si>
    <t>barbarafriedbergpersonalfinance.com</t>
  </si>
  <si>
    <t>carshopinc.com</t>
  </si>
  <si>
    <t>tanveernaseer.com</t>
  </si>
  <si>
    <t>enjoyyourcoffee.net</t>
  </si>
  <si>
    <t>brweb.xyz</t>
  </si>
  <si>
    <t>arkellsmusic.com</t>
  </si>
  <si>
    <t>erobeauties.com</t>
  </si>
  <si>
    <t>kopenhagenfur.com</t>
  </si>
  <si>
    <t>mrsjonesroom.com</t>
  </si>
  <si>
    <t>alvinisd.net</t>
  </si>
  <si>
    <t>aia-mn.org</t>
  </si>
  <si>
    <t>istandwithpp.org</t>
  </si>
  <si>
    <t>stmartinisland.org</t>
  </si>
  <si>
    <t>apaconcreterepairs.co.uk</t>
  </si>
  <si>
    <t>thuvienchungcuhanoi247.xyz</t>
  </si>
  <si>
    <t>ntu.org.br</t>
  </si>
  <si>
    <t>stihl.ca</t>
  </si>
  <si>
    <t>jjyejy.cn</t>
  </si>
  <si>
    <t>printmadesimple.com</t>
  </si>
  <si>
    <t>bockeropapper.se</t>
  </si>
  <si>
    <t>baroquehairandbeauty.co.uk</t>
  </si>
  <si>
    <t>i-online24h.xyz</t>
  </si>
  <si>
    <t>binaryoptionrobotinfo.com</t>
  </si>
  <si>
    <t>glutenfreemall.com</t>
  </si>
  <si>
    <t>macos-app.com</t>
  </si>
  <si>
    <t>sharedcircuits.com</t>
  </si>
  <si>
    <t>nubiles-russian.info</t>
  </si>
  <si>
    <t>kawashin.co.jp</t>
  </si>
  <si>
    <t>kaden-sakura.jp</t>
  </si>
  <si>
    <t>cocoafl.org</t>
  </si>
  <si>
    <t>tinbdshanoi.xyz</t>
  </si>
  <si>
    <t>tranggioithieuchungcu.xyz</t>
  </si>
  <si>
    <t>personalleclinica.com.br</t>
  </si>
  <si>
    <t>radiojowhar.com</t>
  </si>
  <si>
    <t>thekparks-vanphu.com</t>
  </si>
  <si>
    <t>ziebart.com</t>
  </si>
  <si>
    <t>guten-wein-bestellen.de</t>
  </si>
  <si>
    <t>greekarchitects.gr</t>
  </si>
  <si>
    <t>healtharticle.info</t>
  </si>
  <si>
    <t>bfksalaspils.lv</t>
  </si>
  <si>
    <t>rosettes.co.uk</t>
  </si>
  <si>
    <t>12volt-travel.com</t>
  </si>
  <si>
    <t>bowlingball.com</t>
  </si>
  <si>
    <t>spyrealty.com</t>
  </si>
  <si>
    <t>timbertimbre.com</t>
  </si>
  <si>
    <t>uhamru.cz</t>
  </si>
  <si>
    <t>90a.gr</t>
  </si>
  <si>
    <t>lamiareport.gr</t>
  </si>
  <si>
    <t>prodesign.co.il</t>
  </si>
  <si>
    <t>coolcat.nl</t>
  </si>
  <si>
    <t>ponceinlet.org</t>
  </si>
  <si>
    <t>taek.gov.tr</t>
  </si>
  <si>
    <t>chungcumoi24h.xyz</t>
  </si>
  <si>
    <t>dd81.com</t>
  </si>
  <si>
    <t>sildenafilcitrate-rxstore.com</t>
  </si>
  <si>
    <t>stickyj.com</t>
  </si>
  <si>
    <t>sbirkaprikladu.cz</t>
  </si>
  <si>
    <t>tit-association.eu</t>
  </si>
  <si>
    <t>galileo.org</t>
  </si>
  <si>
    <t>ichungcuhathanh.xyz</t>
  </si>
  <si>
    <t>hethongsieuthiduan.xyz</t>
  </si>
  <si>
    <t>inhadat24h.xyz</t>
  </si>
  <si>
    <t>beau-rivage.ch</t>
  </si>
  <si>
    <t>59.cn</t>
  </si>
  <si>
    <t>bombulum.com</t>
  </si>
  <si>
    <t>communityfrontiers.com</t>
  </si>
  <si>
    <t>destinationkohler.com</t>
  </si>
  <si>
    <t>flipburgerboutique.com</t>
  </si>
  <si>
    <t>azarts.gov</t>
  </si>
  <si>
    <t>jpg.pl</t>
  </si>
  <si>
    <t>usoft26.ru</t>
  </si>
  <si>
    <t>acemeup.com</t>
  </si>
  <si>
    <t>alkaramgroup.com</t>
  </si>
  <si>
    <t>chungshingelectronic.com</t>
  </si>
  <si>
    <t>howecaverns.com</t>
  </si>
  <si>
    <t>kwartetproforma.com</t>
  </si>
  <si>
    <t>meridix.com</t>
  </si>
  <si>
    <t>ncbar.com</t>
  </si>
  <si>
    <t>piiconsultants.com</t>
  </si>
  <si>
    <t>seapics.com</t>
  </si>
  <si>
    <t>seispeedy.com</t>
  </si>
  <si>
    <t>sesamoamministratori.it</t>
  </si>
  <si>
    <t>socialengine.pl</t>
  </si>
  <si>
    <t>swiateczneteksty.pl</t>
  </si>
  <si>
    <t>narutoforum.ru</t>
  </si>
  <si>
    <t>jcccafe.com</t>
  </si>
  <si>
    <t>morikinoko.com</t>
  </si>
  <si>
    <t>mainstreetportsmouthohio.org</t>
  </si>
  <si>
    <t>waterfronthotels.com.ph</t>
  </si>
  <si>
    <t>dic-holding.ru</t>
  </si>
  <si>
    <t>efun.top</t>
  </si>
  <si>
    <t>gtj.org.uk</t>
  </si>
  <si>
    <t>aerospaceengineering.aero</t>
  </si>
  <si>
    <t>enterpreneursunite.com</t>
  </si>
  <si>
    <t>keswick.com</t>
  </si>
  <si>
    <t>liveinsurancenews.com</t>
  </si>
  <si>
    <t>jowood.de</t>
  </si>
  <si>
    <t>vascoda.de</t>
  </si>
  <si>
    <t>oregoncf.org</t>
  </si>
  <si>
    <t>tourex.net.cn</t>
  </si>
  <si>
    <t>espresso-mali.com</t>
  </si>
  <si>
    <t>mcnaughtonart.com</t>
  </si>
  <si>
    <t>singaporebikes.com</t>
  </si>
  <si>
    <t>smnzb.com</t>
  </si>
  <si>
    <t>houseofzombies.net</t>
  </si>
  <si>
    <t>wiremeshfence.net.cn</t>
  </si>
  <si>
    <t>zsrajhrad.cz</t>
  </si>
  <si>
    <t>eneap.com.gr</t>
  </si>
  <si>
    <t>sex-value-xxx.info</t>
  </si>
  <si>
    <t>lechenie-cellulita.ru</t>
  </si>
  <si>
    <t>proba-plus.ru</t>
  </si>
  <si>
    <t>salfordcommunityleisure.co.uk</t>
  </si>
  <si>
    <t>merthyr.gov.uk</t>
  </si>
  <si>
    <t>antiqueclock24.com</t>
  </si>
  <si>
    <t>exasol.com</t>
  </si>
  <si>
    <t>gzsizuhuisuo.com</t>
  </si>
  <si>
    <t>kimballoffice.com</t>
  </si>
  <si>
    <t>monclerjackendeonlineshop.com</t>
  </si>
  <si>
    <t>pornzone-forum.com</t>
  </si>
  <si>
    <t>sboxhotel.com</t>
  </si>
  <si>
    <t>teelingwhiskey.com</t>
  </si>
  <si>
    <t>dokoholiker.de</t>
  </si>
  <si>
    <t>kvsrolucknow.org.in</t>
  </si>
  <si>
    <t>mustangnews.net</t>
  </si>
  <si>
    <t>ccsa.org</t>
  </si>
  <si>
    <t>liniaolsztynostroleka.pl</t>
  </si>
  <si>
    <t>mobiad.org.tr</t>
  </si>
  <si>
    <t>pet-supermarket.co.uk</t>
  </si>
  <si>
    <t>cheaphats.cheap</t>
  </si>
  <si>
    <t>greenbagsuae.com</t>
  </si>
  <si>
    <t>parw.com</t>
  </si>
  <si>
    <t>uxforthemasses.com</t>
  </si>
  <si>
    <t>heimatkundliche-vereinigung.de</t>
  </si>
  <si>
    <t>tieschen.info</t>
  </si>
  <si>
    <t>chisan-chisho.jp</t>
  </si>
  <si>
    <t>pdic.lt</t>
  </si>
  <si>
    <t>emmeciservice.net</t>
  </si>
  <si>
    <t>bstreetsmart.org</t>
  </si>
  <si>
    <t>moyerfoundation.org</t>
  </si>
  <si>
    <t>beanywhere.com</t>
  </si>
  <si>
    <t>berkeleybowl.com</t>
  </si>
  <si>
    <t>blowmeuptom.com</t>
  </si>
  <si>
    <t>casaraomondo.com</t>
  </si>
  <si>
    <t>fhito.com</t>
  </si>
  <si>
    <t>integratedmetabolic.com</t>
  </si>
  <si>
    <t>technixupdate.com</t>
  </si>
  <si>
    <t>premiepas.nl</t>
  </si>
  <si>
    <t>sloneczne23.pl</t>
  </si>
  <si>
    <t>autismsupportnetwork.com</t>
  </si>
  <si>
    <t>binfer.com</t>
  </si>
  <si>
    <t>revistasumma.com</t>
  </si>
  <si>
    <t>collin-estampes.fr</t>
  </si>
  <si>
    <t>izumonishikou.jp</t>
  </si>
  <si>
    <t>trendimobiliar.ro</t>
  </si>
  <si>
    <t>katetempest.co.uk</t>
  </si>
  <si>
    <t>portadownfc.co.uk</t>
  </si>
  <si>
    <t>eileenfisher.am</t>
  </si>
  <si>
    <t>17lx.com.cn</t>
  </si>
  <si>
    <t>asingleman-movie.com</t>
  </si>
  <si>
    <t>evoxforums.com</t>
  </si>
  <si>
    <t>infinityshoes.com</t>
  </si>
  <si>
    <t>internet-ink.com</t>
  </si>
  <si>
    <t>kostymy-masky.com</t>
  </si>
  <si>
    <t>lotto-today.com</t>
  </si>
  <si>
    <t>streetaccounting.com</t>
  </si>
  <si>
    <t>themontrealreview.com</t>
  </si>
  <si>
    <t>forbes.co.il</t>
  </si>
  <si>
    <t>fortunasittard.nl</t>
  </si>
  <si>
    <t>ferroforjado.org</t>
  </si>
  <si>
    <t>fancy.bg</t>
  </si>
  <si>
    <t>mastergames.net.br</t>
  </si>
  <si>
    <t>allaboutfiltration.com</t>
  </si>
  <si>
    <t>bikekatytrail.com</t>
  </si>
  <si>
    <t>forumclan.com</t>
  </si>
  <si>
    <t>gao-du.com</t>
  </si>
  <si>
    <t>hotchocolatechicago.com</t>
  </si>
  <si>
    <t>jumpsport.com</t>
  </si>
  <si>
    <t>prokonplast.com</t>
  </si>
  <si>
    <t>jeux-pc-telechargement.fr</t>
  </si>
  <si>
    <t>ffhuren.in</t>
  </si>
  <si>
    <t>allezkidz.nl</t>
  </si>
  <si>
    <t>priligybuy-dapoxetine.org</t>
  </si>
  <si>
    <t>wlc.ac.uk</t>
  </si>
  <si>
    <t>e-tec.at</t>
  </si>
  <si>
    <t>thecolumbiastar.com</t>
  </si>
  <si>
    <t>waronmold.com</t>
  </si>
  <si>
    <t>ciospain.es</t>
  </si>
  <si>
    <t>uscszeged.hu</t>
  </si>
  <si>
    <t>methotrexatebuy.info</t>
  </si>
  <si>
    <t>prikola.net</t>
  </si>
  <si>
    <t>trajectoireshommes.org</t>
  </si>
  <si>
    <t>bikefun.com.tw</t>
  </si>
  <si>
    <t>stressfest.at</t>
  </si>
  <si>
    <t>deaquiydealla.com</t>
  </si>
  <si>
    <t>fortiks.com</t>
  </si>
  <si>
    <t>maxworkouts.com</t>
  </si>
  <si>
    <t>zara-kft.com</t>
  </si>
  <si>
    <t>bad-iburg.de</t>
  </si>
  <si>
    <t>centroitaliabiliardi.eu</t>
  </si>
  <si>
    <t>cosn.net</t>
  </si>
  <si>
    <t>aaplog.org</t>
  </si>
  <si>
    <t>alabamafamilyphysicians.org</t>
  </si>
  <si>
    <t>asece.org</t>
  </si>
  <si>
    <t>massdental.org</t>
  </si>
  <si>
    <t>westernwriters.org</t>
  </si>
  <si>
    <t>austin-rover.co.uk</t>
  </si>
  <si>
    <t>xmbxylqx.com</t>
  </si>
  <si>
    <t>mendocino.edu</t>
  </si>
  <si>
    <t>allthingsplc.info</t>
  </si>
  <si>
    <t>canon.com.my</t>
  </si>
  <si>
    <t>nordicgroup.us</t>
  </si>
  <si>
    <t>cmac.ws</t>
  </si>
  <si>
    <t>roneiefofanoimoveis.com.br</t>
  </si>
  <si>
    <t>aba.net.cn</t>
  </si>
  <si>
    <t>3536.com</t>
  </si>
  <si>
    <t>alquilerbarcosmallorca.com</t>
  </si>
  <si>
    <t>amyotrophie-spinale.com</t>
  </si>
  <si>
    <t>chinapsd.com</t>
  </si>
  <si>
    <t>cqwlxsqxx.com</t>
  </si>
  <si>
    <t>gurulanguage.com</t>
  </si>
  <si>
    <t>loraincountyflu.com</t>
  </si>
  <si>
    <t>sabaeng.com</t>
  </si>
  <si>
    <t>usplabsdirect.com</t>
  </si>
  <si>
    <t>xxx-livecam-xxx.com</t>
  </si>
  <si>
    <t>italie-ubytovani.cz</t>
  </si>
  <si>
    <t>cukiernia-waltar.pl</t>
  </si>
  <si>
    <t>ironmongerydirect.co.uk</t>
  </si>
  <si>
    <t>aim-sportline.com</t>
  </si>
  <si>
    <t>innsite.com</t>
  </si>
  <si>
    <t>jeffersondc.com</t>
  </si>
  <si>
    <t>myhealthandcholesterol.com</t>
  </si>
  <si>
    <t>robot-hugs.com</t>
  </si>
  <si>
    <t>woodworkingplansix.com</t>
  </si>
  <si>
    <t>abbotlegal.cz</t>
  </si>
  <si>
    <t>ethnomarketing-75communication.de</t>
  </si>
  <si>
    <t>bei.org</t>
  </si>
  <si>
    <t>josedearimatea.edu.pe</t>
  </si>
  <si>
    <t>level.com.pl</t>
  </si>
  <si>
    <t>sokole-tps.pl</t>
  </si>
  <si>
    <t>shotgunchokes.co.uk</t>
  </si>
  <si>
    <t>tbmcontracts.co.uk</t>
  </si>
  <si>
    <t>aghytf.xyz</t>
  </si>
  <si>
    <t>yongestreetmedia.ca</t>
  </si>
  <si>
    <t>metin2kai.co</t>
  </si>
  <si>
    <t>ahmetyasarcelik.com</t>
  </si>
  <si>
    <t>allergyeats.com</t>
  </si>
  <si>
    <t>isdownorblocked.com</t>
  </si>
  <si>
    <t>lookstv.com</t>
  </si>
  <si>
    <t>nusignsupply.com</t>
  </si>
  <si>
    <t>ozturkkontrplak.com</t>
  </si>
  <si>
    <t>remediospopulares.com</t>
  </si>
  <si>
    <t>sahmy.com</t>
  </si>
  <si>
    <t>sterling-sound.com</t>
  </si>
  <si>
    <t>zum-altrhein.de</t>
  </si>
  <si>
    <t>piaggioaerospace.it</t>
  </si>
  <si>
    <t>snapcal.jp</t>
  </si>
  <si>
    <t>basicmoves.net</t>
  </si>
  <si>
    <t>denkprozesse.net</t>
  </si>
  <si>
    <t>pyepower.net</t>
  </si>
  <si>
    <t>goodplusfoundation.org</t>
  </si>
  <si>
    <t>ceccarolt.ro</t>
  </si>
  <si>
    <t>endorphone.com.ua</t>
  </si>
  <si>
    <t>nevdgp.org.au</t>
  </si>
  <si>
    <t>connerlawfirm.com</t>
  </si>
  <si>
    <t>dalian-bs.com</t>
  </si>
  <si>
    <t>flarn.com</t>
  </si>
  <si>
    <t>productupload.com</t>
  </si>
  <si>
    <t>sabaliauskaite.com</t>
  </si>
  <si>
    <t>turbochargerpros.com</t>
  </si>
  <si>
    <t>autoinsurancewkd.info</t>
  </si>
  <si>
    <t>gaoqing.la</t>
  </si>
  <si>
    <t>hukalodge.co.nz</t>
  </si>
  <si>
    <t>ohiohome.org</t>
  </si>
  <si>
    <t>picturipepereti.ro</t>
  </si>
  <si>
    <t>filic.rs</t>
  </si>
  <si>
    <t>synthroid.webcam</t>
  </si>
  <si>
    <t>efp-online.com</t>
  </si>
  <si>
    <t>guytopics.com</t>
  </si>
  <si>
    <t>mylittlebopeep.com</t>
  </si>
  <si>
    <t>sonnylandreth.com</t>
  </si>
  <si>
    <t>blsg.com.gh</t>
  </si>
  <si>
    <t>intercreditorkft.hu</t>
  </si>
  <si>
    <t>ccs.in</t>
  </si>
  <si>
    <t>inuit.org</t>
  </si>
  <si>
    <t>sdpride.org</t>
  </si>
  <si>
    <t>nzozfinezja.pl</t>
  </si>
  <si>
    <t>ironspider.ca</t>
  </si>
  <si>
    <t>china-pipes.com</t>
  </si>
  <si>
    <t>lacourte.com</t>
  </si>
  <si>
    <t>tekko-seiken.com</t>
  </si>
  <si>
    <t>youralaskalink.com</t>
  </si>
  <si>
    <t>abeltasman.de</t>
  </si>
  <si>
    <t>cafergot.lol</t>
  </si>
  <si>
    <t>csproducts.co.nz</t>
  </si>
  <si>
    <t>bursapiese.ro</t>
  </si>
  <si>
    <t>londonsinfonietta.org.uk</t>
  </si>
  <si>
    <t>greenways.at</t>
  </si>
  <si>
    <t>novapex.ca</t>
  </si>
  <si>
    <t>read.org.cn</t>
  </si>
  <si>
    <t>appalachianpower.com</t>
  </si>
  <si>
    <t>carminatihifi.com</t>
  </si>
  <si>
    <t>cialisin.com</t>
  </si>
  <si>
    <t>cityofreno.com</t>
  </si>
  <si>
    <t>hns.com</t>
  </si>
  <si>
    <t>ntfpaydayloans.com</t>
  </si>
  <si>
    <t>pocketcasts.com</t>
  </si>
  <si>
    <t>rainforestmaths.com</t>
  </si>
  <si>
    <t>vishalmunge.com</t>
  </si>
  <si>
    <t>buy-generic-nexium.net</t>
  </si>
  <si>
    <t>oa.edu.ua</t>
  </si>
  <si>
    <t>365reversephonelookupzone.com</t>
  </si>
  <si>
    <t>89890.com</t>
  </si>
  <si>
    <t>careerklip.com</t>
  </si>
  <si>
    <t>gorowe.com</t>
  </si>
  <si>
    <t>rexbo.eu</t>
  </si>
  <si>
    <t>comalisd.org</t>
  </si>
  <si>
    <t>turnusyrehabilitacyjne.org</t>
  </si>
  <si>
    <t>nfu.ca</t>
  </si>
  <si>
    <t>intecplast.com.co</t>
  </si>
  <si>
    <t>bijiehz.com</t>
  </si>
  <si>
    <t>columbiacrest.com</t>
  </si>
  <si>
    <t>online-prices-levitra.com</t>
  </si>
  <si>
    <t>saintelizabeth.com</t>
  </si>
  <si>
    <t>samanthabachman.com</t>
  </si>
  <si>
    <t>hipiatrie.cz</t>
  </si>
  <si>
    <t>carinsurancetlt.info</t>
  </si>
  <si>
    <t>flasharticles.info</t>
  </si>
  <si>
    <t>ircngo.ir</t>
  </si>
  <si>
    <t>amoxil-buy-amoxicillin.org</t>
  </si>
  <si>
    <t>ijsrp.org</t>
  </si>
  <si>
    <t>yachana.org</t>
  </si>
  <si>
    <t>smisac.com.pe</t>
  </si>
  <si>
    <t>pallasowka.ru</t>
  </si>
  <si>
    <t>smileexpo.ru</t>
  </si>
  <si>
    <t>ekotom.com.tr</t>
  </si>
  <si>
    <t>ctvro.cn</t>
  </si>
  <si>
    <t>essentials-spasupplies.com</t>
  </si>
  <si>
    <t>peterbregman.com</t>
  </si>
  <si>
    <t>triviatribute.com</t>
  </si>
  <si>
    <t>vdigitv.com</t>
  </si>
  <si>
    <t>waseaca-kobetsu.jp</t>
  </si>
  <si>
    <t>centerformediajustice.org</t>
  </si>
  <si>
    <t>hit4hit.org</t>
  </si>
  <si>
    <t>samparcindia.org</t>
  </si>
  <si>
    <t>cyberweld.com</t>
  </si>
  <si>
    <t>microquimica.com</t>
  </si>
  <si>
    <t>alasr.ws</t>
  </si>
  <si>
    <t>everywherechat.com</t>
  </si>
  <si>
    <t>itsaboutseo.com</t>
  </si>
  <si>
    <t>ldxk.com</t>
  </si>
  <si>
    <t>pirellifilm.com</t>
  </si>
  <si>
    <t>renead.com</t>
  </si>
  <si>
    <t>tigres.com</t>
  </si>
  <si>
    <t>gasztroterni.hu</t>
  </si>
  <si>
    <t>angular.marketing</t>
  </si>
  <si>
    <t>artifexfinance.nl</t>
  </si>
  <si>
    <t>anandamarga.org</t>
  </si>
  <si>
    <t>lostritapetrosani.ro</t>
  </si>
  <si>
    <t>bluenc.com</t>
  </si>
  <si>
    <t>casportswear.com</t>
  </si>
  <si>
    <t>getproofreader.com</t>
  </si>
  <si>
    <t>nivelics.com</t>
  </si>
  <si>
    <t>hanw.net</t>
  </si>
  <si>
    <t>moonduo.org</t>
  </si>
  <si>
    <t>scimex.org</t>
  </si>
  <si>
    <t>cyc.org.tw</t>
  </si>
  <si>
    <t>dyndns.co.za</t>
  </si>
  <si>
    <t>joerocket.com</t>
  </si>
  <si>
    <t>nationalmedicalnews.com</t>
  </si>
  <si>
    <t>susla.edu</t>
  </si>
  <si>
    <t>ila.org</t>
  </si>
  <si>
    <t>socionics.org</t>
  </si>
  <si>
    <t>themachinetobeanother.org</t>
  </si>
  <si>
    <t>cn-zslmw.com</t>
  </si>
  <si>
    <t>judaicadesigner.com</t>
  </si>
  <si>
    <t>procavaliersshop.com</t>
  </si>
  <si>
    <t>diewuxianzi.net</t>
  </si>
  <si>
    <t>krbd.org</t>
  </si>
  <si>
    <t>jrm.cc</t>
  </si>
  <si>
    <t>360ynjob.com</t>
  </si>
  <si>
    <t>euromedicom.com</t>
  </si>
  <si>
    <t>haydnpiano.com</t>
  </si>
  <si>
    <t>instituteusa.com</t>
  </si>
  <si>
    <t>mrtire.com</t>
  </si>
  <si>
    <t>newslinx.com</t>
  </si>
  <si>
    <t>ppyy.com</t>
  </si>
  <si>
    <t>radiocentro.com</t>
  </si>
  <si>
    <t>worshipthemusic.com</t>
  </si>
  <si>
    <t>zauberpilz.com</t>
  </si>
  <si>
    <t>lisinopril-online.gdn</t>
  </si>
  <si>
    <t>mymice.me</t>
  </si>
  <si>
    <t>ceeisa.org</t>
  </si>
  <si>
    <t>spn.org</t>
  </si>
  <si>
    <t>pennsylvaniaautoinsurance.top</t>
  </si>
  <si>
    <t>apartment-bohinj.com</t>
  </si>
  <si>
    <t>assra3.com</t>
  </si>
  <si>
    <t>baptisthealthsystem.com</t>
  </si>
  <si>
    <t>espressomali.com</t>
  </si>
  <si>
    <t>filecart.com</t>
  </si>
  <si>
    <t>rangersauthenticofficial.com</t>
  </si>
  <si>
    <t>ronankeating.com</t>
  </si>
  <si>
    <t>musicheaven.gr</t>
  </si>
  <si>
    <t>shamrockrovers.ie</t>
  </si>
  <si>
    <t>myoldmac.net</t>
  </si>
  <si>
    <t>kojrys.com.pl</t>
  </si>
  <si>
    <t>sildenafil-100mg.us</t>
  </si>
  <si>
    <t>shatavari.bid</t>
  </si>
  <si>
    <t>atcbox.com</t>
  </si>
  <si>
    <t>buy500mg-ciprofloxacinhcl.com</t>
  </si>
  <si>
    <t>hashemzade.com</t>
  </si>
  <si>
    <t>swingsetassemblyservice.com</t>
  </si>
  <si>
    <t>talklikeapirateday.com</t>
  </si>
  <si>
    <t>tj-fch.com</t>
  </si>
  <si>
    <t>advair-price.gdn</t>
  </si>
  <si>
    <t>graphologyireland.ie</t>
  </si>
  <si>
    <t>nalms.org</t>
  </si>
  <si>
    <t>online-cytotecbuy.org</t>
  </si>
  <si>
    <t>nunet.ca</t>
  </si>
  <si>
    <t>ncba.cn</t>
  </si>
  <si>
    <t>bfanyc.com</t>
  </si>
  <si>
    <t>newsonomics.com</t>
  </si>
  <si>
    <t>renaissanceastrology.com</t>
  </si>
  <si>
    <t>jkba.jp</t>
  </si>
  <si>
    <t>imamali.net</t>
  </si>
  <si>
    <t>juntadelcafe.org.pe</t>
  </si>
  <si>
    <t>genericpropecia.us</t>
  </si>
  <si>
    <t>armani.cn</t>
  </si>
  <si>
    <t>cqumssah.com.cn</t>
  </si>
  <si>
    <t>gzcourt.org.cn</t>
  </si>
  <si>
    <t>compninja.com</t>
  </si>
  <si>
    <t>edajsxx.com</t>
  </si>
  <si>
    <t>ifbikes.com</t>
  </si>
  <si>
    <t>cialis-20mgonline.net</t>
  </si>
  <si>
    <t>ccic.ca</t>
  </si>
  <si>
    <t>internet-voci.ch</t>
  </si>
  <si>
    <t>castingduo.com</t>
  </si>
  <si>
    <t>subaru-power.com</t>
  </si>
  <si>
    <t>pacounties.org</t>
  </si>
  <si>
    <t>buyingnizagaraonlinerx.ru</t>
  </si>
  <si>
    <t>2015louisvuittonoutlet.com</t>
  </si>
  <si>
    <t>ahlyegypt.com</t>
  </si>
  <si>
    <t>blueskybroadcast.com</t>
  </si>
  <si>
    <t>canadianinstitute.com</t>
  </si>
  <si>
    <t>eventjoy.com</t>
  </si>
  <si>
    <t>explorechinatown.com</t>
  </si>
  <si>
    <t>jeffdeboer.com</t>
  </si>
  <si>
    <t>rolf-b.com</t>
  </si>
  <si>
    <t>samtyo.com</t>
  </si>
  <si>
    <t>tenspeed.com</t>
  </si>
  <si>
    <t>vipmobile.fr</t>
  </si>
  <si>
    <t>pocketgames.ir</t>
  </si>
  <si>
    <t>getslimer.net</t>
  </si>
  <si>
    <t>hyle.org</t>
  </si>
  <si>
    <t>madisonchildrensmuseum.org</t>
  </si>
  <si>
    <t>woolworks.org</t>
  </si>
  <si>
    <t>anunciosgratis.net.ve</t>
  </si>
  <si>
    <t>marylandpoker.club</t>
  </si>
  <si>
    <t>gdpenglong.com</t>
  </si>
  <si>
    <t>autoinsurancejet.info</t>
  </si>
  <si>
    <t>sildenafil100mg.click</t>
  </si>
  <si>
    <t>labs.gov.cn</t>
  </si>
  <si>
    <t>wltime.cn</t>
  </si>
  <si>
    <t>1015.com</t>
  </si>
  <si>
    <t>denisechandler.com</t>
  </si>
  <si>
    <t>soungle.com</t>
  </si>
  <si>
    <t>ciengineering.co.uk</t>
  </si>
  <si>
    <t>teneric.co.uk</t>
  </si>
  <si>
    <t>motrinonline.click</t>
  </si>
  <si>
    <t>newscyclesolutions.com</t>
  </si>
  <si>
    <t>nt2191.com</t>
  </si>
  <si>
    <t>loco-stagebarrier.de</t>
  </si>
  <si>
    <t>activesgear.gr</t>
  </si>
  <si>
    <t>guitarists.net</t>
  </si>
  <si>
    <t>enaca.org</t>
  </si>
  <si>
    <t>scholarshipsandgrants.us</t>
  </si>
  <si>
    <t>cs2c.com.cn</t>
  </si>
  <si>
    <t>gb64.com</t>
  </si>
  <si>
    <t>musimundo.com</t>
  </si>
  <si>
    <t>wekunming.com</t>
  </si>
  <si>
    <t>yogscast.com</t>
  </si>
  <si>
    <t>yti.edu</t>
  </si>
  <si>
    <t>autoinsurancegocalifornia.net</t>
  </si>
  <si>
    <t>android-studio.org</t>
  </si>
  <si>
    <t>tecmark.co.uk</t>
  </si>
  <si>
    <t>dominica.gov.dm</t>
  </si>
  <si>
    <t>streamingthe.net</t>
  </si>
  <si>
    <t>amikurukshetra.org</t>
  </si>
  <si>
    <t>palms.org</t>
  </si>
  <si>
    <t>avdiguo22.com</t>
  </si>
  <si>
    <t>divergent3d.com</t>
  </si>
  <si>
    <t>fbcrathomill.com</t>
  </si>
  <si>
    <t>buynoroxin.gdn</t>
  </si>
  <si>
    <t>piwik.pro</t>
  </si>
  <si>
    <t>buyavalide.bid</t>
  </si>
  <si>
    <t>genericzoloft.click</t>
  </si>
  <si>
    <t>chinatv-net.com</t>
  </si>
  <si>
    <t>gyldw.com</t>
  </si>
  <si>
    <t>hdfengpai.com</t>
  </si>
  <si>
    <t>rockband4.com</t>
  </si>
  <si>
    <t>simonfosterdesign.com</t>
  </si>
  <si>
    <t>retin-a-micro-gel.gdn</t>
  </si>
  <si>
    <t>ciproantibiotic.link</t>
  </si>
  <si>
    <t>sphdelhi.org</t>
  </si>
  <si>
    <t>weblife.org</t>
  </si>
  <si>
    <t>caverta.bid</t>
  </si>
  <si>
    <t>murray.com</t>
  </si>
  <si>
    <t>screen-record.com</t>
  </si>
  <si>
    <t>tapirback.com</t>
  </si>
  <si>
    <t>facilitazioneaziendale.it</t>
  </si>
  <si>
    <t>isoa.org</t>
  </si>
  <si>
    <t>reflaw.org</t>
  </si>
  <si>
    <t>buy-synthroid.pro</t>
  </si>
  <si>
    <t>alexandrasamuel.com</t>
  </si>
  <si>
    <t>hotcoursesabroad.com</t>
  </si>
  <si>
    <t>pcnation.com</t>
  </si>
  <si>
    <t>turboundercontrol.eu</t>
  </si>
  <si>
    <t>furosemide-40-mg.gdn</t>
  </si>
  <si>
    <t>ozco.in</t>
  </si>
  <si>
    <t>zzled.com.tw</t>
  </si>
  <si>
    <t>clindamycin300mg.us</t>
  </si>
  <si>
    <t>theindustry.cc</t>
  </si>
  <si>
    <t>7pcb.com</t>
  </si>
  <si>
    <t>cesco983.com</t>
  </si>
  <si>
    <t>duckssportstore.com</t>
  </si>
  <si>
    <t>fraudaid.com</t>
  </si>
  <si>
    <t>getlamp.com</t>
  </si>
  <si>
    <t>cdsnet.net</t>
  </si>
  <si>
    <t>pitnet.net</t>
  </si>
  <si>
    <t>compass-project.org</t>
  </si>
  <si>
    <t>nifangbian.top</t>
  </si>
  <si>
    <t>straitsfair.org.cn</t>
  </si>
  <si>
    <t>eisenmanarchitects.com</t>
  </si>
  <si>
    <t>playstationtheater.com</t>
  </si>
  <si>
    <t>chlomid.link</t>
  </si>
  <si>
    <t>535300.net</t>
  </si>
  <si>
    <t>datasf.org</t>
  </si>
  <si>
    <t>sxsme.org</t>
  </si>
  <si>
    <t>lisinopril-online.trade</t>
  </si>
  <si>
    <t>hfxnews.ca</t>
  </si>
  <si>
    <t>idategateway.com</t>
  </si>
  <si>
    <t>molycorp.com</t>
  </si>
  <si>
    <t>shoptheorioles.com</t>
  </si>
  <si>
    <t>aidb.org</t>
  </si>
  <si>
    <t>singulair-generic.party</t>
  </si>
  <si>
    <t>singulair10mg.review</t>
  </si>
  <si>
    <t>viagra-price.science</t>
  </si>
  <si>
    <t>buycefadroxil.bid</t>
  </si>
  <si>
    <t>ranitidine.bid</t>
  </si>
  <si>
    <t>20mgcialis5mg.com</t>
  </si>
  <si>
    <t>saskiasassen.com</t>
  </si>
  <si>
    <t>sonicbomb.com</t>
  </si>
  <si>
    <t>theodinproject.com</t>
  </si>
  <si>
    <t>seroquelonline.date</t>
  </si>
  <si>
    <t>democracyos.org</t>
  </si>
  <si>
    <t>picscheme.org</t>
  </si>
  <si>
    <t>propecia-generic.party</t>
  </si>
  <si>
    <t>amoxicillin875mg.club</t>
  </si>
  <si>
    <t>juxt.cn</t>
  </si>
  <si>
    <t>elephant.com</t>
  </si>
  <si>
    <t>m8software.com</t>
  </si>
  <si>
    <t>mrcy.com</t>
  </si>
  <si>
    <t>mymeetings.com</t>
  </si>
  <si>
    <t>buyersguidechem.de</t>
  </si>
  <si>
    <t>globalcanopy.org</t>
  </si>
  <si>
    <t>kantaris.org</t>
  </si>
  <si>
    <t>mep.aw</t>
  </si>
  <si>
    <t>aw</t>
  </si>
  <si>
    <t>attblueroom.com</t>
  </si>
  <si>
    <t>chengwugd.com</t>
  </si>
  <si>
    <t>archivum.info</t>
  </si>
  <si>
    <t>anoukwipprecht.nl</t>
  </si>
  <si>
    <t>sp-usa.org</t>
  </si>
  <si>
    <t>eyeverify.com</t>
  </si>
  <si>
    <t>wholeapproach.com</t>
  </si>
  <si>
    <t>trinitydesktop.org</t>
  </si>
  <si>
    <t>cpushack.com</t>
  </si>
  <si>
    <t>fluid.com</t>
  </si>
  <si>
    <t>germanmail.com</t>
  </si>
  <si>
    <t>rosherunpredaj.com</t>
  </si>
  <si>
    <t>prozac-online.cricket</t>
  </si>
  <si>
    <t>teken-ing.nl</t>
  </si>
  <si>
    <t>etplanet.com</t>
  </si>
  <si>
    <t>attend.com</t>
  </si>
  <si>
    <t>novedge.com</t>
  </si>
  <si>
    <t>ecpa.eu</t>
  </si>
  <si>
    <t>kzyyjs.com</t>
  </si>
  <si>
    <t>vlsi.fi</t>
  </si>
  <si>
    <t>opentaps.org</t>
  </si>
  <si>
    <t>dragthing.com</t>
  </si>
  <si>
    <t>arquillian.org</t>
  </si>
  <si>
    <t>generic-zoloft.trade</t>
  </si>
  <si>
    <t>actionfx.com</t>
  </si>
  <si>
    <t>leapwireless.com</t>
  </si>
  <si>
    <t>thepaincomics.com</t>
  </si>
  <si>
    <t>hydrochlorothiazide-25-mg.cricket</t>
  </si>
  <si>
    <t>provera10mg.site</t>
  </si>
  <si>
    <t>visualwin.com</t>
  </si>
  <si>
    <t>thinksrs.com</t>
  </si>
  <si>
    <t>formulastudent.com</t>
  </si>
  <si>
    <t>bbcollab.com</t>
  </si>
  <si>
    <t>neospeech.com</t>
  </si>
  <si>
    <t>scoap3.org</t>
  </si>
  <si>
    <t>sharpweb.org</t>
  </si>
  <si>
    <t>worldbankimflib.org</t>
  </si>
  <si>
    <t>jqapi.com</t>
  </si>
  <si>
    <t>imageshock.eu</t>
  </si>
  <si>
    <t>xn--t8j4c1az540f.com</t>
  </si>
  <si>
    <t>ãŠè–¬ãªã³.com</t>
  </si>
  <si>
    <t>multiedit.com</t>
  </si>
  <si>
    <t>gold-finance.com.cn</t>
  </si>
  <si>
    <t>ujlov.com</t>
  </si>
  <si>
    <t>bksucv.com</t>
  </si>
  <si>
    <t>jsjavw.com</t>
  </si>
  <si>
    <t>xcgeh.com</t>
  </si>
  <si>
    <t>mfnqwc.com</t>
  </si>
  <si>
    <t>vedewd.com</t>
  </si>
  <si>
    <t>wfbxl.com</t>
  </si>
  <si>
    <t>cmmtpi.com</t>
  </si>
  <si>
    <t>rxlss.com</t>
  </si>
  <si>
    <t>ogweu.com</t>
  </si>
  <si>
    <t>bhrkb.com</t>
  </si>
  <si>
    <t>fshqn.com</t>
  </si>
  <si>
    <t>izwxf.com</t>
  </si>
  <si>
    <t>homeofficedecoration.net</t>
  </si>
  <si>
    <t>dyful.com</t>
  </si>
  <si>
    <t>banjia35.com</t>
  </si>
  <si>
    <t>freshnist.com</t>
  </si>
  <si>
    <t>zysyjc.com</t>
  </si>
  <si>
    <t>euphoriaporn.com</t>
  </si>
  <si>
    <t>nczko.com</t>
  </si>
  <si>
    <t>homelegancefurnitureonline.com</t>
  </si>
  <si>
    <t>bppmalta.com</t>
  </si>
  <si>
    <t>freieheilpraktiker.com</t>
  </si>
  <si>
    <t>bathkitchenandbeyond.com</t>
  </si>
  <si>
    <t>industriet.com</t>
  </si>
  <si>
    <t>lzkh.de</t>
  </si>
  <si>
    <t>vivantis.cz</t>
  </si>
  <si>
    <t>gardenwinds.com</t>
  </si>
  <si>
    <t>cylqt.com</t>
  </si>
  <si>
    <t>zsme.com.cn</t>
  </si>
  <si>
    <t>bjntm.com.cn</t>
  </si>
  <si>
    <t>napoli.at</t>
  </si>
  <si>
    <t>nappaleder.at</t>
  </si>
  <si>
    <t>nappa.at</t>
  </si>
  <si>
    <t>nagasaki.de</t>
  </si>
  <si>
    <t>urbasm.com</t>
  </si>
  <si>
    <t>hnjl-ceramics.com</t>
  </si>
  <si>
    <t>blogcounter.de</t>
  </si>
  <si>
    <t>moxingyun.com</t>
  </si>
  <si>
    <t>shuangyi888.com</t>
  </si>
  <si>
    <t>mrskathyking.com</t>
  </si>
  <si>
    <t>y48.com.cn</t>
  </si>
  <si>
    <t>mizzfit.com</t>
  </si>
  <si>
    <t>vkeke.net</t>
  </si>
  <si>
    <t>51gaifang.com</t>
  </si>
  <si>
    <t>easycomforts.com</t>
  </si>
  <si>
    <t>godrejinterio.com</t>
  </si>
  <si>
    <t>zahradni-traktory.eu</t>
  </si>
  <si>
    <t>rvs.com</t>
  </si>
  <si>
    <t>futaihua.com</t>
  </si>
  <si>
    <t>hochzeitswahn.de</t>
  </si>
  <si>
    <t>alpslab.jp</t>
  </si>
  <si>
    <t>mnmcdn.com</t>
  </si>
  <si>
    <t>jinhonghange.com</t>
  </si>
  <si>
    <t>tvs86.ru</t>
  </si>
  <si>
    <t>tozsdeforum.hu</t>
  </si>
  <si>
    <t>theredheadedhostess.com</t>
  </si>
  <si>
    <t>ahomefordesign.com</t>
  </si>
  <si>
    <t>general-hypnotherapy-register.com</t>
  </si>
  <si>
    <t>vidspot.net</t>
  </si>
  <si>
    <t>61diy.com</t>
  </si>
  <si>
    <t>avytes.eu</t>
  </si>
  <si>
    <t>nxpta.com</t>
  </si>
  <si>
    <t>bspeedtest.jp</t>
  </si>
  <si>
    <t>zhjqxy2.cn</t>
  </si>
  <si>
    <t>rsd.cz</t>
  </si>
  <si>
    <t>thriftymommaramblings.com</t>
  </si>
  <si>
    <t>well24.com</t>
  </si>
  <si>
    <t>vivaweek.com</t>
  </si>
  <si>
    <t>bund-nrw.de</t>
  </si>
  <si>
    <t>optiverde.it</t>
  </si>
  <si>
    <t>stuartconnections.com</t>
  </si>
  <si>
    <t>shaimn.com</t>
  </si>
  <si>
    <t>reviewanygame.com</t>
  </si>
  <si>
    <t>panduanwisata.id</t>
  </si>
  <si>
    <t>kreuzer-leipzig.de</t>
  </si>
  <si>
    <t>wenjuncw.cn</t>
  </si>
  <si>
    <t>trendzified.net</t>
  </si>
  <si>
    <t>ccjgys.com</t>
  </si>
  <si>
    <t>520seo.cn</t>
  </si>
  <si>
    <t>diebayerische.de</t>
  </si>
  <si>
    <t>daikin.es</t>
  </si>
  <si>
    <t>fitfabfunmom.com</t>
  </si>
  <si>
    <t>zrmbp.com</t>
  </si>
  <si>
    <t>5packersmoversgurgaon.in</t>
  </si>
  <si>
    <t>hermanmiller.co.jp</t>
  </si>
  <si>
    <t>idealstandard.it</t>
  </si>
  <si>
    <t>uildm.org</t>
  </si>
  <si>
    <t>xupeichen.net</t>
  </si>
  <si>
    <t>sxwkdq.com</t>
  </si>
  <si>
    <t>bedbathntable.com.au</t>
  </si>
  <si>
    <t>href.hu</t>
  </si>
  <si>
    <t>oktober-fest.jp</t>
  </si>
  <si>
    <t>saratovairlines.ru</t>
  </si>
  <si>
    <t>infectiousmagazine.com</t>
  </si>
  <si>
    <t>vovka.su</t>
  </si>
  <si>
    <t>basicknowledge101.com</t>
  </si>
  <si>
    <t>wind8apps.com</t>
  </si>
  <si>
    <t>cottage.center</t>
  </si>
  <si>
    <t>91yosu.com</t>
  </si>
  <si>
    <t>interior.or.jp</t>
  </si>
  <si>
    <t>xxhfhuanbao.com</t>
  </si>
  <si>
    <t>blu.fm</t>
  </si>
  <si>
    <t>media6degrees.com</t>
  </si>
  <si>
    <t>irtve.es</t>
  </si>
  <si>
    <t>diandonghulu.com</t>
  </si>
  <si>
    <t>evag.de</t>
  </si>
  <si>
    <t>proatlas.net</t>
  </si>
  <si>
    <t>wegweiser-kommune.de</t>
  </si>
  <si>
    <t>achetkam.com</t>
  </si>
  <si>
    <t>sweetandtalented.com</t>
  </si>
  <si>
    <t>vomfass.de</t>
  </si>
  <si>
    <t>dnuo.cc</t>
  </si>
  <si>
    <t>guopinglc.com</t>
  </si>
  <si>
    <t>zgrnyz.com</t>
  </si>
  <si>
    <t>auto-bild.ro</t>
  </si>
  <si>
    <t>dgmywj.com</t>
  </si>
  <si>
    <t>give.net</t>
  </si>
  <si>
    <t>rgr.ru</t>
  </si>
  <si>
    <t>msz.co.jp</t>
  </si>
  <si>
    <t>herz-fuer-tiere.de</t>
  </si>
  <si>
    <t>tempo-sec.org</t>
  </si>
  <si>
    <t>rcn.ne.jp</t>
  </si>
  <si>
    <t>microom.cn</t>
  </si>
  <si>
    <t>bjzphyd.com</t>
  </si>
  <si>
    <t>njxympu.com</t>
  </si>
  <si>
    <t>genericviagraamericanexpress.ru</t>
  </si>
  <si>
    <t>ilmondo.it</t>
  </si>
  <si>
    <t>china-airlines.co.jp</t>
  </si>
  <si>
    <t>pr-journal.de</t>
  </si>
  <si>
    <t>ubuntinho.com</t>
  </si>
  <si>
    <t>gfzk.de</t>
  </si>
  <si>
    <t>omuta.lg.jp</t>
  </si>
  <si>
    <t>jxmcqc.com</t>
  </si>
  <si>
    <t>generalsjoes.com</t>
  </si>
  <si>
    <t>reifensuchmaschine.de</t>
  </si>
  <si>
    <t>mips.ru</t>
  </si>
  <si>
    <t>aloingressos.com.br</t>
  </si>
  <si>
    <t>thetangential.com</t>
  </si>
  <si>
    <t>theashleysrealityroundup.com</t>
  </si>
  <si>
    <t>bagus-99.com</t>
  </si>
  <si>
    <t>radilog.net</t>
  </si>
  <si>
    <t>weddingsite.co.uk</t>
  </si>
  <si>
    <t>schletter.de</t>
  </si>
  <si>
    <t>insects.jp</t>
  </si>
  <si>
    <t>parkerzg.com</t>
  </si>
  <si>
    <t>exchange.cx</t>
  </si>
  <si>
    <t>99mengmengda.com</t>
  </si>
  <si>
    <t>allforad.com</t>
  </si>
  <si>
    <t>rent-a-car24.ru</t>
  </si>
  <si>
    <t>lgbjs.com</t>
  </si>
  <si>
    <t>vinthanglong.com</t>
  </si>
  <si>
    <t>dailyknicks.com</t>
  </si>
  <si>
    <t>hunanhengjie.com</t>
  </si>
  <si>
    <t>gx6s.net</t>
  </si>
  <si>
    <t>shounaosusuan.com</t>
  </si>
  <si>
    <t>garenanow.com</t>
  </si>
  <si>
    <t>tyw360.com</t>
  </si>
  <si>
    <t>sinus-institut.de</t>
  </si>
  <si>
    <t>welson.cc</t>
  </si>
  <si>
    <t>bsideblog.com</t>
  </si>
  <si>
    <t>hao058.com</t>
  </si>
  <si>
    <t>hbjinfenghuang.com</t>
  </si>
  <si>
    <t>wasser-wissen.de</t>
  </si>
  <si>
    <t>xmtop.net</t>
  </si>
  <si>
    <t>naaf.no</t>
  </si>
  <si>
    <t>rainnoevil.com</t>
  </si>
  <si>
    <t>cn-seo.com.cn</t>
  </si>
  <si>
    <t>osaka-chuokokaido.jp</t>
  </si>
  <si>
    <t>topbloemen.nl</t>
  </si>
  <si>
    <t>china-yongxiang.com</t>
  </si>
  <si>
    <t>thecurriculumchoice.com</t>
  </si>
  <si>
    <t>whxh168.com</t>
  </si>
  <si>
    <t>fotofons.ru</t>
  </si>
  <si>
    <t>nforum.biz</t>
  </si>
  <si>
    <t>dctgarden.com</t>
  </si>
  <si>
    <t>hljbest.com</t>
  </si>
  <si>
    <t>ddmagazine.com</t>
  </si>
  <si>
    <t>taoxiwu.com</t>
  </si>
  <si>
    <t>yizehb.com</t>
  </si>
  <si>
    <t>bashgah.net</t>
  </si>
  <si>
    <t>alpk666686.org</t>
  </si>
  <si>
    <t>apap888888.org</t>
  </si>
  <si>
    <t>dgb-jugend.de</t>
  </si>
  <si>
    <t>stelladot.co.uk</t>
  </si>
  <si>
    <t>jinshudaijuchuang.com</t>
  </si>
  <si>
    <t>lixinabe.com</t>
  </si>
  <si>
    <t>horse8qyt.org</t>
  </si>
  <si>
    <t>datxanhquangninh.com</t>
  </si>
  <si>
    <t>jiayangmuye.com</t>
  </si>
  <si>
    <t>gif-bilder.de</t>
  </si>
  <si>
    <t>coasterbuzz.com</t>
  </si>
  <si>
    <t>dgbmc.com</t>
  </si>
  <si>
    <t>couponaholic.net</t>
  </si>
  <si>
    <t>tarbiyyahinstitute.org</t>
  </si>
  <si>
    <t>998cd.top</t>
  </si>
  <si>
    <t>miniplanes.fr</t>
  </si>
  <si>
    <t>bjskfw.com</t>
  </si>
  <si>
    <t>djotto.com</t>
  </si>
  <si>
    <t>teszvesz.hu</t>
  </si>
  <si>
    <t>nhdfl.org</t>
  </si>
  <si>
    <t>apni.org</t>
  </si>
  <si>
    <t>irantvto.ir</t>
  </si>
  <si>
    <t>healthnavigator.org.nz</t>
  </si>
  <si>
    <t>blankenberge.be</t>
  </si>
  <si>
    <t>itohkyuemon.co.jp</t>
  </si>
  <si>
    <t>huotong.cn</t>
  </si>
  <si>
    <t>myblox.fr</t>
  </si>
  <si>
    <t>argentinaturismo.com.ar</t>
  </si>
  <si>
    <t>greetingseveryday.com</t>
  </si>
  <si>
    <t>zspc.com</t>
  </si>
  <si>
    <t>riminibeach.it</t>
  </si>
  <si>
    <t>fjosta.org.cn</t>
  </si>
  <si>
    <t>sweetshoppedesigns.com</t>
  </si>
  <si>
    <t>elche.es</t>
  </si>
  <si>
    <t>b-a-o.eu</t>
  </si>
  <si>
    <t>sinabank.ir</t>
  </si>
  <si>
    <t>sz-ebridge.com</t>
  </si>
  <si>
    <t>mediaevent.de</t>
  </si>
  <si>
    <t>shoobs.com</t>
  </si>
  <si>
    <t>sanjuaninversiones.gov.ar</t>
  </si>
  <si>
    <t>munayi.cl</t>
  </si>
  <si>
    <t>globaltech.gr</t>
  </si>
  <si>
    <t>adapteri.net</t>
  </si>
  <si>
    <t>24zbw.com</t>
  </si>
  <si>
    <t>banglapatrikausa.com</t>
  </si>
  <si>
    <t>parentinghealthy.com</t>
  </si>
  <si>
    <t>interstuhl.de</t>
  </si>
  <si>
    <t>cathnewsusa.com</t>
  </si>
  <si>
    <t>thevintagepearl.com</t>
  </si>
  <si>
    <t>astrokirti.com</t>
  </si>
  <si>
    <t>salonqp.com</t>
  </si>
  <si>
    <t>fsruineng.com</t>
  </si>
  <si>
    <t>juben108.com</t>
  </si>
  <si>
    <t>ziwzx.com</t>
  </si>
  <si>
    <t>unlockingthebible.org</t>
  </si>
  <si>
    <t>laitovo.ru</t>
  </si>
  <si>
    <t>nuori.ru</t>
  </si>
  <si>
    <t>rodoni.ch</t>
  </si>
  <si>
    <t>greatfosters.co.uk</t>
  </si>
  <si>
    <t>bjchuntian.com.cn</t>
  </si>
  <si>
    <t>saregama.com</t>
  </si>
  <si>
    <t>begaf.com</t>
  </si>
  <si>
    <t>charged.fm</t>
  </si>
  <si>
    <t>arabiaux.com</t>
  </si>
  <si>
    <t>bongdaso.com</t>
  </si>
  <si>
    <t>thun.com</t>
  </si>
  <si>
    <t>livetex.ru</t>
  </si>
  <si>
    <t>plany-evakuacii.ru</t>
  </si>
  <si>
    <t>bitclove.com</t>
  </si>
  <si>
    <t>caycorba.com</t>
  </si>
  <si>
    <t>cheng-hua.com</t>
  </si>
  <si>
    <t>hakodate-kankou.com</t>
  </si>
  <si>
    <t>7m.hk</t>
  </si>
  <si>
    <t>indream.com.tr</t>
  </si>
  <si>
    <t>photoserge.com</t>
  </si>
  <si>
    <t>stesh.it</t>
  </si>
  <si>
    <t>bgoodconsulting.com</t>
  </si>
  <si>
    <t>cmsoc.com</t>
  </si>
  <si>
    <t>satoukoumuten.net</t>
  </si>
  <si>
    <t>linksleasing.co.uk</t>
  </si>
  <si>
    <t>istay-more.com</t>
  </si>
  <si>
    <t>penyaindependent.com</t>
  </si>
  <si>
    <t>wondertrip.jp</t>
  </si>
  <si>
    <t>tropico-tour.ru</t>
  </si>
  <si>
    <t>bloggymoms.com</t>
  </si>
  <si>
    <t>littmanbros.com</t>
  </si>
  <si>
    <t>mathmammoth.com</t>
  </si>
  <si>
    <t>tribalgain.com</t>
  </si>
  <si>
    <t>nlbotschaft.org</t>
  </si>
  <si>
    <t>prestigious.co.uk</t>
  </si>
  <si>
    <t>freeshippingtablets.com</t>
  </si>
  <si>
    <t>lgbzj.com</t>
  </si>
  <si>
    <t>irishrebel.com.au</t>
  </si>
  <si>
    <t>cl-christianlouboutin.com</t>
  </si>
  <si>
    <t>wwzxfood.com</t>
  </si>
  <si>
    <t>begemott.ru</t>
  </si>
  <si>
    <t>centralvacs.ca</t>
  </si>
  <si>
    <t>kidsideo.com</t>
  </si>
  <si>
    <t>apsprint.ir</t>
  </si>
  <si>
    <t>shabc.net</t>
  </si>
  <si>
    <t>worldtranslation.org</t>
  </si>
  <si>
    <t>shoparena.pl</t>
  </si>
  <si>
    <t>cialis1pills.com</t>
  </si>
  <si>
    <t>lesprimairescitoyennes.fr</t>
  </si>
  <si>
    <t>agilecrm.info</t>
  </si>
  <si>
    <t>parma-airport.it</t>
  </si>
  <si>
    <t>delofstemmiddelharnis.nl</t>
  </si>
  <si>
    <t>tvoysport.com.ua</t>
  </si>
  <si>
    <t>888zhenrenyx.com</t>
  </si>
  <si>
    <t>sh.edu.cn</t>
  </si>
  <si>
    <t>infoaer.com</t>
  </si>
  <si>
    <t>hindubatam.com</t>
  </si>
  <si>
    <t>pocketfilemaster.com</t>
  </si>
  <si>
    <t>walkingworld.com</t>
  </si>
  <si>
    <t>lufarillu.it</t>
  </si>
  <si>
    <t>politics.com.ph</t>
  </si>
  <si>
    <t>caninepartners.org.uk</t>
  </si>
  <si>
    <t>happydealhappyday.com</t>
  </si>
  <si>
    <t>wind-buddy.com</t>
  </si>
  <si>
    <t>verhuurmakelaar-worden.nl</t>
  </si>
  <si>
    <t>xn-----klczfbphq3di7f.xn--p1ai</t>
  </si>
  <si>
    <t>Ð¼Ñ‡Ñ-Ð¿Ð¾Ð´-ÐºÐ»ÑŽÑ‡.Ñ€Ñ„</t>
  </si>
  <si>
    <t>fungamesonlineforkids.com</t>
  </si>
  <si>
    <t>portdouglasiom.com</t>
  </si>
  <si>
    <t>calimgayrimenkul.com.tr</t>
  </si>
  <si>
    <t>fiskeridir.no</t>
  </si>
  <si>
    <t>duffyvasiliadeslaw.com</t>
  </si>
  <si>
    <t>redspottedhanky.com</t>
  </si>
  <si>
    <t>vospitaj.com</t>
  </si>
  <si>
    <t>lainfo.es</t>
  </si>
  <si>
    <t>pandemia.info</t>
  </si>
  <si>
    <t>iresra.ir</t>
  </si>
  <si>
    <t>wallon.ru</t>
  </si>
  <si>
    <t>immostreet.ch</t>
  </si>
  <si>
    <t>adriansteel.com</t>
  </si>
  <si>
    <t>osculati.com</t>
  </si>
  <si>
    <t>istanbulhaber.com.tr</t>
  </si>
  <si>
    <t>pretty52.com</t>
  </si>
  <si>
    <t>someteensamples.com</t>
  </si>
  <si>
    <t>bme.es</t>
  </si>
  <si>
    <t>bopita.com</t>
  </si>
  <si>
    <t>citsss.com</t>
  </si>
  <si>
    <t>buildingperformance.online</t>
  </si>
  <si>
    <t>ickyiquana.com</t>
  </si>
  <si>
    <t>maglabdesign.com</t>
  </si>
  <si>
    <t>weblogcartoons.com</t>
  </si>
  <si>
    <t>rhapsodic.org</t>
  </si>
  <si>
    <t>elmaucoalimentos.cl</t>
  </si>
  <si>
    <t>birthingfromwithin.com</t>
  </si>
  <si>
    <t>newtoncountyschools.org</t>
  </si>
  <si>
    <t>xn--80aaldi3akwy.xn--p1ai</t>
  </si>
  <si>
    <t>Ð¼ÑƒÐ·Ð°Ñ€ÐµÐ½Ð´Ð°.Ñ€Ñ„</t>
  </si>
  <si>
    <t>ccjfmc.com</t>
  </si>
  <si>
    <t>xinet.it</t>
  </si>
  <si>
    <t>humanoids2017.org</t>
  </si>
  <si>
    <t>business-case-analysis.com</t>
  </si>
  <si>
    <t>tnvc.com</t>
  </si>
  <si>
    <t>xcmgkuw.com</t>
  </si>
  <si>
    <t>metropool.nl</t>
  </si>
  <si>
    <t>tendesigner.it</t>
  </si>
  <si>
    <t>sexynudemilfs.net</t>
  </si>
  <si>
    <t>hellostrategy.pt</t>
  </si>
  <si>
    <t>chiamart.ru</t>
  </si>
  <si>
    <t>vkusnoperm.ru</t>
  </si>
  <si>
    <t>janechurchill.com</t>
  </si>
  <si>
    <t>kajimotomusic.com</t>
  </si>
  <si>
    <t>mayflowers.info</t>
  </si>
  <si>
    <t>kampen.nl</t>
  </si>
  <si>
    <t>cscmsi.com</t>
  </si>
  <si>
    <t>spiritoffootball.com</t>
  </si>
  <si>
    <t>spnglegal.com</t>
  </si>
  <si>
    <t>zithromax9withoutprescription.com</t>
  </si>
  <si>
    <t>monalbumphoto.fr</t>
  </si>
  <si>
    <t>davidpratt.info</t>
  </si>
  <si>
    <t>martinsd.net</t>
  </si>
  <si>
    <t>novimagazin.rs</t>
  </si>
  <si>
    <t>30.com.tw</t>
  </si>
  <si>
    <t>snowflake.ch</t>
  </si>
  <si>
    <t>radical.net</t>
  </si>
  <si>
    <t>chaag-na.org</t>
  </si>
  <si>
    <t>jinghuilvshi.com</t>
  </si>
  <si>
    <t>sapiensman.com</t>
  </si>
  <si>
    <t>jbn-support.jp</t>
  </si>
  <si>
    <t>omgmexico.com.mx</t>
  </si>
  <si>
    <t>webcams18.ru</t>
  </si>
  <si>
    <t>beautysmile.by</t>
  </si>
  <si>
    <t>cansw.com</t>
  </si>
  <si>
    <t>chicagocrusader.com</t>
  </si>
  <si>
    <t>cvfolio.com</t>
  </si>
  <si>
    <t>westcoastcrafty.com</t>
  </si>
  <si>
    <t>mod-ir.ir</t>
  </si>
  <si>
    <t>dallasmustang.com</t>
  </si>
  <si>
    <t>nelt.co.jp</t>
  </si>
  <si>
    <t>comprarviagrarx.ru</t>
  </si>
  <si>
    <t>ieclbcampinas.com.br</t>
  </si>
  <si>
    <t>qoqa.ch</t>
  </si>
  <si>
    <t>dogma.me</t>
  </si>
  <si>
    <t>womeninc.nl</t>
  </si>
  <si>
    <t>frankscorner.org</t>
  </si>
  <si>
    <t>mudac.ch</t>
  </si>
  <si>
    <t>aztechbeat.com</t>
  </si>
  <si>
    <t>cbss.org</t>
  </si>
  <si>
    <t>shaw.sg</t>
  </si>
  <si>
    <t>efirma.top</t>
  </si>
  <si>
    <t>aqwfmf.com</t>
  </si>
  <si>
    <t>bbsi.co.kr</t>
  </si>
  <si>
    <t>creativecommons.nl</t>
  </si>
  <si>
    <t>piratenpartei.at</t>
  </si>
  <si>
    <t>arthurgrosset.com</t>
  </si>
  <si>
    <t>muslim-refusenik.com</t>
  </si>
  <si>
    <t>babynames.net</t>
  </si>
  <si>
    <t>sipdomakazan.ru</t>
  </si>
  <si>
    <t>cliffysbeautyshop.com</t>
  </si>
  <si>
    <t>activemoms.ru</t>
  </si>
  <si>
    <t>correiocidadania.com.br</t>
  </si>
  <si>
    <t>bzhrss.gov.cn</t>
  </si>
  <si>
    <t>pifworld.com</t>
  </si>
  <si>
    <t>pmu.ac.at</t>
  </si>
  <si>
    <t>diamantprestige.com</t>
  </si>
  <si>
    <t>infojass.com</t>
  </si>
  <si>
    <t>invitemedia.com</t>
  </si>
  <si>
    <t>startecocars.com</t>
  </si>
  <si>
    <t>umzug-augsburg.ovh</t>
  </si>
  <si>
    <t>enlevement-epaves-gratuit.com</t>
  </si>
  <si>
    <t>thegamefair.org</t>
  </si>
  <si>
    <t>federalna.ba</t>
  </si>
  <si>
    <t>brandinvest.com.br</t>
  </si>
  <si>
    <t>mercaz-amirim.co.il</t>
  </si>
  <si>
    <t>samba.gr.jp</t>
  </si>
  <si>
    <t>pimpollo.com.co</t>
  </si>
  <si>
    <t>medi-24.de</t>
  </si>
  <si>
    <t>promod.de</t>
  </si>
  <si>
    <t>govve.mx</t>
  </si>
  <si>
    <t>nuevorumbo.net</t>
  </si>
  <si>
    <t>seventhink.net</t>
  </si>
  <si>
    <t>rf-smi.ru</t>
  </si>
  <si>
    <t>vse-sama.ru</t>
  </si>
  <si>
    <t>dilma.com.br</t>
  </si>
  <si>
    <t>thewetbrush.com</t>
  </si>
  <si>
    <t>itassetmanagement.net</t>
  </si>
  <si>
    <t>philippemahe.fr</t>
  </si>
  <si>
    <t>srvschoolstrichy.org</t>
  </si>
  <si>
    <t>pbk123.ru</t>
  </si>
  <si>
    <t>metalassault.com</t>
  </si>
  <si>
    <t>my-little-auctions.com</t>
  </si>
  <si>
    <t>wtc-online.com</t>
  </si>
  <si>
    <t>razi.ac.ir</t>
  </si>
  <si>
    <t>gracepointorlando.org</t>
  </si>
  <si>
    <t>sofiatopia.org</t>
  </si>
  <si>
    <t>go-maut.at</t>
  </si>
  <si>
    <t>mazda.nl</t>
  </si>
  <si>
    <t>southasiantaxa.org</t>
  </si>
  <si>
    <t>kardwell.com</t>
  </si>
  <si>
    <t>arslan.jp</t>
  </si>
  <si>
    <t>wassilykandinsky.net</t>
  </si>
  <si>
    <t>albeda.nl</t>
  </si>
  <si>
    <t>berkshirebotanical.org</t>
  </si>
  <si>
    <t>effectiva.pl</t>
  </si>
  <si>
    <t>cpalegends.com</t>
  </si>
  <si>
    <t>soul2soul-tickets.com</t>
  </si>
  <si>
    <t>valne-hromady.net</t>
  </si>
  <si>
    <t>siroccoresort.com</t>
  </si>
  <si>
    <t>jigawy.ru</t>
  </si>
  <si>
    <t>airemosforum.com</t>
  </si>
  <si>
    <t>casadelbere.com</t>
  </si>
  <si>
    <t>orcadmarketplace.com</t>
  </si>
  <si>
    <t>uc108.com</t>
  </si>
  <si>
    <t>one-world-forum.com</t>
  </si>
  <si>
    <t>thoughtleadersllc.com</t>
  </si>
  <si>
    <t>jax.de</t>
  </si>
  <si>
    <t>stickerland.nl</t>
  </si>
  <si>
    <t>lindsayolives.com</t>
  </si>
  <si>
    <t>pcf.ru</t>
  </si>
  <si>
    <t>xn----9sbebi2bvzr7h.xn--p1ai</t>
  </si>
  <si>
    <t>Ð³Ð»Ð¾Ð±ÑƒÑ-Ð²ÑÐ´.Ñ€Ñ„</t>
  </si>
  <si>
    <t>breizhcafe.com</t>
  </si>
  <si>
    <t>cobone.com</t>
  </si>
  <si>
    <t>engineering-timelines.com</t>
  </si>
  <si>
    <t>montessorimaterialcards.com</t>
  </si>
  <si>
    <t>travel-to-santorini.com</t>
  </si>
  <si>
    <t>tworzeniecv.pl</t>
  </si>
  <si>
    <t>staffordshire.police.uk</t>
  </si>
  <si>
    <t>indeed.co.za</t>
  </si>
  <si>
    <t>klosterbraeu.com</t>
  </si>
  <si>
    <t>roder.com</t>
  </si>
  <si>
    <t>infree.me</t>
  </si>
  <si>
    <t>newhorizon.org</t>
  </si>
  <si>
    <t>hormonesmatter.com</t>
  </si>
  <si>
    <t>silagra.ml</t>
  </si>
  <si>
    <t>cpsp.edu.pk</t>
  </si>
  <si>
    <t>fortunecity.it</t>
  </si>
  <si>
    <t>africahealthwatch.org</t>
  </si>
  <si>
    <t>arabi-group.com</t>
  </si>
  <si>
    <t>colline.fr</t>
  </si>
  <si>
    <t>reinierdegraaf.nl</t>
  </si>
  <si>
    <t>sfponline.org</t>
  </si>
  <si>
    <t>reforma66.ru</t>
  </si>
  <si>
    <t>pranarom.com</t>
  </si>
  <si>
    <t>sonnysbodyshop.com</t>
  </si>
  <si>
    <t>up07.me</t>
  </si>
  <si>
    <t>uadaily.net</t>
  </si>
  <si>
    <t>malahit-n.ru</t>
  </si>
  <si>
    <t>missnumberone.com</t>
  </si>
  <si>
    <t>lonewolfdist.com</t>
  </si>
  <si>
    <t>impacto.mx</t>
  </si>
  <si>
    <t>nouveaucasino.net</t>
  </si>
  <si>
    <t>windsorgreatpark.co.uk</t>
  </si>
  <si>
    <t>eecb.cat</t>
  </si>
  <si>
    <t>crosstimbersgazette.com</t>
  </si>
  <si>
    <t>saintlary.com</t>
  </si>
  <si>
    <t>cee-recherche.fr</t>
  </si>
  <si>
    <t>ispca.ie</t>
  </si>
  <si>
    <t>straeto.is</t>
  </si>
  <si>
    <t>parsfootball.com</t>
  </si>
  <si>
    <t>tokoyaakhi.com</t>
  </si>
  <si>
    <t>visit-ketchikan.com</t>
  </si>
  <si>
    <t>gipsyteam.ru</t>
  </si>
  <si>
    <t>angelitam.com</t>
  </si>
  <si>
    <t>supramania.com</t>
  </si>
  <si>
    <t>vancouverfringe.com</t>
  </si>
  <si>
    <t>helukabel.de</t>
  </si>
  <si>
    <t>porno-oasis.info</t>
  </si>
  <si>
    <t>abn.ru</t>
  </si>
  <si>
    <t>bjyl.gov.cn</t>
  </si>
  <si>
    <t>forumvila.com</t>
  </si>
  <si>
    <t>topmax-teplice.cz</t>
  </si>
  <si>
    <t>indo.fr</t>
  </si>
  <si>
    <t>leroux.fr</t>
  </si>
  <si>
    <t>roche.fr</t>
  </si>
  <si>
    <t>orc.kz</t>
  </si>
  <si>
    <t>dpsdamanjodi.com</t>
  </si>
  <si>
    <t>watchco.com</t>
  </si>
  <si>
    <t>xn--bc2bl80a32a.kr</t>
  </si>
  <si>
    <t>ì˜¤ëšì´.kr</t>
  </si>
  <si>
    <t>szkoladlarodzicow.pl</t>
  </si>
  <si>
    <t>piligrim-s.ru</t>
  </si>
  <si>
    <t>swale.gov.uk</t>
  </si>
  <si>
    <t>linky.com.br</t>
  </si>
  <si>
    <t>fvepa.ca</t>
  </si>
  <si>
    <t>fernsoftware.com</t>
  </si>
  <si>
    <t>getactivenplay.com</t>
  </si>
  <si>
    <t>soyadorador.com</t>
  </si>
  <si>
    <t>ustajeni-vyjizdky.cz</t>
  </si>
  <si>
    <t>mochikichi.co.jp</t>
  </si>
  <si>
    <t>graniouatem.com.pl</t>
  </si>
  <si>
    <t>torrent-tracker.ru</t>
  </si>
  <si>
    <t>loveozya.com.au</t>
  </si>
  <si>
    <t>assessoriapersonalrun.com.br</t>
  </si>
  <si>
    <t>magicsubmitter.com</t>
  </si>
  <si>
    <t>zhao85.com</t>
  </si>
  <si>
    <t>stichtingmilieunet.nl</t>
  </si>
  <si>
    <t>mensshed.org</t>
  </si>
  <si>
    <t>kclau.com</t>
  </si>
  <si>
    <t>kulturystyczni.pl</t>
  </si>
  <si>
    <t>inhaviet24h.xyz</t>
  </si>
  <si>
    <t>wh3351.com</t>
  </si>
  <si>
    <t>yourdigipartner.com</t>
  </si>
  <si>
    <t>yueliangmama.com</t>
  </si>
  <si>
    <t>hospitalteachers.eu</t>
  </si>
  <si>
    <t>charlestonanimalsociety.org</t>
  </si>
  <si>
    <t>somerset.sch.uk</t>
  </si>
  <si>
    <t>bocq.be</t>
  </si>
  <si>
    <t>aftckwt.com</t>
  </si>
  <si>
    <t>kpop2.com</t>
  </si>
  <si>
    <t>plasticsmakeitpossible.com</t>
  </si>
  <si>
    <t>20438.net</t>
  </si>
  <si>
    <t>ncjwc-ts.org</t>
  </si>
  <si>
    <t>w5yi.org</t>
  </si>
  <si>
    <t>boldar.pl</t>
  </si>
  <si>
    <t>love-novel.ru</t>
  </si>
  <si>
    <t>phanphoichungcuhanoi247.xyz</t>
  </si>
  <si>
    <t>3975.com</t>
  </si>
  <si>
    <t>avis.com.jo</t>
  </si>
  <si>
    <t>tvnturbo.pl</t>
  </si>
  <si>
    <t>sieuthichungcumoi.xyz</t>
  </si>
  <si>
    <t>thuvienchungcu247.xyz</t>
  </si>
  <si>
    <t>canadiantrustpharmacy.bid</t>
  </si>
  <si>
    <t>qhjc.gov.cn</t>
  </si>
  <si>
    <t>bristolite.com</t>
  </si>
  <si>
    <t>jialongjiancai.com</t>
  </si>
  <si>
    <t>lugz.com</t>
  </si>
  <si>
    <t>relentlessenergy.com</t>
  </si>
  <si>
    <t>teamweebush.com</t>
  </si>
  <si>
    <t>telefericoteide.com</t>
  </si>
  <si>
    <t>thewardrobewanderer.com</t>
  </si>
  <si>
    <t>cialiswithoutprescription.life</t>
  </si>
  <si>
    <t>adcontext.net</t>
  </si>
  <si>
    <t>cedarbureau.org</t>
  </si>
  <si>
    <t>cim.com.bo</t>
  </si>
  <si>
    <t>unitoledo.br</t>
  </si>
  <si>
    <t>cialisonline-cheapstore.com</t>
  </si>
  <si>
    <t>lexolutionkpo.com</t>
  </si>
  <si>
    <t>naydidom.com</t>
  </si>
  <si>
    <t>newberlintours.com</t>
  </si>
  <si>
    <t>pennrelaysonline.com</t>
  </si>
  <si>
    <t>wansen688.com</t>
  </si>
  <si>
    <t>dromiskin.net</t>
  </si>
  <si>
    <t>fhunovum.pl</t>
  </si>
  <si>
    <t>muachungcumoi.xyz</t>
  </si>
  <si>
    <t>citadeltheatre.com</t>
  </si>
  <si>
    <t>damasaenergy.com</t>
  </si>
  <si>
    <t>kongtechnology.com</t>
  </si>
  <si>
    <t>sacredrides.com</t>
  </si>
  <si>
    <t>bst.ac.jp</t>
  </si>
  <si>
    <t>zielgora.pl</t>
  </si>
  <si>
    <t>gotmazda.com</t>
  </si>
  <si>
    <t>infogandem.com</t>
  </si>
  <si>
    <t>mattpaulson.com</t>
  </si>
  <si>
    <t>paydayloansqxo.com</t>
  </si>
  <si>
    <t>rachidalessandra.com</t>
  </si>
  <si>
    <t>villaitaliapizzeria.com</t>
  </si>
  <si>
    <t>ulub.pl</t>
  </si>
  <si>
    <t>essayagents.com</t>
  </si>
  <si>
    <t>meghbeladigital.com</t>
  </si>
  <si>
    <t>nqhuy.com</t>
  </si>
  <si>
    <t>veintemundos.com</t>
  </si>
  <si>
    <t>newsetvlucera.it</t>
  </si>
  <si>
    <t>tossmedia.jp</t>
  </si>
  <si>
    <t>spblans.ru</t>
  </si>
  <si>
    <t>straud.ru</t>
  </si>
  <si>
    <t>audio-ideas.com</t>
  </si>
  <si>
    <t>lopezdeheredia.com</t>
  </si>
  <si>
    <t>pomo-gifts.com</t>
  </si>
  <si>
    <t>stjohnhealthsystem.com</t>
  </si>
  <si>
    <t>tigersushi.com</t>
  </si>
  <si>
    <t>unionlido.com</t>
  </si>
  <si>
    <t>qlea.co.jp</t>
  </si>
  <si>
    <t>countyofkane.org</t>
  </si>
  <si>
    <t>builtinnyc.com</t>
  </si>
  <si>
    <t>fiagt.com</t>
  </si>
  <si>
    <t>paydayloansqxi.com</t>
  </si>
  <si>
    <t>volunteerforever.com</t>
  </si>
  <si>
    <t>peri.de</t>
  </si>
  <si>
    <t>pokemongo-th.net</t>
  </si>
  <si>
    <t>akpp-am.ru</t>
  </si>
  <si>
    <t>autozoo.ru</t>
  </si>
  <si>
    <t>homesonsale.co.uk</t>
  </si>
  <si>
    <t>bikersowned.ca</t>
  </si>
  <si>
    <t>xinjileather.com.cn</t>
  </si>
  <si>
    <t>geeks-and-gears.com</t>
  </si>
  <si>
    <t>reitinguok.lt</t>
  </si>
  <si>
    <t>symposium.org</t>
  </si>
  <si>
    <t>multivarka.ru</t>
  </si>
  <si>
    <t>conowego.top</t>
  </si>
  <si>
    <t>belhard.com</t>
  </si>
  <si>
    <t>bigbowgame.com</t>
  </si>
  <si>
    <t>lx2019.com</t>
  </si>
  <si>
    <t>mrsperkins.com</t>
  </si>
  <si>
    <t>rkdagroexports.com</t>
  </si>
  <si>
    <t>smurfsmovie.com</t>
  </si>
  <si>
    <t>thaiasiatique.com</t>
  </si>
  <si>
    <t>vintageparents.com</t>
  </si>
  <si>
    <t>porno-pikap.info</t>
  </si>
  <si>
    <t>georezo.net</t>
  </si>
  <si>
    <t>go4go.net</t>
  </si>
  <si>
    <t>optimizzzator.ru</t>
  </si>
  <si>
    <t>capecoastsummer.school</t>
  </si>
  <si>
    <t>school</t>
  </si>
  <si>
    <t>atcross.com.sg</t>
  </si>
  <si>
    <t>sdsft.gov.cn</t>
  </si>
  <si>
    <t>dingshifur.com</t>
  </si>
  <si>
    <t>justinbieberneversaynever.com</t>
  </si>
  <si>
    <t>mauihealthguide.com</t>
  </si>
  <si>
    <t>split.hr</t>
  </si>
  <si>
    <t>loginssupport.org</t>
  </si>
  <si>
    <t>threesquare.org</t>
  </si>
  <si>
    <t>urologia-jozefow.pl</t>
  </si>
  <si>
    <t>ambitionmedia.co.uk</t>
  </si>
  <si>
    <t>debiangems.com</t>
  </si>
  <si>
    <t>encuentroblog.com</t>
  </si>
  <si>
    <t>evolution-control.com</t>
  </si>
  <si>
    <t>talstou.com</t>
  </si>
  <si>
    <t>ruiagroup.co.in</t>
  </si>
  <si>
    <t>medlab.ma</t>
  </si>
  <si>
    <t>friendsoftheriver.org</t>
  </si>
  <si>
    <t>jaars.org</t>
  </si>
  <si>
    <t>az-design.ru</t>
  </si>
  <si>
    <t>cold-fusion.ru</t>
  </si>
  <si>
    <t>londonschoolofmassage.co.uk</t>
  </si>
  <si>
    <t>habilomedias.ca</t>
  </si>
  <si>
    <t>sbc-neea.com.cn</t>
  </si>
  <si>
    <t>feedlisting.com</t>
  </si>
  <si>
    <t>gzcsly.com</t>
  </si>
  <si>
    <t>hotsearchbrand.com</t>
  </si>
  <si>
    <t>linkfilezz.com</t>
  </si>
  <si>
    <t>loldwell.com</t>
  </si>
  <si>
    <t>martinlangford.com</t>
  </si>
  <si>
    <t>kortingscode-nl.info</t>
  </si>
  <si>
    <t>wmza.ru</t>
  </si>
  <si>
    <t>nic.sh</t>
  </si>
  <si>
    <t>gobangladesh.com.bd</t>
  </si>
  <si>
    <t>anapalife.com</t>
  </si>
  <si>
    <t>globewheelers.com</t>
  </si>
  <si>
    <t>iwshang.com</t>
  </si>
  <si>
    <t>kurobas-stage.com</t>
  </si>
  <si>
    <t>rayharryhausen.com</t>
  </si>
  <si>
    <t>revisionsdesignstudio.com</t>
  </si>
  <si>
    <t>dotware.fr</t>
  </si>
  <si>
    <t>jhfp.jp</t>
  </si>
  <si>
    <t>dbt.xyz</t>
  </si>
  <si>
    <t>szamba-betonowe.co</t>
  </si>
  <si>
    <t>1secondeveryday.com</t>
  </si>
  <si>
    <t>busybeetools.com</t>
  </si>
  <si>
    <t>guolvol.com</t>
  </si>
  <si>
    <t>mbizness.lv</t>
  </si>
  <si>
    <t>guestcentric.net</t>
  </si>
  <si>
    <t>123forum.nl</t>
  </si>
  <si>
    <t>crji.org</t>
  </si>
  <si>
    <t>way2allah.org</t>
  </si>
  <si>
    <t>helpmeforum.tk</t>
  </si>
  <si>
    <t>remont-v-minske.by</t>
  </si>
  <si>
    <t>archproducts.com</t>
  </si>
  <si>
    <t>bayareaairsoft.com</t>
  </si>
  <si>
    <t>epageview.com</t>
  </si>
  <si>
    <t>myvietnamvisa.com</t>
  </si>
  <si>
    <t>nairobieasthospital.com</t>
  </si>
  <si>
    <t>siemreaptaxidriverservice.com</t>
  </si>
  <si>
    <t>levitracom.info</t>
  </si>
  <si>
    <t>4kwallpaper.net</t>
  </si>
  <si>
    <t>wellingtonairport.co.nz</t>
  </si>
  <si>
    <t>alternactive.org</t>
  </si>
  <si>
    <t>world-masters-athletics.org</t>
  </si>
  <si>
    <t>resourcebrokerageltc.com</t>
  </si>
  <si>
    <t>teatrolamadrugada.com</t>
  </si>
  <si>
    <t>thoughtriott.com</t>
  </si>
  <si>
    <t>arity.cz</t>
  </si>
  <si>
    <t>scherbentreffen.de</t>
  </si>
  <si>
    <t>maritimejob.net</t>
  </si>
  <si>
    <t>aasobriedade.org</t>
  </si>
  <si>
    <t>americanjazzmuseum.org</t>
  </si>
  <si>
    <t>cabap.org</t>
  </si>
  <si>
    <t>dematosryan.co.uk</t>
  </si>
  <si>
    <t>fordforums.com.au</t>
  </si>
  <si>
    <t>cnipr.com.cn</t>
  </si>
  <si>
    <t>craftnp.com</t>
  </si>
  <si>
    <t>ironrockproperties.com</t>
  </si>
  <si>
    <t>owthai.com</t>
  </si>
  <si>
    <t>soccerwalesshop.com</t>
  </si>
  <si>
    <t>ida-japan.co.jp</t>
  </si>
  <si>
    <t>vibrant.com.np</t>
  </si>
  <si>
    <t>speakscience.org</t>
  </si>
  <si>
    <t>sztukaterie.com.pl</t>
  </si>
  <si>
    <t>wapurl.co.uk</t>
  </si>
  <si>
    <t>bebestore.vn</t>
  </si>
  <si>
    <t>afgvg.com</t>
  </si>
  <si>
    <t>fisherphillips.com</t>
  </si>
  <si>
    <t>semenax.com</t>
  </si>
  <si>
    <t>strategicprofits.com</t>
  </si>
  <si>
    <t>startours.co.il</t>
  </si>
  <si>
    <t>justclick4deal.in</t>
  </si>
  <si>
    <t>car-rental-crete-holidays.net</t>
  </si>
  <si>
    <t>sporshok.org</t>
  </si>
  <si>
    <t>artehserv.ru</t>
  </si>
  <si>
    <t>yoururl.us</t>
  </si>
  <si>
    <t>airpanama.com</t>
  </si>
  <si>
    <t>citiservi.com</t>
  </si>
  <si>
    <t>crooksncastles.com</t>
  </si>
  <si>
    <t>dapoxetineanswers.com</t>
  </si>
  <si>
    <t>getsnuggie.com</t>
  </si>
  <si>
    <t>hayleesmonsterhigh.com</t>
  </si>
  <si>
    <t>jacksonvilletruckservice.com</t>
  </si>
  <si>
    <t>saanichnews.com</t>
  </si>
  <si>
    <t>storyofpakistan.com</t>
  </si>
  <si>
    <t>yzlsdq.com</t>
  </si>
  <si>
    <t>burianpartner.cz</t>
  </si>
  <si>
    <t>tesporac.cz</t>
  </si>
  <si>
    <t>neko-ya.jp</t>
  </si>
  <si>
    <t>monarchjointventure.org</t>
  </si>
  <si>
    <t>synthroid-generic.party</t>
  </si>
  <si>
    <t>velosanmedical.ro</t>
  </si>
  <si>
    <t>garciniareviewguru.com</t>
  </si>
  <si>
    <t>huwkosoft.com</t>
  </si>
  <si>
    <t>ildexperience.com</t>
  </si>
  <si>
    <t>onlineprednisone-withoutprescription.com</t>
  </si>
  <si>
    <t>ozcomiccon.com</t>
  </si>
  <si>
    <t>poundfit.com</t>
  </si>
  <si>
    <t>zhaishu.la</t>
  </si>
  <si>
    <t>outofthefog.net</t>
  </si>
  <si>
    <t>blumenthal.org</t>
  </si>
  <si>
    <t>quarterlyessay.com.au</t>
  </si>
  <si>
    <t>dr-omar.com</t>
  </si>
  <si>
    <t>javelinamx.com</t>
  </si>
  <si>
    <t>libertybellmelrose.com</t>
  </si>
  <si>
    <t>plmmarketplace.com</t>
  </si>
  <si>
    <t>tartareandesire.com</t>
  </si>
  <si>
    <t>tscbenelux.com</t>
  </si>
  <si>
    <t>nac.com.hk</t>
  </si>
  <si>
    <t>igrice.hu</t>
  </si>
  <si>
    <t>kyoritsu-foods.co.jp</t>
  </si>
  <si>
    <t>wuerth.com.kh</t>
  </si>
  <si>
    <t>whathouse.co.uk</t>
  </si>
  <si>
    <t>blogforamerica.com</t>
  </si>
  <si>
    <t>inmemoryofdavidgower.com</t>
  </si>
  <si>
    <t>king-of-gomennasai.com</t>
  </si>
  <si>
    <t>trendence.com</t>
  </si>
  <si>
    <t>khmc.cz</t>
  </si>
  <si>
    <t>kovospm.cz</t>
  </si>
  <si>
    <t>forth-crs.gr</t>
  </si>
  <si>
    <t>win-stone.in</t>
  </si>
  <si>
    <t>aprweb.org</t>
  </si>
  <si>
    <t>castles.com.ua</t>
  </si>
  <si>
    <t>wyd2.com.br</t>
  </si>
  <si>
    <t>app10000.com</t>
  </si>
  <si>
    <t>gruppoinveco.com</t>
  </si>
  <si>
    <t>korea4expats.com</t>
  </si>
  <si>
    <t>tiandy.com</t>
  </si>
  <si>
    <t>dataksas.lt</t>
  </si>
  <si>
    <t>delvaux.com</t>
  </si>
  <si>
    <t>elpez-on.com</t>
  </si>
  <si>
    <t>fitzsu.com</t>
  </si>
  <si>
    <t>groupforbuddies.com</t>
  </si>
  <si>
    <t>headsprout.com</t>
  </si>
  <si>
    <t>midviewcity.com</t>
  </si>
  <si>
    <t>mothernewyork.com</t>
  </si>
  <si>
    <t>xanaxtabsblog.com</t>
  </si>
  <si>
    <t>agenziaimmobiliarepanorama.it</t>
  </si>
  <si>
    <t>royalprofilis.lt</t>
  </si>
  <si>
    <t>stranglers.net</t>
  </si>
  <si>
    <t>snapundertaker.us</t>
  </si>
  <si>
    <t>17517.com</t>
  </si>
  <si>
    <t>channld.com</t>
  </si>
  <si>
    <t>fingerlakesunplugged.com</t>
  </si>
  <si>
    <t>flotsam-and-jetsam.com</t>
  </si>
  <si>
    <t>jcsearch.com</t>
  </si>
  <si>
    <t>onlinehomeworksolutions.com</t>
  </si>
  <si>
    <t>pushingsocial.com</t>
  </si>
  <si>
    <t>xoxogirls.com</t>
  </si>
  <si>
    <t>hediard.fr</t>
  </si>
  <si>
    <t>mcb.net</t>
  </si>
  <si>
    <t>unlokd.net</t>
  </si>
  <si>
    <t>noprescriptionviagraus.ru</t>
  </si>
  <si>
    <t>thpt-lequidon-bentre.edu.vn</t>
  </si>
  <si>
    <t>narchitects.com</t>
  </si>
  <si>
    <t>pricebargain.com</t>
  </si>
  <si>
    <t>suziquatro.com</t>
  </si>
  <si>
    <t>vinahands.com</t>
  </si>
  <si>
    <t>katos.gr</t>
  </si>
  <si>
    <t>papuosalai.lt</t>
  </si>
  <si>
    <t>revelation13.net</t>
  </si>
  <si>
    <t>mtu.ru</t>
  </si>
  <si>
    <t>artsofindiaonline.co.uk</t>
  </si>
  <si>
    <t>firstclassclubbing.be</t>
  </si>
  <si>
    <t>slb-schweiz.ch</t>
  </si>
  <si>
    <t>aolsportsblog.com</t>
  </si>
  <si>
    <t>aozhuanyun.com</t>
  </si>
  <si>
    <t>goldenbaycruisesagent.com</t>
  </si>
  <si>
    <t>murter-gajeta.com</t>
  </si>
  <si>
    <t>pumplk.com</t>
  </si>
  <si>
    <t>webtraffica.com</t>
  </si>
  <si>
    <t>wowhififever.com</t>
  </si>
  <si>
    <t>xjnznjl.com</t>
  </si>
  <si>
    <t>skle.gr</t>
  </si>
  <si>
    <t>bigtowers.co.in</t>
  </si>
  <si>
    <t>capecodhealth.org</t>
  </si>
  <si>
    <t>golden1.pro</t>
  </si>
  <si>
    <t>dunes.cn</t>
  </si>
  <si>
    <t>jamaudio.com</t>
  </si>
  <si>
    <t>localsearchforum.com</t>
  </si>
  <si>
    <t>retailseek.com</t>
  </si>
  <si>
    <t>paraglider24.de</t>
  </si>
  <si>
    <t>aacpl.net</t>
  </si>
  <si>
    <t>michiganvotes.org</t>
  </si>
  <si>
    <t>adtrader.co.uk</t>
  </si>
  <si>
    <t>1023.org.uk</t>
  </si>
  <si>
    <t>blogstop.com</t>
  </si>
  <si>
    <t>chicagopressrelease.com</t>
  </si>
  <si>
    <t>digitalasset.com</t>
  </si>
  <si>
    <t>georgemag.com</t>
  </si>
  <si>
    <t>jaksta.com</t>
  </si>
  <si>
    <t>oldcalculatormuseum.com</t>
  </si>
  <si>
    <t>skirose.com</t>
  </si>
  <si>
    <t>louisvuittonbags.mobi</t>
  </si>
  <si>
    <t>jerseyhistory.org</t>
  </si>
  <si>
    <t>dodaj-firme.com.pl</t>
  </si>
  <si>
    <t>kievrealtor.com.ua</t>
  </si>
  <si>
    <t>lbi.com</t>
  </si>
  <si>
    <t>plasticsurgeryportal.com</t>
  </si>
  <si>
    <t>bjolly.cz</t>
  </si>
  <si>
    <t>quatrebis.fr</t>
  </si>
  <si>
    <t>unisportmne.ac.me</t>
  </si>
  <si>
    <t>broersenmacdonald.nl</t>
  </si>
  <si>
    <t>davkapurthala.org</t>
  </si>
  <si>
    <t>orangutans-sos.org</t>
  </si>
  <si>
    <t>fiyta.com.cn</t>
  </si>
  <si>
    <t>babybluz.com</t>
  </si>
  <si>
    <t>curtain-f.com</t>
  </si>
  <si>
    <t>dublinpass.com</t>
  </si>
  <si>
    <t>hbsssjx.com</t>
  </si>
  <si>
    <t>jpwindow.com</t>
  </si>
  <si>
    <t>nutrihome.mo</t>
  </si>
  <si>
    <t>rptop.net</t>
  </si>
  <si>
    <t>centralumcnj.org</t>
  </si>
  <si>
    <t>avon.co.ua</t>
  </si>
  <si>
    <t>fcsr.ch</t>
  </si>
  <si>
    <t>asctimetables.com</t>
  </si>
  <si>
    <t>niggytardust.com</t>
  </si>
  <si>
    <t>plastikote.com</t>
  </si>
  <si>
    <t>ponteottavi.com</t>
  </si>
  <si>
    <t>screamqueenz.com</t>
  </si>
  <si>
    <t>sport.com</t>
  </si>
  <si>
    <t>mobic-15mg.gdn</t>
  </si>
  <si>
    <t>cflirt.nl</t>
  </si>
  <si>
    <t>dashlinux.org</t>
  </si>
  <si>
    <t>learnthebible.org</t>
  </si>
  <si>
    <t>lynx.org</t>
  </si>
  <si>
    <t>rightsaction.org</t>
  </si>
  <si>
    <t>frontivo.ro</t>
  </si>
  <si>
    <t>tjdag.gov.cn</t>
  </si>
  <si>
    <t>apollorv.com</t>
  </si>
  <si>
    <t>knowledgeproblem.com</t>
  </si>
  <si>
    <t>millercanfield.com</t>
  </si>
  <si>
    <t>tomsmithonline.com</t>
  </si>
  <si>
    <t>wallstreetmoneyneversleeps.com</t>
  </si>
  <si>
    <t>cialispill.gdn</t>
  </si>
  <si>
    <t>katariba.or.jp</t>
  </si>
  <si>
    <t>pixeljunk.jp</t>
  </si>
  <si>
    <t>xuancheng.la</t>
  </si>
  <si>
    <t>acetools.net</t>
  </si>
  <si>
    <t>generic-cheapest-cialis.org</t>
  </si>
  <si>
    <t>jimcrowhistory.org</t>
  </si>
  <si>
    <t>loansairout.top</t>
  </si>
  <si>
    <t>allspirit.co.uk</t>
  </si>
  <si>
    <t>dailyreckoning.co.uk</t>
  </si>
  <si>
    <t>xfragil.org.br</t>
  </si>
  <si>
    <t>mday.com.cn</t>
  </si>
  <si>
    <t>aamericandebtconsolidation.com</t>
  </si>
  <si>
    <t>buffalostatecollege.com</t>
  </si>
  <si>
    <t>climatefriendly.com</t>
  </si>
  <si>
    <t>earthiscrazy.com</t>
  </si>
  <si>
    <t>enablingdevices.com</t>
  </si>
  <si>
    <t>iresearchchina.com</t>
  </si>
  <si>
    <t>kyktemizlik.com</t>
  </si>
  <si>
    <t>policymed.com</t>
  </si>
  <si>
    <t>thegreek.com</t>
  </si>
  <si>
    <t>organizace.cz</t>
  </si>
  <si>
    <t>amen.gr</t>
  </si>
  <si>
    <t>pathnet.org</t>
  </si>
  <si>
    <t>yini.org</t>
  </si>
  <si>
    <t>president.gov.ph</t>
  </si>
  <si>
    <t>essayswritingservice.co.uk</t>
  </si>
  <si>
    <t>marc-jacobs-outlet.us</t>
  </si>
  <si>
    <t>methotrexate-cost.us</t>
  </si>
  <si>
    <t>xltv.com.cn</t>
  </si>
  <si>
    <t>usapears.com</t>
  </si>
  <si>
    <t>cheappropecia.gdn</t>
  </si>
  <si>
    <t>comachi.net</t>
  </si>
  <si>
    <t>thefourthkind.net</t>
  </si>
  <si>
    <t>36news.ru</t>
  </si>
  <si>
    <t>economy.gov.tr</t>
  </si>
  <si>
    <t>freebiewallpaper.com</t>
  </si>
  <si>
    <t>ideapod.com</t>
  </si>
  <si>
    <t>jdjwy.com</t>
  </si>
  <si>
    <t>northernsafety.com</t>
  </si>
  <si>
    <t>park5.com</t>
  </si>
  <si>
    <t>graflex.org</t>
  </si>
  <si>
    <t>itgi.org</t>
  </si>
  <si>
    <t>nfed.org</t>
  </si>
  <si>
    <t>wuwf.org</t>
  </si>
  <si>
    <t>amitriptyline10mg.click</t>
  </si>
  <si>
    <t>cebitbilisim.com</t>
  </si>
  <si>
    <t>chinatmcy.com</t>
  </si>
  <si>
    <t>cn-cg.com</t>
  </si>
  <si>
    <t>directwhite.com</t>
  </si>
  <si>
    <t>kigezitours.com</t>
  </si>
  <si>
    <t>levitra-onlinebuy.com</t>
  </si>
  <si>
    <t>rsmeans.com</t>
  </si>
  <si>
    <t>terraplana.com</t>
  </si>
  <si>
    <t>qooqle.jp</t>
  </si>
  <si>
    <t>rapidascent.com.au</t>
  </si>
  <si>
    <t>liaoing.com</t>
  </si>
  <si>
    <t>lowanthem.com</t>
  </si>
  <si>
    <t>mattnappo.com</t>
  </si>
  <si>
    <t>satvdeals.com</t>
  </si>
  <si>
    <t>gelifesciences.co.jp</t>
  </si>
  <si>
    <t>salto-almelo.nl</t>
  </si>
  <si>
    <t>gephex.org</t>
  </si>
  <si>
    <t>vika-okna.pl</t>
  </si>
  <si>
    <t>canadagoosejacketsoutlet.us</t>
  </si>
  <si>
    <t>metforminer.click</t>
  </si>
  <si>
    <t>prosac.click</t>
  </si>
  <si>
    <t>ast-ss.com</t>
  </si>
  <si>
    <t>ballarat.com</t>
  </si>
  <si>
    <t>kinyaiyatours.com</t>
  </si>
  <si>
    <t>seonote.info</t>
  </si>
  <si>
    <t>genericadvair.link</t>
  </si>
  <si>
    <t>levothyroxines.party</t>
  </si>
  <si>
    <t>cialis10mg.review</t>
  </si>
  <si>
    <t>zoloft-365.top</t>
  </si>
  <si>
    <t>buy-cialis-onlineusa.com</t>
  </si>
  <si>
    <t>earnings.com</t>
  </si>
  <si>
    <t>jordanzad.com</t>
  </si>
  <si>
    <t>layouth.com</t>
  </si>
  <si>
    <t>mori.com</t>
  </si>
  <si>
    <t>santandertrade.com</t>
  </si>
  <si>
    <t>nolvadexonline.link</t>
  </si>
  <si>
    <t>augmentingeneric.click</t>
  </si>
  <si>
    <t>clarksons.com</t>
  </si>
  <si>
    <t>huoshaoshi.com</t>
  </si>
  <si>
    <t>johnchaffins.com</t>
  </si>
  <si>
    <t>legoeducation.com</t>
  </si>
  <si>
    <t>playdauntless.com</t>
  </si>
  <si>
    <t>q9a.info</t>
  </si>
  <si>
    <t>ncoc.org</t>
  </si>
  <si>
    <t>coffeeripples.com</t>
  </si>
  <si>
    <t>magid.com</t>
  </si>
  <si>
    <t>terrafly.com</t>
  </si>
  <si>
    <t>yuctw.com</t>
  </si>
  <si>
    <t>amoxicillin-875-mg.gdn</t>
  </si>
  <si>
    <t>hexonet.net</t>
  </si>
  <si>
    <t>mitchtech.net</t>
  </si>
  <si>
    <t>ericec.org</t>
  </si>
  <si>
    <t>marshallcenter.org</t>
  </si>
  <si>
    <t>threatswatch.org</t>
  </si>
  <si>
    <t>inderalonline.us</t>
  </si>
  <si>
    <t>electrocomputerwarehouse.com</t>
  </si>
  <si>
    <t>meeru.com</t>
  </si>
  <si>
    <t>southsidesox.com</t>
  </si>
  <si>
    <t>finasterid.gdn</t>
  </si>
  <si>
    <t>buber.net</t>
  </si>
  <si>
    <t>zeke.ru</t>
  </si>
  <si>
    <t>levitra-20mg.us</t>
  </si>
  <si>
    <t>pilatesnaturally.com.au</t>
  </si>
  <si>
    <t>eleconomistaamerica.cl</t>
  </si>
  <si>
    <t>833vn.com</t>
  </si>
  <si>
    <t>blockcypher.com</t>
  </si>
  <si>
    <t>candylabs.com</t>
  </si>
  <si>
    <t>nokero.com</t>
  </si>
  <si>
    <t>ohmslawcalculator.com</t>
  </si>
  <si>
    <t>orionmusicandmore.com</t>
  </si>
  <si>
    <t>reefsmagazine.com</t>
  </si>
  <si>
    <t>thuntek.net</t>
  </si>
  <si>
    <t>asist.org</t>
  </si>
  <si>
    <t>medicalphysicsweb.org</t>
  </si>
  <si>
    <t>urbanglass.org</t>
  </si>
  <si>
    <t>genericwellbutrin.us</t>
  </si>
  <si>
    <t>biaoxun123.com</t>
  </si>
  <si>
    <t>doom-metal.com</t>
  </si>
  <si>
    <t>wangzhan8.com</t>
  </si>
  <si>
    <t>jogsicsepel.hu</t>
  </si>
  <si>
    <t>hmc.co.kr</t>
  </si>
  <si>
    <t>kantarainitiative.org</t>
  </si>
  <si>
    <t>wildlifehc.org</t>
  </si>
  <si>
    <t>top2001.org.pl</t>
  </si>
  <si>
    <t>bikecommuters.com</t>
  </si>
  <si>
    <t>metransparent.com</t>
  </si>
  <si>
    <t>niani.com</t>
  </si>
  <si>
    <t>teamarsenalstore.com</t>
  </si>
  <si>
    <t>earth-syst-dynam.net</t>
  </si>
  <si>
    <t>wiretapmag.org</t>
  </si>
  <si>
    <t>carmelclayparks.com</t>
  </si>
  <si>
    <t>liammizrahi.com</t>
  </si>
  <si>
    <t>shaolinedu.com</t>
  </si>
  <si>
    <t>worldemail.com</t>
  </si>
  <si>
    <t>genericretina.click</t>
  </si>
  <si>
    <t>nuevasync.com</t>
  </si>
  <si>
    <t>pposj.com</t>
  </si>
  <si>
    <t>ampicillin-sulbactam.gdn</t>
  </si>
  <si>
    <t>obopay.com</t>
  </si>
  <si>
    <t>redbana.com</t>
  </si>
  <si>
    <t>iidb.org</t>
  </si>
  <si>
    <t>lcia.org</t>
  </si>
  <si>
    <t>buybactroban.party</t>
  </si>
  <si>
    <t>cafergotonline.pro</t>
  </si>
  <si>
    <t>da.mod.uk</t>
  </si>
  <si>
    <t>gowerpub.com</t>
  </si>
  <si>
    <t>vesatours.com</t>
  </si>
  <si>
    <t>citiz.net</t>
  </si>
  <si>
    <t>danfoss.cn</t>
  </si>
  <si>
    <t>cartus.com</t>
  </si>
  <si>
    <t>fileflex.com</t>
  </si>
  <si>
    <t>zoink.it</t>
  </si>
  <si>
    <t>meganet.lt</t>
  </si>
  <si>
    <t>bulletinofinsectology.org</t>
  </si>
  <si>
    <t>triphala.bid</t>
  </si>
  <si>
    <t>brandstack.com</t>
  </si>
  <si>
    <t>redigi.com</t>
  </si>
  <si>
    <t>remotelyanywhere.com</t>
  </si>
  <si>
    <t>nadiya.com.ua</t>
  </si>
  <si>
    <t>alliancehealth.com</t>
  </si>
  <si>
    <t>microdesk.com</t>
  </si>
  <si>
    <t>qfinance.com</t>
  </si>
  <si>
    <t>strongmail.com</t>
  </si>
  <si>
    <t>keyfocus.net</t>
  </si>
  <si>
    <t>citalopram-40mg.trade</t>
  </si>
  <si>
    <t>vichy.com.tw</t>
  </si>
  <si>
    <t>buymoduretic.webcam</t>
  </si>
  <si>
    <t>7msky.com</t>
  </si>
  <si>
    <t>nfctimes.com</t>
  </si>
  <si>
    <t>oneplanetcircus.com</t>
  </si>
  <si>
    <t>we907.com</t>
  </si>
  <si>
    <t>wun.io</t>
  </si>
  <si>
    <t>clindamycingel.review</t>
  </si>
  <si>
    <t>fuyuan360.com</t>
  </si>
  <si>
    <t>smartclient.com</t>
  </si>
  <si>
    <t>oak.is</t>
  </si>
  <si>
    <t>somethingwrong.co.uk</t>
  </si>
  <si>
    <t>deneba.com</t>
  </si>
  <si>
    <t>evergreen-line.com</t>
  </si>
  <si>
    <t>xtremevbtalk.com</t>
  </si>
  <si>
    <t>mcc.es</t>
  </si>
  <si>
    <t>hitachi-ics.co.jp</t>
  </si>
  <si>
    <t>tenormin-online.science</t>
  </si>
  <si>
    <t>marchnetworks.com</t>
  </si>
  <si>
    <t>staroffice.com</t>
  </si>
  <si>
    <t>kingofeurope.net</t>
  </si>
  <si>
    <t>where-to-buy-viagra.science</t>
  </si>
  <si>
    <t>benchprep.com</t>
  </si>
  <si>
    <t>jrecksubs.com</t>
  </si>
  <si>
    <t>jst.com</t>
  </si>
  <si>
    <t>levitra-cost.cricket</t>
  </si>
  <si>
    <t>suisantimes.co.jp</t>
  </si>
  <si>
    <t>1filesharing.com</t>
  </si>
  <si>
    <t>r-statistics.com</t>
  </si>
  <si>
    <t>yantaimarket.com</t>
  </si>
  <si>
    <t>zong.com</t>
  </si>
  <si>
    <t>bobbyvandersluis.com</t>
  </si>
  <si>
    <t>nokiatheatrelalive.com</t>
  </si>
  <si>
    <t>slidefinder.net</t>
  </si>
  <si>
    <t>eldepryl.us</t>
  </si>
  <si>
    <t>paul-m-jones.com</t>
  </si>
  <si>
    <t>medrol-online.party</t>
  </si>
  <si>
    <t>effexorgeneric.us</t>
  </si>
  <si>
    <t>writemyessaytoday.net</t>
  </si>
  <si>
    <t>peps.com.au</t>
  </si>
  <si>
    <t>bicepkeck.org</t>
  </si>
  <si>
    <t>netread.com</t>
  </si>
  <si>
    <t>pokerprolabs.com</t>
  </si>
  <si>
    <t>dignews.com</t>
  </si>
  <si>
    <t>vl-theatre.com</t>
  </si>
  <si>
    <t>allidietpill.click</t>
  </si>
  <si>
    <t>datapower.com</t>
  </si>
  <si>
    <t>radiomaraya.fr</t>
  </si>
  <si>
    <t>cyscape.com</t>
  </si>
  <si>
    <t>perlarchive.com</t>
  </si>
  <si>
    <t>opensource.hk</t>
  </si>
  <si>
    <t>rfkyf.com</t>
  </si>
  <si>
    <t>vlsbu.com</t>
  </si>
  <si>
    <t>uprnm.com</t>
  </si>
  <si>
    <t>trnld.com</t>
  </si>
  <si>
    <t>whdxb110.com</t>
  </si>
  <si>
    <t>yemrv.com</t>
  </si>
  <si>
    <t>nagth.com</t>
  </si>
  <si>
    <t>aqf234.com</t>
  </si>
  <si>
    <t>ovvws.com</t>
  </si>
  <si>
    <t>furnikidz.com</t>
  </si>
  <si>
    <t>tybit.com</t>
  </si>
  <si>
    <t>jk129.com</t>
  </si>
  <si>
    <t>youngarchitectureservices.com</t>
  </si>
  <si>
    <t>thinline.cz</t>
  </si>
  <si>
    <t>hanasitalk.com</t>
  </si>
  <si>
    <t>onedecor.net</t>
  </si>
  <si>
    <t>eiyoukeisan.com</t>
  </si>
  <si>
    <t>jsdjjg.com</t>
  </si>
  <si>
    <t>fumuhui.com</t>
  </si>
  <si>
    <t>ikufou.com</t>
  </si>
  <si>
    <t>mademoiselle-dentelle.fr</t>
  </si>
  <si>
    <t>myposting.de</t>
  </si>
  <si>
    <t>energypro.kz</t>
  </si>
  <si>
    <t>uz118.com</t>
  </si>
  <si>
    <t>naoh.de</t>
  </si>
  <si>
    <t>namenstage.de</t>
  </si>
  <si>
    <t>naperville.de</t>
  </si>
  <si>
    <t>nachtcafe.de</t>
  </si>
  <si>
    <t>nasenspray.de</t>
  </si>
  <si>
    <t>31hzp.com</t>
  </si>
  <si>
    <t>ladyshare.org</t>
  </si>
  <si>
    <t>filmsactu.net</t>
  </si>
  <si>
    <t>neswblogs.com</t>
  </si>
  <si>
    <t>crossworlds.ru</t>
  </si>
  <si>
    <t>usbfw.com</t>
  </si>
  <si>
    <t>homeownersnetwork.com</t>
  </si>
  <si>
    <t>srovname.cz</t>
  </si>
  <si>
    <t>ebabee.co.uk</t>
  </si>
  <si>
    <t>i2clipart.com</t>
  </si>
  <si>
    <t>economic.jp</t>
  </si>
  <si>
    <t>asktheexperts.org</t>
  </si>
  <si>
    <t>party-wagon.com</t>
  </si>
  <si>
    <t>hymnsandverses.com</t>
  </si>
  <si>
    <t>lieferanten.de</t>
  </si>
  <si>
    <t>pushkin.ru</t>
  </si>
  <si>
    <t>deutscher-kinderhospizverein.de</t>
  </si>
  <si>
    <t>biscoot.com</t>
  </si>
  <si>
    <t>thedeliberatemom.com</t>
  </si>
  <si>
    <t>planete-gt.com</t>
  </si>
  <si>
    <t>grumpysperformance.com</t>
  </si>
  <si>
    <t>eset.cz</t>
  </si>
  <si>
    <t>statafel.nu</t>
  </si>
  <si>
    <t>7659.com</t>
  </si>
  <si>
    <t>travsport.se</t>
  </si>
  <si>
    <t>jtab.nu</t>
  </si>
  <si>
    <t>kenninji.jp</t>
  </si>
  <si>
    <t>mailemail.ru</t>
  </si>
  <si>
    <t>i-chubu.ne.jp</t>
  </si>
  <si>
    <t>svadebka.ws</t>
  </si>
  <si>
    <t>shenzhenfuzhuang.com</t>
  </si>
  <si>
    <t>recipesfoodandcooking.com</t>
  </si>
  <si>
    <t>msd-gesundheit.de</t>
  </si>
  <si>
    <t>watchyourweb.de</t>
  </si>
  <si>
    <t>fcnews.net</t>
  </si>
  <si>
    <t>ffx.co.uk</t>
  </si>
  <si>
    <t>weltzeit.de</t>
  </si>
  <si>
    <t>kac.or.jp</t>
  </si>
  <si>
    <t>cn-xbs.com</t>
  </si>
  <si>
    <t>hahaquotes.com</t>
  </si>
  <si>
    <t>zjhbjd.com</t>
  </si>
  <si>
    <t>91jin.com</t>
  </si>
  <si>
    <t>xmsdilong.com</t>
  </si>
  <si>
    <t>sjoslaget.nu</t>
  </si>
  <si>
    <t>nurglesnymphs.com</t>
  </si>
  <si>
    <t>seattleclouds.com</t>
  </si>
  <si>
    <t>montale-original.ru</t>
  </si>
  <si>
    <t>groomsadvice.com</t>
  </si>
  <si>
    <t>watchalyzer.com</t>
  </si>
  <si>
    <t>bewusst.tv</t>
  </si>
  <si>
    <t>doktortakvimi.com</t>
  </si>
  <si>
    <t>nurserylive.com</t>
  </si>
  <si>
    <t>smashinginterviews.com</t>
  </si>
  <si>
    <t>hbfllfj.com</t>
  </si>
  <si>
    <t>digia-m.com</t>
  </si>
  <si>
    <t>syoyu.net</t>
  </si>
  <si>
    <t>filenuke.com</t>
  </si>
  <si>
    <t>photovolcanica.com</t>
  </si>
  <si>
    <t>styleblog.ca</t>
  </si>
  <si>
    <t>mskbb.ru</t>
  </si>
  <si>
    <t>quotatis.fr</t>
  </si>
  <si>
    <t>fmokinawa.co.jp</t>
  </si>
  <si>
    <t>people-i.ne.jp</t>
  </si>
  <si>
    <t>shkmbj88.com</t>
  </si>
  <si>
    <t>safarilodges.co.za</t>
  </si>
  <si>
    <t>infographicsmania.com</t>
  </si>
  <si>
    <t>bbwsexvideos.com</t>
  </si>
  <si>
    <t>adultelite.com</t>
  </si>
  <si>
    <t>xkpsj.com</t>
  </si>
  <si>
    <t>2travelandeat.com</t>
  </si>
  <si>
    <t>ymlamp.net</t>
  </si>
  <si>
    <t>granit.com</t>
  </si>
  <si>
    <t>knowabouthealth.com</t>
  </si>
  <si>
    <t>umbriaonline.com</t>
  </si>
  <si>
    <t>usportnews.com</t>
  </si>
  <si>
    <t>missevan.cn</t>
  </si>
  <si>
    <t>carmudi.com.ph</t>
  </si>
  <si>
    <t>icann.com</t>
  </si>
  <si>
    <t>countdownjapan.jp</t>
  </si>
  <si>
    <t>jb-seals.com</t>
  </si>
  <si>
    <t>rtveldiario.pe</t>
  </si>
  <si>
    <t>belvilla.org</t>
  </si>
  <si>
    <t>transsylvanien.se</t>
  </si>
  <si>
    <t>cine.co.jp</t>
  </si>
  <si>
    <t>wonen.nl</t>
  </si>
  <si>
    <t>forumgarden.com</t>
  </si>
  <si>
    <t>handyguyspodcast.com</t>
  </si>
  <si>
    <t>luxliss.com.cn</t>
  </si>
  <si>
    <t>hbsltzjs.com</t>
  </si>
  <si>
    <t>honorrecruits.org</t>
  </si>
  <si>
    <t>investcorrectly.com</t>
  </si>
  <si>
    <t>bang98.net</t>
  </si>
  <si>
    <t>ccsnet.ne.jp</t>
  </si>
  <si>
    <t>nippon-maru.or.jp</t>
  </si>
  <si>
    <t>sh-jinmai.com</t>
  </si>
  <si>
    <t>wuji8.com</t>
  </si>
  <si>
    <t>junkyard.se</t>
  </si>
  <si>
    <t>jitaidl.com</t>
  </si>
  <si>
    <t>klockworx.com</t>
  </si>
  <si>
    <t>lhbwcl.com</t>
  </si>
  <si>
    <t>buddenbrookhaus.de</t>
  </si>
  <si>
    <t>todayscatholicnews.org</t>
  </si>
  <si>
    <t>plantanswers.com</t>
  </si>
  <si>
    <t>wintersgroupinc.com</t>
  </si>
  <si>
    <t>wzyd.com.cn</t>
  </si>
  <si>
    <t>cn-huagong.com</t>
  </si>
  <si>
    <t>wodun.org</t>
  </si>
  <si>
    <t>bwtf.com</t>
  </si>
  <si>
    <t>fitradio.com</t>
  </si>
  <si>
    <t>handanfuyou.com</t>
  </si>
  <si>
    <t>bfai.de</t>
  </si>
  <si>
    <t>rippedtraining.co.nz</t>
  </si>
  <si>
    <t>jfdown.com</t>
  </si>
  <si>
    <t>naglly.com</t>
  </si>
  <si>
    <t>trnk-nyc.com</t>
  </si>
  <si>
    <t>itts.com.tw</t>
  </si>
  <si>
    <t>bthfgs.com</t>
  </si>
  <si>
    <t>qx2hao123.com</t>
  </si>
  <si>
    <t>filmymantra.com</t>
  </si>
  <si>
    <t>jnleds.com</t>
  </si>
  <si>
    <t>jydongqi.com</t>
  </si>
  <si>
    <t>jiwang.org</t>
  </si>
  <si>
    <t>yangmingyule.cc</t>
  </si>
  <si>
    <t>dmmtoys.com</t>
  </si>
  <si>
    <t>smxs.com</t>
  </si>
  <si>
    <t>travparken-servering.no</t>
  </si>
  <si>
    <t>55freehost.com</t>
  </si>
  <si>
    <t>riksantikvaren.no</t>
  </si>
  <si>
    <t>idisuda.ru</t>
  </si>
  <si>
    <t>hxstjt.cn</t>
  </si>
  <si>
    <t>onedirt.com</t>
  </si>
  <si>
    <t>royalcanin.nl</t>
  </si>
  <si>
    <t>bronshome.com</t>
  </si>
  <si>
    <t>graphic-design-employment.com</t>
  </si>
  <si>
    <t>bokrijk.be</t>
  </si>
  <si>
    <t>ceoutlook.com</t>
  </si>
  <si>
    <t>zjjxmy.com</t>
  </si>
  <si>
    <t>bmwcarparts.eu</t>
  </si>
  <si>
    <t>sciagnijse.pl</t>
  </si>
  <si>
    <t>alteco.com.sg</t>
  </si>
  <si>
    <t>laborsend.com</t>
  </si>
  <si>
    <t>zdravo-expo.ru</t>
  </si>
  <si>
    <t>myfirstapartment.com</t>
  </si>
  <si>
    <t>nolifetilmetal.com</t>
  </si>
  <si>
    <t>analytik-news.de</t>
  </si>
  <si>
    <t>hueishou.com</t>
  </si>
  <si>
    <t>grossefreiheit36.de</t>
  </si>
  <si>
    <t>skf-ez.com</t>
  </si>
  <si>
    <t>fc-saarbruecken.de</t>
  </si>
  <si>
    <t>doentertainment.lv</t>
  </si>
  <si>
    <t>claclub.ru</t>
  </si>
  <si>
    <t>tabletkinaodchudzanie.win</t>
  </si>
  <si>
    <t>weddedwonderland.com</t>
  </si>
  <si>
    <t>gamec.it</t>
  </si>
  <si>
    <t>muk.ac.at</t>
  </si>
  <si>
    <t>aeras-infos.fr</t>
  </si>
  <si>
    <t>azurmodels.ru</t>
  </si>
  <si>
    <t>zocengroup.com</t>
  </si>
  <si>
    <t>wurzelimperium.de</t>
  </si>
  <si>
    <t>santalucia.es</t>
  </si>
  <si>
    <t>rodega.nl</t>
  </si>
  <si>
    <t>g26.ch</t>
  </si>
  <si>
    <t>ffhs.org.uk</t>
  </si>
  <si>
    <t>musicismysanctuary.com</t>
  </si>
  <si>
    <t>juliusdesign.net</t>
  </si>
  <si>
    <t>eos-numerique.com</t>
  </si>
  <si>
    <t>fangyuanhuahui.com</t>
  </si>
  <si>
    <t>myglobalmind.com</t>
  </si>
  <si>
    <t>timberlandchukkabootscheap.com</t>
  </si>
  <si>
    <t>cosmake.ru</t>
  </si>
  <si>
    <t>detdom9.ru</t>
  </si>
  <si>
    <t>nmmtjl.com</t>
  </si>
  <si>
    <t>catavencii.ro</t>
  </si>
  <si>
    <t>hair-transplant-europe.com</t>
  </si>
  <si>
    <t>bogzem.ru</t>
  </si>
  <si>
    <t>fsksaf.com</t>
  </si>
  <si>
    <t>promvest.info</t>
  </si>
  <si>
    <t>adisaratours.com</t>
  </si>
  <si>
    <t>littlegiraffes.com</t>
  </si>
  <si>
    <t>elrunrun.net</t>
  </si>
  <si>
    <t>cbook.ru</t>
  </si>
  <si>
    <t>sampokkm.ru</t>
  </si>
  <si>
    <t>yale.co.uk</t>
  </si>
  <si>
    <t>derichman.com</t>
  </si>
  <si>
    <t>crossmarked.net</t>
  </si>
  <si>
    <t>timberlandkokemuksia.nu</t>
  </si>
  <si>
    <t>indozona.ga</t>
  </si>
  <si>
    <t>85972222.com</t>
  </si>
  <si>
    <t>federalretirementworkshops.com</t>
  </si>
  <si>
    <t>gidonline.com</t>
  </si>
  <si>
    <t>elefanteinstaller.com</t>
  </si>
  <si>
    <t>nextlevelfba.com</t>
  </si>
  <si>
    <t>bdo.de</t>
  </si>
  <si>
    <t>escorts-heathrow-ladies.eu</t>
  </si>
  <si>
    <t>his.co.jp</t>
  </si>
  <si>
    <t>521gm.com</t>
  </si>
  <si>
    <t>malerdettmann.de</t>
  </si>
  <si>
    <t>saveourseeds.org</t>
  </si>
  <si>
    <t>shrinklabels.com</t>
  </si>
  <si>
    <t>trustiko.com</t>
  </si>
  <si>
    <t>svp.ie</t>
  </si>
  <si>
    <t>cusromatorvergata.it</t>
  </si>
  <si>
    <t>pila.it</t>
  </si>
  <si>
    <t>kxchina.org</t>
  </si>
  <si>
    <t>sizzlingpubs.co.uk</t>
  </si>
  <si>
    <t>jlskdcyh.com</t>
  </si>
  <si>
    <t>arviera.com</t>
  </si>
  <si>
    <t>seoindiarank.com</t>
  </si>
  <si>
    <t>internationale-gluck-opern-festspiele.de</t>
  </si>
  <si>
    <t>torrinomedica.it</t>
  </si>
  <si>
    <t>waf.co.at</t>
  </si>
  <si>
    <t>cityofsumas.com</t>
  </si>
  <si>
    <t>niiza-mamorukai.org</t>
  </si>
  <si>
    <t>sabreakingnews.co.za</t>
  </si>
  <si>
    <t>fitfirsttraining.com</t>
  </si>
  <si>
    <t>agnieszkatorty.pl</t>
  </si>
  <si>
    <t>unitsolution.co.in</t>
  </si>
  <si>
    <t>cialiscanadianpharmacy.ru</t>
  </si>
  <si>
    <t>gipotef.ru</t>
  </si>
  <si>
    <t>second-hand.ru</t>
  </si>
  <si>
    <t>mkdrycleaning.co.uk</t>
  </si>
  <si>
    <t>fbb.org.br</t>
  </si>
  <si>
    <t>chinageren.com</t>
  </si>
  <si>
    <t>rodbizconsulting.com</t>
  </si>
  <si>
    <t>townehallfarm.com</t>
  </si>
  <si>
    <t>forschung-und-lehre.de</t>
  </si>
  <si>
    <t>globaleducare.org.in</t>
  </si>
  <si>
    <t>sieximsewa.ci</t>
  </si>
  <si>
    <t>aspenandhoney.com</t>
  </si>
  <si>
    <t>newbalance-factory-outlet.com</t>
  </si>
  <si>
    <t>pianezzaweb.it</t>
  </si>
  <si>
    <t>exportaa.com.mx</t>
  </si>
  <si>
    <t>ccpsp.org</t>
  </si>
  <si>
    <t>kw-pc.ca</t>
  </si>
  <si>
    <t>fastd8delivery8viagra.com</t>
  </si>
  <si>
    <t>lukar.ua</t>
  </si>
  <si>
    <t>enviosjcexpress.com</t>
  </si>
  <si>
    <t>grandmasbriefs.com</t>
  </si>
  <si>
    <t>shirazdata.ir</t>
  </si>
  <si>
    <t>waky.co</t>
  </si>
  <si>
    <t>eyecom360.com</t>
  </si>
  <si>
    <t>warbirdregistry.org</t>
  </si>
  <si>
    <t>adventist.dk</t>
  </si>
  <si>
    <t>parquetsangaletti.it</t>
  </si>
  <si>
    <t>vorotaargus.ru</t>
  </si>
  <si>
    <t>dieuhoanamcan.com</t>
  </si>
  <si>
    <t>gaydixie.com</t>
  </si>
  <si>
    <t>lantee.com</t>
  </si>
  <si>
    <t>mattdmccoy.com</t>
  </si>
  <si>
    <t>1nation.ru</t>
  </si>
  <si>
    <t>blissfulbblog.com</t>
  </si>
  <si>
    <t>dollshouse.com</t>
  </si>
  <si>
    <t>tetutetu.com</t>
  </si>
  <si>
    <t>geetasteels.in</t>
  </si>
  <si>
    <t>hi.co.kr</t>
  </si>
  <si>
    <t>cheops-net.com</t>
  </si>
  <si>
    <t>mm88th.com</t>
  </si>
  <si>
    <t>tehransote.com</t>
  </si>
  <si>
    <t>viskypet.com</t>
  </si>
  <si>
    <t>wangqingjku.com</t>
  </si>
  <si>
    <t>belemyfidel.info</t>
  </si>
  <si>
    <t>cvk.lv</t>
  </si>
  <si>
    <t>ulutastekstil.net</t>
  </si>
  <si>
    <t>boersklokken.nl</t>
  </si>
  <si>
    <t>h2t.ru</t>
  </si>
  <si>
    <t>neo-magazin-royale.de</t>
  </si>
  <si>
    <t>sobetsu.lg.jp</t>
  </si>
  <si>
    <t>akmama.com</t>
  </si>
  <si>
    <t>thediamondandartfund.com</t>
  </si>
  <si>
    <t>comedycentral.es</t>
  </si>
  <si>
    <t>alinterimermer.com</t>
  </si>
  <si>
    <t>cityclope.com</t>
  </si>
  <si>
    <t>mailboxlife.com</t>
  </si>
  <si>
    <t>themindcircle.com</t>
  </si>
  <si>
    <t>toda.co.jp</t>
  </si>
  <si>
    <t>mascbp.com</t>
  </si>
  <si>
    <t>palmcoastmattress.com</t>
  </si>
  <si>
    <t>pwpla.com</t>
  </si>
  <si>
    <t>yt-travel.com</t>
  </si>
  <si>
    <t>kinote.info</t>
  </si>
  <si>
    <t>100voprosov.net</t>
  </si>
  <si>
    <t>xrnzr.com</t>
  </si>
  <si>
    <t>vkpress.ru</t>
  </si>
  <si>
    <t>anhuisafety.gov.cn</t>
  </si>
  <si>
    <t>checkitoutband.nl</t>
  </si>
  <si>
    <t>larping.org</t>
  </si>
  <si>
    <t>discount9onlinepharmacy.com</t>
  </si>
  <si>
    <t>berlin-aesthetic.de</t>
  </si>
  <si>
    <t>i-russia.ru</t>
  </si>
  <si>
    <t>drbrowns.com.ar</t>
  </si>
  <si>
    <t>djyule.com</t>
  </si>
  <si>
    <t>umenomiya.or.jp</t>
  </si>
  <si>
    <t>harborwaterpud.net</t>
  </si>
  <si>
    <t>rtvnof.nl</t>
  </si>
  <si>
    <t>eapteka.ru</t>
  </si>
  <si>
    <t>discount09onlinepharmacy.com</t>
  </si>
  <si>
    <t>newsradioklbj.com</t>
  </si>
  <si>
    <t>q8sec.com</t>
  </si>
  <si>
    <t>qualiteak.com.my</t>
  </si>
  <si>
    <t>blindstogo.com</t>
  </si>
  <si>
    <t>mat-sport.com</t>
  </si>
  <si>
    <t>palladiumpraha.cz</t>
  </si>
  <si>
    <t>run-informatique.fr</t>
  </si>
  <si>
    <t>jcf.or.jp</t>
  </si>
  <si>
    <t>cityaffairs.co.uk</t>
  </si>
  <si>
    <t>jxyzx.cn</t>
  </si>
  <si>
    <t>cialis11viagra.com</t>
  </si>
  <si>
    <t>geekzone.fr</t>
  </si>
  <si>
    <t>brihaspathi.lk</t>
  </si>
  <si>
    <t>ncbaptist.org</t>
  </si>
  <si>
    <t>miroirsocial.com</t>
  </si>
  <si>
    <t>karenycarlos.info</t>
  </si>
  <si>
    <t>allargamentodelpeneit.ovh</t>
  </si>
  <si>
    <t>okadada.com</t>
  </si>
  <si>
    <t>valiantuniverse.com</t>
  </si>
  <si>
    <t>laregiondigital.com.mx</t>
  </si>
  <si>
    <t>rccg.org</t>
  </si>
  <si>
    <t>binderplanet.com</t>
  </si>
  <si>
    <t>clickbricks.com</t>
  </si>
  <si>
    <t>college-financial-aid-advice.com</t>
  </si>
  <si>
    <t>maximizedliving.com</t>
  </si>
  <si>
    <t>repairerdrivennews.com</t>
  </si>
  <si>
    <t>valoro.gr</t>
  </si>
  <si>
    <t>buildingsofireland.ie</t>
  </si>
  <si>
    <t>knoppers-schuldhulpverlening.nl</t>
  </si>
  <si>
    <t>quatrocantos.com</t>
  </si>
  <si>
    <t>teleweb.at</t>
  </si>
  <si>
    <t>deanstreettownhouse.com</t>
  </si>
  <si>
    <t>kampuskustomtshirts.com</t>
  </si>
  <si>
    <t>maddenah.com</t>
  </si>
  <si>
    <t>triflections.com</t>
  </si>
  <si>
    <t>revistadiners.com.co</t>
  </si>
  <si>
    <t>absorbentesdecolombia.com</t>
  </si>
  <si>
    <t>nofaxpaydayl9.com</t>
  </si>
  <si>
    <t>tanishq.co.in</t>
  </si>
  <si>
    <t>daliani.edu.gr</t>
  </si>
  <si>
    <t>parajumpersudsalg.nu</t>
  </si>
  <si>
    <t>m-a.pl</t>
  </si>
  <si>
    <t>seosingapore3.info</t>
  </si>
  <si>
    <t>toolpartsdirect.com</t>
  </si>
  <si>
    <t>cotosaga.com</t>
  </si>
  <si>
    <t>porelexito.es</t>
  </si>
  <si>
    <t>kannabe.info</t>
  </si>
  <si>
    <t>trustedpins.com</t>
  </si>
  <si>
    <t>siept.gr</t>
  </si>
  <si>
    <t>cmfri.org.in</t>
  </si>
  <si>
    <t>on-norm.at</t>
  </si>
  <si>
    <t>amoma.com</t>
  </si>
  <si>
    <t>cialis6superactive.com</t>
  </si>
  <si>
    <t>econesting.com</t>
  </si>
  <si>
    <t>viagra3purchase.com</t>
  </si>
  <si>
    <t>parajumpersdanmark.nu</t>
  </si>
  <si>
    <t>plea-agency.org</t>
  </si>
  <si>
    <t>healthvesti.com</t>
  </si>
  <si>
    <t>mirklein.com</t>
  </si>
  <si>
    <t>zutano.com</t>
  </si>
  <si>
    <t>chukidan.com</t>
  </si>
  <si>
    <t>binsteadteachingschool.org</t>
  </si>
  <si>
    <t>990px.pl</t>
  </si>
  <si>
    <t>adsglobe.com</t>
  </si>
  <si>
    <t>linkindexingservice.ovh</t>
  </si>
  <si>
    <t>24sboonline.com</t>
  </si>
  <si>
    <t>vdec.com.au</t>
  </si>
  <si>
    <t>kwurbain.ca</t>
  </si>
  <si>
    <t>dunder.com</t>
  </si>
  <si>
    <t>investhartanah.com</t>
  </si>
  <si>
    <t>landsntowers.com</t>
  </si>
  <si>
    <t>powerhealthondemand.com</t>
  </si>
  <si>
    <t>rotonde-peru.com</t>
  </si>
  <si>
    <t>dinfo.gr</t>
  </si>
  <si>
    <t>coraloweinspiracje.pl</t>
  </si>
  <si>
    <t>gsnimmigration.co.uk</t>
  </si>
  <si>
    <t>eatsleepwear.com</t>
  </si>
  <si>
    <t>teeniesxxx.com</t>
  </si>
  <si>
    <t>unitehair.com</t>
  </si>
  <si>
    <t>verzekeringssite.nl</t>
  </si>
  <si>
    <t>iveterinar.sk</t>
  </si>
  <si>
    <t>mcleodhealth.org</t>
  </si>
  <si>
    <t>oraia.cn</t>
  </si>
  <si>
    <t>reachyouthconf.com</t>
  </si>
  <si>
    <t>kccworld.co.kr</t>
  </si>
  <si>
    <t>familywize.org</t>
  </si>
  <si>
    <t>earn-moneyonline.xyz</t>
  </si>
  <si>
    <t>crowdfundbeat.com</t>
  </si>
  <si>
    <t>fluteworld.com</t>
  </si>
  <si>
    <t>lcjyxy.com</t>
  </si>
  <si>
    <t>themesharbor.com</t>
  </si>
  <si>
    <t>euroxpress.es</t>
  </si>
  <si>
    <t>theherbert.org</t>
  </si>
  <si>
    <t>urologotampico.com</t>
  </si>
  <si>
    <t>momentodi.de</t>
  </si>
  <si>
    <t>aytoalmeria.es</t>
  </si>
  <si>
    <t>myautoinsuranceguide.net</t>
  </si>
  <si>
    <t>kiehls.ca</t>
  </si>
  <si>
    <t>maruni.com</t>
  </si>
  <si>
    <t>ieconline.de</t>
  </si>
  <si>
    <t>fitaktiv.pl</t>
  </si>
  <si>
    <t>pandoracharmsnecklace.us</t>
  </si>
  <si>
    <t>carsbhp.com</t>
  </si>
  <si>
    <t>ebrokerhouse.com</t>
  </si>
  <si>
    <t>fwewrestling.com</t>
  </si>
  <si>
    <t>magicskillet.com</t>
  </si>
  <si>
    <t>treering.com</t>
  </si>
  <si>
    <t>xboxvenezuela.com</t>
  </si>
  <si>
    <t>livetools.co.kr</t>
  </si>
  <si>
    <t>megawrzuta.pl</t>
  </si>
  <si>
    <t>viega.us</t>
  </si>
  <si>
    <t>ayshka.biz</t>
  </si>
  <si>
    <t>epicdevelopment.com</t>
  </si>
  <si>
    <t>retail-jeweller.com</t>
  </si>
  <si>
    <t>xymogen.com</t>
  </si>
  <si>
    <t>zonagame.org</t>
  </si>
  <si>
    <t>hella.ru</t>
  </si>
  <si>
    <t>moscowwalks.ru</t>
  </si>
  <si>
    <t>bestbeginnermotorcycles.com</t>
  </si>
  <si>
    <t>vistaprint.es</t>
  </si>
  <si>
    <t>metalogrami.gr</t>
  </si>
  <si>
    <t>cartedenoel.com</t>
  </si>
  <si>
    <t>rugstudio.com</t>
  </si>
  <si>
    <t>ac-guadeloupe.fr</t>
  </si>
  <si>
    <t>ker.li</t>
  </si>
  <si>
    <t>irreantum.org</t>
  </si>
  <si>
    <t>wegens.ru</t>
  </si>
  <si>
    <t>chinalcw.com</t>
  </si>
  <si>
    <t>essayfor.me</t>
  </si>
  <si>
    <t>emotikona.pl</t>
  </si>
  <si>
    <t>smallweb.ru</t>
  </si>
  <si>
    <t>vniief.ru</t>
  </si>
  <si>
    <t>paydayloansitl.com</t>
  </si>
  <si>
    <t>spreesy.com</t>
  </si>
  <si>
    <t>sota.org.uk</t>
  </si>
  <si>
    <t>ads.cash</t>
  </si>
  <si>
    <t>archerkenny.com</t>
  </si>
  <si>
    <t>expertadventure.com</t>
  </si>
  <si>
    <t>propertyradar.com</t>
  </si>
  <si>
    <t>syracusecityschools.com</t>
  </si>
  <si>
    <t>friv4schoolonline.net</t>
  </si>
  <si>
    <t>motorhappy.co.za</t>
  </si>
  <si>
    <t>lausanne-palace.com</t>
  </si>
  <si>
    <t>romyvandenbroeke.nl</t>
  </si>
  <si>
    <t>kulturystyka.pl</t>
  </si>
  <si>
    <t>stomatologia-prochasek.pl</t>
  </si>
  <si>
    <t>edmedicine.top</t>
  </si>
  <si>
    <t>sharesmagazine.co.uk</t>
  </si>
  <si>
    <t>filmlight.ltd.uk</t>
  </si>
  <si>
    <t>geologie.ac.at</t>
  </si>
  <si>
    <t>clashroyalebattles.com</t>
  </si>
  <si>
    <t>towerpark.cz</t>
  </si>
  <si>
    <t>the-centre.com.au</t>
  </si>
  <si>
    <t>3bia.com</t>
  </si>
  <si>
    <t>pcistandard.cz</t>
  </si>
  <si>
    <t>acsa-safety.org</t>
  </si>
  <si>
    <t>animespirit.ru</t>
  </si>
  <si>
    <t>lankahotnews.co.uk</t>
  </si>
  <si>
    <t>casebor.xyz</t>
  </si>
  <si>
    <t>abominable.cc</t>
  </si>
  <si>
    <t>buyahouseincuba.com</t>
  </si>
  <si>
    <t>car-insurance-4u.com</t>
  </si>
  <si>
    <t>ikarotech.com</t>
  </si>
  <si>
    <t>kairosplanet.com</t>
  </si>
  <si>
    <t>scinfolex.com</t>
  </si>
  <si>
    <t>zvetseni-penisu24.eu</t>
  </si>
  <si>
    <t>d1gp.co.jp</t>
  </si>
  <si>
    <t>biographie.net</t>
  </si>
  <si>
    <t>vmt.nl</t>
  </si>
  <si>
    <t>bathchristmasmarket.co.uk</t>
  </si>
  <si>
    <t>gz-n-tax.gov.cn</t>
  </si>
  <si>
    <t>agrivetjobs.com</t>
  </si>
  <si>
    <t>eddrugseasily.com</t>
  </si>
  <si>
    <t>mollymoonicecream.com</t>
  </si>
  <si>
    <t>syrianperspective.com</t>
  </si>
  <si>
    <t>volcanoecigs.com</t>
  </si>
  <si>
    <t>schmidt-kommunal.de</t>
  </si>
  <si>
    <t>ist.org</t>
  </si>
  <si>
    <t>keyshistory.org</t>
  </si>
  <si>
    <t>diflucan365.tk</t>
  </si>
  <si>
    <t>bestdeaths.com</t>
  </si>
  <si>
    <t>cimsp.com</t>
  </si>
  <si>
    <t>aeoi.org.ir</t>
  </si>
  <si>
    <t>cornwallstaffagency.co.uk</t>
  </si>
  <si>
    <t>giaobannhadat24h.xyz</t>
  </si>
  <si>
    <t>giaobanchungcu.xyz</t>
  </si>
  <si>
    <t>advanceamericapaydayloans.accountant</t>
  </si>
  <si>
    <t>addictivelabs.com</t>
  </si>
  <si>
    <t>thegiverfilm.com</t>
  </si>
  <si>
    <t>xzmsw.com</t>
  </si>
  <si>
    <t>yx.ee</t>
  </si>
  <si>
    <t>srugim.co.il</t>
  </si>
  <si>
    <t>mob-porevo.info</t>
  </si>
  <si>
    <t>sinfo-t.jp</t>
  </si>
  <si>
    <t>ecc.kz</t>
  </si>
  <si>
    <t>pytkam.net</t>
  </si>
  <si>
    <t>proto.pl</t>
  </si>
  <si>
    <t>gtmailer.com.ar</t>
  </si>
  <si>
    <t>drs3.ch</t>
  </si>
  <si>
    <t>hyperpro.com</t>
  </si>
  <si>
    <t>radiowmp.com</t>
  </si>
  <si>
    <t>selcukalisveris.com</t>
  </si>
  <si>
    <t>sgk-x.com</t>
  </si>
  <si>
    <t>simfatic.com</t>
  </si>
  <si>
    <t>washco-md.net</t>
  </si>
  <si>
    <t>b4bc.org</t>
  </si>
  <si>
    <t>viagrayes.org</t>
  </si>
  <si>
    <t>como-ganhar-dinheiro-na-internet.ovh</t>
  </si>
  <si>
    <t>ameno.ru</t>
  </si>
  <si>
    <t>braintreeandwithamtimes.co.uk</t>
  </si>
  <si>
    <t>tintucchungcuhanoi24h.xyz</t>
  </si>
  <si>
    <t>liligo.com</t>
  </si>
  <si>
    <t>naturterapeuten.com</t>
  </si>
  <si>
    <t>nortonrental.com</t>
  </si>
  <si>
    <t>pavay.com</t>
  </si>
  <si>
    <t>pivotjp.com</t>
  </si>
  <si>
    <t>flairviaggi.it</t>
  </si>
  <si>
    <t>vsasemya.ru</t>
  </si>
  <si>
    <t>llpianos.co.uk</t>
  </si>
  <si>
    <t>ilfsinfrafund.com</t>
  </si>
  <si>
    <t>paydayloansusapri.com</t>
  </si>
  <si>
    <t>starmarinedepot.com</t>
  </si>
  <si>
    <t>strictlymedicinalseeds.com</t>
  </si>
  <si>
    <t>teachercreatedmaterials.com</t>
  </si>
  <si>
    <t>tyretotravel.com</t>
  </si>
  <si>
    <t>congthongtinchungcu.xyz</t>
  </si>
  <si>
    <t>jerseyswholesalebizchina.com</t>
  </si>
  <si>
    <t>ourwaronpoverty.com</t>
  </si>
  <si>
    <t>skibromont.com</t>
  </si>
  <si>
    <t>wintersleep.com</t>
  </si>
  <si>
    <t>uniflip.dk</t>
  </si>
  <si>
    <t>gintarelis.lt</t>
  </si>
  <si>
    <t>21disk.com</t>
  </si>
  <si>
    <t>atlutd.com</t>
  </si>
  <si>
    <t>customusb.com</t>
  </si>
  <si>
    <t>konggames.com</t>
  </si>
  <si>
    <t>omensgaming.com</t>
  </si>
  <si>
    <t>jisa-naradi.cz</t>
  </si>
  <si>
    <t>knet.ru</t>
  </si>
  <si>
    <t>bkindex.edu.vn</t>
  </si>
  <si>
    <t>amadershomoy.biz</t>
  </si>
  <si>
    <t>neredennereye.com</t>
  </si>
  <si>
    <t>npiweb.com</t>
  </si>
  <si>
    <t>medipolis.de</t>
  </si>
  <si>
    <t>almostfreecalls.net</t>
  </si>
  <si>
    <t>trafficrider.org</t>
  </si>
  <si>
    <t>occur.pl</t>
  </si>
  <si>
    <t>biomolecula.ru</t>
  </si>
  <si>
    <t>ktelegraf.com.ru</t>
  </si>
  <si>
    <t>million-deals.ru</t>
  </si>
  <si>
    <t>ratinggroup.ua</t>
  </si>
  <si>
    <t>firstusa.com</t>
  </si>
  <si>
    <t>k0bg.com</t>
  </si>
  <si>
    <t>openlinksystems.com</t>
  </si>
  <si>
    <t>paristransatlantic.com</t>
  </si>
  <si>
    <t>studentgems.com</t>
  </si>
  <si>
    <t>obecdlouhe.cz</t>
  </si>
  <si>
    <t>ru-porno-smotret-x.info</t>
  </si>
  <si>
    <t>nwrwtp.org</t>
  </si>
  <si>
    <t>the-smile-bar.co.th</t>
  </si>
  <si>
    <t>amia.org.ar</t>
  </si>
  <si>
    <t>infojusnoticias.gov.ar</t>
  </si>
  <si>
    <t>consumerlawpage.com</t>
  </si>
  <si>
    <t>eleven-cars.com</t>
  </si>
  <si>
    <t>flibco.com</t>
  </si>
  <si>
    <t>myfacehunter.com</t>
  </si>
  <si>
    <t>webce.com</t>
  </si>
  <si>
    <t>frostbiten.info</t>
  </si>
  <si>
    <t>maxbond.net</t>
  </si>
  <si>
    <t>oobet.net</t>
  </si>
  <si>
    <t>varnostvprometu.org</t>
  </si>
  <si>
    <t>compakt.pl</t>
  </si>
  <si>
    <t>polishedbliss.co.uk</t>
  </si>
  <si>
    <t>abcmontano.com</t>
  </si>
  <si>
    <t>commune-bourre.com</t>
  </si>
  <si>
    <t>iblogme.com</t>
  </si>
  <si>
    <t>meh.org.np</t>
  </si>
  <si>
    <t>dreamdefenders.org</t>
  </si>
  <si>
    <t>smcl.org</t>
  </si>
  <si>
    <t>stjhs.org</t>
  </si>
  <si>
    <t>thefloridachannel.org</t>
  </si>
  <si>
    <t>evangelicalfellowship.ca</t>
  </si>
  <si>
    <t>fjput110.gov.cn</t>
  </si>
  <si>
    <t>excelanto.com</t>
  </si>
  <si>
    <t>xtuedu.com</t>
  </si>
  <si>
    <t>parandpc.ir</t>
  </si>
  <si>
    <t>prijsvergelijk.nl</t>
  </si>
  <si>
    <t>clickonce.org</t>
  </si>
  <si>
    <t>nucleardarkness.org</t>
  </si>
  <si>
    <t>liniagdanskzydowo.pl</t>
  </si>
  <si>
    <t>hacken.cc</t>
  </si>
  <si>
    <t>catholicliturgy.com</t>
  </si>
  <si>
    <t>chia.com</t>
  </si>
  <si>
    <t>nogom-gulf.com</t>
  </si>
  <si>
    <t>iamin.in</t>
  </si>
  <si>
    <t>propertyhaat.in</t>
  </si>
  <si>
    <t>ateismy.net</t>
  </si>
  <si>
    <t>beautybride.net</t>
  </si>
  <si>
    <t>deruiterolie.nl</t>
  </si>
  <si>
    <t>msgr.ca</t>
  </si>
  <si>
    <t>jfwq2002.com</t>
  </si>
  <si>
    <t>meinl.com</t>
  </si>
  <si>
    <t>uinet.com</t>
  </si>
  <si>
    <t>kager.de</t>
  </si>
  <si>
    <t>valentin-tube.info</t>
  </si>
  <si>
    <t>sparkpro.lv</t>
  </si>
  <si>
    <t>nysyw.net</t>
  </si>
  <si>
    <t>jobsearch.org</t>
  </si>
  <si>
    <t>buycialis.party</t>
  </si>
  <si>
    <t>vacantaroz.ro</t>
  </si>
  <si>
    <t>ipclub.ru</t>
  </si>
  <si>
    <t>r-d-physio.co.uk</t>
  </si>
  <si>
    <t>articlecanada.com</t>
  </si>
  <si>
    <t>magicmikemovie.com</t>
  </si>
  <si>
    <t>richardson.com</t>
  </si>
  <si>
    <t>tinnhanhnhavadat.com</t>
  </si>
  <si>
    <t>qbs.com.cy</t>
  </si>
  <si>
    <t>brendolansrl.it</t>
  </si>
  <si>
    <t>hanatec.kr</t>
  </si>
  <si>
    <t>moneymail.me</t>
  </si>
  <si>
    <t>pet-finder.net</t>
  </si>
  <si>
    <t>tevisenergy.ru</t>
  </si>
  <si>
    <t>oludenizdogakamp.com.tr</t>
  </si>
  <si>
    <t>yusukeji.cn</t>
  </si>
  <si>
    <t>ahmjt.com</t>
  </si>
  <si>
    <t>galehotel.com</t>
  </si>
  <si>
    <t>gcspavingmass.com</t>
  </si>
  <si>
    <t>inzynieria.com</t>
  </si>
  <si>
    <t>kvnrec.com</t>
  </si>
  <si>
    <t>montrealcomiccon.com</t>
  </si>
  <si>
    <t>xiaoniu88.com</t>
  </si>
  <si>
    <t>dina4fotos.de</t>
  </si>
  <si>
    <t>wimpernserenranking.de</t>
  </si>
  <si>
    <t>juditszabo.hu</t>
  </si>
  <si>
    <t>webdesignsolution.info</t>
  </si>
  <si>
    <t>fescaribe.org</t>
  </si>
  <si>
    <t>dareen.com</t>
  </si>
  <si>
    <t>downtownfortcollins.com</t>
  </si>
  <si>
    <t>hitturkey.com</t>
  </si>
  <si>
    <t>pilotplanet.com</t>
  </si>
  <si>
    <t>portlandmaps.com</t>
  </si>
  <si>
    <t>trashtocouture.com</t>
  </si>
  <si>
    <t>zeleznicesrbije.com</t>
  </si>
  <si>
    <t>szigetdance.hu</t>
  </si>
  <si>
    <t>crimea24.info</t>
  </si>
  <si>
    <t>proomnia.lt</t>
  </si>
  <si>
    <t>armenianchurch.org</t>
  </si>
  <si>
    <t>couragefound.org</t>
  </si>
  <si>
    <t>atubodycouture.ro</t>
  </si>
  <si>
    <t>bagiralk.ru</t>
  </si>
  <si>
    <t>canax.ru</t>
  </si>
  <si>
    <t>autoinsurancequotestx.us</t>
  </si>
  <si>
    <t>aci-apa-jordan.com</t>
  </si>
  <si>
    <t>hnbaihua.com</t>
  </si>
  <si>
    <t>knoxmercury.com</t>
  </si>
  <si>
    <t>smetrologija.lt</t>
  </si>
  <si>
    <t>hovorca.sk</t>
  </si>
  <si>
    <t>weeds.org.au</t>
  </si>
  <si>
    <t>obdkey.com</t>
  </si>
  <si>
    <t>ocdla.com</t>
  </si>
  <si>
    <t>szspsk.com</t>
  </si>
  <si>
    <t>webmodele.com</t>
  </si>
  <si>
    <t>mari-nil.de</t>
  </si>
  <si>
    <t>brundibarmxm.eu</t>
  </si>
  <si>
    <t>roboticlab.eu</t>
  </si>
  <si>
    <t>hitechindia.net</t>
  </si>
  <si>
    <t>investaktiv.ru</t>
  </si>
  <si>
    <t>bite.ac.uk</t>
  </si>
  <si>
    <t>witneygazette.co.uk</t>
  </si>
  <si>
    <t>hondenharmonie.be</t>
  </si>
  <si>
    <t>7mry.com</t>
  </si>
  <si>
    <t>allainjules.com</t>
  </si>
  <si>
    <t>bycongroup.com</t>
  </si>
  <si>
    <t>epc-deskundige.com</t>
  </si>
  <si>
    <t>hcwyw.com</t>
  </si>
  <si>
    <t>lesjetaime.com</t>
  </si>
  <si>
    <t>ltnmp.com</t>
  </si>
  <si>
    <t>mylovehair.com</t>
  </si>
  <si>
    <t>signifyd.com</t>
  </si>
  <si>
    <t>wpc-edi.com</t>
  </si>
  <si>
    <t>cssm.in</t>
  </si>
  <si>
    <t>new-soku.net</t>
  </si>
  <si>
    <t>scadmoa.org</t>
  </si>
  <si>
    <t>canadapharmacyonline.top</t>
  </si>
  <si>
    <t>bltdirect.com</t>
  </si>
  <si>
    <t>emzorpharmacy.com</t>
  </si>
  <si>
    <t>hcgdiet247.com</t>
  </si>
  <si>
    <t>paceelectric.com</t>
  </si>
  <si>
    <t>performancefriction.com</t>
  </si>
  <si>
    <t>somao123.com</t>
  </si>
  <si>
    <t>yjlink.com</t>
  </si>
  <si>
    <t>saipashop.fi</t>
  </si>
  <si>
    <t>sospoint.it</t>
  </si>
  <si>
    <t>hurights.or.jp</t>
  </si>
  <si>
    <t>annekemandemakers.nl</t>
  </si>
  <si>
    <t>moi-lik.ru</t>
  </si>
  <si>
    <t>oriflame-new.ru</t>
  </si>
  <si>
    <t>safariclub.sk</t>
  </si>
  <si>
    <t>bazmakina.com.tr</t>
  </si>
  <si>
    <t>nfjy.cn</t>
  </si>
  <si>
    <t>actiadz.com</t>
  </si>
  <si>
    <t>carlfischer.com</t>
  </si>
  <si>
    <t>closdubois.com</t>
  </si>
  <si>
    <t>defensivedriving.com</t>
  </si>
  <si>
    <t>doido.com</t>
  </si>
  <si>
    <t>nastechgroup.com</t>
  </si>
  <si>
    <t>photographers.com</t>
  </si>
  <si>
    <t>skritter.com</t>
  </si>
  <si>
    <t>tigertronics.com</t>
  </si>
  <si>
    <t>ultraone-ap.com</t>
  </si>
  <si>
    <t>opto22.hu</t>
  </si>
  <si>
    <t>bancochile.net</t>
  </si>
  <si>
    <t>celebrityphone.net</t>
  </si>
  <si>
    <t>hypotekaprezamestnancov.sk</t>
  </si>
  <si>
    <t>hannox.com.tw</t>
  </si>
  <si>
    <t>blackburn.ac.uk</t>
  </si>
  <si>
    <t>bgdlegal.com</t>
  </si>
  <si>
    <t>centralparkfc.com</t>
  </si>
  <si>
    <t>cialistadalafilmeds.com</t>
  </si>
  <si>
    <t>disabilityisnatural.com</t>
  </si>
  <si>
    <t>mccradysrestaurant.com</t>
  </si>
  <si>
    <t>michelfortin.com</t>
  </si>
  <si>
    <t>teawithanarchitect.com</t>
  </si>
  <si>
    <t>trackerschool.com</t>
  </si>
  <si>
    <t>dragons-fightclub.de</t>
  </si>
  <si>
    <t>lasix-buyfurosemide.net</t>
  </si>
  <si>
    <t>baiduhotel.co.uk</t>
  </si>
  <si>
    <t>vptica.com.ve</t>
  </si>
  <si>
    <t>celtic-colours.com</t>
  </si>
  <si>
    <t>ebuddiz.com</t>
  </si>
  <si>
    <t>keithlloyd.com</t>
  </si>
  <si>
    <t>lankahorizon.com</t>
  </si>
  <si>
    <t>mofopolitics.com</t>
  </si>
  <si>
    <t>yanyonggang.com</t>
  </si>
  <si>
    <t>ykitraders.com</t>
  </si>
  <si>
    <t>yosemitepinesrv.com</t>
  </si>
  <si>
    <t>famosa.es</t>
  </si>
  <si>
    <t>vitaminyplus.eu</t>
  </si>
  <si>
    <t>kotromanovic.hr</t>
  </si>
  <si>
    <t>clash-oc-cheats.net</t>
  </si>
  <si>
    <t>shirdisaibellevue.org</t>
  </si>
  <si>
    <t>prostytucja.com.pl</t>
  </si>
  <si>
    <t>twojezagle.pl</t>
  </si>
  <si>
    <t>dealermojo.co.uk</t>
  </si>
  <si>
    <t>inuklocal.co.uk</t>
  </si>
  <si>
    <t>nrs.uz</t>
  </si>
  <si>
    <t>equiposindustriales.com.co</t>
  </si>
  <si>
    <t>20mg-levitravardenafil.com</t>
  </si>
  <si>
    <t>amtrakcalifornia.com</t>
  </si>
  <si>
    <t>bimbelwkp.com</t>
  </si>
  <si>
    <t>buysellhomeint.com</t>
  </si>
  <si>
    <t>greathillsip.com</t>
  </si>
  <si>
    <t>hoststore.com</t>
  </si>
  <si>
    <t>indigopacific.com</t>
  </si>
  <si>
    <t>internationalstudentguidetotheusa.com</t>
  </si>
  <si>
    <t>kevinmmasonfuneralhome.com</t>
  </si>
  <si>
    <t>merryvale.com</t>
  </si>
  <si>
    <t>pets4arab.com</t>
  </si>
  <si>
    <t>sieuhotro.com</t>
  </si>
  <si>
    <t>sonlinetutor.com</t>
  </si>
  <si>
    <t>xglas.de</t>
  </si>
  <si>
    <t>edisonohio.edu</t>
  </si>
  <si>
    <t>srespunesys.in</t>
  </si>
  <si>
    <t>kyukamura.jp</t>
  </si>
  <si>
    <t>paardensport-online.nl</t>
  </si>
  <si>
    <t>kvhss.edu.np</t>
  </si>
  <si>
    <t>utopyainsaat.com.tr</t>
  </si>
  <si>
    <t>geekbrief.tv</t>
  </si>
  <si>
    <t>oilgassuppliersonline.com.au</t>
  </si>
  <si>
    <t>greatlife.cn</t>
  </si>
  <si>
    <t>advancedwatersystems.com</t>
  </si>
  <si>
    <t>bellaflooringplus.com</t>
  </si>
  <si>
    <t>dltailai.com</t>
  </si>
  <si>
    <t>isseymiyakeparfums.com</t>
  </si>
  <si>
    <t>peaksport.com</t>
  </si>
  <si>
    <t>snipblog.com</t>
  </si>
  <si>
    <t>sarviz.hu</t>
  </si>
  <si>
    <t>skypixel.ir</t>
  </si>
  <si>
    <t>joinfish.co.kr</t>
  </si>
  <si>
    <t>acluofnorthcarolina.org</t>
  </si>
  <si>
    <t>ausameetings.org</t>
  </si>
  <si>
    <t>helpher.org</t>
  </si>
  <si>
    <t>portobellomarket.org</t>
  </si>
  <si>
    <t>extenze-review.ca</t>
  </si>
  <si>
    <t>hrol.com.cn</t>
  </si>
  <si>
    <t>ezemrx.com</t>
  </si>
  <si>
    <t>hitmanforum.com</t>
  </si>
  <si>
    <t>kcraftmc.com</t>
  </si>
  <si>
    <t>nightmilkinfo.com</t>
  </si>
  <si>
    <t>pinback.com</t>
  </si>
  <si>
    <t>ragnarokeurope.com</t>
  </si>
  <si>
    <t>livsdansen.se</t>
  </si>
  <si>
    <t>viagraonlineop.top</t>
  </si>
  <si>
    <t>optometry.org.au</t>
  </si>
  <si>
    <t>skicondores.cl</t>
  </si>
  <si>
    <t>design-gid.com</t>
  </si>
  <si>
    <t>dilvarpericias.com</t>
  </si>
  <si>
    <t>genscape.com</t>
  </si>
  <si>
    <t>perfacci.com</t>
  </si>
  <si>
    <t>ragweedforge.com</t>
  </si>
  <si>
    <t>thepopuli.com</t>
  </si>
  <si>
    <t>transcanadahighway.com</t>
  </si>
  <si>
    <t>insideireland.ie</t>
  </si>
  <si>
    <t>guppy.co.jp</t>
  </si>
  <si>
    <t>motinetwork.net</t>
  </si>
  <si>
    <t>changeurl.org</t>
  </si>
  <si>
    <t>veruscub.pl</t>
  </si>
  <si>
    <t>sbf.org.sg</t>
  </si>
  <si>
    <t>allk.com.tw</t>
  </si>
  <si>
    <t>5d5y.com</t>
  </si>
  <si>
    <t>auberdiffusion.com</t>
  </si>
  <si>
    <t>broforcegame.com</t>
  </si>
  <si>
    <t>charlestonwineandfood.com</t>
  </si>
  <si>
    <t>contentmarketingup.com</t>
  </si>
  <si>
    <t>jxzxnyjt.com</t>
  </si>
  <si>
    <t>tadalafilcitratemd.com</t>
  </si>
  <si>
    <t>pm-blog.cz</t>
  </si>
  <si>
    <t>iaeg.info</t>
  </si>
  <si>
    <t>coc.org</t>
  </si>
  <si>
    <t>kojrys.pl</t>
  </si>
  <si>
    <t>tiscalinet.be</t>
  </si>
  <si>
    <t>acnmail.com</t>
  </si>
  <si>
    <t>iucert.com</t>
  </si>
  <si>
    <t>n-javan.com</t>
  </si>
  <si>
    <t>onecanalstreet.com</t>
  </si>
  <si>
    <t>rallymexico.com</t>
  </si>
  <si>
    <t>stuffdutchpeoplelike.com</t>
  </si>
  <si>
    <t>twitbacks.com</t>
  </si>
  <si>
    <t>leon-de-bruxelles.fr</t>
  </si>
  <si>
    <t>mayochix-outlet.hu</t>
  </si>
  <si>
    <t>oissg.org</t>
  </si>
  <si>
    <t>ww2australia.gov.au</t>
  </si>
  <si>
    <t>divers.by</t>
  </si>
  <si>
    <t>91ball.com</t>
  </si>
  <si>
    <t>airwis.com</t>
  </si>
  <si>
    <t>robsaucedo.com</t>
  </si>
  <si>
    <t>sambush.com</t>
  </si>
  <si>
    <t>hafencity-leben.de</t>
  </si>
  <si>
    <t>pavka.eu</t>
  </si>
  <si>
    <t>vandervlugt.info</t>
  </si>
  <si>
    <t>reklamospriedai.lt</t>
  </si>
  <si>
    <t>fashion-mk.net</t>
  </si>
  <si>
    <t>ibda3.org</t>
  </si>
  <si>
    <t>milkeneducatorawards.org</t>
  </si>
  <si>
    <t>denyshi.com.ua</t>
  </si>
  <si>
    <t>xydec.com.cn</t>
  </si>
  <si>
    <t>buyes-optical.com</t>
  </si>
  <si>
    <t>mathmovesu.com</t>
  </si>
  <si>
    <t>azurea-paca.fr</t>
  </si>
  <si>
    <t>aneurysm.it</t>
  </si>
  <si>
    <t>webtoolkit4.me</t>
  </si>
  <si>
    <t>freewheelchairmission.org</t>
  </si>
  <si>
    <t>omonetach.pl</t>
  </si>
  <si>
    <t>revitol.pl</t>
  </si>
  <si>
    <t>judo-moscow.ru</t>
  </si>
  <si>
    <t>ukessaysreviews.co.uk</t>
  </si>
  <si>
    <t>c5designs.com</t>
  </si>
  <si>
    <t>comonayamifree.com</t>
  </si>
  <si>
    <t>distancelearningprojects.com</t>
  </si>
  <si>
    <t>levitrahelp.com</t>
  </si>
  <si>
    <t>mertceemlak.com</t>
  </si>
  <si>
    <t>microtracteuroccasion.com</t>
  </si>
  <si>
    <t>philbrodieband.com</t>
  </si>
  <si>
    <t>punishercs.com</t>
  </si>
  <si>
    <t>wernersobek.de</t>
  </si>
  <si>
    <t>sightmore.info</t>
  </si>
  <si>
    <t>dietistalapini.it</t>
  </si>
  <si>
    <t>tamilrockers.lv</t>
  </si>
  <si>
    <t>ult-tex.net</t>
  </si>
  <si>
    <t>lavidalocavore.org</t>
  </si>
  <si>
    <t>alladventurousdo.com</t>
  </si>
  <si>
    <t>asap21.com</t>
  </si>
  <si>
    <t>assignmenthelpexperts.com</t>
  </si>
  <si>
    <t>codigoespagueti.com</t>
  </si>
  <si>
    <t>earthsendangered.com</t>
  </si>
  <si>
    <t>mtscalitarim.com</t>
  </si>
  <si>
    <t>pamerindo.com</t>
  </si>
  <si>
    <t>sajhatravel.com</t>
  </si>
  <si>
    <t>usersolutions.com</t>
  </si>
  <si>
    <t>vigeo.com</t>
  </si>
  <si>
    <t>top-casting-termine.de</t>
  </si>
  <si>
    <t>bourbonkonyha.hu</t>
  </si>
  <si>
    <t>p2web.hu</t>
  </si>
  <si>
    <t>ru.lv</t>
  </si>
  <si>
    <t>lyyl.net</t>
  </si>
  <si>
    <t>skalsumernatuurbeheer.nl</t>
  </si>
  <si>
    <t>learninfreedom.org</t>
  </si>
  <si>
    <t>modlnica.pl</t>
  </si>
  <si>
    <t>nauss.edu.sa</t>
  </si>
  <si>
    <t>cost-of-viagra.us</t>
  </si>
  <si>
    <t>airc.gov.au</t>
  </si>
  <si>
    <t>bjgongzhao.com.cn</t>
  </si>
  <si>
    <t>liby.com.cn</t>
  </si>
  <si>
    <t>5starmusiq.com</t>
  </si>
  <si>
    <t>bestfreeanal.com</t>
  </si>
  <si>
    <t>lfengsoft.com</t>
  </si>
  <si>
    <t>luxevillasflorida.com</t>
  </si>
  <si>
    <t>oncologypractice.com</t>
  </si>
  <si>
    <t>weareaustin.com</t>
  </si>
  <si>
    <t>zaton.hr</t>
  </si>
  <si>
    <t>fusic.co.jp</t>
  </si>
  <si>
    <t>tvnaviweb.jp</t>
  </si>
  <si>
    <t>towerdefense.me</t>
  </si>
  <si>
    <t>18wos.org</t>
  </si>
  <si>
    <t>magnofuel.ro</t>
  </si>
  <si>
    <t>n-trik.ru</t>
  </si>
  <si>
    <t>klovenas.se</t>
  </si>
  <si>
    <t>conjunturajuridica.com.br</t>
  </si>
  <si>
    <t>europea.ca</t>
  </si>
  <si>
    <t>jeepthing.cn</t>
  </si>
  <si>
    <t>86fx.com</t>
  </si>
  <si>
    <t>ehlibeyt-aka.com</t>
  </si>
  <si>
    <t>funatfactory.com</t>
  </si>
  <si>
    <t>hotel-glieres.com</t>
  </si>
  <si>
    <t>jinpingwiredie.com</t>
  </si>
  <si>
    <t>kaganonline.com</t>
  </si>
  <si>
    <t>pdagold.com</t>
  </si>
  <si>
    <t>sapporobeer.com</t>
  </si>
  <si>
    <t>userdiscovery.com</t>
  </si>
  <si>
    <t>sbcps.edu.hk</t>
  </si>
  <si>
    <t>trustify.info</t>
  </si>
  <si>
    <t>p3m.jp</t>
  </si>
  <si>
    <t>stopnetworksolutions.net</t>
  </si>
  <si>
    <t>kbobeek.nl</t>
  </si>
  <si>
    <t>poezia.org</t>
  </si>
  <si>
    <t>tesss.org</t>
  </si>
  <si>
    <t>neiru.ru</t>
  </si>
  <si>
    <t>kmta.gov.cn</t>
  </si>
  <si>
    <t>cg58.com</t>
  </si>
  <si>
    <t>fdmgroup.com</t>
  </si>
  <si>
    <t>guesthouseintl.com</t>
  </si>
  <si>
    <t>knowledgecube.com</t>
  </si>
  <si>
    <t>orderdiflucan.gdn</t>
  </si>
  <si>
    <t>botany.net</t>
  </si>
  <si>
    <t>mediaaccess.org</t>
  </si>
  <si>
    <t>ncahigherlearningcommission.org</t>
  </si>
  <si>
    <t>bulletinsurance.com.au</t>
  </si>
  <si>
    <t>altunkitab.az</t>
  </si>
  <si>
    <t>818shyf.com</t>
  </si>
  <si>
    <t>clinic21st.com</t>
  </si>
  <si>
    <t>duquesnelight.com</t>
  </si>
  <si>
    <t>lindemans.com</t>
  </si>
  <si>
    <t>rcanalytics.com</t>
  </si>
  <si>
    <t>uktop40charts.com</t>
  </si>
  <si>
    <t>celexa.lol</t>
  </si>
  <si>
    <t>it-dw.net</t>
  </si>
  <si>
    <t>reenactor.net</t>
  </si>
  <si>
    <t>20mgonline-cialis.org</t>
  </si>
  <si>
    <t>bagho.org</t>
  </si>
  <si>
    <t>f-body.org</t>
  </si>
  <si>
    <t>stel.ru</t>
  </si>
  <si>
    <t>paifc.club</t>
  </si>
  <si>
    <t>settlementdebtcredit.com</t>
  </si>
  <si>
    <t>stream.com</t>
  </si>
  <si>
    <t>huanghefeng.net</t>
  </si>
  <si>
    <t>viagra-soft-online.us</t>
  </si>
  <si>
    <t>dare2b.com</t>
  </si>
  <si>
    <t>propmitra.com</t>
  </si>
  <si>
    <t>seojin.com</t>
  </si>
  <si>
    <t>shshuanghua.com</t>
  </si>
  <si>
    <t>speaking.com</t>
  </si>
  <si>
    <t>rimonabant-online.gdn</t>
  </si>
  <si>
    <t>sagami-kadan.jp</t>
  </si>
  <si>
    <t>mediasys-ag.de</t>
  </si>
  <si>
    <t>thegarden.hr</t>
  </si>
  <si>
    <t>thesquid.ink</t>
  </si>
  <si>
    <t>rois.ac.jp</t>
  </si>
  <si>
    <t>rxgl.net</t>
  </si>
  <si>
    <t>weshareit.net</t>
  </si>
  <si>
    <t>harbus.org</t>
  </si>
  <si>
    <t>haypost.am</t>
  </si>
  <si>
    <t>speakingofresearch.com</t>
  </si>
  <si>
    <t>built.io</t>
  </si>
  <si>
    <t>agwt.org</t>
  </si>
  <si>
    <t>prednisone5mg.us</t>
  </si>
  <si>
    <t>comma.ai</t>
  </si>
  <si>
    <t>artebonsai.com</t>
  </si>
  <si>
    <t>michaelowencarroll.com</t>
  </si>
  <si>
    <t>poetryoffood.com</t>
  </si>
  <si>
    <t>verity360.com</t>
  </si>
  <si>
    <t>t8q.info</t>
  </si>
  <si>
    <t>polymail.io</t>
  </si>
  <si>
    <t>economy.gov.lb</t>
  </si>
  <si>
    <t>propecia.lol</t>
  </si>
  <si>
    <t>szub.net</t>
  </si>
  <si>
    <t>onioptic.ro</t>
  </si>
  <si>
    <t>anafranil.christmas</t>
  </si>
  <si>
    <t>inderalonline.click</t>
  </si>
  <si>
    <t>blogono.com</t>
  </si>
  <si>
    <t>deportivo-la-coruna.com</t>
  </si>
  <si>
    <t>empatica.com</t>
  </si>
  <si>
    <t>getdrop.com</t>
  </si>
  <si>
    <t>hockeykingsshop.com</t>
  </si>
  <si>
    <t>inboxpause.com</t>
  </si>
  <si>
    <t>nekonojikan.com</t>
  </si>
  <si>
    <t>rocketspace.com</t>
  </si>
  <si>
    <t>triad-city-beat.com</t>
  </si>
  <si>
    <t>lisinopril10mg.review</t>
  </si>
  <si>
    <t>greeninvestmentbank.com</t>
  </si>
  <si>
    <t>jazzstandards.com</t>
  </si>
  <si>
    <t>newenergyworldnetwork.com</t>
  </si>
  <si>
    <t>stfuparentsblog.com</t>
  </si>
  <si>
    <t>buycavertaonline.gdn</t>
  </si>
  <si>
    <t>europeanbeerguide.net</t>
  </si>
  <si>
    <t>nonexiste.net</t>
  </si>
  <si>
    <t>tequilat.net</t>
  </si>
  <si>
    <t>muslim.org</t>
  </si>
  <si>
    <t>zeroweb.org</t>
  </si>
  <si>
    <t>soccer-live.pl</t>
  </si>
  <si>
    <t>buyretina2014.top</t>
  </si>
  <si>
    <t>britishcolumbia.ca</t>
  </si>
  <si>
    <t>michaelbest.com</t>
  </si>
  <si>
    <t>mrbongo.com</t>
  </si>
  <si>
    <t>citalopram-hbr.gdn</t>
  </si>
  <si>
    <t>t2k.info</t>
  </si>
  <si>
    <t>getcloudify.org</t>
  </si>
  <si>
    <t>musicdsp.org</t>
  </si>
  <si>
    <t>freightfarms.com</t>
  </si>
  <si>
    <t>irvsluggage.com</t>
  </si>
  <si>
    <t>launchpadtoys.com</t>
  </si>
  <si>
    <t>shining3d.com</t>
  </si>
  <si>
    <t>sundaystandard.info</t>
  </si>
  <si>
    <t>riadah.org</t>
  </si>
  <si>
    <t>medicalboard.gov.au</t>
  </si>
  <si>
    <t>buysingulair.click</t>
  </si>
  <si>
    <t>post.com.cn</t>
  </si>
  <si>
    <t>lusongnews.com</t>
  </si>
  <si>
    <t>fimenor.fr</t>
  </si>
  <si>
    <t>lexi.net</t>
  </si>
  <si>
    <t>onlinelevitra-generic.net</t>
  </si>
  <si>
    <t>ruwenzori.net</t>
  </si>
  <si>
    <t>iplantcollaborative.org</t>
  </si>
  <si>
    <t>digoxin.top</t>
  </si>
  <si>
    <t>hust.edu.tw</t>
  </si>
  <si>
    <t>newcrest.com.au</t>
  </si>
  <si>
    <t>0559msw.com</t>
  </si>
  <si>
    <t>alisexpicture.com</t>
  </si>
  <si>
    <t>canadiancialisgeneric.com</t>
  </si>
  <si>
    <t>fm1068.com</t>
  </si>
  <si>
    <t>learningcurve.com</t>
  </si>
  <si>
    <t>ningxiaxtaobao.com</t>
  </si>
  <si>
    <t>ssu.edu</t>
  </si>
  <si>
    <t>liekens.net</t>
  </si>
  <si>
    <t>floxin.top</t>
  </si>
  <si>
    <t>shoah.org.uk</t>
  </si>
  <si>
    <t>avana11.us</t>
  </si>
  <si>
    <t>buymobic.click</t>
  </si>
  <si>
    <t>consultdustry.com</t>
  </si>
  <si>
    <t>guavaleaf.com</t>
  </si>
  <si>
    <t>livetvcafe.net</t>
  </si>
  <si>
    <t>the1a.org</t>
  </si>
  <si>
    <t>dongtai.gov.cn</t>
  </si>
  <si>
    <t>ipratropium-albuterol.cricket</t>
  </si>
  <si>
    <t>buy-tamoxifen.gdn</t>
  </si>
  <si>
    <t>shaphc.org</t>
  </si>
  <si>
    <t>mind-game.co.uk</t>
  </si>
  <si>
    <t>avivahealth.com</t>
  </si>
  <si>
    <t>oxbridgemuslimalumni.org</t>
  </si>
  <si>
    <t>citalopram-hbr.trade</t>
  </si>
  <si>
    <t>macrolink.com.cn</t>
  </si>
  <si>
    <t>carreleasepricespecs.com</t>
  </si>
  <si>
    <t>littleboxofideas.com</t>
  </si>
  <si>
    <t>microsoft-hohm.com</t>
  </si>
  <si>
    <t>mod-chip.com</t>
  </si>
  <si>
    <t>benicar-generic.science</t>
  </si>
  <si>
    <t>xim.tech</t>
  </si>
  <si>
    <t>water4gas.com</t>
  </si>
  <si>
    <t>buymodureticonline.gdn</t>
  </si>
  <si>
    <t>aam.org.mo</t>
  </si>
  <si>
    <t>augmentin-875-mg.us</t>
  </si>
  <si>
    <t>buyprometriumonline.webcam</t>
  </si>
  <si>
    <t>geodiswilson.com</t>
  </si>
  <si>
    <t>leecooper.com</t>
  </si>
  <si>
    <t>rtwilson.com</t>
  </si>
  <si>
    <t>ourwork.gr</t>
  </si>
  <si>
    <t>sprw.me</t>
  </si>
  <si>
    <t>mobilehunter.net</t>
  </si>
  <si>
    <t>xu.edu.ph</t>
  </si>
  <si>
    <t>e2esoft.cn</t>
  </si>
  <si>
    <t>asterdata.com</t>
  </si>
  <si>
    <t>bluemoon.ee</t>
  </si>
  <si>
    <t>patrick.fm</t>
  </si>
  <si>
    <t>icheckmovies.com</t>
  </si>
  <si>
    <t>starlingstudios.com</t>
  </si>
  <si>
    <t>groundlink.com</t>
  </si>
  <si>
    <t>montastic.com</t>
  </si>
  <si>
    <t>milwaukeepolicenews.com</t>
  </si>
  <si>
    <t>doxycycline-price.science</t>
  </si>
  <si>
    <t>shia.org.cn</t>
  </si>
  <si>
    <t>neato.com</t>
  </si>
  <si>
    <t>celebrex-200mg.cricket</t>
  </si>
  <si>
    <t>paulsoninstitute.org</t>
  </si>
  <si>
    <t>lincolnshire-herbs.co.uk</t>
  </si>
  <si>
    <t>mobic-7-5.bid</t>
  </si>
  <si>
    <t>onlinetvplayer.com</t>
  </si>
  <si>
    <t>plazaatheneebangkok.com</t>
  </si>
  <si>
    <t>spyarsenal.com</t>
  </si>
  <si>
    <t>staying-alive.org</t>
  </si>
  <si>
    <t>levitra-20-mg.party</t>
  </si>
  <si>
    <t>buypaxil.bid</t>
  </si>
  <si>
    <t>safe2use.com</t>
  </si>
  <si>
    <t>utaipei.edu.tw</t>
  </si>
  <si>
    <t>dubairacingclub.com</t>
  </si>
  <si>
    <t>mobilepundits.com</t>
  </si>
  <si>
    <t>turnyournameintoaface.com</t>
  </si>
  <si>
    <t>phenergan-dm.cricket</t>
  </si>
  <si>
    <t>nexgenmedia.net</t>
  </si>
  <si>
    <t>sildenafil-citrate-100mg.party</t>
  </si>
  <si>
    <t>gnrcbank.com</t>
  </si>
  <si>
    <t>invoicemachine.com</t>
  </si>
  <si>
    <t>lostdecadegames.com</t>
  </si>
  <si>
    <t>milbert.com</t>
  </si>
  <si>
    <t>paulrouget.com</t>
  </si>
  <si>
    <t>maturitas.org</t>
  </si>
  <si>
    <t>qunkang.com.cn</t>
  </si>
  <si>
    <t>bigdropinc.com</t>
  </si>
  <si>
    <t>cheapjerseysforcheapest.com</t>
  </si>
  <si>
    <t>designinfluences.com</t>
  </si>
  <si>
    <t>sigir.mil</t>
  </si>
  <si>
    <t>bf1942files.com</t>
  </si>
  <si>
    <t>diclofenac-50mg.bid</t>
  </si>
  <si>
    <t>ninjaneishon.com</t>
  </si>
  <si>
    <t>violentmetaphors.com</t>
  </si>
  <si>
    <t>saveflash.com</t>
  </si>
  <si>
    <t>webmaster.com</t>
  </si>
  <si>
    <t>dpdk.org</t>
  </si>
  <si>
    <t>web2144.cn</t>
  </si>
  <si>
    <t>splashcon.org</t>
  </si>
  <si>
    <t>ideazon.com</t>
  </si>
  <si>
    <t>delegate.org</t>
  </si>
  <si>
    <t>speedcrunch.org</t>
  </si>
  <si>
    <t>caseylabs.com</t>
  </si>
  <si>
    <t>fnwlzz.com</t>
  </si>
  <si>
    <t>ijzti.com</t>
  </si>
  <si>
    <t>twwgq.com</t>
  </si>
  <si>
    <t>yrzph.com</t>
  </si>
  <si>
    <t>gzdxb365.com</t>
  </si>
  <si>
    <t>nlsyl.com</t>
  </si>
  <si>
    <t>yzkzcv.com</t>
  </si>
  <si>
    <t>fpvvk.com</t>
  </si>
  <si>
    <t>sjjea.com</t>
  </si>
  <si>
    <t>xkbmfz.com</t>
  </si>
  <si>
    <t>dtqmd.com</t>
  </si>
  <si>
    <t>yvudm.com</t>
  </si>
  <si>
    <t>ozcaf.com</t>
  </si>
  <si>
    <t>uhhmj.com</t>
  </si>
  <si>
    <t>hfegy.com</t>
  </si>
  <si>
    <t>ioqao.com</t>
  </si>
  <si>
    <t>kfrmb.com</t>
  </si>
  <si>
    <t>axaoi.com</t>
  </si>
  <si>
    <t>jyaqo.com</t>
  </si>
  <si>
    <t>irlzt.com</t>
  </si>
  <si>
    <t>pz12.com</t>
  </si>
  <si>
    <t>ralyw.com</t>
  </si>
  <si>
    <t>trabahomes.com</t>
  </si>
  <si>
    <t>nok20.org</t>
  </si>
  <si>
    <t>alleideen.com</t>
  </si>
  <si>
    <t>naitopi.com</t>
  </si>
  <si>
    <t>billmyanswer.com</t>
  </si>
  <si>
    <t>covetedition.com</t>
  </si>
  <si>
    <t>bricozone.be</t>
  </si>
  <si>
    <t>lscnr.net</t>
  </si>
  <si>
    <t>eventpeppers.com</t>
  </si>
  <si>
    <t>freelancerhaven.info</t>
  </si>
  <si>
    <t>paintingandframe.com</t>
  </si>
  <si>
    <t>e-lida.com</t>
  </si>
  <si>
    <t>butanishinju.com</t>
  </si>
  <si>
    <t>dgmhsy.net</t>
  </si>
  <si>
    <t>xn--mll-transparenz-zvb.de</t>
  </si>
  <si>
    <t>mÃ¼ll-transparenz.de</t>
  </si>
  <si>
    <t>myhompi.at</t>
  </si>
  <si>
    <t>mygraphen.com</t>
  </si>
  <si>
    <t>my-xpert.de</t>
  </si>
  <si>
    <t>mygraphen.de</t>
  </si>
  <si>
    <t>my-hp.de</t>
  </si>
  <si>
    <t>myhompi.de</t>
  </si>
  <si>
    <t>mybilligsta.de</t>
  </si>
  <si>
    <t>mybilligster.de</t>
  </si>
  <si>
    <t>xn--mckenstiche-thb.de</t>
  </si>
  <si>
    <t>mÃ¼ckenstiche.de</t>
  </si>
  <si>
    <t>xn--mckenplage-9db.de</t>
  </si>
  <si>
    <t>mÃ¼ckenplage.de</t>
  </si>
  <si>
    <t>xn--mhlrder-8wa6s.de</t>
  </si>
  <si>
    <t>mÃ¼hlrÃ¤der.de</t>
  </si>
  <si>
    <t>xn--mllpara-n2a.de</t>
  </si>
  <si>
    <t>mÃ¼llpara.de</t>
  </si>
  <si>
    <t>myhompi.eu</t>
  </si>
  <si>
    <t>myblogg.eu</t>
  </si>
  <si>
    <t>myhompi.info</t>
  </si>
  <si>
    <t>myhompi.net</t>
  </si>
  <si>
    <t>my-hompi.org</t>
  </si>
  <si>
    <t>myhompi.org</t>
  </si>
  <si>
    <t>muxchange.at</t>
  </si>
  <si>
    <t>muxchange.ch</t>
  </si>
  <si>
    <t>muvixchange.com</t>
  </si>
  <si>
    <t>muxchange.com</t>
  </si>
  <si>
    <t>muvishop.com</t>
  </si>
  <si>
    <t>my-graphen.com</t>
  </si>
  <si>
    <t>mwverpackung.de</t>
  </si>
  <si>
    <t>mwverpackungen.de</t>
  </si>
  <si>
    <t>my-billigster.de</t>
  </si>
  <si>
    <t>muxchange.de</t>
  </si>
  <si>
    <t>my-graphen.de</t>
  </si>
  <si>
    <t>my-billigsta.de</t>
  </si>
  <si>
    <t>mw-verpackung.de</t>
  </si>
  <si>
    <t>muxchange.eu</t>
  </si>
  <si>
    <t>mwverpackungen.info</t>
  </si>
  <si>
    <t>mw-verpackungen.info</t>
  </si>
  <si>
    <t>mw-verpackung.info</t>
  </si>
  <si>
    <t>mwverpackung.info</t>
  </si>
  <si>
    <t>muxchange.info</t>
  </si>
  <si>
    <t>muxchange.net</t>
  </si>
  <si>
    <t>name-online.de</t>
  </si>
  <si>
    <t>nantes.de</t>
  </si>
  <si>
    <t>nanoforschung.de</t>
  </si>
  <si>
    <t>nameonline.de</t>
  </si>
  <si>
    <t>namenlogos.de</t>
  </si>
  <si>
    <t>nanotechnik.de</t>
  </si>
  <si>
    <t>namibien.de</t>
  </si>
  <si>
    <t>nahrungonline.de</t>
  </si>
  <si>
    <t>nappaleder.info</t>
  </si>
  <si>
    <t>namenstag.info</t>
  </si>
  <si>
    <t>namenstage.info</t>
  </si>
  <si>
    <t>nappaleder.net</t>
  </si>
  <si>
    <t>nachrichtenserver.de</t>
  </si>
  <si>
    <t>nachsorgung.de</t>
  </si>
  <si>
    <t>nachtarbeiter.de</t>
  </si>
  <si>
    <t>nachtglas.de</t>
  </si>
  <si>
    <t>xn--nachrichtenfhrer-uzb.de</t>
  </si>
  <si>
    <t>nachrichtenfÃ¼hrer.de</t>
  </si>
  <si>
    <t>nachrufe.net</t>
  </si>
  <si>
    <t>nagel-pflege.de</t>
  </si>
  <si>
    <t>narzissen.de</t>
  </si>
  <si>
    <t>nachtbars.de</t>
  </si>
  <si>
    <t>naehdiscount.de</t>
  </si>
  <si>
    <t>nacht-bars.de</t>
  </si>
  <si>
    <t>naherosten.de</t>
  </si>
  <si>
    <t>nahrung-online.de</t>
  </si>
  <si>
    <t>nachtschwaermer.de</t>
  </si>
  <si>
    <t>nachwuchssportler.de</t>
  </si>
  <si>
    <t>nassaureisen.de</t>
  </si>
  <si>
    <t>naeh-shop.de</t>
  </si>
  <si>
    <t>naehshop.de</t>
  </si>
  <si>
    <t>hrqdz.com</t>
  </si>
  <si>
    <t>592ppc.com</t>
  </si>
  <si>
    <t>naughtyblog.org</t>
  </si>
  <si>
    <t>antehenan.com</t>
  </si>
  <si>
    <t>shopyourtv.com</t>
  </si>
  <si>
    <t>sdljbfitness.com</t>
  </si>
  <si>
    <t>precat.ru</t>
  </si>
  <si>
    <t>mendaily.com</t>
  </si>
  <si>
    <t>hdhfdq.cn</t>
  </si>
  <si>
    <t>haoligg.com</t>
  </si>
  <si>
    <t>thespeechroomnews.com</t>
  </si>
  <si>
    <t>dyrjjt.com</t>
  </si>
  <si>
    <t>s-jcrew.com</t>
  </si>
  <si>
    <t>staticsfly.com</t>
  </si>
  <si>
    <t>newsider.de</t>
  </si>
  <si>
    <t>multiculturalkidblogs.com</t>
  </si>
  <si>
    <t>ag-ems.de</t>
  </si>
  <si>
    <t>dcplanet.fr</t>
  </si>
  <si>
    <t>frenchblossom.com</t>
  </si>
  <si>
    <t>coupongeek.net</t>
  </si>
  <si>
    <t>hondaatvforums.net</t>
  </si>
  <si>
    <t>bigbreast.eu</t>
  </si>
  <si>
    <t>theappsdepot.com</t>
  </si>
  <si>
    <t>zeitong.de</t>
  </si>
  <si>
    <t>xing.to</t>
  </si>
  <si>
    <t>circlemmetals.com</t>
  </si>
  <si>
    <t>wlmotor.cn</t>
  </si>
  <si>
    <t>agrigentonotizie.it</t>
  </si>
  <si>
    <t>5time.cn</t>
  </si>
  <si>
    <t>tvruckus.com</t>
  </si>
  <si>
    <t>ossec.fr</t>
  </si>
  <si>
    <t>filippijnen.nu</t>
  </si>
  <si>
    <t>unlimfiles.com</t>
  </si>
  <si>
    <t>hutongglobal.com</t>
  </si>
  <si>
    <t>jnlongli.cn</t>
  </si>
  <si>
    <t>huabuhome.cn</t>
  </si>
  <si>
    <t>8767f.com</t>
  </si>
  <si>
    <t>cowscorpion.com</t>
  </si>
  <si>
    <t>roperrhodes.co.uk</t>
  </si>
  <si>
    <t>bistum-speyer.de</t>
  </si>
  <si>
    <t>juroku.co.jp</t>
  </si>
  <si>
    <t>lqyx.com.cn</t>
  </si>
  <si>
    <t>xinhua.jp</t>
  </si>
  <si>
    <t>zzzs.si</t>
  </si>
  <si>
    <t>hyspjx.com</t>
  </si>
  <si>
    <t>jiechan5.com</t>
  </si>
  <si>
    <t>erstebank.hu</t>
  </si>
  <si>
    <t>upbasiceduboard.gov.in</t>
  </si>
  <si>
    <t>crumbsanddoilies.co.uk</t>
  </si>
  <si>
    <t>evangelisches-johannesstift.de</t>
  </si>
  <si>
    <t>yasashi.info</t>
  </si>
  <si>
    <t>igrovoi-club-vulkan.com</t>
  </si>
  <si>
    <t>fordrangerforum.com</t>
  </si>
  <si>
    <t>datefm.co.jp</t>
  </si>
  <si>
    <t>ruankao.org.cn</t>
  </si>
  <si>
    <t>defynewyork.com</t>
  </si>
  <si>
    <t>hannoversche.de</t>
  </si>
  <si>
    <t>bloomydays.com</t>
  </si>
  <si>
    <t>thehomesteadinghippy.com</t>
  </si>
  <si>
    <t>eldar.cz</t>
  </si>
  <si>
    <t>webrankexpert.com</t>
  </si>
  <si>
    <t>museen-in-bayern.de</t>
  </si>
  <si>
    <t>hxtcbj.com</t>
  </si>
  <si>
    <t>unterfahrt.de</t>
  </si>
  <si>
    <t>tasukeaijapan.jp</t>
  </si>
  <si>
    <t>groupon.be</t>
  </si>
  <si>
    <t>sp51.ru</t>
  </si>
  <si>
    <t>dattatec.com</t>
  </si>
  <si>
    <t>mittelstand-digital.de</t>
  </si>
  <si>
    <t>speisekarte.de</t>
  </si>
  <si>
    <t>trifive.com</t>
  </si>
  <si>
    <t>viprumor.com</t>
  </si>
  <si>
    <t>baojie.de</t>
  </si>
  <si>
    <t>cycleurope.co.jp</t>
  </si>
  <si>
    <t>aksuilaclama.com.tr</t>
  </si>
  <si>
    <t>traditionalcatholicpriest.com</t>
  </si>
  <si>
    <t>twin-pregnancy-and-beyond.com</t>
  </si>
  <si>
    <t>hhkgn.org</t>
  </si>
  <si>
    <t>filmitalia.org</t>
  </si>
  <si>
    <t>switchroyale.com</t>
  </si>
  <si>
    <t>gdlshg.com</t>
  </si>
  <si>
    <t>powerful-sample-resume-formats.com</t>
  </si>
  <si>
    <t>living.cz</t>
  </si>
  <si>
    <t>santacatalinahotels.com</t>
  </si>
  <si>
    <t>atik.su</t>
  </si>
  <si>
    <t>shbgjjhs.com</t>
  </si>
  <si>
    <t>zhanghong.cn</t>
  </si>
  <si>
    <t>jmgle.com</t>
  </si>
  <si>
    <t>uzbekgo.com</t>
  </si>
  <si>
    <t>yrg6.ru</t>
  </si>
  <si>
    <t>kerdowney.com</t>
  </si>
  <si>
    <t>killthehydra.com</t>
  </si>
  <si>
    <t>pamelasalzman.com</t>
  </si>
  <si>
    <t>ultraframepoolreviews.com</t>
  </si>
  <si>
    <t>gindaco.com</t>
  </si>
  <si>
    <t>pyt88.com</t>
  </si>
  <si>
    <t>spankingdollars.com</t>
  </si>
  <si>
    <t>tyhc.cn</t>
  </si>
  <si>
    <t>dokidokivisual.com</t>
  </si>
  <si>
    <t>bosungsci.com</t>
  </si>
  <si>
    <t>klinikum-augsburg.de</t>
  </si>
  <si>
    <t>iid.co.jp</t>
  </si>
  <si>
    <t>lfbjw.com</t>
  </si>
  <si>
    <t>hfmt-koeln.de</t>
  </si>
  <si>
    <t>historydiscussion.net</t>
  </si>
  <si>
    <t>djlar.cn</t>
  </si>
  <si>
    <t>urdumaza.com</t>
  </si>
  <si>
    <t>hrculture.com.au</t>
  </si>
  <si>
    <t>nomorefatdads.com</t>
  </si>
  <si>
    <t>zsdxzkw.com</t>
  </si>
  <si>
    <t>22tec.net</t>
  </si>
  <si>
    <t>cinet.vn</t>
  </si>
  <si>
    <t>oestadoce.com.br</t>
  </si>
  <si>
    <t>zaihuatech.cn</t>
  </si>
  <si>
    <t>gdmeter.cn</t>
  </si>
  <si>
    <t>sxfgdj.com</t>
  </si>
  <si>
    <t>bioxar.gr</t>
  </si>
  <si>
    <t>jamhands.net</t>
  </si>
  <si>
    <t>hungryaustralian.com</t>
  </si>
  <si>
    <t>madallo.com</t>
  </si>
  <si>
    <t>qyxinmiao.com</t>
  </si>
  <si>
    <t>hsgmrzx.com</t>
  </si>
  <si>
    <t>riskreductionafrica.org</t>
  </si>
  <si>
    <t>bmw-motorrad.it</t>
  </si>
  <si>
    <t>sh-jianyi.cn</t>
  </si>
  <si>
    <t>mediash.com</t>
  </si>
  <si>
    <t>musichunt.pro</t>
  </si>
  <si>
    <t>buydinosaur.com</t>
  </si>
  <si>
    <t>jualo.com</t>
  </si>
  <si>
    <t>bkm.de</t>
  </si>
  <si>
    <t>hycgjyl.org</t>
  </si>
  <si>
    <t>sfin.ro</t>
  </si>
  <si>
    <t>max.se</t>
  </si>
  <si>
    <t>bjhxay.com</t>
  </si>
  <si>
    <t>betvictorwdzx.org</t>
  </si>
  <si>
    <t>primecontact.ru</t>
  </si>
  <si>
    <t>toechd.com</t>
  </si>
  <si>
    <t>sydingxin.net</t>
  </si>
  <si>
    <t>zhancent.cn</t>
  </si>
  <si>
    <t>zzbcg.com</t>
  </si>
  <si>
    <t>eieciencia.org</t>
  </si>
  <si>
    <t>weightdaily.com</t>
  </si>
  <si>
    <t>dgtba.org</t>
  </si>
  <si>
    <t>k6.com.cn</t>
  </si>
  <si>
    <t>showbizjunkies.com</t>
  </si>
  <si>
    <t>izt.de</t>
  </si>
  <si>
    <t>naturalnyblonnik.pl</t>
  </si>
  <si>
    <t>oper-stuttgart.de</t>
  </si>
  <si>
    <t>blicklog.com</t>
  </si>
  <si>
    <t>f1total.com</t>
  </si>
  <si>
    <t>nolavie.com</t>
  </si>
  <si>
    <t>shenlanpump.com</t>
  </si>
  <si>
    <t>bergrettung.at</t>
  </si>
  <si>
    <t>ggvivi.com</t>
  </si>
  <si>
    <t>soortenbank.nl</t>
  </si>
  <si>
    <t>ballz.de</t>
  </si>
  <si>
    <t>mundoverde.com.br</t>
  </si>
  <si>
    <t>wflib.com</t>
  </si>
  <si>
    <t>yidejia.com</t>
  </si>
  <si>
    <t>peopledaily.co.jp</t>
  </si>
  <si>
    <t>tadalafil11sideffects.com</t>
  </si>
  <si>
    <t>rss2email.ru</t>
  </si>
  <si>
    <t>hnsxz.cn</t>
  </si>
  <si>
    <t>trafficriderapk.net</t>
  </si>
  <si>
    <t>creativeedgemastershop.com</t>
  </si>
  <si>
    <t>finnishnewsnetwork.com</t>
  </si>
  <si>
    <t>freepricecompare.com</t>
  </si>
  <si>
    <t>liszad.com</t>
  </si>
  <si>
    <t>efkm.dk</t>
  </si>
  <si>
    <t>symphonyoflove.net</t>
  </si>
  <si>
    <t>andrewsonline.co.uk</t>
  </si>
  <si>
    <t>bizgro.ca</t>
  </si>
  <si>
    <t>trek11.nl</t>
  </si>
  <si>
    <t>automobil-blog.de</t>
  </si>
  <si>
    <t>zh-paint.com.cn</t>
  </si>
  <si>
    <t>duckbrowser.com</t>
  </si>
  <si>
    <t>yositani.com</t>
  </si>
  <si>
    <t>cnsjv.com</t>
  </si>
  <si>
    <t>lewislinphoto.com</t>
  </si>
  <si>
    <t>eventim.se</t>
  </si>
  <si>
    <t>luiginieri.it</t>
  </si>
  <si>
    <t>country-tips.org</t>
  </si>
  <si>
    <t>myland.com.tw</t>
  </si>
  <si>
    <t>itero.com</t>
  </si>
  <si>
    <t>jrsz.org</t>
  </si>
  <si>
    <t>chi58.ru</t>
  </si>
  <si>
    <t>skupkas.ru</t>
  </si>
  <si>
    <t>federalretirementworkshops.org</t>
  </si>
  <si>
    <t>hhxjx.com.cn</t>
  </si>
  <si>
    <t>naturalparentsnetwork.com</t>
  </si>
  <si>
    <t>benri-koubou.jp</t>
  </si>
  <si>
    <t>tesouro.gov.br</t>
  </si>
  <si>
    <t>caraselledirect.com</t>
  </si>
  <si>
    <t>compliancebuilding.com</t>
  </si>
  <si>
    <t>topofart.com</t>
  </si>
  <si>
    <t>tourism-of-india.com</t>
  </si>
  <si>
    <t>carstyling.hu</t>
  </si>
  <si>
    <t>worldfree4umovie.net</t>
  </si>
  <si>
    <t>morawa-buch.at</t>
  </si>
  <si>
    <t>allinterestnews.com</t>
  </si>
  <si>
    <t>i-dome.com</t>
  </si>
  <si>
    <t>mediafactory.jp</t>
  </si>
  <si>
    <t>langleyacademytrust.org</t>
  </si>
  <si>
    <t>mobile2u.com.pk</t>
  </si>
  <si>
    <t>cheapairjordan4retroog.us</t>
  </si>
  <si>
    <t>hollovendeghaz.com</t>
  </si>
  <si>
    <t>mghfpy.com</t>
  </si>
  <si>
    <t>luke.or.jp</t>
  </si>
  <si>
    <t>medicalplatform.be</t>
  </si>
  <si>
    <t>englishintaiwan.com</t>
  </si>
  <si>
    <t>vasaconceptforcerebralpalsy.com</t>
  </si>
  <si>
    <t>uruloki.org</t>
  </si>
  <si>
    <t>vinmotors.com.ua</t>
  </si>
  <si>
    <t>alalamiastore.com</t>
  </si>
  <si>
    <t>iccsi.net</t>
  </si>
  <si>
    <t>psdr3.org</t>
  </si>
  <si>
    <t>stringsdirect.co.uk</t>
  </si>
  <si>
    <t>sweetestkitchen.com</t>
  </si>
  <si>
    <t>ivpechat.ru</t>
  </si>
  <si>
    <t>house-of-nails.at</t>
  </si>
  <si>
    <t>newvst.com</t>
  </si>
  <si>
    <t>axe.de</t>
  </si>
  <si>
    <t>iusm.co.kr</t>
  </si>
  <si>
    <t>spip-contrib.net</t>
  </si>
  <si>
    <t>spiders.us</t>
  </si>
  <si>
    <t>swissmom.ch</t>
  </si>
  <si>
    <t>karavitakiswines.com</t>
  </si>
  <si>
    <t>pills-cialis20mg.com</t>
  </si>
  <si>
    <t>femina.co.id</t>
  </si>
  <si>
    <t>dailymocbai.com</t>
  </si>
  <si>
    <t>fendt-caravan.com</t>
  </si>
  <si>
    <t>ateist.dk</t>
  </si>
  <si>
    <t>lusocrea.org</t>
  </si>
  <si>
    <t>selvamania.com.ar</t>
  </si>
  <si>
    <t>blacksburgdogtrainer.com</t>
  </si>
  <si>
    <t>7797.info</t>
  </si>
  <si>
    <t>maruchufoods.co.jp</t>
  </si>
  <si>
    <t>247.com.pa</t>
  </si>
  <si>
    <t>jenniferperkins.com</t>
  </si>
  <si>
    <t>sft.fr</t>
  </si>
  <si>
    <t>e-nocleg.pl</t>
  </si>
  <si>
    <t>adpexhaust.com</t>
  </si>
  <si>
    <t>andykimmell.com</t>
  </si>
  <si>
    <t>jedoinvestment.com</t>
  </si>
  <si>
    <t>josefacchin.com</t>
  </si>
  <si>
    <t>palmspringshotelspa.com</t>
  </si>
  <si>
    <t>santaclaracabana.com</t>
  </si>
  <si>
    <t>scopesante.fr</t>
  </si>
  <si>
    <t>pomelene.co.za</t>
  </si>
  <si>
    <t>lechenglc.com</t>
  </si>
  <si>
    <t>abank.com.tr</t>
  </si>
  <si>
    <t>greatplacetowork.ca</t>
  </si>
  <si>
    <t>eminecikili.com</t>
  </si>
  <si>
    <t>zhouzhangjin.com</t>
  </si>
  <si>
    <t>meimonshu.jp</t>
  </si>
  <si>
    <t>marckremers.com</t>
  </si>
  <si>
    <t>artm.cz</t>
  </si>
  <si>
    <t>pga.info</t>
  </si>
  <si>
    <t>dollescort.com</t>
  </si>
  <si>
    <t>shopvirginiahighland.com</t>
  </si>
  <si>
    <t>thepushkar.com</t>
  </si>
  <si>
    <t>kareemskreation.com</t>
  </si>
  <si>
    <t>mammanett.no</t>
  </si>
  <si>
    <t>romlit.ro</t>
  </si>
  <si>
    <t>creativechild.com</t>
  </si>
  <si>
    <t>vanesayroberto.info</t>
  </si>
  <si>
    <t>coldpress.jp</t>
  </si>
  <si>
    <t>scoutnet.nl</t>
  </si>
  <si>
    <t>astrostar.ru</t>
  </si>
  <si>
    <t>mobielemakelaars.nl</t>
  </si>
  <si>
    <t>aqnb.com</t>
  </si>
  <si>
    <t>bullseyelaw.com</t>
  </si>
  <si>
    <t>theceochicks.com</t>
  </si>
  <si>
    <t>tashijomo.de</t>
  </si>
  <si>
    <t>webluxshop.in</t>
  </si>
  <si>
    <t>kazfast.kz</t>
  </si>
  <si>
    <t>toddkerr.net</t>
  </si>
  <si>
    <t>sgl3b.nl</t>
  </si>
  <si>
    <t>canolainfo.org</t>
  </si>
  <si>
    <t>luxuryhousingtrends.com</t>
  </si>
  <si>
    <t>qsinconversation.com</t>
  </si>
  <si>
    <t>beyond.net.my</t>
  </si>
  <si>
    <t>fightersweep.com</t>
  </si>
  <si>
    <t>root-nation.com</t>
  </si>
  <si>
    <t>mitubirifdp.org</t>
  </si>
  <si>
    <t>umcomo.com.br</t>
  </si>
  <si>
    <t>bamberger-symphoniker.de</t>
  </si>
  <si>
    <t>sohbethattim.info</t>
  </si>
  <si>
    <t>dae-young.kr</t>
  </si>
  <si>
    <t>vwbank.pl</t>
  </si>
  <si>
    <t>kprf-sverdlovsk.ru</t>
  </si>
  <si>
    <t>doorpestor.com</t>
  </si>
  <si>
    <t>fanack.com</t>
  </si>
  <si>
    <t>tns-emnid.com</t>
  </si>
  <si>
    <t>toidengiatot.com</t>
  </si>
  <si>
    <t>filmaristudio.ro</t>
  </si>
  <si>
    <t>delhiescortsz.com</t>
  </si>
  <si>
    <t>dincerirtegun.com</t>
  </si>
  <si>
    <t>justbrosthings.com</t>
  </si>
  <si>
    <t>it-service-xl.de</t>
  </si>
  <si>
    <t>estepona.es</t>
  </si>
  <si>
    <t>gimp-fr.org</t>
  </si>
  <si>
    <t>empireconstruct.com</t>
  </si>
  <si>
    <t>parclafayette.com</t>
  </si>
  <si>
    <t>rsixstudios.com</t>
  </si>
  <si>
    <t>emt.ee</t>
  </si>
  <si>
    <t>mathieuenarthur.nl</t>
  </si>
  <si>
    <t>cri-cri.cl</t>
  </si>
  <si>
    <t>chiangmai-mail.com</t>
  </si>
  <si>
    <t>donguri-gp.com</t>
  </si>
  <si>
    <t>paulayoung.com</t>
  </si>
  <si>
    <t>radioaficion.com</t>
  </si>
  <si>
    <t>hlc-running.de</t>
  </si>
  <si>
    <t>cozzy.info</t>
  </si>
  <si>
    <t>enzobianco.com</t>
  </si>
  <si>
    <t>flat5design.com</t>
  </si>
  <si>
    <t>psglift.com</t>
  </si>
  <si>
    <t>bergischersc68.de</t>
  </si>
  <si>
    <t>visitpenang.gov.my</t>
  </si>
  <si>
    <t>nek-invest.com</t>
  </si>
  <si>
    <t>scmbqj.com</t>
  </si>
  <si>
    <t>wathapa.com</t>
  </si>
  <si>
    <t>theeducationwatchpakistan.org</t>
  </si>
  <si>
    <t>kauf.ro</t>
  </si>
  <si>
    <t>klubkrasoti.ru</t>
  </si>
  <si>
    <t>fpandajobs.com</t>
  </si>
  <si>
    <t>mek.fi</t>
  </si>
  <si>
    <t>mariajoseyleyder.info</t>
  </si>
  <si>
    <t>nationalforest.org</t>
  </si>
  <si>
    <t>all-cs.net.ru</t>
  </si>
  <si>
    <t>sportobzor.ru</t>
  </si>
  <si>
    <t>gainesvilledealmaker.com</t>
  </si>
  <si>
    <t>learningbodhi.com</t>
  </si>
  <si>
    <t>polar-pv.com</t>
  </si>
  <si>
    <t>19may.ru</t>
  </si>
  <si>
    <t>dogsforgood.org</t>
  </si>
  <si>
    <t>sornet.pl</t>
  </si>
  <si>
    <t>portalamazonia.com</t>
  </si>
  <si>
    <t>osezlefeminisme.fr</t>
  </si>
  <si>
    <t>basl.lk</t>
  </si>
  <si>
    <t>studentchoice.org</t>
  </si>
  <si>
    <t>telefonoerotico.xyz</t>
  </si>
  <si>
    <t>sugarmamas.club</t>
  </si>
  <si>
    <t>europalestine.com</t>
  </si>
  <si>
    <t>femalecompanions.com</t>
  </si>
  <si>
    <t>musformation.com</t>
  </si>
  <si>
    <t>vividere.com</t>
  </si>
  <si>
    <t>galeon.pl</t>
  </si>
  <si>
    <t>lebanonembassy.org.ua</t>
  </si>
  <si>
    <t>k-sock.com</t>
  </si>
  <si>
    <t>agenstvo.moscow</t>
  </si>
  <si>
    <t>switch-store.net</t>
  </si>
  <si>
    <t>deputat-pak.ru</t>
  </si>
  <si>
    <t>forsety.ru</t>
  </si>
  <si>
    <t>aracelilopez.com.ar</t>
  </si>
  <si>
    <t>visitcookcounty.com</t>
  </si>
  <si>
    <t>divyarana.in</t>
  </si>
  <si>
    <t>12-tur.ru</t>
  </si>
  <si>
    <t>cenpec.org.br</t>
  </si>
  <si>
    <t>afuleyuyingbaodian.com</t>
  </si>
  <si>
    <t>everymantri.com</t>
  </si>
  <si>
    <t>wentworthclub.com</t>
  </si>
  <si>
    <t>bccigroup.com</t>
  </si>
  <si>
    <t>zorgverzekering.org</t>
  </si>
  <si>
    <t>faq.co.za</t>
  </si>
  <si>
    <t>almunshed.com</t>
  </si>
  <si>
    <t>prepaidreviews.com</t>
  </si>
  <si>
    <t>ficod.es</t>
  </si>
  <si>
    <t>chinese-embassy.no</t>
  </si>
  <si>
    <t>petitbain.org</t>
  </si>
  <si>
    <t>currywurstmuseum.com</t>
  </si>
  <si>
    <t>therionarms.com</t>
  </si>
  <si>
    <t>ocs.ru</t>
  </si>
  <si>
    <t>sportservice-v.at</t>
  </si>
  <si>
    <t>greathomeschoolconventions.com</t>
  </si>
  <si>
    <t>restovisio.com</t>
  </si>
  <si>
    <t>sakebandai.com</t>
  </si>
  <si>
    <t>vda.lt</t>
  </si>
  <si>
    <t>simplebot.org</t>
  </si>
  <si>
    <t>haglofs.se</t>
  </si>
  <si>
    <t>cheapbestmeds-med24.com</t>
  </si>
  <si>
    <t>ckitchen.com</t>
  </si>
  <si>
    <t>produceforkids.com</t>
  </si>
  <si>
    <t>sprucecreekoutfitters.org</t>
  </si>
  <si>
    <t>colchesterartscentre.com</t>
  </si>
  <si>
    <t>newportonthelevee.com</t>
  </si>
  <si>
    <t>sportarb.com</t>
  </si>
  <si>
    <t>fortore.info</t>
  </si>
  <si>
    <t>info-podkarpackie.com.pl</t>
  </si>
  <si>
    <t>2016airmaxs.top</t>
  </si>
  <si>
    <t>oldnavy.ca</t>
  </si>
  <si>
    <t>testagent.ru</t>
  </si>
  <si>
    <t>aiti.edu.vn</t>
  </si>
  <si>
    <t>brainboxes.com</t>
  </si>
  <si>
    <t>daero52.com</t>
  </si>
  <si>
    <t>turealidadnuestrocompromiso.com</t>
  </si>
  <si>
    <t>vanetworking.com</t>
  </si>
  <si>
    <t>windows7new.com</t>
  </si>
  <si>
    <t>lenfilm.tv</t>
  </si>
  <si>
    <t>portstephens.org.au</t>
  </si>
  <si>
    <t>firebrandstores.com</t>
  </si>
  <si>
    <t>housedoctors.com</t>
  </si>
  <si>
    <t>footprintlive.com</t>
  </si>
  <si>
    <t>riverkidstexas.com</t>
  </si>
  <si>
    <t>elpolitico.com.do</t>
  </si>
  <si>
    <t>17580net.net</t>
  </si>
  <si>
    <t>expedia.no</t>
  </si>
  <si>
    <t>tikkurila.pl</t>
  </si>
  <si>
    <t>maximum-plus.com.ua</t>
  </si>
  <si>
    <t>otohns.ca</t>
  </si>
  <si>
    <t>bisnisinstan.com</t>
  </si>
  <si>
    <t>ccwheel.com</t>
  </si>
  <si>
    <t>indiebible.com</t>
  </si>
  <si>
    <t>north-windsurf.com</t>
  </si>
  <si>
    <t>glasstec.de</t>
  </si>
  <si>
    <t>best-animation.ru</t>
  </si>
  <si>
    <t>rentacomputer.com</t>
  </si>
  <si>
    <t>triplov.com</t>
  </si>
  <si>
    <t>sound-square.co.kr</t>
  </si>
  <si>
    <t>verwey-jonker.nl</t>
  </si>
  <si>
    <t>4f.com.pl</t>
  </si>
  <si>
    <t>hiv-aids.cn</t>
  </si>
  <si>
    <t>bellemaison23.com</t>
  </si>
  <si>
    <t>mikkabi-sidou.com</t>
  </si>
  <si>
    <t>snowwowl.com</t>
  </si>
  <si>
    <t>dimana.ga</t>
  </si>
  <si>
    <t>codafair.org</t>
  </si>
  <si>
    <t>vestnikk.ru</t>
  </si>
  <si>
    <t>jewocity.com</t>
  </si>
  <si>
    <t>noppies.com</t>
  </si>
  <si>
    <t>retechcorp.com</t>
  </si>
  <si>
    <t>fantec-forum.de</t>
  </si>
  <si>
    <t>askk.co.il</t>
  </si>
  <si>
    <t>merkrekruttering.no</t>
  </si>
  <si>
    <t>brainsoftpk.com</t>
  </si>
  <si>
    <t>lowest-price-viagra-100mg.com</t>
  </si>
  <si>
    <t>tel3.com</t>
  </si>
  <si>
    <t>onepiecetower.tokyo</t>
  </si>
  <si>
    <t>newcars.ua</t>
  </si>
  <si>
    <t>le-21eme.com</t>
  </si>
  <si>
    <t>your-bearings.com</t>
  </si>
  <si>
    <t>ipbux.ru</t>
  </si>
  <si>
    <t>tresco.co.uk</t>
  </si>
  <si>
    <t>crailtap.com</t>
  </si>
  <si>
    <t>comoperderpeso24.es</t>
  </si>
  <si>
    <t>elbebe.com</t>
  </si>
  <si>
    <t>firstcareclinic.com</t>
  </si>
  <si>
    <t>prtimes.co.jp</t>
  </si>
  <si>
    <t>tabica.jp</t>
  </si>
  <si>
    <t>frmf.ma</t>
  </si>
  <si>
    <t>ptd-18.ru</t>
  </si>
  <si>
    <t>conseiller.ca</t>
  </si>
  <si>
    <t>depechedekabylie.com</t>
  </si>
  <si>
    <t>uzdrowisko-wieniec.pl</t>
  </si>
  <si>
    <t>motosfera.ru</t>
  </si>
  <si>
    <t>armycateringcorps.co.uk</t>
  </si>
  <si>
    <t>tabletkicellulit.xyz</t>
  </si>
  <si>
    <t>amardeshonline.com</t>
  </si>
  <si>
    <t>jellygamatgoldgresmi.com</t>
  </si>
  <si>
    <t>web4all.fr</t>
  </si>
  <si>
    <t>iturl.nl</t>
  </si>
  <si>
    <t>wakeupcloud.com</t>
  </si>
  <si>
    <t>noxi.sk</t>
  </si>
  <si>
    <t>banzaimartialshop.co</t>
  </si>
  <si>
    <t>pakchemical.com</t>
  </si>
  <si>
    <t>t20suzuki.com</t>
  </si>
  <si>
    <t>donationtown.org</t>
  </si>
  <si>
    <t>madridsinbarreras.org</t>
  </si>
  <si>
    <t>ysearch.org</t>
  </si>
  <si>
    <t>anlc.pt</t>
  </si>
  <si>
    <t>alhayrh.com</t>
  </si>
  <si>
    <t>goldismoney2.com</t>
  </si>
  <si>
    <t>rfgeneration.com</t>
  </si>
  <si>
    <t>christianity.net</t>
  </si>
  <si>
    <t>artofadambetts.com</t>
  </si>
  <si>
    <t>crescent-hotel.com</t>
  </si>
  <si>
    <t>crunchydomesticgoddess.com</t>
  </si>
  <si>
    <t>outdoor-photos.com</t>
  </si>
  <si>
    <t>pornt.ru</t>
  </si>
  <si>
    <t>yamaha-motor.co.uk</t>
  </si>
  <si>
    <t>pakc.club</t>
  </si>
  <si>
    <t>carolinaalehouse.com</t>
  </si>
  <si>
    <t>skirtsports.com</t>
  </si>
  <si>
    <t>sidris.eu</t>
  </si>
  <si>
    <t>yates.co.nz</t>
  </si>
  <si>
    <t>bfoto.ru</t>
  </si>
  <si>
    <t>orthogesso.com.br</t>
  </si>
  <si>
    <t>greekshares.com</t>
  </si>
  <si>
    <t>k-yos.com</t>
  </si>
  <si>
    <t>net767.com</t>
  </si>
  <si>
    <t>jamiephan.net</t>
  </si>
  <si>
    <t>zhcpt.net</t>
  </si>
  <si>
    <t>gfb.org</t>
  </si>
  <si>
    <t>globalsolar.tk</t>
  </si>
  <si>
    <t>pz.gov.ua</t>
  </si>
  <si>
    <t>crazyresto.com</t>
  </si>
  <si>
    <t>dennysdriveshaft.com</t>
  </si>
  <si>
    <t>yahtour.com</t>
  </si>
  <si>
    <t>access2archaeology.info</t>
  </si>
  <si>
    <t>divorceattorney1.info</t>
  </si>
  <si>
    <t>anesth.or.jp</t>
  </si>
  <si>
    <t>9sn.net</t>
  </si>
  <si>
    <t>cheapgenericcialis.ru</t>
  </si>
  <si>
    <t>kris-vrn.ru</t>
  </si>
  <si>
    <t>kenhchungcumoi.xyz</t>
  </si>
  <si>
    <t>hoidapchungcu.xyz</t>
  </si>
  <si>
    <t>ghintpp.com</t>
  </si>
  <si>
    <t>nookpress.com</t>
  </si>
  <si>
    <t>isan.info</t>
  </si>
  <si>
    <t>fpa2.com</t>
  </si>
  <si>
    <t>kathytimes.com</t>
  </si>
  <si>
    <t>kukafm.com</t>
  </si>
  <si>
    <t>osmosisskincare.com</t>
  </si>
  <si>
    <t>zdfyhz.com</t>
  </si>
  <si>
    <t>popochki-18-22.info</t>
  </si>
  <si>
    <t>azm.nl</t>
  </si>
  <si>
    <t>ranking.pl</t>
  </si>
  <si>
    <t>art-chalet.ru</t>
  </si>
  <si>
    <t>boots-uk.com</t>
  </si>
  <si>
    <t>cvbugle.com</t>
  </si>
  <si>
    <t>diweibao.com</t>
  </si>
  <si>
    <t>judoforum.com</t>
  </si>
  <si>
    <t>edoepipla.gr</t>
  </si>
  <si>
    <t>mylkerala.org</t>
  </si>
  <si>
    <t>boch.gov.tw</t>
  </si>
  <si>
    <t>timkiemchungcuhanoicity.xyz</t>
  </si>
  <si>
    <t>cottagesinooty.com</t>
  </si>
  <si>
    <t>lisewatier.com</t>
  </si>
  <si>
    <t>oxygenboutique.com</t>
  </si>
  <si>
    <t>wordsdepot.com</t>
  </si>
  <si>
    <t>deluxe-events.eu</t>
  </si>
  <si>
    <t>babes-tv.info</t>
  </si>
  <si>
    <t>themidasmethod.net</t>
  </si>
  <si>
    <t>cob-net.org</t>
  </si>
  <si>
    <t>gim48.pl</t>
  </si>
  <si>
    <t>compdoc.ru</t>
  </si>
  <si>
    <t>artroom59.co.uk</t>
  </si>
  <si>
    <t>acfuck.com</t>
  </si>
  <si>
    <t>expressfinancemoney.com</t>
  </si>
  <si>
    <t>macrinabakery.com</t>
  </si>
  <si>
    <t>paydayloansiti.com</t>
  </si>
  <si>
    <t>pimylifeup.com</t>
  </si>
  <si>
    <t>sigmfg.com</t>
  </si>
  <si>
    <t>kairopark.jp</t>
  </si>
  <si>
    <t>alban.org</t>
  </si>
  <si>
    <t>eniko.ru</t>
  </si>
  <si>
    <t>metalphotos.se</t>
  </si>
  <si>
    <t>bushhallmusic.co.uk</t>
  </si>
  <si>
    <t>yourhome.ca</t>
  </si>
  <si>
    <t>fashionistaindonesia.com</t>
  </si>
  <si>
    <t>parhamtrading.com</t>
  </si>
  <si>
    <t>urologasdainys.lt</t>
  </si>
  <si>
    <t>princetonlibrary.org</t>
  </si>
  <si>
    <t>capric.co.th</t>
  </si>
  <si>
    <t>bannariammancatering.com</t>
  </si>
  <si>
    <t>grupo-kapital.com</t>
  </si>
  <si>
    <t>imdoor.com</t>
  </si>
  <si>
    <t>kolumbus.com</t>
  </si>
  <si>
    <t>ozarkfolkcenter.com</t>
  </si>
  <si>
    <t>paydayloansusaalf.com</t>
  </si>
  <si>
    <t>usalocalgovinfo.com</t>
  </si>
  <si>
    <t>yaoko-app.com</t>
  </si>
  <si>
    <t>axiracing.ee</t>
  </si>
  <si>
    <t>epernay.fr</t>
  </si>
  <si>
    <t>antivj.com</t>
  </si>
  <si>
    <t>caledonenterprise.com</t>
  </si>
  <si>
    <t>explorewisconsin.com</t>
  </si>
  <si>
    <t>gmpte.com</t>
  </si>
  <si>
    <t>sibutramineinfo.com</t>
  </si>
  <si>
    <t>moso.eu</t>
  </si>
  <si>
    <t>sevetravel.eu</t>
  </si>
  <si>
    <t>nieciecza.pl</t>
  </si>
  <si>
    <t>naidisoldata.ru</t>
  </si>
  <si>
    <t>flimnet.tk</t>
  </si>
  <si>
    <t>condoandhouseinpattaya.com</t>
  </si>
  <si>
    <t>csdyedu.com</t>
  </si>
  <si>
    <t>equineaffaire.com</t>
  </si>
  <si>
    <t>iklimsakadikoy.com</t>
  </si>
  <si>
    <t>prezzottimo.com</t>
  </si>
  <si>
    <t>rainboutique.com</t>
  </si>
  <si>
    <t>renksolutions.com</t>
  </si>
  <si>
    <t>snyke.com</t>
  </si>
  <si>
    <t>theflexbelt.com</t>
  </si>
  <si>
    <t>szolad.hu</t>
  </si>
  <si>
    <t>autorad.lt</t>
  </si>
  <si>
    <t>mlodytechnik.pl</t>
  </si>
  <si>
    <t>kipelov.ru</t>
  </si>
  <si>
    <t>8090peng8.com</t>
  </si>
  <si>
    <t>ayhhgt.com</t>
  </si>
  <si>
    <t>casino-technology.com</t>
  </si>
  <si>
    <t>dreamhawk.com</t>
  </si>
  <si>
    <t>gikacoustics.com</t>
  </si>
  <si>
    <t>hmssjzx.com</t>
  </si>
  <si>
    <t>honestlyhealthyfood.com</t>
  </si>
  <si>
    <t>lankabox.com</t>
  </si>
  <si>
    <t>vietnamprotravel.com</t>
  </si>
  <si>
    <t>nvovaikamskonfederacija.lt</t>
  </si>
  <si>
    <t>game-net.ml</t>
  </si>
  <si>
    <t>whichbingo.co.uk</t>
  </si>
  <si>
    <t>golfclick.co.za</t>
  </si>
  <si>
    <t>cashunclaimed.com</t>
  </si>
  <si>
    <t>detskazahrada.com</t>
  </si>
  <si>
    <t>lafeiyule12.com</t>
  </si>
  <si>
    <t>comforttour.eu</t>
  </si>
  <si>
    <t>leadershipsavannah.org</t>
  </si>
  <si>
    <t>santuariodelourdesnicaragua.org</t>
  </si>
  <si>
    <t>mobilnik.ua</t>
  </si>
  <si>
    <t>madison.co.uk</t>
  </si>
  <si>
    <t>freshforkids.com.au</t>
  </si>
  <si>
    <t>sildenafilgeneric365.bid</t>
  </si>
  <si>
    <t>braking.com</t>
  </si>
  <si>
    <t>panadex.com</t>
  </si>
  <si>
    <t>rankmytattoos.com</t>
  </si>
  <si>
    <t>rodneysmith.com</t>
  </si>
  <si>
    <t>ledstudio.org</t>
  </si>
  <si>
    <t>ifn.se</t>
  </si>
  <si>
    <t>consistencyiskey.com</t>
  </si>
  <si>
    <t>italiamia.com</t>
  </si>
  <si>
    <t>konakbeyzade.com</t>
  </si>
  <si>
    <t>moleculesenvirocare.com</t>
  </si>
  <si>
    <t>mshf.com</t>
  </si>
  <si>
    <t>weatherusa.net</t>
  </si>
  <si>
    <t>kookwinkel-totaal.nl</t>
  </si>
  <si>
    <t>foodbookeg.org</t>
  </si>
  <si>
    <t>viralnews.press</t>
  </si>
  <si>
    <t>veoworldwide.ro</t>
  </si>
  <si>
    <t>morpethherald.co.uk</t>
  </si>
  <si>
    <t>carrefour.com.ar</t>
  </si>
  <si>
    <t>langenegger-treuhand.ch</t>
  </si>
  <si>
    <t>sts.org.cn</t>
  </si>
  <si>
    <t>forgottenchicago.com</t>
  </si>
  <si>
    <t>geekslife.com</t>
  </si>
  <si>
    <t>peecho.com</t>
  </si>
  <si>
    <t>uaimages.com</t>
  </si>
  <si>
    <t>sap.info</t>
  </si>
  <si>
    <t>petroplan.ru</t>
  </si>
  <si>
    <t>callpartner.biz</t>
  </si>
  <si>
    <t>cphi-china.cn</t>
  </si>
  <si>
    <t>monclerjacketsoutlet.com.co</t>
  </si>
  <si>
    <t>barcelonaopenbancsabadell.com</t>
  </si>
  <si>
    <t>besthotelsmanchester.com</t>
  </si>
  <si>
    <t>freeazztube.com</t>
  </si>
  <si>
    <t>itgroupnepal.com</t>
  </si>
  <si>
    <t>paranoid.com</t>
  </si>
  <si>
    <t>torturegarden.com</t>
  </si>
  <si>
    <t>townnews365.com</t>
  </si>
  <si>
    <t>semise.fr</t>
  </si>
  <si>
    <t>commercialfilter.net</t>
  </si>
  <si>
    <t>jingnei.net</t>
  </si>
  <si>
    <t>kushiinstitute.org</t>
  </si>
  <si>
    <t>virtualpediatrichospital.org</t>
  </si>
  <si>
    <t>ancol.com</t>
  </si>
  <si>
    <t>crowdsource.com</t>
  </si>
  <si>
    <t>hanscustomoptik.com</t>
  </si>
  <si>
    <t>numero-magazine.com</t>
  </si>
  <si>
    <t>playease.com</t>
  </si>
  <si>
    <t>shanglivedemo.com</t>
  </si>
  <si>
    <t>susanarinaldi.com</t>
  </si>
  <si>
    <t>xigemash.com</t>
  </si>
  <si>
    <t>euroiskola.hu</t>
  </si>
  <si>
    <t>islamicmobile.net</t>
  </si>
  <si>
    <t>csc.gov.ph</t>
  </si>
  <si>
    <t>eskarock.pl</t>
  </si>
  <si>
    <t>muzeumkonstancina.pl</t>
  </si>
  <si>
    <t>simplygood.biz</t>
  </si>
  <si>
    <t>11net.com</t>
  </si>
  <si>
    <t>cxsounds.com</t>
  </si>
  <si>
    <t>dynawheyprotein.com</t>
  </si>
  <si>
    <t>etohum.com</t>
  </si>
  <si>
    <t>festivalnuitsdafrique.com</t>
  </si>
  <si>
    <t>tillamookcheese.com</t>
  </si>
  <si>
    <t>tjdcompany.com</t>
  </si>
  <si>
    <t>strange-esportz-gaming.de</t>
  </si>
  <si>
    <t>sportking.co.in</t>
  </si>
  <si>
    <t>delawareandlehigh.org</t>
  </si>
  <si>
    <t>action.pl</t>
  </si>
  <si>
    <t>actioncameras.co.uk</t>
  </si>
  <si>
    <t>focusedhealthcare.co.uk</t>
  </si>
  <si>
    <t>xlgraduateplacement.co.uk</t>
  </si>
  <si>
    <t>upvir.al</t>
  </si>
  <si>
    <t>beanhunter.com</t>
  </si>
  <si>
    <t>justinroom.com</t>
  </si>
  <si>
    <t>tbgame108tbg.com</t>
  </si>
  <si>
    <t>ucretsizbot.com</t>
  </si>
  <si>
    <t>tucipojatucipoja.cricket</t>
  </si>
  <si>
    <t>indexlivingmall.com.cy</t>
  </si>
  <si>
    <t>znanyprawnik.eu</t>
  </si>
  <si>
    <t>iphone7forsale.net</t>
  </si>
  <si>
    <t>superiortitleservices.net</t>
  </si>
  <si>
    <t>gatewaytomaine.org</t>
  </si>
  <si>
    <t>englishexamcentre.pt</t>
  </si>
  <si>
    <t>yeezyboost350sale.co</t>
  </si>
  <si>
    <t>kerenguoji.com</t>
  </si>
  <si>
    <t>myecovermaker.com</t>
  </si>
  <si>
    <t>robeks.com</t>
  </si>
  <si>
    <t>iitianspacelko.co.in</t>
  </si>
  <si>
    <t>xn--eckp2bxa7cwevc4db0f.jp</t>
  </si>
  <si>
    <t>ãƒ¡ãƒ³ã‚¿ãƒ«ãƒ˜ãƒ«ã‚¹ã‚¬ã‚¤ãƒ‰.jp</t>
  </si>
  <si>
    <t>online--paydayloans.net</t>
  </si>
  <si>
    <t>sydneyanglicans.net</t>
  </si>
  <si>
    <t>buy-propecia-finasteride.org</t>
  </si>
  <si>
    <t>nemlab.co.za</t>
  </si>
  <si>
    <t>dhmstore.com.br</t>
  </si>
  <si>
    <t>gabinohome.com</t>
  </si>
  <si>
    <t>orlive.com</t>
  </si>
  <si>
    <t>scotty.com</t>
  </si>
  <si>
    <t>skunktrain.com</t>
  </si>
  <si>
    <t>toptable.com</t>
  </si>
  <si>
    <t>doboz-szennyviz.hu</t>
  </si>
  <si>
    <t>eoolive.net</t>
  </si>
  <si>
    <t>swima.ru</t>
  </si>
  <si>
    <t>besteddrugs.top</t>
  </si>
  <si>
    <t>9-dragons.com.tw</t>
  </si>
  <si>
    <t>tjjingyuan.cn</t>
  </si>
  <si>
    <t>cqkrol.com</t>
  </si>
  <si>
    <t>e-spirit.com</t>
  </si>
  <si>
    <t>fabulousthunderbirds.com</t>
  </si>
  <si>
    <t>hydraulicperu.com</t>
  </si>
  <si>
    <t>jeffreynewyork.com</t>
  </si>
  <si>
    <t>starpointgemini.com</t>
  </si>
  <si>
    <t>hotelumsatz.de</t>
  </si>
  <si>
    <t>kepice.eu</t>
  </si>
  <si>
    <t>tri-angle.co.jp</t>
  </si>
  <si>
    <t>firstdallas.org</t>
  </si>
  <si>
    <t>foronuclear.org</t>
  </si>
  <si>
    <t>angelwings.edu.vn</t>
  </si>
  <si>
    <t>lawrencedrobinson.com</t>
  </si>
  <si>
    <t>oahuhealthguide.com</t>
  </si>
  <si>
    <t>ramonesteve.com</t>
  </si>
  <si>
    <t>stottpilates.com</t>
  </si>
  <si>
    <t>therelevantelephant.com</t>
  </si>
  <si>
    <t>untoldentertainment.com</t>
  </si>
  <si>
    <t>modo.coop</t>
  </si>
  <si>
    <t>nature-eva.es</t>
  </si>
  <si>
    <t>searchenginewatch.org</t>
  </si>
  <si>
    <t>busemdo.pl</t>
  </si>
  <si>
    <t>medved.pw</t>
  </si>
  <si>
    <t>nhadatkimoanh.com.vn</t>
  </si>
  <si>
    <t>4dots-software.com</t>
  </si>
  <si>
    <t>automobileinsuranceqt.com</t>
  </si>
  <si>
    <t>jwine.com</t>
  </si>
  <si>
    <t>thegrandtime.com</t>
  </si>
  <si>
    <t>visacrowd.com</t>
  </si>
  <si>
    <t>hasici-pristroje-eshop.cz</t>
  </si>
  <si>
    <t>tennisrecruiting.net</t>
  </si>
  <si>
    <t>plantandfood.co.nz</t>
  </si>
  <si>
    <t>konayder.org</t>
  </si>
  <si>
    <t>sideral.com.pe</t>
  </si>
  <si>
    <t>sinserconrs.com.br</t>
  </si>
  <si>
    <t>americanboll.com</t>
  </si>
  <si>
    <t>prottapp.com</t>
  </si>
  <si>
    <t>ramsey.com</t>
  </si>
  <si>
    <t>rhplusmarketing.cz</t>
  </si>
  <si>
    <t>slikmedlogo.dk</t>
  </si>
  <si>
    <t>directorio-inverso-gratuito.es</t>
  </si>
  <si>
    <t>belognaikons.gr</t>
  </si>
  <si>
    <t>luka-pula.hr</t>
  </si>
  <si>
    <t>radionode.co.kr</t>
  </si>
  <si>
    <t>vietnamit.net</t>
  </si>
  <si>
    <t>artsmidwest.org</t>
  </si>
  <si>
    <t>burke.org</t>
  </si>
  <si>
    <t>keshetonline.org</t>
  </si>
  <si>
    <t>multikosmetyka.pl</t>
  </si>
  <si>
    <t>takao.asia</t>
  </si>
  <si>
    <t>maria-davinci.ch</t>
  </si>
  <si>
    <t>netbj.org.cn</t>
  </si>
  <si>
    <t>tgedu.cn</t>
  </si>
  <si>
    <t>guomo88.com</t>
  </si>
  <si>
    <t>igeosvet.cz</t>
  </si>
  <si>
    <t>netpool24.de</t>
  </si>
  <si>
    <t>sial.fr</t>
  </si>
  <si>
    <t>cleaningboutique.ie</t>
  </si>
  <si>
    <t>newsabahtimes.com.my</t>
  </si>
  <si>
    <t>medialcare.pt</t>
  </si>
  <si>
    <t>buy-realfans.com</t>
  </si>
  <si>
    <t>caring4cancer.com</t>
  </si>
  <si>
    <t>coldhardflash.com</t>
  </si>
  <si>
    <t>informationactive.com</t>
  </si>
  <si>
    <t>insurance4carhire.com</t>
  </si>
  <si>
    <t>murderbydeath.com</t>
  </si>
  <si>
    <t>sayaboutme.com</t>
  </si>
  <si>
    <t>slushpuppie.com</t>
  </si>
  <si>
    <t>stanleyavetub.com</t>
  </si>
  <si>
    <t>tuwarsa.com</t>
  </si>
  <si>
    <t>zhihuiganzhi.com</t>
  </si>
  <si>
    <t>mamm-mariag.it</t>
  </si>
  <si>
    <t>workplaceinsight.net</t>
  </si>
  <si>
    <t>miodesigne.nl</t>
  </si>
  <si>
    <t>mikemuldergolf.nl</t>
  </si>
  <si>
    <t>americansunitedforchange.org</t>
  </si>
  <si>
    <t>apsdamana.org</t>
  </si>
  <si>
    <t>medic.ua</t>
  </si>
  <si>
    <t>shoa.cl</t>
  </si>
  <si>
    <t>drmaxcardozo.com</t>
  </si>
  <si>
    <t>etamcru.com</t>
  </si>
  <si>
    <t>krchinese.com</t>
  </si>
  <si>
    <t>pipipan.com</t>
  </si>
  <si>
    <t>stagescycling.com</t>
  </si>
  <si>
    <t>twentyfeet.com</t>
  </si>
  <si>
    <t>xn--910bs4k7uvjnd.com</t>
  </si>
  <si>
    <t>ì¹´íˆ°ë‚˜ë¼.com</t>
  </si>
  <si>
    <t>buynizagara.info</t>
  </si>
  <si>
    <t>cialispurchasecheapestprice.net</t>
  </si>
  <si>
    <t>aclu-or.org</t>
  </si>
  <si>
    <t>swordmaster.org</t>
  </si>
  <si>
    <t>vlany.org</t>
  </si>
  <si>
    <t>krajobrazywewnetrzne.pl</t>
  </si>
  <si>
    <t>topinsolventa.ro</t>
  </si>
  <si>
    <t>backyardpoultrymag.com</t>
  </si>
  <si>
    <t>chivalry.com</t>
  </si>
  <si>
    <t>cresttowers.com</t>
  </si>
  <si>
    <t>gv101.com</t>
  </si>
  <si>
    <t>weddings.com</t>
  </si>
  <si>
    <t>zerofox.com</t>
  </si>
  <si>
    <t>konizace-ostrava.cz</t>
  </si>
  <si>
    <t>jmra-net.or.jp</t>
  </si>
  <si>
    <t>gakkai-web.net</t>
  </si>
  <si>
    <t>barnsley.ac.uk</t>
  </si>
  <si>
    <t>aqcatv.com.cn</t>
  </si>
  <si>
    <t>aibeiwang.com</t>
  </si>
  <si>
    <t>geekhomeinside.com</t>
  </si>
  <si>
    <t>genericviagrach.com</t>
  </si>
  <si>
    <t>pancreativoartesano.com</t>
  </si>
  <si>
    <t>rrc.edu</t>
  </si>
  <si>
    <t>ifg.ie</t>
  </si>
  <si>
    <t>elephantvoices.org</t>
  </si>
  <si>
    <t>parentswithoutpartners.org</t>
  </si>
  <si>
    <t>imdb.co.uk</t>
  </si>
  <si>
    <t>cheapautoinsuranceor.xyz</t>
  </si>
  <si>
    <t>skycityproperty.com.au</t>
  </si>
  <si>
    <t>rentabee.ch</t>
  </si>
  <si>
    <t>mac52ipod.cn</t>
  </si>
  <si>
    <t>chess-mate.com</t>
  </si>
  <si>
    <t>edonlinecanadianpharmacy.com</t>
  </si>
  <si>
    <t>kelvincruickshank.com</t>
  </si>
  <si>
    <t>ly0395.com</t>
  </si>
  <si>
    <t>onenook.com</t>
  </si>
  <si>
    <t>provietnamvisa.com</t>
  </si>
  <si>
    <t>vuokkonaukkarinenshop.com</t>
  </si>
  <si>
    <t>wattajuk.com</t>
  </si>
  <si>
    <t>escriba.es</t>
  </si>
  <si>
    <t>hetkoetshuis.info</t>
  </si>
  <si>
    <t>lilylolo.lt</t>
  </si>
  <si>
    <t>arthroscopy.com</t>
  </si>
  <si>
    <t>edutheapp.com</t>
  </si>
  <si>
    <t>fairmontschools.com</t>
  </si>
  <si>
    <t>oysteryachts.com</t>
  </si>
  <si>
    <t>redeletras.com</t>
  </si>
  <si>
    <t>forextrading.company</t>
  </si>
  <si>
    <t>emulatorx.net</t>
  </si>
  <si>
    <t>michaelsync.net</t>
  </si>
  <si>
    <t>issbc.org</t>
  </si>
  <si>
    <t>origamiusa.org</t>
  </si>
  <si>
    <t>cec.gov.tw</t>
  </si>
  <si>
    <t>airdrieecho.com</t>
  </si>
  <si>
    <t>buddakan.com</t>
  </si>
  <si>
    <t>charlesrussellspeechlys.com</t>
  </si>
  <si>
    <t>commonprojects.com</t>
  </si>
  <si>
    <t>cozmoslabs.com</t>
  </si>
  <si>
    <t>daiyunbj.com</t>
  </si>
  <si>
    <t>ironhidegames.com</t>
  </si>
  <si>
    <t>josejamesmusic.com</t>
  </si>
  <si>
    <t>loanforwomen.com</t>
  </si>
  <si>
    <t>rdoequipment.com</t>
  </si>
  <si>
    <t>searchtb.com</t>
  </si>
  <si>
    <t>syrianshuhada.com</t>
  </si>
  <si>
    <t>otcviagra.link</t>
  </si>
  <si>
    <t>brettdennen.net</t>
  </si>
  <si>
    <t>marbef.org</t>
  </si>
  <si>
    <t>rashodniki.net.ua</t>
  </si>
  <si>
    <t>71yy.com</t>
  </si>
  <si>
    <t>classifiedsgiant.com</t>
  </si>
  <si>
    <t>delcostorage.com</t>
  </si>
  <si>
    <t>greensolarplants.com</t>
  </si>
  <si>
    <t>imagebrief.com</t>
  </si>
  <si>
    <t>lacoste-parfums.com</t>
  </si>
  <si>
    <t>miikesnow.com</t>
  </si>
  <si>
    <t>safalaya.com</t>
  </si>
  <si>
    <t>speek.com</t>
  </si>
  <si>
    <t>thegamebakers.com</t>
  </si>
  <si>
    <t>touchsprite.com</t>
  </si>
  <si>
    <t>zjdqrc.com</t>
  </si>
  <si>
    <t>coliprint.de</t>
  </si>
  <si>
    <t>rosettes.ie</t>
  </si>
  <si>
    <t>ided.ir</t>
  </si>
  <si>
    <t>interjerastatyba.lt</t>
  </si>
  <si>
    <t>animeflv.net</t>
  </si>
  <si>
    <t>jaan.org.np</t>
  </si>
  <si>
    <t>accent.org.uk</t>
  </si>
  <si>
    <t>helpessaywrt.xyz</t>
  </si>
  <si>
    <t>connectivism.ca</t>
  </si>
  <si>
    <t>aero.com</t>
  </si>
  <si>
    <t>isthereason.com</t>
  </si>
  <si>
    <t>matrixcap.com</t>
  </si>
  <si>
    <t>nnpa.org</t>
  </si>
  <si>
    <t>wsieci.pl</t>
  </si>
  <si>
    <t>miaopp.cc</t>
  </si>
  <si>
    <t>yexiaozi.cn</t>
  </si>
  <si>
    <t>apalachtimes.com</t>
  </si>
  <si>
    <t>connectamericas.com</t>
  </si>
  <si>
    <t>esseclive.com</t>
  </si>
  <si>
    <t>helpthehoneybees.com</t>
  </si>
  <si>
    <t>shanliao.com</t>
  </si>
  <si>
    <t>uraniumbackup.com</t>
  </si>
  <si>
    <t>womaninblack.com</t>
  </si>
  <si>
    <t>petroactive.net</t>
  </si>
  <si>
    <t>benecar.click</t>
  </si>
  <si>
    <t>ames.com</t>
  </si>
  <si>
    <t>emarketinguide.com</t>
  </si>
  <si>
    <t>gustavodudamel.com</t>
  </si>
  <si>
    <t>sentierresearch.com</t>
  </si>
  <si>
    <t>free-wallpaper.in</t>
  </si>
  <si>
    <t>ekocieplo.com.pl</t>
  </si>
  <si>
    <t>gamezet.ru</t>
  </si>
  <si>
    <t>fike.com</t>
  </si>
  <si>
    <t>geekchichq.com</t>
  </si>
  <si>
    <t>hoonigan.com</t>
  </si>
  <si>
    <t>krause.com</t>
  </si>
  <si>
    <t>sportscity.com</t>
  </si>
  <si>
    <t>traveltourismacademy.com</t>
  </si>
  <si>
    <t>withoutprescription-propecia-finasteride.com</t>
  </si>
  <si>
    <t>panduit.co.jp</t>
  </si>
  <si>
    <t>passwordscity.net</t>
  </si>
  <si>
    <t>paulromer.net</t>
  </si>
  <si>
    <t>silver-law.net</t>
  </si>
  <si>
    <t>zhendao.net</t>
  </si>
  <si>
    <t>chimphaven.org</t>
  </si>
  <si>
    <t>upit.ro</t>
  </si>
  <si>
    <t>zjkq.com.cn</t>
  </si>
  <si>
    <t>20mg-cialislowest-price.com</t>
  </si>
  <si>
    <t>macrossworld.com</t>
  </si>
  <si>
    <t>minco.com</t>
  </si>
  <si>
    <t>rebel8.com</t>
  </si>
  <si>
    <t>usbasket.com</t>
  </si>
  <si>
    <t>zy120.com</t>
  </si>
  <si>
    <t>5pa.de</t>
  </si>
  <si>
    <t>mircom.com.pl</t>
  </si>
  <si>
    <t>vemaybaygiarenhat.com.vn</t>
  </si>
  <si>
    <t>bestonlinepharmacy365.com</t>
  </si>
  <si>
    <t>dumeilong.com</t>
  </si>
  <si>
    <t>frenchriviera.com</t>
  </si>
  <si>
    <t>morgantechnicalceramics.com</t>
  </si>
  <si>
    <t>synapseadaptive.com</t>
  </si>
  <si>
    <t>fluoxetine-online.gdn</t>
  </si>
  <si>
    <t>konsize.kz</t>
  </si>
  <si>
    <t>smlf.net</t>
  </si>
  <si>
    <t>betterbones.com</t>
  </si>
  <si>
    <t>mcsbnh.com</t>
  </si>
  <si>
    <t>uplinux.com</t>
  </si>
  <si>
    <t>imieiviaggi.info</t>
  </si>
  <si>
    <t>indochinaexpedition.net</t>
  </si>
  <si>
    <t>cti.org</t>
  </si>
  <si>
    <t>zis-insbud.com.pl</t>
  </si>
  <si>
    <t>propecia.pro</t>
  </si>
  <si>
    <t>fmlforte.top</t>
  </si>
  <si>
    <t>kohsamuiholidays.co.uk</t>
  </si>
  <si>
    <t>htintech.com.vn</t>
  </si>
  <si>
    <t>xgsac.xyz</t>
  </si>
  <si>
    <t>notustour.com</t>
  </si>
  <si>
    <t>psyn-journal.com</t>
  </si>
  <si>
    <t>xaby.com</t>
  </si>
  <si>
    <t>motrin-800.gdn</t>
  </si>
  <si>
    <t>laughlab.co.uk</t>
  </si>
  <si>
    <t>aftermathmusic.com</t>
  </si>
  <si>
    <t>bareka.com</t>
  </si>
  <si>
    <t>conntact.com</t>
  </si>
  <si>
    <t>fallingpixel.com</t>
  </si>
  <si>
    <t>mindvalleyinsights.com</t>
  </si>
  <si>
    <t>skdesigns.com</t>
  </si>
  <si>
    <t>vansusopenofsurfing.com</t>
  </si>
  <si>
    <t>vistamenu.com</t>
  </si>
  <si>
    <t>ipro.org</t>
  </si>
  <si>
    <t>moxies.ca</t>
  </si>
  <si>
    <t>dailysunnews.com</t>
  </si>
  <si>
    <t>elinagaranca.com</t>
  </si>
  <si>
    <t>finnairgroup.com</t>
  </si>
  <si>
    <t>gizmoz.com</t>
  </si>
  <si>
    <t>kluwerarbitrationblog.com</t>
  </si>
  <si>
    <t>octavainc.com</t>
  </si>
  <si>
    <t>clindamycin-hcl-300-mg.gdn</t>
  </si>
  <si>
    <t>infinitemonkeys.mobi</t>
  </si>
  <si>
    <t>fgmnetwork.org</t>
  </si>
  <si>
    <t>st911.org</t>
  </si>
  <si>
    <t>albuterolsulfate.us</t>
  </si>
  <si>
    <t>cnfaery.com</t>
  </si>
  <si>
    <t>inttra.com</t>
  </si>
  <si>
    <t>selfsufficientish.com</t>
  </si>
  <si>
    <t>wildjester.com</t>
  </si>
  <si>
    <t>wtma.com</t>
  </si>
  <si>
    <t>2-sight.eu</t>
  </si>
  <si>
    <t>indy.net</t>
  </si>
  <si>
    <t>specialtyansweringservice.net</t>
  </si>
  <si>
    <t>gsm.org</t>
  </si>
  <si>
    <t>securityassistance.org</t>
  </si>
  <si>
    <t>tretinoin-cream-05.us</t>
  </si>
  <si>
    <t>avn.org.au</t>
  </si>
  <si>
    <t>catalinamarketing.com</t>
  </si>
  <si>
    <t>chinaleather.com</t>
  </si>
  <si>
    <t>soccerorlandocityshop.com</t>
  </si>
  <si>
    <t>azsolarcenter.org</t>
  </si>
  <si>
    <t>fedtw.com.tw</t>
  </si>
  <si>
    <t>ceebd.co.uk</t>
  </si>
  <si>
    <t>mediaaccess.org.au</t>
  </si>
  <si>
    <t>criticue.com</t>
  </si>
  <si>
    <t>cls.fr</t>
  </si>
  <si>
    <t>diclofenac75mg.us</t>
  </si>
  <si>
    <t>levitraprice.click</t>
  </si>
  <si>
    <t>affiliateprograms.com</t>
  </si>
  <si>
    <t>bestbetting.com</t>
  </si>
  <si>
    <t>dresschina.com</t>
  </si>
  <si>
    <t>hannapub.com</t>
  </si>
  <si>
    <t>icontrolpad.com</t>
  </si>
  <si>
    <t>theprimus.com</t>
  </si>
  <si>
    <t>undeadoralive.com</t>
  </si>
  <si>
    <t>cymbaltaonline.link</t>
  </si>
  <si>
    <t>edfclimatecorps.org</t>
  </si>
  <si>
    <t>lupusresearchinstitute.org</t>
  </si>
  <si>
    <t>socialplatform.org</t>
  </si>
  <si>
    <t>citalopramforanxiety.review</t>
  </si>
  <si>
    <t>fjjswj.com</t>
  </si>
  <si>
    <t>floridaoilspilllaw.com</t>
  </si>
  <si>
    <t>kellyocg.com</t>
  </si>
  <si>
    <t>kaix.net</t>
  </si>
  <si>
    <t>boystownhospital.org</t>
  </si>
  <si>
    <t>karela.top</t>
  </si>
  <si>
    <t>handicap-international.us</t>
  </si>
  <si>
    <t>buy-lisinopril.click</t>
  </si>
  <si>
    <t>cdyne.com</t>
  </si>
  <si>
    <t>customsigngenerator.com</t>
  </si>
  <si>
    <t>uptilt.com</t>
  </si>
  <si>
    <t>bassoac.net</t>
  </si>
  <si>
    <t>dronecode.org</t>
  </si>
  <si>
    <t>watercentre.org</t>
  </si>
  <si>
    <t>v-net.tv</t>
  </si>
  <si>
    <t>unidadvictimas.gov.co</t>
  </si>
  <si>
    <t>almeza.com</t>
  </si>
  <si>
    <t>mobileidworld.com</t>
  </si>
  <si>
    <t>theshallowsbook.com</t>
  </si>
  <si>
    <t>cymbalta-60-mg.cricket</t>
  </si>
  <si>
    <t>crest.fr</t>
  </si>
  <si>
    <t>genting.com.my</t>
  </si>
  <si>
    <t>lolcosplay.net</t>
  </si>
  <si>
    <t>shellcity.net</t>
  </si>
  <si>
    <t>psp5kkozle.pl</t>
  </si>
  <si>
    <t>dalove.com.tw</t>
  </si>
  <si>
    <t>sghms.ac.uk</t>
  </si>
  <si>
    <t>bulletformyvalentine1.com</t>
  </si>
  <si>
    <t>gabocorp.com</t>
  </si>
  <si>
    <t>michaeljohnsonline.com</t>
  </si>
  <si>
    <t>mjtnet.com</t>
  </si>
  <si>
    <t>yoursupportcrew.com</t>
  </si>
  <si>
    <t>cymbalta-medication.cricket</t>
  </si>
  <si>
    <t>etni.org.il</t>
  </si>
  <si>
    <t>chaoquan.gov.cn</t>
  </si>
  <si>
    <t>xueyuzangao.cn</t>
  </si>
  <si>
    <t>cnty.com</t>
  </si>
  <si>
    <t>commodoregaming.com</t>
  </si>
  <si>
    <t>mu-43.com</t>
  </si>
  <si>
    <t>weloveiconfonts.com</t>
  </si>
  <si>
    <t>permethrincream.review</t>
  </si>
  <si>
    <t>bjxy.com.cn</t>
  </si>
  <si>
    <t>revgroup.com</t>
  </si>
  <si>
    <t>absolutdata.com</t>
  </si>
  <si>
    <t>fashionmall.com</t>
  </si>
  <si>
    <t>jfk-online.com</t>
  </si>
  <si>
    <t>somepdf.com</t>
  </si>
  <si>
    <t>sprword.com</t>
  </si>
  <si>
    <t>qbang.org</t>
  </si>
  <si>
    <t>sfgovtv.org</t>
  </si>
  <si>
    <t>augmentin875mg.click</t>
  </si>
  <si>
    <t>burns-stat.com</t>
  </si>
  <si>
    <t>delivra.com</t>
  </si>
  <si>
    <t>parttimeaudiophile.com</t>
  </si>
  <si>
    <t>teamcelticsstore.com</t>
  </si>
  <si>
    <t>artofcommunityonline.org</t>
  </si>
  <si>
    <t>eccmid.org</t>
  </si>
  <si>
    <t>pgfusa.org</t>
  </si>
  <si>
    <t>thepetcollective.tv</t>
  </si>
  <si>
    <t>robovm.com</t>
  </si>
  <si>
    <t>cari.net</t>
  </si>
  <si>
    <t>darkcoding.net</t>
  </si>
  <si>
    <t>lgera.com</t>
  </si>
  <si>
    <t>teethrr.com.tw</t>
  </si>
  <si>
    <t>buyaygestinonline.party</t>
  </si>
  <si>
    <t>acecrc.org.au</t>
  </si>
  <si>
    <t>tretinoin-cream-05.bid</t>
  </si>
  <si>
    <t>buypaxilonline.party</t>
  </si>
  <si>
    <t>divogames.com</t>
  </si>
  <si>
    <t>epodiatry.com</t>
  </si>
  <si>
    <t>viagra-over-the-counter.science</t>
  </si>
  <si>
    <t>gynelotrimin.cricket</t>
  </si>
  <si>
    <t>global-climatescope.org</t>
  </si>
  <si>
    <t>tpsha.gov.cn</t>
  </si>
  <si>
    <t>homeplanpro.com</t>
  </si>
  <si>
    <t>longitudeprize.org</t>
  </si>
  <si>
    <t>airhuarache.us</t>
  </si>
  <si>
    <t>lamartcorp.com</t>
  </si>
  <si>
    <t>code-line.com</t>
  </si>
  <si>
    <t>wenhuacn.com</t>
  </si>
  <si>
    <t>booyah.com</t>
  </si>
  <si>
    <t>jcmech.com</t>
  </si>
  <si>
    <t>mixinglong.com</t>
  </si>
  <si>
    <t>thinkofit.com</t>
  </si>
  <si>
    <t>game.com</t>
  </si>
  <si>
    <t>jmxhsyzx.com</t>
  </si>
  <si>
    <t>buyavalideonline.webcam</t>
  </si>
  <si>
    <t>lycee-jderomas.com</t>
  </si>
  <si>
    <t>enn.ie</t>
  </si>
  <si>
    <t>dexa.org</t>
  </si>
  <si>
    <t>worldebookfair.com</t>
  </si>
  <si>
    <t>under-armour-pas-cher.fr</t>
  </si>
  <si>
    <t>physics2005.org</t>
  </si>
  <si>
    <t>mdronline.com</t>
  </si>
  <si>
    <t>cyprusconferences.org</t>
  </si>
  <si>
    <t>mavrinac.com</t>
  </si>
  <si>
    <t>toshibastorage.com</t>
  </si>
  <si>
    <t>darwinia.co.uk</t>
  </si>
  <si>
    <t>swarm.org</t>
  </si>
  <si>
    <t>cocoimage.com</t>
  </si>
  <si>
    <t>oswhx.com</t>
  </si>
  <si>
    <t>iavzf.com</t>
  </si>
  <si>
    <t>oynld.com</t>
  </si>
  <si>
    <t>cardsky.net</t>
  </si>
  <si>
    <t>fuysz.com</t>
  </si>
  <si>
    <t>ztzhw.com</t>
  </si>
  <si>
    <t>acyrs.com</t>
  </si>
  <si>
    <t>hzdxb110.com</t>
  </si>
  <si>
    <t>twdwf.com</t>
  </si>
  <si>
    <t>fkear.com</t>
  </si>
  <si>
    <t>wmndn.com</t>
  </si>
  <si>
    <t>zlauf.com</t>
  </si>
  <si>
    <t>cptfb.com</t>
  </si>
  <si>
    <t>fisgl.com</t>
  </si>
  <si>
    <t>fzk.ne.jp</t>
  </si>
  <si>
    <t>bedbathhome.com</t>
  </si>
  <si>
    <t>ourhomefromscratch.com</t>
  </si>
  <si>
    <t>sp-rank.com</t>
  </si>
  <si>
    <t>chuangdachina.com</t>
  </si>
  <si>
    <t>xirun.com</t>
  </si>
  <si>
    <t>nyzmzc.com</t>
  </si>
  <si>
    <t>my-hompi.eu</t>
  </si>
  <si>
    <t>dgqianxing.com.cn</t>
  </si>
  <si>
    <t>nachrichten-service.de</t>
  </si>
  <si>
    <t>nebraska.de</t>
  </si>
  <si>
    <t>nassauurlaub.de</t>
  </si>
  <si>
    <t>narzisse.de</t>
  </si>
  <si>
    <t>naeh-discount.de</t>
  </si>
  <si>
    <t>narziss.de</t>
  </si>
  <si>
    <t>nassaubahamas.de</t>
  </si>
  <si>
    <t>nassau-urlaub.de</t>
  </si>
  <si>
    <t>nassau-bahamas.de</t>
  </si>
  <si>
    <t>natur-info.de</t>
  </si>
  <si>
    <t>naturwissenschaft.de</t>
  </si>
  <si>
    <t>naturnahrung.de</t>
  </si>
  <si>
    <t>natur-infos.de</t>
  </si>
  <si>
    <t>natuerlicher.de</t>
  </si>
  <si>
    <t>naturinfos.de</t>
  </si>
  <si>
    <t>natur-nahrung.de</t>
  </si>
  <si>
    <t>xn--narzi-pqa.de</t>
  </si>
  <si>
    <t>narziÃŸ.de</t>
  </si>
  <si>
    <t>xn--nachtschwrmer-jfb.de</t>
  </si>
  <si>
    <t>nachtschwÃ¤rmer.de</t>
  </si>
  <si>
    <t>nasen.info</t>
  </si>
  <si>
    <t>hdwallpapersdesktop.com</t>
  </si>
  <si>
    <t>nasentropfen.de</t>
  </si>
  <si>
    <t>rablab.ru</t>
  </si>
  <si>
    <t>cgstud.io</t>
  </si>
  <si>
    <t>zbyuanfengjixie.net</t>
  </si>
  <si>
    <t>cdhwjz.com</t>
  </si>
  <si>
    <t>lpfhst.com</t>
  </si>
  <si>
    <t>paperhi.com</t>
  </si>
  <si>
    <t>disgraced18.com</t>
  </si>
  <si>
    <t>blogkitchens.com</t>
  </si>
  <si>
    <t>fecteaubenefits.com</t>
  </si>
  <si>
    <t>blacknight.ie</t>
  </si>
  <si>
    <t>savingmoneyinmissouri.com</t>
  </si>
  <si>
    <t>cdkymjx.cn</t>
  </si>
  <si>
    <t>moonromantic.com</t>
  </si>
  <si>
    <t>rollingplanet.net</t>
  </si>
  <si>
    <t>qt263.cn</t>
  </si>
  <si>
    <t>movingquotes.in</t>
  </si>
  <si>
    <t>formsatlas.com</t>
  </si>
  <si>
    <t>mercredie.com</t>
  </si>
  <si>
    <t>tingmen.com</t>
  </si>
  <si>
    <t>reshuege.ru</t>
  </si>
  <si>
    <t>missionbambini.org</t>
  </si>
  <si>
    <t>upload.af</t>
  </si>
  <si>
    <t>contentlink.co.kr</t>
  </si>
  <si>
    <t>activitynervous.ru</t>
  </si>
  <si>
    <t>promuovi.eu</t>
  </si>
  <si>
    <t>allabouttrh.com</t>
  </si>
  <si>
    <t>rooms101.com</t>
  </si>
  <si>
    <t>socialafoljare.nu</t>
  </si>
  <si>
    <t>aotrip.net</t>
  </si>
  <si>
    <t>jizzart.net</t>
  </si>
  <si>
    <t>celebrityinsider.org</t>
  </si>
  <si>
    <t>concorsi.it</t>
  </si>
  <si>
    <t>patmos.de</t>
  </si>
  <si>
    <t>bestconsumerreviews.com</t>
  </si>
  <si>
    <t>pinksole.com</t>
  </si>
  <si>
    <t>affino.com</t>
  </si>
  <si>
    <t>wolforg.eu</t>
  </si>
  <si>
    <t>tradingdepot.co.uk</t>
  </si>
  <si>
    <t>taotuwu.com</t>
  </si>
  <si>
    <t>churchstagedesignideas.com</t>
  </si>
  <si>
    <t>macgood.com</t>
  </si>
  <si>
    <t>pji.nu</t>
  </si>
  <si>
    <t>miss.at</t>
  </si>
  <si>
    <t>youxituoluo.com</t>
  </si>
  <si>
    <t>twoshuo.com</t>
  </si>
  <si>
    <t>yymeiwei.com</t>
  </si>
  <si>
    <t>xzone.cz</t>
  </si>
  <si>
    <t>wozzor.com</t>
  </si>
  <si>
    <t>mcgrath2.com</t>
  </si>
  <si>
    <t>divadlo.cz</t>
  </si>
  <si>
    <t>photographers.it</t>
  </si>
  <si>
    <t>51blct.cn</t>
  </si>
  <si>
    <t>lovecosmetic.jp</t>
  </si>
  <si>
    <t>cultture.com</t>
  </si>
  <si>
    <t>crayola.ca</t>
  </si>
  <si>
    <t>cbctwn.com.tw</t>
  </si>
  <si>
    <t>braceability.com</t>
  </si>
  <si>
    <t>zf-web.com</t>
  </si>
  <si>
    <t>ofb.gov.in</t>
  </si>
  <si>
    <t>gymcraftlaundry.com</t>
  </si>
  <si>
    <t>djh-hessen.de</t>
  </si>
  <si>
    <t>cue-net.or.jp</t>
  </si>
  <si>
    <t>heleneinbetween.com</t>
  </si>
  <si>
    <t>camping-gear-outlet.com</t>
  </si>
  <si>
    <t>iagreetosee.com</t>
  </si>
  <si>
    <t>g2soft.net</t>
  </si>
  <si>
    <t>anacron.ru</t>
  </si>
  <si>
    <t>seattlebridemag.com</t>
  </si>
  <si>
    <t>stadtleben.de</t>
  </si>
  <si>
    <t>circuitdiagram.net</t>
  </si>
  <si>
    <t>schloesser-und-gaerten.de</t>
  </si>
  <si>
    <t>mamasmiths.com</t>
  </si>
  <si>
    <t>albertinen.de</t>
  </si>
  <si>
    <t>kishinevpogrom.com</t>
  </si>
  <si>
    <t>hindilyrics.net</t>
  </si>
  <si>
    <t>thereelbits.com</t>
  </si>
  <si>
    <t>onpay.ru</t>
  </si>
  <si>
    <t>inext.cz</t>
  </si>
  <si>
    <t>mimesisedizioni.it</t>
  </si>
  <si>
    <t>beste-creatine.eu</t>
  </si>
  <si>
    <t>liangliang2.com</t>
  </si>
  <si>
    <t>cheap-car-insurance-2013.us</t>
  </si>
  <si>
    <t>thecord.ca</t>
  </si>
  <si>
    <t>marginup.com</t>
  </si>
  <si>
    <t>imortuary.com</t>
  </si>
  <si>
    <t>forum-institut.de</t>
  </si>
  <si>
    <t>aspottedpony.com</t>
  </si>
  <si>
    <t>incrediblecontent.com</t>
  </si>
  <si>
    <t>cialissverige.org</t>
  </si>
  <si>
    <t>pressakey.com</t>
  </si>
  <si>
    <t>xfhot.cn</t>
  </si>
  <si>
    <t>genevieveng.com</t>
  </si>
  <si>
    <t>kissimmeefitbodybootcamp.com</t>
  </si>
  <si>
    <t>gdxte.cn</t>
  </si>
  <si>
    <t>theflud.com</t>
  </si>
  <si>
    <t>meizitang.cz</t>
  </si>
  <si>
    <t>deutscher-apotheker-verlag.de</t>
  </si>
  <si>
    <t>xcsjjy.cn</t>
  </si>
  <si>
    <t>thatskindacool.com</t>
  </si>
  <si>
    <t>planetesante.ch</t>
  </si>
  <si>
    <t>ekolhoca.com</t>
  </si>
  <si>
    <t>frostedfingers.com</t>
  </si>
  <si>
    <t>dipta.cat</t>
  </si>
  <si>
    <t>miqier.net</t>
  </si>
  <si>
    <t>bfexpo.com.cn</t>
  </si>
  <si>
    <t>mtva.hu</t>
  </si>
  <si>
    <t>istri.it</t>
  </si>
  <si>
    <t>mullainagar.com</t>
  </si>
  <si>
    <t>bad-gmbh.de</t>
  </si>
  <si>
    <t>cuisineandhealth.com</t>
  </si>
  <si>
    <t>digiq.jp</t>
  </si>
  <si>
    <t>momentumbooks.com.au</t>
  </si>
  <si>
    <t>lsfx.net</t>
  </si>
  <si>
    <t>indonesia-meizitang.top</t>
  </si>
  <si>
    <t>epicinternetbattles.com</t>
  </si>
  <si>
    <t>zheshi.com</t>
  </si>
  <si>
    <t>altiservice.com</t>
  </si>
  <si>
    <t>myeverettnews.com</t>
  </si>
  <si>
    <t>farmagas.eu</t>
  </si>
  <si>
    <t>fashionmuseum.or.jp</t>
  </si>
  <si>
    <t>cheapviagraonlinecanadapharmacyus.ru</t>
  </si>
  <si>
    <t>carpidiem.it</t>
  </si>
  <si>
    <t>liberbank.es</t>
  </si>
  <si>
    <t>wujinshike.com</t>
  </si>
  <si>
    <t>xz520520.com</t>
  </si>
  <si>
    <t>beijingshijie.com</t>
  </si>
  <si>
    <t>minimini.jp</t>
  </si>
  <si>
    <t>putbest.com</t>
  </si>
  <si>
    <t>diablo1.ru</t>
  </si>
  <si>
    <t>jinmange.com</t>
  </si>
  <si>
    <t>nagoya-boston.or.jp</t>
  </si>
  <si>
    <t>mosoblgaz.ru</t>
  </si>
  <si>
    <t>kelinhuanbao.com</t>
  </si>
  <si>
    <t>zeitung.de</t>
  </si>
  <si>
    <t>avisenagder.no</t>
  </si>
  <si>
    <t>tzstbz.com</t>
  </si>
  <si>
    <t>dksheying.com</t>
  </si>
  <si>
    <t>lclsdt.com</t>
  </si>
  <si>
    <t>phoenix-wine.com</t>
  </si>
  <si>
    <t>supplementcentral.com</t>
  </si>
  <si>
    <t>vlcnoticias.com</t>
  </si>
  <si>
    <t>dol.ro</t>
  </si>
  <si>
    <t>nq-online.de</t>
  </si>
  <si>
    <t>ilovlia-don.ru</t>
  </si>
  <si>
    <t>rootstime.be</t>
  </si>
  <si>
    <t>023-61371212.com</t>
  </si>
  <si>
    <t>120shipin.com</t>
  </si>
  <si>
    <t>web-oke.nl</t>
  </si>
  <si>
    <t>gorodez.ru</t>
  </si>
  <si>
    <t>eyank.com</t>
  </si>
  <si>
    <t>bsyulebs366.org</t>
  </si>
  <si>
    <t>cehua88.com</t>
  </si>
  <si>
    <t>phonat.net</t>
  </si>
  <si>
    <t>zzjzfw.cn</t>
  </si>
  <si>
    <t>aolijixie.com</t>
  </si>
  <si>
    <t>rochestersubway.com</t>
  </si>
  <si>
    <t>towebs.com</t>
  </si>
  <si>
    <t>tsurumipump.co.jp</t>
  </si>
  <si>
    <t>zixmail.net</t>
  </si>
  <si>
    <t>shawohwa.com</t>
  </si>
  <si>
    <t>touraineloirevalley.com</t>
  </si>
  <si>
    <t>ihistar.com</t>
  </si>
  <si>
    <t>berufebilder.de</t>
  </si>
  <si>
    <t>okayama-c.ed.jp</t>
  </si>
  <si>
    <t>usvaluable.us</t>
  </si>
  <si>
    <t>veven.eu</t>
  </si>
  <si>
    <t>sjwyhr.com</t>
  </si>
  <si>
    <t>johnspencerellis.com</t>
  </si>
  <si>
    <t>ganhenongchang.net</t>
  </si>
  <si>
    <t>tolstnev.ru</t>
  </si>
  <si>
    <t>solarnet.net.cn</t>
  </si>
  <si>
    <t>cscae.com</t>
  </si>
  <si>
    <t>golfvalcurone.com</t>
  </si>
  <si>
    <t>agents40.ru</t>
  </si>
  <si>
    <t>kdhaitang.com</t>
  </si>
  <si>
    <t>hfbxxh.com</t>
  </si>
  <si>
    <t>taiziling.com</t>
  </si>
  <si>
    <t>ouronegro.pt</t>
  </si>
  <si>
    <t>21daysugardetox.com</t>
  </si>
  <si>
    <t>dioxic.com</t>
  </si>
  <si>
    <t>mini-angels.com</t>
  </si>
  <si>
    <t>thirdmovies.com</t>
  </si>
  <si>
    <t>y1art.com</t>
  </si>
  <si>
    <t>prototyp-hamburg.de</t>
  </si>
  <si>
    <t>cea.es</t>
  </si>
  <si>
    <t>zhgdzm.com</t>
  </si>
  <si>
    <t>derecetas.es</t>
  </si>
  <si>
    <t>alzhafatour.com</t>
  </si>
  <si>
    <t>kizlarsoruyor.com</t>
  </si>
  <si>
    <t>dingjianad.com</t>
  </si>
  <si>
    <t>rockworldeast.com</t>
  </si>
  <si>
    <t>daniellesandhu.co.uk</t>
  </si>
  <si>
    <t>holisticallyengineered.com</t>
  </si>
  <si>
    <t>megadaddys.com</t>
  </si>
  <si>
    <t>single.de</t>
  </si>
  <si>
    <t>hhk-marathon.com</t>
  </si>
  <si>
    <t>sunglassess365.com</t>
  </si>
  <si>
    <t>birding.in</t>
  </si>
  <si>
    <t>bkms-system.net</t>
  </si>
  <si>
    <t>overthewavesdesigns.com</t>
  </si>
  <si>
    <t>wwgoa.com</t>
  </si>
  <si>
    <t>ackermann-metallwaren.de</t>
  </si>
  <si>
    <t>syngia.pl</t>
  </si>
  <si>
    <t>uczelnie.pl</t>
  </si>
  <si>
    <t>nettbuss.se</t>
  </si>
  <si>
    <t>jiman.cn</t>
  </si>
  <si>
    <t>lingshondaparts.com</t>
  </si>
  <si>
    <t>mspf120.com</t>
  </si>
  <si>
    <t>tag-der-logistik.de</t>
  </si>
  <si>
    <t>0-1.ru</t>
  </si>
  <si>
    <t>cashadvance24paydayloans24.com</t>
  </si>
  <si>
    <t>dashboardinsight.com</t>
  </si>
  <si>
    <t>dentistdp.com</t>
  </si>
  <si>
    <t>keyadvertising.com</t>
  </si>
  <si>
    <t>sandbergwallpaper.com</t>
  </si>
  <si>
    <t>lwml.org</t>
  </si>
  <si>
    <t>stellacometa.org</t>
  </si>
  <si>
    <t>caada.org.uk</t>
  </si>
  <si>
    <t>archicgi.com</t>
  </si>
  <si>
    <t>topsiawebsitedesigns.com</t>
  </si>
  <si>
    <t>latt05.fr</t>
  </si>
  <si>
    <t>vacsec.com.au</t>
  </si>
  <si>
    <t>zarisa-london-escort.com</t>
  </si>
  <si>
    <t>rollingstone.fr</t>
  </si>
  <si>
    <t>londonancestor.com</t>
  </si>
  <si>
    <t>mra.de</t>
  </si>
  <si>
    <t>iana.ir</t>
  </si>
  <si>
    <t>kamehachi.co.jp</t>
  </si>
  <si>
    <t>harmandobrasil.com.br</t>
  </si>
  <si>
    <t>andydavidsonibs.com</t>
  </si>
  <si>
    <t>evolutionchonburi.com</t>
  </si>
  <si>
    <t>mikehowebuilders.com</t>
  </si>
  <si>
    <t>pionite.com</t>
  </si>
  <si>
    <t>grupocto.mx</t>
  </si>
  <si>
    <t>vsepaseki.ru</t>
  </si>
  <si>
    <t>favecraftsblog.com</t>
  </si>
  <si>
    <t>asmart.jp</t>
  </si>
  <si>
    <t>flyboardscheveningen.nl</t>
  </si>
  <si>
    <t>pole-europeen.fr</t>
  </si>
  <si>
    <t>mieterverband.ch</t>
  </si>
  <si>
    <t>tangshanft.com</t>
  </si>
  <si>
    <t>schmerzbestrahlung-berlin.de</t>
  </si>
  <si>
    <t>vipstriptease.nl</t>
  </si>
  <si>
    <t>billionairespassport.co.uk</t>
  </si>
  <si>
    <t>idleheroeswiki.com</t>
  </si>
  <si>
    <t>nicolarosti.it</t>
  </si>
  <si>
    <t>xn--90acibqf7d3ao3a.xn--p1ai</t>
  </si>
  <si>
    <t>ÐºÑƒÐ¹Ð±Ñ‹ÑˆÐµÐ²ÐµÑ†.Ñ€Ñ„</t>
  </si>
  <si>
    <t>comparewirelessalarms.com</t>
  </si>
  <si>
    <t>ledenergy.gr</t>
  </si>
  <si>
    <t>mare-nostrum.org</t>
  </si>
  <si>
    <t>konrad.net.pl</t>
  </si>
  <si>
    <t>imathers.ca</t>
  </si>
  <si>
    <t>caixacultural.com.br</t>
  </si>
  <si>
    <t>billionfusion.com</t>
  </si>
  <si>
    <t>makeitclaim.com</t>
  </si>
  <si>
    <t>zgsyymhw.com</t>
  </si>
  <si>
    <t>thedeadone.net</t>
  </si>
  <si>
    <t>fvse.org.uk</t>
  </si>
  <si>
    <t>bjqshw.com</t>
  </si>
  <si>
    <t>newandeat.com</t>
  </si>
  <si>
    <t>register-makelaar-taxateur.nl</t>
  </si>
  <si>
    <t>copperthermite.com</t>
  </si>
  <si>
    <t>eefg.com</t>
  </si>
  <si>
    <t>utae.co.kr</t>
  </si>
  <si>
    <t>dieucay.vn</t>
  </si>
  <si>
    <t>prestonblaylock.com</t>
  </si>
  <si>
    <t>upscportal.com</t>
  </si>
  <si>
    <t>fliesenleger-schulz.de</t>
  </si>
  <si>
    <t>sommer.eu</t>
  </si>
  <si>
    <t>cybercook.com.br</t>
  </si>
  <si>
    <t>38rus.com</t>
  </si>
  <si>
    <t>nematy.com</t>
  </si>
  <si>
    <t>putany38.com</t>
  </si>
  <si>
    <t>vgaventures.com</t>
  </si>
  <si>
    <t>carson-modelsport.com</t>
  </si>
  <si>
    <t>pedocs.de</t>
  </si>
  <si>
    <t>biblionefghana.org</t>
  </si>
  <si>
    <t>ltndigitalit.co.uk</t>
  </si>
  <si>
    <t>proscienresearch.com</t>
  </si>
  <si>
    <t>cncnc.com.cn</t>
  </si>
  <si>
    <t>oreca-store.com</t>
  </si>
  <si>
    <t>topforeignstocks.com</t>
  </si>
  <si>
    <t>menntamalaraduneyti.is</t>
  </si>
  <si>
    <t>vastgoedportefeuillefinancieren.nl</t>
  </si>
  <si>
    <t>bestnhlawyer.com</t>
  </si>
  <si>
    <t>iso-deco.com</t>
  </si>
  <si>
    <t>paskolosa.lt</t>
  </si>
  <si>
    <t>ralphlaurenshirtsforwomen.com</t>
  </si>
  <si>
    <t>gaes.es</t>
  </si>
  <si>
    <t>delnortehealthcare.org</t>
  </si>
  <si>
    <t>ero-rozmowa.pl</t>
  </si>
  <si>
    <t>cineplayers.com</t>
  </si>
  <si>
    <t>hft.org.uk</t>
  </si>
  <si>
    <t>joulesusa.com</t>
  </si>
  <si>
    <t>aquanet.de</t>
  </si>
  <si>
    <t>getyourbitco.in</t>
  </si>
  <si>
    <t>siterack.net</t>
  </si>
  <si>
    <t>dogmy.ru</t>
  </si>
  <si>
    <t>novosti102.ru</t>
  </si>
  <si>
    <t>fcbusiness.co.uk</t>
  </si>
  <si>
    <t>srdjan.cc</t>
  </si>
  <si>
    <t>optimized360.com</t>
  </si>
  <si>
    <t>zurrose.de</t>
  </si>
  <si>
    <t>0up.ir</t>
  </si>
  <si>
    <t>ldlc.be</t>
  </si>
  <si>
    <t>vegro.nl</t>
  </si>
  <si>
    <t>condition-system.ru</t>
  </si>
  <si>
    <t>tr.com</t>
  </si>
  <si>
    <t>xmboyd.com</t>
  </si>
  <si>
    <t>bsdinsight.com</t>
  </si>
  <si>
    <t>cialis2withoutprescription.com</t>
  </si>
  <si>
    <t>pinpressfun.com</t>
  </si>
  <si>
    <t>silvertraveladvisor.com</t>
  </si>
  <si>
    <t>traffic-splash.com</t>
  </si>
  <si>
    <t>viagrafastdelivery7.com</t>
  </si>
  <si>
    <t>extremeip.tv</t>
  </si>
  <si>
    <t>richardbarrow.com</t>
  </si>
  <si>
    <t>targetsportsusa.com</t>
  </si>
  <si>
    <t>amha.org</t>
  </si>
  <si>
    <t>byhurstfarmstore.co.uk</t>
  </si>
  <si>
    <t>westons-cider.co.uk</t>
  </si>
  <si>
    <t>gameforsale.co.za</t>
  </si>
  <si>
    <t>hoteldecorate.com</t>
  </si>
  <si>
    <t>news-of-year.com</t>
  </si>
  <si>
    <t>shikoku-u.ac.jp</t>
  </si>
  <si>
    <t>schouwen-duiveland.nl</t>
  </si>
  <si>
    <t>business-forum.ro</t>
  </si>
  <si>
    <t>redmediatv.ru</t>
  </si>
  <si>
    <t>icareifyoulisten.com</t>
  </si>
  <si>
    <t>rocksolidja.com</t>
  </si>
  <si>
    <t>amourbeaute.com</t>
  </si>
  <si>
    <t>digititles.com</t>
  </si>
  <si>
    <t>indievisionmusic.com</t>
  </si>
  <si>
    <t>kieljamespatrick.com</t>
  </si>
  <si>
    <t>mimiandeunice.com</t>
  </si>
  <si>
    <t>aussiewritingreviews.com</t>
  </si>
  <si>
    <t>eureka-prj.net</t>
  </si>
  <si>
    <t>moving-storage.net</t>
  </si>
  <si>
    <t>recruit-hokkaido-jalan.jp</t>
  </si>
  <si>
    <t>felixonline.co.uk</t>
  </si>
  <si>
    <t>mahou-sanmiguel.com</t>
  </si>
  <si>
    <t>mobiletuxedo.com</t>
  </si>
  <si>
    <t>scifimetropolis.com</t>
  </si>
  <si>
    <t>irisharchaeology.ie</t>
  </si>
  <si>
    <t>paris2024.org</t>
  </si>
  <si>
    <t>linuxtalk.ru</t>
  </si>
  <si>
    <t>86cg.com</t>
  </si>
  <si>
    <t>flashnet.it</t>
  </si>
  <si>
    <t>prednisonepill.com</t>
  </si>
  <si>
    <t>vvnews.info</t>
  </si>
  <si>
    <t>rumbur.ru</t>
  </si>
  <si>
    <t>carinsurancequotes.cheap</t>
  </si>
  <si>
    <t>ephenry.com</t>
  </si>
  <si>
    <t>michaelkwan.com</t>
  </si>
  <si>
    <t>milky-holmes.com</t>
  </si>
  <si>
    <t>taxi515.ru</t>
  </si>
  <si>
    <t>l-training.ch</t>
  </si>
  <si>
    <t>free-video-tool.com</t>
  </si>
  <si>
    <t>fysiostofberg.com</t>
  </si>
  <si>
    <t>genericcialis8.com</t>
  </si>
  <si>
    <t>vosprofils.com</t>
  </si>
  <si>
    <t>faithlafayette.org</t>
  </si>
  <si>
    <t>cfhsj.com</t>
  </si>
  <si>
    <t>slponline.com</t>
  </si>
  <si>
    <t>jqkdewl.com</t>
  </si>
  <si>
    <t>judo.or.jp</t>
  </si>
  <si>
    <t>euroforum.nl</t>
  </si>
  <si>
    <t>china-vmr.pw</t>
  </si>
  <si>
    <t>auctionuuu.com</t>
  </si>
  <si>
    <t>vurbmoto.com</t>
  </si>
  <si>
    <t>fosako.dk</t>
  </si>
  <si>
    <t>nobf.ru</t>
  </si>
  <si>
    <t>garrotxajove.cat</t>
  </si>
  <si>
    <t>alm5zn.com</t>
  </si>
  <si>
    <t>convertwithcontent.com</t>
  </si>
  <si>
    <t>ecoles-idrac.com</t>
  </si>
  <si>
    <t>hickenlighting.com</t>
  </si>
  <si>
    <t>scenepointblank.com</t>
  </si>
  <si>
    <t>iconclub.net</t>
  </si>
  <si>
    <t>microform.su</t>
  </si>
  <si>
    <t>dualtec.com.br</t>
  </si>
  <si>
    <t>cordellcordell.com</t>
  </si>
  <si>
    <t>dagdigdug.com</t>
  </si>
  <si>
    <t>dealdosti.com</t>
  </si>
  <si>
    <t>thuoctriho.net</t>
  </si>
  <si>
    <t>brokerscamalert.com</t>
  </si>
  <si>
    <t>optimalnutritions.com</t>
  </si>
  <si>
    <t>esport.dk</t>
  </si>
  <si>
    <t>stilo.es</t>
  </si>
  <si>
    <t>jywrkj.cn</t>
  </si>
  <si>
    <t>jrpass.com</t>
  </si>
  <si>
    <t>lovethetruth.com</t>
  </si>
  <si>
    <t>vegascasinoonline.eu</t>
  </si>
  <si>
    <t>wattyl.com.au</t>
  </si>
  <si>
    <t>hengwangshipin.com</t>
  </si>
  <si>
    <t>vainsfaktory.com</t>
  </si>
  <si>
    <t>5afuq.net</t>
  </si>
  <si>
    <t>graydon.nl</t>
  </si>
  <si>
    <t>hobbitaniya.ru</t>
  </si>
  <si>
    <t>paydayloansbbj.co.uk</t>
  </si>
  <si>
    <t>sovminrk.gov.uz</t>
  </si>
  <si>
    <t>benstoeger.com</t>
  </si>
  <si>
    <t>festival-lumiere.org</t>
  </si>
  <si>
    <t>darksword-armory.com</t>
  </si>
  <si>
    <t>pharmacyonlinestorein.com</t>
  </si>
  <si>
    <t>tapsnap.net</t>
  </si>
  <si>
    <t>1723.ru</t>
  </si>
  <si>
    <t>epaa.org.uk</t>
  </si>
  <si>
    <t>gxwgy.com.cn</t>
  </si>
  <si>
    <t>lanzalanguage.com</t>
  </si>
  <si>
    <t>uit.edu</t>
  </si>
  <si>
    <t>x-traonline.org</t>
  </si>
  <si>
    <t>estudenoanglo.com.br</t>
  </si>
  <si>
    <t>ace-your-audition.com</t>
  </si>
  <si>
    <t>bahrainhouses.com</t>
  </si>
  <si>
    <t>h2onews.org</t>
  </si>
  <si>
    <t>referaty.com.pl</t>
  </si>
  <si>
    <t>barsavto.ru</t>
  </si>
  <si>
    <t>chgt.org.uk</t>
  </si>
  <si>
    <t>apthonduras.com</t>
  </si>
  <si>
    <t>transport.ie</t>
  </si>
  <si>
    <t>yuraku.or.jp</t>
  </si>
  <si>
    <t>healthknowledge.org.uk</t>
  </si>
  <si>
    <t>apoloybaco.com</t>
  </si>
  <si>
    <t>demajoilluminazione.com</t>
  </si>
  <si>
    <t>trescourt.com</t>
  </si>
  <si>
    <t>winkeyless.kr</t>
  </si>
  <si>
    <t>vansairforce.net</t>
  </si>
  <si>
    <t>sa.gov.pl</t>
  </si>
  <si>
    <t>clogau.co.uk</t>
  </si>
  <si>
    <t>biggestmorningtea.com.au</t>
  </si>
  <si>
    <t>gmhfonline.org</t>
  </si>
  <si>
    <t>shimanofish.com.au</t>
  </si>
  <si>
    <t>doctorsinfobd.com</t>
  </si>
  <si>
    <t>otkritka.com</t>
  </si>
  <si>
    <t>tjbzsb.com</t>
  </si>
  <si>
    <t>rruff.info</t>
  </si>
  <si>
    <t>gamesopedia.com</t>
  </si>
  <si>
    <t>garantconsultingplus.com</t>
  </si>
  <si>
    <t>predira.fr</t>
  </si>
  <si>
    <t>semya66.ru</t>
  </si>
  <si>
    <t>fastmoneypaydaypayrollcreditfor.accountant</t>
  </si>
  <si>
    <t>africanfootball.com</t>
  </si>
  <si>
    <t>hudsoncountyfact.com</t>
  </si>
  <si>
    <t>activeendurance.com</t>
  </si>
  <si>
    <t>swracecars.com</t>
  </si>
  <si>
    <t>viidii.com</t>
  </si>
  <si>
    <t>gotprint.net</t>
  </si>
  <si>
    <t>hightechscience.org</t>
  </si>
  <si>
    <t>ceccarsatumare.ro</t>
  </si>
  <si>
    <t>nskfei.club</t>
  </si>
  <si>
    <t>bookyouroffice.com</t>
  </si>
  <si>
    <t>reklamaharkov.com</t>
  </si>
  <si>
    <t>thebaseballs.com</t>
  </si>
  <si>
    <t>bailinsi.net</t>
  </si>
  <si>
    <t>westonfl.org</t>
  </si>
  <si>
    <t>ahly.cc</t>
  </si>
  <si>
    <t>l-x-w.cn</t>
  </si>
  <si>
    <t>cga.net.cn</t>
  </si>
  <si>
    <t>bensonmedicalinstruments.com</t>
  </si>
  <si>
    <t>gifex.com</t>
  </si>
  <si>
    <t>genericcialisonline.life</t>
  </si>
  <si>
    <t>super-warez.net</t>
  </si>
  <si>
    <t>cityofperris.org</t>
  </si>
  <si>
    <t>ibourl.com</t>
  </si>
  <si>
    <t>nicephotobooks.com</t>
  </si>
  <si>
    <t>gulfprices.com</t>
  </si>
  <si>
    <t>lydiasuniforms.com</t>
  </si>
  <si>
    <t>mypartstrader.com</t>
  </si>
  <si>
    <t>paydayloansitk.com</t>
  </si>
  <si>
    <t>pronosticsplus.com</t>
  </si>
  <si>
    <t>the-blackboard.com</t>
  </si>
  <si>
    <t>uniscool.com</t>
  </si>
  <si>
    <t>upr.edu.cu</t>
  </si>
  <si>
    <t>antutu.net</t>
  </si>
  <si>
    <t>airporthaber.com</t>
  </si>
  <si>
    <t>arukita.com</t>
  </si>
  <si>
    <t>clubjenna.com</t>
  </si>
  <si>
    <t>ghgyw.com</t>
  </si>
  <si>
    <t>minnesotaheadlines.com</t>
  </si>
  <si>
    <t>mynetfaves.com</t>
  </si>
  <si>
    <t>sarahgodenzi.com</t>
  </si>
  <si>
    <t>shaikhhajmerdaow.com</t>
  </si>
  <si>
    <t>downloadnewmovie.ga</t>
  </si>
  <si>
    <t>19-xxx-vk.info</t>
  </si>
  <si>
    <t>geo-mobile.jp</t>
  </si>
  <si>
    <t>yycaf.net</t>
  </si>
  <si>
    <t>ambmagazine.com</t>
  </si>
  <si>
    <t>coldwellbankerpreviews.com</t>
  </si>
  <si>
    <t>guildbrunch.com</t>
  </si>
  <si>
    <t>ovanet.cz</t>
  </si>
  <si>
    <t>speeleiland.nl</t>
  </si>
  <si>
    <t>porthuron.org</t>
  </si>
  <si>
    <t>piekary.pl</t>
  </si>
  <si>
    <t>coderra.co.uk</t>
  </si>
  <si>
    <t>muabancanho24h.xyz</t>
  </si>
  <si>
    <t>aca.org.ar</t>
  </si>
  <si>
    <t>cityofderryairport.com</t>
  </si>
  <si>
    <t>ifm-paris.com</t>
  </si>
  <si>
    <t>paydayloansbrk.com</t>
  </si>
  <si>
    <t>tarsiman.ee</t>
  </si>
  <si>
    <t>vedonoblog.hu</t>
  </si>
  <si>
    <t>towerrevo.jp</t>
  </si>
  <si>
    <t>alushta24.org</t>
  </si>
  <si>
    <t>bname.org</t>
  </si>
  <si>
    <t>the-war.org</t>
  </si>
  <si>
    <t>olofer.pl</t>
  </si>
  <si>
    <t>hireatech.co.uk</t>
  </si>
  <si>
    <t>021yiqi.com</t>
  </si>
  <si>
    <t>dariocecchini.com</t>
  </si>
  <si>
    <t>ostechnix.com</t>
  </si>
  <si>
    <t>tutorkwang.com</t>
  </si>
  <si>
    <t>ownouroil.ie</t>
  </si>
  <si>
    <t>absurdopedia.net</t>
  </si>
  <si>
    <t>teotravel.ro</t>
  </si>
  <si>
    <t>fmbb.ru</t>
  </si>
  <si>
    <t>meriaonline.com.ua</t>
  </si>
  <si>
    <t>muabanduanbatdongsan24h.xyz</t>
  </si>
  <si>
    <t>bbcchannels.com</t>
  </si>
  <si>
    <t>thegreenconsultinggroup.com</t>
  </si>
  <si>
    <t>zardanadam.com</t>
  </si>
  <si>
    <t>bookseer.com</t>
  </si>
  <si>
    <t>jslt2015.com</t>
  </si>
  <si>
    <t>provationlinecosmetics.com</t>
  </si>
  <si>
    <t>shadowcity.jp</t>
  </si>
  <si>
    <t>silkefot.no</t>
  </si>
  <si>
    <t>wayfarerschapel.org</t>
  </si>
  <si>
    <t>prayerists.org.uk</t>
  </si>
  <si>
    <t>atari-teenage-riot.com</t>
  </si>
  <si>
    <t>documaniatv.com</t>
  </si>
  <si>
    <t>igenex.com</t>
  </si>
  <si>
    <t>tadalafilonline-generic.com</t>
  </si>
  <si>
    <t>visitbuckscounty.com</t>
  </si>
  <si>
    <t>greekpeak.net</t>
  </si>
  <si>
    <t>mkmebel.net</t>
  </si>
  <si>
    <t>energynetworks.org</t>
  </si>
  <si>
    <t>ifabenurifabenur.racing</t>
  </si>
  <si>
    <t>fastprint37.ru</t>
  </si>
  <si>
    <t>hitit.edu.tr</t>
  </si>
  <si>
    <t>whatcomcounty.us</t>
  </si>
  <si>
    <t>fxpt2017.com</t>
  </si>
  <si>
    <t>goofre.com</t>
  </si>
  <si>
    <t>guysen.com</t>
  </si>
  <si>
    <t>hospitablenaija.com</t>
  </si>
  <si>
    <t>tui18seo.com</t>
  </si>
  <si>
    <t>tiszaug.hu</t>
  </si>
  <si>
    <t>fascinationstreet.net</t>
  </si>
  <si>
    <t>gsmforum.ru</t>
  </si>
  <si>
    <t>meteo.ua</t>
  </si>
  <si>
    <t>coventryobserver.co.uk</t>
  </si>
  <si>
    <t>gas-tec.cn</t>
  </si>
  <si>
    <t>captaincookscasino.com</t>
  </si>
  <si>
    <t>lorannoils.com</t>
  </si>
  <si>
    <t>manz.com</t>
  </si>
  <si>
    <t>hitecrcd.co.jp</t>
  </si>
  <si>
    <t>tyg.jp</t>
  </si>
  <si>
    <t>michukitech.ac.ke</t>
  </si>
  <si>
    <t>mobi4all.net</t>
  </si>
  <si>
    <t>kolenda-labus.pl</t>
  </si>
  <si>
    <t>ztsm.ru</t>
  </si>
  <si>
    <t>beratungszentrum.at</t>
  </si>
  <si>
    <t>gilletts.com.au</t>
  </si>
  <si>
    <t>wdm.ca</t>
  </si>
  <si>
    <t>darkdel.com</t>
  </si>
  <si>
    <t>gameshadow.com</t>
  </si>
  <si>
    <t>gossweboffset.com</t>
  </si>
  <si>
    <t>lalsainternational.com</t>
  </si>
  <si>
    <t>pureencapsulations.com</t>
  </si>
  <si>
    <t>takitech.hu</t>
  </si>
  <si>
    <t>trainingintambaram.in</t>
  </si>
  <si>
    <t>liam.sh</t>
  </si>
  <si>
    <t>ytetc.edu.cn</t>
  </si>
  <si>
    <t>cafecondor.com</t>
  </si>
  <si>
    <t>livehealthyloraincounty.com</t>
  </si>
  <si>
    <t>uscomposites.com</t>
  </si>
  <si>
    <t>lpm-obaly.cz</t>
  </si>
  <si>
    <t>abc.edu</t>
  </si>
  <si>
    <t>ciionline.org</t>
  </si>
  <si>
    <t>sbarsa.ru</t>
  </si>
  <si>
    <t>e-protection.com.ua</t>
  </si>
  <si>
    <t>doxycyclines.bid</t>
  </si>
  <si>
    <t>fjstb.gov.cn</t>
  </si>
  <si>
    <t>gdslbd.com</t>
  </si>
  <si>
    <t>titicacabolivia.com</t>
  </si>
  <si>
    <t>wspaperbag.com</t>
  </si>
  <si>
    <t>ostravskyvzduch.cz</t>
  </si>
  <si>
    <t>synonyms.net</t>
  </si>
  <si>
    <t>theriverguide.net</t>
  </si>
  <si>
    <t>drpfaq.nl</t>
  </si>
  <si>
    <t>getoutofdebtfree.org</t>
  </si>
  <si>
    <t>godweb.org</t>
  </si>
  <si>
    <t>realtors.org</t>
  </si>
  <si>
    <t>szn.pl</t>
  </si>
  <si>
    <t>84ideas.com</t>
  </si>
  <si>
    <t>gamestro.com</t>
  </si>
  <si>
    <t>shikshaadvisor.com</t>
  </si>
  <si>
    <t>spingalactic.com</t>
  </si>
  <si>
    <t>stpm-sa.com</t>
  </si>
  <si>
    <t>wsdemo2.com</t>
  </si>
  <si>
    <t>zafaff.com</t>
  </si>
  <si>
    <t>klapptische-sofort.de</t>
  </si>
  <si>
    <t>capsuladeslabit.eu</t>
  </si>
  <si>
    <t>counselor-chubu.jp</t>
  </si>
  <si>
    <t>asemus.museum</t>
  </si>
  <si>
    <t>afsrsnep.net</t>
  </si>
  <si>
    <t>atarn.org</t>
  </si>
  <si>
    <t>byzcath.org</t>
  </si>
  <si>
    <t>eddygrant.org</t>
  </si>
  <si>
    <t>profil-dach.pl</t>
  </si>
  <si>
    <t>swarovski--uk.org.uk</t>
  </si>
  <si>
    <t>findaninspector.us</t>
  </si>
  <si>
    <t>fioricetpharm2013.com</t>
  </si>
  <si>
    <t>gaetanosfood.com</t>
  </si>
  <si>
    <t>happypdx.com</t>
  </si>
  <si>
    <t>rawfor30days.com</t>
  </si>
  <si>
    <t>z4ar.com</t>
  </si>
  <si>
    <t>olasonic.jp</t>
  </si>
  <si>
    <t>dekkerverhuurestlive.nl</t>
  </si>
  <si>
    <t>gnpsudaipur.org</t>
  </si>
  <si>
    <t>sukcesor.com.pl</t>
  </si>
  <si>
    <t>anamallaisautomobiles.com</t>
  </si>
  <si>
    <t>erem-sa.com</t>
  </si>
  <si>
    <t>fkdmkalsel.com</t>
  </si>
  <si>
    <t>gymshark.com</t>
  </si>
  <si>
    <t>nipr.com</t>
  </si>
  <si>
    <t>runnerrunnermovie.com</t>
  </si>
  <si>
    <t>1bbs.info</t>
  </si>
  <si>
    <t>nagaokauniv.ac.jp</t>
  </si>
  <si>
    <t>help-pc.lt</t>
  </si>
  <si>
    <t>5mgcialisonline.net</t>
  </si>
  <si>
    <t>asiadb.net</t>
  </si>
  <si>
    <t>vmwh.nl</t>
  </si>
  <si>
    <t>esit.ru</t>
  </si>
  <si>
    <t>skke.sk</t>
  </si>
  <si>
    <t>thisisyork.co.uk</t>
  </si>
  <si>
    <t>finecigars.com.au</t>
  </si>
  <si>
    <t>99927.com</t>
  </si>
  <si>
    <t>designcarthosting.com</t>
  </si>
  <si>
    <t>goniec.com</t>
  </si>
  <si>
    <t>lifesecure4u.com</t>
  </si>
  <si>
    <t>morrissuntribune.com</t>
  </si>
  <si>
    <t>sitiosalud.com</t>
  </si>
  <si>
    <t>taag.com</t>
  </si>
  <si>
    <t>du.cx</t>
  </si>
  <si>
    <t>pfc.cz</t>
  </si>
  <si>
    <t>ejo-online.eu</t>
  </si>
  <si>
    <t>20mgcialis-online.net</t>
  </si>
  <si>
    <t>vgamez.net</t>
  </si>
  <si>
    <t>stockholmsfolkhogskolor.se</t>
  </si>
  <si>
    <t>sumae.gov.tr</t>
  </si>
  <si>
    <t>123pcsolutions.com</t>
  </si>
  <si>
    <t>savsat.com</t>
  </si>
  <si>
    <t>buyaccutane.help</t>
  </si>
  <si>
    <t>nrcil.net</t>
  </si>
  <si>
    <t>xafdc.net</t>
  </si>
  <si>
    <t>globaljob.com.np</t>
  </si>
  <si>
    <t>wolf-serwisfirmowy.pl</t>
  </si>
  <si>
    <t>4hansens.com</t>
  </si>
  <si>
    <t>aratopouzian.com</t>
  </si>
  <si>
    <t>delphibox.com</t>
  </si>
  <si>
    <t>koyoelec.com</t>
  </si>
  <si>
    <t>myflysoft.com</t>
  </si>
  <si>
    <t>njqxz.com</t>
  </si>
  <si>
    <t>pricecialis20mg.com</t>
  </si>
  <si>
    <t>tuantemxe.com</t>
  </si>
  <si>
    <t>vinsure.com</t>
  </si>
  <si>
    <t>cialis-cheapestonline.net</t>
  </si>
  <si>
    <t>femi-stom.ru</t>
  </si>
  <si>
    <t>armanios.co.uk</t>
  </si>
  <si>
    <t>atthetop.ae</t>
  </si>
  <si>
    <t>yourenergysavings.gov.au</t>
  </si>
  <si>
    <t>marketbrindes.com.br</t>
  </si>
  <si>
    <t>lxwzhs.cn</t>
  </si>
  <si>
    <t>drive2.com</t>
  </si>
  <si>
    <t>free-mahjong-online.com</t>
  </si>
  <si>
    <t>paydayloansonlinexl.com</t>
  </si>
  <si>
    <t>pimandmarleen.com</t>
  </si>
  <si>
    <t>prodonetsk.com</t>
  </si>
  <si>
    <t>twinkiesproject.com</t>
  </si>
  <si>
    <t>underwe.com</t>
  </si>
  <si>
    <t>infrapanel-alegjobbfutes.hu</t>
  </si>
  <si>
    <t>kpu.ac.kr</t>
  </si>
  <si>
    <t>baalbeck.org.lb</t>
  </si>
  <si>
    <t>gvartai.lt</t>
  </si>
  <si>
    <t>jomres.net</t>
  </si>
  <si>
    <t>breastcareinternational.org</t>
  </si>
  <si>
    <t>faultline.org</t>
  </si>
  <si>
    <t>jrsusa.org</t>
  </si>
  <si>
    <t>adcreek.ru</t>
  </si>
  <si>
    <t>e-volution.sk</t>
  </si>
  <si>
    <t>burlesquercise.ca</t>
  </si>
  <si>
    <t>huahuacheng.com</t>
  </si>
  <si>
    <t>imagesecure.com</t>
  </si>
  <si>
    <t>paranormality.com</t>
  </si>
  <si>
    <t>sta-rite.com</t>
  </si>
  <si>
    <t>szryan.com</t>
  </si>
  <si>
    <t>coordination.nl</t>
  </si>
  <si>
    <t>buy-cheapestkamagra.org</t>
  </si>
  <si>
    <t>washingtondcjcc.org</t>
  </si>
  <si>
    <t>powermatic.com.pe</t>
  </si>
  <si>
    <t>justynaswierczynska.pl</t>
  </si>
  <si>
    <t>lindomeforsamling.se</t>
  </si>
  <si>
    <t>landundforstarbeiterbund.at</t>
  </si>
  <si>
    <t>friv.net.au</t>
  </si>
  <si>
    <t>tribunavirtual.net.br</t>
  </si>
  <si>
    <t>circuitnatacio.cat</t>
  </si>
  <si>
    <t>51jiuyuan.com</t>
  </si>
  <si>
    <t>prosolutionpills.com</t>
  </si>
  <si>
    <t>theandrewwkshow.com</t>
  </si>
  <si>
    <t>tonifishrealty.com</t>
  </si>
  <si>
    <t>usabilitycounts.com</t>
  </si>
  <si>
    <t>pronakup.cz</t>
  </si>
  <si>
    <t>aarhuskortet.dk</t>
  </si>
  <si>
    <t>s8q.net</t>
  </si>
  <si>
    <t>creativegrowth.org</t>
  </si>
  <si>
    <t>websolute.com.sg</t>
  </si>
  <si>
    <t>kchurch.com.au</t>
  </si>
  <si>
    <t>ottawahumane.ca</t>
  </si>
  <si>
    <t>eea.com.cn</t>
  </si>
  <si>
    <t>984649.com</t>
  </si>
  <si>
    <t>ainol-novo.com</t>
  </si>
  <si>
    <t>precisionshapesolutions.com</t>
  </si>
  <si>
    <t>sea7h.com</t>
  </si>
  <si>
    <t>usafamilykaratecenter.com</t>
  </si>
  <si>
    <t>xcswlxs.com</t>
  </si>
  <si>
    <t>experimedia.net</t>
  </si>
  <si>
    <t>ca-c.org</t>
  </si>
  <si>
    <t>realfoodchallenge.org</t>
  </si>
  <si>
    <t>sistersoflife.org</t>
  </si>
  <si>
    <t>pomozmartynce.pl</t>
  </si>
  <si>
    <t>opitanii.ru</t>
  </si>
  <si>
    <t>yarsvadba.ru</t>
  </si>
  <si>
    <t>cinegearexpo.com</t>
  </si>
  <si>
    <t>concertsinbudapest.com</t>
  </si>
  <si>
    <t>freecgicode.com</t>
  </si>
  <si>
    <t>netbestdating.com</t>
  </si>
  <si>
    <t>payitforwardday.com</t>
  </si>
  <si>
    <t>hansstrobel.de</t>
  </si>
  <si>
    <t>dknet.dk</t>
  </si>
  <si>
    <t>equigold.it</t>
  </si>
  <si>
    <t>landimensiontravel.it</t>
  </si>
  <si>
    <t>rumorblock.it</t>
  </si>
  <si>
    <t>jopm.org</t>
  </si>
  <si>
    <t>localfutures.org</t>
  </si>
  <si>
    <t>map-uk.org</t>
  </si>
  <si>
    <t>obesitynetwork.ca</t>
  </si>
  <si>
    <t>bestmapever.com</t>
  </si>
  <si>
    <t>cheapredskinslockroom.com</t>
  </si>
  <si>
    <t>fcccambodia.com</t>
  </si>
  <si>
    <t>gxzone.com</t>
  </si>
  <si>
    <t>sanzon.hu</t>
  </si>
  <si>
    <t>italiaudiovisiva.it</t>
  </si>
  <si>
    <t>geight.net</t>
  </si>
  <si>
    <t>wm3j.net</t>
  </si>
  <si>
    <t>woneninzomereik.nl</t>
  </si>
  <si>
    <t>anwo-nieruchomosci.pl</t>
  </si>
  <si>
    <t>festiwal-asd.pl</t>
  </si>
  <si>
    <t>lasercosmetica.pl</t>
  </si>
  <si>
    <t>radiojai.com.ar</t>
  </si>
  <si>
    <t>szlhcx.cn</t>
  </si>
  <si>
    <t>euroklinker.com</t>
  </si>
  <si>
    <t>inrajaka.com</t>
  </si>
  <si>
    <t>leeritenour.com</t>
  </si>
  <si>
    <t>netprospex.com</t>
  </si>
  <si>
    <t>rivegauchesh.com</t>
  </si>
  <si>
    <t>wochn.com</t>
  </si>
  <si>
    <t>carinsurancequotesbiz.info</t>
  </si>
  <si>
    <t>dearcomputer.nl</t>
  </si>
  <si>
    <t>gatehouse.org</t>
  </si>
  <si>
    <t>theenglishgarden.ro</t>
  </si>
  <si>
    <t>rd-velenje.si</t>
  </si>
  <si>
    <t>kliniks.com.tr</t>
  </si>
  <si>
    <t>airtechonline.com</t>
  </si>
  <si>
    <t>arenach.com</t>
  </si>
  <si>
    <t>chlpk.com</t>
  </si>
  <si>
    <t>hsselite.com</t>
  </si>
  <si>
    <t>iconbizgroup.com</t>
  </si>
  <si>
    <t>irbracing.com</t>
  </si>
  <si>
    <t>myrose.com</t>
  </si>
  <si>
    <t>phonesexcentralsex.com</t>
  </si>
  <si>
    <t>ryans.com</t>
  </si>
  <si>
    <t>waihui.com</t>
  </si>
  <si>
    <t>icontact.hu</t>
  </si>
  <si>
    <t>asheep.kr</t>
  </si>
  <si>
    <t>cweb.lt</t>
  </si>
  <si>
    <t>20mg-vardenafil-levitra.org</t>
  </si>
  <si>
    <t>airg-belgique.org</t>
  </si>
  <si>
    <t>blo.org</t>
  </si>
  <si>
    <t>civilhub.org</t>
  </si>
  <si>
    <t>0451ls.com</t>
  </si>
  <si>
    <t>denver-electronics.com</t>
  </si>
  <si>
    <t>draftcargoways.com</t>
  </si>
  <si>
    <t>ncpublicschools.gov</t>
  </si>
  <si>
    <t>epson.com.hk</t>
  </si>
  <si>
    <t>jhpia.or.jp</t>
  </si>
  <si>
    <t>fanfooty.com.au</t>
  </si>
  <si>
    <t>retinacream.click</t>
  </si>
  <si>
    <t>ctpzg.cn</t>
  </si>
  <si>
    <t>geoffmetcalf.com</t>
  </si>
  <si>
    <t>milutin-milankovic.com</t>
  </si>
  <si>
    <t>purelyfrance.com</t>
  </si>
  <si>
    <t>mediacentr.info</t>
  </si>
  <si>
    <t>osservatoriowelfare.it</t>
  </si>
  <si>
    <t>fzfdc.gov.cn</t>
  </si>
  <si>
    <t>davedouglas.com</t>
  </si>
  <si>
    <t>facepic.com</t>
  </si>
  <si>
    <t>foxsportsnorth.com</t>
  </si>
  <si>
    <t>gingerblaast.com</t>
  </si>
  <si>
    <t>gutropolis.com</t>
  </si>
  <si>
    <t>integrityonline10.com</t>
  </si>
  <si>
    <t>mmafreeagent.com</t>
  </si>
  <si>
    <t>pyxjzx.com</t>
  </si>
  <si>
    <t>ultimate-cosmetics.com</t>
  </si>
  <si>
    <t>upatsix.com</t>
  </si>
  <si>
    <t>zjshufa.com</t>
  </si>
  <si>
    <t>upbfassadenbau.de</t>
  </si>
  <si>
    <t>zvuk.in</t>
  </si>
  <si>
    <t>combooklive.jp</t>
  </si>
  <si>
    <t>topratedappliances.org</t>
  </si>
  <si>
    <t>bintanlagoon.com</t>
  </si>
  <si>
    <t>buildwithcraft.com</t>
  </si>
  <si>
    <t>fanstory.com</t>
  </si>
  <si>
    <t>fest21.com</t>
  </si>
  <si>
    <t>foundersgrid.com</t>
  </si>
  <si>
    <t>jihoy.com</t>
  </si>
  <si>
    <t>nichiiko-golf.com</t>
  </si>
  <si>
    <t>supplementsllc.com</t>
  </si>
  <si>
    <t>vemaybaybaonam.com</t>
  </si>
  <si>
    <t>wattbike.com</t>
  </si>
  <si>
    <t>welbeck.info</t>
  </si>
  <si>
    <t>manegedebuitenwijck.nl</t>
  </si>
  <si>
    <t>dorte.com.tr</t>
  </si>
  <si>
    <t>autoinsuranceva.website</t>
  </si>
  <si>
    <t>charmonsaleusa.com</t>
  </si>
  <si>
    <t>hubcapcafe.com</t>
  </si>
  <si>
    <t>toccon.com</t>
  </si>
  <si>
    <t>xraychicago.com</t>
  </si>
  <si>
    <t>cialischeapest-pricecanada.net</t>
  </si>
  <si>
    <t>groundctrl.net</t>
  </si>
  <si>
    <t>cenacolotrevenezie.org</t>
  </si>
  <si>
    <t>neep.org</t>
  </si>
  <si>
    <t>muet.edu.pk</t>
  </si>
  <si>
    <t>al-minko.ru</t>
  </si>
  <si>
    <t>autoinsuranceny.club</t>
  </si>
  <si>
    <t>arestalfer.com</t>
  </si>
  <si>
    <t>bloombaby.com</t>
  </si>
  <si>
    <t>cialisbuy-20mg.com</t>
  </si>
  <si>
    <t>cityoflakecharles.com</t>
  </si>
  <si>
    <t>dumbomoving.com</t>
  </si>
  <si>
    <t>gbzms.com</t>
  </si>
  <si>
    <t>lolscream.com</t>
  </si>
  <si>
    <t>siamdent.com</t>
  </si>
  <si>
    <t>tecmokoei-europe.com</t>
  </si>
  <si>
    <t>zhhl999.com</t>
  </si>
  <si>
    <t>cheapvaltrex.gdn</t>
  </si>
  <si>
    <t>lep.gov</t>
  </si>
  <si>
    <t>narona.hr</t>
  </si>
  <si>
    <t>valtrexonline.link</t>
  </si>
  <si>
    <t>lanyue.net</t>
  </si>
  <si>
    <t>topgamesites.net</t>
  </si>
  <si>
    <t>bdsra.org</t>
  </si>
  <si>
    <t>socialbox.com.au</t>
  </si>
  <si>
    <t>costofadvair.link</t>
  </si>
  <si>
    <t>thoitrangthegioi.net</t>
  </si>
  <si>
    <t>canvasopedia.org</t>
  </si>
  <si>
    <t>diplom.org</t>
  </si>
  <si>
    <t>oghiphop.com.cn</t>
  </si>
  <si>
    <t>bear-code.com</t>
  </si>
  <si>
    <t>heimachuanqi.com</t>
  </si>
  <si>
    <t>ilivechiropractic.com</t>
  </si>
  <si>
    <t>iyungang.com</t>
  </si>
  <si>
    <t>mediafuturist.com</t>
  </si>
  <si>
    <t>rvparkhunter.com</t>
  </si>
  <si>
    <t>exnihilo.fr</t>
  </si>
  <si>
    <t>antabuse-medication.gdn</t>
  </si>
  <si>
    <t>dfi.org</t>
  </si>
  <si>
    <t>3-peaks.com</t>
  </si>
  <si>
    <t>epcook.com</t>
  </si>
  <si>
    <t>gamingvent.com</t>
  </si>
  <si>
    <t>ohspm.com</t>
  </si>
  <si>
    <t>zengyodan.co.jp</t>
  </si>
  <si>
    <t>precisionturbo.net</t>
  </si>
  <si>
    <t>denverfoundation.org</t>
  </si>
  <si>
    <t>videozona.ru</t>
  </si>
  <si>
    <t>streamguys.us</t>
  </si>
  <si>
    <t>worldpay.us</t>
  </si>
  <si>
    <t>pps.org.br</t>
  </si>
  <si>
    <t>buy-strattera.click</t>
  </si>
  <si>
    <t>buyacomplia.click</t>
  </si>
  <si>
    <t>xoutshop.cn</t>
  </si>
  <si>
    <t>crickett.com</t>
  </si>
  <si>
    <t>dangermousesite.com</t>
  </si>
  <si>
    <t>extremepita.com</t>
  </si>
  <si>
    <t>skin-diver.com</t>
  </si>
  <si>
    <t>dmauto.fi</t>
  </si>
  <si>
    <t>cartprovider.net</t>
  </si>
  <si>
    <t>wanjie.net</t>
  </si>
  <si>
    <t>arcalex.org</t>
  </si>
  <si>
    <t>habia.org</t>
  </si>
  <si>
    <t>acquistaresildenafil.bid</t>
  </si>
  <si>
    <t>zgu.cc</t>
  </si>
  <si>
    <t>ambienquestions.com</t>
  </si>
  <si>
    <t>arabiaweather.com</t>
  </si>
  <si>
    <t>golivewire.com</t>
  </si>
  <si>
    <t>houstonlawyersmesothelioma.com</t>
  </si>
  <si>
    <t>thewiire.com</t>
  </si>
  <si>
    <t>drevene-stoly.cz</t>
  </si>
  <si>
    <t>fankurve-stuttgart.de</t>
  </si>
  <si>
    <t>almeriaaccesible.es</t>
  </si>
  <si>
    <t>cialis-5mg-20mg.net</t>
  </si>
  <si>
    <t>picassoclub.net</t>
  </si>
  <si>
    <t>lowestpricecialis-20mg.org</t>
  </si>
  <si>
    <t>systems-thinking.org</t>
  </si>
  <si>
    <t>thepermanentejournal.org</t>
  </si>
  <si>
    <t>traversemountain.org</t>
  </si>
  <si>
    <t>moneytransfercomparison.co.uk</t>
  </si>
  <si>
    <t>crestor-online.us</t>
  </si>
  <si>
    <t>chrome-store.com.au</t>
  </si>
  <si>
    <t>holike.com</t>
  </si>
  <si>
    <t>nidec-copal-electronics.com</t>
  </si>
  <si>
    <t>online-propecia-finasteride.com</t>
  </si>
  <si>
    <t>outwit.com</t>
  </si>
  <si>
    <t>reqall.com</t>
  </si>
  <si>
    <t>pisk.net.pl</t>
  </si>
  <si>
    <t>gas13.ru</t>
  </si>
  <si>
    <t>atenolol-online.us</t>
  </si>
  <si>
    <t>aptaracorp.com</t>
  </si>
  <si>
    <t>choremonster.com</t>
  </si>
  <si>
    <t>clc.com</t>
  </si>
  <si>
    <t>lanyon.com</t>
  </si>
  <si>
    <t>mobercial.com</t>
  </si>
  <si>
    <t>richardandkarencarpenter.com</t>
  </si>
  <si>
    <t>sey365.com</t>
  </si>
  <si>
    <t>toyvault.com</t>
  </si>
  <si>
    <t>hummi-events.de</t>
  </si>
  <si>
    <t>allopurinolonline.gdn</t>
  </si>
  <si>
    <t>agriturismoilmagnifico.it</t>
  </si>
  <si>
    <t>teruperu.net</t>
  </si>
  <si>
    <t>nexiumgeneric.review</t>
  </si>
  <si>
    <t>beneprev.com.br</t>
  </si>
  <si>
    <t>opentrust.com</t>
  </si>
  <si>
    <t>teknision.com</t>
  </si>
  <si>
    <t>vserv.com</t>
  </si>
  <si>
    <t>internations.net</t>
  </si>
  <si>
    <t>gupshup.org</t>
  </si>
  <si>
    <t>aspartlive.com</t>
  </si>
  <si>
    <t>capfed.com</t>
  </si>
  <si>
    <t>melsdrive-in.com</t>
  </si>
  <si>
    <t>raidentech.com</t>
  </si>
  <si>
    <t>codecheck.com</t>
  </si>
  <si>
    <t>mabey.com</t>
  </si>
  <si>
    <t>optillusions.com</t>
  </si>
  <si>
    <t>iks.hu</t>
  </si>
  <si>
    <t>zjhntyxx.net</t>
  </si>
  <si>
    <t>stl-tsl.org</t>
  </si>
  <si>
    <t>buy-torsemide.click</t>
  </si>
  <si>
    <t>cccth.com.cn</t>
  </si>
  <si>
    <t>byteandswitch.com</t>
  </si>
  <si>
    <t>soccermanchesterunitedshop.com</t>
  </si>
  <si>
    <t>naaee.net</t>
  </si>
  <si>
    <t>finrafoundation.org</t>
  </si>
  <si>
    <t>buyadalat.pro</t>
  </si>
  <si>
    <t>crisakt.ro</t>
  </si>
  <si>
    <t>buysilagra.webcam</t>
  </si>
  <si>
    <t>www.an</t>
  </si>
  <si>
    <t>an</t>
  </si>
  <si>
    <t>visitnewcastle.com.au</t>
  </si>
  <si>
    <t>applynow.net.au</t>
  </si>
  <si>
    <t>dapoxetine.bid</t>
  </si>
  <si>
    <t>ucm.cl</t>
  </si>
  <si>
    <t>zofrangeneric.click</t>
  </si>
  <si>
    <t>offtime.co</t>
  </si>
  <si>
    <t>386w.com</t>
  </si>
  <si>
    <t>persado.com</t>
  </si>
  <si>
    <t>quake3world.com</t>
  </si>
  <si>
    <t>qy126.com</t>
  </si>
  <si>
    <t>wasterecyclingnews.com</t>
  </si>
  <si>
    <t>yourmom.com</t>
  </si>
  <si>
    <t>aufieroconmonti.it</t>
  </si>
  <si>
    <t>danazol.party</t>
  </si>
  <si>
    <t>kytril.top</t>
  </si>
  <si>
    <t>acyclovironline.us</t>
  </si>
  <si>
    <t>icesports.com</t>
  </si>
  <si>
    <t>matchdoctor.com</t>
  </si>
  <si>
    <t>stasisgame.com</t>
  </si>
  <si>
    <t>thebeneficial.com</t>
  </si>
  <si>
    <t>tracky.com</t>
  </si>
  <si>
    <t>vonagebusiness.com</t>
  </si>
  <si>
    <t>flbog.edu</t>
  </si>
  <si>
    <t>le-web.org</t>
  </si>
  <si>
    <t>lipmagazine.org</t>
  </si>
  <si>
    <t>ebeibei.com</t>
  </si>
  <si>
    <t>global-investor.com</t>
  </si>
  <si>
    <t>lmfaomusic.com</t>
  </si>
  <si>
    <t>qingdaonizao.com</t>
  </si>
  <si>
    <t>sortprice.com</t>
  </si>
  <si>
    <t>clonidine-0-1mg.gdn</t>
  </si>
  <si>
    <t>cialis-10mg.gdn</t>
  </si>
  <si>
    <t>indianlaw.org</t>
  </si>
  <si>
    <t>amigo2amigo.com</t>
  </si>
  <si>
    <t>cheatingdome.com</t>
  </si>
  <si>
    <t>gamesforcats.com</t>
  </si>
  <si>
    <t>h-oda.com</t>
  </si>
  <si>
    <t>impossible.com</t>
  </si>
  <si>
    <t>slim-lang.com</t>
  </si>
  <si>
    <t>ungagged.com</t>
  </si>
  <si>
    <t>focusontheuser.org</t>
  </si>
  <si>
    <t>wellbutringeneric.review</t>
  </si>
  <si>
    <t>noseyg.com.tw</t>
  </si>
  <si>
    <t>arraydev.com</t>
  </si>
  <si>
    <t>cloudfogger.com</t>
  </si>
  <si>
    <t>easycron.com</t>
  </si>
  <si>
    <t>musicbooksplus.com</t>
  </si>
  <si>
    <t>my5632.com</t>
  </si>
  <si>
    <t>wtcmovie.com</t>
  </si>
  <si>
    <t>bcnautic.fr</t>
  </si>
  <si>
    <t>who-umc.org</t>
  </si>
  <si>
    <t>clampettgolf.com</t>
  </si>
  <si>
    <t>essaybliss.co.uk</t>
  </si>
  <si>
    <t>apcalis.webcam</t>
  </si>
  <si>
    <t>freshsensation.com</t>
  </si>
  <si>
    <t>subnetonline.com</t>
  </si>
  <si>
    <t>vuplus.com</t>
  </si>
  <si>
    <t>vtw.org</t>
  </si>
  <si>
    <t>advair-diskus-250-50.trade</t>
  </si>
  <si>
    <t>aqwa.com.au</t>
  </si>
  <si>
    <t>1111mb.com</t>
  </si>
  <si>
    <t>video-stitch.com</t>
  </si>
  <si>
    <t>17rd.net</t>
  </si>
  <si>
    <t>4ngel.net</t>
  </si>
  <si>
    <t>sciviews.org</t>
  </si>
  <si>
    <t>carrino.co.uk</t>
  </si>
  <si>
    <t>wfj.com.cn</t>
  </si>
  <si>
    <t>callmemoto.com</t>
  </si>
  <si>
    <t>fictiv.com</t>
  </si>
  <si>
    <t>gibbs12.com</t>
  </si>
  <si>
    <t>iche520.com</t>
  </si>
  <si>
    <t>line56.com</t>
  </si>
  <si>
    <t>tubularlabs.com</t>
  </si>
  <si>
    <t>buytadalissx.webcam</t>
  </si>
  <si>
    <t>brokensaints.com</t>
  </si>
  <si>
    <t>lumzy.com</t>
  </si>
  <si>
    <t>realcomm.com</t>
  </si>
  <si>
    <t>studentloan.com</t>
  </si>
  <si>
    <t>pusatprediksi.net</t>
  </si>
  <si>
    <t>419scam.org</t>
  </si>
  <si>
    <t>paperwritingusa.org</t>
  </si>
  <si>
    <t>tamoxifen-citrate.bid</t>
  </si>
  <si>
    <t>indocinonline.click</t>
  </si>
  <si>
    <t>beercamp.com</t>
  </si>
  <si>
    <t>bigbold.com</t>
  </si>
  <si>
    <t>webcompanyinfo.com</t>
  </si>
  <si>
    <t>ifpri.info</t>
  </si>
  <si>
    <t>v.me</t>
  </si>
  <si>
    <t>jisc-collections.ac.uk</t>
  </si>
  <si>
    <t>sildalis-online.bid</t>
  </si>
  <si>
    <t>archeage.com</t>
  </si>
  <si>
    <t>clarify-it.com</t>
  </si>
  <si>
    <t>anatomy.org</t>
  </si>
  <si>
    <t>dfn.org</t>
  </si>
  <si>
    <t>josephscott.org</t>
  </si>
  <si>
    <t>techtalks.tv</t>
  </si>
  <si>
    <t>mixture.io</t>
  </si>
  <si>
    <t>erdgeist.org</t>
  </si>
  <si>
    <t>buytadalafil-8.top</t>
  </si>
  <si>
    <t>globalcompetitionreview.com</t>
  </si>
  <si>
    <t>jaffebros.com</t>
  </si>
  <si>
    <t>plasashow.com</t>
  </si>
  <si>
    <t>lasuna.cricket</t>
  </si>
  <si>
    <t>cymbalta-cost.cricket</t>
  </si>
  <si>
    <t>tinosisland.eu</t>
  </si>
  <si>
    <t>ranitidine.cricket</t>
  </si>
  <si>
    <t>sildalis-online.cricket</t>
  </si>
  <si>
    <t>mp3fusion.net</t>
  </si>
  <si>
    <t>trafficwaves.org</t>
  </si>
  <si>
    <t>elimiteonline.us</t>
  </si>
  <si>
    <t>rfxnetworks.com</t>
  </si>
  <si>
    <t>diclofenac-sod-ec.cricket</t>
  </si>
  <si>
    <t>augmentin-500-mg.cricket</t>
  </si>
  <si>
    <t>cialis-price.cricket</t>
  </si>
  <si>
    <t>nutjob.eu</t>
  </si>
  <si>
    <t>nwd.com.hk</t>
  </si>
  <si>
    <t>shii.org</t>
  </si>
  <si>
    <t>zcyz.com</t>
  </si>
  <si>
    <t>gamelee.de</t>
  </si>
  <si>
    <t>rakaz.nl</t>
  </si>
  <si>
    <t>sunglassesno.com</t>
  </si>
  <si>
    <t>buyacticin.cricket</t>
  </si>
  <si>
    <t>icelord.net</t>
  </si>
  <si>
    <t>lipitor-generic.science</t>
  </si>
  <si>
    <t>synflood.at</t>
  </si>
  <si>
    <t>saveourseabirds.com</t>
  </si>
  <si>
    <t>cryptophone.de</t>
  </si>
  <si>
    <t>cosmigo.com</t>
  </si>
  <si>
    <t>plotip.com</t>
  </si>
  <si>
    <t>youngpup.net</t>
  </si>
  <si>
    <t>cialis-for-sale.cricket</t>
  </si>
  <si>
    <t>info-wars.org</t>
  </si>
  <si>
    <t>myserver.org</t>
  </si>
  <si>
    <t>interfax.net</t>
  </si>
  <si>
    <t>algolab.com</t>
  </si>
  <si>
    <t>seekasong.com</t>
  </si>
  <si>
    <t>pimprig.com</t>
  </si>
  <si>
    <t>myri.com</t>
  </si>
  <si>
    <t>vmzhh.com</t>
  </si>
  <si>
    <t>nfzoy.com</t>
  </si>
  <si>
    <t>ctdcj.com</t>
  </si>
  <si>
    <t>ycdxb114.com</t>
  </si>
  <si>
    <t>wbmzb.com</t>
  </si>
  <si>
    <t>pjmta.com</t>
  </si>
  <si>
    <t>ddxop.com</t>
  </si>
  <si>
    <t>vzzgh.com</t>
  </si>
  <si>
    <t>zuyof.com</t>
  </si>
  <si>
    <t>jnolv.com</t>
  </si>
  <si>
    <t>qlyuc.com</t>
  </si>
  <si>
    <t>izhiz.com</t>
  </si>
  <si>
    <t>wtjpa.com</t>
  </si>
  <si>
    <t>ezvpw.com</t>
  </si>
  <si>
    <t>zoxkv.com</t>
  </si>
  <si>
    <t>wuyrj.com</t>
  </si>
  <si>
    <t>verypsp.com</t>
  </si>
  <si>
    <t>3u4.net</t>
  </si>
  <si>
    <t>californiamarkt.com</t>
  </si>
  <si>
    <t>w88topyd888.com</t>
  </si>
  <si>
    <t>sunnymoor.com</t>
  </si>
  <si>
    <t>danielskitchenbath.com</t>
  </si>
  <si>
    <t>palletfurnitureplans.com</t>
  </si>
  <si>
    <t>remodelingguy.net</t>
  </si>
  <si>
    <t>r9cdn.net</t>
  </si>
  <si>
    <t>star-click.ne.jp</t>
  </si>
  <si>
    <t>mizubasyou.com</t>
  </si>
  <si>
    <t>istruzioneer.it</t>
  </si>
  <si>
    <t>cdyou.net</t>
  </si>
  <si>
    <t>tapsuk.com</t>
  </si>
  <si>
    <t>360bzl.com</t>
  </si>
  <si>
    <t>tsqianding.com</t>
  </si>
  <si>
    <t>cutedecision.com</t>
  </si>
  <si>
    <t>jinyouzhuzao.com</t>
  </si>
  <si>
    <t>salvagedinspirations.com</t>
  </si>
  <si>
    <t>jsxzhxlc.com</t>
  </si>
  <si>
    <t>nachfrage-online.de</t>
  </si>
  <si>
    <t>nachhilfeonline.de</t>
  </si>
  <si>
    <t>nachrede.de</t>
  </si>
  <si>
    <t>nachfrageonline.de</t>
  </si>
  <si>
    <t>nachrichten-server.de</t>
  </si>
  <si>
    <t>n-e-o.de</t>
  </si>
  <si>
    <t>nach-der-arbeit.de</t>
  </si>
  <si>
    <t>xn--mrchen-brse-l8a5v.de</t>
  </si>
  <si>
    <t>mÃ¤rchen-bÃ¶rse.de</t>
  </si>
  <si>
    <t>xn--mbel-packer-rfb.de</t>
  </si>
  <si>
    <t>mÃ¶bel-packer.de</t>
  </si>
  <si>
    <t>xn--nachrichten-fhrer-f3b.de</t>
  </si>
  <si>
    <t>nachrichten-fÃ¼hrer.de</t>
  </si>
  <si>
    <t>xn--mnnerrcke-v2a7r.de</t>
  </si>
  <si>
    <t>mÃ¤nnerrÃ¶cke.de</t>
  </si>
  <si>
    <t>xn--mrchen-online-bfb.de</t>
  </si>
  <si>
    <t>mÃ¤rchen-online.de</t>
  </si>
  <si>
    <t>xn--mrchenbrse-q5a6t.de</t>
  </si>
  <si>
    <t>mÃ¤rchenbÃ¶rse.de</t>
  </si>
  <si>
    <t>xn--mrchenonline-gcb.de</t>
  </si>
  <si>
    <t>mÃ¤rchenonline.de</t>
  </si>
  <si>
    <t>nachrichten-fuehrer.de</t>
  </si>
  <si>
    <t>nachderarbeit.de</t>
  </si>
  <si>
    <t>nachrichtenfuehrer.de</t>
  </si>
  <si>
    <t>xaups.com</t>
  </si>
  <si>
    <t>rp68.net.cn</t>
  </si>
  <si>
    <t>kvhh.net</t>
  </si>
  <si>
    <t>shoktherapy.ru</t>
  </si>
  <si>
    <t>platinmotors6.xyz</t>
  </si>
  <si>
    <t>gabbyhome.com</t>
  </si>
  <si>
    <t>loginy.net</t>
  </si>
  <si>
    <t>tq366.com</t>
  </si>
  <si>
    <t>fadedindustry.com</t>
  </si>
  <si>
    <t>jxsqyg.cn</t>
  </si>
  <si>
    <t>fywdxx.com</t>
  </si>
  <si>
    <t>simplypersonalized.com</t>
  </si>
  <si>
    <t>kaeufersiegel.de</t>
  </si>
  <si>
    <t>lovemooneu.eu</t>
  </si>
  <si>
    <t>idealmagazine.co.uk</t>
  </si>
  <si>
    <t>wy.sk</t>
  </si>
  <si>
    <t>siko.cz</t>
  </si>
  <si>
    <t>qingdaosports.gov.cn</t>
  </si>
  <si>
    <t>billetto.se</t>
  </si>
  <si>
    <t>kandipatterns.com</t>
  </si>
  <si>
    <t>diagnosisbiliary.ru</t>
  </si>
  <si>
    <t>lizoncall.com</t>
  </si>
  <si>
    <t>jdr.nu</t>
  </si>
  <si>
    <t>sarft.net</t>
  </si>
  <si>
    <t>mantelsdirect.com</t>
  </si>
  <si>
    <t>lte168.com</t>
  </si>
  <si>
    <t>coindugeek.com</t>
  </si>
  <si>
    <t>ristorantesogno.nl</t>
  </si>
  <si>
    <t>gucca.dk</t>
  </si>
  <si>
    <t>consors.de</t>
  </si>
  <si>
    <t>fluor.nu</t>
  </si>
  <si>
    <t>runomatic.de</t>
  </si>
  <si>
    <t>tv-master.com.ua</t>
  </si>
  <si>
    <t>gentofte.dk</t>
  </si>
  <si>
    <t>vosaduli.ru</t>
  </si>
  <si>
    <t>greenlivingguy.com</t>
  </si>
  <si>
    <t>sujiaotong.com</t>
  </si>
  <si>
    <t>eglobe-solutions.com</t>
  </si>
  <si>
    <t>jobaspirations.com</t>
  </si>
  <si>
    <t>funidelia.es</t>
  </si>
  <si>
    <t>akyolanaokulu.com</t>
  </si>
  <si>
    <t>britishceramictile.com</t>
  </si>
  <si>
    <t>barryvanvliet.nl</t>
  </si>
  <si>
    <t>seasecs.net</t>
  </si>
  <si>
    <t>tam-music.com</t>
  </si>
  <si>
    <t>myday.nu</t>
  </si>
  <si>
    <t>saubere-kleidung.de</t>
  </si>
  <si>
    <t>liceopanamericano.edu.ec</t>
  </si>
  <si>
    <t>fdih.dk</t>
  </si>
  <si>
    <t>canal9.ch</t>
  </si>
  <si>
    <t>leeroysramblings.com</t>
  </si>
  <si>
    <t>kourakuen.co.jp</t>
  </si>
  <si>
    <t>kansaiurban.co.jp</t>
  </si>
  <si>
    <t>cgsea.com</t>
  </si>
  <si>
    <t>hitcounter.ru</t>
  </si>
  <si>
    <t>bmkms.edu.hk</t>
  </si>
  <si>
    <t>goodstatic.com</t>
  </si>
  <si>
    <t>hbhuilian.com</t>
  </si>
  <si>
    <t>glanacion.com</t>
  </si>
  <si>
    <t>talismancoins.com</t>
  </si>
  <si>
    <t>7klogistics.ru</t>
  </si>
  <si>
    <t>jhxlaser.com</t>
  </si>
  <si>
    <t>azwoodman.com</t>
  </si>
  <si>
    <t>symbola.net</t>
  </si>
  <si>
    <t>telebus.de</t>
  </si>
  <si>
    <t>chinacunjin.com</t>
  </si>
  <si>
    <t>911signal.com</t>
  </si>
  <si>
    <t>fungun.net</t>
  </si>
  <si>
    <t>osni.gov.uk</t>
  </si>
  <si>
    <t>ashleypichea.com</t>
  </si>
  <si>
    <t>kamerabild.se</t>
  </si>
  <si>
    <t>androidblog.it</t>
  </si>
  <si>
    <t>frsw.de</t>
  </si>
  <si>
    <t>enterprisemanagement.ie</t>
  </si>
  <si>
    <t>20smoney.com</t>
  </si>
  <si>
    <t>bisecthosting.com</t>
  </si>
  <si>
    <t>comicsblog.fr</t>
  </si>
  <si>
    <t>dinopark.cz</t>
  </si>
  <si>
    <t>tanzhaus-nrw.de</t>
  </si>
  <si>
    <t>italiasalute.it</t>
  </si>
  <si>
    <t>russian-orthodox-church.org.ru</t>
  </si>
  <si>
    <t>kanlayanatam.com</t>
  </si>
  <si>
    <t>webservis.gen.tr</t>
  </si>
  <si>
    <t>kmfzb.com</t>
  </si>
  <si>
    <t>jahnreisen.de</t>
  </si>
  <si>
    <t>cik.bg</t>
  </si>
  <si>
    <t>westfalen-ag.de</t>
  </si>
  <si>
    <t>made-in-tunisia.net</t>
  </si>
  <si>
    <t>cornubot.se</t>
  </si>
  <si>
    <t>symphonycommerce.com</t>
  </si>
  <si>
    <t>19-ok.ru</t>
  </si>
  <si>
    <t>tjfgjg.com</t>
  </si>
  <si>
    <t>maison-pommery.com</t>
  </si>
  <si>
    <t>oceannewline.com</t>
  </si>
  <si>
    <t>iwwb.de</t>
  </si>
  <si>
    <t>myvoice.co.jp</t>
  </si>
  <si>
    <t>arinio.com</t>
  </si>
  <si>
    <t>gozamos.com</t>
  </si>
  <si>
    <t>schrock.com</t>
  </si>
  <si>
    <t>machaon-dance.ru</t>
  </si>
  <si>
    <t>car-bed.com.ua</t>
  </si>
  <si>
    <t>btshsct.com</t>
  </si>
  <si>
    <t>ssyart.cn</t>
  </si>
  <si>
    <t>scenarieconomici.it</t>
  </si>
  <si>
    <t>romacivica.net</t>
  </si>
  <si>
    <t>entradasatualcance.com</t>
  </si>
  <si>
    <t>paytrail.com</t>
  </si>
  <si>
    <t>artofgears.com</t>
  </si>
  <si>
    <t>gnammo.com</t>
  </si>
  <si>
    <t>568886.com</t>
  </si>
  <si>
    <t>99whiskers.com</t>
  </si>
  <si>
    <t>cpucgov.com</t>
  </si>
  <si>
    <t>favoripoker10.com</t>
  </si>
  <si>
    <t>sfdsyy.com</t>
  </si>
  <si>
    <t>ant.it</t>
  </si>
  <si>
    <t>uffabux.ru</t>
  </si>
  <si>
    <t>buyu12.cn</t>
  </si>
  <si>
    <t>culturess.com</t>
  </si>
  <si>
    <t>goodnightsex.com</t>
  </si>
  <si>
    <t>humlnet.cz</t>
  </si>
  <si>
    <t>ihiphopmusic.com</t>
  </si>
  <si>
    <t>ortomedicinal.com</t>
  </si>
  <si>
    <t>kievkomfort.com.ua</t>
  </si>
  <si>
    <t>hykongtiao.com</t>
  </si>
  <si>
    <t>weidapaper.com</t>
  </si>
  <si>
    <t>jingbomp.com</t>
  </si>
  <si>
    <t>licensedoffer.com</t>
  </si>
  <si>
    <t>learnhowtoloseweight.net</t>
  </si>
  <si>
    <t>ito.edu.ru</t>
  </si>
  <si>
    <t>webesearchin.com</t>
  </si>
  <si>
    <t>dipuleon.es</t>
  </si>
  <si>
    <t>helsen.cn</t>
  </si>
  <si>
    <t>joinogtoday.com</t>
  </si>
  <si>
    <t>myfishingpictures.com</t>
  </si>
  <si>
    <t>dsailing.com</t>
  </si>
  <si>
    <t>makemoneyonlineswiftly.com</t>
  </si>
  <si>
    <t>trababa.com</t>
  </si>
  <si>
    <t>kobe-orientalhotel.co.jp</t>
  </si>
  <si>
    <t>whalebonewharf.com.au</t>
  </si>
  <si>
    <t>ceptc.com</t>
  </si>
  <si>
    <t>insightcommunications.net.au</t>
  </si>
  <si>
    <t>zhcart.com</t>
  </si>
  <si>
    <t>omnicheer.com</t>
  </si>
  <si>
    <t>shefearsthelord.com</t>
  </si>
  <si>
    <t>ztdianxian120.com</t>
  </si>
  <si>
    <t>ras1.co.il</t>
  </si>
  <si>
    <t>travparkenservering.no</t>
  </si>
  <si>
    <t>campertrailers.org</t>
  </si>
  <si>
    <t>liannong.wang</t>
  </si>
  <si>
    <t>urt.cn</t>
  </si>
  <si>
    <t>falriver.co.uk</t>
  </si>
  <si>
    <t>fetishfish.com</t>
  </si>
  <si>
    <t>albayaan.co.tz</t>
  </si>
  <si>
    <t>disneypinsblog.com</t>
  </si>
  <si>
    <t>hxtool.com</t>
  </si>
  <si>
    <t>zhongyajichuang.com</t>
  </si>
  <si>
    <t>omidkaraj-gym.ir</t>
  </si>
  <si>
    <t>hq-chn.com</t>
  </si>
  <si>
    <t>schlingensief.com</t>
  </si>
  <si>
    <t>daimaru-matsuzakaya.jp</t>
  </si>
  <si>
    <t>fundeon.nl</t>
  </si>
  <si>
    <t>knkv.nl</t>
  </si>
  <si>
    <t>acoola.ru</t>
  </si>
  <si>
    <t>mcvita.ru</t>
  </si>
  <si>
    <t>029byd.com</t>
  </si>
  <si>
    <t>haobogjvinbet.org</t>
  </si>
  <si>
    <t>mahala.co.za</t>
  </si>
  <si>
    <t>girls-award.com</t>
  </si>
  <si>
    <t>honred.com</t>
  </si>
  <si>
    <t>sdsycy.com</t>
  </si>
  <si>
    <t>boursenews.ir</t>
  </si>
  <si>
    <t>chakrahouseofhealing.com</t>
  </si>
  <si>
    <t>oogtrans.com</t>
  </si>
  <si>
    <t>paparaxi.com</t>
  </si>
  <si>
    <t>cddata-mag.com</t>
  </si>
  <si>
    <t>esf.net</t>
  </si>
  <si>
    <t>sherisilver.com</t>
  </si>
  <si>
    <t>babelsberg03.de</t>
  </si>
  <si>
    <t>bravonet.ro</t>
  </si>
  <si>
    <t>capstore.ru</t>
  </si>
  <si>
    <t>nbdhyu.edu.cn</t>
  </si>
  <si>
    <t>gs-n-tax.gov.cn</t>
  </si>
  <si>
    <t>1a.lt</t>
  </si>
  <si>
    <t>101mobility.com</t>
  </si>
  <si>
    <t>surfpoeten.de</t>
  </si>
  <si>
    <t>nissa-tour.ru</t>
  </si>
  <si>
    <t>logeek.com</t>
  </si>
  <si>
    <t>reallifeaccounting.com</t>
  </si>
  <si>
    <t>mh-luebeck.de</t>
  </si>
  <si>
    <t>brns.com</t>
  </si>
  <si>
    <t>pooletourism.com</t>
  </si>
  <si>
    <t>ohmygeek.net</t>
  </si>
  <si>
    <t>radiodacha.ru</t>
  </si>
  <si>
    <t>braun-publishing.ch</t>
  </si>
  <si>
    <t>afraparcham.com</t>
  </si>
  <si>
    <t>parfuemerie-pieper.de</t>
  </si>
  <si>
    <t>automatically.ml</t>
  </si>
  <si>
    <t>outdoorphoto.co.za</t>
  </si>
  <si>
    <t>venturephotography.com</t>
  </si>
  <si>
    <t>amazing.ir</t>
  </si>
  <si>
    <t>addiction.com.ua</t>
  </si>
  <si>
    <t>0533zxw.com</t>
  </si>
  <si>
    <t>12hiestates.com</t>
  </si>
  <si>
    <t>lizhi5.com</t>
  </si>
  <si>
    <t>zupuk.com</t>
  </si>
  <si>
    <t>lop-projekt.cz</t>
  </si>
  <si>
    <t>dewasanzan.jp</t>
  </si>
  <si>
    <t>vitsamo.mn</t>
  </si>
  <si>
    <t>era-geo.ru</t>
  </si>
  <si>
    <t>fifeicearena.co.uk</t>
  </si>
  <si>
    <t>coolyimin.com</t>
  </si>
  <si>
    <t>agohandmade.it</t>
  </si>
  <si>
    <t>dream-island.be</t>
  </si>
  <si>
    <t>evand.com</t>
  </si>
  <si>
    <t>hplindia.com</t>
  </si>
  <si>
    <t>rs2.de</t>
  </si>
  <si>
    <t>footba11.ru</t>
  </si>
  <si>
    <t>coslady.biz</t>
  </si>
  <si>
    <t>junkenjixie.cn</t>
  </si>
  <si>
    <t>vtibet.com</t>
  </si>
  <si>
    <t>egamesfeed.com</t>
  </si>
  <si>
    <t>epagini.com</t>
  </si>
  <si>
    <t>locallylaid.com</t>
  </si>
  <si>
    <t>at-dog.de</t>
  </si>
  <si>
    <t>parents.at</t>
  </si>
  <si>
    <t>battlefieldplumbingco.com</t>
  </si>
  <si>
    <t>constructalia.com</t>
  </si>
  <si>
    <t>ywzx8.com</t>
  </si>
  <si>
    <t>shichida.ne.jp</t>
  </si>
  <si>
    <t>blackbabesbooty.net</t>
  </si>
  <si>
    <t>blairmc.com</t>
  </si>
  <si>
    <t>heycravings.com</t>
  </si>
  <si>
    <t>kpkt.gov.my</t>
  </si>
  <si>
    <t>biosteam.com.au</t>
  </si>
  <si>
    <t>creditonebank.com</t>
  </si>
  <si>
    <t>hotellerie.de</t>
  </si>
  <si>
    <t>pul.it</t>
  </si>
  <si>
    <t>universdecopil.ro</t>
  </si>
  <si>
    <t>paleorecipeteam.com</t>
  </si>
  <si>
    <t>regimesmaigrir.com</t>
  </si>
  <si>
    <t>teciorowska.com</t>
  </si>
  <si>
    <t>xstbf.com</t>
  </si>
  <si>
    <t>kardiologe-berlin-mitte.de</t>
  </si>
  <si>
    <t>tune.de</t>
  </si>
  <si>
    <t>etokavkaz.ru</t>
  </si>
  <si>
    <t>arudhradesignersstudio.com</t>
  </si>
  <si>
    <t>retracecommunication.com</t>
  </si>
  <si>
    <t>ruxi.net.cn</t>
  </si>
  <si>
    <t>amitamedia.com</t>
  </si>
  <si>
    <t>findiva.com</t>
  </si>
  <si>
    <t>kaviargauche.com</t>
  </si>
  <si>
    <t>mystream.com</t>
  </si>
  <si>
    <t>rigarent.eu</t>
  </si>
  <si>
    <t>1tvcrimea.ru</t>
  </si>
  <si>
    <t>tigf.co.za</t>
  </si>
  <si>
    <t>factoryfast.com.au</t>
  </si>
  <si>
    <t>omaia.net</t>
  </si>
  <si>
    <t>drakensberghikes.co.za</t>
  </si>
  <si>
    <t>exatuspr.com.br</t>
  </si>
  <si>
    <t>mcmillanflooring.com</t>
  </si>
  <si>
    <t>celticpugs.mx</t>
  </si>
  <si>
    <t>zakordonom.pro</t>
  </si>
  <si>
    <t>iviet.net.vn</t>
  </si>
  <si>
    <t>soarwings.ca</t>
  </si>
  <si>
    <t>cricketmastertips.com</t>
  </si>
  <si>
    <t>ntrpharma.com</t>
  </si>
  <si>
    <t>xn--42c6bac7boo0cybeb7b0s.com</t>
  </si>
  <si>
    <t>à¸£à¸²à¸„à¸²à¸šà¸­à¸¥à¸§à¸±à¸™à¸™à¸µà¹‰.com</t>
  </si>
  <si>
    <t>nmec.co.th</t>
  </si>
  <si>
    <t>davolishop.com</t>
  </si>
  <si>
    <t>findecon.com</t>
  </si>
  <si>
    <t>gratiannebascans.com</t>
  </si>
  <si>
    <t>maverickrun.com</t>
  </si>
  <si>
    <t>nashvillestudionetwork.com</t>
  </si>
  <si>
    <t>pnt-consulting.com</t>
  </si>
  <si>
    <t>sv-siegfried-hallbergmoos.de</t>
  </si>
  <si>
    <t>pensiamarket.ru</t>
  </si>
  <si>
    <t>comptiq.com</t>
  </si>
  <si>
    <t>heatherback.info</t>
  </si>
  <si>
    <t>mediamanual.at</t>
  </si>
  <si>
    <t>vives.be</t>
  </si>
  <si>
    <t>dultmeier.com</t>
  </si>
  <si>
    <t>fat-loss-workouts.com</t>
  </si>
  <si>
    <t>mindecology.com</t>
  </si>
  <si>
    <t>ongrp.com</t>
  </si>
  <si>
    <t>partiuforex.com</t>
  </si>
  <si>
    <t>showyeventoseyv.com</t>
  </si>
  <si>
    <t>kolorit.in</t>
  </si>
  <si>
    <t>autolucky.net</t>
  </si>
  <si>
    <t>canstream.co.uk</t>
  </si>
  <si>
    <t>rattanakijlift.com</t>
  </si>
  <si>
    <t>theprisma.co.uk</t>
  </si>
  <si>
    <t>publib.ir</t>
  </si>
  <si>
    <t>seodesign.us</t>
  </si>
  <si>
    <t>huurrechtmakelaar.nl</t>
  </si>
  <si>
    <t>barscheb.ru</t>
  </si>
  <si>
    <t>himtehnik.ru</t>
  </si>
  <si>
    <t>jyukujoomanko.xyz</t>
  </si>
  <si>
    <t>ciocxo.com</t>
  </si>
  <si>
    <t>lifemasters.mx</t>
  </si>
  <si>
    <t>tokyo-produce.net</t>
  </si>
  <si>
    <t>leonardo.ru</t>
  </si>
  <si>
    <t>411homerepair.com</t>
  </si>
  <si>
    <t>jessicaleetravels.com</t>
  </si>
  <si>
    <t>theleapbow.com</t>
  </si>
  <si>
    <t>boobsnaturalnude.info</t>
  </si>
  <si>
    <t>maruhachi-koi.jp</t>
  </si>
  <si>
    <t>recent.no</t>
  </si>
  <si>
    <t>bioconsult.ru</t>
  </si>
  <si>
    <t>hectorylinda.info</t>
  </si>
  <si>
    <t>gobik.pl</t>
  </si>
  <si>
    <t>viagraforsale.ru</t>
  </si>
  <si>
    <t>55mth.com</t>
  </si>
  <si>
    <t>kalyx.com</t>
  </si>
  <si>
    <t>mirnatekstil.com</t>
  </si>
  <si>
    <t>tezukayama-u.ac.jp</t>
  </si>
  <si>
    <t>totalsoccerschools.com</t>
  </si>
  <si>
    <t>m-2.ru</t>
  </si>
  <si>
    <t>polyurethan.ru</t>
  </si>
  <si>
    <t>chinaedu.be</t>
  </si>
  <si>
    <t>catholicschoolrenaissanceinstitute.org</t>
  </si>
  <si>
    <t>gr.tn</t>
  </si>
  <si>
    <t>abbychen.us</t>
  </si>
  <si>
    <t>comunidadcoachingxvalores.com</t>
  </si>
  <si>
    <t>springthomas.com</t>
  </si>
  <si>
    <t>trirangacementarticles-nashik.com</t>
  </si>
  <si>
    <t>sportireland.ie</t>
  </si>
  <si>
    <t>jj-tryskel.org</t>
  </si>
  <si>
    <t>floraexpress.ru</t>
  </si>
  <si>
    <t>americanlubesupply.com</t>
  </si>
  <si>
    <t>gleefulwhispers.com</t>
  </si>
  <si>
    <t>isalegate.com</t>
  </si>
  <si>
    <t>jenniferdavispainting.com</t>
  </si>
  <si>
    <t>airportviewplaza.co.ke</t>
  </si>
  <si>
    <t>knoed.com</t>
  </si>
  <si>
    <t>anre.ro</t>
  </si>
  <si>
    <t>pagez.ru</t>
  </si>
  <si>
    <t>prud-msk.ru</t>
  </si>
  <si>
    <t>auditorium-lyon.com</t>
  </si>
  <si>
    <t>twostrokerider.se</t>
  </si>
  <si>
    <t>tops.co.th</t>
  </si>
  <si>
    <t>bradano-clay.com</t>
  </si>
  <si>
    <t>wccusd.net</t>
  </si>
  <si>
    <t>celebrex365.pw</t>
  </si>
  <si>
    <t>cssafricabf.com</t>
  </si>
  <si>
    <t>danosapr.com</t>
  </si>
  <si>
    <t>kalispellinsuranceexchange.com</t>
  </si>
  <si>
    <t>marketingmachine.net</t>
  </si>
  <si>
    <t>nara-center.ru</t>
  </si>
  <si>
    <t>californiastrawberries.com</t>
  </si>
  <si>
    <t>flamengol.net</t>
  </si>
  <si>
    <t>buen-consejo.org</t>
  </si>
  <si>
    <t>britishcouncil.ro</t>
  </si>
  <si>
    <t>awwsam.com</t>
  </si>
  <si>
    <t>its4training.com</t>
  </si>
  <si>
    <t>namebio.com</t>
  </si>
  <si>
    <t>cantinaronca.it</t>
  </si>
  <si>
    <t>roell.net</t>
  </si>
  <si>
    <t>sunagro.ru</t>
  </si>
  <si>
    <t>arenosos.com</t>
  </si>
  <si>
    <t>annoncesjaunes.fr</t>
  </si>
  <si>
    <t>hurd.com</t>
  </si>
  <si>
    <t>amazon-presse.de</t>
  </si>
  <si>
    <t>sarenza.es</t>
  </si>
  <si>
    <t>grib.us</t>
  </si>
  <si>
    <t>tekkenpedia.com</t>
  </si>
  <si>
    <t>tropeziapalace.com</t>
  </si>
  <si>
    <t>mogera.jp</t>
  </si>
  <si>
    <t>kovairealestateservices.com</t>
  </si>
  <si>
    <t>pari.bg</t>
  </si>
  <si>
    <t>wellkeptwallet.com</t>
  </si>
  <si>
    <t>chestiitari.ro</t>
  </si>
  <si>
    <t>danganku.com</t>
  </si>
  <si>
    <t>programasalududd.com</t>
  </si>
  <si>
    <t>citatepedia.ro</t>
  </si>
  <si>
    <t>ipolk.ru</t>
  </si>
  <si>
    <t>o8ode.ru</t>
  </si>
  <si>
    <t>bankasya.com.tr</t>
  </si>
  <si>
    <t>thyroiduk.org.uk</t>
  </si>
  <si>
    <t>juanluanb.com</t>
  </si>
  <si>
    <t>openvolga.com</t>
  </si>
  <si>
    <t>turnstylenews.com</t>
  </si>
  <si>
    <t>mallybeauty.com</t>
  </si>
  <si>
    <t>samba.ug</t>
  </si>
  <si>
    <t>teacherease.com</t>
  </si>
  <si>
    <t>coachhandbags.name</t>
  </si>
  <si>
    <t>stephaniejoyce.com</t>
  </si>
  <si>
    <t>downloadmaster.ru</t>
  </si>
  <si>
    <t>japantoday.ru</t>
  </si>
  <si>
    <t>4post.com.ua</t>
  </si>
  <si>
    <t>promocan.com</t>
  </si>
  <si>
    <t>qilu-pharma.com</t>
  </si>
  <si>
    <t>sgxinli.com</t>
  </si>
  <si>
    <t>consulado.gov.co</t>
  </si>
  <si>
    <t>elizabethhurley.com</t>
  </si>
  <si>
    <t>hzwchem.com</t>
  </si>
  <si>
    <t>thebibleproject.com</t>
  </si>
  <si>
    <t>uemall.com</t>
  </si>
  <si>
    <t>toolavto.ru</t>
  </si>
  <si>
    <t>risingbd.com</t>
  </si>
  <si>
    <t>thisismarvelous.com</t>
  </si>
  <si>
    <t>maths-games.org</t>
  </si>
  <si>
    <t>hahnenkamm.com</t>
  </si>
  <si>
    <t>jet-rent.com</t>
  </si>
  <si>
    <t>sigmaestimates.com</t>
  </si>
  <si>
    <t>chamberworcester.cz</t>
  </si>
  <si>
    <t>perspektivy.info</t>
  </si>
  <si>
    <t>tongarirocrossing.org.nz</t>
  </si>
  <si>
    <t>bootlegzone.com</t>
  </si>
  <si>
    <t>heathernova.com</t>
  </si>
  <si>
    <t>musicsite.it</t>
  </si>
  <si>
    <t>dom.com.ru</t>
  </si>
  <si>
    <t>acairfrance.com</t>
  </si>
  <si>
    <t>theexaminernews.com</t>
  </si>
  <si>
    <t>patriciakaas.net</t>
  </si>
  <si>
    <t>albenamarkovaphotography.com</t>
  </si>
  <si>
    <t>osushi.no</t>
  </si>
  <si>
    <t>interbal.ru</t>
  </si>
  <si>
    <t>experiencela.com</t>
  </si>
  <si>
    <t>missionmoving.com</t>
  </si>
  <si>
    <t>thomasnet-navigator.com</t>
  </si>
  <si>
    <t>all-forum.net</t>
  </si>
  <si>
    <t>ed-pills.tk</t>
  </si>
  <si>
    <t>anthonyengland.co.uk</t>
  </si>
  <si>
    <t>edenly.com</t>
  </si>
  <si>
    <t>garimarkaz.com</t>
  </si>
  <si>
    <t>togoparts.com</t>
  </si>
  <si>
    <t>schluesseldienst-berlin.de</t>
  </si>
  <si>
    <t>seecult.org</t>
  </si>
  <si>
    <t>knaufinsulation.co.uk</t>
  </si>
  <si>
    <t>uav.org.co</t>
  </si>
  <si>
    <t>militarysoftball.com</t>
  </si>
  <si>
    <t>booksy.net</t>
  </si>
  <si>
    <t>cvetlicarna-belina.si</t>
  </si>
  <si>
    <t>cv-rp.tk</t>
  </si>
  <si>
    <t>thekirkintillochband.org.uk</t>
  </si>
  <si>
    <t>headwear.com.au</t>
  </si>
  <si>
    <t>bizbooklocal.com</t>
  </si>
  <si>
    <t>presproperties.com</t>
  </si>
  <si>
    <t>realitytiger.com</t>
  </si>
  <si>
    <t>sdmtponorogo.com</t>
  </si>
  <si>
    <t>nationaleaglecenter.org</t>
  </si>
  <si>
    <t>euromotores.pt</t>
  </si>
  <si>
    <t>vcacarfueldata.org.uk</t>
  </si>
  <si>
    <t>amba-hotel.com</t>
  </si>
  <si>
    <t>brainmind.com</t>
  </si>
  <si>
    <t>buvmateriali.com</t>
  </si>
  <si>
    <t>gengateway.com</t>
  </si>
  <si>
    <t>gepur.com</t>
  </si>
  <si>
    <t>plan98.dk</t>
  </si>
  <si>
    <t>zimateb.ir</t>
  </si>
  <si>
    <t>smartpet.ru</t>
  </si>
  <si>
    <t>u-tube.ru</t>
  </si>
  <si>
    <t>352processservers.com</t>
  </si>
  <si>
    <t>cibil.com</t>
  </si>
  <si>
    <t>parish-supply.com</t>
  </si>
  <si>
    <t>pioneerpowersports.com</t>
  </si>
  <si>
    <t>tetracycline-antibiotic.com</t>
  </si>
  <si>
    <t>unocoin.com</t>
  </si>
  <si>
    <t>buff.es</t>
  </si>
  <si>
    <t>blackleaf.com</t>
  </si>
  <si>
    <t>cuevasdeldrach.com</t>
  </si>
  <si>
    <t>planostar.com</t>
  </si>
  <si>
    <t>shangdiyiyuan.com</t>
  </si>
  <si>
    <t>uniquearticlewizard.com</t>
  </si>
  <si>
    <t>instalace-charvat.cz</t>
  </si>
  <si>
    <t>zdravicz.cz</t>
  </si>
  <si>
    <t>alainfauquet.fr</t>
  </si>
  <si>
    <t>forumjudi.info</t>
  </si>
  <si>
    <t>smotri-kak-ebutsa.info</t>
  </si>
  <si>
    <t>iranrookesh.ir</t>
  </si>
  <si>
    <t>snapmart.jp</t>
  </si>
  <si>
    <t>nls.net</t>
  </si>
  <si>
    <t>igri-malchikov.ru</t>
  </si>
  <si>
    <t>october15th.com</t>
  </si>
  <si>
    <t>umccommunity.org</t>
  </si>
  <si>
    <t>zoohoo.sk</t>
  </si>
  <si>
    <t>buysumatriptanonline.biz</t>
  </si>
  <si>
    <t>bethelregionalhs.com</t>
  </si>
  <si>
    <t>comparebusinessproducts.com</t>
  </si>
  <si>
    <t>vpike.com</t>
  </si>
  <si>
    <t>medisearch.co.jp</t>
  </si>
  <si>
    <t>lineage2club.ru</t>
  </si>
  <si>
    <t>anfup.cl</t>
  </si>
  <si>
    <t>couromoda.com</t>
  </si>
  <si>
    <t>esprit-racing.com</t>
  </si>
  <si>
    <t>ghanagrio.com</t>
  </si>
  <si>
    <t>hit-hut.com</t>
  </si>
  <si>
    <t>hm-7.com</t>
  </si>
  <si>
    <t>atu.org</t>
  </si>
  <si>
    <t>goodwill.pl</t>
  </si>
  <si>
    <t>aierchina.com</t>
  </si>
  <si>
    <t>farmaceuticonline.com</t>
  </si>
  <si>
    <t>rasputina.com</t>
  </si>
  <si>
    <t>lesmutuellesdupayshaut.fr</t>
  </si>
  <si>
    <t>creatingbalanceconference.org</t>
  </si>
  <si>
    <t>phibetasigma1914.org</t>
  </si>
  <si>
    <t>tutevilla.org</t>
  </si>
  <si>
    <t>wearethecure.org</t>
  </si>
  <si>
    <t>trivadis.com</t>
  </si>
  <si>
    <t>versaillesrestaurant.com</t>
  </si>
  <si>
    <t>regafi.fr</t>
  </si>
  <si>
    <t>canada-pharmacyonline.top</t>
  </si>
  <si>
    <t>kenhchungcuonline.xyz</t>
  </si>
  <si>
    <t>tinnhadat24h.xyz</t>
  </si>
  <si>
    <t>compassion.ca</t>
  </si>
  <si>
    <t>hotelsinrudrapur.com</t>
  </si>
  <si>
    <t>paspstudio.com</t>
  </si>
  <si>
    <t>decideo.fr</t>
  </si>
  <si>
    <t>fntp.fr</t>
  </si>
  <si>
    <t>muk.ac.ir</t>
  </si>
  <si>
    <t>nest-online.jp</t>
  </si>
  <si>
    <t>boreal.org</t>
  </si>
  <si>
    <t>clubabarth.org</t>
  </si>
  <si>
    <t>anizm.xyz</t>
  </si>
  <si>
    <t>eldoradosparesorts.com</t>
  </si>
  <si>
    <t>supremohosting.com</t>
  </si>
  <si>
    <t>triradar.com</t>
  </si>
  <si>
    <t>virusremovalpros.com</t>
  </si>
  <si>
    <t>cityofranchocordova.org</t>
  </si>
  <si>
    <t>kardiokonf.pl</t>
  </si>
  <si>
    <t>mp-eparhia.org.ua</t>
  </si>
  <si>
    <t>msongz.cn</t>
  </si>
  <si>
    <t>eclecticraven.com</t>
  </si>
  <si>
    <t>louisefili.com</t>
  </si>
  <si>
    <t>mytokri.com</t>
  </si>
  <si>
    <t>paydayloansitr.com</t>
  </si>
  <si>
    <t>yogitimes.com</t>
  </si>
  <si>
    <t>popwebdesign.net</t>
  </si>
  <si>
    <t>fotografuj.pl</t>
  </si>
  <si>
    <t>carcabin.com</t>
  </si>
  <si>
    <t>cjhuawu.com</t>
  </si>
  <si>
    <t>futurebazaar.com</t>
  </si>
  <si>
    <t>m-ro7e.com</t>
  </si>
  <si>
    <t>sxdtzn.com</t>
  </si>
  <si>
    <t>youshine.in</t>
  </si>
  <si>
    <t>jari.or.jp</t>
  </si>
  <si>
    <t>commander-viagra-generique.net</t>
  </si>
  <si>
    <t>wizfest.us</t>
  </si>
  <si>
    <t>xn--80aavs.xn--p1ai</t>
  </si>
  <si>
    <t>Ð°Ð¼Ð°Ð·.Ñ€Ñ„</t>
  </si>
  <si>
    <t>anadoluparkbahceler.com</t>
  </si>
  <si>
    <t>fuxinbank.com</t>
  </si>
  <si>
    <t>lcdegitim.com</t>
  </si>
  <si>
    <t>trikonstarcom.com</t>
  </si>
  <si>
    <t>viagraonlinemed.com</t>
  </si>
  <si>
    <t>art-babes-girls.info</t>
  </si>
  <si>
    <t>integratedessences.net</t>
  </si>
  <si>
    <t>noahsclassifieds.org</t>
  </si>
  <si>
    <t>0n-cinema.ru</t>
  </si>
  <si>
    <t>gioithieuduanchungcu24h.xyz</t>
  </si>
  <si>
    <t>fm102.com.br</t>
  </si>
  <si>
    <t>mechr.com</t>
  </si>
  <si>
    <t>priceharbour.com</t>
  </si>
  <si>
    <t>umedvidku.cz</t>
  </si>
  <si>
    <t>box-free-tv-xxx.info</t>
  </si>
  <si>
    <t>piaseczno24.net</t>
  </si>
  <si>
    <t>videoprobki.ua</t>
  </si>
  <si>
    <t>bigredapparel.co.uk</t>
  </si>
  <si>
    <t>asiamanhub.com</t>
  </si>
  <si>
    <t>fsmnews.com</t>
  </si>
  <si>
    <t>hbogola.com</t>
  </si>
  <si>
    <t>southernpigskin.com</t>
  </si>
  <si>
    <t>staplescenterticketsales.com</t>
  </si>
  <si>
    <t>truthseekerdaily.com</t>
  </si>
  <si>
    <t>recykla-glas.cz</t>
  </si>
  <si>
    <t>rkmajer.cz</t>
  </si>
  <si>
    <t>juniv.edu</t>
  </si>
  <si>
    <t>hawkscode.in</t>
  </si>
  <si>
    <t>inzerciabratislava.sk</t>
  </si>
  <si>
    <t>curriesonline.co.uk</t>
  </si>
  <si>
    <t>nrm.gov.au</t>
  </si>
  <si>
    <t>delegatedtodone.com</t>
  </si>
  <si>
    <t>worldeleven.com</t>
  </si>
  <si>
    <t>kv1chamera.edu.in</t>
  </si>
  <si>
    <t>adam-carr.net</t>
  </si>
  <si>
    <t>winafreeiphone6.net</t>
  </si>
  <si>
    <t>alterbin.org</t>
  </si>
  <si>
    <t>hawaiiankingdom.org</t>
  </si>
  <si>
    <t>f10wiki.com</t>
  </si>
  <si>
    <t>quality-media.com</t>
  </si>
  <si>
    <t>dieterheich.de</t>
  </si>
  <si>
    <t>123people.fr</t>
  </si>
  <si>
    <t>dientu247.net</t>
  </si>
  <si>
    <t>wtcexpo.com.pl</t>
  </si>
  <si>
    <t>inkubatory.pl</t>
  </si>
  <si>
    <t>yabadaba.ru</t>
  </si>
  <si>
    <t>intelico.com.au</t>
  </si>
  <si>
    <t>rajahost.biz</t>
  </si>
  <si>
    <t>sindmec.com.br</t>
  </si>
  <si>
    <t>god-rabat.com</t>
  </si>
  <si>
    <t>hawksun.com</t>
  </si>
  <si>
    <t>jxnczoo.com</t>
  </si>
  <si>
    <t>supplementscanada.com</t>
  </si>
  <si>
    <t>rybshop-lz.cz</t>
  </si>
  <si>
    <t>dundb.co.il</t>
  </si>
  <si>
    <t>mobomarket.net</t>
  </si>
  <si>
    <t>atasite.org</t>
  </si>
  <si>
    <t>pivithurunet.tv</t>
  </si>
  <si>
    <t>approvedindex.co.uk</t>
  </si>
  <si>
    <t>barrattlondondevelopments.co.uk</t>
  </si>
  <si>
    <t>americas-pet-store.com</t>
  </si>
  <si>
    <t>binbango.com</t>
  </si>
  <si>
    <t>fantasiafest.com</t>
  </si>
  <si>
    <t>lacasaguatemala.com</t>
  </si>
  <si>
    <t>sparepencil.com</t>
  </si>
  <si>
    <t>wjsenwei.com</t>
  </si>
  <si>
    <t>pandoraringe.de</t>
  </si>
  <si>
    <t>architecture-studio.fr</t>
  </si>
  <si>
    <t>supplement4u-90.info</t>
  </si>
  <si>
    <t>mypage.ne.jp</t>
  </si>
  <si>
    <t>londonlives.org</t>
  </si>
  <si>
    <t>librosmedicos.pe</t>
  </si>
  <si>
    <t>woko2.pl</t>
  </si>
  <si>
    <t>foxmovies.com.au</t>
  </si>
  <si>
    <t>fastway.com.au</t>
  </si>
  <si>
    <t>enmisblogs.com</t>
  </si>
  <si>
    <t>sattamatkatips.me</t>
  </si>
  <si>
    <t>borsabist.net</t>
  </si>
  <si>
    <t>zgxl.net</t>
  </si>
  <si>
    <t>appliancesonlinesale.com.au</t>
  </si>
  <si>
    <t>laboratorioapucarana.com.br</t>
  </si>
  <si>
    <t>creativekristiedesigns.com</t>
  </si>
  <si>
    <t>dashuzixun.com</t>
  </si>
  <si>
    <t>eegspectrum.com</t>
  </si>
  <si>
    <t>redrockinternational.com</t>
  </si>
  <si>
    <t>schf88.com</t>
  </si>
  <si>
    <t>zionportharcourt.coop</t>
  </si>
  <si>
    <t>bharatcollege.in</t>
  </si>
  <si>
    <t>pzhgpzabkowiceslaskie.pl</t>
  </si>
  <si>
    <t>edinburgh-festivals.com</t>
  </si>
  <si>
    <t>embacubasiria.com</t>
  </si>
  <si>
    <t>peresprojects.com</t>
  </si>
  <si>
    <t>iriset.org</t>
  </si>
  <si>
    <t>alpharen.co.uk</t>
  </si>
  <si>
    <t>v-noithat.xyz</t>
  </si>
  <si>
    <t>orindaben.com</t>
  </si>
  <si>
    <t>portigal.com</t>
  </si>
  <si>
    <t>circolocrocecasavatore.gov.it</t>
  </si>
  <si>
    <t>shoemart.co.jp</t>
  </si>
  <si>
    <t>palangaholiday.lt</t>
  </si>
  <si>
    <t>mercibassocosto.net</t>
  </si>
  <si>
    <t>graphicwitness.org</t>
  </si>
  <si>
    <t>laumeiersculpturepark.org</t>
  </si>
  <si>
    <t>mprfn.org</t>
  </si>
  <si>
    <t>zaek.com.br</t>
  </si>
  <si>
    <t>bbsplanusa.cn</t>
  </si>
  <si>
    <t>elitesport.com</t>
  </si>
  <si>
    <t>milordcompany.com</t>
  </si>
  <si>
    <t>thrivingwriter.com</t>
  </si>
  <si>
    <t>wybrac-drzwi.com</t>
  </si>
  <si>
    <t>zgjzlw.com</t>
  </si>
  <si>
    <t>vinarstvisvoboda.cz</t>
  </si>
  <si>
    <t>stadthorstmar.de</t>
  </si>
  <si>
    <t>sg588.net</t>
  </si>
  <si>
    <t>ammainstreet.org</t>
  </si>
  <si>
    <t>consciencia.org</t>
  </si>
  <si>
    <t>resetdoc.org</t>
  </si>
  <si>
    <t>minicabsbarnes.co.uk</t>
  </si>
  <si>
    <t>autoinsurancequotesfl.us</t>
  </si>
  <si>
    <t>gec.co</t>
  </si>
  <si>
    <t>9bin.com</t>
  </si>
  <si>
    <t>bigshot.com</t>
  </si>
  <si>
    <t>gamevalt.com</t>
  </si>
  <si>
    <t>levensfase.com</t>
  </si>
  <si>
    <t>zxwforum.com</t>
  </si>
  <si>
    <t>casr3pm.sn</t>
  </si>
  <si>
    <t>xirox.us</t>
  </si>
  <si>
    <t>paydayloancashexpressadvanceloans.accountant</t>
  </si>
  <si>
    <t>visa.com.au</t>
  </si>
  <si>
    <t>acfujian.com</t>
  </si>
  <si>
    <t>emfacts.com</t>
  </si>
  <si>
    <t>hiwifi.com</t>
  </si>
  <si>
    <t>juicemagazine.com</t>
  </si>
  <si>
    <t>littlefashiongallery.com</t>
  </si>
  <si>
    <t>noplag.com</t>
  </si>
  <si>
    <t>ohenryscoffees.com</t>
  </si>
  <si>
    <t>pallieres.com</t>
  </si>
  <si>
    <t>progettosonora.com</t>
  </si>
  <si>
    <t>renewablehometips.com</t>
  </si>
  <si>
    <t>scl.hk</t>
  </si>
  <si>
    <t>2015bestnine.com</t>
  </si>
  <si>
    <t>airlabrador.com</t>
  </si>
  <si>
    <t>australianwebs.com</t>
  </si>
  <si>
    <t>groupe-esa.com</t>
  </si>
  <si>
    <t>ride2recovery.com</t>
  </si>
  <si>
    <t>wegotdis.com</t>
  </si>
  <si>
    <t>bobecoingatlan.hu</t>
  </si>
  <si>
    <t>tavo-baldai.lt</t>
  </si>
  <si>
    <t>1-800-airportparking.net</t>
  </si>
  <si>
    <t>dakota-truck.net</t>
  </si>
  <si>
    <t>mdscope.net</t>
  </si>
  <si>
    <t>b-e-f.org</t>
  </si>
  <si>
    <t>nidotorrecillas.edu.pe</t>
  </si>
  <si>
    <t>eliteforum.biz</t>
  </si>
  <si>
    <t>lightsystemsoft.com.br</t>
  </si>
  <si>
    <t>beibeimy.cn</t>
  </si>
  <si>
    <t>bassturdz.com</t>
  </si>
  <si>
    <t>firejoemorgan.com</t>
  </si>
  <si>
    <t>justcavalli.com</t>
  </si>
  <si>
    <t>mothersblossoms.com</t>
  </si>
  <si>
    <t>mvsm.com</t>
  </si>
  <si>
    <t>popeyemalta.com</t>
  </si>
  <si>
    <t>sanjarbek.com</t>
  </si>
  <si>
    <t>sleepingbaby.net</t>
  </si>
  <si>
    <t>dbay.vn</t>
  </si>
  <si>
    <t>raphamendonca.com.br</t>
  </si>
  <si>
    <t>v10.com.br</t>
  </si>
  <si>
    <t>trvlbooking.ca</t>
  </si>
  <si>
    <t>gwgz.com</t>
  </si>
  <si>
    <t>jgateplus.com</t>
  </si>
  <si>
    <t>juliusvonbismarck.com</t>
  </si>
  <si>
    <t>marketingsolutionsnm.com</t>
  </si>
  <si>
    <t>nalosolutions.com</t>
  </si>
  <si>
    <t>scrapbookmax.com</t>
  </si>
  <si>
    <t>xxhysgc.com</t>
  </si>
  <si>
    <t>angololcson.hu</t>
  </si>
  <si>
    <t>najafovs.net</t>
  </si>
  <si>
    <t>risecsp.net</t>
  </si>
  <si>
    <t>bit-player.org</t>
  </si>
  <si>
    <t>mychildrensteeth.org</t>
  </si>
  <si>
    <t>azarkiewicznieruchomosci.pl</t>
  </si>
  <si>
    <t>sportfakt.ru</t>
  </si>
  <si>
    <t>robertwalters.co.uk</t>
  </si>
  <si>
    <t>ijaws.biz</t>
  </si>
  <si>
    <t>arauco.cl</t>
  </si>
  <si>
    <t>gzxilian.com</t>
  </si>
  <si>
    <t>loveyourliverfoundation.com</t>
  </si>
  <si>
    <t>smkbn666.com</t>
  </si>
  <si>
    <t>syt358.com</t>
  </si>
  <si>
    <t>tryessayhelp.com</t>
  </si>
  <si>
    <t>varikkattukudumbam.com</t>
  </si>
  <si>
    <t>cubanacan.cu</t>
  </si>
  <si>
    <t>frauen-informatik-geschichte.de</t>
  </si>
  <si>
    <t>vandmedditlogo.dk</t>
  </si>
  <si>
    <t>atenai.eu</t>
  </si>
  <si>
    <t>leitrimobserver.ie</t>
  </si>
  <si>
    <t>yogiberramuseum.org</t>
  </si>
  <si>
    <t>24lib.ru</t>
  </si>
  <si>
    <t>carinsurancequotes5.top</t>
  </si>
  <si>
    <t>bedford.ac.uk</t>
  </si>
  <si>
    <t>smolensk.ws</t>
  </si>
  <si>
    <t>casalbernocchi.com</t>
  </si>
  <si>
    <t>g9g.com</t>
  </si>
  <si>
    <t>guideads.com</t>
  </si>
  <si>
    <t>martialdevelopment.com</t>
  </si>
  <si>
    <t>mscabs.com</t>
  </si>
  <si>
    <t>parcusgroup.com</t>
  </si>
  <si>
    <t>provincetown.com</t>
  </si>
  <si>
    <t>rouses.com</t>
  </si>
  <si>
    <t>subsa.cz</t>
  </si>
  <si>
    <t>larondineimmobiliare.it</t>
  </si>
  <si>
    <t>techpoint.org</t>
  </si>
  <si>
    <t>emartdeko.pl</t>
  </si>
  <si>
    <t>viagrapills.trade</t>
  </si>
  <si>
    <t>schoolhill.com.au</t>
  </si>
  <si>
    <t>cortinaimmobiliare.com</t>
  </si>
  <si>
    <t>joshentc.com</t>
  </si>
  <si>
    <t>maltiman.com</t>
  </si>
  <si>
    <t>modirdoc.com</t>
  </si>
  <si>
    <t>richmondschoolkarate.com</t>
  </si>
  <si>
    <t>supmusculation.fr</t>
  </si>
  <si>
    <t>a-zet.co.jp</t>
  </si>
  <si>
    <t>nym.org</t>
  </si>
  <si>
    <t>biurorachunkoweswietokrzyskie.pl</t>
  </si>
  <si>
    <t>buy-stromectol.click</t>
  </si>
  <si>
    <t>babystyle.com</t>
  </si>
  <si>
    <t>elaphblog.com</t>
  </si>
  <si>
    <t>facup.com</t>
  </si>
  <si>
    <t>globaltechworld.com</t>
  </si>
  <si>
    <t>golee.com</t>
  </si>
  <si>
    <t>hldyizhi.com</t>
  </si>
  <si>
    <t>kulicka.com</t>
  </si>
  <si>
    <t>transcendenttea.com</t>
  </si>
  <si>
    <t>weddingforward.com</t>
  </si>
  <si>
    <t>paradis-tur.md</t>
  </si>
  <si>
    <t>iavian.net</t>
  </si>
  <si>
    <t>jjlpin.cn</t>
  </si>
  <si>
    <t>anccreation.com</t>
  </si>
  <si>
    <t>eoni.com</t>
  </si>
  <si>
    <t>goatheadwarriors.com</t>
  </si>
  <si>
    <t>icamag.com</t>
  </si>
  <si>
    <t>jonglassofficial.com</t>
  </si>
  <si>
    <t>propertywander.com</t>
  </si>
  <si>
    <t>scionintl.com</t>
  </si>
  <si>
    <t>researchinlearningtechnology.net</t>
  </si>
  <si>
    <t>signis.net</t>
  </si>
  <si>
    <t>eksat.org</t>
  </si>
  <si>
    <t>solidar.org</t>
  </si>
  <si>
    <t>chavesferreira.pt</t>
  </si>
  <si>
    <t>airmaxstore.co.uk</t>
  </si>
  <si>
    <t>renx.ca</t>
  </si>
  <si>
    <t>actionvillage.com</t>
  </si>
  <si>
    <t>montbard.com</t>
  </si>
  <si>
    <t>hillert.in</t>
  </si>
  <si>
    <t>freenet.kz</t>
  </si>
  <si>
    <t>nbsm.gov.np</t>
  </si>
  <si>
    <t>tscpulpitseries.org</t>
  </si>
  <si>
    <t>thai-in.se</t>
  </si>
  <si>
    <t>airjordanshoes.net.co</t>
  </si>
  <si>
    <t>bossnotwatching.com</t>
  </si>
  <si>
    <t>bu6bu6a.com</t>
  </si>
  <si>
    <t>dsmpartnership.com</t>
  </si>
  <si>
    <t>ferrcam.com</t>
  </si>
  <si>
    <t>jessamykellyglass.com</t>
  </si>
  <si>
    <t>radionola.com</t>
  </si>
  <si>
    <t>acto.in</t>
  </si>
  <si>
    <t>baranpatogh.ir</t>
  </si>
  <si>
    <t>interaction-ivrea.it</t>
  </si>
  <si>
    <t>westhaus.com.pl</t>
  </si>
  <si>
    <t>sosnovka.su</t>
  </si>
  <si>
    <t>bargegroup.co.uk</t>
  </si>
  <si>
    <t>facuryepalma.com.br</t>
  </si>
  <si>
    <t>ankararafsistemleri.com</t>
  </si>
  <si>
    <t>certifiedcourtreportersandvideo.com</t>
  </si>
  <si>
    <t>ebicycles.com</t>
  </si>
  <si>
    <t>ezietell.com</t>
  </si>
  <si>
    <t>guccimaneonline.com</t>
  </si>
  <si>
    <t>vetiverse.com</t>
  </si>
  <si>
    <t>yuanct.com</t>
  </si>
  <si>
    <t>guerramutante.es</t>
  </si>
  <si>
    <t>jonahome.net</t>
  </si>
  <si>
    <t>inecnigeria.org</t>
  </si>
  <si>
    <t>naturline.com.pl</t>
  </si>
  <si>
    <t>peatmoss.ru</t>
  </si>
  <si>
    <t>terna-opt.ru</t>
  </si>
  <si>
    <t>talent-sport.co.uk</t>
  </si>
  <si>
    <t>astraclub.by</t>
  </si>
  <si>
    <t>fy114.com.cn</t>
  </si>
  <si>
    <t>brucesilverstein.com</t>
  </si>
  <si>
    <t>jittapa.com</t>
  </si>
  <si>
    <t>mhotspot.com</t>
  </si>
  <si>
    <t>immolivehome.cz</t>
  </si>
  <si>
    <t>businessfightspoverty.org</t>
  </si>
  <si>
    <t>sfei.org</t>
  </si>
  <si>
    <t>davidhigham.co.uk</t>
  </si>
  <si>
    <t>cbb.gov.bh</t>
  </si>
  <si>
    <t>higif.cn</t>
  </si>
  <si>
    <t>138921.com</t>
  </si>
  <si>
    <t>bandarlampungnews.com</t>
  </si>
  <si>
    <t>bullheadcity.com</t>
  </si>
  <si>
    <t>buyfioriceteasily.com</t>
  </si>
  <si>
    <t>comafitalia.com</t>
  </si>
  <si>
    <t>gdlipeng.com</t>
  </si>
  <si>
    <t>hellbill.com</t>
  </si>
  <si>
    <t>idc-online.com</t>
  </si>
  <si>
    <t>jbl99.com</t>
  </si>
  <si>
    <t>mychiptime.com</t>
  </si>
  <si>
    <t>porkyhost.com</t>
  </si>
  <si>
    <t>russelltribunalonpalestine.com</t>
  </si>
  <si>
    <t>sogarab.com</t>
  </si>
  <si>
    <t>superarmy.com</t>
  </si>
  <si>
    <t>swiftnewmedia.com</t>
  </si>
  <si>
    <t>tripleetechnologies.com</t>
  </si>
  <si>
    <t>wikinights.com</t>
  </si>
  <si>
    <t>sergeymol.nl</t>
  </si>
  <si>
    <t>realfagakademiet.no</t>
  </si>
  <si>
    <t>blackpublicmedia.org</t>
  </si>
  <si>
    <t>jctcuonline.org</t>
  </si>
  <si>
    <t>phnompenhmarathon.org</t>
  </si>
  <si>
    <t>muszyna.pl</t>
  </si>
  <si>
    <t>oiff.com.ua</t>
  </si>
  <si>
    <t>stambrose.org.au</t>
  </si>
  <si>
    <t>makolly.com.br</t>
  </si>
  <si>
    <t>albuterolinhaler.click</t>
  </si>
  <si>
    <t>baystatehealth.com</t>
  </si>
  <si>
    <t>champcarworldseries.com</t>
  </si>
  <si>
    <t>horrorchannel.com</t>
  </si>
  <si>
    <t>wilcopub.com</t>
  </si>
  <si>
    <t>watc.edu</t>
  </si>
  <si>
    <t>misdudas.es</t>
  </si>
  <si>
    <t>lisinopril-5mg.gdn</t>
  </si>
  <si>
    <t>pressurecooker.net</t>
  </si>
  <si>
    <t>tsepi.ru</t>
  </si>
  <si>
    <t>modacar.com.tr</t>
  </si>
  <si>
    <t>vpod.tv</t>
  </si>
  <si>
    <t>miraclebustfreetrial.xyz</t>
  </si>
  <si>
    <t>coachhandbags.click</t>
  </si>
  <si>
    <t>qda.gov.cn</t>
  </si>
  <si>
    <t>duocphamquocte.com</t>
  </si>
  <si>
    <t>hiromimusic.com</t>
  </si>
  <si>
    <t>kailek.com</t>
  </si>
  <si>
    <t>southasianewsline.com</t>
  </si>
  <si>
    <t>eril.net</t>
  </si>
  <si>
    <t>caastro.org</t>
  </si>
  <si>
    <t>chipmedicaid.org</t>
  </si>
  <si>
    <t>mainegeneral.org</t>
  </si>
  <si>
    <t>academyoforatory.co.uk</t>
  </si>
  <si>
    <t>chrome-store.co.uk</t>
  </si>
  <si>
    <t>shaplus.com</t>
  </si>
  <si>
    <t>tpusa.com</t>
  </si>
  <si>
    <t>20mgonline-cialis.net</t>
  </si>
  <si>
    <t>articleonlinedirectory.com</t>
  </si>
  <si>
    <t>automateshow.com</t>
  </si>
  <si>
    <t>circlevilleherald.com</t>
  </si>
  <si>
    <t>freshsouq.com</t>
  </si>
  <si>
    <t>genemodulation.com</t>
  </si>
  <si>
    <t>katytimes.com</t>
  </si>
  <si>
    <t>rescuetowtruck.com</t>
  </si>
  <si>
    <t>sembrat.com</t>
  </si>
  <si>
    <t>taotugirl.com</t>
  </si>
  <si>
    <t>trinityrep.com</t>
  </si>
  <si>
    <t>vilajoya.com</t>
  </si>
  <si>
    <t>feuerwehr-freden.de</t>
  </si>
  <si>
    <t>eurax.lol</t>
  </si>
  <si>
    <t>expedia.com.my</t>
  </si>
  <si>
    <t>happyhealthy.news</t>
  </si>
  <si>
    <t>libertarianinstitute.org</t>
  </si>
  <si>
    <t>buy-propecia.click</t>
  </si>
  <si>
    <t>hbokay.com</t>
  </si>
  <si>
    <t>ilemoned.com</t>
  </si>
  <si>
    <t>lawyersclubindia.com</t>
  </si>
  <si>
    <t>provoscooter.com</t>
  </si>
  <si>
    <t>t-dsyy.com</t>
  </si>
  <si>
    <t>cccnj.edu</t>
  </si>
  <si>
    <t>theccd.ie</t>
  </si>
  <si>
    <t>prima-news.ru</t>
  </si>
  <si>
    <t>spacedock.ru</t>
  </si>
  <si>
    <t>buyeffexor.click</t>
  </si>
  <si>
    <t>repostapp.com</t>
  </si>
  <si>
    <t>teamseahawksproshop.com</t>
  </si>
  <si>
    <t>thecreativeindependent.com</t>
  </si>
  <si>
    <t>zrainone.com</t>
  </si>
  <si>
    <t>anonymous.com</t>
  </si>
  <si>
    <t>diaokejiaocheng.com</t>
  </si>
  <si>
    <t>hawthorneheights.com</t>
  </si>
  <si>
    <t>qni.com</t>
  </si>
  <si>
    <t>raidersnewsupdate.com</t>
  </si>
  <si>
    <t>zoloft-50mg.gdn</t>
  </si>
  <si>
    <t>allgamesbeta.info</t>
  </si>
  <si>
    <t>ux.pl</t>
  </si>
  <si>
    <t>beardyman.co.uk</t>
  </si>
  <si>
    <t>fairbanksalaska.us</t>
  </si>
  <si>
    <t>valtrex-online.us</t>
  </si>
  <si>
    <t>321campaign.com</t>
  </si>
  <si>
    <t>aiyellow.com</t>
  </si>
  <si>
    <t>axiomverge.com</t>
  </si>
  <si>
    <t>cavalryscs.com</t>
  </si>
  <si>
    <t>cn5c.com</t>
  </si>
  <si>
    <t>data-economy.com</t>
  </si>
  <si>
    <t>datavideo.com</t>
  </si>
  <si>
    <t>gloriagaynor.com</t>
  </si>
  <si>
    <t>miklsoft.com</t>
  </si>
  <si>
    <t>retinanoprescriptionbuy.com</t>
  </si>
  <si>
    <t>ucsfcme.com</t>
  </si>
  <si>
    <t>wu-qiang.com</t>
  </si>
  <si>
    <t>doxy-100.gdn</t>
  </si>
  <si>
    <t>amitriptyline-hcl.gdn</t>
  </si>
  <si>
    <t>nuagenetworks.net</t>
  </si>
  <si>
    <t>specflow.org</t>
  </si>
  <si>
    <t>nccl.org.uk</t>
  </si>
  <si>
    <t>aer.gov.au</t>
  </si>
  <si>
    <t>progression-alpin.ch</t>
  </si>
  <si>
    <t>blossom.co</t>
  </si>
  <si>
    <t>clubdemo.com</t>
  </si>
  <si>
    <t>pfizercareers.com</t>
  </si>
  <si>
    <t>rasalvatore.com</t>
  </si>
  <si>
    <t>slubillikens.com</t>
  </si>
  <si>
    <t>lacantinetta.it</t>
  </si>
  <si>
    <t>lafkon.net</t>
  </si>
  <si>
    <t>synthesis.net</t>
  </si>
  <si>
    <t>claranet.nl</t>
  </si>
  <si>
    <t>gamemania.nl</t>
  </si>
  <si>
    <t>sacairports.org</t>
  </si>
  <si>
    <t>cftsanagustin.cl</t>
  </si>
  <si>
    <t>cet.com</t>
  </si>
  <si>
    <t>hotelgrandpacific.com</t>
  </si>
  <si>
    <t>kiraliktekne.com</t>
  </si>
  <si>
    <t>seoworks.com</t>
  </si>
  <si>
    <t>sundoginteractive.com</t>
  </si>
  <si>
    <t>thepackersnflfanshop.com</t>
  </si>
  <si>
    <t>thetitansfansclub.com</t>
  </si>
  <si>
    <t>topcoldairintake.com</t>
  </si>
  <si>
    <t>epoll.me</t>
  </si>
  <si>
    <t>fni.no</t>
  </si>
  <si>
    <t>estrace.us</t>
  </si>
  <si>
    <t>proia.bg</t>
  </si>
  <si>
    <t>bigfoot4x4.com</t>
  </si>
  <si>
    <t>digby.com</t>
  </si>
  <si>
    <t>emmicroelectronic.com</t>
  </si>
  <si>
    <t>fotografosanfrancisco.com</t>
  </si>
  <si>
    <t>jaguarsauthenticonline.com</t>
  </si>
  <si>
    <t>scarecrowpress.com</t>
  </si>
  <si>
    <t>linedambulow.dk</t>
  </si>
  <si>
    <t>pricescialis-tablets.net</t>
  </si>
  <si>
    <t>fed.gov.au</t>
  </si>
  <si>
    <t>100-net.cn</t>
  </si>
  <si>
    <t>34law.com</t>
  </si>
  <si>
    <t>joebageant.com</t>
  </si>
  <si>
    <t>lch777.com</t>
  </si>
  <si>
    <t>mitsubishi-presentations.com</t>
  </si>
  <si>
    <t>redditenhancementsuite.com</t>
  </si>
  <si>
    <t>searls.com</t>
  </si>
  <si>
    <t>vinnylingham.com</t>
  </si>
  <si>
    <t>playmylist.fr</t>
  </si>
  <si>
    <t>cert-killer.net</t>
  </si>
  <si>
    <t>paginasamarillas.com.pe</t>
  </si>
  <si>
    <t>nukat.edu.pl</t>
  </si>
  <si>
    <t>atenolol-25-mg.us</t>
  </si>
  <si>
    <t>citalopramhbr20mg.click</t>
  </si>
  <si>
    <t>koshyjohn.com</t>
  </si>
  <si>
    <t>nervomusic.com</t>
  </si>
  <si>
    <t>sailplanedirectory.com</t>
  </si>
  <si>
    <t>woodway.com</t>
  </si>
  <si>
    <t>bbi-europe.eu</t>
  </si>
  <si>
    <t>buy-doxycycline-online.gdn</t>
  </si>
  <si>
    <t>miti.go.jp</t>
  </si>
  <si>
    <t>zithromax.lol</t>
  </si>
  <si>
    <t>dvbshop.net</t>
  </si>
  <si>
    <t>telemedellin.tv</t>
  </si>
  <si>
    <t>dinosaurdesigns.com.au</t>
  </si>
  <si>
    <t>gjcanyin.cn</t>
  </si>
  <si>
    <t>biddingfortravel.com</t>
  </si>
  <si>
    <t>kidk.com</t>
  </si>
  <si>
    <t>rubyskye.com</t>
  </si>
  <si>
    <t>vwdieselinfo.com</t>
  </si>
  <si>
    <t>otc-viagra.gdn</t>
  </si>
  <si>
    <t>sildenafil-100mg.gdn</t>
  </si>
  <si>
    <t>gifb.in</t>
  </si>
  <si>
    <t>motrinonline.link</t>
  </si>
  <si>
    <t>microzide.link</t>
  </si>
  <si>
    <t>usabilitynet.org</t>
  </si>
  <si>
    <t>wicip.org</t>
  </si>
  <si>
    <t>reeddesign.co.uk</t>
  </si>
  <si>
    <t>acyclovir-400-mg.us</t>
  </si>
  <si>
    <t>louvreabudhabi.ae</t>
  </si>
  <si>
    <t>gynelotrimin.bid</t>
  </si>
  <si>
    <t>all4pack.com</t>
  </si>
  <si>
    <t>hoverdiary.com</t>
  </si>
  <si>
    <t>organicnewsroom.com</t>
  </si>
  <si>
    <t>punksbusted.com</t>
  </si>
  <si>
    <t>quinessence.com</t>
  </si>
  <si>
    <t>istart.org</t>
  </si>
  <si>
    <t>kcata.org</t>
  </si>
  <si>
    <t>politicalcritique.org</t>
  </si>
  <si>
    <t>theregreview.org</t>
  </si>
  <si>
    <t>brandnewschool.com</t>
  </si>
  <si>
    <t>charlizetheron.com</t>
  </si>
  <si>
    <t>masters-series.com</t>
  </si>
  <si>
    <t>samsungdforum.com</t>
  </si>
  <si>
    <t>supercratebox.com</t>
  </si>
  <si>
    <t>theocacao.com</t>
  </si>
  <si>
    <t>career.org</t>
  </si>
  <si>
    <t>ibhe.org</t>
  </si>
  <si>
    <t>arscc.com.tw</t>
  </si>
  <si>
    <t>flonase.us</t>
  </si>
  <si>
    <t>buyalli.click</t>
  </si>
  <si>
    <t>gnydm.com</t>
  </si>
  <si>
    <t>webinspector.com</t>
  </si>
  <si>
    <t>wmrjpc.com</t>
  </si>
  <si>
    <t>autoinsurance356.net</t>
  </si>
  <si>
    <t>vigara.review</t>
  </si>
  <si>
    <t>hearme.ae</t>
  </si>
  <si>
    <t>shimen.gov.cn</t>
  </si>
  <si>
    <t>publicliterature.org</t>
  </si>
  <si>
    <t>watermillcenter.org</t>
  </si>
  <si>
    <t>alyeska-pipe.com</t>
  </si>
  <si>
    <t>timelines.com</t>
  </si>
  <si>
    <t>tetracyclineonline.gdn</t>
  </si>
  <si>
    <t>cialisfordailyuse.link</t>
  </si>
  <si>
    <t>nnin.org</t>
  </si>
  <si>
    <t>altace.us</t>
  </si>
  <si>
    <t>bipolarlifestyles.com</t>
  </si>
  <si>
    <t>everblocksystems.com</t>
  </si>
  <si>
    <t>atarax-online.gdn</t>
  </si>
  <si>
    <t>amnesty-usa.org</t>
  </si>
  <si>
    <t>sdforum.org</t>
  </si>
  <si>
    <t>buypaxil.party</t>
  </si>
  <si>
    <t>deutscheawm.com</t>
  </si>
  <si>
    <t>devhood.com</t>
  </si>
  <si>
    <t>e-infomax.com</t>
  </si>
  <si>
    <t>selftestengine.com</t>
  </si>
  <si>
    <t>zopomobileshop.com</t>
  </si>
  <si>
    <t>expopack.com.mx</t>
  </si>
  <si>
    <t>gfar.net</t>
  </si>
  <si>
    <t>xtow.net</t>
  </si>
  <si>
    <t>nijenrode.nl</t>
  </si>
  <si>
    <t>endep.webcam</t>
  </si>
  <si>
    <t>mmxxdd.com</t>
  </si>
  <si>
    <t>stopphubbing.com</t>
  </si>
  <si>
    <t>thembatour.com</t>
  </si>
  <si>
    <t>variationsonnormal.com</t>
  </si>
  <si>
    <t>cplus.org</t>
  </si>
  <si>
    <t>shuddhaguggulu.science</t>
  </si>
  <si>
    <t>buydeltasone.webcam</t>
  </si>
  <si>
    <t>coated.com</t>
  </si>
  <si>
    <t>coinkite.com</t>
  </si>
  <si>
    <t>heesenyachts.com</t>
  </si>
  <si>
    <t>price-of-viagra.science</t>
  </si>
  <si>
    <t>12oclock.cn</t>
  </si>
  <si>
    <t>gaijin.com</t>
  </si>
  <si>
    <t>maker8.com</t>
  </si>
  <si>
    <t>photosol.com</t>
  </si>
  <si>
    <t>serverpronto.com</t>
  </si>
  <si>
    <t>streetline.com</t>
  </si>
  <si>
    <t>azithromycin-250-mg.cricket</t>
  </si>
  <si>
    <t>iemss.org</t>
  </si>
  <si>
    <t>theelectroniccigarette.co.uk</t>
  </si>
  <si>
    <t>pentex.co</t>
  </si>
  <si>
    <t>iezvu.com</t>
  </si>
  <si>
    <t>primeessays.com</t>
  </si>
  <si>
    <t>tretinoincream005.date</t>
  </si>
  <si>
    <t>eulexin.science</t>
  </si>
  <si>
    <t>cialis-20mg.bid</t>
  </si>
  <si>
    <t>prazosin.bid</t>
  </si>
  <si>
    <t>gsk.ca</t>
  </si>
  <si>
    <t>45royale.com</t>
  </si>
  <si>
    <t>9gclub.com</t>
  </si>
  <si>
    <t>adastrarocket.com</t>
  </si>
  <si>
    <t>eterlogic.com</t>
  </si>
  <si>
    <t>scarymovie.com</t>
  </si>
  <si>
    <t>szhipower.com</t>
  </si>
  <si>
    <t>endep.cricket</t>
  </si>
  <si>
    <t>gnmagazine.org</t>
  </si>
  <si>
    <t>buyaygestin.bid</t>
  </si>
  <si>
    <t>ccd.com</t>
  </si>
  <si>
    <t>dpfoc.com</t>
  </si>
  <si>
    <t>thielaudio.com</t>
  </si>
  <si>
    <t>ampedstatus.org</t>
  </si>
  <si>
    <t>cpdpconferences.org</t>
  </si>
  <si>
    <t>malegrafxt.party</t>
  </si>
  <si>
    <t>fzga.gov.cn</t>
  </si>
  <si>
    <t>prednisolone-online.cricket</t>
  </si>
  <si>
    <t>crestor-10mg.cricket</t>
  </si>
  <si>
    <t>stop-hunger.org</t>
  </si>
  <si>
    <t>weatherscapes.com</t>
  </si>
  <si>
    <t>marginalia.org</t>
  </si>
  <si>
    <t>mobic-7-5.science</t>
  </si>
  <si>
    <t>umlchina.com</t>
  </si>
  <si>
    <t>depakote.us</t>
  </si>
  <si>
    <t>freeshare.us</t>
  </si>
  <si>
    <t>pedroshideaway.com</t>
  </si>
  <si>
    <t>bbcnc.org.uk</t>
  </si>
  <si>
    <t>cinch.com</t>
  </si>
  <si>
    <t>claritycon.com</t>
  </si>
  <si>
    <t>email-unlimited.com</t>
  </si>
  <si>
    <t>hc2gz.com</t>
  </si>
  <si>
    <t>hxsyz.com</t>
  </si>
  <si>
    <t>gablotykroll.pl</t>
  </si>
  <si>
    <t>cidr-report.org</t>
  </si>
  <si>
    <t>otc-viagra.science</t>
  </si>
  <si>
    <t>ankobeauty.com</t>
  </si>
  <si>
    <t>iiis.org</t>
  </si>
  <si>
    <t>compiere.org</t>
  </si>
  <si>
    <t>dark-alex.org</t>
  </si>
  <si>
    <t>pattayanet.com</t>
  </si>
  <si>
    <t>hurl.it</t>
  </si>
  <si>
    <t>iolanguage.com</t>
  </si>
  <si>
    <t>doxycycline-price.cricket</t>
  </si>
  <si>
    <t>humbug.org.au</t>
  </si>
  <si>
    <t>astrumfutura.com</t>
  </si>
  <si>
    <t>offog.org</t>
  </si>
  <si>
    <t>ps2pdf.com</t>
  </si>
  <si>
    <t>aaqno.com</t>
  </si>
  <si>
    <t>wqbtw.com</t>
  </si>
  <si>
    <t>uxdiz.com</t>
  </si>
  <si>
    <t>czttw.com</t>
  </si>
  <si>
    <t>uhuqd.com</t>
  </si>
  <si>
    <t>fcjar.com</t>
  </si>
  <si>
    <t>ixpxz.com</t>
  </si>
  <si>
    <t>qsfxj.com</t>
  </si>
  <si>
    <t>iqwmt.com</t>
  </si>
  <si>
    <t>liqeci.com</t>
  </si>
  <si>
    <t>namxjd.com</t>
  </si>
  <si>
    <t>xyqlep.com</t>
  </si>
  <si>
    <t>kbcle.com</t>
  </si>
  <si>
    <t>oljxg.com</t>
  </si>
  <si>
    <t>tuswn.com</t>
  </si>
  <si>
    <t>itjfw.com</t>
  </si>
  <si>
    <t>oyxcg.com</t>
  </si>
  <si>
    <t>fkkkb.com</t>
  </si>
  <si>
    <t>mfggd.com</t>
  </si>
  <si>
    <t>iqwqo.com</t>
  </si>
  <si>
    <t>ovzmj.com</t>
  </si>
  <si>
    <t>morepu.com</t>
  </si>
  <si>
    <t>boredfastfood.com</t>
  </si>
  <si>
    <t>jinganhome.com</t>
  </si>
  <si>
    <t>minecraftpecheats.com</t>
  </si>
  <si>
    <t>futonland.com</t>
  </si>
  <si>
    <t>theblockshop.com.au</t>
  </si>
  <si>
    <t>whoa.in</t>
  </si>
  <si>
    <t>maryorganizes.com</t>
  </si>
  <si>
    <t>dvnlp.de</t>
  </si>
  <si>
    <t>piperclassics.com</t>
  </si>
  <si>
    <t>time2013.com</t>
  </si>
  <si>
    <t>bjgxba.com</t>
  </si>
  <si>
    <t>hairstyles123.com</t>
  </si>
  <si>
    <t>divcenter.com</t>
  </si>
  <si>
    <t>dzrgg.cn</t>
  </si>
  <si>
    <t>zgjthb.com</t>
  </si>
  <si>
    <t>nachreden.de</t>
  </si>
  <si>
    <t>neapel.at</t>
  </si>
  <si>
    <t>nekrologe.com</t>
  </si>
  <si>
    <t>nebenverdienstonline.de</t>
  </si>
  <si>
    <t>neon-roehre.de</t>
  </si>
  <si>
    <t>neon-roehren.de</t>
  </si>
  <si>
    <t>nebenverdienst-online.de</t>
  </si>
  <si>
    <t>negligee.de</t>
  </si>
  <si>
    <t>xn--neon-rhre-57a.de</t>
  </si>
  <si>
    <t>neon-rÃ¶hre.de</t>
  </si>
  <si>
    <t>xn--naaubahamas-w6a.de</t>
  </si>
  <si>
    <t>naÃŸaubahamas.de</t>
  </si>
  <si>
    <t>xn--naau-urlaub-w6a.de</t>
  </si>
  <si>
    <t>naÃŸau-urlaub.de</t>
  </si>
  <si>
    <t>xn--naau-wna.de</t>
  </si>
  <si>
    <t>naÃŸau.de</t>
  </si>
  <si>
    <t>xn--naau-bahamas-m9a.de</t>
  </si>
  <si>
    <t>naÃŸau-bahamas.de</t>
  </si>
  <si>
    <t>xn--neon-rhren-jcb.de</t>
  </si>
  <si>
    <t>neon-rÃ¶hren.de</t>
  </si>
  <si>
    <t>xn--naaureisen-63a.de</t>
  </si>
  <si>
    <t>naÃŸaureisen.de</t>
  </si>
  <si>
    <t>xn--naauurlaub-63a.de</t>
  </si>
  <si>
    <t>naÃŸauurlaub.de</t>
  </si>
  <si>
    <t>nekrolog.net</t>
  </si>
  <si>
    <t>nekrologe.net</t>
  </si>
  <si>
    <t>xxl-extra.eu</t>
  </si>
  <si>
    <t>kafe.cz</t>
  </si>
  <si>
    <t>dokyun.jp</t>
  </si>
  <si>
    <t>i-friends.st</t>
  </si>
  <si>
    <t>mashoid.co</t>
  </si>
  <si>
    <t>justpaintitblog.com</t>
  </si>
  <si>
    <t>thepennywisemama.com</t>
  </si>
  <si>
    <t>yejiali.com</t>
  </si>
  <si>
    <t>zjywhd.com</t>
  </si>
  <si>
    <t>promise.co.jp</t>
  </si>
  <si>
    <t>ksjinlitian.com</t>
  </si>
  <si>
    <t>janelockhart.com</t>
  </si>
  <si>
    <t>roenskeep.net</t>
  </si>
  <si>
    <t>steeringnews.com</t>
  </si>
  <si>
    <t>njggw.org</t>
  </si>
  <si>
    <t>rennsteiglauf.de</t>
  </si>
  <si>
    <t>doseoffunny.com</t>
  </si>
  <si>
    <t>chicagosplash.com</t>
  </si>
  <si>
    <t>vphosted.com</t>
  </si>
  <si>
    <t>dtu-info.de</t>
  </si>
  <si>
    <t>toysblog.it</t>
  </si>
  <si>
    <t>steve-lovelace.com</t>
  </si>
  <si>
    <t>ashleysbrideguide.com</t>
  </si>
  <si>
    <t>allgaragefloors.com</t>
  </si>
  <si>
    <t>meteoindiretta.it</t>
  </si>
  <si>
    <t>grundfos.de</t>
  </si>
  <si>
    <t>mentalfrihet.nu</t>
  </si>
  <si>
    <t>dailydesigninspiration.com</t>
  </si>
  <si>
    <t>sawdust2stitches.com</t>
  </si>
  <si>
    <t>emilysquotes.com</t>
  </si>
  <si>
    <t>kompetenznetz-depression.de</t>
  </si>
  <si>
    <t>savoryspin.com</t>
  </si>
  <si>
    <t>content.de</t>
  </si>
  <si>
    <t>lagazzettadilucca.it</t>
  </si>
  <si>
    <t>lexmark.de</t>
  </si>
  <si>
    <t>mycelebrityfashion.co.uk</t>
  </si>
  <si>
    <t>legambiente.com</t>
  </si>
  <si>
    <t>midlandhardware.com</t>
  </si>
  <si>
    <t>thespecialistsltd.com</t>
  </si>
  <si>
    <t>langsichina.com</t>
  </si>
  <si>
    <t>rv24.de</t>
  </si>
  <si>
    <t>sportscafeen.nu</t>
  </si>
  <si>
    <t>reterurale.it</t>
  </si>
  <si>
    <t>cmsite.co.jp</t>
  </si>
  <si>
    <t>m-on-music.jp</t>
  </si>
  <si>
    <t>bhxww.com</t>
  </si>
  <si>
    <t>dianzixianshu.com</t>
  </si>
  <si>
    <t>maixianjf.com</t>
  </si>
  <si>
    <t>anekatempatwisata.com</t>
  </si>
  <si>
    <t>thedenverhousewife.com</t>
  </si>
  <si>
    <t>realprof.ru</t>
  </si>
  <si>
    <t>viagraonlinemenhealth.ru</t>
  </si>
  <si>
    <t>barnim.de</t>
  </si>
  <si>
    <t>oldconceptcars.com</t>
  </si>
  <si>
    <t>henanjusen.com</t>
  </si>
  <si>
    <t>hjart-lungfonden.se</t>
  </si>
  <si>
    <t>readytomanage.com</t>
  </si>
  <si>
    <t>solar001.com</t>
  </si>
  <si>
    <t>euroman.dk</t>
  </si>
  <si>
    <t>nationale-loterij.be</t>
  </si>
  <si>
    <t>eat4.com</t>
  </si>
  <si>
    <t>harrymedia.com</t>
  </si>
  <si>
    <t>ailixin2008.com</t>
  </si>
  <si>
    <t>dealerinspire.com</t>
  </si>
  <si>
    <t>popmap.com</t>
  </si>
  <si>
    <t>houzone.com</t>
  </si>
  <si>
    <t>soulhead.com</t>
  </si>
  <si>
    <t>housewifeeclectic.com</t>
  </si>
  <si>
    <t>66778889.net</t>
  </si>
  <si>
    <t>beifangzhongzhu.com</t>
  </si>
  <si>
    <t>schwerin.com</t>
  </si>
  <si>
    <t>chuanglian123.com</t>
  </si>
  <si>
    <t>elfarandi.com</t>
  </si>
  <si>
    <t>dnrc.gov.br</t>
  </si>
  <si>
    <t>danco.com</t>
  </si>
  <si>
    <t>usatipps.de</t>
  </si>
  <si>
    <t>hzsongxia.com</t>
  </si>
  <si>
    <t>dip-caceres.es</t>
  </si>
  <si>
    <t>vier-pfoten.at</t>
  </si>
  <si>
    <t>kompyte.com</t>
  </si>
  <si>
    <t>lavoripubblici.it</t>
  </si>
  <si>
    <t>horrorfreaknews.com</t>
  </si>
  <si>
    <t>jzgree.com</t>
  </si>
  <si>
    <t>popvinyls.com</t>
  </si>
  <si>
    <t>conranshop.fr</t>
  </si>
  <si>
    <t>balloonsandfacesphotobooth.com</t>
  </si>
  <si>
    <t>medchemexpress.com</t>
  </si>
  <si>
    <t>bovision.se</t>
  </si>
  <si>
    <t>12voltplanet.co.uk</t>
  </si>
  <si>
    <t>zzsfkj.com</t>
  </si>
  <si>
    <t>azubitage.de</t>
  </si>
  <si>
    <t>byiso.cn</t>
  </si>
  <si>
    <t>vappingo.com</t>
  </si>
  <si>
    <t>dynos.es</t>
  </si>
  <si>
    <t>kvc.cn</t>
  </si>
  <si>
    <t>szpulitai.com</t>
  </si>
  <si>
    <t>ycfyprinter.com</t>
  </si>
  <si>
    <t>feed-reader.net</t>
  </si>
  <si>
    <t>meizitang-indonesia.top</t>
  </si>
  <si>
    <t>glamourshots.com</t>
  </si>
  <si>
    <t>gmz88.com</t>
  </si>
  <si>
    <t>stxyy.com</t>
  </si>
  <si>
    <t>tech-spectrum.com</t>
  </si>
  <si>
    <t>germantracesnyc.org</t>
  </si>
  <si>
    <t>dierre.com</t>
  </si>
  <si>
    <t>cqhtjc.com</t>
  </si>
  <si>
    <t>movingartmagazine.nl</t>
  </si>
  <si>
    <t>anyfad.com</t>
  </si>
  <si>
    <t>importadorlegal.net</t>
  </si>
  <si>
    <t>calciomercatonews.com</t>
  </si>
  <si>
    <t>asesturcolombia.com</t>
  </si>
  <si>
    <t>briteandbubbly.com</t>
  </si>
  <si>
    <t>digitalcontact.com</t>
  </si>
  <si>
    <t>0kopeek.ru</t>
  </si>
  <si>
    <t>sexvporno.ru</t>
  </si>
  <si>
    <t>hlwykj.com</t>
  </si>
  <si>
    <t>zhlyzc.com</t>
  </si>
  <si>
    <t>berchtesgadener-anzeiger.de</t>
  </si>
  <si>
    <t>bearingtype.com</t>
  </si>
  <si>
    <t>tlctlc1886.org</t>
  </si>
  <si>
    <t>nongfull.com</t>
  </si>
  <si>
    <t>ikea.jp</t>
  </si>
  <si>
    <t>bjzkpx.cn</t>
  </si>
  <si>
    <t>rjxcl.com</t>
  </si>
  <si>
    <t>cultuurparticipatie.nl</t>
  </si>
  <si>
    <t>syjcyc.cn</t>
  </si>
  <si>
    <t>sbsuncitygame.com</t>
  </si>
  <si>
    <t>hejiyule.cn</t>
  </si>
  <si>
    <t>jmjr88.com</t>
  </si>
  <si>
    <t>verbraucherschutz.de</t>
  </si>
  <si>
    <t>gard.fr</t>
  </si>
  <si>
    <t>uitaoj.org</t>
  </si>
  <si>
    <t>dgcsly.com</t>
  </si>
  <si>
    <t>dgjinglin.com</t>
  </si>
  <si>
    <t>xnavigation.net</t>
  </si>
  <si>
    <t>xwboyu.com</t>
  </si>
  <si>
    <t>viss.lv</t>
  </si>
  <si>
    <t>dhxhaina.com</t>
  </si>
  <si>
    <t>cognac-expert.com</t>
  </si>
  <si>
    <t>freelancewriter4u.com</t>
  </si>
  <si>
    <t>nacossunn.org</t>
  </si>
  <si>
    <t>cruiseradio.net</t>
  </si>
  <si>
    <t>filmgalerie451.de</t>
  </si>
  <si>
    <t>elochka-gori.com</t>
  </si>
  <si>
    <t>ramblersholidays.co.uk</t>
  </si>
  <si>
    <t>rightofplace.com</t>
  </si>
  <si>
    <t>eztrust.com.tw</t>
  </si>
  <si>
    <t>abounderrattelser.fi</t>
  </si>
  <si>
    <t>tabletkinapryszcze-pl.top</t>
  </si>
  <si>
    <t>biz-logo.com</t>
  </si>
  <si>
    <t>medoziasglobalenergy.com</t>
  </si>
  <si>
    <t>szybkieodchudzanieetop.top</t>
  </si>
  <si>
    <t>melbourne-valuations.com.au</t>
  </si>
  <si>
    <t>g-saitoukoumuten.com</t>
  </si>
  <si>
    <t>htp.net</t>
  </si>
  <si>
    <t>greencarsite.co.uk</t>
  </si>
  <si>
    <t>lucky-ducks.at</t>
  </si>
  <si>
    <t>tobebride.ru</t>
  </si>
  <si>
    <t>slwl.net.cn</t>
  </si>
  <si>
    <t>craftsnob.com</t>
  </si>
  <si>
    <t>kocaeli.bel.tr</t>
  </si>
  <si>
    <t>diwaligiftz.com</t>
  </si>
  <si>
    <t>hark.de</t>
  </si>
  <si>
    <t>inspiredfilms.tv</t>
  </si>
  <si>
    <t>institutomais.org.br</t>
  </si>
  <si>
    <t>financialcanada.ca</t>
  </si>
  <si>
    <t>szlnzx.com</t>
  </si>
  <si>
    <t>tabletemagrecimento.top</t>
  </si>
  <si>
    <t>inoxdb.com</t>
  </si>
  <si>
    <t>nycraa.com</t>
  </si>
  <si>
    <t>theblueridgehighlander.com</t>
  </si>
  <si>
    <t>a1armorhn.com</t>
  </si>
  <si>
    <t>atlasfanavar.com</t>
  </si>
  <si>
    <t>the-dressingroom.com</t>
  </si>
  <si>
    <t>tuningblogger.de</t>
  </si>
  <si>
    <t>egeszsegesebbjovot.hu</t>
  </si>
  <si>
    <t>tarch.info</t>
  </si>
  <si>
    <t>snelstart.nl</t>
  </si>
  <si>
    <t>cpmechanics.com</t>
  </si>
  <si>
    <t>laregione.ch</t>
  </si>
  <si>
    <t>villagerealtyobx.com</t>
  </si>
  <si>
    <t>minisite.ru</t>
  </si>
  <si>
    <t>proficad.com</t>
  </si>
  <si>
    <t>ynniks.com</t>
  </si>
  <si>
    <t>daytona.de</t>
  </si>
  <si>
    <t>planetahuerto.es</t>
  </si>
  <si>
    <t>apexgunparts.com</t>
  </si>
  <si>
    <t>bustleyourlist.com</t>
  </si>
  <si>
    <t>archivschule.de</t>
  </si>
  <si>
    <t>ivcomputer.ru</t>
  </si>
  <si>
    <t>9e9.co</t>
  </si>
  <si>
    <t>carlmatsukado.com</t>
  </si>
  <si>
    <t>lowcostcashl9.com</t>
  </si>
  <si>
    <t>geiseltal-ballon.de</t>
  </si>
  <si>
    <t>gottmer.nl</t>
  </si>
  <si>
    <t>pilulepourmaigrir.ovh</t>
  </si>
  <si>
    <t>chileatiende.cl</t>
  </si>
  <si>
    <t>mesonperuano.cl</t>
  </si>
  <si>
    <t>grand-rodez.com</t>
  </si>
  <si>
    <t>dau-alarm.de</t>
  </si>
  <si>
    <t>ontwerpfeest.nl</t>
  </si>
  <si>
    <t>gidbuild.biz</t>
  </si>
  <si>
    <t>goldensunpr.com.cn</t>
  </si>
  <si>
    <t>lilienthal-museum.de</t>
  </si>
  <si>
    <t>asihe.ac.ir</t>
  </si>
  <si>
    <t>huntingforgeorge.com</t>
  </si>
  <si>
    <t>shivshaktipolyplast.com</t>
  </si>
  <si>
    <t>sslacarlota.com</t>
  </si>
  <si>
    <t>erotische-geschichten-gruppensex.com</t>
  </si>
  <si>
    <t>undergroundmembership.com</t>
  </si>
  <si>
    <t>peopleoverprofit.online</t>
  </si>
  <si>
    <t>domiq.sk</t>
  </si>
  <si>
    <t>cartamenu.es</t>
  </si>
  <si>
    <t>dornwell.pl</t>
  </si>
  <si>
    <t>theatersg.ch</t>
  </si>
  <si>
    <t>bluewaveguitar.com</t>
  </si>
  <si>
    <t>shawnsefickvoiceovers.com</t>
  </si>
  <si>
    <t>thejoyagency.com</t>
  </si>
  <si>
    <t>ysfmarket.com</t>
  </si>
  <si>
    <t>centro-hotels.de</t>
  </si>
  <si>
    <t>regiovastgoedverhuur.de</t>
  </si>
  <si>
    <t>valsangone-mtb.it</t>
  </si>
  <si>
    <t>traidcraftshop.co.uk</t>
  </si>
  <si>
    <t>survivalathome.com</t>
  </si>
  <si>
    <t>mobareco.jp</t>
  </si>
  <si>
    <t>erbiltur.com</t>
  </si>
  <si>
    <t>lostartsresearchinstitute.com</t>
  </si>
  <si>
    <t>mm888bet.com</t>
  </si>
  <si>
    <t>forever-light.com</t>
  </si>
  <si>
    <t>strategy-falcons.com</t>
  </si>
  <si>
    <t>wfgnj55.com</t>
  </si>
  <si>
    <t>kratosconsulting.it</t>
  </si>
  <si>
    <t>illustratedfaith.com</t>
  </si>
  <si>
    <t>livingonthecheap.com</t>
  </si>
  <si>
    <t>micronpress.com</t>
  </si>
  <si>
    <t>cime.es</t>
  </si>
  <si>
    <t>vrijesector-huren.nl</t>
  </si>
  <si>
    <t>oticamenezes.com.br</t>
  </si>
  <si>
    <t>clicksincredible.com</t>
  </si>
  <si>
    <t>htspor.com</t>
  </si>
  <si>
    <t>progorod76.ru</t>
  </si>
  <si>
    <t>raafe.com</t>
  </si>
  <si>
    <t>rjnexports.com</t>
  </si>
  <si>
    <t>smashfreakz.com</t>
  </si>
  <si>
    <t>yhfs88.com</t>
  </si>
  <si>
    <t>cmu-prebelo.net</t>
  </si>
  <si>
    <t>ncj.nl</t>
  </si>
  <si>
    <t>onlinewoningverhuren.nl</t>
  </si>
  <si>
    <t>bergans.no</t>
  </si>
  <si>
    <t>findananny.sg</t>
  </si>
  <si>
    <t>edaldred.co.uk</t>
  </si>
  <si>
    <t>kevinbua.com</t>
  </si>
  <si>
    <t>teatroregioparma.org</t>
  </si>
  <si>
    <t>megasun5.ru</t>
  </si>
  <si>
    <t>ltke.com.ua</t>
  </si>
  <si>
    <t>650motorcycles.com</t>
  </si>
  <si>
    <t>bpracingatv.com</t>
  </si>
  <si>
    <t>ccoli.com</t>
  </si>
  <si>
    <t>grafabriks.com</t>
  </si>
  <si>
    <t>siteastrocyriac.com</t>
  </si>
  <si>
    <t>stopdeceit.com</t>
  </si>
  <si>
    <t>singerlaren.nl</t>
  </si>
  <si>
    <t>vadebike.org</t>
  </si>
  <si>
    <t>goinglikesixty.com</t>
  </si>
  <si>
    <t>mystichimholidays.com</t>
  </si>
  <si>
    <t>kidsandus.es</t>
  </si>
  <si>
    <t>mmv.fr</t>
  </si>
  <si>
    <t>qwqt.net</t>
  </si>
  <si>
    <t>swcoloradowildflowers.com</t>
  </si>
  <si>
    <t>artica.cr</t>
  </si>
  <si>
    <t>coolsysteel.gr</t>
  </si>
  <si>
    <t>ibg.tax</t>
  </si>
  <si>
    <t>fightforsight.org.uk</t>
  </si>
  <si>
    <t>dwellandfeel.co</t>
  </si>
  <si>
    <t>animaedro.com</t>
  </si>
  <si>
    <t>gshzr.com</t>
  </si>
  <si>
    <t>mexfish.com</t>
  </si>
  <si>
    <t>encap.my</t>
  </si>
  <si>
    <t>frenchopen.org</t>
  </si>
  <si>
    <t>pharmaenfo.com</t>
  </si>
  <si>
    <t>wakuden.jp</t>
  </si>
  <si>
    <t>tessen.com.my</t>
  </si>
  <si>
    <t>mapado.com</t>
  </si>
  <si>
    <t>autoescuelasanfran.com</t>
  </si>
  <si>
    <t>listosaur.com</t>
  </si>
  <si>
    <t>viagra8purchaseonline.com</t>
  </si>
  <si>
    <t>residenz-wuerzburg.de</t>
  </si>
  <si>
    <t>buygenericviagra.us</t>
  </si>
  <si>
    <t>wineshopathome.com</t>
  </si>
  <si>
    <t>sofapizza.me</t>
  </si>
  <si>
    <t>sgs.es</t>
  </si>
  <si>
    <t>oknotizie.it</t>
  </si>
  <si>
    <t>horcon.cn</t>
  </si>
  <si>
    <t>theonlinecatalog.com</t>
  </si>
  <si>
    <t>giglionews.it</t>
  </si>
  <si>
    <t>pay-structure.com</t>
  </si>
  <si>
    <t>apav.pt</t>
  </si>
  <si>
    <t>rdsled.ru</t>
  </si>
  <si>
    <t>tools4teachers.co.za</t>
  </si>
  <si>
    <t>syscomm.cc</t>
  </si>
  <si>
    <t>biggreenpurse.com</t>
  </si>
  <si>
    <t>precisionk9work.info</t>
  </si>
  <si>
    <t>expopage.net</t>
  </si>
  <si>
    <t>oz-rx.com</t>
  </si>
  <si>
    <t>ritualcorpus.com</t>
  </si>
  <si>
    <t>pmc.com</t>
  </si>
  <si>
    <t>snacksafely.com</t>
  </si>
  <si>
    <t>quickfinds.in</t>
  </si>
  <si>
    <t>plat.co.jp</t>
  </si>
  <si>
    <t>7starshome.com</t>
  </si>
  <si>
    <t>bigfolioblog.com</t>
  </si>
  <si>
    <t>seodirectoryonline.org</t>
  </si>
  <si>
    <t>cheap9canadaviagra.com</t>
  </si>
  <si>
    <t>email-guru.com</t>
  </si>
  <si>
    <t>telviewddns.com</t>
  </si>
  <si>
    <t>villozihouse.com</t>
  </si>
  <si>
    <t>eriks.co.uk</t>
  </si>
  <si>
    <t>fitnessnetwork.com.au</t>
  </si>
  <si>
    <t>salaodoautomovel.com.br</t>
  </si>
  <si>
    <t>discountcouponsdirect.com</t>
  </si>
  <si>
    <t>ehsanalikhanighabile.com</t>
  </si>
  <si>
    <t>gladwynecapital.com</t>
  </si>
  <si>
    <t>apecita.com</t>
  </si>
  <si>
    <t>camilladerrico.com</t>
  </si>
  <si>
    <t>olebobs.com</t>
  </si>
  <si>
    <t>cuevadenerja.es</t>
  </si>
  <si>
    <t>crazy-monkey-online.ru</t>
  </si>
  <si>
    <t>meshok.ru</t>
  </si>
  <si>
    <t>archiduchesse.com</t>
  </si>
  <si>
    <t>callgirlsservicemahipalpur.com</t>
  </si>
  <si>
    <t>nestle-cereals.com</t>
  </si>
  <si>
    <t>pest-hama.com</t>
  </si>
  <si>
    <t>themontserratreporter.com</t>
  </si>
  <si>
    <t>telkomsa.net</t>
  </si>
  <si>
    <t>nv-spravka.ru</t>
  </si>
  <si>
    <t>modculture.co.uk</t>
  </si>
  <si>
    <t>koerperwelten.com</t>
  </si>
  <si>
    <t>rd-tanabe.com</t>
  </si>
  <si>
    <t>genti-dama.com</t>
  </si>
  <si>
    <t>mi-dz.com</t>
  </si>
  <si>
    <t>virtualmuseumofminiatures.com</t>
  </si>
  <si>
    <t>rodo.co.jp</t>
  </si>
  <si>
    <t>naturalresourceswales.gov.uk</t>
  </si>
  <si>
    <t>impossible.gr</t>
  </si>
  <si>
    <t>igru-torrent.net</t>
  </si>
  <si>
    <t>immobilien.net</t>
  </si>
  <si>
    <t>ggdghor.nl</t>
  </si>
  <si>
    <t>gruz12tonn.ru</t>
  </si>
  <si>
    <t>eyewish.nl</t>
  </si>
  <si>
    <t>goldaj-styl.pl</t>
  </si>
  <si>
    <t>eden.gov.uk</t>
  </si>
  <si>
    <t>meinlamgraben.at</t>
  </si>
  <si>
    <t>lepka.biz</t>
  </si>
  <si>
    <t>klimt.com</t>
  </si>
  <si>
    <t>marineparents.com</t>
  </si>
  <si>
    <t>shangay.com</t>
  </si>
  <si>
    <t>skijuwel.com</t>
  </si>
  <si>
    <t>strandnixxen.de</t>
  </si>
  <si>
    <t>domicile.fr</t>
  </si>
  <si>
    <t>ibsireland.ie</t>
  </si>
  <si>
    <t>mackenziebrown.co.uk</t>
  </si>
  <si>
    <t>unitedpower.biz</t>
  </si>
  <si>
    <t>soufeel.com</t>
  </si>
  <si>
    <t>vigilius.it</t>
  </si>
  <si>
    <t>wrower.pl</t>
  </si>
  <si>
    <t>airportwatch.org.uk</t>
  </si>
  <si>
    <t>metaboliccooking.com</t>
  </si>
  <si>
    <t>peuples-solidaires.org</t>
  </si>
  <si>
    <t>betzc.com</t>
  </si>
  <si>
    <t>cookswarehouse.com</t>
  </si>
  <si>
    <t>avn.gr</t>
  </si>
  <si>
    <t>seibokai.or.jp</t>
  </si>
  <si>
    <t>cheap7pricecialis.com</t>
  </si>
  <si>
    <t>aroundtheglobe.nl</t>
  </si>
  <si>
    <t>videodisc.tv</t>
  </si>
  <si>
    <t>z-mall.cn</t>
  </si>
  <si>
    <t>homeopathydoctor.com</t>
  </si>
  <si>
    <t>djkammerthal.de</t>
  </si>
  <si>
    <t>ogrodosfera.pl</t>
  </si>
  <si>
    <t>healthymanpillsus.ru</t>
  </si>
  <si>
    <t>coryjfuller.com</t>
  </si>
  <si>
    <t>pcdak.com</t>
  </si>
  <si>
    <t>cidadedacultura.gal</t>
  </si>
  <si>
    <t>blackliteraturemagazine.net</t>
  </si>
  <si>
    <t>canyonchasers.net</t>
  </si>
  <si>
    <t>bostonbiker.org</t>
  </si>
  <si>
    <t>serp.co.za</t>
  </si>
  <si>
    <t>techpin.com</t>
  </si>
  <si>
    <t>rkzlat.ru</t>
  </si>
  <si>
    <t>safari-fitness.ru</t>
  </si>
  <si>
    <t>commercialguru.com.sg</t>
  </si>
  <si>
    <t>myticket.co.uk</t>
  </si>
  <si>
    <t>welcometosheffield.co.uk</t>
  </si>
  <si>
    <t>thesmithrestaurant.com</t>
  </si>
  <si>
    <t>enlineadirecta.info</t>
  </si>
  <si>
    <t>ik-dentegris.ru</t>
  </si>
  <si>
    <t>veld.su</t>
  </si>
  <si>
    <t>boadica.com.br</t>
  </si>
  <si>
    <t>camdunki.com</t>
  </si>
  <si>
    <t>leffot.com</t>
  </si>
  <si>
    <t>musick8.com</t>
  </si>
  <si>
    <t>tohmatsu.com</t>
  </si>
  <si>
    <t>dell.co.in</t>
  </si>
  <si>
    <t>location-voiture-casablanca.net</t>
  </si>
  <si>
    <t>abcop.org</t>
  </si>
  <si>
    <t>rolsen.ru</t>
  </si>
  <si>
    <t>stevenage.gov.uk</t>
  </si>
  <si>
    <t>169cnc.com</t>
  </si>
  <si>
    <t>bstnstore.com</t>
  </si>
  <si>
    <t>tysurl.com</t>
  </si>
  <si>
    <t>vegatopia.com</t>
  </si>
  <si>
    <t>arvato-systems.de</t>
  </si>
  <si>
    <t>ilosaarirock.fi</t>
  </si>
  <si>
    <t>btechsamplepapers.in</t>
  </si>
  <si>
    <t>residence-lagodigarda.it</t>
  </si>
  <si>
    <t>mabello.pl</t>
  </si>
  <si>
    <t>htmlacademy.ru</t>
  </si>
  <si>
    <t>polo-ralphlauren-outlet.us</t>
  </si>
  <si>
    <t>claremont-courier.com</t>
  </si>
  <si>
    <t>genericviagratc.com</t>
  </si>
  <si>
    <t>onelove-photo.com</t>
  </si>
  <si>
    <t>onlinebizdirectory.com</t>
  </si>
  <si>
    <t>digitalstorerieti.it</t>
  </si>
  <si>
    <t>closeupmagazine.net</t>
  </si>
  <si>
    <t>mirm.ru</t>
  </si>
  <si>
    <t>everydayhero.co.uk</t>
  </si>
  <si>
    <t>stats-fj.gov.cn</t>
  </si>
  <si>
    <t>kyw168.com</t>
  </si>
  <si>
    <t>lineaires.com</t>
  </si>
  <si>
    <t>ngosummit.com</t>
  </si>
  <si>
    <t>oikaze.jp</t>
  </si>
  <si>
    <t>velesmotors.ru</t>
  </si>
  <si>
    <t>playplanet.xyz</t>
  </si>
  <si>
    <t>liandu.gov.cn</t>
  </si>
  <si>
    <t>benromach.com</t>
  </si>
  <si>
    <t>emakina.com</t>
  </si>
  <si>
    <t>sydspanien.dk</t>
  </si>
  <si>
    <t>freeservercity.com</t>
  </si>
  <si>
    <t>freezeworld.nl</t>
  </si>
  <si>
    <t>abacosunsrodmiescie.pl</t>
  </si>
  <si>
    <t>brisacasa.com.br</t>
  </si>
  <si>
    <t>ads-securities.com</t>
  </si>
  <si>
    <t>minnesotainteractive.com</t>
  </si>
  <si>
    <t>anoraksro.cz</t>
  </si>
  <si>
    <t>satori.lv</t>
  </si>
  <si>
    <t>republicrec.co</t>
  </si>
  <si>
    <t>carpoint.com</t>
  </si>
  <si>
    <t>hellocrazy.com</t>
  </si>
  <si>
    <t>stripesandsequins.com</t>
  </si>
  <si>
    <t>yoga-shahnaz.nl</t>
  </si>
  <si>
    <t>booksellers.co.nz</t>
  </si>
  <si>
    <t>declarator.org</t>
  </si>
  <si>
    <t>hotel25vv.org</t>
  </si>
  <si>
    <t>1688lp.cn</t>
  </si>
  <si>
    <t>gameshed.com</t>
  </si>
  <si>
    <t>pfhub.com</t>
  </si>
  <si>
    <t>motn.pl</t>
  </si>
  <si>
    <t>calvin-klein-outlet.net</t>
  </si>
  <si>
    <t>anp-archief.nl</t>
  </si>
  <si>
    <t>kinomania-kolpashevo.ru</t>
  </si>
  <si>
    <t>sxwater.gov.cn</t>
  </si>
  <si>
    <t>apartmenthunterz.com</t>
  </si>
  <si>
    <t>buycheapestcigarettesonline.com</t>
  </si>
  <si>
    <t>myfloridaprepaid.com</t>
  </si>
  <si>
    <t>sentientlasers.com</t>
  </si>
  <si>
    <t>scartoff.it</t>
  </si>
  <si>
    <t>mamrio.org.br</t>
  </si>
  <si>
    <t>ceowan.com</t>
  </si>
  <si>
    <t>cqxcy.com</t>
  </si>
  <si>
    <t>sex-labs.com</t>
  </si>
  <si>
    <t>runed.ru</t>
  </si>
  <si>
    <t>yzkaixin.cn</t>
  </si>
  <si>
    <t>forargyll.com</t>
  </si>
  <si>
    <t>seobybookmarks.com</t>
  </si>
  <si>
    <t>firstflight.net</t>
  </si>
  <si>
    <t>globalpossibilities.org</t>
  </si>
  <si>
    <t>fujian-window.com</t>
  </si>
  <si>
    <t>harrysbarvenezia.com</t>
  </si>
  <si>
    <t>tenover6.com</t>
  </si>
  <si>
    <t>onomichi-yamamoto.co.jp</t>
  </si>
  <si>
    <t>finance24.ml</t>
  </si>
  <si>
    <t>somersetcountyparks.org</t>
  </si>
  <si>
    <t>valiant.org</t>
  </si>
  <si>
    <t>banchungcumoi.xyz</t>
  </si>
  <si>
    <t>colmaster.com.br</t>
  </si>
  <si>
    <t>bahailove.com</t>
  </si>
  <si>
    <t>bealplanet.com</t>
  </si>
  <si>
    <t>gogo.com</t>
  </si>
  <si>
    <t>cder.dz</t>
  </si>
  <si>
    <t>europartner-akie.pl</t>
  </si>
  <si>
    <t>chiotsrun.com</t>
  </si>
  <si>
    <t>comaxi.com</t>
  </si>
  <si>
    <t>filmsdefemmes.com</t>
  </si>
  <si>
    <t>mascotaplanet.com</t>
  </si>
  <si>
    <t>moj-album.com</t>
  </si>
  <si>
    <t>nissancommercialvehicles.com</t>
  </si>
  <si>
    <t>paydayloansusaalj.com</t>
  </si>
  <si>
    <t>repliquemontrecartier.com</t>
  </si>
  <si>
    <t>visitoulu.fi</t>
  </si>
  <si>
    <t>tastiperletastiere.it</t>
  </si>
  <si>
    <t>nsaahome.org</t>
  </si>
  <si>
    <t>tinnhadathanoimoi.xyz</t>
  </si>
  <si>
    <t>usawholesalejerseyshop.com</t>
  </si>
  <si>
    <t>yen-power.com</t>
  </si>
  <si>
    <t>jysk.pl</t>
  </si>
  <si>
    <t>dinews.ru</t>
  </si>
  <si>
    <t>bdcgs.com</t>
  </si>
  <si>
    <t>drfirst.com</t>
  </si>
  <si>
    <t>laurelpapworth.com</t>
  </si>
  <si>
    <t>okrasote.com</t>
  </si>
  <si>
    <t>philomathique-bordeaux.fr</t>
  </si>
  <si>
    <t>weprot.hu</t>
  </si>
  <si>
    <t>pravdanews.info</t>
  </si>
  <si>
    <t>1-800-cookies.net</t>
  </si>
  <si>
    <t>mario-dom.pl</t>
  </si>
  <si>
    <t>my-chrome.ru</t>
  </si>
  <si>
    <t>giaobanchungcumoi.xyz</t>
  </si>
  <si>
    <t>trangphanphoichungcu.xyz</t>
  </si>
  <si>
    <t>commodityvision.com</t>
  </si>
  <si>
    <t>coupon4all.com</t>
  </si>
  <si>
    <t>jingougy.com</t>
  </si>
  <si>
    <t>um023.com</t>
  </si>
  <si>
    <t>mm-group.at</t>
  </si>
  <si>
    <t>lf-rc.com.cn</t>
  </si>
  <si>
    <t>bestoverthecounter-viagra.com</t>
  </si>
  <si>
    <t>chatspotmd.com</t>
  </si>
  <si>
    <t>harrisonresort.com</t>
  </si>
  <si>
    <t>lacriticaliteraria.com</t>
  </si>
  <si>
    <t>primeraescuela.com</t>
  </si>
  <si>
    <t>safetytat.com</t>
  </si>
  <si>
    <t>sakura-hotel.co.jp</t>
  </si>
  <si>
    <t>dentalora.lt</t>
  </si>
  <si>
    <t>motormeuk.nl</t>
  </si>
  <si>
    <t>kampuswielicki.pl</t>
  </si>
  <si>
    <t>szamba-betonowe-cala-polska.pl</t>
  </si>
  <si>
    <t>lforadea.ro</t>
  </si>
  <si>
    <t>carinsurancequotesnjrates.top</t>
  </si>
  <si>
    <t>gatsby.org.uk</t>
  </si>
  <si>
    <t>ahmedabadindustries.com</t>
  </si>
  <si>
    <t>al-ershaad.com</t>
  </si>
  <si>
    <t>premiertravelinn.com</t>
  </si>
  <si>
    <t>divorceattorney6.info</t>
  </si>
  <si>
    <t>10tr.net</t>
  </si>
  <si>
    <t>huntersville.org</t>
  </si>
  <si>
    <t>ymcacolumbus.org</t>
  </si>
  <si>
    <t>galavinului.ro</t>
  </si>
  <si>
    <t>utrish.com.ru</t>
  </si>
  <si>
    <t>dnsoo.com</t>
  </si>
  <si>
    <t>pantofidans.com</t>
  </si>
  <si>
    <t>premiermodelmanagement.com</t>
  </si>
  <si>
    <t>skisantafe.com</t>
  </si>
  <si>
    <t>teufelpenguin.com</t>
  </si>
  <si>
    <t>viagraonline-canadianpharma.com</t>
  </si>
  <si>
    <t>xiangyang.net</t>
  </si>
  <si>
    <t>silverdoor.co.uk</t>
  </si>
  <si>
    <t>adfgtrf.xyz</t>
  </si>
  <si>
    <t>cace.org.ar</t>
  </si>
  <si>
    <t>spv.ch</t>
  </si>
  <si>
    <t>anatuprak.cn</t>
  </si>
  <si>
    <t>akaidemy.com</t>
  </si>
  <si>
    <t>codeignitor.com</t>
  </si>
  <si>
    <t>paydayloansilc.com</t>
  </si>
  <si>
    <t>falach.eu</t>
  </si>
  <si>
    <t>tyrimai.info</t>
  </si>
  <si>
    <t>mobilepornvideo.net</t>
  </si>
  <si>
    <t>mundaneum.org</t>
  </si>
  <si>
    <t>weatherwise.org</t>
  </si>
  <si>
    <t>wheelchairnet.org</t>
  </si>
  <si>
    <t>lcsystems.at</t>
  </si>
  <si>
    <t>nkp.bg</t>
  </si>
  <si>
    <t>adrenalinecounter.com</t>
  </si>
  <si>
    <t>cottagesingoa.com</t>
  </si>
  <si>
    <t>docsbarcelona.com</t>
  </si>
  <si>
    <t>ejcrim.com</t>
  </si>
  <si>
    <t>embracepresents.com</t>
  </si>
  <si>
    <t>globalagrocorp.com</t>
  </si>
  <si>
    <t>xowamapixowamapi.date</t>
  </si>
  <si>
    <t>blacklagoon.jp</t>
  </si>
  <si>
    <t>eurotehnika.lv</t>
  </si>
  <si>
    <t>machinistmusic.net</t>
  </si>
  <si>
    <t>noprescriptionpills.org</t>
  </si>
  <si>
    <t>zizoukids.ro</t>
  </si>
  <si>
    <t>library-sochi.ru</t>
  </si>
  <si>
    <t>alhewar.com</t>
  </si>
  <si>
    <t>bjjllkj.com</t>
  </si>
  <si>
    <t>bodyjewelry.com</t>
  </si>
  <si>
    <t>dailystandard.com</t>
  </si>
  <si>
    <t>diedinhouse.com</t>
  </si>
  <si>
    <t>cocosislandsnews.info</t>
  </si>
  <si>
    <t>divorcelawyer5.info</t>
  </si>
  <si>
    <t>jrrc.or.jp</t>
  </si>
  <si>
    <t>fingersoft.net</t>
  </si>
  <si>
    <t>ibav.org</t>
  </si>
  <si>
    <t>wave-network.org</t>
  </si>
  <si>
    <t>duole.com</t>
  </si>
  <si>
    <t>paella10.com</t>
  </si>
  <si>
    <t>la-cour-de-chateau.de</t>
  </si>
  <si>
    <t>interturbo.hu</t>
  </si>
  <si>
    <t>luciobelviso.it</t>
  </si>
  <si>
    <t>ad-hzm.co.jp</t>
  </si>
  <si>
    <t>neukcontacten-nederland.nl</t>
  </si>
  <si>
    <t>ampr-kuzbass.ru</t>
  </si>
  <si>
    <t>broadwatersports.co.uk</t>
  </si>
  <si>
    <t>xn--80apaicrg1a.xn--80asehdb</t>
  </si>
  <si>
    <t>Ð¿Ð¾Ð»Ð¸Ñ‚Ð¸ÐºÐ°.Ð¾Ð½Ð»Ð°Ð¹Ð½</t>
  </si>
  <si>
    <t>pierrecardin.by</t>
  </si>
  <si>
    <t>enjoyhealthy.co</t>
  </si>
  <si>
    <t>chartres-tourisme.com</t>
  </si>
  <si>
    <t>genericviagratd.com</t>
  </si>
  <si>
    <t>imrpowder.com</t>
  </si>
  <si>
    <t>sytecsa.com</t>
  </si>
  <si>
    <t>videokeman.com</t>
  </si>
  <si>
    <t>jusrut.info</t>
  </si>
  <si>
    <t>promotoresunidosusa.net</t>
  </si>
  <si>
    <t>alaskawildlife.org</t>
  </si>
  <si>
    <t>mathieu.ro</t>
  </si>
  <si>
    <t>buyviagra.blue</t>
  </si>
  <si>
    <t>flvsolucao.com.br</t>
  </si>
  <si>
    <t>alisonangkor.com</t>
  </si>
  <si>
    <t>altric.com</t>
  </si>
  <si>
    <t>cvne.com</t>
  </si>
  <si>
    <t>fobusholster.com</t>
  </si>
  <si>
    <t>hunts-international.com</t>
  </si>
  <si>
    <t>meangirls.com</t>
  </si>
  <si>
    <t>uatibia.com</t>
  </si>
  <si>
    <t>trend-comp.hu</t>
  </si>
  <si>
    <t>swamyassociates.in</t>
  </si>
  <si>
    <t>notiver.com.mx</t>
  </si>
  <si>
    <t>northamptoncounty.org</t>
  </si>
  <si>
    <t>tractor-mtz82.ru</t>
  </si>
  <si>
    <t>xn-----llccr0aef2m.xn--p1ai</t>
  </si>
  <si>
    <t>Ñ-Ð½Ðµ-Ð¾Ð´Ð¸Ð½.Ñ€Ñ„</t>
  </si>
  <si>
    <t>acneblackheadssingapore.com</t>
  </si>
  <si>
    <t>arbella.com</t>
  </si>
  <si>
    <t>arteymedia.com</t>
  </si>
  <si>
    <t>brendanbrazier.com</t>
  </si>
  <si>
    <t>clermontfoot.com</t>
  </si>
  <si>
    <t>cqpinjue.com</t>
  </si>
  <si>
    <t>learningannex.com</t>
  </si>
  <si>
    <t>lighthousemovies.com</t>
  </si>
  <si>
    <t>motociti.com</t>
  </si>
  <si>
    <t>partsfish.com</t>
  </si>
  <si>
    <t>gpi.ru</t>
  </si>
  <si>
    <t>realty-x.ru</t>
  </si>
  <si>
    <t>ixexuyoixexuyo.win</t>
  </si>
  <si>
    <t>avimoda.com</t>
  </si>
  <si>
    <t>combatswim.com</t>
  </si>
  <si>
    <t>easeyourpain.com</t>
  </si>
  <si>
    <t>healthytalkzone.com</t>
  </si>
  <si>
    <t>piecechicago.com</t>
  </si>
  <si>
    <t>roadsidepeek.com</t>
  </si>
  <si>
    <t>dsstf.org</t>
  </si>
  <si>
    <t>gancza-yacht.pl</t>
  </si>
  <si>
    <t>topogis.rs</t>
  </si>
  <si>
    <t>indoor-spb.ru</t>
  </si>
  <si>
    <t>midandeastantrim.gov.uk</t>
  </si>
  <si>
    <t>adultbay.asia</t>
  </si>
  <si>
    <t>musicaustralia.org.au</t>
  </si>
  <si>
    <t>bollywoodtandoori-aberdeen.com</t>
  </si>
  <si>
    <t>dailysofts.com</t>
  </si>
  <si>
    <t>dubaieveningsafari.com</t>
  </si>
  <si>
    <t>hypnohouse.com</t>
  </si>
  <si>
    <t>kiriboutiquehotel.com</t>
  </si>
  <si>
    <t>psecu.com</t>
  </si>
  <si>
    <t>restaurace-sporteden.cz</t>
  </si>
  <si>
    <t>avventuravela.it</t>
  </si>
  <si>
    <t>almarijas.lt</t>
  </si>
  <si>
    <t>lazyhouse.lt</t>
  </si>
  <si>
    <t>theghostwriters.me</t>
  </si>
  <si>
    <t>bimtaskgroup.org</t>
  </si>
  <si>
    <t>reciter.org</t>
  </si>
  <si>
    <t>pazdzierz.com.pl</t>
  </si>
  <si>
    <t>siemianowice.pl</t>
  </si>
  <si>
    <t>autoinsurancequotesco.us</t>
  </si>
  <si>
    <t>mirta-hh.com.ar</t>
  </si>
  <si>
    <t>kuleuven-kortrijk.be</t>
  </si>
  <si>
    <t>beach-fun.com</t>
  </si>
  <si>
    <t>bottomlinesecrets.com</t>
  </si>
  <si>
    <t>dallasdesigndistrict.com</t>
  </si>
  <si>
    <t>highschoolcube.com</t>
  </si>
  <si>
    <t>sargentcycle.com</t>
  </si>
  <si>
    <t>seeaustraliafirst.com</t>
  </si>
  <si>
    <t>theescapers.com</t>
  </si>
  <si>
    <t>thestkittsnevisobserver.com</t>
  </si>
  <si>
    <t>20mg-cialis-lowest-price.net</t>
  </si>
  <si>
    <t>salon-leto.ru</t>
  </si>
  <si>
    <t>terateknoloji.com.tr</t>
  </si>
  <si>
    <t>bognor.co.uk</t>
  </si>
  <si>
    <t>inphaseltd.co.uk</t>
  </si>
  <si>
    <t>buyviagra777.bid</t>
  </si>
  <si>
    <t>jutsuonline.co</t>
  </si>
  <si>
    <t>betwinformula.com</t>
  </si>
  <si>
    <t>carchex.com</t>
  </si>
  <si>
    <t>montypython.com</t>
  </si>
  <si>
    <t>sarabethsrestaurants.com</t>
  </si>
  <si>
    <t>dolcevita-zlin.cz</t>
  </si>
  <si>
    <t>anne-sophie-mutter.de</t>
  </si>
  <si>
    <t>kr-eho.info</t>
  </si>
  <si>
    <t>netaccountants.net</t>
  </si>
  <si>
    <t>erboka.org</t>
  </si>
  <si>
    <t>webion.pl</t>
  </si>
  <si>
    <t>snowdome.co.uk</t>
  </si>
  <si>
    <t>manoelrodrigues.com.br</t>
  </si>
  <si>
    <t>tudofranca.com.br</t>
  </si>
  <si>
    <t>cupcakeblog.com</t>
  </si>
  <si>
    <t>naming-dic.com</t>
  </si>
  <si>
    <t>wc3jass.com</t>
  </si>
  <si>
    <t>mafn.de</t>
  </si>
  <si>
    <t>sedic.es</t>
  </si>
  <si>
    <t>cm-montereau.fr</t>
  </si>
  <si>
    <t>2768.co.kr</t>
  </si>
  <si>
    <t>prbb.org</t>
  </si>
  <si>
    <t>ntcri.gov.tw</t>
  </si>
  <si>
    <t>catcomp.org.ua</t>
  </si>
  <si>
    <t>xibo.org.uk</t>
  </si>
  <si>
    <t>ces-schools.com</t>
  </si>
  <si>
    <t>glenwoodcaverns.com</t>
  </si>
  <si>
    <t>parissocialclub.com</t>
  </si>
  <si>
    <t>lamezzaluna.eu</t>
  </si>
  <si>
    <t>dinhosting.fr</t>
  </si>
  <si>
    <t>ytk.com.hk</t>
  </si>
  <si>
    <t>firstcarrental.com.mt</t>
  </si>
  <si>
    <t>komennyc.org</t>
  </si>
  <si>
    <t>pfeg.org</t>
  </si>
  <si>
    <t>dws-xip.pl</t>
  </si>
  <si>
    <t>2manuals.com</t>
  </si>
  <si>
    <t>43oh.com</t>
  </si>
  <si>
    <t>glowfast.com</t>
  </si>
  <si>
    <t>nuancedmedia.com</t>
  </si>
  <si>
    <t>onlinepharmaciesonreview.com</t>
  </si>
  <si>
    <t>toluna-group.com</t>
  </si>
  <si>
    <t>youthpass.eu</t>
  </si>
  <si>
    <t>billabong.hu</t>
  </si>
  <si>
    <t>comopcel.org</t>
  </si>
  <si>
    <t>uggsclearance.org</t>
  </si>
  <si>
    <t>awm.pl</t>
  </si>
  <si>
    <t>bstok.pl</t>
  </si>
  <si>
    <t>nadarzyn-pingpong.pl</t>
  </si>
  <si>
    <t>otdohnu.org.ua</t>
  </si>
  <si>
    <t>networknurseries.co.uk</t>
  </si>
  <si>
    <t>whatconsumer.co.uk</t>
  </si>
  <si>
    <t>hdwallpaper.us</t>
  </si>
  <si>
    <t>ipn.com.au</t>
  </si>
  <si>
    <t>hzs.be</t>
  </si>
  <si>
    <t>arjowigginscreativepapers.com</t>
  </si>
  <si>
    <t>firetrucks.com</t>
  </si>
  <si>
    <t>laplatanet.com</t>
  </si>
  <si>
    <t>warchronicle.com</t>
  </si>
  <si>
    <t>yamanlarbalikcilik.com</t>
  </si>
  <si>
    <t>antik-praha6.cz</t>
  </si>
  <si>
    <t>all-for-ls.de</t>
  </si>
  <si>
    <t>pashplus.jp</t>
  </si>
  <si>
    <t>26sep.net</t>
  </si>
  <si>
    <t>evenimentulbt.ro</t>
  </si>
  <si>
    <t>flasher.ru</t>
  </si>
  <si>
    <t>ham-radio.com</t>
  </si>
  <si>
    <t>toovia.com</t>
  </si>
  <si>
    <t>trisunsoft.com</t>
  </si>
  <si>
    <t>concordma.gov</t>
  </si>
  <si>
    <t>digitalinsights.in</t>
  </si>
  <si>
    <t>cayman27.com.ky</t>
  </si>
  <si>
    <t>cialischeapestpricegeneric.org</t>
  </si>
  <si>
    <t>ja-ye.org</t>
  </si>
  <si>
    <t>tersen.pl</t>
  </si>
  <si>
    <t>5psy.ru</t>
  </si>
  <si>
    <t>seorank.com.ua</t>
  </si>
  <si>
    <t>strangeattractor.co.uk</t>
  </si>
  <si>
    <t>asrejadidco.com</t>
  </si>
  <si>
    <t>genuineguidegear.com</t>
  </si>
  <si>
    <t>gzchetuan.com</t>
  </si>
  <si>
    <t>ketencilaw.com</t>
  </si>
  <si>
    <t>loveyelashes.com</t>
  </si>
  <si>
    <t>newdelhitimes.com</t>
  </si>
  <si>
    <t>reiffandbily.com</t>
  </si>
  <si>
    <t>supermasti.com</t>
  </si>
  <si>
    <t>stavyma-reality.cz</t>
  </si>
  <si>
    <t>sen360.fr</t>
  </si>
  <si>
    <t>proudfoundation.net</t>
  </si>
  <si>
    <t>zhenskiy-tualet.ru</t>
  </si>
  <si>
    <t>viagrawithoutdoctorrx.us</t>
  </si>
  <si>
    <t>penalolen.cl</t>
  </si>
  <si>
    <t>1ds56.com</t>
  </si>
  <si>
    <t>biohazard.com</t>
  </si>
  <si>
    <t>bottegadasso.com</t>
  </si>
  <si>
    <t>designingmedia.com</t>
  </si>
  <si>
    <t>dhingana.com</t>
  </si>
  <si>
    <t>guiqianrc.com</t>
  </si>
  <si>
    <t>highschoolace.com</t>
  </si>
  <si>
    <t>office-primer.com</t>
  </si>
  <si>
    <t>vladmihalcea.com</t>
  </si>
  <si>
    <t>wvieques.com</t>
  </si>
  <si>
    <t>hutchinson.fr</t>
  </si>
  <si>
    <t>sneakers90soldes.fr</t>
  </si>
  <si>
    <t>evavreeken.nl</t>
  </si>
  <si>
    <t>kaikoura.co.nz</t>
  </si>
  <si>
    <t>animalcollective.org</t>
  </si>
  <si>
    <t>alabbasi.com.sa</t>
  </si>
  <si>
    <t>chrisrobinsonbrotherhood.com</t>
  </si>
  <si>
    <t>eyeonthecsuite.com</t>
  </si>
  <si>
    <t>goal-setting-guide.com</t>
  </si>
  <si>
    <t>gravitypayments.com</t>
  </si>
  <si>
    <t>laplace.com</t>
  </si>
  <si>
    <t>msbcomfortfurniture.com</t>
  </si>
  <si>
    <t>plan-de-formation-maroc.com</t>
  </si>
  <si>
    <t>tegompv.fr</t>
  </si>
  <si>
    <t>alamhof.org</t>
  </si>
  <si>
    <t>clintonpresidentialcenter.org</t>
  </si>
  <si>
    <t>atraxiss.com</t>
  </si>
  <si>
    <t>cyberitalian.com</t>
  </si>
  <si>
    <t>gamingcanyon.com</t>
  </si>
  <si>
    <t>geodles.com</t>
  </si>
  <si>
    <t>inhousedigitalpublishing.com</t>
  </si>
  <si>
    <t>paradoxeinfo.com</t>
  </si>
  <si>
    <t>jrcit.dk</t>
  </si>
  <si>
    <t>braceletluxe.fr</t>
  </si>
  <si>
    <t>fcexpo.jp</t>
  </si>
  <si>
    <t>charityguide.org</t>
  </si>
  <si>
    <t>eggnutritioncenter.org</t>
  </si>
  <si>
    <t>festivalinternational.org</t>
  </si>
  <si>
    <t>mestrearaujo.com.br</t>
  </si>
  <si>
    <t>99massage.com</t>
  </si>
  <si>
    <t>allcosmeticswholesale.com</t>
  </si>
  <si>
    <t>andywibbels.com</t>
  </si>
  <si>
    <t>chengzhanggushi.com</t>
  </si>
  <si>
    <t>roadsidegeorgia.com</t>
  </si>
  <si>
    <t>smugglerscovesf.com</t>
  </si>
  <si>
    <t>tallemucrm.com</t>
  </si>
  <si>
    <t>bartsha.cz</t>
  </si>
  <si>
    <t>zna.me</t>
  </si>
  <si>
    <t>medicalmuseum.mil</t>
  </si>
  <si>
    <t>jzit.name</t>
  </si>
  <si>
    <t>eastdesign.net</t>
  </si>
  <si>
    <t>100blackmen.org</t>
  </si>
  <si>
    <t>oswietlenie-lunalux.pl</t>
  </si>
  <si>
    <t>pttkzakopane.pl</t>
  </si>
  <si>
    <t>blood-arena.ru</t>
  </si>
  <si>
    <t>rcracer.com.au</t>
  </si>
  <si>
    <t>appleshow.cc</t>
  </si>
  <si>
    <t>aseanbriefing.com</t>
  </si>
  <si>
    <t>asupro.com</t>
  </si>
  <si>
    <t>cefpaintball.com</t>
  </si>
  <si>
    <t>collegefootballpoll.com</t>
  </si>
  <si>
    <t>debbieblissonline.com</t>
  </si>
  <si>
    <t>orckestra.com</t>
  </si>
  <si>
    <t>pacifichealthlabs.com</t>
  </si>
  <si>
    <t>propane101.com</t>
  </si>
  <si>
    <t>pynchonwiki.com</t>
  </si>
  <si>
    <t>snoney.com</t>
  </si>
  <si>
    <t>vivaeldorado.com</t>
  </si>
  <si>
    <t>artistvillage.org</t>
  </si>
  <si>
    <t>yeezyboost350.org</t>
  </si>
  <si>
    <t>atasamente.ro</t>
  </si>
  <si>
    <t>myretail.biz</t>
  </si>
  <si>
    <t>1-altitude.com</t>
  </si>
  <si>
    <t>hcsc.com</t>
  </si>
  <si>
    <t>ibc-office-petanque.com</t>
  </si>
  <si>
    <t>llantaspocoli.com</t>
  </si>
  <si>
    <t>theblessinnovation.com</t>
  </si>
  <si>
    <t>web-carrot.com</t>
  </si>
  <si>
    <t>buildlog.net</t>
  </si>
  <si>
    <t>jakeowen.net</t>
  </si>
  <si>
    <t>mosselmeisje.nl</t>
  </si>
  <si>
    <t>umbrella.al</t>
  </si>
  <si>
    <t>gasho-an.com</t>
  </si>
  <si>
    <t>gredients.com</t>
  </si>
  <si>
    <t>nscsa.com</t>
  </si>
  <si>
    <t>screamforme.com</t>
  </si>
  <si>
    <t>shopwatertower.com</t>
  </si>
  <si>
    <t>spaceflightvideos.com</t>
  </si>
  <si>
    <t>stowa.de</t>
  </si>
  <si>
    <t>zontech.co.in</t>
  </si>
  <si>
    <t>semenaxdirect.net</t>
  </si>
  <si>
    <t>ectacenter.org</t>
  </si>
  <si>
    <t>debcopharma.com</t>
  </si>
  <si>
    <t>delmark.com</t>
  </si>
  <si>
    <t>dutchbulbs.com</t>
  </si>
  <si>
    <t>somewine.fr</t>
  </si>
  <si>
    <t>internetvibes.net</t>
  </si>
  <si>
    <t>aeroportolisboa.pt</t>
  </si>
  <si>
    <t>footlocker.ca</t>
  </si>
  <si>
    <t>360book.com</t>
  </si>
  <si>
    <t>adsfolk.com</t>
  </si>
  <si>
    <t>knauf.com</t>
  </si>
  <si>
    <t>patelsocietynavsari.com</t>
  </si>
  <si>
    <t>publicdomain4u.com</t>
  </si>
  <si>
    <t>wirexapp.com</t>
  </si>
  <si>
    <t>xaper.com</t>
  </si>
  <si>
    <t>jaarbeursutrecht.nl</t>
  </si>
  <si>
    <t>northantset.co.uk</t>
  </si>
  <si>
    <t>abilify-generic.us</t>
  </si>
  <si>
    <t>kingkong.com.au</t>
  </si>
  <si>
    <t>carverscorner.com</t>
  </si>
  <si>
    <t>chocanhhanoi.com</t>
  </si>
  <si>
    <t>elpasoproud.com</t>
  </si>
  <si>
    <t>whitewhine.com</t>
  </si>
  <si>
    <t>cremisicard.it</t>
  </si>
  <si>
    <t>neolabs.kz</t>
  </si>
  <si>
    <t>porn007.net</t>
  </si>
  <si>
    <t>afvallendirect.nl</t>
  </si>
  <si>
    <t>cheapnfljerseysoutletwholesale.cc</t>
  </si>
  <si>
    <t>40mggeneric-nexium.com</t>
  </si>
  <si>
    <t>adrugo.com</t>
  </si>
  <si>
    <t>customessaymeister.com</t>
  </si>
  <si>
    <t>gruntsmilitary.com</t>
  </si>
  <si>
    <t>mkmusavirlik.com</t>
  </si>
  <si>
    <t>rosebudrestaurants.com</t>
  </si>
  <si>
    <t>yamunatravel.com</t>
  </si>
  <si>
    <t>abilify-generic.gdn</t>
  </si>
  <si>
    <t>lakascenter.hu</t>
  </si>
  <si>
    <t>farlep.net</t>
  </si>
  <si>
    <t>rust.net</t>
  </si>
  <si>
    <t>bimba.org</t>
  </si>
  <si>
    <t>lyndale.org</t>
  </si>
  <si>
    <t>djoles.pl</t>
  </si>
  <si>
    <t>pozyczka-expres.pl</t>
  </si>
  <si>
    <t>arkhamcity.co.uk</t>
  </si>
  <si>
    <t>churchilltrust.com.au</t>
  </si>
  <si>
    <t>4648.cn</t>
  </si>
  <si>
    <t>1000steine.com</t>
  </si>
  <si>
    <t>cialisonline20mg.com</t>
  </si>
  <si>
    <t>biscottimascolo.it</t>
  </si>
  <si>
    <t>cnjm.net</t>
  </si>
  <si>
    <t>genericforcymbalta.us</t>
  </si>
  <si>
    <t>congruentwellness.ca</t>
  </si>
  <si>
    <t>bahrainedb.com</t>
  </si>
  <si>
    <t>dobhran.com</t>
  </si>
  <si>
    <t>flagylantibiotic-500mg.com</t>
  </si>
  <si>
    <t>mobdroapkdownload.com</t>
  </si>
  <si>
    <t>thelastexorcism.com</t>
  </si>
  <si>
    <t>wlski.com</t>
  </si>
  <si>
    <t>cialis-5-mg.gdn</t>
  </si>
  <si>
    <t>carinsuranceinnewjersey.us</t>
  </si>
  <si>
    <t>cymbalta-60-mg.us</t>
  </si>
  <si>
    <t>crime-patrol.com</t>
  </si>
  <si>
    <t>ok-cancel.com</t>
  </si>
  <si>
    <t>sixreps.com</t>
  </si>
  <si>
    <t>kathimerini.com.cy</t>
  </si>
  <si>
    <t>despoiler.org</t>
  </si>
  <si>
    <t>manushreemaharaj.org</t>
  </si>
  <si>
    <t>farc-ep.co</t>
  </si>
  <si>
    <t>montblancpens.co</t>
  </si>
  <si>
    <t>dixonscarphone.com</t>
  </si>
  <si>
    <t>godotmedia.com</t>
  </si>
  <si>
    <t>griffinshockey.com</t>
  </si>
  <si>
    <t>hbey.com</t>
  </si>
  <si>
    <t>miir.com</t>
  </si>
  <si>
    <t>talat247.com</t>
  </si>
  <si>
    <t>investingreece.gov.gr</t>
  </si>
  <si>
    <t>ampicillinonline.link</t>
  </si>
  <si>
    <t>psydk.org</t>
  </si>
  <si>
    <t>thecrystal.org</t>
  </si>
  <si>
    <t>essyawrtserv.pro</t>
  </si>
  <si>
    <t>cisc-icca.ca</t>
  </si>
  <si>
    <t>grn.cat</t>
  </si>
  <si>
    <t>4nrxuk.com</t>
  </si>
  <si>
    <t>aquaticlife.com</t>
  </si>
  <si>
    <t>cztour.com</t>
  </si>
  <si>
    <t>intense-workout.com</t>
  </si>
  <si>
    <t>panthersfootballshop.com</t>
  </si>
  <si>
    <t>genericviagraprofessional100mg.gdn</t>
  </si>
  <si>
    <t>bse.hu</t>
  </si>
  <si>
    <t>rk-pechora.info</t>
  </si>
  <si>
    <t>online-levitra20mg.net</t>
  </si>
  <si>
    <t>sarvodaya.org</t>
  </si>
  <si>
    <t>livegroup.co.uk</t>
  </si>
  <si>
    <t>nike-outlet.us</t>
  </si>
  <si>
    <t>e-fluid.com.br</t>
  </si>
  <si>
    <t>lanners.ch</t>
  </si>
  <si>
    <t>bystronic.com</t>
  </si>
  <si>
    <t>cookfl.com</t>
  </si>
  <si>
    <t>knowyourcell.com</t>
  </si>
  <si>
    <t>rentboy.com</t>
  </si>
  <si>
    <t>tampareads.com</t>
  </si>
  <si>
    <t>low-cost-cialis.gdn</t>
  </si>
  <si>
    <t>byrank.net</t>
  </si>
  <si>
    <t>ampicillinonline.review</t>
  </si>
  <si>
    <t>pdxjoe.us</t>
  </si>
  <si>
    <t>simmonspjc.com</t>
  </si>
  <si>
    <t>the4x4podcast.com</t>
  </si>
  <si>
    <t>whalepumps.com</t>
  </si>
  <si>
    <t>asia-records.com.tw</t>
  </si>
  <si>
    <t>hhljd.cn</t>
  </si>
  <si>
    <t>etalon-russia.com</t>
  </si>
  <si>
    <t>freschinfo.com</t>
  </si>
  <si>
    <t>homeruninnpizza.com</t>
  </si>
  <si>
    <t>kncminer.com</t>
  </si>
  <si>
    <t>westape.com</t>
  </si>
  <si>
    <t>baidariuuostas.lt</t>
  </si>
  <si>
    <t>ronwinter.tv</t>
  </si>
  <si>
    <t>177zz.cn</t>
  </si>
  <si>
    <t>epelectric.com</t>
  </si>
  <si>
    <t>esc-clermont.fr</t>
  </si>
  <si>
    <t>centuryinter.net</t>
  </si>
  <si>
    <t>elixir-europe.org</t>
  </si>
  <si>
    <t>generic-for-cymbalta.us</t>
  </si>
  <si>
    <t>empiretheatres.com</t>
  </si>
  <si>
    <t>louisianasnewschannel.com</t>
  </si>
  <si>
    <t>optimove.com</t>
  </si>
  <si>
    <t>pamie.com</t>
  </si>
  <si>
    <t>wildermuth.com</t>
  </si>
  <si>
    <t>toutiao.io</t>
  </si>
  <si>
    <t>whichbook.net</t>
  </si>
  <si>
    <t>psu.edu.sa</t>
  </si>
  <si>
    <t>dlfoods.cn</t>
  </si>
  <si>
    <t>niab.com</t>
  </si>
  <si>
    <t>realdanlyons.com</t>
  </si>
  <si>
    <t>telvent.com</t>
  </si>
  <si>
    <t>lisboncouncil.net</t>
  </si>
  <si>
    <t>clubdeparis.org</t>
  </si>
  <si>
    <t>rtknet.org</t>
  </si>
  <si>
    <t>besthome.sg</t>
  </si>
  <si>
    <t>biante.com.au</t>
  </si>
  <si>
    <t>4008100881.com</t>
  </si>
  <si>
    <t>focal-fr.com</t>
  </si>
  <si>
    <t>folkmusic.com</t>
  </si>
  <si>
    <t>orxdev.com</t>
  </si>
  <si>
    <t>proboards37.com</t>
  </si>
  <si>
    <t>buy-amitriptyline.site</t>
  </si>
  <si>
    <t>buycefadroxilonline.webcam</t>
  </si>
  <si>
    <t>028luntan.com</t>
  </si>
  <si>
    <t>happyugaadi.com</t>
  </si>
  <si>
    <t>omnicare.com</t>
  </si>
  <si>
    <t>whatfettle.com</t>
  </si>
  <si>
    <t>yirego.com</t>
  </si>
  <si>
    <t>costofviagra.link</t>
  </si>
  <si>
    <t>clomid-50mg.science</t>
  </si>
  <si>
    <t>airselfiecamera.com</t>
  </si>
  <si>
    <t>chocedge.com</t>
  </si>
  <si>
    <t>imarc.net</t>
  </si>
  <si>
    <t>movingideas.org</t>
  </si>
  <si>
    <t>alstrasoft.com</t>
  </si>
  <si>
    <t>beijinghouse.com</t>
  </si>
  <si>
    <t>elpaso.com</t>
  </si>
  <si>
    <t>pluglesspower.com</t>
  </si>
  <si>
    <t>trunkmonkey.com</t>
  </si>
  <si>
    <t>uppersideconferences.com</t>
  </si>
  <si>
    <t>tradenet.it</t>
  </si>
  <si>
    <t>oss.net</t>
  </si>
  <si>
    <t>doxycycline-hyclate.trade</t>
  </si>
  <si>
    <t>8pecxstudios.com</t>
  </si>
  <si>
    <t>campuscyber.com</t>
  </si>
  <si>
    <t>loadstorm.com</t>
  </si>
  <si>
    <t>mattbruenig.com</t>
  </si>
  <si>
    <t>citalopramhbr20mg.gdn</t>
  </si>
  <si>
    <t>megasport.tv</t>
  </si>
  <si>
    <t>tecawards.org</t>
  </si>
  <si>
    <t>buy-ampicillin.pro</t>
  </si>
  <si>
    <t>chinanurse.cn</t>
  </si>
  <si>
    <t>irpa.net</t>
  </si>
  <si>
    <t>viagra-pills.us</t>
  </si>
  <si>
    <t>yzdst.cn</t>
  </si>
  <si>
    <t>online-cialis.cricket</t>
  </si>
  <si>
    <t>phpconcept.net</t>
  </si>
  <si>
    <t>hxdb.com.tw</t>
  </si>
  <si>
    <t>lyngsat-address.com</t>
  </si>
  <si>
    <t>savvy.com</t>
  </si>
  <si>
    <t>interconectado.net</t>
  </si>
  <si>
    <t>generic-lipitor.party</t>
  </si>
  <si>
    <t>giftube.com</t>
  </si>
  <si>
    <t>pixelmetrics.com</t>
  </si>
  <si>
    <t>environmentalpaper.org</t>
  </si>
  <si>
    <t>pmforum.org</t>
  </si>
  <si>
    <t>legavenue.com</t>
  </si>
  <si>
    <t>lumeta.com</t>
  </si>
  <si>
    <t>paypal-forward.com</t>
  </si>
  <si>
    <t>ticketek.com</t>
  </si>
  <si>
    <t>tiltedmill.com</t>
  </si>
  <si>
    <t>uptimebot.com</t>
  </si>
  <si>
    <t>topbet789.net</t>
  </si>
  <si>
    <t>ashwagandha.party</t>
  </si>
  <si>
    <t>flying-pig.co.uk</t>
  </si>
  <si>
    <t>muping.gov.cn</t>
  </si>
  <si>
    <t>crossover.com</t>
  </si>
  <si>
    <t>roguetemple.com</t>
  </si>
  <si>
    <t>amb.org</t>
  </si>
  <si>
    <t>uniset.ca</t>
  </si>
  <si>
    <t>cbo-oman.org</t>
  </si>
  <si>
    <t>govtjobs.com</t>
  </si>
  <si>
    <t>jjrb.com</t>
  </si>
  <si>
    <t>magnaglobal.com</t>
  </si>
  <si>
    <t>vardenafil-online.cricket</t>
  </si>
  <si>
    <t>buy-viagra-online.cricket</t>
  </si>
  <si>
    <t>fusor.net</t>
  </si>
  <si>
    <t>globalplatform.org</t>
  </si>
  <si>
    <t>technosophos.com</t>
  </si>
  <si>
    <t>contrejour.ie</t>
  </si>
  <si>
    <t>toppowerlevel.net</t>
  </si>
  <si>
    <t>standagainstpoverty.org</t>
  </si>
  <si>
    <t>buycaverta.webcam</t>
  </si>
  <si>
    <t>wnd.gov.cn</t>
  </si>
  <si>
    <t>free-soft.ro</t>
  </si>
  <si>
    <t>donanza.com</t>
  </si>
  <si>
    <t>phonedaily.com</t>
  </si>
  <si>
    <t>kluwerlaw.com</t>
  </si>
  <si>
    <t>peoplespace.com</t>
  </si>
  <si>
    <t>duoyuan8.com</t>
  </si>
  <si>
    <t>goratchet.com</t>
  </si>
  <si>
    <t>n0where.net</t>
  </si>
  <si>
    <t>g6ftpserver.com</t>
  </si>
  <si>
    <t>cerb.ai</t>
  </si>
  <si>
    <t>careereco.com</t>
  </si>
  <si>
    <t>archiveorange.com</t>
  </si>
  <si>
    <t>equityhealthj.com</t>
  </si>
  <si>
    <t>ywsis.com</t>
  </si>
  <si>
    <t>jxvpz.com</t>
  </si>
  <si>
    <t>ghcdw.com</t>
  </si>
  <si>
    <t>cjghec.com</t>
  </si>
  <si>
    <t>mlfxx.com</t>
  </si>
  <si>
    <t>sijcs.com</t>
  </si>
  <si>
    <t>vblgy.com</t>
  </si>
  <si>
    <t>liuiz.com</t>
  </si>
  <si>
    <t>dldhq.com</t>
  </si>
  <si>
    <t>bzwsb.com</t>
  </si>
  <si>
    <t>djikv.com</t>
  </si>
  <si>
    <t>urwve.com</t>
  </si>
  <si>
    <t>interiordesign777.com</t>
  </si>
  <si>
    <t>acmchome.com</t>
  </si>
  <si>
    <t>1baoyang.com</t>
  </si>
  <si>
    <t>5pk.com</t>
  </si>
  <si>
    <t>lighthousegaragedoors.com</t>
  </si>
  <si>
    <t>bestofhouse.net</t>
  </si>
  <si>
    <t>mywarehousehome.com</t>
  </si>
  <si>
    <t>eanfind.com</t>
  </si>
  <si>
    <t>ezyshine.com</t>
  </si>
  <si>
    <t>zcache.fr</t>
  </si>
  <si>
    <t>na-kruche.ru</t>
  </si>
  <si>
    <t>wdlm.cn</t>
  </si>
  <si>
    <t>divinedesignbuild.com</t>
  </si>
  <si>
    <t>unicare-farstar.com</t>
  </si>
  <si>
    <t>threepalmswine.com</t>
  </si>
  <si>
    <t>wxglwh.com</t>
  </si>
  <si>
    <t>0631fd.com</t>
  </si>
  <si>
    <t>hs163.cn</t>
  </si>
  <si>
    <t>neale.de</t>
  </si>
  <si>
    <t>nekrologe.info</t>
  </si>
  <si>
    <t>systemfurnishings.com</t>
  </si>
  <si>
    <t>hao400123.com</t>
  </si>
  <si>
    <t>domainstatic.com.au</t>
  </si>
  <si>
    <t>6packers-and-movers.co.in</t>
  </si>
  <si>
    <t>myloveofstyle.com</t>
  </si>
  <si>
    <t>stylelixir.com</t>
  </si>
  <si>
    <t>adultangel.com</t>
  </si>
  <si>
    <t>dgsp.de</t>
  </si>
  <si>
    <t>zgykmm.com</t>
  </si>
  <si>
    <t>sddom-brus.ru</t>
  </si>
  <si>
    <t>blogauto.com.br</t>
  </si>
  <si>
    <t>cesmo.ru</t>
  </si>
  <si>
    <t>xiawu.com</t>
  </si>
  <si>
    <t>marrymeweddings.in</t>
  </si>
  <si>
    <t>badminton.de</t>
  </si>
  <si>
    <t>hdi.com.br</t>
  </si>
  <si>
    <t>paperopen.com</t>
  </si>
  <si>
    <t>yugbox.ru</t>
  </si>
  <si>
    <t>ponag.ru</t>
  </si>
  <si>
    <t>y8888.com</t>
  </si>
  <si>
    <t>acuteaday.com</t>
  </si>
  <si>
    <t>sauschwaenzlebahn.de</t>
  </si>
  <si>
    <t>takefiveaday.com</t>
  </si>
  <si>
    <t>4sjob.com</t>
  </si>
  <si>
    <t>astrollthrulife.net</t>
  </si>
  <si>
    <t>0770f.com</t>
  </si>
  <si>
    <t>photoshop-master.org</t>
  </si>
  <si>
    <t>gonetworth.com</t>
  </si>
  <si>
    <t>cube-soft.jp</t>
  </si>
  <si>
    <t>beautymix.nu</t>
  </si>
  <si>
    <t>de-com.ru</t>
  </si>
  <si>
    <t>herten.de</t>
  </si>
  <si>
    <t>anding888.com</t>
  </si>
  <si>
    <t>carsafetyinnovations.eu</t>
  </si>
  <si>
    <t>nge.jp</t>
  </si>
  <si>
    <t>lhwbzs.com</t>
  </si>
  <si>
    <t>danubiushotels.hu</t>
  </si>
  <si>
    <t>upload.so</t>
  </si>
  <si>
    <t>besserwisserseite.de</t>
  </si>
  <si>
    <t>njxjz.com.cn</t>
  </si>
  <si>
    <t>lfyslc.com</t>
  </si>
  <si>
    <t>erdekesvilag.hu</t>
  </si>
  <si>
    <t>paleo360.de</t>
  </si>
  <si>
    <t>cabinsofthesmokymountains.com</t>
  </si>
  <si>
    <t>alpimodel.com</t>
  </si>
  <si>
    <t>lul.se</t>
  </si>
  <si>
    <t>korda-msk.ru</t>
  </si>
  <si>
    <t>malaysiaminilover.com</t>
  </si>
  <si>
    <t>diwenyq.com</t>
  </si>
  <si>
    <t>qdzhuancheng.com</t>
  </si>
  <si>
    <t>klassikwelt-bodensee.de</t>
  </si>
  <si>
    <t>sardep.ru</t>
  </si>
  <si>
    <t>xiaxiaohan.com</t>
  </si>
  <si>
    <t>revistabiz.ro</t>
  </si>
  <si>
    <t>anime-festa.com</t>
  </si>
  <si>
    <t>billpaysite.com</t>
  </si>
  <si>
    <t>sonostar-ndt.com</t>
  </si>
  <si>
    <t>bonus-points.net</t>
  </si>
  <si>
    <t>foodbabbles.com</t>
  </si>
  <si>
    <t>gospelhallkl.com</t>
  </si>
  <si>
    <t>100365.com</t>
  </si>
  <si>
    <t>i-amsterdam.ru</t>
  </si>
  <si>
    <t>smachpaint.com</t>
  </si>
  <si>
    <t>club.it</t>
  </si>
  <si>
    <t>aromatica.hr</t>
  </si>
  <si>
    <t>localflavor.com</t>
  </si>
  <si>
    <t>yiyhd.cn</t>
  </si>
  <si>
    <t>addictedtocelebrities.com</t>
  </si>
  <si>
    <t>utaot.com</t>
  </si>
  <si>
    <t>realemutua.it</t>
  </si>
  <si>
    <t>giftmecard.com</t>
  </si>
  <si>
    <t>thewimpyvegetarian.com</t>
  </si>
  <si>
    <t>toxicfox.co.uk</t>
  </si>
  <si>
    <t>aiimsbhubaneswar.edu.in</t>
  </si>
  <si>
    <t>lovebrownsugar.com</t>
  </si>
  <si>
    <t>5fcn.net</t>
  </si>
  <si>
    <t>soar1998.com</t>
  </si>
  <si>
    <t>techdissected.com</t>
  </si>
  <si>
    <t>fuldainfo.de</t>
  </si>
  <si>
    <t>wiesentbote.de</t>
  </si>
  <si>
    <t>agendaenogastronomica.it</t>
  </si>
  <si>
    <t>j3j3.cn</t>
  </si>
  <si>
    <t>hrdglj.com</t>
  </si>
  <si>
    <t>ontheroadin.com</t>
  </si>
  <si>
    <t>prophotonut.com</t>
  </si>
  <si>
    <t>familyadventureproject.org</t>
  </si>
  <si>
    <t>groops.de</t>
  </si>
  <si>
    <t>salewa.de</t>
  </si>
  <si>
    <t>669341.cn</t>
  </si>
  <si>
    <t>lehrerweb.at</t>
  </si>
  <si>
    <t>club-ravon.com</t>
  </si>
  <si>
    <t>qd-frp.com</t>
  </si>
  <si>
    <t>lixingxuexiao.com</t>
  </si>
  <si>
    <t>purplemash.com</t>
  </si>
  <si>
    <t>xmgay1069.com</t>
  </si>
  <si>
    <t>pmkg.cn</t>
  </si>
  <si>
    <t>czechstreets.com</t>
  </si>
  <si>
    <t>suddenlyslimmer.com</t>
  </si>
  <si>
    <t>hfjf.net</t>
  </si>
  <si>
    <t>zalora.vn</t>
  </si>
  <si>
    <t>yifor.cn</t>
  </si>
  <si>
    <t>cannaweed.com</t>
  </si>
  <si>
    <t>lewayspcb.com</t>
  </si>
  <si>
    <t>sportident.com</t>
  </si>
  <si>
    <t>tradicia-k.ru</t>
  </si>
  <si>
    <t>daheyueqi.com</t>
  </si>
  <si>
    <t>jskwdj.com</t>
  </si>
  <si>
    <t>bespaarlokaal.nl</t>
  </si>
  <si>
    <t>benchprint.com</t>
  </si>
  <si>
    <t>psychotherapiepraxis.at</t>
  </si>
  <si>
    <t>tabs4acoustic.com</t>
  </si>
  <si>
    <t>afriend.com.cn</t>
  </si>
  <si>
    <t>palwonn.cn</t>
  </si>
  <si>
    <t>gm-oil.com</t>
  </si>
  <si>
    <t>rrbmumbai.gov.in</t>
  </si>
  <si>
    <t>gmch.gov.in</t>
  </si>
  <si>
    <t>hongyuansh.cn</t>
  </si>
  <si>
    <t>yxtao.cn</t>
  </si>
  <si>
    <t>gxjuanyangji.com</t>
  </si>
  <si>
    <t>gadgetmum.info</t>
  </si>
  <si>
    <t>hokej.sk</t>
  </si>
  <si>
    <t>xayihao.com</t>
  </si>
  <si>
    <t>centralvacuumstores.com</t>
  </si>
  <si>
    <t>haohaikeyi.com</t>
  </si>
  <si>
    <t>chosaigon.com</t>
  </si>
  <si>
    <t>hanshancn.com</t>
  </si>
  <si>
    <t>hcor.com.br</t>
  </si>
  <si>
    <t>gdnash.cn</t>
  </si>
  <si>
    <t>12voltnews.com</t>
  </si>
  <si>
    <t>czxagc.com</t>
  </si>
  <si>
    <t>qhdhfsp.com</t>
  </si>
  <si>
    <t>tbr247.ru</t>
  </si>
  <si>
    <t>cubiclebot.com</t>
  </si>
  <si>
    <t>oogcgo.com</t>
  </si>
  <si>
    <t>baycrews.jp</t>
  </si>
  <si>
    <t>wlv.org</t>
  </si>
  <si>
    <t>cside5.com</t>
  </si>
  <si>
    <t>takingtimeformommy.com</t>
  </si>
  <si>
    <t>xindabaojie.com</t>
  </si>
  <si>
    <t>sken.me</t>
  </si>
  <si>
    <t>6105555.cn</t>
  </si>
  <si>
    <t>longfeiscrew.com</t>
  </si>
  <si>
    <t>zj-nthlawyer.com</t>
  </si>
  <si>
    <t>mahagenco.in</t>
  </si>
  <si>
    <t>toushin.or.jp</t>
  </si>
  <si>
    <t>gdwkqls.com</t>
  </si>
  <si>
    <t>kangerpai.com</t>
  </si>
  <si>
    <t>vannattabros.com</t>
  </si>
  <si>
    <t>europaeischer-referenzrahmen.de</t>
  </si>
  <si>
    <t>hippos.fi</t>
  </si>
  <si>
    <t>csc.or.jp</t>
  </si>
  <si>
    <t>prodisplay.com.cn</t>
  </si>
  <si>
    <t>visualstand.it</t>
  </si>
  <si>
    <t>cnlida.net</t>
  </si>
  <si>
    <t>aygjzc.org</t>
  </si>
  <si>
    <t>viewbankcattery.com.au</t>
  </si>
  <si>
    <t>lcmasonryservices.com</t>
  </si>
  <si>
    <t>vi-www.com</t>
  </si>
  <si>
    <t>ededgames.com</t>
  </si>
  <si>
    <t>royalunibrew.com</t>
  </si>
  <si>
    <t>fagbokforlaget.no</t>
  </si>
  <si>
    <t>belvederefireisland.com</t>
  </si>
  <si>
    <t>sanjusangendo.jp</t>
  </si>
  <si>
    <t>imklaser.cn</t>
  </si>
  <si>
    <t>aarnj.com</t>
  </si>
  <si>
    <t>whathouse.com</t>
  </si>
  <si>
    <t>nikos-weinwelten.de</t>
  </si>
  <si>
    <t>villa-schmidt.de</t>
  </si>
  <si>
    <t>fireplacex.com</t>
  </si>
  <si>
    <t>sghuyu.com</t>
  </si>
  <si>
    <t>szecn.com</t>
  </si>
  <si>
    <t>finland.eu</t>
  </si>
  <si>
    <t>jiaheedu.com</t>
  </si>
  <si>
    <t>pdrbuy.com</t>
  </si>
  <si>
    <t>solpass.org</t>
  </si>
  <si>
    <t>artbun.tk</t>
  </si>
  <si>
    <t>brwnpaperbag.com</t>
  </si>
  <si>
    <t>spitta.de</t>
  </si>
  <si>
    <t>lukoil-masla.ru</t>
  </si>
  <si>
    <t>kbbriggs.com</t>
  </si>
  <si>
    <t>garmentdistrict.info</t>
  </si>
  <si>
    <t>isagenixhealth.net</t>
  </si>
  <si>
    <t>sporthoj.com</t>
  </si>
  <si>
    <t>sk.co.kr</t>
  </si>
  <si>
    <t>ceu.ma</t>
  </si>
  <si>
    <t>lygmes.com</t>
  </si>
  <si>
    <t>medssafely.com</t>
  </si>
  <si>
    <t>agrimining.com</t>
  </si>
  <si>
    <t>petit-patrimoine.com</t>
  </si>
  <si>
    <t>funsporting.de</t>
  </si>
  <si>
    <t>unesco.at</t>
  </si>
  <si>
    <t>crarquitectura.com</t>
  </si>
  <si>
    <t>nowostimira.com</t>
  </si>
  <si>
    <t>harborland.co.jp</t>
  </si>
  <si>
    <t>ajaykhullar.com</t>
  </si>
  <si>
    <t>pg2345.com</t>
  </si>
  <si>
    <t>humax-cinema.co.jp</t>
  </si>
  <si>
    <t>onclinic.ru</t>
  </si>
  <si>
    <t>isaohao.com</t>
  </si>
  <si>
    <t>midlifeboulevard.com</t>
  </si>
  <si>
    <t>pastificiofavellato.com</t>
  </si>
  <si>
    <t>sj-tf.com</t>
  </si>
  <si>
    <t>maxtnrequin.fr</t>
  </si>
  <si>
    <t>jacuzzi.it</t>
  </si>
  <si>
    <t>kaixuel.com</t>
  </si>
  <si>
    <t>jicnation.com</t>
  </si>
  <si>
    <t>katarzynakozlowska.pl</t>
  </si>
  <si>
    <t>inspirationalbooksinc.com</t>
  </si>
  <si>
    <t>standvirtual.com</t>
  </si>
  <si>
    <t>ioam.de</t>
  </si>
  <si>
    <t>010dianxian.net</t>
  </si>
  <si>
    <t>mulang.net</t>
  </si>
  <si>
    <t>njuko.net</t>
  </si>
  <si>
    <t>konsumenteuropa.se</t>
  </si>
  <si>
    <t>findapussy.com</t>
  </si>
  <si>
    <t>libaige.com</t>
  </si>
  <si>
    <t>rightclickgo.com</t>
  </si>
  <si>
    <t>setoffour.de</t>
  </si>
  <si>
    <t>masterrestavrator.ru</t>
  </si>
  <si>
    <t>landsjonrunt.se</t>
  </si>
  <si>
    <t>tabletkinazylaki24.top</t>
  </si>
  <si>
    <t>americanservicedf.com.br</t>
  </si>
  <si>
    <t>get.no</t>
  </si>
  <si>
    <t>pricemarket.ru</t>
  </si>
  <si>
    <t>bizwiki.co.uk</t>
  </si>
  <si>
    <t>dreamislandfestival.com</t>
  </si>
  <si>
    <t>pogodnik.com</t>
  </si>
  <si>
    <t>shoshanna.com</t>
  </si>
  <si>
    <t>thefashioncuisine.com</t>
  </si>
  <si>
    <t>kingo.to</t>
  </si>
  <si>
    <t>jueyewenwan77.com</t>
  </si>
  <si>
    <t>piratemerch.com</t>
  </si>
  <si>
    <t>uuwp.org</t>
  </si>
  <si>
    <t>gazeta.com.br</t>
  </si>
  <si>
    <t>rose-publishing.com</t>
  </si>
  <si>
    <t>villaoceanica.com</t>
  </si>
  <si>
    <t>domel.ru</t>
  </si>
  <si>
    <t>kurskweb.ru</t>
  </si>
  <si>
    <t>yukonenterprises.com.au</t>
  </si>
  <si>
    <t>davidbluefield.com</t>
  </si>
  <si>
    <t>goseus.com</t>
  </si>
  <si>
    <t>ikerjimenez.com</t>
  </si>
  <si>
    <t>ilcomuneinforma.it</t>
  </si>
  <si>
    <t>kompoman.ru</t>
  </si>
  <si>
    <t>okonti.ru</t>
  </si>
  <si>
    <t>scalebendingadventures.ca</t>
  </si>
  <si>
    <t>allcheckdeals.com</t>
  </si>
  <si>
    <t>discountcialisbuy6b.com</t>
  </si>
  <si>
    <t>lagenziadiviaggi.it</t>
  </si>
  <si>
    <t>riraku-seikotsu.jp</t>
  </si>
  <si>
    <t>shiwen.me</t>
  </si>
  <si>
    <t>textileartist.org</t>
  </si>
  <si>
    <t>tourmedica.pl</t>
  </si>
  <si>
    <t>kunsthalle.at</t>
  </si>
  <si>
    <t>mediacatonline.com</t>
  </si>
  <si>
    <t>100book.ru</t>
  </si>
  <si>
    <t>visitsouthdevon.co.uk</t>
  </si>
  <si>
    <t>d0nn0.co.vu</t>
  </si>
  <si>
    <t>selgmer.com</t>
  </si>
  <si>
    <t>loewenbraeu.de</t>
  </si>
  <si>
    <t>skagerak.dk</t>
  </si>
  <si>
    <t>t-racing.net</t>
  </si>
  <si>
    <t>universitypad.com.ph</t>
  </si>
  <si>
    <t>audiophileusa.com</t>
  </si>
  <si>
    <t>data-plas.com</t>
  </si>
  <si>
    <t>melisica.com</t>
  </si>
  <si>
    <t>positioningmag.com</t>
  </si>
  <si>
    <t>sellathon.com</t>
  </si>
  <si>
    <t>comsercon.de</t>
  </si>
  <si>
    <t>ipresta.ir</t>
  </si>
  <si>
    <t>redmine.jp</t>
  </si>
  <si>
    <t>ca2m.org</t>
  </si>
  <si>
    <t>movibeta.com</t>
  </si>
  <si>
    <t>thelifeerotic.com</t>
  </si>
  <si>
    <t>respecta.is</t>
  </si>
  <si>
    <t>consultoriaenexposiciones.com</t>
  </si>
  <si>
    <t>modelajeimagen.com</t>
  </si>
  <si>
    <t>necmiyeakay.com</t>
  </si>
  <si>
    <t>cofoco.dk</t>
  </si>
  <si>
    <t>cvhowto.com</t>
  </si>
  <si>
    <t>kathtube.com</t>
  </si>
  <si>
    <t>marisolalcazar.com</t>
  </si>
  <si>
    <t>simsrc.com</t>
  </si>
  <si>
    <t>onlinereports.ch</t>
  </si>
  <si>
    <t>6yingxiao.com</t>
  </si>
  <si>
    <t>advocatebhakteedeshpande.com</t>
  </si>
  <si>
    <t>relisourcecorp.com</t>
  </si>
  <si>
    <t>rocketcitycarbrokers.com</t>
  </si>
  <si>
    <t>andreaszikoulis.eu</t>
  </si>
  <si>
    <t>maisonbirks.com</t>
  </si>
  <si>
    <t>newsignature.com</t>
  </si>
  <si>
    <t>vegepalette.com</t>
  </si>
  <si>
    <t>lofoten-info.no</t>
  </si>
  <si>
    <t>astravel.ru</t>
  </si>
  <si>
    <t>globalauctionguide.com</t>
  </si>
  <si>
    <t>holz-werbung.com</t>
  </si>
  <si>
    <t>misopotato.com</t>
  </si>
  <si>
    <t>southern-africa-hotels.com</t>
  </si>
  <si>
    <t>webhostingservicereview.com</t>
  </si>
  <si>
    <t>abdaudegahindustan.com</t>
  </si>
  <si>
    <t>floresenelatico.com</t>
  </si>
  <si>
    <t>kuvablogi.com</t>
  </si>
  <si>
    <t>pf110.com</t>
  </si>
  <si>
    <t>karenyluis.info</t>
  </si>
  <si>
    <t>royal99.online</t>
  </si>
  <si>
    <t>force-tjr.org</t>
  </si>
  <si>
    <t>rockmusic.org</t>
  </si>
  <si>
    <t>mercador.ro</t>
  </si>
  <si>
    <t>xn--broumzug-mnchen-zvbj.top</t>
  </si>
  <si>
    <t>bÃ¼roumzug-mÃ¼nchen.top</t>
  </si>
  <si>
    <t>handelsbanken.co.uk</t>
  </si>
  <si>
    <t>celebrityfirstnews.com</t>
  </si>
  <si>
    <t>cne5.com</t>
  </si>
  <si>
    <t>geokavan.com</t>
  </si>
  <si>
    <t>vinitaliano.fr</t>
  </si>
  <si>
    <t>hourwork.in</t>
  </si>
  <si>
    <t>l-h.cat</t>
  </si>
  <si>
    <t>manuscrit.com</t>
  </si>
  <si>
    <t>yuvamusicfestival.com</t>
  </si>
  <si>
    <t>bbvacontuempresa.es</t>
  </si>
  <si>
    <t>readyour.info</t>
  </si>
  <si>
    <t>teens-sins.net</t>
  </si>
  <si>
    <t>classic-events.pt</t>
  </si>
  <si>
    <t>camping-zechner.com</t>
  </si>
  <si>
    <t>mpcr-dz.com</t>
  </si>
  <si>
    <t>nooblm.com</t>
  </si>
  <si>
    <t>vallanghyvela.com</t>
  </si>
  <si>
    <t>volume4volume.com</t>
  </si>
  <si>
    <t>daimlerchrysler.de</t>
  </si>
  <si>
    <t>academiadocarro.com.br</t>
  </si>
  <si>
    <t>mybmwx5edrive.com</t>
  </si>
  <si>
    <t>viagra7genericonline.com</t>
  </si>
  <si>
    <t>vardenafillevitra-canada.org</t>
  </si>
  <si>
    <t>crcat.ac.th</t>
  </si>
  <si>
    <t>enjoymedia.ch</t>
  </si>
  <si>
    <t>mietwohnungenzug.ch</t>
  </si>
  <si>
    <t>rohan.com.cn</t>
  </si>
  <si>
    <t>akustikkapi.com</t>
  </si>
  <si>
    <t>alcapones.com</t>
  </si>
  <si>
    <t>npcunlimited.com</t>
  </si>
  <si>
    <t>suverzacastillo.com</t>
  </si>
  <si>
    <t>cuidam.ad</t>
  </si>
  <si>
    <t>cinesrenoir.com</t>
  </si>
  <si>
    <t>takuni-jm.com</t>
  </si>
  <si>
    <t>thisistomorrow.info</t>
  </si>
  <si>
    <t>ziaruldevrancea.ro</t>
  </si>
  <si>
    <t>ceramique-lafontaine.com</t>
  </si>
  <si>
    <t>outdoorswimmingsociety.com</t>
  </si>
  <si>
    <t>shoptoolusa.com</t>
  </si>
  <si>
    <t>dialoguebarrages.net</t>
  </si>
  <si>
    <t>beichthaus.com</t>
  </si>
  <si>
    <t>proscar9online.com</t>
  </si>
  <si>
    <t>habama.co.il</t>
  </si>
  <si>
    <t>backdoorhost.org</t>
  </si>
  <si>
    <t>colombiatourandbike.com</t>
  </si>
  <si>
    <t>aract.fr</t>
  </si>
  <si>
    <t>aclassneonsign.com.my</t>
  </si>
  <si>
    <t>azspot.net</t>
  </si>
  <si>
    <t>acu.org.uk</t>
  </si>
  <si>
    <t>0769guanju.com</t>
  </si>
  <si>
    <t>ile-oleron-marennes.com</t>
  </si>
  <si>
    <t>lobkowicz.com</t>
  </si>
  <si>
    <t>pazarlatik.com</t>
  </si>
  <si>
    <t>setagaya-ldc.net</t>
  </si>
  <si>
    <t>flavviyainteriors.com</t>
  </si>
  <si>
    <t>canadagoosejakker.nu</t>
  </si>
  <si>
    <t>eagleriver.org</t>
  </si>
  <si>
    <t>kuchniaplus.pl</t>
  </si>
  <si>
    <t>nischenseiten-erstellen.de</t>
  </si>
  <si>
    <t>celebrationtowncenter.com</t>
  </si>
  <si>
    <t>rajganjdegreecollege.com</t>
  </si>
  <si>
    <t>wpemailcapture.com</t>
  </si>
  <si>
    <t>segg.es</t>
  </si>
  <si>
    <t>kendleysteel.co.uk</t>
  </si>
  <si>
    <t>sdcourt.gov.cn</t>
  </si>
  <si>
    <t>putop.com</t>
  </si>
  <si>
    <t>thebrag.com</t>
  </si>
  <si>
    <t>wonenonline.nl</t>
  </si>
  <si>
    <t>atlantatimemachine.com</t>
  </si>
  <si>
    <t>premiopepeestevez.com</t>
  </si>
  <si>
    <t>redfoxoutdoor.com</t>
  </si>
  <si>
    <t>lavender-park.jp</t>
  </si>
  <si>
    <t>funguaicaramo.org</t>
  </si>
  <si>
    <t>chemdevelop.com</t>
  </si>
  <si>
    <t>sunpalacecasino.eu</t>
  </si>
  <si>
    <t>utopiales.org</t>
  </si>
  <si>
    <t>szablonypremium.pl</t>
  </si>
  <si>
    <t>jornalextraroraima.com.br</t>
  </si>
  <si>
    <t>order8cialis.com</t>
  </si>
  <si>
    <t>plosin.com</t>
  </si>
  <si>
    <t>srd.hu</t>
  </si>
  <si>
    <t>nuipogoda.ru</t>
  </si>
  <si>
    <t>ardennes.com</t>
  </si>
  <si>
    <t>countrymusictattletale.com</t>
  </si>
  <si>
    <t>gonet8.com</t>
  </si>
  <si>
    <t>lessaisies.com</t>
  </si>
  <si>
    <t>behsagasht.ir</t>
  </si>
  <si>
    <t>tuttiinpiedi.it</t>
  </si>
  <si>
    <t>barbourdame.nu</t>
  </si>
  <si>
    <t>wrs.com.ua</t>
  </si>
  <si>
    <t>gabrielcomelibros.com</t>
  </si>
  <si>
    <t>gironafruits.com</t>
  </si>
  <si>
    <t>spain-grancanaria.com</t>
  </si>
  <si>
    <t>youramazingsmile.com</t>
  </si>
  <si>
    <t>holesinthenet.co.il</t>
  </si>
  <si>
    <t>architektwnetrzwarszawaok.pl</t>
  </si>
  <si>
    <t>newenglandtravelplanner.com</t>
  </si>
  <si>
    <t>xterrawetsuits.com</t>
  </si>
  <si>
    <t>bigpenis-pl.eu</t>
  </si>
  <si>
    <t>apaman-plaza.co.jp</t>
  </si>
  <si>
    <t>ereda.co.uk</t>
  </si>
  <si>
    <t>amdesign.cl</t>
  </si>
  <si>
    <t>montessorischoolsny.com</t>
  </si>
  <si>
    <t>quae.com</t>
  </si>
  <si>
    <t>zzcont.com</t>
  </si>
  <si>
    <t>readingmytealeaves.com</t>
  </si>
  <si>
    <t>watpomassage.com</t>
  </si>
  <si>
    <t>t-mobilebankowe.pl</t>
  </si>
  <si>
    <t>barcelonapoint.com</t>
  </si>
  <si>
    <t>cisregister.com</t>
  </si>
  <si>
    <t>bangaloreuniversity.ac.in</t>
  </si>
  <si>
    <t>hockeysubacqueo.it</t>
  </si>
  <si>
    <t>acehkerja.com</t>
  </si>
  <si>
    <t>volvo-usedtrucks.com</t>
  </si>
  <si>
    <t>porijazz.fi</t>
  </si>
  <si>
    <t>ppag.co.id</t>
  </si>
  <si>
    <t>sisain.co.kr</t>
  </si>
  <si>
    <t>unikey.org</t>
  </si>
  <si>
    <t>canadianpillsstorerx.ru</t>
  </si>
  <si>
    <t>chiropractorsredding.com</t>
  </si>
  <si>
    <t>selcdn.ru</t>
  </si>
  <si>
    <t>lareserve.ch</t>
  </si>
  <si>
    <t>eventosacuario.com.mx</t>
  </si>
  <si>
    <t>frg.org.uk</t>
  </si>
  <si>
    <t>1902encyclopedia.com</t>
  </si>
  <si>
    <t>gw-rp.com</t>
  </si>
  <si>
    <t>tlinetv.com</t>
  </si>
  <si>
    <t>wvwinery.com</t>
  </si>
  <si>
    <t>bulwarkpestcontrol.com</t>
  </si>
  <si>
    <t>hktvmall.com</t>
  </si>
  <si>
    <t>motogadget.com</t>
  </si>
  <si>
    <t>quercy.net</t>
  </si>
  <si>
    <t>about-small-dogs.com</t>
  </si>
  <si>
    <t>kleinbikes.com</t>
  </si>
  <si>
    <t>viagra7fastdelivery7.com</t>
  </si>
  <si>
    <t>republicavidros.com.br</t>
  </si>
  <si>
    <t>ajlounyinjurylaw.com</t>
  </si>
  <si>
    <t>hsbaohui.com</t>
  </si>
  <si>
    <t>brijuni.hr</t>
  </si>
  <si>
    <t>stabak.no</t>
  </si>
  <si>
    <t>thetruthproject.org</t>
  </si>
  <si>
    <t>secretlab.pw</t>
  </si>
  <si>
    <t>jhoenshing.com</t>
  </si>
  <si>
    <t>pellicanopark.com</t>
  </si>
  <si>
    <t>stroymart.com.ua</t>
  </si>
  <si>
    <t>musikertalk.com</t>
  </si>
  <si>
    <t>racedeck.com</t>
  </si>
  <si>
    <t>posteltex.by</t>
  </si>
  <si>
    <t>ideaflix.com</t>
  </si>
  <si>
    <t>kontactr.com</t>
  </si>
  <si>
    <t>dwillard.org</t>
  </si>
  <si>
    <t>fcslovanliberec.cz</t>
  </si>
  <si>
    <t>everythingtrackandfield.com</t>
  </si>
  <si>
    <t>promotswitches.com</t>
  </si>
  <si>
    <t>gc-germany.de</t>
  </si>
  <si>
    <t>bysb.eu</t>
  </si>
  <si>
    <t>nesic.co.jp</t>
  </si>
  <si>
    <t>cathstan.org</t>
  </si>
  <si>
    <t>shbc.cn</t>
  </si>
  <si>
    <t>ganzkk.hu</t>
  </si>
  <si>
    <t>codeworks.it</t>
  </si>
  <si>
    <t>labelm.com</t>
  </si>
  <si>
    <t>readrate.com</t>
  </si>
  <si>
    <t>revatiassociates.com</t>
  </si>
  <si>
    <t>socialnews.ga</t>
  </si>
  <si>
    <t>roerich.info</t>
  </si>
  <si>
    <t>giftideashop.net</t>
  </si>
  <si>
    <t>revistapolis.ro</t>
  </si>
  <si>
    <t>charlotteparent.com</t>
  </si>
  <si>
    <t>gossenmetrawatt.com</t>
  </si>
  <si>
    <t>zimmer.co.il</t>
  </si>
  <si>
    <t>creativesomething.net</t>
  </si>
  <si>
    <t>tophotmail.xyz</t>
  </si>
  <si>
    <t>xn--sterreich-z7a.at</t>
  </si>
  <si>
    <t>Ã¶sterreich.at</t>
  </si>
  <si>
    <t>lokersefeesten.be</t>
  </si>
  <si>
    <t>ramonasentinel.com</t>
  </si>
  <si>
    <t>cvweb.pl</t>
  </si>
  <si>
    <t>abstinens.com</t>
  </si>
  <si>
    <t>armysurpluswarehouse.com</t>
  </si>
  <si>
    <t>goodoldboat.com</t>
  </si>
  <si>
    <t>seotoaster.com</t>
  </si>
  <si>
    <t>topwalls.net</t>
  </si>
  <si>
    <t>miarent.ru</t>
  </si>
  <si>
    <t>culturedstone.com</t>
  </si>
  <si>
    <t>fzrcsc.com</t>
  </si>
  <si>
    <t>approvedaccess.co.uk</t>
  </si>
  <si>
    <t>swimuniversity.com</t>
  </si>
  <si>
    <t>leeclerk.org</t>
  </si>
  <si>
    <t>cpdbeaches.com</t>
  </si>
  <si>
    <t>okashinomiyakin.com</t>
  </si>
  <si>
    <t>greenflyalbums.pl</t>
  </si>
  <si>
    <t>bmwm2forums.com</t>
  </si>
  <si>
    <t>elitanaokulu.com</t>
  </si>
  <si>
    <t>ikneadknots.com</t>
  </si>
  <si>
    <t>securewebsession.com</t>
  </si>
  <si>
    <t>thelondontattooconvention.com</t>
  </si>
  <si>
    <t>json.ru</t>
  </si>
  <si>
    <t>ansaripharmaconsultant.com</t>
  </si>
  <si>
    <t>briteklight.com</t>
  </si>
  <si>
    <t>michaelkorsoutletsuk.com</t>
  </si>
  <si>
    <t>onlinassist.com</t>
  </si>
  <si>
    <t>rmhccni.org</t>
  </si>
  <si>
    <t>digitalcameratips.co.uk</t>
  </si>
  <si>
    <t>sieuthichungcuhanoicity.xyz</t>
  </si>
  <si>
    <t>axsender.com.ar</t>
  </si>
  <si>
    <t>adonisttable.com</t>
  </si>
  <si>
    <t>adventurecanada.com</t>
  </si>
  <si>
    <t>canton8.com</t>
  </si>
  <si>
    <t>fxl.com</t>
  </si>
  <si>
    <t>macanasmagazine.com</t>
  </si>
  <si>
    <t>deticizincu.cz</t>
  </si>
  <si>
    <t>chatri.net</t>
  </si>
  <si>
    <t>byc.org.uk</t>
  </si>
  <si>
    <t>essl.at</t>
  </si>
  <si>
    <t>donnapreedy.com.au</t>
  </si>
  <si>
    <t>portmans.com.au</t>
  </si>
  <si>
    <t>hipotels.com</t>
  </si>
  <si>
    <t>eticadelleprofessioni.it</t>
  </si>
  <si>
    <t>azeem.me</t>
  </si>
  <si>
    <t>tagaz.ru</t>
  </si>
  <si>
    <t>tvoesnt.ru</t>
  </si>
  <si>
    <t>yayid.cn</t>
  </si>
  <si>
    <t>buybobsfurniture.com</t>
  </si>
  <si>
    <t>e-mailaat.com</t>
  </si>
  <si>
    <t>ipoll.com</t>
  </si>
  <si>
    <t>jasonmarkk.com</t>
  </si>
  <si>
    <t>meelec.com</t>
  </si>
  <si>
    <t>kurzgesagt.org</t>
  </si>
  <si>
    <t>releaseinternational.org</t>
  </si>
  <si>
    <t>seattle-seahawks-jersey.us</t>
  </si>
  <si>
    <t>20-let-online-vk.info</t>
  </si>
  <si>
    <t>marine-dream.net</t>
  </si>
  <si>
    <t>birthphotographers.com</t>
  </si>
  <si>
    <t>thebananapancaketrail.com</t>
  </si>
  <si>
    <t>bourgognewines.cz</t>
  </si>
  <si>
    <t>lasolutionpc.fr</t>
  </si>
  <si>
    <t>portlandseo1.info</t>
  </si>
  <si>
    <t>mnprivatecolleges.org</t>
  </si>
  <si>
    <t>rzgw.gov.pl</t>
  </si>
  <si>
    <t>i-chungcuhanoi.xyz</t>
  </si>
  <si>
    <t>muabanchungcumoi.xyz</t>
  </si>
  <si>
    <t>bankcz.cn</t>
  </si>
  <si>
    <t>crossfit2120.com</t>
  </si>
  <si>
    <t>digitaldinos.com</t>
  </si>
  <si>
    <t>serality.com</t>
  </si>
  <si>
    <t>theholidayferret.com</t>
  </si>
  <si>
    <t>causademarta.net</t>
  </si>
  <si>
    <t>freepaypalmoneyadderonline.today</t>
  </si>
  <si>
    <t>angelsden.com</t>
  </si>
  <si>
    <t>blackpussyonlineporn.com</t>
  </si>
  <si>
    <t>masshousing.com</t>
  </si>
  <si>
    <t>meistras.com</t>
  </si>
  <si>
    <t>torgodar.com</t>
  </si>
  <si>
    <t>porno-lezcuties.info</t>
  </si>
  <si>
    <t>asakura-med.or.jp</t>
  </si>
  <si>
    <t>lynxlogistics.co.ke</t>
  </si>
  <si>
    <t>leka-pneus.lu</t>
  </si>
  <si>
    <t>rfh.org.uk</t>
  </si>
  <si>
    <t>thuviencanhochungcu.xyz</t>
  </si>
  <si>
    <t>tinnhadathanoi.xyz</t>
  </si>
  <si>
    <t>escrevendoofuturo.org.br</t>
  </si>
  <si>
    <t>icidulux.com.cn</t>
  </si>
  <si>
    <t>bestviewer888.com</t>
  </si>
  <si>
    <t>boltthrower.com</t>
  </si>
  <si>
    <t>webactivism.com</t>
  </si>
  <si>
    <t>pestcegtar.hu</t>
  </si>
  <si>
    <t>disney.in</t>
  </si>
  <si>
    <t>hotelsinpondicherry.in</t>
  </si>
  <si>
    <t>ariadnex.net</t>
  </si>
  <si>
    <t>andemos.org</t>
  </si>
  <si>
    <t>step-ch-fl.com</t>
  </si>
  <si>
    <t>swaandesign.com</t>
  </si>
  <si>
    <t>theyungdrungbon.com</t>
  </si>
  <si>
    <t>vixpaulahermanny.com</t>
  </si>
  <si>
    <t>la-table-lorraine.fr</t>
  </si>
  <si>
    <t>brc.it</t>
  </si>
  <si>
    <t>tactic.net</t>
  </si>
  <si>
    <t>northtexasgivingday.org</t>
  </si>
  <si>
    <t>frontier.ac.uk</t>
  </si>
  <si>
    <t>braintree.gov.uk</t>
  </si>
  <si>
    <t>70yst.com</t>
  </si>
  <si>
    <t>chenchen0921.com</t>
  </si>
  <si>
    <t>cnidc.com</t>
  </si>
  <si>
    <t>rpxwiki.com</t>
  </si>
  <si>
    <t>slitherio-o.com</t>
  </si>
  <si>
    <t>alpgroup.in</t>
  </si>
  <si>
    <t>heritagehanoi.net</t>
  </si>
  <si>
    <t>ahridirectory.org</t>
  </si>
  <si>
    <t>at-douga.com</t>
  </si>
  <si>
    <t>caseboltproperties.com</t>
  </si>
  <si>
    <t>galesupport.com</t>
  </si>
  <si>
    <t>rnblimo.com</t>
  </si>
  <si>
    <t>travelpangandaran.com</t>
  </si>
  <si>
    <t>mitkus.lt</t>
  </si>
  <si>
    <t>beingfrugal.net</t>
  </si>
  <si>
    <t>oddluzanie.net</t>
  </si>
  <si>
    <t>calmshop.nl</t>
  </si>
  <si>
    <t>sublimelink.org</t>
  </si>
  <si>
    <t>dietadlaciebie.com.pl</t>
  </si>
  <si>
    <t>ing.pl</t>
  </si>
  <si>
    <t>golfday.com</t>
  </si>
  <si>
    <t>hitachi-eu.com</t>
  </si>
  <si>
    <t>lasantaycarrera.com</t>
  </si>
  <si>
    <t>nanyatravel.com</t>
  </si>
  <si>
    <t>winsted.com</t>
  </si>
  <si>
    <t>onlinevand.dk</t>
  </si>
  <si>
    <t>egyptladies.net</t>
  </si>
  <si>
    <t>oto-kanade.net</t>
  </si>
  <si>
    <t>dogsondeployment.org</t>
  </si>
  <si>
    <t>nexiumpharmacy-generic.org</t>
  </si>
  <si>
    <t>cialisonsaleinusa.win</t>
  </si>
  <si>
    <t>breedsbest.com</t>
  </si>
  <si>
    <t>dolmalatrek.com</t>
  </si>
  <si>
    <t>finc.com</t>
  </si>
  <si>
    <t>pareshpanat.com</t>
  </si>
  <si>
    <t>truhlarnaplzen.cz</t>
  </si>
  <si>
    <t>budvill.hu</t>
  </si>
  <si>
    <t>bimbolab.it</t>
  </si>
  <si>
    <t>3ode.net</t>
  </si>
  <si>
    <t>birthingnaturally.net</t>
  </si>
  <si>
    <t>xcnews.ru</t>
  </si>
  <si>
    <t>assignmentsmba.com</t>
  </si>
  <si>
    <t>gamh.com</t>
  </si>
  <si>
    <t>gate-software.com</t>
  </si>
  <si>
    <t>getalyric.com</t>
  </si>
  <si>
    <t>rallye-info.com</t>
  </si>
  <si>
    <t>saesafs.com</t>
  </si>
  <si>
    <t>bezoek-utrecht.nl</t>
  </si>
  <si>
    <t>utrechtsbouwbedrijf.nl</t>
  </si>
  <si>
    <t>elwoz.pl</t>
  </si>
  <si>
    <t>djournal.com.ua</t>
  </si>
  <si>
    <t>daagencia.com.br</t>
  </si>
  <si>
    <t>unicef.cl</t>
  </si>
  <si>
    <t>aon-celtic.com</t>
  </si>
  <si>
    <t>arket.com</t>
  </si>
  <si>
    <t>conitphutthoi.com</t>
  </si>
  <si>
    <t>saint-james-paris.com</t>
  </si>
  <si>
    <t>clei.it</t>
  </si>
  <si>
    <t>naturalaction.co.jp</t>
  </si>
  <si>
    <t>truckload.org</t>
  </si>
  <si>
    <t>przedszkolelochow.pl</t>
  </si>
  <si>
    <t>baas.ac.uk</t>
  </si>
  <si>
    <t>awa-con.com</t>
  </si>
  <si>
    <t>memesnschemes.com</t>
  </si>
  <si>
    <t>paydayloansqxn.com</t>
  </si>
  <si>
    <t>nasinc.co.jp</t>
  </si>
  <si>
    <t>lorient-lejour.com.lb</t>
  </si>
  <si>
    <t>siluke.la</t>
  </si>
  <si>
    <t>ststephensbirati.org</t>
  </si>
  <si>
    <t>podmoskvu.ru</t>
  </si>
  <si>
    <t>cardiologenpraktijk.be</t>
  </si>
  <si>
    <t>equitable.ca</t>
  </si>
  <si>
    <t>zoomerradio.ca</t>
  </si>
  <si>
    <t>schlosscinema.ch</t>
  </si>
  <si>
    <t>gelita.com</t>
  </si>
  <si>
    <t>lorettochapel.com</t>
  </si>
  <si>
    <t>rodneydurso.com</t>
  </si>
  <si>
    <t>sanziedu.com</t>
  </si>
  <si>
    <t>nujs.edu</t>
  </si>
  <si>
    <t>bluearena.gr</t>
  </si>
  <si>
    <t>chinatownlondon.org</t>
  </si>
  <si>
    <t>n.pl</t>
  </si>
  <si>
    <t>ceccarhunedoara.ro</t>
  </si>
  <si>
    <t>microbiologierapida.ro</t>
  </si>
  <si>
    <t>bfrussia.ru</t>
  </si>
  <si>
    <t>fpoe-biedermannsdorf.at</t>
  </si>
  <si>
    <t>brasnthings.com</t>
  </si>
  <si>
    <t>forumjudi.com</t>
  </si>
  <si>
    <t>ibrooklyn.com</t>
  </si>
  <si>
    <t>jiva.com</t>
  </si>
  <si>
    <t>routeperfect.com</t>
  </si>
  <si>
    <t>salinapost.com</t>
  </si>
  <si>
    <t>stevensbooks.com</t>
  </si>
  <si>
    <t>tecampana.com</t>
  </si>
  <si>
    <t>thegrowlers.com</t>
  </si>
  <si>
    <t>vardenafilonlineus.com</t>
  </si>
  <si>
    <t>stavime-strechy.cz</t>
  </si>
  <si>
    <t>zahrady-tv.cz</t>
  </si>
  <si>
    <t>jeevanresort.net</t>
  </si>
  <si>
    <t>thatartistwoman.org</t>
  </si>
  <si>
    <t>partycamp.pl</t>
  </si>
  <si>
    <t>3jenan.com</t>
  </si>
  <si>
    <t>babruisk.com</t>
  </si>
  <si>
    <t>enboedu.com</t>
  </si>
  <si>
    <t>spicybunny.com</t>
  </si>
  <si>
    <t>djsylvie.hu</t>
  </si>
  <si>
    <t>slub-wesele.pl</t>
  </si>
  <si>
    <t>wheels-market.com.ua</t>
  </si>
  <si>
    <t>comigodeucerto.com</t>
  </si>
  <si>
    <t>futureworkplace.com</t>
  </si>
  <si>
    <t>gamestockade.com</t>
  </si>
  <si>
    <t>lusuncha.com</t>
  </si>
  <si>
    <t>mace.com</t>
  </si>
  <si>
    <t>naukrihub.com</t>
  </si>
  <si>
    <t>pacificaperfume.com</t>
  </si>
  <si>
    <t>ullomsmartialarts.com</t>
  </si>
  <si>
    <t>crazy-christians.de</t>
  </si>
  <si>
    <t>onlinehir.hu</t>
  </si>
  <si>
    <t>befreefromoab.ie</t>
  </si>
  <si>
    <t>7cs-card.jp</t>
  </si>
  <si>
    <t>kas-kur.lv</t>
  </si>
  <si>
    <t>naijagallery.net</t>
  </si>
  <si>
    <t>radiointegracao.net</t>
  </si>
  <si>
    <t>dekoracjekosciola.com.pl</t>
  </si>
  <si>
    <t>elcora.pt</t>
  </si>
  <si>
    <t>boden-paradies.ch</t>
  </si>
  <si>
    <t>adventureloop.com</t>
  </si>
  <si>
    <t>annexationconcrete.com</t>
  </si>
  <si>
    <t>aplacetolovedogs.com</t>
  </si>
  <si>
    <t>creativeteaching.com</t>
  </si>
  <si>
    <t>gewaltperu.com</t>
  </si>
  <si>
    <t>kdweye.com</t>
  </si>
  <si>
    <t>natranethiopiatours.com</t>
  </si>
  <si>
    <t>nb2sc.com</t>
  </si>
  <si>
    <t>nerdzilla.com</t>
  </si>
  <si>
    <t>usp-survey.com</t>
  </si>
  <si>
    <t>vysusovani-zdiva.cz</t>
  </si>
  <si>
    <t>hausflorian-online.de</t>
  </si>
  <si>
    <t>bentjensenforeningen.dk</t>
  </si>
  <si>
    <t>northsearegion.eu</t>
  </si>
  <si>
    <t>ohanapvp.net</t>
  </si>
  <si>
    <t>vskmumbai.org</t>
  </si>
  <si>
    <t>katalogbiznesu.pl</t>
  </si>
  <si>
    <t>computerchoice.com</t>
  </si>
  <si>
    <t>dapoxetinecheap-priligy.com</t>
  </si>
  <si>
    <t>fronttowardsgamer.com</t>
  </si>
  <si>
    <t>gatsinc.com</t>
  </si>
  <si>
    <t>helena-arkansas.com</t>
  </si>
  <si>
    <t>jltgroup.com</t>
  </si>
  <si>
    <t>maran.com</t>
  </si>
  <si>
    <t>skiroundtop.com</t>
  </si>
  <si>
    <t>web-search.com</t>
  </si>
  <si>
    <t>concordiagaastmeer.nl</t>
  </si>
  <si>
    <t>indels.ru</t>
  </si>
  <si>
    <t>autobike.tw</t>
  </si>
  <si>
    <t>tent-megaball.com.ua</t>
  </si>
  <si>
    <t>skynews.ca</t>
  </si>
  <si>
    <t>blaklader.com</t>
  </si>
  <si>
    <t>mojduniya.com</t>
  </si>
  <si>
    <t>restaure-action.com</t>
  </si>
  <si>
    <t>sotradi.com</t>
  </si>
  <si>
    <t>theoxfordhotel.com</t>
  </si>
  <si>
    <t>tracking202.com</t>
  </si>
  <si>
    <t>tecnicasreunidas.es</t>
  </si>
  <si>
    <t>piratergratuit.fr</t>
  </si>
  <si>
    <t>rguktians.in</t>
  </si>
  <si>
    <t>coda.lt</t>
  </si>
  <si>
    <t>lopselis.lt</t>
  </si>
  <si>
    <t>dagaanbieding-online.nl</t>
  </si>
  <si>
    <t>liv-coll.ac.uk</t>
  </si>
  <si>
    <t>levitra20mg-buy.com</t>
  </si>
  <si>
    <t>rosarinear.com</t>
  </si>
  <si>
    <t>vivatechnologyparis.com</t>
  </si>
  <si>
    <t>klikmed.eu</t>
  </si>
  <si>
    <t>miaisa.fr</t>
  </si>
  <si>
    <t>order-zithromax-online.net</t>
  </si>
  <si>
    <t>saunaresortmarx.nl</t>
  </si>
  <si>
    <t>bluevalley.com.pl</t>
  </si>
  <si>
    <t>cyganek.pl</t>
  </si>
  <si>
    <t>lianhe.video</t>
  </si>
  <si>
    <t>acasa.org.au</t>
  </si>
  <si>
    <t>10dollarmall.com</t>
  </si>
  <si>
    <t>ecowater.com</t>
  </si>
  <si>
    <t>fpoe-trumau.com</t>
  </si>
  <si>
    <t>paydayloansqxg.com</t>
  </si>
  <si>
    <t>ronbigelow.com</t>
  </si>
  <si>
    <t>walkingrandomly.com</t>
  </si>
  <si>
    <t>alphaville.de</t>
  </si>
  <si>
    <t>yivoinstitute.org</t>
  </si>
  <si>
    <t>subiektserwis.pl</t>
  </si>
  <si>
    <t>cnc-ar.ro</t>
  </si>
  <si>
    <t>acuitytraining.co.uk</t>
  </si>
  <si>
    <t>fatax.com.vn</t>
  </si>
  <si>
    <t>commercialappliance.com.au</t>
  </si>
  <si>
    <t>villageroadshow.com.au</t>
  </si>
  <si>
    <t>diyhacking.com</t>
  </si>
  <si>
    <t>keswicktheatre.com</t>
  </si>
  <si>
    <t>plasso.com</t>
  </si>
  <si>
    <t>chataumelcu.cz</t>
  </si>
  <si>
    <t>hasznaltgumifelni.hu</t>
  </si>
  <si>
    <t>kardiologiaonline.hu</t>
  </si>
  <si>
    <t>nexal.jp</t>
  </si>
  <si>
    <t>alexanderpetricek.com</t>
  </si>
  <si>
    <t>i-live-football.com</t>
  </si>
  <si>
    <t>mayphache.com</t>
  </si>
  <si>
    <t>southern-charms.com</t>
  </si>
  <si>
    <t>yougottaknowjack.com</t>
  </si>
  <si>
    <t>lauerlogic.info</t>
  </si>
  <si>
    <t>issuemapping.net</t>
  </si>
  <si>
    <t>tmstudies.net</t>
  </si>
  <si>
    <t>motivationalinterviewing.org</t>
  </si>
  <si>
    <t>zhengjian.org</t>
  </si>
  <si>
    <t>uggleatherboots.us</t>
  </si>
  <si>
    <t>armcontabil.com.br</t>
  </si>
  <si>
    <t>cn-jycxw.com</t>
  </si>
  <si>
    <t>collegemediamatters.com</t>
  </si>
  <si>
    <t>visadovietnam5usd.com</t>
  </si>
  <si>
    <t>jugendzentrum-billerbeck.de</t>
  </si>
  <si>
    <t>ekyriakouli.gr</t>
  </si>
  <si>
    <t>jsbba.or.jp</t>
  </si>
  <si>
    <t>svarro.ru</t>
  </si>
  <si>
    <t>creativceramic.at</t>
  </si>
  <si>
    <t>centredeverre.com</t>
  </si>
  <si>
    <t>deepfun.com</t>
  </si>
  <si>
    <t>dobaviobqvi.com</t>
  </si>
  <si>
    <t>snapdragonconsultants.com</t>
  </si>
  <si>
    <t>thenflsaintsauthenticonline.com</t>
  </si>
  <si>
    <t>tuespaciob.com</t>
  </si>
  <si>
    <t>bmc.edu</t>
  </si>
  <si>
    <t>refratermic.es</t>
  </si>
  <si>
    <t>ems.gov</t>
  </si>
  <si>
    <t>newyorktamilsangam.org</t>
  </si>
  <si>
    <t>scfd.org</t>
  </si>
  <si>
    <t>trombone.org</t>
  </si>
  <si>
    <t>dic.ae</t>
  </si>
  <si>
    <t>jsdh.gov.cn</t>
  </si>
  <si>
    <t>bmwmregistry.com</t>
  </si>
  <si>
    <t>cheappandorabraceletcharms.com</t>
  </si>
  <si>
    <t>cleanwelltoday.com</t>
  </si>
  <si>
    <t>moncleroutletstoreonline.com</t>
  </si>
  <si>
    <t>predatorridge.com</t>
  </si>
  <si>
    <t>subaru-msm.com</t>
  </si>
  <si>
    <t>techinsurance.com</t>
  </si>
  <si>
    <t>varstroj-alatnicentar.com</t>
  </si>
  <si>
    <t>fathers-4-justice.org</t>
  </si>
  <si>
    <t>culturalcenter.gov.ph</t>
  </si>
  <si>
    <t>golfowy.pl</t>
  </si>
  <si>
    <t>paniornatowska.pl</t>
  </si>
  <si>
    <t>client-shop-logistics.ru</t>
  </si>
  <si>
    <t>lionwhisperer.co.za</t>
  </si>
  <si>
    <t>thetyreexperts.com.au</t>
  </si>
  <si>
    <t>lszfgjj.gov.cn</t>
  </si>
  <si>
    <t>10000milesports.com</t>
  </si>
  <si>
    <t>bengalsauthenticproshop.com</t>
  </si>
  <si>
    <t>capoliticalnews.com</t>
  </si>
  <si>
    <t>frontx.com</t>
  </si>
  <si>
    <t>hotelsmadbar.com</t>
  </si>
  <si>
    <t>johnnydeppfan.com</t>
  </si>
  <si>
    <t>mineralparkinc.com</t>
  </si>
  <si>
    <t>photovideochina.com</t>
  </si>
  <si>
    <t>tiflisage.com</t>
  </si>
  <si>
    <t>treefortmusicfest.com</t>
  </si>
  <si>
    <t>mercubuana-yogya.ac.id</t>
  </si>
  <si>
    <t>hkmagic.net</t>
  </si>
  <si>
    <t>i4cense.org</t>
  </si>
  <si>
    <t>teachforindia.org</t>
  </si>
  <si>
    <t>wesola-gromadka.pl</t>
  </si>
  <si>
    <t>axia.ro</t>
  </si>
  <si>
    <t>yourrights.org.uk</t>
  </si>
  <si>
    <t>quickloanspaydaycashadvance.accountant</t>
  </si>
  <si>
    <t>salontraders.com.au</t>
  </si>
  <si>
    <t>andromo.com</t>
  </si>
  <si>
    <t>buycialissw.com</t>
  </si>
  <si>
    <t>cafebonappetit.com</t>
  </si>
  <si>
    <t>dragon-victory.com</t>
  </si>
  <si>
    <t>dropjackmsite.com</t>
  </si>
  <si>
    <t>getcheapflightsfast.com</t>
  </si>
  <si>
    <t>hondacars.com</t>
  </si>
  <si>
    <t>kheaa.com</t>
  </si>
  <si>
    <t>office-gita.com</t>
  </si>
  <si>
    <t>plaidgiraffe.com</t>
  </si>
  <si>
    <t>savills-studley.com</t>
  </si>
  <si>
    <t>surfdance.com</t>
  </si>
  <si>
    <t>lahor-bp.hr</t>
  </si>
  <si>
    <t>fex.co.il</t>
  </si>
  <si>
    <t>topclasspalmi.it</t>
  </si>
  <si>
    <t>fuigoh.jp</t>
  </si>
  <si>
    <t>pianke.me</t>
  </si>
  <si>
    <t>esfrance.net</t>
  </si>
  <si>
    <t>schichtdicken.net</t>
  </si>
  <si>
    <t>chicco.com.ua</t>
  </si>
  <si>
    <t>backinthesaddle.co.uk</t>
  </si>
  <si>
    <t>vikingrivercruises.co.uk</t>
  </si>
  <si>
    <t>webalot.com.au</t>
  </si>
  <si>
    <t>advancebulletin.com</t>
  </si>
  <si>
    <t>cameraguild.com</t>
  </si>
  <si>
    <t>chihealth.com</t>
  </si>
  <si>
    <t>mashriq-clean.com</t>
  </si>
  <si>
    <t>tarox.com</t>
  </si>
  <si>
    <t>hscu.ac.kr</t>
  </si>
  <si>
    <t>tra.gov.ae</t>
  </si>
  <si>
    <t>americanapparel.ca</t>
  </si>
  <si>
    <t>blogtok.com</t>
  </si>
  <si>
    <t>cantothemes.com</t>
  </si>
  <si>
    <t>dtconsultusa.com</t>
  </si>
  <si>
    <t>ilgargano.com</t>
  </si>
  <si>
    <t>merlo.com</t>
  </si>
  <si>
    <t>newcitygz.com</t>
  </si>
  <si>
    <t>theeaglesfootballauthentic.com</t>
  </si>
  <si>
    <t>llws.org.hk</t>
  </si>
  <si>
    <t>lidaform.net</t>
  </si>
  <si>
    <t>practical-scheme.net</t>
  </si>
  <si>
    <t>mqtcty.org</t>
  </si>
  <si>
    <t>space-frontier.org</t>
  </si>
  <si>
    <t>clapat.ro</t>
  </si>
  <si>
    <t>chilliworld.com</t>
  </si>
  <si>
    <t>cialis4usa.com</t>
  </si>
  <si>
    <t>jaguarsfansclub.com</t>
  </si>
  <si>
    <t>littlebrown.com</t>
  </si>
  <si>
    <t>madamealexander.com</t>
  </si>
  <si>
    <t>mkingenieria.com</t>
  </si>
  <si>
    <t>spirithome.com</t>
  </si>
  <si>
    <t>baptistcollege.edu</t>
  </si>
  <si>
    <t>growcharity.org</t>
  </si>
  <si>
    <t>metrac.org</t>
  </si>
  <si>
    <t>powerthesaurus.org</t>
  </si>
  <si>
    <t>carinsurancequotesbit.pw</t>
  </si>
  <si>
    <t>fiolent.ru</t>
  </si>
  <si>
    <t>onlineviagraprescription.top</t>
  </si>
  <si>
    <t>acer.ca</t>
  </si>
  <si>
    <t>cdm.com</t>
  </si>
  <si>
    <t>chs-airport.com</t>
  </si>
  <si>
    <t>eswvip.com</t>
  </si>
  <si>
    <t>hagstromguitars.com</t>
  </si>
  <si>
    <t>newssun.com</t>
  </si>
  <si>
    <t>schiffhardin.com</t>
  </si>
  <si>
    <t>suegrafton.com</t>
  </si>
  <si>
    <t>thewithotel.com</t>
  </si>
  <si>
    <t>team-warrix.de</t>
  </si>
  <si>
    <t>embedder.eu</t>
  </si>
  <si>
    <t>sete.gr</t>
  </si>
  <si>
    <t>antalyauydu.net</t>
  </si>
  <si>
    <t>asburyparkradio.net</t>
  </si>
  <si>
    <t>badgerplugcompany.net</t>
  </si>
  <si>
    <t>eatingdisorder.org</t>
  </si>
  <si>
    <t>ceccararges.ro</t>
  </si>
  <si>
    <t>pocketbook.su</t>
  </si>
  <si>
    <t>sfi.org.tw</t>
  </si>
  <si>
    <t>coloradoconnection.com</t>
  </si>
  <si>
    <t>dominionenergy.com</t>
  </si>
  <si>
    <t>gehlotmachinery.com</t>
  </si>
  <si>
    <t>katsandogz.com</t>
  </si>
  <si>
    <t>msefi.com</t>
  </si>
  <si>
    <t>olydri.com</t>
  </si>
  <si>
    <t>nhrmc.org</t>
  </si>
  <si>
    <t>sncr.org</t>
  </si>
  <si>
    <t>phenerganonline.review</t>
  </si>
  <si>
    <t>evidenceincamera.co.uk</t>
  </si>
  <si>
    <t>chcn.cn</t>
  </si>
  <si>
    <t>hntc.edu.cn</t>
  </si>
  <si>
    <t>7cang.com</t>
  </si>
  <si>
    <t>authpad.com</t>
  </si>
  <si>
    <t>bankatunion.com</t>
  </si>
  <si>
    <t>bulktransporter.com</t>
  </si>
  <si>
    <t>gboon.com</t>
  </si>
  <si>
    <t>rapstation.com</t>
  </si>
  <si>
    <t>solu-medrol.gdn</t>
  </si>
  <si>
    <t>academicpedsjnl.net</t>
  </si>
  <si>
    <t>krasnobrod.net.pl</t>
  </si>
  <si>
    <t>bergakyrkligasamfallighet.se</t>
  </si>
  <si>
    <t>gfl.tv</t>
  </si>
  <si>
    <t>thegoodguides.com.au</t>
  </si>
  <si>
    <t>airset.com</t>
  </si>
  <si>
    <t>discount-cialistadalafil.com</t>
  </si>
  <si>
    <t>halenaturals.com</t>
  </si>
  <si>
    <t>marshallfridge.com</t>
  </si>
  <si>
    <t>mediasimply.com</t>
  </si>
  <si>
    <t>offtheracktires.com</t>
  </si>
  <si>
    <t>radartest.com</t>
  </si>
  <si>
    <t>shopsnavi.com</t>
  </si>
  <si>
    <t>uvg.edu.gt</t>
  </si>
  <si>
    <t>franklinfurnace.org</t>
  </si>
  <si>
    <t>yapiyolsenistanbul.org</t>
  </si>
  <si>
    <t>yts.re</t>
  </si>
  <si>
    <t>tops.si</t>
  </si>
  <si>
    <t>teleyemen.com.ye</t>
  </si>
  <si>
    <t>amoydx.com</t>
  </si>
  <si>
    <t>proxyshield.com</t>
  </si>
  <si>
    <t>thecolosseum.com</t>
  </si>
  <si>
    <t>helping.org</t>
  </si>
  <si>
    <t>hockeyavalanchestore.us</t>
  </si>
  <si>
    <t>znbc.co.zm</t>
  </si>
  <si>
    <t>ahcdh.com</t>
  </si>
  <si>
    <t>bulb.com</t>
  </si>
  <si>
    <t>gviusa.com</t>
  </si>
  <si>
    <t>hhfcw.com</t>
  </si>
  <si>
    <t>lanierbb.com</t>
  </si>
  <si>
    <t>48268greven.de</t>
  </si>
  <si>
    <t>mvmsz.info</t>
  </si>
  <si>
    <t>clomid-clomiphene-citrate-buy.net</t>
  </si>
  <si>
    <t>earthtrust.org</t>
  </si>
  <si>
    <t>autoinsurancequotesin.xyz</t>
  </si>
  <si>
    <t>buy-arimidex.click</t>
  </si>
  <si>
    <t>genericforlipitor.click</t>
  </si>
  <si>
    <t>hfjiaming.com</t>
  </si>
  <si>
    <t>jerseyscheapnflwholesale.com</t>
  </si>
  <si>
    <t>jigsawhealth.com</t>
  </si>
  <si>
    <t>officialgreenday.com</t>
  </si>
  <si>
    <t>onthesamehost.com</t>
  </si>
  <si>
    <t>origene.com</t>
  </si>
  <si>
    <t>pageoneq.com</t>
  </si>
  <si>
    <t>telekomxchange.com</t>
  </si>
  <si>
    <t>warandpiece.com</t>
  </si>
  <si>
    <t>websitesagent.com</t>
  </si>
  <si>
    <t>bupropion-hcl-xl.gdn</t>
  </si>
  <si>
    <t>howtostartablogonline.net</t>
  </si>
  <si>
    <t>orthomed.org</t>
  </si>
  <si>
    <t>taikoskelias.org</t>
  </si>
  <si>
    <t>4adm.ru</t>
  </si>
  <si>
    <t>chbe.com.tw</t>
  </si>
  <si>
    <t>mission.co.uk</t>
  </si>
  <si>
    <t>sanofipasteur.us</t>
  </si>
  <si>
    <t>20000daysonearth.com</t>
  </si>
  <si>
    <t>bodylastics.com</t>
  </si>
  <si>
    <t>calipercorp.com</t>
  </si>
  <si>
    <t>cwbpa.com</t>
  </si>
  <si>
    <t>dhbusinessledger.com</t>
  </si>
  <si>
    <t>easyhtools.com</t>
  </si>
  <si>
    <t>richiecn.com</t>
  </si>
  <si>
    <t>najzone.eu</t>
  </si>
  <si>
    <t>bajaimotorosegyesulet.hu</t>
  </si>
  <si>
    <t>promisesolutions.co.uk</t>
  </si>
  <si>
    <t>adbritedirectory.com</t>
  </si>
  <si>
    <t>beatpick.com</t>
  </si>
  <si>
    <t>cam.com</t>
  </si>
  <si>
    <t>englandfootballonline.com</t>
  </si>
  <si>
    <t>friends18.com</t>
  </si>
  <si>
    <t>generic-onlineisotretinoin.com</t>
  </si>
  <si>
    <t>roundup.com</t>
  </si>
  <si>
    <t>celebrexgeneric.link</t>
  </si>
  <si>
    <t>cialis-5mgcanadian.net</t>
  </si>
  <si>
    <t>propecia-online-5mg.net</t>
  </si>
  <si>
    <t>bcspeakers.com</t>
  </si>
  <si>
    <t>centerplate.com</t>
  </si>
  <si>
    <t>fabiobiliotti.com</t>
  </si>
  <si>
    <t>homespuntapes.com</t>
  </si>
  <si>
    <t>hostpost.com</t>
  </si>
  <si>
    <t>mainepcservices.com</t>
  </si>
  <si>
    <t>rsedu.com</t>
  </si>
  <si>
    <t>sentosawisata.com</t>
  </si>
  <si>
    <t>bodhizazen.net</t>
  </si>
  <si>
    <t>canmax.org</t>
  </si>
  <si>
    <t>projectaware.ru</t>
  </si>
  <si>
    <t>vermox-online.science</t>
  </si>
  <si>
    <t>keene.co.uk</t>
  </si>
  <si>
    <t>ventolinhfa.click</t>
  </si>
  <si>
    <t>sangsan.cn</t>
  </si>
  <si>
    <t>365f.com</t>
  </si>
  <si>
    <t>cheapnfljerseysoutletchina.com</t>
  </si>
  <si>
    <t>jeanrichard.com</t>
  </si>
  <si>
    <t>saintsfanaticstore.com</t>
  </si>
  <si>
    <t>teapotdiversions.com</t>
  </si>
  <si>
    <t>thugznation.com</t>
  </si>
  <si>
    <t>metformin-online.gdn</t>
  </si>
  <si>
    <t>archivesportaleurope.net</t>
  </si>
  <si>
    <t>canada5mgcialis.net</t>
  </si>
  <si>
    <t>rusobzor.org</t>
  </si>
  <si>
    <t>gim2kostrzyn.pl</t>
  </si>
  <si>
    <t>generic-for-lipitor.science</t>
  </si>
  <si>
    <t>lanacion.com.ve</t>
  </si>
  <si>
    <t>bookie888.co</t>
  </si>
  <si>
    <t>designbayou.com</t>
  </si>
  <si>
    <t>kleptones.com</t>
  </si>
  <si>
    <t>kaad.de</t>
  </si>
  <si>
    <t>cheapantabuse.gdn</t>
  </si>
  <si>
    <t>project-disco.org</t>
  </si>
  <si>
    <t>chloroquine.party</t>
  </si>
  <si>
    <t>int.ar</t>
  </si>
  <si>
    <t>kdge.com</t>
  </si>
  <si>
    <t>paris-sportifs-jeux.com</t>
  </si>
  <si>
    <t>usenetserver.com</t>
  </si>
  <si>
    <t>learnandserve.gov</t>
  </si>
  <si>
    <t>smetimes.in</t>
  </si>
  <si>
    <t>mycollegefinder.info</t>
  </si>
  <si>
    <t>makhymo.it</t>
  </si>
  <si>
    <t>lisinoprilgeneric.link</t>
  </si>
  <si>
    <t>priceoflevitra.review</t>
  </si>
  <si>
    <t>doxazosin.top</t>
  </si>
  <si>
    <t>perlwiz.biz</t>
  </si>
  <si>
    <t>putlockers.ch</t>
  </si>
  <si>
    <t>burtonsys.com</t>
  </si>
  <si>
    <t>climate-zone.com</t>
  </si>
  <si>
    <t>escribe.com</t>
  </si>
  <si>
    <t>lovelyui.com</t>
  </si>
  <si>
    <t>mymotiv.com</t>
  </si>
  <si>
    <t>rosextv.com</t>
  </si>
  <si>
    <t>sherpastore.com</t>
  </si>
  <si>
    <t>how-much-is-my-website-worth.info</t>
  </si>
  <si>
    <t>clonidine-adhd.us</t>
  </si>
  <si>
    <t>codeorgan.com</t>
  </si>
  <si>
    <t>fuz918.com</t>
  </si>
  <si>
    <t>sanctummovie.com</t>
  </si>
  <si>
    <t>toolofna.com</t>
  </si>
  <si>
    <t>refuseandresist.org</t>
  </si>
  <si>
    <t>indocin-online.science</t>
  </si>
  <si>
    <t>amss.ac.cn</t>
  </si>
  <si>
    <t>bookmytrainings.com</t>
  </si>
  <si>
    <t>docomomo.com</t>
  </si>
  <si>
    <t>endfatigue.com</t>
  </si>
  <si>
    <t>fallingskies.com</t>
  </si>
  <si>
    <t>ysltshirt.com</t>
  </si>
  <si>
    <t>antibuse.gdn</t>
  </si>
  <si>
    <t>ftmac.org</t>
  </si>
  <si>
    <t>monkeyhelpers.org</t>
  </si>
  <si>
    <t>gamesauce.biz</t>
  </si>
  <si>
    <t>beaverandsteve.com</t>
  </si>
  <si>
    <t>windows-now.com</t>
  </si>
  <si>
    <t>alamancecc.edu</t>
  </si>
  <si>
    <t>hkbws.org.hk</t>
  </si>
  <si>
    <t>buynoroxinonline.party</t>
  </si>
  <si>
    <t>9882623.tw</t>
  </si>
  <si>
    <t>ripremix.com</t>
  </si>
  <si>
    <t>tracx.com</t>
  </si>
  <si>
    <t>comitemaritime.org</t>
  </si>
  <si>
    <t>buysilagra.party</t>
  </si>
  <si>
    <t>tadalafil-online.us</t>
  </si>
  <si>
    <t>buyskelaxinonline.webcam</t>
  </si>
  <si>
    <t>xgsab.xyz</t>
  </si>
  <si>
    <t>sxaj.gov.cn</t>
  </si>
  <si>
    <t>bunnyartsbooks.com</t>
  </si>
  <si>
    <t>oberonplace.com</t>
  </si>
  <si>
    <t>riskybusinessblog.com</t>
  </si>
  <si>
    <t>world-machine.com</t>
  </si>
  <si>
    <t>coastalgaindicators.org</t>
  </si>
  <si>
    <t>rupri.org</t>
  </si>
  <si>
    <t>verizonfoundation.org</t>
  </si>
  <si>
    <t>acerinox.com</t>
  </si>
  <si>
    <t>herbnet.com</t>
  </si>
  <si>
    <t>buyglucotrolonline.gdn</t>
  </si>
  <si>
    <t>uwaces.org</t>
  </si>
  <si>
    <t>short-stories.co.uk</t>
  </si>
  <si>
    <t>buyamoxil.click</t>
  </si>
  <si>
    <t>devonworks.com</t>
  </si>
  <si>
    <t>vsyule.com</t>
  </si>
  <si>
    <t>xploder.net</t>
  </si>
  <si>
    <t>soravietnam.vn</t>
  </si>
  <si>
    <t>51spsoft.com</t>
  </si>
  <si>
    <t>biography-center.com</t>
  </si>
  <si>
    <t>citygrid.com</t>
  </si>
  <si>
    <t>redball4games.com</t>
  </si>
  <si>
    <t>zoomph.com</t>
  </si>
  <si>
    <t>intellij.net</t>
  </si>
  <si>
    <t>apartamentyzakopane.pl</t>
  </si>
  <si>
    <t>danazol.science</t>
  </si>
  <si>
    <t>clomid-50mg.bid</t>
  </si>
  <si>
    <t>csp.gov.cn</t>
  </si>
  <si>
    <t>10tacle.com</t>
  </si>
  <si>
    <t>jzagile.com</t>
  </si>
  <si>
    <t>cymbalta-30-mg.science</t>
  </si>
  <si>
    <t>arrownac.com</t>
  </si>
  <si>
    <t>cortecvci.com</t>
  </si>
  <si>
    <t>fifaeasy.com</t>
  </si>
  <si>
    <t>garlikov.com</t>
  </si>
  <si>
    <t>jas.com</t>
  </si>
  <si>
    <t>willyoujoinus.com</t>
  </si>
  <si>
    <t>albuterol-nebulizer.cricket</t>
  </si>
  <si>
    <t>diflucan150mg.date</t>
  </si>
  <si>
    <t>danielpearl.org</t>
  </si>
  <si>
    <t>silvitra.party</t>
  </si>
  <si>
    <t>viagra-over-the-counter.trade</t>
  </si>
  <si>
    <t>hoodia.bid</t>
  </si>
  <si>
    <t>amjautorepair.com</t>
  </si>
  <si>
    <t>bfgrupo.com</t>
  </si>
  <si>
    <t>earthportals.com</t>
  </si>
  <si>
    <t>mediationworks.com</t>
  </si>
  <si>
    <t>zftp.com</t>
  </si>
  <si>
    <t>methotrexate-online.cricket</t>
  </si>
  <si>
    <t>advair-diskus-250-50.science</t>
  </si>
  <si>
    <t>bic.org.uk</t>
  </si>
  <si>
    <t>coca-colafreestyle.com</t>
  </si>
  <si>
    <t>order-viagra.cricket</t>
  </si>
  <si>
    <t>lesbonsdeals.net</t>
  </si>
  <si>
    <t>metformin-hcl.cricket</t>
  </si>
  <si>
    <t>poetryinternational.org</t>
  </si>
  <si>
    <t>bcgsoft.com</t>
  </si>
  <si>
    <t>hello-cthulhu.com</t>
  </si>
  <si>
    <t>linefriends.com</t>
  </si>
  <si>
    <t>nycplayground.com</t>
  </si>
  <si>
    <t>digoxin.cricket</t>
  </si>
  <si>
    <t>edufrance.fr</t>
  </si>
  <si>
    <t>rhl.org</t>
  </si>
  <si>
    <t>geriforte.us</t>
  </si>
  <si>
    <t>cialis-10-mg.cricket</t>
  </si>
  <si>
    <t>anart.no</t>
  </si>
  <si>
    <t>innomedia.fr</t>
  </si>
  <si>
    <t>phreedom.org</t>
  </si>
  <si>
    <t>tadacip-online.science</t>
  </si>
  <si>
    <t>emberapp.com</t>
  </si>
  <si>
    <t>wowlg.com</t>
  </si>
  <si>
    <t>palma.com.au</t>
  </si>
  <si>
    <t>ericweisstein.com</t>
  </si>
  <si>
    <t>nertnews.com</t>
  </si>
  <si>
    <t>theotherrussia.org</t>
  </si>
  <si>
    <t>bida.tw</t>
  </si>
  <si>
    <t>electricretard.com</t>
  </si>
  <si>
    <t>gabcast.tv</t>
  </si>
  <si>
    <t>hisilicon.com</t>
  </si>
  <si>
    <t>bleachportal.net</t>
  </si>
  <si>
    <t>ifama.org</t>
  </si>
  <si>
    <t>vvisions.com</t>
  </si>
  <si>
    <t>mcdar.net</t>
  </si>
  <si>
    <t>fontparadise.com</t>
  </si>
  <si>
    <t>naun.org</t>
  </si>
  <si>
    <t>pascal-central.com</t>
  </si>
  <si>
    <t>tjhnk.com</t>
  </si>
  <si>
    <t>xnrvb.com</t>
  </si>
  <si>
    <t>lyrku.com</t>
  </si>
  <si>
    <t>uoqzk.com</t>
  </si>
  <si>
    <t>hkdxb163.com</t>
  </si>
  <si>
    <t>jddjhm.com</t>
  </si>
  <si>
    <t>sguvzi.com</t>
  </si>
  <si>
    <t>mfcswt.com</t>
  </si>
  <si>
    <t>nvekq.com</t>
  </si>
  <si>
    <t>hfdxb120.com</t>
  </si>
  <si>
    <t>mdpvt.com</t>
  </si>
  <si>
    <t>bvmvv.com</t>
  </si>
  <si>
    <t>pojbk.com</t>
  </si>
  <si>
    <t>zncmy.com</t>
  </si>
  <si>
    <t>judbh.com</t>
  </si>
  <si>
    <t>tgqyf.com</t>
  </si>
  <si>
    <t>uddbm.com</t>
  </si>
  <si>
    <t>depfy.com</t>
  </si>
  <si>
    <t>jeyac.com</t>
  </si>
  <si>
    <t>aqxgd.com</t>
  </si>
  <si>
    <t>a5yx.com</t>
  </si>
  <si>
    <t>writeteens.com</t>
  </si>
  <si>
    <t>designersraum.com</t>
  </si>
  <si>
    <t>houpaiyx.com</t>
  </si>
  <si>
    <t>fotolip.com</t>
  </si>
  <si>
    <t>roomenvy.co.uk</t>
  </si>
  <si>
    <t>dazpin.com</t>
  </si>
  <si>
    <t>shzongyue.com</t>
  </si>
  <si>
    <t>shengzhujiage.com</t>
  </si>
  <si>
    <t>66mkv.com</t>
  </si>
  <si>
    <t>jykqd.com</t>
  </si>
  <si>
    <t>janlan.com</t>
  </si>
  <si>
    <t>ootugomori.com</t>
  </si>
  <si>
    <t>zhenaijj.com</t>
  </si>
  <si>
    <t>lvyi888.com</t>
  </si>
  <si>
    <t>tattoo-models.net</t>
  </si>
  <si>
    <t>fewo24.de</t>
  </si>
  <si>
    <t>huanleji.com.cn</t>
  </si>
  <si>
    <t>movieforkids.it</t>
  </si>
  <si>
    <t>arrowtruck.com</t>
  </si>
  <si>
    <t>conversationsabouther.net</t>
  </si>
  <si>
    <t>gzgh.cn</t>
  </si>
  <si>
    <t>thejoinery.com</t>
  </si>
  <si>
    <t>laurenmessiah.com</t>
  </si>
  <si>
    <t>frenchnovelty.com</t>
  </si>
  <si>
    <t>sessya.net</t>
  </si>
  <si>
    <t>diabetes.dk</t>
  </si>
  <si>
    <t>atasteofmadness.com</t>
  </si>
  <si>
    <t>restoranmebelbiz.ru</t>
  </si>
  <si>
    <t>xmovies8.ru</t>
  </si>
  <si>
    <t>alililyblog.com</t>
  </si>
  <si>
    <t>sampleforms.com</t>
  </si>
  <si>
    <t>celebrateeverydaywithme.com</t>
  </si>
  <si>
    <t>pdfpedia.com</t>
  </si>
  <si>
    <t>hiparking.com</t>
  </si>
  <si>
    <t>pracemost.eu</t>
  </si>
  <si>
    <t>trylist.com</t>
  </si>
  <si>
    <t>mankindunplugged.com</t>
  </si>
  <si>
    <t>futoncompany.co.uk</t>
  </si>
  <si>
    <t>dgzfsj.com</t>
  </si>
  <si>
    <t>prae.hu</t>
  </si>
  <si>
    <t>arnika.org</t>
  </si>
  <si>
    <t>sorontek.com</t>
  </si>
  <si>
    <t>ltks666.com</t>
  </si>
  <si>
    <t>nudeskins.net</t>
  </si>
  <si>
    <t>storre-kuk.eu</t>
  </si>
  <si>
    <t>coastchlorinator.com</t>
  </si>
  <si>
    <t>abruzzoturismo.it</t>
  </si>
  <si>
    <t>sushibox-rb.ru</t>
  </si>
  <si>
    <t>tilesporcelain.co.uk</t>
  </si>
  <si>
    <t>jrshu.com</t>
  </si>
  <si>
    <t>colormango.com</t>
  </si>
  <si>
    <t>shoe-tease.com</t>
  </si>
  <si>
    <t>profit-energy.de</t>
  </si>
  <si>
    <t>i-dial.fr</t>
  </si>
  <si>
    <t>lameziaairport.it</t>
  </si>
  <si>
    <t>donbei.jp</t>
  </si>
  <si>
    <t>uzuri.dk</t>
  </si>
  <si>
    <t>englishwsheets.com</t>
  </si>
  <si>
    <t>beijing365net.com</t>
  </si>
  <si>
    <t>growingagreenfamily.com</t>
  </si>
  <si>
    <t>sweetmuslimah.com</t>
  </si>
  <si>
    <t>sadeceon.com</t>
  </si>
  <si>
    <t>house.com.au</t>
  </si>
  <si>
    <t>in-australien.com</t>
  </si>
  <si>
    <t>parquedecabarceno.com</t>
  </si>
  <si>
    <t>djinkers.com</t>
  </si>
  <si>
    <t>dynyy.com</t>
  </si>
  <si>
    <t>dirittiglobali.it</t>
  </si>
  <si>
    <t>old-n-young.com</t>
  </si>
  <si>
    <t>tlsqfw.com</t>
  </si>
  <si>
    <t>appstar.com.cn</t>
  </si>
  <si>
    <t>heyprettything.com</t>
  </si>
  <si>
    <t>sulit.ph</t>
  </si>
  <si>
    <t>asaikikaku.co.jp</t>
  </si>
  <si>
    <t>nuoro.it</t>
  </si>
  <si>
    <t>sdfyy.cn</t>
  </si>
  <si>
    <t>bfnp.hu</t>
  </si>
  <si>
    <t>pczf.cn</t>
  </si>
  <si>
    <t>infomusic.ro</t>
  </si>
  <si>
    <t>cainz.com</t>
  </si>
  <si>
    <t>thecambodiaherald.com</t>
  </si>
  <si>
    <t>ghumakkar.com</t>
  </si>
  <si>
    <t>kochimetro.org</t>
  </si>
  <si>
    <t>xxzyjd.com</t>
  </si>
  <si>
    <t>haideman.cn</t>
  </si>
  <si>
    <t>frankfurt-live.com</t>
  </si>
  <si>
    <t>towada.lg.jp</t>
  </si>
  <si>
    <t>optibit.ru</t>
  </si>
  <si>
    <t>megapornolinks.com</t>
  </si>
  <si>
    <t>hellomagazin.rs</t>
  </si>
  <si>
    <t>hankeringforhistory.com</t>
  </si>
  <si>
    <t>kawasakidaishi.com</t>
  </si>
  <si>
    <t>lpcware.com</t>
  </si>
  <si>
    <t>politicamentecorretto.com</t>
  </si>
  <si>
    <t>grantek-avto.ru</t>
  </si>
  <si>
    <t>o-ucozik.ru</t>
  </si>
  <si>
    <t>sino-trader.com</t>
  </si>
  <si>
    <t>iranseda.ir</t>
  </si>
  <si>
    <t>makeuprevolutionstore.com</t>
  </si>
  <si>
    <t>washita.co.jp</t>
  </si>
  <si>
    <t>sights-and-culture.com</t>
  </si>
  <si>
    <t>garnier.de</t>
  </si>
  <si>
    <t>silahdunyasi.com</t>
  </si>
  <si>
    <t>caibin123.com</t>
  </si>
  <si>
    <t>nachicc.com</t>
  </si>
  <si>
    <t>venturesonsite.com</t>
  </si>
  <si>
    <t>fochem.com.cn</t>
  </si>
  <si>
    <t>cnbohui.com</t>
  </si>
  <si>
    <t>timescontent.com</t>
  </si>
  <si>
    <t>foolforfood.de</t>
  </si>
  <si>
    <t>wheelingit.us</t>
  </si>
  <si>
    <t>allergiestop.info</t>
  </si>
  <si>
    <t>sunmark.co.jp</t>
  </si>
  <si>
    <t>uv66.ru</t>
  </si>
  <si>
    <t>auto-online.ch</t>
  </si>
  <si>
    <t>lianxg.com</t>
  </si>
  <si>
    <t>reviewfix.com</t>
  </si>
  <si>
    <t>kameramuseum.de</t>
  </si>
  <si>
    <t>kcparent.com</t>
  </si>
  <si>
    <t>mtm.se</t>
  </si>
  <si>
    <t>mop.gov.si</t>
  </si>
  <si>
    <t>bleskovky.sk</t>
  </si>
  <si>
    <t>sozialnetz.de</t>
  </si>
  <si>
    <t>advocaresreviews.com</t>
  </si>
  <si>
    <t>pvczym.com</t>
  </si>
  <si>
    <t>parsec.ru</t>
  </si>
  <si>
    <t>020zxw.com</t>
  </si>
  <si>
    <t>outtheredesignandmosaic.com</t>
  </si>
  <si>
    <t>teleidc.info</t>
  </si>
  <si>
    <t>eneff-baeckerei.net</t>
  </si>
  <si>
    <t>waycoo.com.cn</t>
  </si>
  <si>
    <t>mingxuanchina.com</t>
  </si>
  <si>
    <t>yushengdu.com</t>
  </si>
  <si>
    <t>gavagai.de</t>
  </si>
  <si>
    <t>pulpinternational.com</t>
  </si>
  <si>
    <t>gdshbsh.com</t>
  </si>
  <si>
    <t>lyxcszh.com</t>
  </si>
  <si>
    <t>wangxindoor.com</t>
  </si>
  <si>
    <t>stomart.ru</t>
  </si>
  <si>
    <t>wqdryl.net</t>
  </si>
  <si>
    <t>shyunh.com</t>
  </si>
  <si>
    <t>villagelife.com</t>
  </si>
  <si>
    <t>gedenkseiten.de</t>
  </si>
  <si>
    <t>trendbrands.ru</t>
  </si>
  <si>
    <t>gypsyjournalrv.com</t>
  </si>
  <si>
    <t>asfjjt.com</t>
  </si>
  <si>
    <t>bjtianjiadi.com</t>
  </si>
  <si>
    <t>ginjaleling.com</t>
  </si>
  <si>
    <t>jahanaracw.com</t>
  </si>
  <si>
    <t>sozialhelden.de</t>
  </si>
  <si>
    <t>koiphen.com</t>
  </si>
  <si>
    <t>consip.it</t>
  </si>
  <si>
    <t>afmchina.com</t>
  </si>
  <si>
    <t>techno-fandom.org</t>
  </si>
  <si>
    <t>upvenue.com</t>
  </si>
  <si>
    <t>mrakib.me</t>
  </si>
  <si>
    <t>gear-vault.com</t>
  </si>
  <si>
    <t>parquereycarlos.com</t>
  </si>
  <si>
    <t>imo.org.tr</t>
  </si>
  <si>
    <t>nhahanghuongque.vn</t>
  </si>
  <si>
    <t>cosassencillas.com</t>
  </si>
  <si>
    <t>quxiao8.com</t>
  </si>
  <si>
    <t>releasemyad.com</t>
  </si>
  <si>
    <t>spunout.ie</t>
  </si>
  <si>
    <t>swa-rai.com</t>
  </si>
  <si>
    <t>jcca.or.jp</t>
  </si>
  <si>
    <t>keskinhediyelik.com</t>
  </si>
  <si>
    <t>homesense.com</t>
  </si>
  <si>
    <t>thegreatfitnessexperiment.com</t>
  </si>
  <si>
    <t>civitatis.com</t>
  </si>
  <si>
    <t>lebensmittelpraxis.de</t>
  </si>
  <si>
    <t>wirwinzer.de</t>
  </si>
  <si>
    <t>gioconews.it</t>
  </si>
  <si>
    <t>postaudit.pro</t>
  </si>
  <si>
    <t>wawira.com</t>
  </si>
  <si>
    <t>canon.fi</t>
  </si>
  <si>
    <t>cobrason.com</t>
  </si>
  <si>
    <t>ghettogaggers.com</t>
  </si>
  <si>
    <t>loraabe.com</t>
  </si>
  <si>
    <t>matsushima-kanko.com</t>
  </si>
  <si>
    <t>ahtechan.net</t>
  </si>
  <si>
    <t>jaxshells.org</t>
  </si>
  <si>
    <t>capsbox.com</t>
  </si>
  <si>
    <t>cxtyre.com</t>
  </si>
  <si>
    <t>serve-now.com</t>
  </si>
  <si>
    <t>adz.ro</t>
  </si>
  <si>
    <t>mebels.com.ua</t>
  </si>
  <si>
    <t>deerberg.de</t>
  </si>
  <si>
    <t>cug.net</t>
  </si>
  <si>
    <t>benjou.fr</t>
  </si>
  <si>
    <t>sildenafil11sideffects.com</t>
  </si>
  <si>
    <t>543club.net</t>
  </si>
  <si>
    <t>gbss.org.uk</t>
  </si>
  <si>
    <t>mchoist.com</t>
  </si>
  <si>
    <t>vuelio.com</t>
  </si>
  <si>
    <t>dizaynasansor.com.tr</t>
  </si>
  <si>
    <t>ahqq.com.cn</t>
  </si>
  <si>
    <t>thegarmentdistrict.net</t>
  </si>
  <si>
    <t>mkg-marine.com</t>
  </si>
  <si>
    <t>fonasa.cl</t>
  </si>
  <si>
    <t>freehostlocation.com</t>
  </si>
  <si>
    <t>capitalbrasileiradacultura2007.org</t>
  </si>
  <si>
    <t>aqualisa.co.uk</t>
  </si>
  <si>
    <t>23jk.cn</t>
  </si>
  <si>
    <t>jltech.cn</t>
  </si>
  <si>
    <t>libo.com</t>
  </si>
  <si>
    <t>livinglibations.com</t>
  </si>
  <si>
    <t>dekinderombudsman.nl</t>
  </si>
  <si>
    <t>brezlins.com</t>
  </si>
  <si>
    <t>h432cuchi.com</t>
  </si>
  <si>
    <t>pcassistenzamilano.com</t>
  </si>
  <si>
    <t>consumer.go.jp</t>
  </si>
  <si>
    <t>nge.ru</t>
  </si>
  <si>
    <t>smolensk2.ru</t>
  </si>
  <si>
    <t>powiekszaniebiustu24pl.top</t>
  </si>
  <si>
    <t>flightexpectationstraining.co.uk</t>
  </si>
  <si>
    <t>aixcanadians.com</t>
  </si>
  <si>
    <t>j3sc.com</t>
  </si>
  <si>
    <t>jamaligarden.com</t>
  </si>
  <si>
    <t>linekersalcudia.com</t>
  </si>
  <si>
    <t>agniezno.net</t>
  </si>
  <si>
    <t>mediaindonesia.net</t>
  </si>
  <si>
    <t>honoluluhi5.com</t>
  </si>
  <si>
    <t>visioncenterlodi.com</t>
  </si>
  <si>
    <t>praspan.ru</t>
  </si>
  <si>
    <t>w3it.se</t>
  </si>
  <si>
    <t>mt-tsukuba.com</t>
  </si>
  <si>
    <t>unzcloud.com</t>
  </si>
  <si>
    <t>zzzzz01.com</t>
  </si>
  <si>
    <t>4northumberland.co.uk</t>
  </si>
  <si>
    <t>reisauditores.com.br</t>
  </si>
  <si>
    <t>cityblast.com</t>
  </si>
  <si>
    <t>rtapalazzojudica.it</t>
  </si>
  <si>
    <t>7mfabrication.com</t>
  </si>
  <si>
    <t>diiwane.com</t>
  </si>
  <si>
    <t>dongynguyengia.com</t>
  </si>
  <si>
    <t>lymphoedema.org</t>
  </si>
  <si>
    <t>aviakassa.ru</t>
  </si>
  <si>
    <t>bikercom.at</t>
  </si>
  <si>
    <t>modolp.com</t>
  </si>
  <si>
    <t>climaxinstitute.in</t>
  </si>
  <si>
    <t>frezer.kz</t>
  </si>
  <si>
    <t>mxexpress.net</t>
  </si>
  <si>
    <t>carleasingmadesimple.com</t>
  </si>
  <si>
    <t>findingvegan.com</t>
  </si>
  <si>
    <t>guabano.com</t>
  </si>
  <si>
    <t>hitscricket.com</t>
  </si>
  <si>
    <t>revistali.com</t>
  </si>
  <si>
    <t>worldhouseservice.com</t>
  </si>
  <si>
    <t>autogoda.ru</t>
  </si>
  <si>
    <t>htv.com.vn</t>
  </si>
  <si>
    <t>phihora.com</t>
  </si>
  <si>
    <t>theapparelhouse.com</t>
  </si>
  <si>
    <t>vhronline.com</t>
  </si>
  <si>
    <t>medimagazin.com.tr</t>
  </si>
  <si>
    <t>baogia-chevrolet.com</t>
  </si>
  <si>
    <t>bravelets.com</t>
  </si>
  <si>
    <t>foodfunkie.com</t>
  </si>
  <si>
    <t>profitablemarketingllc.com</t>
  </si>
  <si>
    <t>risdrover.com</t>
  </si>
  <si>
    <t>xadcyy.com</t>
  </si>
  <si>
    <t>samgroup.com.my</t>
  </si>
  <si>
    <t>mjam.net</t>
  </si>
  <si>
    <t>uwflagler.org</t>
  </si>
  <si>
    <t>gel-ustanovka-montaj-split-sistem.ru</t>
  </si>
  <si>
    <t>numanhoca.xyz</t>
  </si>
  <si>
    <t>dogtrainingstips.com</t>
  </si>
  <si>
    <t>unknownministries.com</t>
  </si>
  <si>
    <t>ambersceats.com</t>
  </si>
  <si>
    <t>alternadv.com</t>
  </si>
  <si>
    <t>avanzapormas.com</t>
  </si>
  <si>
    <t>toolstoday.com</t>
  </si>
  <si>
    <t>hpcl.co.in</t>
  </si>
  <si>
    <t>limpiando.com.mx</t>
  </si>
  <si>
    <t>faireimage.org</t>
  </si>
  <si>
    <t>nurturenatureprogram.org</t>
  </si>
  <si>
    <t>norinanohte.si</t>
  </si>
  <si>
    <t>stavky-clic.com</t>
  </si>
  <si>
    <t>tipery.com</t>
  </si>
  <si>
    <t>viebit.com</t>
  </si>
  <si>
    <t>hofbraeu-muenchen.de</t>
  </si>
  <si>
    <t>smplayer.fr</t>
  </si>
  <si>
    <t>itsboss.life</t>
  </si>
  <si>
    <t>radhagovinda.net</t>
  </si>
  <si>
    <t>selimkaplan.net</t>
  </si>
  <si>
    <t>mechanikwroclaw.ovh</t>
  </si>
  <si>
    <t>todocanada.ca</t>
  </si>
  <si>
    <t>enciclopedia-aragonesa.com</t>
  </si>
  <si>
    <t>ohananano.com</t>
  </si>
  <si>
    <t>tazasbycdmx.com.mx</t>
  </si>
  <si>
    <t>lovedrugs.net</t>
  </si>
  <si>
    <t>arandanet.com.br</t>
  </si>
  <si>
    <t>hand2mind.com</t>
  </si>
  <si>
    <t>mersinbirliksera.com</t>
  </si>
  <si>
    <t>paules-pc-forum.de</t>
  </si>
  <si>
    <t>pflegepraxis-stracke.de</t>
  </si>
  <si>
    <t>haptotherapie-inbeweging.nl</t>
  </si>
  <si>
    <t>stuartxchange.org</t>
  </si>
  <si>
    <t>turismovalledealcudia.es</t>
  </si>
  <si>
    <t>smadav.net</t>
  </si>
  <si>
    <t>danceuk.org</t>
  </si>
  <si>
    <t>automatyka-do-bram-stargard.ovh</t>
  </si>
  <si>
    <t>raulpetrisor.ro</t>
  </si>
  <si>
    <t>yamal-region.tv</t>
  </si>
  <si>
    <t>jixiexinxi5.com</t>
  </si>
  <si>
    <t>thekillingfangroup.com</t>
  </si>
  <si>
    <t>wd40company.com</t>
  </si>
  <si>
    <t>ipleaders.in</t>
  </si>
  <si>
    <t>lampa.it</t>
  </si>
  <si>
    <t>fitriwidyaningrum.com</t>
  </si>
  <si>
    <t>nozomi-am.com</t>
  </si>
  <si>
    <t>specs-ssd.com</t>
  </si>
  <si>
    <t>bakeitpretty.com</t>
  </si>
  <si>
    <t>cornstocktheatre.com</t>
  </si>
  <si>
    <t>dieseladame.com</t>
  </si>
  <si>
    <t>hyeres-tourisme.com</t>
  </si>
  <si>
    <t>robertelensky.com</t>
  </si>
  <si>
    <t>sankei.jp</t>
  </si>
  <si>
    <t>obera.gov.ar</t>
  </si>
  <si>
    <t>thegilbertlawoffice.com</t>
  </si>
  <si>
    <t>skrlaw.co.il</t>
  </si>
  <si>
    <t>bandainamco-ol.jp</t>
  </si>
  <si>
    <t>tokichi.jp</t>
  </si>
  <si>
    <t>ks26.net</t>
  </si>
  <si>
    <t>hk-phy.org</t>
  </si>
  <si>
    <t>leipzig-kuechen.ovh</t>
  </si>
  <si>
    <t>call-kelly.com</t>
  </si>
  <si>
    <t>dumplingmomo.com</t>
  </si>
  <si>
    <t>mcarterbrown.com</t>
  </si>
  <si>
    <t>3dgral.com.ua</t>
  </si>
  <si>
    <t>esefjl.gov.co</t>
  </si>
  <si>
    <t>feinks.com</t>
  </si>
  <si>
    <t>goldenhd.com</t>
  </si>
  <si>
    <t>profitenvoy.info</t>
  </si>
  <si>
    <t>monclerstockmann.nu</t>
  </si>
  <si>
    <t>okinawaforum.org</t>
  </si>
  <si>
    <t>automatyka-do-bram-goleniow.ovh</t>
  </si>
  <si>
    <t>2littlehooligans.com</t>
  </si>
  <si>
    <t>ipsn.eu</t>
  </si>
  <si>
    <t>puro.it</t>
  </si>
  <si>
    <t>velux.ch</t>
  </si>
  <si>
    <t>gy088.com</t>
  </si>
  <si>
    <t>thewallstreetgeek.com</t>
  </si>
  <si>
    <t>transitionvoice.com</t>
  </si>
  <si>
    <t>tgt.ru</t>
  </si>
  <si>
    <t>xn--schachclub-nrensdorf-0ec.ch</t>
  </si>
  <si>
    <t>schachclub-nÃ¼rensdorf.ch</t>
  </si>
  <si>
    <t>buddy-baer.com</t>
  </si>
  <si>
    <t>theinloop.com</t>
  </si>
  <si>
    <t>saoneetloire71.fr</t>
  </si>
  <si>
    <t>kureha.co.jp</t>
  </si>
  <si>
    <t>doacoescoletivas.org</t>
  </si>
  <si>
    <t>mtixtl.com</t>
  </si>
  <si>
    <t>poshproductionslv.com</t>
  </si>
  <si>
    <t>gomadic.com</t>
  </si>
  <si>
    <t>order7viagraoline.com</t>
  </si>
  <si>
    <t>tropicarium.hu</t>
  </si>
  <si>
    <t>usadba-jazz.ru</t>
  </si>
  <si>
    <t>nyucdtech.com</t>
  </si>
  <si>
    <t>homeiswheretheboatis.net</t>
  </si>
  <si>
    <t>buschtaxi.org</t>
  </si>
  <si>
    <t>wyposazenie-hotelowe.pl</t>
  </si>
  <si>
    <t>luzzia.at</t>
  </si>
  <si>
    <t>midtownhome.com</t>
  </si>
  <si>
    <t>citador.pt</t>
  </si>
  <si>
    <t>olymp.com</t>
  </si>
  <si>
    <t>wan77.com</t>
  </si>
  <si>
    <t>funandfit.org</t>
  </si>
  <si>
    <t>vmariel.ru</t>
  </si>
  <si>
    <t>trustdirect.su</t>
  </si>
  <si>
    <t>kou.edu.tr</t>
  </si>
  <si>
    <t>broxtowe.gov.uk</t>
  </si>
  <si>
    <t>planounivida.com.br</t>
  </si>
  <si>
    <t>nearstar.com.cn</t>
  </si>
  <si>
    <t>corsenetinfos.corsica</t>
  </si>
  <si>
    <t>visitlosinj.hr</t>
  </si>
  <si>
    <t>sarracino.it</t>
  </si>
  <si>
    <t>bnkirov.ru</t>
  </si>
  <si>
    <t>phoenix.org.uk</t>
  </si>
  <si>
    <t>museuafrobrasil.org.br</t>
  </si>
  <si>
    <t>aularagon.org</t>
  </si>
  <si>
    <t>whiteribboncampaign.co.uk</t>
  </si>
  <si>
    <t>magazinesdirect.com</t>
  </si>
  <si>
    <t>visa.fr</t>
  </si>
  <si>
    <t>honda.com.tr</t>
  </si>
  <si>
    <t>es-facil.com</t>
  </si>
  <si>
    <t>pearlangelini.com</t>
  </si>
  <si>
    <t>nordulvalcii.ro</t>
  </si>
  <si>
    <t>pumb.ua</t>
  </si>
  <si>
    <t>rhizomatiks.com</t>
  </si>
  <si>
    <t>localcommonwealth.org</t>
  </si>
  <si>
    <t>gsrventures.cn</t>
  </si>
  <si>
    <t>aquaticbath.com</t>
  </si>
  <si>
    <t>buyingcialisbuy4r.com</t>
  </si>
  <si>
    <t>grottagiustispa.com</t>
  </si>
  <si>
    <t>modernwpthemes.com</t>
  </si>
  <si>
    <t>russia-karta.ru</t>
  </si>
  <si>
    <t>townhousecompany.com</t>
  </si>
  <si>
    <t>wwaab.com</t>
  </si>
  <si>
    <t>heatball.de</t>
  </si>
  <si>
    <t>magnex.it</t>
  </si>
  <si>
    <t>goldtamil.com</t>
  </si>
  <si>
    <t>malabunetwork.com</t>
  </si>
  <si>
    <t>pencilrevolution.com</t>
  </si>
  <si>
    <t>tractrac.com</t>
  </si>
  <si>
    <t>urduspeakingunion.com</t>
  </si>
  <si>
    <t>errea.it</t>
  </si>
  <si>
    <t>metin2kings.net</t>
  </si>
  <si>
    <t>westerwoldeactueel.nl</t>
  </si>
  <si>
    <t>f-legion.com</t>
  </si>
  <si>
    <t>kitmeout.com</t>
  </si>
  <si>
    <t>rainingpennies.com</t>
  </si>
  <si>
    <t>cgjx100.com</t>
  </si>
  <si>
    <t>nakatomiside.pl</t>
  </si>
  <si>
    <t>makerad.cn</t>
  </si>
  <si>
    <t>bandogrp.com</t>
  </si>
  <si>
    <t>prixdunet.com</t>
  </si>
  <si>
    <t>plutosport.nl</t>
  </si>
  <si>
    <t>fmm.ru</t>
  </si>
  <si>
    <t>beedspeed.com</t>
  </si>
  <si>
    <t>girlscoutshop.com</t>
  </si>
  <si>
    <t>oldedwardsinn.com</t>
  </si>
  <si>
    <t>ummahforum.com</t>
  </si>
  <si>
    <t>worldmusicsupply.com</t>
  </si>
  <si>
    <t>ronorp.net</t>
  </si>
  <si>
    <t>inhollandalumnibouwkunde.nl</t>
  </si>
  <si>
    <t>ia-centr.ru</t>
  </si>
  <si>
    <t>ccich.org.ar</t>
  </si>
  <si>
    <t>kekanto.com.br</t>
  </si>
  <si>
    <t>kameronhurley.com</t>
  </si>
  <si>
    <t>soren-creative.com</t>
  </si>
  <si>
    <t>pixum.fr</t>
  </si>
  <si>
    <t>mailbox.org</t>
  </si>
  <si>
    <t>terracuranda.org</t>
  </si>
  <si>
    <t>rolexreplicacoming.co.uk</t>
  </si>
  <si>
    <t>cheapcialisonline6.com</t>
  </si>
  <si>
    <t>jenniferlouden.com</t>
  </si>
  <si>
    <t>massacre-records.com</t>
  </si>
  <si>
    <t>the-broad-side.com</t>
  </si>
  <si>
    <t>reggae.fr</t>
  </si>
  <si>
    <t>uniform-factory.net</t>
  </si>
  <si>
    <t>brandextract.com</t>
  </si>
  <si>
    <t>renatotavares.com</t>
  </si>
  <si>
    <t>lyber-eclat.net</t>
  </si>
  <si>
    <t>gpscity.ca</t>
  </si>
  <si>
    <t>woburnabbey.co.uk</t>
  </si>
  <si>
    <t>nightowldvr.com</t>
  </si>
  <si>
    <t>scientificanglers.com</t>
  </si>
  <si>
    <t>sexchika.org</t>
  </si>
  <si>
    <t>xn--the23-1m4dobj1jwjxk6dc.com</t>
  </si>
  <si>
    <t>theã‚ªãƒ³ãƒ©ã‚¤ãƒ³ã‚«ã‚¸ãƒŽ23.com</t>
  </si>
  <si>
    <t>beauvais.fr</t>
  </si>
  <si>
    <t>rotterdamfestivals.nl</t>
  </si>
  <si>
    <t>oticaguaruja.com.br</t>
  </si>
  <si>
    <t>dfjr580.com</t>
  </si>
  <si>
    <t>plantlab.com</t>
  </si>
  <si>
    <t>strayboots.com</t>
  </si>
  <si>
    <t>sunfrogus.com</t>
  </si>
  <si>
    <t>1kreditburo.ru</t>
  </si>
  <si>
    <t>moi-mummi.ru</t>
  </si>
  <si>
    <t>queasygames.com</t>
  </si>
  <si>
    <t>sew-shop.com</t>
  </si>
  <si>
    <t>zoomin.com</t>
  </si>
  <si>
    <t>walf.sn</t>
  </si>
  <si>
    <t>southwalesguardian.co.uk</t>
  </si>
  <si>
    <t>halseytickets.org</t>
  </si>
  <si>
    <t>ahek.dr.tr</t>
  </si>
  <si>
    <t>backtonaturefoods.com</t>
  </si>
  <si>
    <t>cawineclub.com</t>
  </si>
  <si>
    <t>mailspeedmarine.com</t>
  </si>
  <si>
    <t>zinberot.us</t>
  </si>
  <si>
    <t>marvelous-reviews.com</t>
  </si>
  <si>
    <t>ruraluniv.ac.in</t>
  </si>
  <si>
    <t>cryppf.net</t>
  </si>
  <si>
    <t>okrlib.ru</t>
  </si>
  <si>
    <t>aimtrust.com</t>
  </si>
  <si>
    <t>ycsjmx.com</t>
  </si>
  <si>
    <t>umzuege-in-muenchen.de</t>
  </si>
  <si>
    <t>syndicat-mixte-garonne.fr</t>
  </si>
  <si>
    <t>coffeehouse.ru</t>
  </si>
  <si>
    <t>xuyi.gov.cn</t>
  </si>
  <si>
    <t>loansheaven.com</t>
  </si>
  <si>
    <t>trid-tools.com</t>
  </si>
  <si>
    <t>toptour.co.jp</t>
  </si>
  <si>
    <t>eventgame.co.kr</t>
  </si>
  <si>
    <t>childhood.org</t>
  </si>
  <si>
    <t>domin8.ca</t>
  </si>
  <si>
    <t>autoform.com</t>
  </si>
  <si>
    <t>theblogstudio.com</t>
  </si>
  <si>
    <t>jeanneau.fr</t>
  </si>
  <si>
    <t>alcohol.org.nz</t>
  </si>
  <si>
    <t>salsalabs.org</t>
  </si>
  <si>
    <t>evelom.com</t>
  </si>
  <si>
    <t>mills-reeve.com</t>
  </si>
  <si>
    <t>noirbusinessdirectory.com</t>
  </si>
  <si>
    <t>shopredone.com</t>
  </si>
  <si>
    <t>foxbangor.com</t>
  </si>
  <si>
    <t>hotel-tango-kingdom.com</t>
  </si>
  <si>
    <t>justorthodontics.com</t>
  </si>
  <si>
    <t>mettle.com</t>
  </si>
  <si>
    <t>sanzarrugby.com</t>
  </si>
  <si>
    <t>ne-hochet-sexa.info</t>
  </si>
  <si>
    <t>sbid.org</t>
  </si>
  <si>
    <t>connectionvouchers.co.uk</t>
  </si>
  <si>
    <t>greatsmm2h.com</t>
  </si>
  <si>
    <t>jrsmc.com</t>
  </si>
  <si>
    <t>niagarafrontier.com</t>
  </si>
  <si>
    <t>shengxinfenmo.com</t>
  </si>
  <si>
    <t>5ehamma.de</t>
  </si>
  <si>
    <t>szn.it</t>
  </si>
  <si>
    <t>evesta.jp</t>
  </si>
  <si>
    <t>arte-marcial.net</t>
  </si>
  <si>
    <t>freeautocarinsurancequotes.net</t>
  </si>
  <si>
    <t>n-age.org</t>
  </si>
  <si>
    <t>sfata.org</t>
  </si>
  <si>
    <t>investar.by</t>
  </si>
  <si>
    <t>design-buzz.com</t>
  </si>
  <si>
    <t>mytravel.com</t>
  </si>
  <si>
    <t>vnfunz.com</t>
  </si>
  <si>
    <t>whiskyappreciationsociety.com</t>
  </si>
  <si>
    <t>knockshrine.ie</t>
  </si>
  <si>
    <t>jaslo.pl</t>
  </si>
  <si>
    <t>breederguard.com</t>
  </si>
  <si>
    <t>freewebcams.com</t>
  </si>
  <si>
    <t>hoidap123.com</t>
  </si>
  <si>
    <t>luigirosselli.com</t>
  </si>
  <si>
    <t>zh-gebaeudereinigung.de</t>
  </si>
  <si>
    <t>uao.es</t>
  </si>
  <si>
    <t>okagesama.jp</t>
  </si>
  <si>
    <t>dietexit.nl</t>
  </si>
  <si>
    <t>bluecatscreenplay.com</t>
  </si>
  <si>
    <t>saddlemen.com</t>
  </si>
  <si>
    <t>texasarmoring.com</t>
  </si>
  <si>
    <t>wakafxinfo.com</t>
  </si>
  <si>
    <t>conowego.pl</t>
  </si>
  <si>
    <t>florallyslingerie.com.br</t>
  </si>
  <si>
    <t>calculustutoring.com</t>
  </si>
  <si>
    <t>wodexiaoyou.com</t>
  </si>
  <si>
    <t>cvdm.nl</t>
  </si>
  <si>
    <t>coeurdalene.org</t>
  </si>
  <si>
    <t>hdufocus.org</t>
  </si>
  <si>
    <t>captainlawrencebrewing.com</t>
  </si>
  <si>
    <t>coyarestaurant.com</t>
  </si>
  <si>
    <t>lojainiat.com</t>
  </si>
  <si>
    <t>msdittraining.com</t>
  </si>
  <si>
    <t>arkansas-catholic.org</t>
  </si>
  <si>
    <t>vtbar.org</t>
  </si>
  <si>
    <t>sensidentmed.ro</t>
  </si>
  <si>
    <t>lylcedu.gov.cn</t>
  </si>
  <si>
    <t>fresheggsdaily.com</t>
  </si>
  <si>
    <t>horizonfg.com</t>
  </si>
  <si>
    <t>okmalta.com</t>
  </si>
  <si>
    <t>thehomescholar.com</t>
  </si>
  <si>
    <t>volgogradru.com</t>
  </si>
  <si>
    <t>regesta-imperii.de</t>
  </si>
  <si>
    <t>uswr.ac.ir</t>
  </si>
  <si>
    <t>jembjosknysnalodge.co.za</t>
  </si>
  <si>
    <t>travelservice.aero</t>
  </si>
  <si>
    <t>bulaedu.com</t>
  </si>
  <si>
    <t>hangsonachau.com</t>
  </si>
  <si>
    <t>nutricentre.com</t>
  </si>
  <si>
    <t>woodcraftconstructionkit.com</t>
  </si>
  <si>
    <t>krasivie-devochki-x.info</t>
  </si>
  <si>
    <t>xianggou.me</t>
  </si>
  <si>
    <t>barstowca.org</t>
  </si>
  <si>
    <t>weareoneamerica.org</t>
  </si>
  <si>
    <t>feminoteka.pl</t>
  </si>
  <si>
    <t>brichete.com.ro</t>
  </si>
  <si>
    <t>absoluterights.com</t>
  </si>
  <si>
    <t>harajukucoffee.com</t>
  </si>
  <si>
    <t>kmsdailynews.com</t>
  </si>
  <si>
    <t>linkguest.com</t>
  </si>
  <si>
    <t>systemsperu.com</t>
  </si>
  <si>
    <t>tangentboundnetwork.com</t>
  </si>
  <si>
    <t>kaosrevenge.in</t>
  </si>
  <si>
    <t>porno-nubiles.info</t>
  </si>
  <si>
    <t>ace-ace.co.jp</t>
  </si>
  <si>
    <t>handy.ru</t>
  </si>
  <si>
    <t>l-dsk.ru</t>
  </si>
  <si>
    <t>chefanselmo.com.br</t>
  </si>
  <si>
    <t>briko.com</t>
  </si>
  <si>
    <t>canadianpharmacyviagra-norx.com</t>
  </si>
  <si>
    <t>dickcepek.com</t>
  </si>
  <si>
    <t>luxola.com</t>
  </si>
  <si>
    <t>opxyiea.com</t>
  </si>
  <si>
    <t>travelnepaltour.com</t>
  </si>
  <si>
    <t>pcastl.org</t>
  </si>
  <si>
    <t>womenagainstviolenceandexploitation.org</t>
  </si>
  <si>
    <t>budoman.ru</t>
  </si>
  <si>
    <t>canfitpro.com</t>
  </si>
  <si>
    <t>indiepages.com</t>
  </si>
  <si>
    <t>journalofantiques.com</t>
  </si>
  <si>
    <t>wearelabels.com</t>
  </si>
  <si>
    <t>lez-cutis-art.info</t>
  </si>
  <si>
    <t>abcompany.net</t>
  </si>
  <si>
    <t>nhvweb.net</t>
  </si>
  <si>
    <t>mindeinredning.se</t>
  </si>
  <si>
    <t>olivesfordinner.com</t>
  </si>
  <si>
    <t>21decembre2012.fr</t>
  </si>
  <si>
    <t>la-bourse-en-ligne.info</t>
  </si>
  <si>
    <t>ballroommarfa.org</t>
  </si>
  <si>
    <t>caseheritage.org</t>
  </si>
  <si>
    <t>readingpublicmuseum.org</t>
  </si>
  <si>
    <t>sistersnetworkinc.org</t>
  </si>
  <si>
    <t>raileasy.co.uk</t>
  </si>
  <si>
    <t>tron.co.uk</t>
  </si>
  <si>
    <t>ukyouthparliament.org.uk</t>
  </si>
  <si>
    <t>yourbritain.org.uk</t>
  </si>
  <si>
    <t>xn------5cdbbbkdfnj0czae6afmhk2bbldubgfixh5y.xn--p1ai</t>
  </si>
  <si>
    <t>Ð°Ð³ÐµÐ½Ñ‚ÑÑ‚Ð²Ð¾-ÑÐ´Ð°Ñ‚ÑŒ-ÐºÐ²Ð°Ñ€Ñ‚Ð¸Ñ€Ñƒ-ÐºÐ¾Ð¼Ð½Ð°Ñ‚Ñƒ.Ñ€Ñ„</t>
  </si>
  <si>
    <t>lsjj.gov.cn</t>
  </si>
  <si>
    <t>adventuretrekkinginnepal.com</t>
  </si>
  <si>
    <t>designersdirect.com</t>
  </si>
  <si>
    <t>fortcollinsbrewery.com</t>
  </si>
  <si>
    <t>hrnepal.com</t>
  </si>
  <si>
    <t>lulacafe.com</t>
  </si>
  <si>
    <t>okj-tanfolyam.com</t>
  </si>
  <si>
    <t>starsforstreetlights.com</t>
  </si>
  <si>
    <t>webhostry.com</t>
  </si>
  <si>
    <t>wheelpower.gr</t>
  </si>
  <si>
    <t>volummaxim.ro</t>
  </si>
  <si>
    <t>homechiangmai.co.th</t>
  </si>
  <si>
    <t>charlesngo.com</t>
  </si>
  <si>
    <t>dentunited.com</t>
  </si>
  <si>
    <t>hngdty.com</t>
  </si>
  <si>
    <t>baycounty-mi.gov</t>
  </si>
  <si>
    <t>auroramedteam.org</t>
  </si>
  <si>
    <t>nationalcivilwarmuseum.org</t>
  </si>
  <si>
    <t>tartakgrzelak.pl</t>
  </si>
  <si>
    <t>lampagame.ru</t>
  </si>
  <si>
    <t>jalopnik.com.br</t>
  </si>
  <si>
    <t>ebellehomes.com</t>
  </si>
  <si>
    <t>jeannesjoint.com</t>
  </si>
  <si>
    <t>kepplerspeakers.com</t>
  </si>
  <si>
    <t>mymindaustralia.com</t>
  </si>
  <si>
    <t>rcpowers.com</t>
  </si>
  <si>
    <t>vectorkids.com</t>
  </si>
  <si>
    <t>venustheme.com</t>
  </si>
  <si>
    <t>yzlongteng.com</t>
  </si>
  <si>
    <t>skracam.link</t>
  </si>
  <si>
    <t>gmtcpocono.org</t>
  </si>
  <si>
    <t>hopeww.org</t>
  </si>
  <si>
    <t>chronoszczednosci.pl</t>
  </si>
  <si>
    <t>notelblag.pl</t>
  </si>
  <si>
    <t>parafiapokoj.pl</t>
  </si>
  <si>
    <t>aparatura-de-laborator.com.ro</t>
  </si>
  <si>
    <t>salvationarmydecatur.biz</t>
  </si>
  <si>
    <t>ccborobia.com</t>
  </si>
  <si>
    <t>cgctv.com</t>
  </si>
  <si>
    <t>kryptoniteint.com</t>
  </si>
  <si>
    <t>lansdowneresort.com</t>
  </si>
  <si>
    <t>tourismni.com</t>
  </si>
  <si>
    <t>viagraforqualitycouponsoverview.org</t>
  </si>
  <si>
    <t>40tygodni.pl</t>
  </si>
  <si>
    <t>sdbk.si</t>
  </si>
  <si>
    <t>ads-get-read.co.uk</t>
  </si>
  <si>
    <t>americangrassfedbeef.com</t>
  </si>
  <si>
    <t>combatgent.com</t>
  </si>
  <si>
    <t>dallas.com</t>
  </si>
  <si>
    <t>frugalmoose.com</t>
  </si>
  <si>
    <t>nationalshareoffice.com</t>
  </si>
  <si>
    <t>shoppingcartelite.com</t>
  </si>
  <si>
    <t>moc.kw</t>
  </si>
  <si>
    <t>feline-nutrition.org</t>
  </si>
  <si>
    <t>1towerbridgelondon.co.uk</t>
  </si>
  <si>
    <t>bigcountry.co.uk</t>
  </si>
  <si>
    <t>undercabinetradioshop.us</t>
  </si>
  <si>
    <t>vangbac.com.vn</t>
  </si>
  <si>
    <t>antwerp-fashion.be</t>
  </si>
  <si>
    <t>omnigeo.com.br</t>
  </si>
  <si>
    <t>bobocity.com</t>
  </si>
  <si>
    <t>economicalinsurance.com</t>
  </si>
  <si>
    <t>handsoncare.com</t>
  </si>
  <si>
    <t>liveseasonsworld.com</t>
  </si>
  <si>
    <t>marsmavelino.com</t>
  </si>
  <si>
    <t>chokugen.jp</t>
  </si>
  <si>
    <t>seiho-sdk.co.jp</t>
  </si>
  <si>
    <t>treeoflife.nu</t>
  </si>
  <si>
    <t>bestheadphonesunder100.org</t>
  </si>
  <si>
    <t>levitra-20mg-cheapest.org</t>
  </si>
  <si>
    <t>weadapt.org</t>
  </si>
  <si>
    <t>repar-turbosuflante.ro</t>
  </si>
  <si>
    <t>tomport.ru</t>
  </si>
  <si>
    <t>360tv.com.br</t>
  </si>
  <si>
    <t>bbsuu.cn</t>
  </si>
  <si>
    <t>cdsyjs.cn</t>
  </si>
  <si>
    <t>chippewapackaging.com</t>
  </si>
  <si>
    <t>davidcorn.com</t>
  </si>
  <si>
    <t>ideamytrip.com</t>
  </si>
  <si>
    <t>matelectric.com</t>
  </si>
  <si>
    <t>paydayloansdph.com</t>
  </si>
  <si>
    <t>trackdayriders.com</t>
  </si>
  <si>
    <t>treasurytoday.com</t>
  </si>
  <si>
    <t>kuroiranga.lt</t>
  </si>
  <si>
    <t>sp37.net</t>
  </si>
  <si>
    <t>buy-genericlevitra.org</t>
  </si>
  <si>
    <t>sfedi.co.uk</t>
  </si>
  <si>
    <t>marineatlantic.ca</t>
  </si>
  <si>
    <t>lavozdelriotarqui.com</t>
  </si>
  <si>
    <t>leftlanesports.com</t>
  </si>
  <si>
    <t>ngulerinsaat.com</t>
  </si>
  <si>
    <t>southstrandnews.com</t>
  </si>
  <si>
    <t>visse.dk</t>
  </si>
  <si>
    <t>masazas55.lt</t>
  </si>
  <si>
    <t>fecomputing.nl</t>
  </si>
  <si>
    <t>silicone-wristbands.co.uk</t>
  </si>
  <si>
    <t>bernardinocontabil.com.br</t>
  </si>
  <si>
    <t>apeopledirectory.com</t>
  </si>
  <si>
    <t>fzhmwood.com</t>
  </si>
  <si>
    <t>grandviewlodge.com</t>
  </si>
  <si>
    <t>lauraingallswilderhome.com</t>
  </si>
  <si>
    <t>zihuafm.com</t>
  </si>
  <si>
    <t>kimiamedia.ir</t>
  </si>
  <si>
    <t>karts.ac.kr</t>
  </si>
  <si>
    <t>bastola.org</t>
  </si>
  <si>
    <t>cairco.org</t>
  </si>
  <si>
    <t>zabawki-kier.pl</t>
  </si>
  <si>
    <t>cikachi.asia</t>
  </si>
  <si>
    <t>concept-tuinen.be</t>
  </si>
  <si>
    <t>cobsbread.com</t>
  </si>
  <si>
    <t>cookening.com</t>
  </si>
  <si>
    <t>i3cubed.com</t>
  </si>
  <si>
    <t>nationsphotolab.com</t>
  </si>
  <si>
    <t>pnchl.in</t>
  </si>
  <si>
    <t>fuller.name</t>
  </si>
  <si>
    <t>ceccarmures.ro</t>
  </si>
  <si>
    <t>dubailand.gov.ae</t>
  </si>
  <si>
    <t>ekzoo.com</t>
  </si>
  <si>
    <t>enettechnologies.com</t>
  </si>
  <si>
    <t>jsaenazc6.com</t>
  </si>
  <si>
    <t>lezhin.com</t>
  </si>
  <si>
    <t>rcitd.com</t>
  </si>
  <si>
    <t>royle.com</t>
  </si>
  <si>
    <t>thezmagazine.com</t>
  </si>
  <si>
    <t>van-houten-professional.com</t>
  </si>
  <si>
    <t>johnny-five.io</t>
  </si>
  <si>
    <t>fotoundavanas.lv</t>
  </si>
  <si>
    <t>totalmx.co.uk</t>
  </si>
  <si>
    <t>pandoracharmsforsale.us</t>
  </si>
  <si>
    <t>clubgoldes-soroptimist.at</t>
  </si>
  <si>
    <t>kellerfay.com</t>
  </si>
  <si>
    <t>miracrys.com</t>
  </si>
  <si>
    <t>skingraftrecords.com</t>
  </si>
  <si>
    <t>wabiba.com</t>
  </si>
  <si>
    <t>zed.com</t>
  </si>
  <si>
    <t>ltsp.edu</t>
  </si>
  <si>
    <t>yeshotels.gr</t>
  </si>
  <si>
    <t>doktorha.hu</t>
  </si>
  <si>
    <t>peridot.hu</t>
  </si>
  <si>
    <t>nyandcompany.org</t>
  </si>
  <si>
    <t>astronomia.pl</t>
  </si>
  <si>
    <t>coccatanduva.com.br</t>
  </si>
  <si>
    <t>ecalc.ch</t>
  </si>
  <si>
    <t>doctoroctoroc.com</t>
  </si>
  <si>
    <t>ergodyne.com</t>
  </si>
  <si>
    <t>gtaivsa.com</t>
  </si>
  <si>
    <t>i-am-not-deaf.com</t>
  </si>
  <si>
    <t>japaneseschoolgirls.com</t>
  </si>
  <si>
    <t>mannkku.com</t>
  </si>
  <si>
    <t>nbaknicksonline.com</t>
  </si>
  <si>
    <t>superstarmagazine.com</t>
  </si>
  <si>
    <t>theplantcafe.com</t>
  </si>
  <si>
    <t>trekneat.com</t>
  </si>
  <si>
    <t>yasdarya.com</t>
  </si>
  <si>
    <t>osc04-handball.de</t>
  </si>
  <si>
    <t>s-krebs.de</t>
  </si>
  <si>
    <t>edarling.es</t>
  </si>
  <si>
    <t>obywateleuropy.eu</t>
  </si>
  <si>
    <t>soundlevel.gr</t>
  </si>
  <si>
    <t>tospur.hu</t>
  </si>
  <si>
    <t>kodama-industries.co.jp</t>
  </si>
  <si>
    <t>hkia.net</t>
  </si>
  <si>
    <t>sahbazpano.net</t>
  </si>
  <si>
    <t>helmutsmits.nl</t>
  </si>
  <si>
    <t>budownictwo.org</t>
  </si>
  <si>
    <t>doxycycline-online-100mg.org</t>
  </si>
  <si>
    <t>spinner.ca</t>
  </si>
  <si>
    <t>n8n8.cn</t>
  </si>
  <si>
    <t>accuhang.com</t>
  </si>
  <si>
    <t>beachhouse.com</t>
  </si>
  <si>
    <t>buzzblogger.com</t>
  </si>
  <si>
    <t>etch.com</t>
  </si>
  <si>
    <t>msh999.com</t>
  </si>
  <si>
    <t>onite.com</t>
  </si>
  <si>
    <t>prednisone20mgonline.com</t>
  </si>
  <si>
    <t>tackleberry-hk.com</t>
  </si>
  <si>
    <t>hanein.info</t>
  </si>
  <si>
    <t>yaslibakicisi.net</t>
  </si>
  <si>
    <t>hagagardiner.se</t>
  </si>
  <si>
    <t>atvian.com</t>
  </si>
  <si>
    <t>entasend.com</t>
  </si>
  <si>
    <t>just-ask-kim.com</t>
  </si>
  <si>
    <t>ncweb.com</t>
  </si>
  <si>
    <t>northdownmilitia.com</t>
  </si>
  <si>
    <t>president.gov.il</t>
  </si>
  <si>
    <t>thebestofcornwall.info</t>
  </si>
  <si>
    <t>circolosanvittore.net</t>
  </si>
  <si>
    <t>kingdomhearts3.net</t>
  </si>
  <si>
    <t>imalive.org</t>
  </si>
  <si>
    <t>dakir.ru</t>
  </si>
  <si>
    <t>dvb-t2.co.uk</t>
  </si>
  <si>
    <t>ingsiriconsultora.com.ar</t>
  </si>
  <si>
    <t>thehumanlink.be</t>
  </si>
  <si>
    <t>casadinhotortas.com.br</t>
  </si>
  <si>
    <t>gregor-biffiger.ch</t>
  </si>
  <si>
    <t>deplim.com</t>
  </si>
  <si>
    <t>fc-metalist.com</t>
  </si>
  <si>
    <t>humanflowerproject.com</t>
  </si>
  <si>
    <t>iso27001security.com</t>
  </si>
  <si>
    <t>onlinetes.com</t>
  </si>
  <si>
    <t>saerasoft.com</t>
  </si>
  <si>
    <t>totalgeekdom.com</t>
  </si>
  <si>
    <t>whowon.com</t>
  </si>
  <si>
    <t>galwaytourism.ie</t>
  </si>
  <si>
    <t>eoithimphu.org</t>
  </si>
  <si>
    <t>blogkamagra.com.pl</t>
  </si>
  <si>
    <t>freshremix.ru</t>
  </si>
  <si>
    <t>propeciageneric.click</t>
  </si>
  <si>
    <t>berniersliquors.com</t>
  </si>
  <si>
    <t>enewsstandonline.com</t>
  </si>
  <si>
    <t>parksleepfly.com</t>
  </si>
  <si>
    <t>qoo-app.com</t>
  </si>
  <si>
    <t>tlcatv.com</t>
  </si>
  <si>
    <t>forenking.de</t>
  </si>
  <si>
    <t>eifronas.lt</t>
  </si>
  <si>
    <t>cytotec-pillsonline.net</t>
  </si>
  <si>
    <t>biennale-de-lyon.org</t>
  </si>
  <si>
    <t>urbansocialentrepreneurs.org</t>
  </si>
  <si>
    <t>konopie.com.pl</t>
  </si>
  <si>
    <t>bagamare.ro</t>
  </si>
  <si>
    <t>all4yoursmile.ru</t>
  </si>
  <si>
    <t>mos-kolodci.ru</t>
  </si>
  <si>
    <t>berner-kaiser.com</t>
  </si>
  <si>
    <t>deadisland.com</t>
  </si>
  <si>
    <t>dougwarhit.com</t>
  </si>
  <si>
    <t>jzzy.com</t>
  </si>
  <si>
    <t>portolahotel.com</t>
  </si>
  <si>
    <t>tigerbeat6.com</t>
  </si>
  <si>
    <t>kite-park.cz</t>
  </si>
  <si>
    <t>mark-sheppard.info</t>
  </si>
  <si>
    <t>allabouthistory.org</t>
  </si>
  <si>
    <t>ru7.org</t>
  </si>
  <si>
    <t>simondonconference.org</t>
  </si>
  <si>
    <t>datakam.ru</t>
  </si>
  <si>
    <t>coachfactoryoutlet.click</t>
  </si>
  <si>
    <t>autoinsurancequotesall.com</t>
  </si>
  <si>
    <t>baristamagazine.com</t>
  </si>
  <si>
    <t>fatmanna.com</t>
  </si>
  <si>
    <t>formerfccmembers.com</t>
  </si>
  <si>
    <t>jacques.com</t>
  </si>
  <si>
    <t>missioncreep.com</t>
  </si>
  <si>
    <t>negurabunget.com</t>
  </si>
  <si>
    <t>rgriles.com</t>
  </si>
  <si>
    <t>rippletraining.com</t>
  </si>
  <si>
    <t>srrpalermo.it</t>
  </si>
  <si>
    <t>dioceseofniranam.org</t>
  </si>
  <si>
    <t>virtualhealthlibrary.org</t>
  </si>
  <si>
    <t>avto-matica.com.ua</t>
  </si>
  <si>
    <t>caixin.cn</t>
  </si>
  <si>
    <t>pierrecardan.cn</t>
  </si>
  <si>
    <t>710keel.com</t>
  </si>
  <si>
    <t>asmythe.com</t>
  </si>
  <si>
    <t>caceimports.com</t>
  </si>
  <si>
    <t>calgaryeconomicdevelopment.com</t>
  </si>
  <si>
    <t>cookathon.com</t>
  </si>
  <si>
    <t>iwebdd.com</t>
  </si>
  <si>
    <t>jonesbeach.com</t>
  </si>
  <si>
    <t>newprojectdeals.com</t>
  </si>
  <si>
    <t>vikingsauthenticshoponline.com</t>
  </si>
  <si>
    <t>northeaststate.edu</t>
  </si>
  <si>
    <t>conseguir-seguidores.es</t>
  </si>
  <si>
    <t>valgri.it</t>
  </si>
  <si>
    <t>ivokietija.lt</t>
  </si>
  <si>
    <t>accessarkansas.org</t>
  </si>
  <si>
    <t>redistrictinggame.org</t>
  </si>
  <si>
    <t>radioterminal.ru</t>
  </si>
  <si>
    <t>teachchina.com.cn</t>
  </si>
  <si>
    <t>ascii-table.com</t>
  </si>
  <si>
    <t>autismweb.com</t>
  </si>
  <si>
    <t>davettekneleri.com</t>
  </si>
  <si>
    <t>eamythic.com</t>
  </si>
  <si>
    <t>jacobsonfernandez.com</t>
  </si>
  <si>
    <t>lumeinox.com</t>
  </si>
  <si>
    <t>miraclenoodle.com</t>
  </si>
  <si>
    <t>organixsouth.com</t>
  </si>
  <si>
    <t>virzoom.com</t>
  </si>
  <si>
    <t>cymbalta-cost.gdn</t>
  </si>
  <si>
    <t>mawlood.info</t>
  </si>
  <si>
    <t>kefotos.mx</t>
  </si>
  <si>
    <t>acesdirect.nl</t>
  </si>
  <si>
    <t>dialogonacional.com.br</t>
  </si>
  <si>
    <t>arirang.com</t>
  </si>
  <si>
    <t>beezpleez.com</t>
  </si>
  <si>
    <t>chanel-bags-purses.com</t>
  </si>
  <si>
    <t>concannonvineyard.com</t>
  </si>
  <si>
    <t>dubaifestivalcity.com</t>
  </si>
  <si>
    <t>edojapaneserestaurant.com</t>
  </si>
  <si>
    <t>insaneasylumguild.com</t>
  </si>
  <si>
    <t>irelandautohire.com</t>
  </si>
  <si>
    <t>life2oh-en.com</t>
  </si>
  <si>
    <t>myecarte.com</t>
  </si>
  <si>
    <t>netbutnghieng.com</t>
  </si>
  <si>
    <t>sxycpc.com</t>
  </si>
  <si>
    <t>kulturkreis-dialog-koeln.de</t>
  </si>
  <si>
    <t>tarotsgratis.net</t>
  </si>
  <si>
    <t>printexpress.co.uk</t>
  </si>
  <si>
    <t>biotene.com</t>
  </si>
  <si>
    <t>cancerconsultants.com</t>
  </si>
  <si>
    <t>cyyst.com</t>
  </si>
  <si>
    <t>dpandl.com</t>
  </si>
  <si>
    <t>mtuo.com</t>
  </si>
  <si>
    <t>seawork.com</t>
  </si>
  <si>
    <t>voipconferencecall39.com</t>
  </si>
  <si>
    <t>blue-marble.de</t>
  </si>
  <si>
    <t>nafion.info</t>
  </si>
  <si>
    <t>protechcctv.info</t>
  </si>
  <si>
    <t>attpbgolf.com</t>
  </si>
  <si>
    <t>bestcrashtube.com</t>
  </si>
  <si>
    <t>eiki.com</t>
  </si>
  <si>
    <t>fogosports.com</t>
  </si>
  <si>
    <t>pshsfoundation.com</t>
  </si>
  <si>
    <t>chrono.nl</t>
  </si>
  <si>
    <t>w3help.org</t>
  </si>
  <si>
    <t>snow-drop.biz</t>
  </si>
  <si>
    <t>espnsuperstation.com</t>
  </si>
  <si>
    <t>hlsofa.com</t>
  </si>
  <si>
    <t>honestecigreviews.com</t>
  </si>
  <si>
    <t>ilborgorestaurant.com</t>
  </si>
  <si>
    <t>minimed.com</t>
  </si>
  <si>
    <t>nbanetsonline.com</t>
  </si>
  <si>
    <t>truthkings.com</t>
  </si>
  <si>
    <t>energie-sparen-365.de</t>
  </si>
  <si>
    <t>westmatic.no</t>
  </si>
  <si>
    <t>haeaty.com</t>
  </si>
  <si>
    <t>jingshaner.com</t>
  </si>
  <si>
    <t>mathsolver.com</t>
  </si>
  <si>
    <t>wieselweps.com</t>
  </si>
  <si>
    <t>familiasingular.es</t>
  </si>
  <si>
    <t>phillesh.net</t>
  </si>
  <si>
    <t>wigswomenfor.net</t>
  </si>
  <si>
    <t>onlinelevitra-20mg.org</t>
  </si>
  <si>
    <t>rwandaembassy-japan.org</t>
  </si>
  <si>
    <t>vline.pl</t>
  </si>
  <si>
    <t>businesscar.co.uk</t>
  </si>
  <si>
    <t>peiyin8.com.cn</t>
  </si>
  <si>
    <t>bluebella.com</t>
  </si>
  <si>
    <t>eica-ratho.com</t>
  </si>
  <si>
    <t>ep4tq.com</t>
  </si>
  <si>
    <t>katespadeoutletonlines.com</t>
  </si>
  <si>
    <t>sonnenalp.com</t>
  </si>
  <si>
    <t>tpmelectioncentral.com</t>
  </si>
  <si>
    <t>dante-alighieri-sittard.nl</t>
  </si>
  <si>
    <t>lowest-price-cialis-cheapest.org</t>
  </si>
  <si>
    <t>airnavsystems.com</t>
  </si>
  <si>
    <t>amtar-ksa.com</t>
  </si>
  <si>
    <t>jewishideasdaily.com</t>
  </si>
  <si>
    <t>woodllp.com</t>
  </si>
  <si>
    <t>tetracyclin.gdn</t>
  </si>
  <si>
    <t>maxno2.net</t>
  </si>
  <si>
    <t>neda.net</t>
  </si>
  <si>
    <t>censusreporter.org</t>
  </si>
  <si>
    <t>studentnewspaper.org</t>
  </si>
  <si>
    <t>clomid-online.us</t>
  </si>
  <si>
    <t>camenzindevolution.com</t>
  </si>
  <si>
    <t>maczot.com</t>
  </si>
  <si>
    <t>ntst.com</t>
  </si>
  <si>
    <t>thebigquestions.com</t>
  </si>
  <si>
    <t>thezensite.com</t>
  </si>
  <si>
    <t>viralwoot.com</t>
  </si>
  <si>
    <t>nomad.ee</t>
  </si>
  <si>
    <t>circl.lu</t>
  </si>
  <si>
    <t>kiscotratamientodeagua.com.pe</t>
  </si>
  <si>
    <t>musicblogg.se</t>
  </si>
  <si>
    <t>acyclovir800mg.club</t>
  </si>
  <si>
    <t>columbiaairport.com</t>
  </si>
  <si>
    <t>qmer.com</t>
  </si>
  <si>
    <t>sheratongrandesukhumvit.com</t>
  </si>
  <si>
    <t>worldsoccersshopuk.com</t>
  </si>
  <si>
    <t>apprendre-la-bourse.info</t>
  </si>
  <si>
    <t>learn-japanese.info</t>
  </si>
  <si>
    <t>finalresults.net</t>
  </si>
  <si>
    <t>freediy6.com</t>
  </si>
  <si>
    <t>kenkoglobal.com</t>
  </si>
  <si>
    <t>liv-cycling.com</t>
  </si>
  <si>
    <t>patientcenteredlearninglab.com</t>
  </si>
  <si>
    <t>planetdj.com</t>
  </si>
  <si>
    <t>sing-ma.com</t>
  </si>
  <si>
    <t>thebravery.com</t>
  </si>
  <si>
    <t>valtrexprice.link</t>
  </si>
  <si>
    <t>viagra-100mgonline.net</t>
  </si>
  <si>
    <t>buy-cytotec.click</t>
  </si>
  <si>
    <t>ecardica.com</t>
  </si>
  <si>
    <t>feitdirect.com</t>
  </si>
  <si>
    <t>interbiznet.com</t>
  </si>
  <si>
    <t>keeper.com</t>
  </si>
  <si>
    <t>vidiot.com</t>
  </si>
  <si>
    <t>yamahamotogp.com</t>
  </si>
  <si>
    <t>element.hu</t>
  </si>
  <si>
    <t>canada-tadalafilcialis.org</t>
  </si>
  <si>
    <t>deposits.org</t>
  </si>
  <si>
    <t>naafa.org</t>
  </si>
  <si>
    <t>loansinfo.org.uk</t>
  </si>
  <si>
    <t>hellermanntyton.us</t>
  </si>
  <si>
    <t>eau-thermale-avene.cn</t>
  </si>
  <si>
    <t>medicalcannabis.com</t>
  </si>
  <si>
    <t>syrianobserver.com</t>
  </si>
  <si>
    <t>thegrill.com</t>
  </si>
  <si>
    <t>winextra.com</t>
  </si>
  <si>
    <t>ct.edu</t>
  </si>
  <si>
    <t>generic-nexium.gdn</t>
  </si>
  <si>
    <t>cheap-propecia.gdn</t>
  </si>
  <si>
    <t>mxseo.net</t>
  </si>
  <si>
    <t>east.org</t>
  </si>
  <si>
    <t>newropeans-magazine.org</t>
  </si>
  <si>
    <t>provena.org</t>
  </si>
  <si>
    <t>buycolchicine.click</t>
  </si>
  <si>
    <t>hrbmcc.com</t>
  </si>
  <si>
    <t>jean-jayp.com</t>
  </si>
  <si>
    <t>jlabaudio.com</t>
  </si>
  <si>
    <t>motoczysz.com</t>
  </si>
  <si>
    <t>ojose.com</t>
  </si>
  <si>
    <t>talkhelper.com</t>
  </si>
  <si>
    <t>theoddsking.com</t>
  </si>
  <si>
    <t>whiteind.com</t>
  </si>
  <si>
    <t>yoururl.gq</t>
  </si>
  <si>
    <t>onlinevardenafil-levitra.net</t>
  </si>
  <si>
    <t>m-magomaev.ru</t>
  </si>
  <si>
    <t>sperryrailservice.us</t>
  </si>
  <si>
    <t>frontendfocus.co</t>
  </si>
  <si>
    <t>iprodev.com</t>
  </si>
  <si>
    <t>ufologie.net</t>
  </si>
  <si>
    <t>gailunhandbags.co.uk</t>
  </si>
  <si>
    <t>movilh.cl</t>
  </si>
  <si>
    <t>action-figure.com</t>
  </si>
  <si>
    <t>ouenglish.com</t>
  </si>
  <si>
    <t>motrin-ib.gdn</t>
  </si>
  <si>
    <t>cialis-cheapest-price20mg.org</t>
  </si>
  <si>
    <t>snapbird.org</t>
  </si>
  <si>
    <t>buybentyl.science</t>
  </si>
  <si>
    <t>avantium.com</t>
  </si>
  <si>
    <t>genericprice-oflevitra.com</t>
  </si>
  <si>
    <t>nedra.com</t>
  </si>
  <si>
    <t>parlorsongs.com</t>
  </si>
  <si>
    <t>kremlincup.ru</t>
  </si>
  <si>
    <t>etyy.cn</t>
  </si>
  <si>
    <t>lenguaje.com</t>
  </si>
  <si>
    <t>sonova.com</t>
  </si>
  <si>
    <t>yokosuka-curry.com</t>
  </si>
  <si>
    <t>michaelkorssoldes.fr</t>
  </si>
  <si>
    <t>419legal.org</t>
  </si>
  <si>
    <t>greenfood.org</t>
  </si>
  <si>
    <t>sandmonkey.org</t>
  </si>
  <si>
    <t>biznesalert.pl</t>
  </si>
  <si>
    <t>buyacticinonline.bid</t>
  </si>
  <si>
    <t>anitaroddick.com</t>
  </si>
  <si>
    <t>tronguy.net</t>
  </si>
  <si>
    <t>asylumineurope.org</t>
  </si>
  <si>
    <t>mfa.gov.al</t>
  </si>
  <si>
    <t>nexiumonline.click</t>
  </si>
  <si>
    <t>genericcialis.click</t>
  </si>
  <si>
    <t>affiliatetraction.com</t>
  </si>
  <si>
    <t>atos.com</t>
  </si>
  <si>
    <t>facevaluesonline.com</t>
  </si>
  <si>
    <t>ziaascnm.com</t>
  </si>
  <si>
    <t>jccbi.gov</t>
  </si>
  <si>
    <t>brothermalcolm.net</t>
  </si>
  <si>
    <t>tofranil.party</t>
  </si>
  <si>
    <t>istc.ru</t>
  </si>
  <si>
    <t>propeller-island.com</t>
  </si>
  <si>
    <t>uplay.com</t>
  </si>
  <si>
    <t>uruknet.com</t>
  </si>
  <si>
    <t>lookatsites.top</t>
  </si>
  <si>
    <t>roberthscottmusic.co.uk</t>
  </si>
  <si>
    <t>sh10000.com.cn</t>
  </si>
  <si>
    <t>sainty.cn</t>
  </si>
  <si>
    <t>bbbparts.com</t>
  </si>
  <si>
    <t>gopano.com</t>
  </si>
  <si>
    <t>ie6funeral.com</t>
  </si>
  <si>
    <t>lolapps.com</t>
  </si>
  <si>
    <t>tacosw.com</t>
  </si>
  <si>
    <t>zzkan.com</t>
  </si>
  <si>
    <t>levitracost.link</t>
  </si>
  <si>
    <t>stabilitypact.org</t>
  </si>
  <si>
    <t>gsdedu.com</t>
  </si>
  <si>
    <t>synthgear.com</t>
  </si>
  <si>
    <t>inderalla.eu</t>
  </si>
  <si>
    <t>superjew.net</t>
  </si>
  <si>
    <t>jbjsoulkitchen.org</t>
  </si>
  <si>
    <t>mmbone.com.tw</t>
  </si>
  <si>
    <t>baseballdiamondbacksonline.com</t>
  </si>
  <si>
    <t>cracow-life.com</t>
  </si>
  <si>
    <t>meldium.com</t>
  </si>
  <si>
    <t>monarchcomputer.com</t>
  </si>
  <si>
    <t>chepcarinsurancein.info</t>
  </si>
  <si>
    <t>johnharvards.com</t>
  </si>
  <si>
    <t>realzionistnews.com</t>
  </si>
  <si>
    <t>receiptful.com</t>
  </si>
  <si>
    <t>slemb.com</t>
  </si>
  <si>
    <t>theinterim.com</t>
  </si>
  <si>
    <t>4x4review.com</t>
  </si>
  <si>
    <t>cj-elec.com</t>
  </si>
  <si>
    <t>gimme5games.com</t>
  </si>
  <si>
    <t>zoloft-online.cricket</t>
  </si>
  <si>
    <t>africanstudies.org</t>
  </si>
  <si>
    <t>besttoolbars.net</t>
  </si>
  <si>
    <t>tadalafil-generic.party</t>
  </si>
  <si>
    <t>tullettprebon.com</t>
  </si>
  <si>
    <t>cdl.edu</t>
  </si>
  <si>
    <t>acai.party</t>
  </si>
  <si>
    <t>arimidex-for-men.science</t>
  </si>
  <si>
    <t>tetracycline-cost.science</t>
  </si>
  <si>
    <t>buyaldactoneonline.bid</t>
  </si>
  <si>
    <t>cephalexin500.click</t>
  </si>
  <si>
    <t>csscomb.com</t>
  </si>
  <si>
    <t>jetpac.com</t>
  </si>
  <si>
    <t>labjs.com</t>
  </si>
  <si>
    <t>fuckedup.cc</t>
  </si>
  <si>
    <t>autonics.com</t>
  </si>
  <si>
    <t>internetofficer.com</t>
  </si>
  <si>
    <t>amitriptyline10mg.club</t>
  </si>
  <si>
    <t>znaturforsch.com</t>
  </si>
  <si>
    <t>fmlforte.party</t>
  </si>
  <si>
    <t>hrbinfo.gov.cn</t>
  </si>
  <si>
    <t>bgu.edu</t>
  </si>
  <si>
    <t>buyacticin.party</t>
  </si>
  <si>
    <t>fluoxetine-online.science</t>
  </si>
  <si>
    <t>kiss.com.tw</t>
  </si>
  <si>
    <t>psigate.ac.uk</t>
  </si>
  <si>
    <t>ccarh.org</t>
  </si>
  <si>
    <t>cube20.org</t>
  </si>
  <si>
    <t>funnyinside.com</t>
  </si>
  <si>
    <t>prednisolone-acetate.cricket</t>
  </si>
  <si>
    <t>giti.com</t>
  </si>
  <si>
    <t>msofficesupportnumber.com</t>
  </si>
  <si>
    <t>pdfdatabase.com</t>
  </si>
  <si>
    <t>buyprometriumonline.science</t>
  </si>
  <si>
    <t>jsimlo.sk</t>
  </si>
  <si>
    <t>iosdevweekly.com</t>
  </si>
  <si>
    <t>atekon.de</t>
  </si>
  <si>
    <t>archrecord.com</t>
  </si>
  <si>
    <t>bibisky.com</t>
  </si>
  <si>
    <t>gryphel.com</t>
  </si>
  <si>
    <t>hidden-source.com</t>
  </si>
  <si>
    <t>tbea.com.cn</t>
  </si>
  <si>
    <t>nlnet.nl</t>
  </si>
  <si>
    <t>peacebuilding.no</t>
  </si>
  <si>
    <t>seroquel-sleep.science</t>
  </si>
  <si>
    <t>crypticide.com</t>
  </si>
  <si>
    <t>gpsdrive.de</t>
  </si>
  <si>
    <t>endeffect.com</t>
  </si>
  <si>
    <t>vpri.org</t>
  </si>
  <si>
    <t>iaudio.com</t>
  </si>
  <si>
    <t>lunatech.com</t>
  </si>
  <si>
    <t>red5.org</t>
  </si>
  <si>
    <t>picleecher.net</t>
  </si>
  <si>
    <t>dgynl.com</t>
  </si>
  <si>
    <t>kmdxb365.com</t>
  </si>
  <si>
    <t>kgmpp.com</t>
  </si>
  <si>
    <t>yyvft.com</t>
  </si>
  <si>
    <t>jcpxl.com</t>
  </si>
  <si>
    <t>qnbim.com</t>
  </si>
  <si>
    <t>vaoey.com</t>
  </si>
  <si>
    <t>yrrig.com</t>
  </si>
  <si>
    <t>ioacm.com</t>
  </si>
  <si>
    <t>iangg.com</t>
  </si>
  <si>
    <t>plfud.com</t>
  </si>
  <si>
    <t>bzsrw.com</t>
  </si>
  <si>
    <t>oswuu.com</t>
  </si>
  <si>
    <t>efgzu.com</t>
  </si>
  <si>
    <t>vzxmq.com</t>
  </si>
  <si>
    <t>ilbmq.com</t>
  </si>
  <si>
    <t>qqface.net</t>
  </si>
  <si>
    <t>vqbrg.com</t>
  </si>
  <si>
    <t>inoustudio.com</t>
  </si>
  <si>
    <t>nidahspa.com</t>
  </si>
  <si>
    <t>tileideaz.com</t>
  </si>
  <si>
    <t>kbbbj.com</t>
  </si>
  <si>
    <t>dwellingdecor.com</t>
  </si>
  <si>
    <t>hhomedesign.com</t>
  </si>
  <si>
    <t>homeideasmag.com</t>
  </si>
  <si>
    <t>picshouse2.com</t>
  </si>
  <si>
    <t>besucherzaehler-counter.de</t>
  </si>
  <si>
    <t>fuuzoku.info</t>
  </si>
  <si>
    <t>ruseesaa.jp</t>
  </si>
  <si>
    <t>pvk.jp</t>
  </si>
  <si>
    <t>mychicadventure.com</t>
  </si>
  <si>
    <t>bella-tucker.com</t>
  </si>
  <si>
    <t>webdesignrecipes.com</t>
  </si>
  <si>
    <t>cadblocksfree.com</t>
  </si>
  <si>
    <t>sxsrch.com</t>
  </si>
  <si>
    <t>freshinterior.me</t>
  </si>
  <si>
    <t>surplus-warehouse.com</t>
  </si>
  <si>
    <t>ntckzj.com</t>
  </si>
  <si>
    <t>the-house-plans-guide.com</t>
  </si>
  <si>
    <t>architecturemedia.net</t>
  </si>
  <si>
    <t>radioritas.com</t>
  </si>
  <si>
    <t>homeandstone.com</t>
  </si>
  <si>
    <t>hdqwalls.com</t>
  </si>
  <si>
    <t>taikaung.com</t>
  </si>
  <si>
    <t>dfdy-led.com</t>
  </si>
  <si>
    <t>biqugedd.com</t>
  </si>
  <si>
    <t>hnxinmu.com</t>
  </si>
  <si>
    <t>jorougumo.com</t>
  </si>
  <si>
    <t>huoguobz.com</t>
  </si>
  <si>
    <t>bestwallpaperhd.com</t>
  </si>
  <si>
    <t>easyfreeclipart.com</t>
  </si>
  <si>
    <t>evpie.com</t>
  </si>
  <si>
    <t>mbank.cz</t>
  </si>
  <si>
    <t>mallorca-fincavermietung.com</t>
  </si>
  <si>
    <t>wholesalepatiostore.com</t>
  </si>
  <si>
    <t>yoga.de</t>
  </si>
  <si>
    <t>usbtl.com</t>
  </si>
  <si>
    <t>gallsource.com</t>
  </si>
  <si>
    <t>mimishop.cz</t>
  </si>
  <si>
    <t>fewostay.de</t>
  </si>
  <si>
    <t>qhdjlsyy.com</t>
  </si>
  <si>
    <t>rungreen.com</t>
  </si>
  <si>
    <t>wearecdn.net</t>
  </si>
  <si>
    <t>15989929372.cn</t>
  </si>
  <si>
    <t>crazyforus.com</t>
  </si>
  <si>
    <t>mathem.se</t>
  </si>
  <si>
    <t>freeiworktemplates.com</t>
  </si>
  <si>
    <t>generateur-de-mentions-legales.com</t>
  </si>
  <si>
    <t>kilikina-collies.eu</t>
  </si>
  <si>
    <t>pestkill.org</t>
  </si>
  <si>
    <t>hybro-bg.eu</t>
  </si>
  <si>
    <t>simplefunforkids.com</t>
  </si>
  <si>
    <t>pwacn.com</t>
  </si>
  <si>
    <t>childwelfarecn.org</t>
  </si>
  <si>
    <t>kinoteka.su</t>
  </si>
  <si>
    <t>f45training.com.au</t>
  </si>
  <si>
    <t>enechange.jp</t>
  </si>
  <si>
    <t>knotforlife.com</t>
  </si>
  <si>
    <t>prettypearbride.com</t>
  </si>
  <si>
    <t>b-umf.de</t>
  </si>
  <si>
    <t>brs.dk</t>
  </si>
  <si>
    <t>cnlanwan.com</t>
  </si>
  <si>
    <t>cinemur.fr</t>
  </si>
  <si>
    <t>nanao.lg.jp</t>
  </si>
  <si>
    <t>toplick.com</t>
  </si>
  <si>
    <t>surgicals.ru</t>
  </si>
  <si>
    <t>persnicketyplates.com</t>
  </si>
  <si>
    <t>bandofcats.com</t>
  </si>
  <si>
    <t>albanykid.com</t>
  </si>
  <si>
    <t>linseysworld.com</t>
  </si>
  <si>
    <t>kapuchia.com</t>
  </si>
  <si>
    <t>meine-schulden.de</t>
  </si>
  <si>
    <t>lanbaohb.com</t>
  </si>
  <si>
    <t>cement-i-smesi.ru</t>
  </si>
  <si>
    <t>budapestbank.hu</t>
  </si>
  <si>
    <t>callagold.com</t>
  </si>
  <si>
    <t>posad-expert.ru</t>
  </si>
  <si>
    <t>deluxemall.com</t>
  </si>
  <si>
    <t>mathematik-olympiaden.de</t>
  </si>
  <si>
    <t>clicknupload.com</t>
  </si>
  <si>
    <t>dafugongsi.com</t>
  </si>
  <si>
    <t>sinp.net</t>
  </si>
  <si>
    <t>33qwq.com</t>
  </si>
  <si>
    <t>mellifera.de</t>
  </si>
  <si>
    <t>cdrcff.com</t>
  </si>
  <si>
    <t>handipoints.com</t>
  </si>
  <si>
    <t>dinsakerhet.se</t>
  </si>
  <si>
    <t>topmost-sh.com</t>
  </si>
  <si>
    <t>addseo.net</t>
  </si>
  <si>
    <t>ulsco.com</t>
  </si>
  <si>
    <t>wxsxgc.com</t>
  </si>
  <si>
    <t>imotorpresseas.com</t>
  </si>
  <si>
    <t>wto-web.com</t>
  </si>
  <si>
    <t>wanzui.com</t>
  </si>
  <si>
    <t>zakis-azota.com</t>
  </si>
  <si>
    <t>syhtfb.com</t>
  </si>
  <si>
    <t>aalborgzoo.dk</t>
  </si>
  <si>
    <t>precisionengine.com</t>
  </si>
  <si>
    <t>lianhaotj.com</t>
  </si>
  <si>
    <t>shuiniugo.com</t>
  </si>
  <si>
    <t>thesimplemoms.com</t>
  </si>
  <si>
    <t>nowdownload.ch</t>
  </si>
  <si>
    <t>szjxsc.com</t>
  </si>
  <si>
    <t>knorkator.de</t>
  </si>
  <si>
    <t>anime-life.com</t>
  </si>
  <si>
    <t>chinahxyq.com</t>
  </si>
  <si>
    <t>sk-ii.jp</t>
  </si>
  <si>
    <t>spsm.se</t>
  </si>
  <si>
    <t>garten.cz</t>
  </si>
  <si>
    <t>bobx.com</t>
  </si>
  <si>
    <t>nwradu.ro</t>
  </si>
  <si>
    <t>alwaysmod.com</t>
  </si>
  <si>
    <t>gayroom.com</t>
  </si>
  <si>
    <t>thermor.fr</t>
  </si>
  <si>
    <t>gizmotimes.com</t>
  </si>
  <si>
    <t>farheekhtegan.ir</t>
  </si>
  <si>
    <t>gelendzhic.ru</t>
  </si>
  <si>
    <t>abikiniaday.com</t>
  </si>
  <si>
    <t>ozmailer.com</t>
  </si>
  <si>
    <t>kolkataporttrust.gov.in</t>
  </si>
  <si>
    <t>nikko-kankou.org</t>
  </si>
  <si>
    <t>rhonefm.ch</t>
  </si>
  <si>
    <t>raonline.ch</t>
  </si>
  <si>
    <t>ycgcjs.cn</t>
  </si>
  <si>
    <t>sazkaticket.cz</t>
  </si>
  <si>
    <t>feelgreen.de</t>
  </si>
  <si>
    <t>huataijingye.com</t>
  </si>
  <si>
    <t>shelving.com</t>
  </si>
  <si>
    <t>meizitang.se</t>
  </si>
  <si>
    <t>faronet.be</t>
  </si>
  <si>
    <t>surfearner.com</t>
  </si>
  <si>
    <t>whosreading.us</t>
  </si>
  <si>
    <t>alasna.com</t>
  </si>
  <si>
    <t>bashengkeji.com</t>
  </si>
  <si>
    <t>excelhacker.com</t>
  </si>
  <si>
    <t>jzknyy.com</t>
  </si>
  <si>
    <t>malmofestivalen.se</t>
  </si>
  <si>
    <t>encoreonlinesales.com</t>
  </si>
  <si>
    <t>kz-gedenkstaette-neuengamme.de</t>
  </si>
  <si>
    <t>thewallproject.com</t>
  </si>
  <si>
    <t>univega.com</t>
  </si>
  <si>
    <t>lyfuji.com</t>
  </si>
  <si>
    <t>ksfh.de</t>
  </si>
  <si>
    <t>glhhdf.com</t>
  </si>
  <si>
    <t>laowutou.com</t>
  </si>
  <si>
    <t>baotaisujiao.com</t>
  </si>
  <si>
    <t>fornex.com</t>
  </si>
  <si>
    <t>nantiashome.gr</t>
  </si>
  <si>
    <t>allied-associates.co.uk</t>
  </si>
  <si>
    <t>fanyin.com.cn</t>
  </si>
  <si>
    <t>zdorovoerf.com</t>
  </si>
  <si>
    <t>rongyi58.com</t>
  </si>
  <si>
    <t>thirstybuddy.com</t>
  </si>
  <si>
    <t>gvh.hu</t>
  </si>
  <si>
    <t>ganfyd.org</t>
  </si>
  <si>
    <t>fabushi.com</t>
  </si>
  <si>
    <t>xnpower.com</t>
  </si>
  <si>
    <t>bhel.in</t>
  </si>
  <si>
    <t>joeys.de</t>
  </si>
  <si>
    <t>keramis.com.ua</t>
  </si>
  <si>
    <t>029bydzp.com</t>
  </si>
  <si>
    <t>fssnc.com</t>
  </si>
  <si>
    <t>bjyytyl.com</t>
  </si>
  <si>
    <t>fontscape.com</t>
  </si>
  <si>
    <t>gzietc.com</t>
  </si>
  <si>
    <t>auktionsverket.se</t>
  </si>
  <si>
    <t>frc.ch</t>
  </si>
  <si>
    <t>recomn.com</t>
  </si>
  <si>
    <t>skwelldrill.com</t>
  </si>
  <si>
    <t>putichanxiu.com</t>
  </si>
  <si>
    <t>texnoemporiki.gr</t>
  </si>
  <si>
    <t>koganet.ne.jp</t>
  </si>
  <si>
    <t>gt3v.com</t>
  </si>
  <si>
    <t>huaruibio.com</t>
  </si>
  <si>
    <t>kjzs315.com</t>
  </si>
  <si>
    <t>nowosib.com</t>
  </si>
  <si>
    <t>sccpu.com</t>
  </si>
  <si>
    <t>viral4real.com</t>
  </si>
  <si>
    <t>verkeerscentrum.be</t>
  </si>
  <si>
    <t>greenmuc.com</t>
  </si>
  <si>
    <t>lantianinfo.com</t>
  </si>
  <si>
    <t>gzsenze.cn</t>
  </si>
  <si>
    <t>028jjfk.com</t>
  </si>
  <si>
    <t>tcpros.co</t>
  </si>
  <si>
    <t>essentialibiza.com</t>
  </si>
  <si>
    <t>3wheelerworld.com</t>
  </si>
  <si>
    <t>acucine.gr</t>
  </si>
  <si>
    <t>ribackiy-stan.ru</t>
  </si>
  <si>
    <t>navadesign.com</t>
  </si>
  <si>
    <t>hfhtba.com</t>
  </si>
  <si>
    <t>oddizzi.com</t>
  </si>
  <si>
    <t>ymdymm.com</t>
  </si>
  <si>
    <t>dvdpascher.net</t>
  </si>
  <si>
    <t>sssalud.gov.ar</t>
  </si>
  <si>
    <t>yxjqj.cn</t>
  </si>
  <si>
    <t>institut-icel.ch</t>
  </si>
  <si>
    <t>money-every-day.com</t>
  </si>
  <si>
    <t>sdskjc88.com</t>
  </si>
  <si>
    <t>recupe.net</t>
  </si>
  <si>
    <t>climatexpo.ru</t>
  </si>
  <si>
    <t>folkformedic.biz</t>
  </si>
  <si>
    <t>mesotheliomaveterans.org</t>
  </si>
  <si>
    <t>iotglob.com</t>
  </si>
  <si>
    <t>nxzhongye.com</t>
  </si>
  <si>
    <t>worthinessfactor.com</t>
  </si>
  <si>
    <t>likibu.com</t>
  </si>
  <si>
    <t>manhub.com</t>
  </si>
  <si>
    <t>mari-matte.ru</t>
  </si>
  <si>
    <t>drygradhypnotist.com</t>
  </si>
  <si>
    <t>jpcanada.com</t>
  </si>
  <si>
    <t>seattlebackpackersmagazine.com</t>
  </si>
  <si>
    <t>sevenfiguremastermindteam.com</t>
  </si>
  <si>
    <t>torikelly.co.vu</t>
  </si>
  <si>
    <t>download.bg</t>
  </si>
  <si>
    <t>govconexecutive.com</t>
  </si>
  <si>
    <t>click-to-follow.me</t>
  </si>
  <si>
    <t>cerveauetpsycho.fr</t>
  </si>
  <si>
    <t>morflot.ru</t>
  </si>
  <si>
    <t>mbtlamiwomen.us</t>
  </si>
  <si>
    <t>gingiva.net</t>
  </si>
  <si>
    <t>borofa.co.za</t>
  </si>
  <si>
    <t>mcb.org.br</t>
  </si>
  <si>
    <t>owensvalleyhistory.com</t>
  </si>
  <si>
    <t>scoresolutions.co.th</t>
  </si>
  <si>
    <t>bluewaveguitar.co.uk</t>
  </si>
  <si>
    <t>feedthecrows.com</t>
  </si>
  <si>
    <t>suabinhnonglanhtainha.com</t>
  </si>
  <si>
    <t>switchboardstudio.com</t>
  </si>
  <si>
    <t>kochrezepte.de</t>
  </si>
  <si>
    <t>martinsfontespaulista.com.br</t>
  </si>
  <si>
    <t>51kjzs.com</t>
  </si>
  <si>
    <t>nwtechworx.com</t>
  </si>
  <si>
    <t>rebelalliance.de</t>
  </si>
  <si>
    <t>raphaelmavi.com</t>
  </si>
  <si>
    <t>siliconloop.com</t>
  </si>
  <si>
    <t>franche-comte.fr</t>
  </si>
  <si>
    <t>scbarcelona.ch</t>
  </si>
  <si>
    <t>searchpromarketing.com</t>
  </si>
  <si>
    <t>kic.ac.ae</t>
  </si>
  <si>
    <t>tulii.ca</t>
  </si>
  <si>
    <t>cnnmediaservices.com</t>
  </si>
  <si>
    <t>mcdonalds.co.nz</t>
  </si>
  <si>
    <t>twinsat.pl</t>
  </si>
  <si>
    <t>boombapbeatnik.com</t>
  </si>
  <si>
    <t>meraplus.com.ua</t>
  </si>
  <si>
    <t>thebradfield.com.au</t>
  </si>
  <si>
    <t>cnrtv.ca</t>
  </si>
  <si>
    <t>dentistsredding.com</t>
  </si>
  <si>
    <t>wamzone.com</t>
  </si>
  <si>
    <t>vichy.pl</t>
  </si>
  <si>
    <t>blueskymarket.us</t>
  </si>
  <si>
    <t>chivassatelite.com</t>
  </si>
  <si>
    <t>ksoftint.com</t>
  </si>
  <si>
    <t>ac-holding.ru</t>
  </si>
  <si>
    <t>chimuadventures.com</t>
  </si>
  <si>
    <t>savonnerielacurieuse.com</t>
  </si>
  <si>
    <t>fiscal.com.my</t>
  </si>
  <si>
    <t>purezza.org</t>
  </si>
  <si>
    <t>krameterhof.at</t>
  </si>
  <si>
    <t>inexplicavelindia.com.br</t>
  </si>
  <si>
    <t>degaol.com</t>
  </si>
  <si>
    <t>pranan.com</t>
  </si>
  <si>
    <t>sojournseattle.com</t>
  </si>
  <si>
    <t>svp83.com</t>
  </si>
  <si>
    <t>vinodshedge.com</t>
  </si>
  <si>
    <t>physiotherapie-berlin-friedrichstrasse.de</t>
  </si>
  <si>
    <t>isi2002.it</t>
  </si>
  <si>
    <t>gaslichtofferte.nl</t>
  </si>
  <si>
    <t>appekes.com</t>
  </si>
  <si>
    <t>nichesites.nl</t>
  </si>
  <si>
    <t>mm88fun.com</t>
  </si>
  <si>
    <t>seephet.com</t>
  </si>
  <si>
    <t>ltv.lv</t>
  </si>
  <si>
    <t>newsby.org</t>
  </si>
  <si>
    <t>dreamline.com.ru</t>
  </si>
  <si>
    <t>harpenergogaz.ru</t>
  </si>
  <si>
    <t>colibriconsult.com.ua</t>
  </si>
  <si>
    <t>eventials.com</t>
  </si>
  <si>
    <t>holisticarogya.com</t>
  </si>
  <si>
    <t>mitraiaku.com</t>
  </si>
  <si>
    <t>shamwifi.com</t>
  </si>
  <si>
    <t>authentikcanada.com</t>
  </si>
  <si>
    <t>maxpatria.com</t>
  </si>
  <si>
    <t>motirayagroup.com</t>
  </si>
  <si>
    <t>mundodelsaber.com</t>
  </si>
  <si>
    <t>rmtmakelaars.nl</t>
  </si>
  <si>
    <t>12t.cn</t>
  </si>
  <si>
    <t>appealtaxes-now.com</t>
  </si>
  <si>
    <t>dg-taiyu.com</t>
  </si>
  <si>
    <t>gvu.de</t>
  </si>
  <si>
    <t>llambi.de</t>
  </si>
  <si>
    <t>onkelotto-dasoriginal.de</t>
  </si>
  <si>
    <t>ucopipe.in</t>
  </si>
  <si>
    <t>toutes-les-annonces.net</t>
  </si>
  <si>
    <t>maszglos.pl</t>
  </si>
  <si>
    <t>trungthaobio.com</t>
  </si>
  <si>
    <t>austrianaviation.net</t>
  </si>
  <si>
    <t>losdelfinesdelperu.cl</t>
  </si>
  <si>
    <t>3dartisans.com</t>
  </si>
  <si>
    <t>allcommonsense.com</t>
  </si>
  <si>
    <t>bulletproofbrandcoatings.com</t>
  </si>
  <si>
    <t>gulercakir.com</t>
  </si>
  <si>
    <t>nyonyamansoor.com</t>
  </si>
  <si>
    <t>virtualgemini.com</t>
  </si>
  <si>
    <t>adnmediterraneo.org</t>
  </si>
  <si>
    <t>cna.ro</t>
  </si>
  <si>
    <t>malerpohl.com</t>
  </si>
  <si>
    <t>altp.de</t>
  </si>
  <si>
    <t>evawomen.ru</t>
  </si>
  <si>
    <t>drengo.com</t>
  </si>
  <si>
    <t>zidiantong.com</t>
  </si>
  <si>
    <t>magicdecor.eu</t>
  </si>
  <si>
    <t>shop-hypertec.it</t>
  </si>
  <si>
    <t>spt-nn.ru</t>
  </si>
  <si>
    <t>wimpole-property.co.uk</t>
  </si>
  <si>
    <t>iviet.vn</t>
  </si>
  <si>
    <t>farmersweekly.co.za</t>
  </si>
  <si>
    <t>angel-elite-escort.com</t>
  </si>
  <si>
    <t>gabapentintabs.com</t>
  </si>
  <si>
    <t>jccurtains.com</t>
  </si>
  <si>
    <t>saroojkhazar.com</t>
  </si>
  <si>
    <t>wirkkochbuch.com</t>
  </si>
  <si>
    <t>verkoopmakelaar-worden.nl</t>
  </si>
  <si>
    <t>guoluo.gov.cn</t>
  </si>
  <si>
    <t>artevsanatgalerisi.com</t>
  </si>
  <si>
    <t>deceitcatcher.com</t>
  </si>
  <si>
    <t>eternity-emotion.com</t>
  </si>
  <si>
    <t>u-stavky.com</t>
  </si>
  <si>
    <t>iaec-universite.org</t>
  </si>
  <si>
    <t>gg-arena.ru</t>
  </si>
  <si>
    <t>pet-shop.com.ua</t>
  </si>
  <si>
    <t>thuathienhue.gov.vn</t>
  </si>
  <si>
    <t>protekservice.com</t>
  </si>
  <si>
    <t>sportsnews.com</t>
  </si>
  <si>
    <t>superpredictors.com</t>
  </si>
  <si>
    <t>zaaap.net</t>
  </si>
  <si>
    <t>webster.com.ua</t>
  </si>
  <si>
    <t>bestbrandbaku.com</t>
  </si>
  <si>
    <t>pargolf.co.jp</t>
  </si>
  <si>
    <t>mediawijzer.net</t>
  </si>
  <si>
    <t>happyjourneytoursandtravel.com</t>
  </si>
  <si>
    <t>mm8bbet.com</t>
  </si>
  <si>
    <t>rickscamaros.com</t>
  </si>
  <si>
    <t>webistorm.com</t>
  </si>
  <si>
    <t>woodsfurniture.com</t>
  </si>
  <si>
    <t>yangfenzi.com</t>
  </si>
  <si>
    <t>custompaperswriters.com</t>
  </si>
  <si>
    <t>alexandrbabin.ru</t>
  </si>
  <si>
    <t>thuevanphong.net.vn</t>
  </si>
  <si>
    <t>tennismonterols.cat</t>
  </si>
  <si>
    <t>evertonmedia.com</t>
  </si>
  <si>
    <t>film-live.com</t>
  </si>
  <si>
    <t>slowcookergourmet.net</t>
  </si>
  <si>
    <t>viagraviagra.us</t>
  </si>
  <si>
    <t>chiletributa.cl</t>
  </si>
  <si>
    <t>mypurium.com</t>
  </si>
  <si>
    <t>personaltrainermarketingtoolbox.com</t>
  </si>
  <si>
    <t>wochacha.com</t>
  </si>
  <si>
    <t>peniksensuurennusleikkaus.eu</t>
  </si>
  <si>
    <t>skvk.cz</t>
  </si>
  <si>
    <t>vente-enchere.net</t>
  </si>
  <si>
    <t>plant-identification.co.uk</t>
  </si>
  <si>
    <t>ozmetal.com</t>
  </si>
  <si>
    <t>watermark.org</t>
  </si>
  <si>
    <t>southoxon.gov.uk</t>
  </si>
  <si>
    <t>ambassadortickets.com</t>
  </si>
  <si>
    <t>heartsurgeondelhi.com</t>
  </si>
  <si>
    <t>quartsoft.com</t>
  </si>
  <si>
    <t>infojedrzejow.pl</t>
  </si>
  <si>
    <t>l151.ru</t>
  </si>
  <si>
    <t>hospitalmalvinas.gov.co</t>
  </si>
  <si>
    <t>artevod.com</t>
  </si>
  <si>
    <t>cleafs.com</t>
  </si>
  <si>
    <t>pokrov.com</t>
  </si>
  <si>
    <t>relevanttechnologies.com</t>
  </si>
  <si>
    <t>townofajax.com</t>
  </si>
  <si>
    <t>vertaa.fi</t>
  </si>
  <si>
    <t>duurzaamthuis.nl</t>
  </si>
  <si>
    <t>ifirma.pl</t>
  </si>
  <si>
    <t>agencianova.com</t>
  </si>
  <si>
    <t>malessa.com</t>
  </si>
  <si>
    <t>staatsballett-berlin.de</t>
  </si>
  <si>
    <t>pawculture.com</t>
  </si>
  <si>
    <t>hghair.eu</t>
  </si>
  <si>
    <t>katwijk.nl</t>
  </si>
  <si>
    <t>simaoimoveisbento.com.br</t>
  </si>
  <si>
    <t>bergwerk-werkstatt-fuer-schmuck.de</t>
  </si>
  <si>
    <t>emon.com</t>
  </si>
  <si>
    <t>saez.ch</t>
  </si>
  <si>
    <t>2generic10pills.com</t>
  </si>
  <si>
    <t>beesimple.co.uk</t>
  </si>
  <si>
    <t>climb.org.uk</t>
  </si>
  <si>
    <t>sevenstarshomeinspection.com</t>
  </si>
  <si>
    <t>hustwb.net</t>
  </si>
  <si>
    <t>2stallions.com</t>
  </si>
  <si>
    <t>forodecostarica.com</t>
  </si>
  <si>
    <t>n-europe.eu</t>
  </si>
  <si>
    <t>allesoversterrenkunde.nl</t>
  </si>
  <si>
    <t>operon.pl</t>
  </si>
  <si>
    <t>l-ptm.ru</t>
  </si>
  <si>
    <t>englandsquash.com</t>
  </si>
  <si>
    <t>hnxmglly.com</t>
  </si>
  <si>
    <t>johnnywander.com</t>
  </si>
  <si>
    <t>movie-tube.co</t>
  </si>
  <si>
    <t>pnpromotion.com</t>
  </si>
  <si>
    <t>ndn.info</t>
  </si>
  <si>
    <t>miss-fit.pl</t>
  </si>
  <si>
    <t>boaoo.com.cn</t>
  </si>
  <si>
    <t>alex-cinemas.com</t>
  </si>
  <si>
    <t>hwca.com</t>
  </si>
  <si>
    <t>trepuntozeroagency.it</t>
  </si>
  <si>
    <t>jas-audio.or.jp</t>
  </si>
  <si>
    <t>freedownloadhacks.net</t>
  </si>
  <si>
    <t>rfs.org.uk</t>
  </si>
  <si>
    <t>gpaecuador.com</t>
  </si>
  <si>
    <t>lorenz.com</t>
  </si>
  <si>
    <t>entrenet.jp</t>
  </si>
  <si>
    <t>vipauto37.ru</t>
  </si>
  <si>
    <t>esage.cn</t>
  </si>
  <si>
    <t>chinacheapnfljerseybiz.com</t>
  </si>
  <si>
    <t>yogaenergyheal.com</t>
  </si>
  <si>
    <t>funportal.info</t>
  </si>
  <si>
    <t>woodtools.ru</t>
  </si>
  <si>
    <t>gursusondaj.com</t>
  </si>
  <si>
    <t>windowoncyprus.com</t>
  </si>
  <si>
    <t>cs-bg.info</t>
  </si>
  <si>
    <t>coachoutletstoreonline.name</t>
  </si>
  <si>
    <t>szkoleniaazymut.pl</t>
  </si>
  <si>
    <t>diablerets.ch</t>
  </si>
  <si>
    <t>sepom.cn</t>
  </si>
  <si>
    <t>digitalhit.com</t>
  </si>
  <si>
    <t>the-conservative.com</t>
  </si>
  <si>
    <t>youyunjiaren.com</t>
  </si>
  <si>
    <t>tnial.mil.id</t>
  </si>
  <si>
    <t>nieuwslog.nl</t>
  </si>
  <si>
    <t>azimuthotels.ru</t>
  </si>
  <si>
    <t>tempstar.com</t>
  </si>
  <si>
    <t>cofinoga.fr</t>
  </si>
  <si>
    <t>pillolepererezione24.xyz</t>
  </si>
  <si>
    <t>bodybuilding2000.com</t>
  </si>
  <si>
    <t>lynx95class.com</t>
  </si>
  <si>
    <t>proftests.net</t>
  </si>
  <si>
    <t>teclasparateclado.pt</t>
  </si>
  <si>
    <t>clarksonmotors.co.uk</t>
  </si>
  <si>
    <t>vinopak.biz</t>
  </si>
  <si>
    <t>epc.org</t>
  </si>
  <si>
    <t>editorialgavarres.cat</t>
  </si>
  <si>
    <t>mdec.my</t>
  </si>
  <si>
    <t>nhsp.org.np</t>
  </si>
  <si>
    <t>approvedbusiness.co.uk</t>
  </si>
  <si>
    <t>andfestival.org.uk</t>
  </si>
  <si>
    <t>0019.com</t>
  </si>
  <si>
    <t>bowcycleclassifieds.com</t>
  </si>
  <si>
    <t>skybookmarks.com</t>
  </si>
  <si>
    <t>usionline.com</t>
  </si>
  <si>
    <t>pioner-cinema.ru</t>
  </si>
  <si>
    <t>cvanburenjuiceplus.com</t>
  </si>
  <si>
    <t>xombiedirge.com</t>
  </si>
  <si>
    <t>sita.co.uk</t>
  </si>
  <si>
    <t>austex.com</t>
  </si>
  <si>
    <t>lacoupole-france.com</t>
  </si>
  <si>
    <t>rfonlineworld.com</t>
  </si>
  <si>
    <t>yannicklabbe-aupaveduroi.com</t>
  </si>
  <si>
    <t>babybytes.nl</t>
  </si>
  <si>
    <t>in-game.org</t>
  </si>
  <si>
    <t>livingtohim.com</t>
  </si>
  <si>
    <t>ruiyuanglobal.com</t>
  </si>
  <si>
    <t>sancal.com</t>
  </si>
  <si>
    <t>divorceattorney5.info</t>
  </si>
  <si>
    <t>58.com.mx</t>
  </si>
  <si>
    <t>ramt.ru</t>
  </si>
  <si>
    <t>accringtonobserver.co.uk</t>
  </si>
  <si>
    <t>electricalwholesalerawards.co.uk</t>
  </si>
  <si>
    <t>profitsport.club</t>
  </si>
  <si>
    <t>pufikhomes.com</t>
  </si>
  <si>
    <t>dublinia.ie</t>
  </si>
  <si>
    <t>medstro.com</t>
  </si>
  <si>
    <t>newtoplists.com</t>
  </si>
  <si>
    <t>yogabycandace.com</t>
  </si>
  <si>
    <t>carriermaintenance.com</t>
  </si>
  <si>
    <t>cpplusworld.com</t>
  </si>
  <si>
    <t>leucos.com</t>
  </si>
  <si>
    <t>evoro.de</t>
  </si>
  <si>
    <t>kbs-siedlce.pl</t>
  </si>
  <si>
    <t>thevendies.co.uk</t>
  </si>
  <si>
    <t>gngimports.com.br</t>
  </si>
  <si>
    <t>manifest-tech.com</t>
  </si>
  <si>
    <t>upslopebrewing.com</t>
  </si>
  <si>
    <t>mauimagazine.net</t>
  </si>
  <si>
    <t>arkhos.org</t>
  </si>
  <si>
    <t>fundacionsayans.org</t>
  </si>
  <si>
    <t>pyszneprzepisy.com.pl</t>
  </si>
  <si>
    <t>erenow.com</t>
  </si>
  <si>
    <t>kelformation.com</t>
  </si>
  <si>
    <t>statestimesreview.com</t>
  </si>
  <si>
    <t>multimarketingshop.dk</t>
  </si>
  <si>
    <t>memorial-dc.jp</t>
  </si>
  <si>
    <t>whitechapel.org</t>
  </si>
  <si>
    <t>wkkfevents.org</t>
  </si>
  <si>
    <t>nursing.co.th</t>
  </si>
  <si>
    <t>flowersinthecity.com.au</t>
  </si>
  <si>
    <t>dazhongdianqi.com.cn</t>
  </si>
  <si>
    <t>battlefieldstrust.com</t>
  </si>
  <si>
    <t>gssdgcj1c.com</t>
  </si>
  <si>
    <t>lajornadanet.com</t>
  </si>
  <si>
    <t>mayunwana.com</t>
  </si>
  <si>
    <t>tcxboots.com</t>
  </si>
  <si>
    <t>easy-sleep24.de</t>
  </si>
  <si>
    <t>trykshop.dk</t>
  </si>
  <si>
    <t>cosel.co.jp</t>
  </si>
  <si>
    <t>in-solution.ru</t>
  </si>
  <si>
    <t>whiteboardblog.co.uk</t>
  </si>
  <si>
    <t>dbsuriname.com</t>
  </si>
  <si>
    <t>sacredlotus.com</t>
  </si>
  <si>
    <t>youngscot.org</t>
  </si>
  <si>
    <t>13rus.ru</t>
  </si>
  <si>
    <t>sportonline.ua</t>
  </si>
  <si>
    <t>cpduk.co.uk</t>
  </si>
  <si>
    <t>fengqu.com</t>
  </si>
  <si>
    <t>perma-bound.com</t>
  </si>
  <si>
    <t>schneider-electric.co.in</t>
  </si>
  <si>
    <t>startialab.co.jp</t>
  </si>
  <si>
    <t>informationweb.jp</t>
  </si>
  <si>
    <t>ves-pta.org</t>
  </si>
  <si>
    <t>dewdropwebs.com</t>
  </si>
  <si>
    <t>lakianti.com</t>
  </si>
  <si>
    <t>likepet.co.kr</t>
  </si>
  <si>
    <t>gwhs.nl</t>
  </si>
  <si>
    <t>exitart.org</t>
  </si>
  <si>
    <t>girlguiding-dorset.org.uk</t>
  </si>
  <si>
    <t>kenhdautubatdongsan.xyz</t>
  </si>
  <si>
    <t>elior.com</t>
  </si>
  <si>
    <t>jobintree.com</t>
  </si>
  <si>
    <t>rotiform.com</t>
  </si>
  <si>
    <t>eostroleka.pl</t>
  </si>
  <si>
    <t>lexisnexis-es.co.uk</t>
  </si>
  <si>
    <t>contactlenscentrale.com</t>
  </si>
  <si>
    <t>ocelovesperky.com</t>
  </si>
  <si>
    <t>paydayloansito.com</t>
  </si>
  <si>
    <t>pickthethought.com</t>
  </si>
  <si>
    <t>nwr.com.na</t>
  </si>
  <si>
    <t>cnzz.net</t>
  </si>
  <si>
    <t>ahscares.org</t>
  </si>
  <si>
    <t>brevardmusic.org</t>
  </si>
  <si>
    <t>findbook.ru</t>
  </si>
  <si>
    <t>holmevalleystainedglass.co.uk</t>
  </si>
  <si>
    <t>ardysslife.com</t>
  </si>
  <si>
    <t>iurceneanca.com</t>
  </si>
  <si>
    <t>momanddadmoney.com</t>
  </si>
  <si>
    <t>php57.com</t>
  </si>
  <si>
    <t>sportsoho.com</t>
  </si>
  <si>
    <t>suncoastnews.com</t>
  </si>
  <si>
    <t>geo-hyd.net</t>
  </si>
  <si>
    <t>kiseichu.org</t>
  </si>
  <si>
    <t>kuchaknig.ru</t>
  </si>
  <si>
    <t>tinchungcuhanoi.xyz</t>
  </si>
  <si>
    <t>plowsite.com</t>
  </si>
  <si>
    <t>salvatoreferragamooutlet-inc.com</t>
  </si>
  <si>
    <t>tulekuller.ee</t>
  </si>
  <si>
    <t>agriis.co.kr</t>
  </si>
  <si>
    <t>careerpointchd.net</t>
  </si>
  <si>
    <t>staalkabel-op-maat.nl</t>
  </si>
  <si>
    <t>tytlaw.com.tw</t>
  </si>
  <si>
    <t>0370hr.cn</t>
  </si>
  <si>
    <t>5h5h.com</t>
  </si>
  <si>
    <t>phonenumber.com</t>
  </si>
  <si>
    <t>rock-roll-bands.com</t>
  </si>
  <si>
    <t>yuanshengyuanzg.com</t>
  </si>
  <si>
    <t>fynsvom.dk</t>
  </si>
  <si>
    <t>apetrans.ro</t>
  </si>
  <si>
    <t>cerveja.st</t>
  </si>
  <si>
    <t>tworiversfestival.co.uk</t>
  </si>
  <si>
    <t>1170kfaq.com</t>
  </si>
  <si>
    <t>generic-cialisonlinerxno.com</t>
  </si>
  <si>
    <t>gillsandgeckos.com</t>
  </si>
  <si>
    <t>camping-indigo.com</t>
  </si>
  <si>
    <t>chichenitza.com</t>
  </si>
  <si>
    <t>clsqvip.com</t>
  </si>
  <si>
    <t>flightscope.com</t>
  </si>
  <si>
    <t>mygoldbeach.com</t>
  </si>
  <si>
    <t>royalgorgeroute.com</t>
  </si>
  <si>
    <t>txhkjx.com</t>
  </si>
  <si>
    <t>hpvta.org</t>
  </si>
  <si>
    <t>ipby.ru</t>
  </si>
  <si>
    <t>discoverwindsor.co.uk</t>
  </si>
  <si>
    <t>8teenxxx.com</t>
  </si>
  <si>
    <t>miguellifschitz.com</t>
  </si>
  <si>
    <t>myfunnysms.com</t>
  </si>
  <si>
    <t>orient123.com</t>
  </si>
  <si>
    <t>uvillage.com</t>
  </si>
  <si>
    <t>yuvajobs.com</t>
  </si>
  <si>
    <t>unity.cz</t>
  </si>
  <si>
    <t>hp4.net</t>
  </si>
  <si>
    <t>forart.com.pl</t>
  </si>
  <si>
    <t>kjpicador.pl</t>
  </si>
  <si>
    <t>ibipassofundo.com.br</t>
  </si>
  <si>
    <t>sofofa.cl</t>
  </si>
  <si>
    <t>bijorhca.com</t>
  </si>
  <si>
    <t>bocaburger.com</t>
  </si>
  <si>
    <t>intercontinentalnybarclay.com</t>
  </si>
  <si>
    <t>jsshuntian.com</t>
  </si>
  <si>
    <t>littlebirdtales.com</t>
  </si>
  <si>
    <t>networklookout.com</t>
  </si>
  <si>
    <t>nextdaycialisdaily.com</t>
  </si>
  <si>
    <t>sdhqhy.com</t>
  </si>
  <si>
    <t>theglobalthreat.com</t>
  </si>
  <si>
    <t>universoulcircus.com</t>
  </si>
  <si>
    <t>webtvwire.com</t>
  </si>
  <si>
    <t>trinitycounty.org</t>
  </si>
  <si>
    <t>asau.ru</t>
  </si>
  <si>
    <t>efesveteriner.com.tr</t>
  </si>
  <si>
    <t>7rave.com</t>
  </si>
  <si>
    <t>beijingbang.com</t>
  </si>
  <si>
    <t>erikthered.com</t>
  </si>
  <si>
    <t>healthcaresuccess.com</t>
  </si>
  <si>
    <t>rebuildyourvision.com</t>
  </si>
  <si>
    <t>saultstemarie.com</t>
  </si>
  <si>
    <t>the-map-as-history.com</t>
  </si>
  <si>
    <t>turkishtravelagencies.com</t>
  </si>
  <si>
    <t>uncovet.com</t>
  </si>
  <si>
    <t>uswebsites.com</t>
  </si>
  <si>
    <t>wiris.com</t>
  </si>
  <si>
    <t>zgyljgs.com</t>
  </si>
  <si>
    <t>aviarmor.net</t>
  </si>
  <si>
    <t>frontiermuseum.org</t>
  </si>
  <si>
    <t>habitat.pl</t>
  </si>
  <si>
    <t>duna.ro</t>
  </si>
  <si>
    <t>knowgrad.ru</t>
  </si>
  <si>
    <t>awakeningheart.sydney</t>
  </si>
  <si>
    <t>emigracja.com.ua</t>
  </si>
  <si>
    <t>ssinformatica.com.br</t>
  </si>
  <si>
    <t>greenshield.ca</t>
  </si>
  <si>
    <t>articlepocket.com</t>
  </si>
  <si>
    <t>beautyzone.com</t>
  </si>
  <si>
    <t>culturecatch.com</t>
  </si>
  <si>
    <t>shuttleexpress.com</t>
  </si>
  <si>
    <t>signupto.com</t>
  </si>
  <si>
    <t>southbeachdivers.com</t>
  </si>
  <si>
    <t>speculist.com</t>
  </si>
  <si>
    <t>lcad.edu</t>
  </si>
  <si>
    <t>jegviragkft.hu</t>
  </si>
  <si>
    <t>daudrius.lt</t>
  </si>
  <si>
    <t>vimaru.edu.vn</t>
  </si>
  <si>
    <t>iacaibellezzabio.biz</t>
  </si>
  <si>
    <t>deploytoday.com</t>
  </si>
  <si>
    <t>hxhack.com</t>
  </si>
  <si>
    <t>murdochs.com</t>
  </si>
  <si>
    <t>nuolaidoskodas.lt</t>
  </si>
  <si>
    <t>goodfight.org</t>
  </si>
  <si>
    <t>hydrosphere.com.au</t>
  </si>
  <si>
    <t>akpowder.com</t>
  </si>
  <si>
    <t>ambitoweb.com</t>
  </si>
  <si>
    <t>bairbros.com</t>
  </si>
  <si>
    <t>cqxywf.com</t>
  </si>
  <si>
    <t>garcesgroup.com</t>
  </si>
  <si>
    <t>thezenith.com</t>
  </si>
  <si>
    <t>noscars.co.in</t>
  </si>
  <si>
    <t>bluebirdtours.com.np</t>
  </si>
  <si>
    <t>klatch.org</t>
  </si>
  <si>
    <t>euro-med.com.pl</t>
  </si>
  <si>
    <t>deleanu.ro</t>
  </si>
  <si>
    <t>kokboken.se</t>
  </si>
  <si>
    <t>pubgame.tw</t>
  </si>
  <si>
    <t>financialplanning.org.uk</t>
  </si>
  <si>
    <t>xn--t8j4aa5fsez043awjwa0jyshp.xyz</t>
  </si>
  <si>
    <t>ç¦å²¡ã®è„±æ¯›ãŠã™ã™ã‚.xyz</t>
  </si>
  <si>
    <t>photoworkshopaustralia.com.au</t>
  </si>
  <si>
    <t>suedsteiermark.cc</t>
  </si>
  <si>
    <t>citygridmedia.com</t>
  </si>
  <si>
    <t>cnnenews.com</t>
  </si>
  <si>
    <t>dreamkitty.com</t>
  </si>
  <si>
    <t>estublog.com</t>
  </si>
  <si>
    <t>huntermountain.com</t>
  </si>
  <si>
    <t>metconx.com</t>
  </si>
  <si>
    <t>ottsz.com</t>
  </si>
  <si>
    <t>forhunters.eu</t>
  </si>
  <si>
    <t>gozabune.jp</t>
  </si>
  <si>
    <t>funborden.nl</t>
  </si>
  <si>
    <t>firststep.com.pl</t>
  </si>
  <si>
    <t>domuran.pl</t>
  </si>
  <si>
    <t>saam.vn</t>
  </si>
  <si>
    <t>ihegalehihegaleh.accountant</t>
  </si>
  <si>
    <t>embremoc.com.br</t>
  </si>
  <si>
    <t>225batonrouge.com</t>
  </si>
  <si>
    <t>cigarboxnation.com</t>
  </si>
  <si>
    <t>enjoyfair.com</t>
  </si>
  <si>
    <t>flytacv.com</t>
  </si>
  <si>
    <t>forumosa.com</t>
  </si>
  <si>
    <t>instantonlinecv.com</t>
  </si>
  <si>
    <t>laserinnsbruck.com</t>
  </si>
  <si>
    <t>lesportesdunord.com</t>
  </si>
  <si>
    <t>nabarro.com</t>
  </si>
  <si>
    <t>sqxinsilu.com</t>
  </si>
  <si>
    <t>thisisluckyme.com</t>
  </si>
  <si>
    <t>xn--lakberendezs-leb.hu</t>
  </si>
  <si>
    <t>lakberendezÃ©s.hu</t>
  </si>
  <si>
    <t>mfa.gov.kh</t>
  </si>
  <si>
    <t>dhdeal.vn</t>
  </si>
  <si>
    <t>baishow.cc</t>
  </si>
  <si>
    <t>jigsawpuzzles.cc</t>
  </si>
  <si>
    <t>sc39.cn</t>
  </si>
  <si>
    <t>aussie-realty.com</t>
  </si>
  <si>
    <t>bikeandroll.com</t>
  </si>
  <si>
    <t>encorecorporatetraining.com</t>
  </si>
  <si>
    <t>ga-me.com</t>
  </si>
  <si>
    <t>hayatimol.com</t>
  </si>
  <si>
    <t>peyrat-fourthon.com</t>
  </si>
  <si>
    <t>touchbistro.com</t>
  </si>
  <si>
    <t>viagranc.com</t>
  </si>
  <si>
    <t>proxima-online.it</t>
  </si>
  <si>
    <t>wsdchina.net</t>
  </si>
  <si>
    <t>amorhoroscopo.org</t>
  </si>
  <si>
    <t>nationalipa.org</t>
  </si>
  <si>
    <t>stimuluswatch.org</t>
  </si>
  <si>
    <t>tfstudia.ru</t>
  </si>
  <si>
    <t>casinhadeperolasbrancas.com.br</t>
  </si>
  <si>
    <t>callebaut100years.com</t>
  </si>
  <si>
    <t>catemag.com</t>
  </si>
  <si>
    <t>desexp.com</t>
  </si>
  <si>
    <t>embassyinfoguide.com</t>
  </si>
  <si>
    <t>jimmychin.com</t>
  </si>
  <si>
    <t>keshdigital.com</t>
  </si>
  <si>
    <t>muki-gashi.com</t>
  </si>
  <si>
    <t>scb-museum.com</t>
  </si>
  <si>
    <t>transcribingenergy.com</t>
  </si>
  <si>
    <t>budvill-gmbh.de</t>
  </si>
  <si>
    <t>chicagogreencleaners.net</t>
  </si>
  <si>
    <t>999.sh</t>
  </si>
  <si>
    <t>itexpert.org.ua</t>
  </si>
  <si>
    <t>thptsonmy.edu.vn</t>
  </si>
  <si>
    <t>gvpl.ca</t>
  </si>
  <si>
    <t>brushbrite.com</t>
  </si>
  <si>
    <t>mtza.ir</t>
  </si>
  <si>
    <t>videotolentino.it</t>
  </si>
  <si>
    <t>kfd.or.jp</t>
  </si>
  <si>
    <t>alalam.ma</t>
  </si>
  <si>
    <t>shirleykneepkens.nl</t>
  </si>
  <si>
    <t>squarefootgardening.org</t>
  </si>
  <si>
    <t>pck.org.pl</t>
  </si>
  <si>
    <t>pontefractandcastlefordexpress.co.uk</t>
  </si>
  <si>
    <t>writeresua.com</t>
  </si>
  <si>
    <t>zjchdq.com</t>
  </si>
  <si>
    <t>poitner-kunstschmiede.de</t>
  </si>
  <si>
    <t>cfun.fr</t>
  </si>
  <si>
    <t>frisorsalonger.net</t>
  </si>
  <si>
    <t>nativegarcinias.net</t>
  </si>
  <si>
    <t>aosa.org</t>
  </si>
  <si>
    <t>eskago.pl</t>
  </si>
  <si>
    <t>montblancpens-store.us</t>
  </si>
  <si>
    <t>bjhbds.com.cn</t>
  </si>
  <si>
    <t>cdcdiabetes2011.com</t>
  </si>
  <si>
    <t>groz-beckert.com</t>
  </si>
  <si>
    <t>irelaunch.com</t>
  </si>
  <si>
    <t>joi3.com</t>
  </si>
  <si>
    <t>librosgratisweb.com</t>
  </si>
  <si>
    <t>myonlinecat.com</t>
  </si>
  <si>
    <t>tip4click.com</t>
  </si>
  <si>
    <t>petit-poivre.fr</t>
  </si>
  <si>
    <t>dra.gov</t>
  </si>
  <si>
    <t>vaxholmsstad.info</t>
  </si>
  <si>
    <t>alliedmedia.org</t>
  </si>
  <si>
    <t>wolfalice.co.uk</t>
  </si>
  <si>
    <t>lovenorbury.org.uk</t>
  </si>
  <si>
    <t>talagante.cl</t>
  </si>
  <si>
    <t>antoxis.com</t>
  </si>
  <si>
    <t>escortlarkadikoy.com</t>
  </si>
  <si>
    <t>hnnlkj.com</t>
  </si>
  <si>
    <t>sampo.com</t>
  </si>
  <si>
    <t>senthamaraicollege.com</t>
  </si>
  <si>
    <t>svarovani-tig.cz</t>
  </si>
  <si>
    <t>versta.cz</t>
  </si>
  <si>
    <t>mrh-project.eu</t>
  </si>
  <si>
    <t>chooseinsurers.net</t>
  </si>
  <si>
    <t>sendbad.net</t>
  </si>
  <si>
    <t>scienceiscool.org</t>
  </si>
  <si>
    <t>tryonpalace.org</t>
  </si>
  <si>
    <t>gim24.com.pl</t>
  </si>
  <si>
    <t>agabb.org.ar</t>
  </si>
  <si>
    <t>123albania.com</t>
  </si>
  <si>
    <t>aeb.com</t>
  </si>
  <si>
    <t>grupofusao.com</t>
  </si>
  <si>
    <t>budget.gov.ie</t>
  </si>
  <si>
    <t>hoc123.net</t>
  </si>
  <si>
    <t>razuka.net</t>
  </si>
  <si>
    <t>maroc.nl</t>
  </si>
  <si>
    <t>amrivers.org</t>
  </si>
  <si>
    <t>filati.pl</t>
  </si>
  <si>
    <t>linkdirectory.com.ar</t>
  </si>
  <si>
    <t>genericusasildenafil.com</t>
  </si>
  <si>
    <t>kellerstonebraker.com</t>
  </si>
  <si>
    <t>milbankworks.com</t>
  </si>
  <si>
    <t>nautique.com</t>
  </si>
  <si>
    <t>roguewavemusic.com</t>
  </si>
  <si>
    <t>visitsmithmountainlake.com</t>
  </si>
  <si>
    <t>tudakozobazis.hu</t>
  </si>
  <si>
    <t>mgsl.or.jp</t>
  </si>
  <si>
    <t>ariogalospspc.lt</t>
  </si>
  <si>
    <t>celamex.org.mx</t>
  </si>
  <si>
    <t>charlestonchamber.net</t>
  </si>
  <si>
    <t>antieu-forum.org</t>
  </si>
  <si>
    <t>tveruniversal.ru</t>
  </si>
  <si>
    <t>zakazcenter.ru</t>
  </si>
  <si>
    <t>vietnamwelder.com.vn</t>
  </si>
  <si>
    <t>vegasconfidential.biz</t>
  </si>
  <si>
    <t>moviesarena.com</t>
  </si>
  <si>
    <t>nerolam.com</t>
  </si>
  <si>
    <t>spectraphotonics.com</t>
  </si>
  <si>
    <t>xcelwetsuits.com</t>
  </si>
  <si>
    <t>putzmittelschraenke.de</t>
  </si>
  <si>
    <t>athensclassicmarathon.gr</t>
  </si>
  <si>
    <t>kikusui.co.jp</t>
  </si>
  <si>
    <t>mcjdpropiedades.cl</t>
  </si>
  <si>
    <t>brianstoys.com</t>
  </si>
  <si>
    <t>campobaeza.com</t>
  </si>
  <si>
    <t>continuousops.com</t>
  </si>
  <si>
    <t>thermage.com</t>
  </si>
  <si>
    <t>voyancemargot.com</t>
  </si>
  <si>
    <t>yltsig.net</t>
  </si>
  <si>
    <t>hzsys.org</t>
  </si>
  <si>
    <t>montaguehotel.com</t>
  </si>
  <si>
    <t>quillgordonflyfishers.com</t>
  </si>
  <si>
    <t>rocketsteamnbashop.com</t>
  </si>
  <si>
    <t>ruegen-ferienhaus-schneider.de</t>
  </si>
  <si>
    <t>crazeemonk.in</t>
  </si>
  <si>
    <t>mortx.info</t>
  </si>
  <si>
    <t>bwc.lt</t>
  </si>
  <si>
    <t>atedu.net</t>
  </si>
  <si>
    <t>allegancounty.org</t>
  </si>
  <si>
    <t>servitronic.com.pl</t>
  </si>
  <si>
    <t>vetportal.ru</t>
  </si>
  <si>
    <t>skybas.biz</t>
  </si>
  <si>
    <t>crazystudy.com</t>
  </si>
  <si>
    <t>rctimer.com</t>
  </si>
  <si>
    <t>sgkinhibitor.com</t>
  </si>
  <si>
    <t>stock-transport.com</t>
  </si>
  <si>
    <t>merc-spec.pl</t>
  </si>
  <si>
    <t>taylormadefurniture.ca</t>
  </si>
  <si>
    <t>batupahatshop.com</t>
  </si>
  <si>
    <t>noosfeer.com</t>
  </si>
  <si>
    <t>revistaneo.com</t>
  </si>
  <si>
    <t>m88plus.net</t>
  </si>
  <si>
    <t>kaiserpermanentejobs.org</t>
  </si>
  <si>
    <t>bowlingdigital.com</t>
  </si>
  <si>
    <t>codeandlife.com</t>
  </si>
  <si>
    <t>mapcustomizer.com</t>
  </si>
  <si>
    <t>voazimbabwe.com</t>
  </si>
  <si>
    <t>kredit-und-schufa.de</t>
  </si>
  <si>
    <t>alps-enterprise.co.jp</t>
  </si>
  <si>
    <t>agroturystyka-nad-morzem.pl</t>
  </si>
  <si>
    <t>carlist.com</t>
  </si>
  <si>
    <t>dlguide.com</t>
  </si>
  <si>
    <t>dogalbypass.com</t>
  </si>
  <si>
    <t>hardrockcasinotulsa.com</t>
  </si>
  <si>
    <t>luxeeventproduction.com</t>
  </si>
  <si>
    <t>polo-dd.com</t>
  </si>
  <si>
    <t>zim-rentacar.com</t>
  </si>
  <si>
    <t>sidoff.net</t>
  </si>
  <si>
    <t>utah3d.net</t>
  </si>
  <si>
    <t>caryacademy.org</t>
  </si>
  <si>
    <t>pastaio.co</t>
  </si>
  <si>
    <t>corework.com</t>
  </si>
  <si>
    <t>mianmo1.com</t>
  </si>
  <si>
    <t>micheloud.com</t>
  </si>
  <si>
    <t>nobemortgage.com</t>
  </si>
  <si>
    <t>oscarsextapes.com</t>
  </si>
  <si>
    <t>radioheadremix.com</t>
  </si>
  <si>
    <t>rtl5wintersport.nl</t>
  </si>
  <si>
    <t>adwokaci-pila.pl</t>
  </si>
  <si>
    <t>oakley-outlet.cc</t>
  </si>
  <si>
    <t>artspb.com</t>
  </si>
  <si>
    <t>ayurveda-foryou.com</t>
  </si>
  <si>
    <t>bantransfats.com</t>
  </si>
  <si>
    <t>comptons.com</t>
  </si>
  <si>
    <t>menassat.com</t>
  </si>
  <si>
    <t>pedrodelarosa.com</t>
  </si>
  <si>
    <t>tiresmadeeasy.com</t>
  </si>
  <si>
    <t>nylonlinks.net</t>
  </si>
  <si>
    <t>widestreet.net</t>
  </si>
  <si>
    <t>10u.nl</t>
  </si>
  <si>
    <t>birthdefects.org</t>
  </si>
  <si>
    <t>freeartsnyc.org</t>
  </si>
  <si>
    <t>roberthjackson.org</t>
  </si>
  <si>
    <t>strahuemvseh.ru</t>
  </si>
  <si>
    <t>buy-prednisone.us</t>
  </si>
  <si>
    <t>ghanahomes.com</t>
  </si>
  <si>
    <t>jwarchitects.com</t>
  </si>
  <si>
    <t>lausd.com</t>
  </si>
  <si>
    <t>lfwsksw.com</t>
  </si>
  <si>
    <t>sarahjarosz.com</t>
  </si>
  <si>
    <t>abcny.org</t>
  </si>
  <si>
    <t>acrabstracts.org</t>
  </si>
  <si>
    <t>asemenax.com</t>
  </si>
  <si>
    <t>cdwushuxh028.com</t>
  </si>
  <si>
    <t>cookitsimply.com</t>
  </si>
  <si>
    <t>dailynutra.com</t>
  </si>
  <si>
    <t>isravod.com</t>
  </si>
  <si>
    <t>sunnahonline.com</t>
  </si>
  <si>
    <t>thing-hamburg.de</t>
  </si>
  <si>
    <t>investgeorgia.ge</t>
  </si>
  <si>
    <t>onion.city</t>
  </si>
  <si>
    <t>authenticjerseysnfl.com</t>
  </si>
  <si>
    <t>bbctop.com</t>
  </si>
  <si>
    <t>canabalt.com</t>
  </si>
  <si>
    <t>englishcut.com</t>
  </si>
  <si>
    <t>ez-leaf.com</t>
  </si>
  <si>
    <t>makemylogobiggercream.com</t>
  </si>
  <si>
    <t>sephlawless.com</t>
  </si>
  <si>
    <t>want-daily.com</t>
  </si>
  <si>
    <t>provenance.org</t>
  </si>
  <si>
    <t>tourdivide.org</t>
  </si>
  <si>
    <t>uphellyaa.org</t>
  </si>
  <si>
    <t>teldrassil.ru</t>
  </si>
  <si>
    <t>virginwines.co.uk</t>
  </si>
  <si>
    <t>nhain.vn</t>
  </si>
  <si>
    <t>toms.net.co</t>
  </si>
  <si>
    <t>thealarmclock.com</t>
  </si>
  <si>
    <t>therockrestaurantzanzibar.com</t>
  </si>
  <si>
    <t>wowpac.com</t>
  </si>
  <si>
    <t>atarax.lol</t>
  </si>
  <si>
    <t>guadalajara2011.org.mx</t>
  </si>
  <si>
    <t>climnet.org</t>
  </si>
  <si>
    <t>viagra-for-sale.us</t>
  </si>
  <si>
    <t>adelaideunited.com.au</t>
  </si>
  <si>
    <t>techcn.com.cn</t>
  </si>
  <si>
    <t>20mg-tadalafilcialis.com</t>
  </si>
  <si>
    <t>blackandproud.com</t>
  </si>
  <si>
    <t>freakshowsoftware.com</t>
  </si>
  <si>
    <t>glennsacks.com</t>
  </si>
  <si>
    <t>holophane.com</t>
  </si>
  <si>
    <t>howe.com</t>
  </si>
  <si>
    <t>lapband.com</t>
  </si>
  <si>
    <t>michaelsappliance.com</t>
  </si>
  <si>
    <t>rss2pdf.com</t>
  </si>
  <si>
    <t>signetjewelers.com</t>
  </si>
  <si>
    <t>thelotpot.com</t>
  </si>
  <si>
    <t>efa-aef.eu</t>
  </si>
  <si>
    <t>feps-europe.eu</t>
  </si>
  <si>
    <t>furosemide40mgtab.gdn</t>
  </si>
  <si>
    <t>ur.mx</t>
  </si>
  <si>
    <t>mzserver.net</t>
  </si>
  <si>
    <t>xjstc.net</t>
  </si>
  <si>
    <t>freechild.org</t>
  </si>
  <si>
    <t>ilikethis.org</t>
  </si>
  <si>
    <t>jstherightway.org</t>
  </si>
  <si>
    <t>furosemide20mg.click</t>
  </si>
  <si>
    <t>2zhk.com</t>
  </si>
  <si>
    <t>davidchoe.com</t>
  </si>
  <si>
    <t>eyelock.com</t>
  </si>
  <si>
    <t>tadalafil-20mg-cialis.com</t>
  </si>
  <si>
    <t>tjsswz.com</t>
  </si>
  <si>
    <t>kitchenstories.io</t>
  </si>
  <si>
    <t>kaikoan.co.jp</t>
  </si>
  <si>
    <t>dccam.org</t>
  </si>
  <si>
    <t>marinelearning.org</t>
  </si>
  <si>
    <t>moafl.org</t>
  </si>
  <si>
    <t>webmast.co.uk</t>
  </si>
  <si>
    <t>truepublica.org.uk</t>
  </si>
  <si>
    <t>mpedu.cn</t>
  </si>
  <si>
    <t>burberryoutletol.com</t>
  </si>
  <si>
    <t>jupiterevents.com</t>
  </si>
  <si>
    <t>la-ws.com</t>
  </si>
  <si>
    <t>lovefraud.com</t>
  </si>
  <si>
    <t>markcrispinmiller.com</t>
  </si>
  <si>
    <t>wavelink.com</t>
  </si>
  <si>
    <t>tetracycline-antibiotics.gdn</t>
  </si>
  <si>
    <t>getusb.info</t>
  </si>
  <si>
    <t>acdclub.org</t>
  </si>
  <si>
    <t>weconnectinternational.org</t>
  </si>
  <si>
    <t>acheterbaclofene.science</t>
  </si>
  <si>
    <t>lazzirepresenta.com.br</t>
  </si>
  <si>
    <t>euromoda.ch</t>
  </si>
  <si>
    <t>gy90.com</t>
  </si>
  <si>
    <t>lowesinnovationlabs.com</t>
  </si>
  <si>
    <t>stormlake.com</t>
  </si>
  <si>
    <t>tcheck.com</t>
  </si>
  <si>
    <t>sx6.info</t>
  </si>
  <si>
    <t>online-amoxilamoxicillin.net</t>
  </si>
  <si>
    <t>globewomen.org</t>
  </si>
  <si>
    <t>orgpress.org</t>
  </si>
  <si>
    <t>ei-cy.cn</t>
  </si>
  <si>
    <t>ms991.com</t>
  </si>
  <si>
    <t>nisargapiary.com</t>
  </si>
  <si>
    <t>top1000en.com</t>
  </si>
  <si>
    <t>cheap-viagra-online.gdn</t>
  </si>
  <si>
    <t>kalush.info</t>
  </si>
  <si>
    <t>amk-tunisie.org</t>
  </si>
  <si>
    <t>kinetic.com.sg</t>
  </si>
  <si>
    <t>londonelects.org.uk</t>
  </si>
  <si>
    <t>yasminonline.click</t>
  </si>
  <si>
    <t>bayesianbodybuilding.com</t>
  </si>
  <si>
    <t>belcampo.com</t>
  </si>
  <si>
    <t>onioo.com</t>
  </si>
  <si>
    <t>pricemoon.com</t>
  </si>
  <si>
    <t>warmovie.com</t>
  </si>
  <si>
    <t>washingtondispatch.com</t>
  </si>
  <si>
    <t>wsfd.com</t>
  </si>
  <si>
    <t>vendorrating.net</t>
  </si>
  <si>
    <t>turio.pl</t>
  </si>
  <si>
    <t>bodw.com</t>
  </si>
  <si>
    <t>burrus.com</t>
  </si>
  <si>
    <t>elephantinthevalley.com</t>
  </si>
  <si>
    <t>gomeztheband.com</t>
  </si>
  <si>
    <t>interfaceflor.com</t>
  </si>
  <si>
    <t>lukeisback.com</t>
  </si>
  <si>
    <t>magneticone.com</t>
  </si>
  <si>
    <t>tagata-vet.com</t>
  </si>
  <si>
    <t>tenbyfotolia.com</t>
  </si>
  <si>
    <t>amoxicillin-500.gdn</t>
  </si>
  <si>
    <t>trazodonehcl.link</t>
  </si>
  <si>
    <t>drunkmenworkhere.org</t>
  </si>
  <si>
    <t>triger.com.pl</t>
  </si>
  <si>
    <t>guitarzone.com</t>
  </si>
  <si>
    <t>helencaldicott.com</t>
  </si>
  <si>
    <t>xn-----9kcfbnf0angogofe7bi.com</t>
  </si>
  <si>
    <t>Ð¿ÐµÐ¹Ð½Ñ‚Ð±Ð¾Ð»-Ð²-Ð¼Ð¾ÑÐºÐ²Ðµ.com</t>
  </si>
  <si>
    <t>worldnewsstand.net</t>
  </si>
  <si>
    <t>bupropionsr150mg.us</t>
  </si>
  <si>
    <t>minocycline.bid</t>
  </si>
  <si>
    <t>zjsgzc.cn</t>
  </si>
  <si>
    <t>centuryone.com</t>
  </si>
  <si>
    <t>coelux.com</t>
  </si>
  <si>
    <t>igrad.com</t>
  </si>
  <si>
    <t>munichmovie.com</t>
  </si>
  <si>
    <t>rs2gp.com</t>
  </si>
  <si>
    <t>moduretic.bid</t>
  </si>
  <si>
    <t>coping-with-epilepsy.com</t>
  </si>
  <si>
    <t>kfccinema.com</t>
  </si>
  <si>
    <t>theyesmenfixtheworld.com</t>
  </si>
  <si>
    <t>tvdance.com</t>
  </si>
  <si>
    <t>cosmopolitan.com.hk</t>
  </si>
  <si>
    <t>canongate.net</t>
  </si>
  <si>
    <t>lifechangetraining.co.uk</t>
  </si>
  <si>
    <t>careersonline.com.au</t>
  </si>
  <si>
    <t>hc99.com</t>
  </si>
  <si>
    <t>pundicity.com</t>
  </si>
  <si>
    <t>doxy100.gdn</t>
  </si>
  <si>
    <t>christiedigital.co.uk</t>
  </si>
  <si>
    <t>buyprometriumonline.bid</t>
  </si>
  <si>
    <t>aizhenni.com</t>
  </si>
  <si>
    <t>chatcms.com</t>
  </si>
  <si>
    <t>dnamodels.com</t>
  </si>
  <si>
    <t>fourwalledcubicle.com</t>
  </si>
  <si>
    <t>globalcomputing.com</t>
  </si>
  <si>
    <t>qdjsgjlxs.com</t>
  </si>
  <si>
    <t>awu-dam.org</t>
  </si>
  <si>
    <t>kkbox.com.tw</t>
  </si>
  <si>
    <t>newfoundations.com</t>
  </si>
  <si>
    <t>poemsforfree.com</t>
  </si>
  <si>
    <t>whale.com.tw</t>
  </si>
  <si>
    <t>bupropion-hcl-xl.bid</t>
  </si>
  <si>
    <t>angelsfanszone.com</t>
  </si>
  <si>
    <t>hisense-usa.com</t>
  </si>
  <si>
    <t>mypidion.com</t>
  </si>
  <si>
    <t>steinhartwatches.de</t>
  </si>
  <si>
    <t>twinoaks.org</t>
  </si>
  <si>
    <t>liquidlight.co.uk</t>
  </si>
  <si>
    <t>churchillhouse.com</t>
  </si>
  <si>
    <t>repairtoolbox.com</t>
  </si>
  <si>
    <t>skuld.com</t>
  </si>
  <si>
    <t>paroxetine.cricket</t>
  </si>
  <si>
    <t>i-link-2.net</t>
  </si>
  <si>
    <t>nationaldayofslayer.org</t>
  </si>
  <si>
    <t>d-e-f-i-n-i-t-e-l-y.com</t>
  </si>
  <si>
    <t>starwoodcapital.com</t>
  </si>
  <si>
    <t>upland-bazis.de</t>
  </si>
  <si>
    <t>ncee.net</t>
  </si>
  <si>
    <t>triamterene-hydrochlorothiazide.trade</t>
  </si>
  <si>
    <t>hairlosscream.us</t>
  </si>
  <si>
    <t>tattoo77.com.cn</t>
  </si>
  <si>
    <t>71squared.com</t>
  </si>
  <si>
    <t>calamos.com</t>
  </si>
  <si>
    <t>looplabs.com</t>
  </si>
  <si>
    <t>misutilities.com</t>
  </si>
  <si>
    <t>scee.com</t>
  </si>
  <si>
    <t>xintuocpa.com</t>
  </si>
  <si>
    <t>medrol-online.cricket</t>
  </si>
  <si>
    <t>v-front.de</t>
  </si>
  <si>
    <t>arbent.net</t>
  </si>
  <si>
    <t>cialisfordailyuse.click</t>
  </si>
  <si>
    <t>daojia.com.cn</t>
  </si>
  <si>
    <t>buy-valtrex-online.cricket</t>
  </si>
  <si>
    <t>serpina.tech</t>
  </si>
  <si>
    <t>lenshoods.co.uk</t>
  </si>
  <si>
    <t>recellular.com</t>
  </si>
  <si>
    <t>cialis-10-mg.gdn</t>
  </si>
  <si>
    <t>portalit.net</t>
  </si>
  <si>
    <t>knightfdn.org</t>
  </si>
  <si>
    <t>thescambaiter.com</t>
  </si>
  <si>
    <t>emedia.com.my</t>
  </si>
  <si>
    <t>eeze.com.tw</t>
  </si>
  <si>
    <t>eximbank.com.tw</t>
  </si>
  <si>
    <t>flanges-au.com</t>
  </si>
  <si>
    <t>roiworld.com</t>
  </si>
  <si>
    <t>buybenicar.site</t>
  </si>
  <si>
    <t>prednisone5mg.click</t>
  </si>
  <si>
    <t>hahgay.com</t>
  </si>
  <si>
    <t>wellbutrin-150-mg.cricket</t>
  </si>
  <si>
    <t>amitriptyline-hydrochloride.science</t>
  </si>
  <si>
    <t>hoodia.science</t>
  </si>
  <si>
    <t>mspot.com</t>
  </si>
  <si>
    <t>proboards75.com</t>
  </si>
  <si>
    <t>campusprogram.com</t>
  </si>
  <si>
    <t>paulflynnmp.co.uk</t>
  </si>
  <si>
    <t>codedread.com</t>
  </si>
  <si>
    <t>stardivision.com</t>
  </si>
  <si>
    <t>ecohealthalliance.org</t>
  </si>
  <si>
    <t>interights.org</t>
  </si>
  <si>
    <t>flashloaded.com</t>
  </si>
  <si>
    <t>thehamptons.com</t>
  </si>
  <si>
    <t>pwc.to</t>
  </si>
  <si>
    <t>fibersource.com</t>
  </si>
  <si>
    <t>syhczx.com</t>
  </si>
  <si>
    <t>computerclubhouse.org</t>
  </si>
  <si>
    <t>force4health.org</t>
  </si>
  <si>
    <t>charcoaldesign.co.uk</t>
  </si>
  <si>
    <t>officialmanchestercityonline.com</t>
  </si>
  <si>
    <t>shldirect.com</t>
  </si>
  <si>
    <t>free-backup.info</t>
  </si>
  <si>
    <t>silagra.party</t>
  </si>
  <si>
    <t>toprolxl.bid</t>
  </si>
  <si>
    <t>webofscience.com</t>
  </si>
  <si>
    <t>gifanimategratis.it</t>
  </si>
  <si>
    <t>how-much-does-viagra-cost.science</t>
  </si>
  <si>
    <t>lindo.com</t>
  </si>
  <si>
    <t>gamertell.com</t>
  </si>
  <si>
    <t>freebsdmall.com</t>
  </si>
  <si>
    <t>ilor.com</t>
  </si>
  <si>
    <t>redbullpaperwings.com</t>
  </si>
  <si>
    <t>ethnobiomed.com</t>
  </si>
  <si>
    <t>mythos.com</t>
  </si>
  <si>
    <t>motivational-speaker-success.com</t>
  </si>
  <si>
    <t>madduck.net</t>
  </si>
  <si>
    <t>gagme.com</t>
  </si>
  <si>
    <t>dlqqk.com</t>
  </si>
  <si>
    <t>ycgyf.com</t>
  </si>
  <si>
    <t>axzhm.com</t>
  </si>
  <si>
    <t>wtsxr.com</t>
  </si>
  <si>
    <t>zpswm.com</t>
  </si>
  <si>
    <t>fvvpy.com</t>
  </si>
  <si>
    <t>ifzwt.com</t>
  </si>
  <si>
    <t>zmdgi.com</t>
  </si>
  <si>
    <t>ccdxb110.com</t>
  </si>
  <si>
    <t>xocin.com</t>
  </si>
  <si>
    <t>mvgew.com</t>
  </si>
  <si>
    <t>rqlez.com</t>
  </si>
  <si>
    <t>htynv.com</t>
  </si>
  <si>
    <t>xpgwj.com</t>
  </si>
  <si>
    <t>bfitv.com</t>
  </si>
  <si>
    <t>okggc.com</t>
  </si>
  <si>
    <t>rlwbl.com</t>
  </si>
  <si>
    <t>06203.com</t>
  </si>
  <si>
    <t>playuna.com</t>
  </si>
  <si>
    <t>matelpro.com</t>
  </si>
  <si>
    <t>trendy-products.co.uk</t>
  </si>
  <si>
    <t>fais.biz</t>
  </si>
  <si>
    <t>webcodeshools.com</t>
  </si>
  <si>
    <t>oycu.org</t>
  </si>
  <si>
    <t>atura.jp</t>
  </si>
  <si>
    <t>52xm.com.cn</t>
  </si>
  <si>
    <t>homegirllondon.com</t>
  </si>
  <si>
    <t>ifinishedmybasement.com</t>
  </si>
  <si>
    <t>otogirisou.com</t>
  </si>
  <si>
    <t>novidadediaria.com.br</t>
  </si>
  <si>
    <t>wangzhanchi.com</t>
  </si>
  <si>
    <t>changchengfx.com</t>
  </si>
  <si>
    <t>cqjmmy.com</t>
  </si>
  <si>
    <t>xoedge.com</t>
  </si>
  <si>
    <t>cq-chaolong.com</t>
  </si>
  <si>
    <t>kumadori.com</t>
  </si>
  <si>
    <t>gdhuarui.cn</t>
  </si>
  <si>
    <t>bosfood.de</t>
  </si>
  <si>
    <t>nicaragua.de</t>
  </si>
  <si>
    <t>nidwalden.de</t>
  </si>
  <si>
    <t>newportnews.de</t>
  </si>
  <si>
    <t>trucsetdeco.com</t>
  </si>
  <si>
    <t>juncnet.com</t>
  </si>
  <si>
    <t>gamekb.com</t>
  </si>
  <si>
    <t>mustknowhow.com</t>
  </si>
  <si>
    <t>scfirstbank.com</t>
  </si>
  <si>
    <t>nxlgg.com</t>
  </si>
  <si>
    <t>realliving.com.ph</t>
  </si>
  <si>
    <t>lvg.co.jp</t>
  </si>
  <si>
    <t>famousdude.com</t>
  </si>
  <si>
    <t>letsstat.nl</t>
  </si>
  <si>
    <t>autonationdrive.com</t>
  </si>
  <si>
    <t>sydyct.com</t>
  </si>
  <si>
    <t>cominguprosestheblog.com</t>
  </si>
  <si>
    <t>jeanneoliverdesigns.com</t>
  </si>
  <si>
    <t>keibunsha-books.com</t>
  </si>
  <si>
    <t>xygsyy.com</t>
  </si>
  <si>
    <t>csicr.cz</t>
  </si>
  <si>
    <t>tenyek.hu</t>
  </si>
  <si>
    <t>qcrx.cn</t>
  </si>
  <si>
    <t>sun-surfer.com</t>
  </si>
  <si>
    <t>cadov.com</t>
  </si>
  <si>
    <t>fitzness.com</t>
  </si>
  <si>
    <t>designfurnishings.com</t>
  </si>
  <si>
    <t>voxe.eu</t>
  </si>
  <si>
    <t>onedayonly.co.za</t>
  </si>
  <si>
    <t>josera.de</t>
  </si>
  <si>
    <t>herold.mobi</t>
  </si>
  <si>
    <t>resumedownloads.net</t>
  </si>
  <si>
    <t>unar.it</t>
  </si>
  <si>
    <t>e-commercewordpress.com</t>
  </si>
  <si>
    <t>youthareawesome.com</t>
  </si>
  <si>
    <t>vgc.no</t>
  </si>
  <si>
    <t>musvc5.net</t>
  </si>
  <si>
    <t>panamajack.com</t>
  </si>
  <si>
    <t>escuelaenlanube.com</t>
  </si>
  <si>
    <t>baahubali2-movie-online.us</t>
  </si>
  <si>
    <t>ilovemydisorganizedlife.com</t>
  </si>
  <si>
    <t>radiobruno.it</t>
  </si>
  <si>
    <t>power-line-werbung.de</t>
  </si>
  <si>
    <t>glljyou.com</t>
  </si>
  <si>
    <t>datingpartner.com</t>
  </si>
  <si>
    <t>helpforenglish.cz</t>
  </si>
  <si>
    <t>jb1000.com</t>
  </si>
  <si>
    <t>xiaoxint.com</t>
  </si>
  <si>
    <t>makeaheadmealsforbusymoms.com</t>
  </si>
  <si>
    <t>tattoo-bewertung.de</t>
  </si>
  <si>
    <t>minap.hu</t>
  </si>
  <si>
    <t>onzebunga.nl</t>
  </si>
  <si>
    <t>nash-suvorov.ru</t>
  </si>
  <si>
    <t>ostalbkreis.de</t>
  </si>
  <si>
    <t>fondosgratis.mx</t>
  </si>
  <si>
    <t>rwethereyetmom.com</t>
  </si>
  <si>
    <t>blgz.cz</t>
  </si>
  <si>
    <t>cfpamf.org.cn</t>
  </si>
  <si>
    <t>web-adressbuch.de</t>
  </si>
  <si>
    <t>pkbaseline.com</t>
  </si>
  <si>
    <t>shengmaoxiang.com</t>
  </si>
  <si>
    <t>vrspb.ru</t>
  </si>
  <si>
    <t>hairstyle.com</t>
  </si>
  <si>
    <t>carteland.com</t>
  </si>
  <si>
    <t>whxianhai.com</t>
  </si>
  <si>
    <t>preschool-plan-it.com</t>
  </si>
  <si>
    <t>meteoclimatic.net</t>
  </si>
  <si>
    <t>garden-cottage.ru</t>
  </si>
  <si>
    <t>zonadictoz.com.ar</t>
  </si>
  <si>
    <t>hustej.net</t>
  </si>
  <si>
    <t>mimasaka.lg.jp</t>
  </si>
  <si>
    <t>xn--fiqs8s0nhlmiy4a.com</t>
  </si>
  <si>
    <t>ä¸­å›½æ ¼æ¥å¾—.com</t>
  </si>
  <si>
    <t>changqingjisuanji.com</t>
  </si>
  <si>
    <t>china-skst.com</t>
  </si>
  <si>
    <t>fian.de</t>
  </si>
  <si>
    <t>technonutty.com</t>
  </si>
  <si>
    <t>nb-yifan.com</t>
  </si>
  <si>
    <t>zjkrbsnews.com</t>
  </si>
  <si>
    <t>8fjx.com</t>
  </si>
  <si>
    <t>yinzec.com</t>
  </si>
  <si>
    <t>varzesh11.com</t>
  </si>
  <si>
    <t>yijiaqh.cn</t>
  </si>
  <si>
    <t>cut-urls.com</t>
  </si>
  <si>
    <t>unicef.fi</t>
  </si>
  <si>
    <t>seb.lt</t>
  </si>
  <si>
    <t>gdjlhg.com</t>
  </si>
  <si>
    <t>leguidevert.com</t>
  </si>
  <si>
    <t>enjoyviognier.com</t>
  </si>
  <si>
    <t>ingdan.com</t>
  </si>
  <si>
    <t>tenfourmagazine.com</t>
  </si>
  <si>
    <t>freilichtmuseum.com</t>
  </si>
  <si>
    <t>pierreherme.co.jp</t>
  </si>
  <si>
    <t>xn--rhtw40b2nq.xn--fiqs8s</t>
  </si>
  <si>
    <t>èŒ…å±±æ´¾.ä¸­å›½</t>
  </si>
  <si>
    <t>lz-jx.com</t>
  </si>
  <si>
    <t>lz-online.de</t>
  </si>
  <si>
    <t>medallika.ru</t>
  </si>
  <si>
    <t>atkhairy.com</t>
  </si>
  <si>
    <t>mikazuki.co.jp</t>
  </si>
  <si>
    <t>fungur.com</t>
  </si>
  <si>
    <t>langfangmeisheng.com</t>
  </si>
  <si>
    <t>mirjanapetrovic.com</t>
  </si>
  <si>
    <t>pcds.org.uk</t>
  </si>
  <si>
    <t>rental-living.com</t>
  </si>
  <si>
    <t>littleworld.jp</t>
  </si>
  <si>
    <t>gzyz8.cn</t>
  </si>
  <si>
    <t>indishare.com</t>
  </si>
  <si>
    <t>vipmoscowescort.org</t>
  </si>
  <si>
    <t>terraokna.ru</t>
  </si>
  <si>
    <t>jjjxpj.com</t>
  </si>
  <si>
    <t>4rent.ru</t>
  </si>
  <si>
    <t>qngly.com</t>
  </si>
  <si>
    <t>bamaxz.com</t>
  </si>
  <si>
    <t>indulekha.com</t>
  </si>
  <si>
    <t>stromauskunft.de</t>
  </si>
  <si>
    <t>sarten.com.tr</t>
  </si>
  <si>
    <t>carriesexperimentalkitchen.com</t>
  </si>
  <si>
    <t>9cloud.us</t>
  </si>
  <si>
    <t>kokage.cc</t>
  </si>
  <si>
    <t>9nl.de</t>
  </si>
  <si>
    <t>gieldaklasykow.pl</t>
  </si>
  <si>
    <t>businessdestinations.com</t>
  </si>
  <si>
    <t>top9rated.com</t>
  </si>
  <si>
    <t>edic.ru</t>
  </si>
  <si>
    <t>veterok.tv</t>
  </si>
  <si>
    <t>tigre.com.br</t>
  </si>
  <si>
    <t>bcg.com.cn</t>
  </si>
  <si>
    <t>tip.ne.jp</t>
  </si>
  <si>
    <t>yourplaceforanswers.com</t>
  </si>
  <si>
    <t>9caifa.net</t>
  </si>
  <si>
    <t>pyjama-party.ru</t>
  </si>
  <si>
    <t>ruoren.com</t>
  </si>
  <si>
    <t>blackgroup.info</t>
  </si>
  <si>
    <t>essay-writing-service.org</t>
  </si>
  <si>
    <t>smashome.com</t>
  </si>
  <si>
    <t>dyjjx.com</t>
  </si>
  <si>
    <t>hrbkjdx.com</t>
  </si>
  <si>
    <t>kih.co.jp</t>
  </si>
  <si>
    <t>artinstyle.nl</t>
  </si>
  <si>
    <t>a2goos.com</t>
  </si>
  <si>
    <t>jeuxvideo24.com</t>
  </si>
  <si>
    <t>tzyaguanji.com</t>
  </si>
  <si>
    <t>omvlgbo.ru</t>
  </si>
  <si>
    <t>ebonyline.com</t>
  </si>
  <si>
    <t>cojeco.cz</t>
  </si>
  <si>
    <t>iwwa.eu</t>
  </si>
  <si>
    <t>stutzfamily.com</t>
  </si>
  <si>
    <t>ginga.or.jp</t>
  </si>
  <si>
    <t>5668.com.cn</t>
  </si>
  <si>
    <t>linguametrics.com</t>
  </si>
  <si>
    <t>weblogit.net</t>
  </si>
  <si>
    <t>brandontoolhire.co.uk</t>
  </si>
  <si>
    <t>cine-zoom.com</t>
  </si>
  <si>
    <t>shuizhiyuan.net</t>
  </si>
  <si>
    <t>cdqingyang.gov.cn</t>
  </si>
  <si>
    <t>lwpv.cn</t>
  </si>
  <si>
    <t>lqsyy.com</t>
  </si>
  <si>
    <t>oikeusministerio.fi</t>
  </si>
  <si>
    <t>ydtop.com</t>
  </si>
  <si>
    <t>motomachi.or.jp</t>
  </si>
  <si>
    <t>llk121.com</t>
  </si>
  <si>
    <t>quintenews.com</t>
  </si>
  <si>
    <t>hfmeidu.com</t>
  </si>
  <si>
    <t>lemotrade.com</t>
  </si>
  <si>
    <t>legab.it</t>
  </si>
  <si>
    <t>jxsdzk.net</t>
  </si>
  <si>
    <t>sdduole.org</t>
  </si>
  <si>
    <t>cdjzxyy.com</t>
  </si>
  <si>
    <t>unique-design.net</t>
  </si>
  <si>
    <t>0551edu.com.cn</t>
  </si>
  <si>
    <t>laoqinren.com</t>
  </si>
  <si>
    <t>t-junshin.ac.jp</t>
  </si>
  <si>
    <t>laomiaotang.net</t>
  </si>
  <si>
    <t>sexteenclips.ru</t>
  </si>
  <si>
    <t>qsylczrzx.com</t>
  </si>
  <si>
    <t>l10n.cn</t>
  </si>
  <si>
    <t>13261361000.com</t>
  </si>
  <si>
    <t>allfons.ru</t>
  </si>
  <si>
    <t>bikemania.biz</t>
  </si>
  <si>
    <t>akyigong.com</t>
  </si>
  <si>
    <t>herfirstlesbiansex.com</t>
  </si>
  <si>
    <t>jdw88ydgw.org</t>
  </si>
  <si>
    <t>123envoiture.com</t>
  </si>
  <si>
    <t>lbyzylzx.com</t>
  </si>
  <si>
    <t>elticabeckers.com</t>
  </si>
  <si>
    <t>andisheqom.com</t>
  </si>
  <si>
    <t>jewelsforme.com</t>
  </si>
  <si>
    <t>kloly.com</t>
  </si>
  <si>
    <t>yrbmagazine.com</t>
  </si>
  <si>
    <t>olimar.de</t>
  </si>
  <si>
    <t>coelum.com</t>
  </si>
  <si>
    <t>hjtcsys.com</t>
  </si>
  <si>
    <t>qd-np.com</t>
  </si>
  <si>
    <t>alleewillis.com</t>
  </si>
  <si>
    <t>sanynet.ne.jp</t>
  </si>
  <si>
    <t>cnjindi.net</t>
  </si>
  <si>
    <t>blogatu.ro</t>
  </si>
  <si>
    <t>lsc.org.cn</t>
  </si>
  <si>
    <t>dgyingbao.com</t>
  </si>
  <si>
    <t>abebooks.it</t>
  </si>
  <si>
    <t>brooks.co.jp</t>
  </si>
  <si>
    <t>robt.ru</t>
  </si>
  <si>
    <t>roadtreking.com</t>
  </si>
  <si>
    <t>vivirasturias.com</t>
  </si>
  <si>
    <t>highcom.co</t>
  </si>
  <si>
    <t>fantasticplugins.com</t>
  </si>
  <si>
    <t>annaeverywhere.com</t>
  </si>
  <si>
    <t>estampas.com</t>
  </si>
  <si>
    <t>kmcpk.kz</t>
  </si>
  <si>
    <t>scinex.com.pl</t>
  </si>
  <si>
    <t>meiosepublicidade.pt</t>
  </si>
  <si>
    <t>slovakiaring.sk</t>
  </si>
  <si>
    <t>sxedio-b.gr</t>
  </si>
  <si>
    <t>euromusic.com.mx</t>
  </si>
  <si>
    <t>biancoweb.com</t>
  </si>
  <si>
    <t>chuangjue.com</t>
  </si>
  <si>
    <t>besthitsale.su</t>
  </si>
  <si>
    <t>nikeairmax2016-shoes.us</t>
  </si>
  <si>
    <t>freelingerieporn.com</t>
  </si>
  <si>
    <t>maillardvillemanor.com</t>
  </si>
  <si>
    <t>internetfestival.it</t>
  </si>
  <si>
    <t>sokos.fi</t>
  </si>
  <si>
    <t>boutiquebedandbreakfast.co.nz</t>
  </si>
  <si>
    <t>najlepszetabletkiodchudzajace24.xyz</t>
  </si>
  <si>
    <t>ruiet.com</t>
  </si>
  <si>
    <t>blankstyle.com</t>
  </si>
  <si>
    <t>millionmoments.net</t>
  </si>
  <si>
    <t>artofbonsai.org</t>
  </si>
  <si>
    <t>schlankheitspillen.top</t>
  </si>
  <si>
    <t>aromsfoundation.org</t>
  </si>
  <si>
    <t>hugeox.com</t>
  </si>
  <si>
    <t>stichtingluchtkwaliteit.nl</t>
  </si>
  <si>
    <t>urlopdlapsa.pl</t>
  </si>
  <si>
    <t>bingo-design.com</t>
  </si>
  <si>
    <t>bukowskicharles.com</t>
  </si>
  <si>
    <t>coolframes.com</t>
  </si>
  <si>
    <t>goldstrapltd.com</t>
  </si>
  <si>
    <t>stuartxchange.com</t>
  </si>
  <si>
    <t>designskolenkolding.dk</t>
  </si>
  <si>
    <t>nl.tn</t>
  </si>
  <si>
    <t>demotores.com.ar</t>
  </si>
  <si>
    <t>musicplayers.com</t>
  </si>
  <si>
    <t>ehrling-bikes.de</t>
  </si>
  <si>
    <t>fasoliclothing.gr</t>
  </si>
  <si>
    <t>mylittlenomads.com</t>
  </si>
  <si>
    <t>aquaticquotient.com</t>
  </si>
  <si>
    <t>nwfamen.com</t>
  </si>
  <si>
    <t>sushiaya.com</t>
  </si>
  <si>
    <t>ambrosetti.eu</t>
  </si>
  <si>
    <t>communitynotification.com</t>
  </si>
  <si>
    <t>dscstatic.com</t>
  </si>
  <si>
    <t>narodcompany.ru</t>
  </si>
  <si>
    <t>ar-b-trage.com</t>
  </si>
  <si>
    <t>coolest-kid-birthday-parties.com</t>
  </si>
  <si>
    <t>hnnscy.com</t>
  </si>
  <si>
    <t>pastorronbrooks.com</t>
  </si>
  <si>
    <t>rubiconsolutions.com</t>
  </si>
  <si>
    <t>liftexpert.pl</t>
  </si>
  <si>
    <t>addictionrecoverycenters.pro</t>
  </si>
  <si>
    <t>sovatex.ru</t>
  </si>
  <si>
    <t>worldofcamping.co.uk</t>
  </si>
  <si>
    <t>glamadelaide.com.au</t>
  </si>
  <si>
    <t>ningchenyoga.com</t>
  </si>
  <si>
    <t>art-of-sun.info</t>
  </si>
  <si>
    <t>rso-a.ru</t>
  </si>
  <si>
    <t>maderasviejas.cl</t>
  </si>
  <si>
    <t>dw-consultores.com</t>
  </si>
  <si>
    <t>marketingtrophy.com</t>
  </si>
  <si>
    <t>msbyte.com</t>
  </si>
  <si>
    <t>tfnoonans.com</t>
  </si>
  <si>
    <t>springlabs.net</t>
  </si>
  <si>
    <t>gzkj.org</t>
  </si>
  <si>
    <t>chelproc.ru</t>
  </si>
  <si>
    <t>ben-major.com</t>
  </si>
  <si>
    <t>peakperformancetacoma.com</t>
  </si>
  <si>
    <t>register.eu</t>
  </si>
  <si>
    <t>sthanke.com.br</t>
  </si>
  <si>
    <t>eigaya.com</t>
  </si>
  <si>
    <t>sanatanfoundation.com</t>
  </si>
  <si>
    <t>greatyorkshireshow.co.uk</t>
  </si>
  <si>
    <t>hayalifabrika.com</t>
  </si>
  <si>
    <t>mm88fifa.com</t>
  </si>
  <si>
    <t>regiovastgoedverhuur.com</t>
  </si>
  <si>
    <t>sitedecuriosidades.com</t>
  </si>
  <si>
    <t>urbankattha.com</t>
  </si>
  <si>
    <t>stampare-foto.it</t>
  </si>
  <si>
    <t>huurovereenkomst.shop</t>
  </si>
  <si>
    <t>golfenglishusa.com</t>
  </si>
  <si>
    <t>gotland.com</t>
  </si>
  <si>
    <t>madmenbusiness.com</t>
  </si>
  <si>
    <t>marutienterprisedg.com</t>
  </si>
  <si>
    <t>viif-jp.com</t>
  </si>
  <si>
    <t>galerierudolfinum.cz</t>
  </si>
  <si>
    <t>videoqueer.org</t>
  </si>
  <si>
    <t>dreswood.com</t>
  </si>
  <si>
    <t>folklorecolombiancafe.com</t>
  </si>
  <si>
    <t>sanjeevanilifeline.com</t>
  </si>
  <si>
    <t>silifkeotokiralama.net</t>
  </si>
  <si>
    <t>lifeguardianfoundation.org</t>
  </si>
  <si>
    <t>electrotucci.com</t>
  </si>
  <si>
    <t>mksurf.com</t>
  </si>
  <si>
    <t>novin-it.com</t>
  </si>
  <si>
    <t>southeastadvertiser.com</t>
  </si>
  <si>
    <t>niemeyercenter.org</t>
  </si>
  <si>
    <t>mpmnet.pl</t>
  </si>
  <si>
    <t>stiri3.tk</t>
  </si>
  <si>
    <t>gurucorporate.com</t>
  </si>
  <si>
    <t>mapability.com</t>
  </si>
  <si>
    <t>parekhcards.com</t>
  </si>
  <si>
    <t>toto-noel.com</t>
  </si>
  <si>
    <t>sglux.pt</t>
  </si>
  <si>
    <t>ahtc.gov.cn</t>
  </si>
  <si>
    <t>gasteinertal.com</t>
  </si>
  <si>
    <t>vecteur.com.tn</t>
  </si>
  <si>
    <t>deheins.com</t>
  </si>
  <si>
    <t>vikna-m.com.ua</t>
  </si>
  <si>
    <t>amazing-hands.com</t>
  </si>
  <si>
    <t>dlpguide.com</t>
  </si>
  <si>
    <t>dvap.com</t>
  </si>
  <si>
    <t>infodeus.com</t>
  </si>
  <si>
    <t>savynaturalista.com</t>
  </si>
  <si>
    <t>sell-on-amazon.com</t>
  </si>
  <si>
    <t>gan.fr</t>
  </si>
  <si>
    <t>pnp.org.my</t>
  </si>
  <si>
    <t>quiknumbers.co.uk</t>
  </si>
  <si>
    <t>grandtheftwiki.com</t>
  </si>
  <si>
    <t>refurbdesk.com</t>
  </si>
  <si>
    <t>totalcartridges.com</t>
  </si>
  <si>
    <t>ucardo.com</t>
  </si>
  <si>
    <t>docadoces.pt</t>
  </si>
  <si>
    <t>kvs.gov.ua</t>
  </si>
  <si>
    <t>iviet.com.vn</t>
  </si>
  <si>
    <t>rhinorack.com.au</t>
  </si>
  <si>
    <t>4x4xplor.com</t>
  </si>
  <si>
    <t>diaperhardcore.com</t>
  </si>
  <si>
    <t>jinhuibangong.com</t>
  </si>
  <si>
    <t>thrashersunite.com</t>
  </si>
  <si>
    <t>oppad.nl</t>
  </si>
  <si>
    <t>xiaoshidai.vip</t>
  </si>
  <si>
    <t>contactcenterplus.com</t>
  </si>
  <si>
    <t>genericialis7price.com</t>
  </si>
  <si>
    <t>sildenafil9online.com</t>
  </si>
  <si>
    <t>sinta-sevaidosa.com</t>
  </si>
  <si>
    <t>rafaelespinosa.es</t>
  </si>
  <si>
    <t>goldstarinsurance.com</t>
  </si>
  <si>
    <t>hongyanghuojia.com</t>
  </si>
  <si>
    <t>mrpulkit.com</t>
  </si>
  <si>
    <t>quinv.com</t>
  </si>
  <si>
    <t>utapri.com</t>
  </si>
  <si>
    <t>write-an-article.com</t>
  </si>
  <si>
    <t>temoignagechretien.fr</t>
  </si>
  <si>
    <t>fazekas.hu</t>
  </si>
  <si>
    <t>classicautoair.com</t>
  </si>
  <si>
    <t>megamotivate.com</t>
  </si>
  <si>
    <t>rmediaproduction.eu</t>
  </si>
  <si>
    <t>floodgate.com</t>
  </si>
  <si>
    <t>my-essayontime.com</t>
  </si>
  <si>
    <t>mzaarviews.com</t>
  </si>
  <si>
    <t>storkrentaldirectory.com</t>
  </si>
  <si>
    <t>clubjerseys.us</t>
  </si>
  <si>
    <t>buy8tadalafilonline.com</t>
  </si>
  <si>
    <t>manage-tm.com</t>
  </si>
  <si>
    <t>seviziawheels.com</t>
  </si>
  <si>
    <t>chauffe-eco.fr</t>
  </si>
  <si>
    <t>youngepilepsy.org.uk</t>
  </si>
  <si>
    <t>ultra-boost-uncaged.us</t>
  </si>
  <si>
    <t>iguanaprojects.co.za</t>
  </si>
  <si>
    <t>jkbaby.cn</t>
  </si>
  <si>
    <t>180xiu.com</t>
  </si>
  <si>
    <t>intheteam.com</t>
  </si>
  <si>
    <t>realcaribeproperties.com</t>
  </si>
  <si>
    <t>tpsco.ir</t>
  </si>
  <si>
    <t>tvm.nl</t>
  </si>
  <si>
    <t>highergroundintl.org</t>
  </si>
  <si>
    <t>rolexesreplicas.us</t>
  </si>
  <si>
    <t>holiland.com.cn</t>
  </si>
  <si>
    <t>axxaatech.com</t>
  </si>
  <si>
    <t>viagraonlinerx.us</t>
  </si>
  <si>
    <t>countryside-properties.com</t>
  </si>
  <si>
    <t>frtyb.com</t>
  </si>
  <si>
    <t>spy-news.com</t>
  </si>
  <si>
    <t>epmico.ir</t>
  </si>
  <si>
    <t>gdqhsb.com</t>
  </si>
  <si>
    <t>twentynineinches.com</t>
  </si>
  <si>
    <t>scudit.net</t>
  </si>
  <si>
    <t>morning-earth.org</t>
  </si>
  <si>
    <t>suneaskin.pl</t>
  </si>
  <si>
    <t>jornaldamadeira.pt</t>
  </si>
  <si>
    <t>ifx.ru</t>
  </si>
  <si>
    <t>ozassignmenthelp.com.au</t>
  </si>
  <si>
    <t>slwsbyt.com</t>
  </si>
  <si>
    <t>theurbanist.org</t>
  </si>
  <si>
    <t>bkpcn.com</t>
  </si>
  <si>
    <t>doktorsitesi.com</t>
  </si>
  <si>
    <t>kewlittlepigs.com</t>
  </si>
  <si>
    <t>agrimed.com.tn</t>
  </si>
  <si>
    <t>ladylike.gr</t>
  </si>
  <si>
    <t>badtameezdil.net</t>
  </si>
  <si>
    <t>roof-tech.co.nz</t>
  </si>
  <si>
    <t>all-politologija.ru</t>
  </si>
  <si>
    <t>habermonitor.com</t>
  </si>
  <si>
    <t>lzh.de</t>
  </si>
  <si>
    <t>vaz-zapchast.ru</t>
  </si>
  <si>
    <t>freshexpressions.org.uk</t>
  </si>
  <si>
    <t>parajumpersjakke.nu</t>
  </si>
  <si>
    <t>lihanova-art.ru</t>
  </si>
  <si>
    <t>centralasia-travel.com</t>
  </si>
  <si>
    <t>newgardenstore.com</t>
  </si>
  <si>
    <t>paid-surveys-at-home.com</t>
  </si>
  <si>
    <t>onmeda.fr</t>
  </si>
  <si>
    <t>7532.com</t>
  </si>
  <si>
    <t>wallstreetbusinessbookclub.com</t>
  </si>
  <si>
    <t>rx-metronidazole.net</t>
  </si>
  <si>
    <t>collapseboard.com</t>
  </si>
  <si>
    <t>fwsou.com</t>
  </si>
  <si>
    <t>nugoo.com</t>
  </si>
  <si>
    <t>rezina.cc</t>
  </si>
  <si>
    <t>alloforum.com</t>
  </si>
  <si>
    <t>dna-gene.com</t>
  </si>
  <si>
    <t>optimalegezondheid.com</t>
  </si>
  <si>
    <t>gsmszalon.hu</t>
  </si>
  <si>
    <t>gottardo2016.ch</t>
  </si>
  <si>
    <t>asalesguy.com</t>
  </si>
  <si>
    <t>ceramcor.com</t>
  </si>
  <si>
    <t>cancerjournal.net</t>
  </si>
  <si>
    <t>weert.nl</t>
  </si>
  <si>
    <t>jlradio.cn</t>
  </si>
  <si>
    <t>dubaieye1038.com</t>
  </si>
  <si>
    <t>showingcloud.com</t>
  </si>
  <si>
    <t>x-tra-x.de</t>
  </si>
  <si>
    <t>dezbryantjerseys.us</t>
  </si>
  <si>
    <t>freerotator.com</t>
  </si>
  <si>
    <t>westernmininghistory.com</t>
  </si>
  <si>
    <t>deldinero.es</t>
  </si>
  <si>
    <t>gamelab.es</t>
  </si>
  <si>
    <t>crimesite.nl</t>
  </si>
  <si>
    <t>antonioplancarte.org</t>
  </si>
  <si>
    <t>toplivos.ru</t>
  </si>
  <si>
    <t>livingbinary.com</t>
  </si>
  <si>
    <t>themelan.com</t>
  </si>
  <si>
    <t>iheartreykjavik.net</t>
  </si>
  <si>
    <t>the-challenger.ru</t>
  </si>
  <si>
    <t>ukriversguidebook.co.uk</t>
  </si>
  <si>
    <t>commissionaccount.com</t>
  </si>
  <si>
    <t>skinnypop.com</t>
  </si>
  <si>
    <t>extraenergy.org</t>
  </si>
  <si>
    <t>mossgreen.com.au</t>
  </si>
  <si>
    <t>bxcl.gov.cn</t>
  </si>
  <si>
    <t>francescascollections.com</t>
  </si>
  <si>
    <t>iceonmars.com</t>
  </si>
  <si>
    <t>marketintelligencecenter.com</t>
  </si>
  <si>
    <t>birdsinternational.net</t>
  </si>
  <si>
    <t>qugu.org</t>
  </si>
  <si>
    <t>theaa.co.uk</t>
  </si>
  <si>
    <t>photovoltaicscyprus.com</t>
  </si>
  <si>
    <t>thearticlesbase.com</t>
  </si>
  <si>
    <t>tobefast.com</t>
  </si>
  <si>
    <t>seonti.com.co</t>
  </si>
  <si>
    <t>integritywindows.com</t>
  </si>
  <si>
    <t>metlink.org.nz</t>
  </si>
  <si>
    <t>youbest.net.cn</t>
  </si>
  <si>
    <t>alertline.com</t>
  </si>
  <si>
    <t>novaworld.nl</t>
  </si>
  <si>
    <t>drustvo-para-mb.si</t>
  </si>
  <si>
    <t>burched.com</t>
  </si>
  <si>
    <t>medslistonline.com</t>
  </si>
  <si>
    <t>miningindaba.com</t>
  </si>
  <si>
    <t>eurasiarail.eu</t>
  </si>
  <si>
    <t>hzjy.edu.cn</t>
  </si>
  <si>
    <t>dukeo.com</t>
  </si>
  <si>
    <t>kimiyagar.com</t>
  </si>
  <si>
    <t>miamirentandsales.com</t>
  </si>
  <si>
    <t>orderviagradsb.com</t>
  </si>
  <si>
    <t>geekeries.fr</t>
  </si>
  <si>
    <t>fav.co.il</t>
  </si>
  <si>
    <t>cycom.mx</t>
  </si>
  <si>
    <t>pafw.pl</t>
  </si>
  <si>
    <t>fajnewczasy.pl</t>
  </si>
  <si>
    <t>periodicotribuna.com.ar</t>
  </si>
  <si>
    <t>bejart.ch</t>
  </si>
  <si>
    <t>gustoevents.com</t>
  </si>
  <si>
    <t>tecnologiapyme.com</t>
  </si>
  <si>
    <t>bougault-sa.fr</t>
  </si>
  <si>
    <t>fukuchi-ipf.jp</t>
  </si>
  <si>
    <t>hondaproracing.com</t>
  </si>
  <si>
    <t>serchen.com</t>
  </si>
  <si>
    <t>whatsappdownload10.com</t>
  </si>
  <si>
    <t>triamudom.ac.th</t>
  </si>
  <si>
    <t>zeezolinks.com</t>
  </si>
  <si>
    <t>wortfm.org</t>
  </si>
  <si>
    <t>quran.tv</t>
  </si>
  <si>
    <t>msn.ch</t>
  </si>
  <si>
    <t>liaohe.net.cn</t>
  </si>
  <si>
    <t>buytriops.com</t>
  </si>
  <si>
    <t>forumtutkunu.com</t>
  </si>
  <si>
    <t>hobinetwork.com</t>
  </si>
  <si>
    <t>canadapharmacyonline.life</t>
  </si>
  <si>
    <t>dinozavrik.ru</t>
  </si>
  <si>
    <t>fastek.ca</t>
  </si>
  <si>
    <t>seo6.cc</t>
  </si>
  <si>
    <t>whofortedblog.com</t>
  </si>
  <si>
    <t>mon-partage.fr</t>
  </si>
  <si>
    <t>lovelafayette.org</t>
  </si>
  <si>
    <t>mirvet.ru</t>
  </si>
  <si>
    <t>soccer365.ru</t>
  </si>
  <si>
    <t>carinsurancemrs.top</t>
  </si>
  <si>
    <t>nurdugunsalonu.com</t>
  </si>
  <si>
    <t>213hospitality.com</t>
  </si>
  <si>
    <t>bunnahabhain.com</t>
  </si>
  <si>
    <t>sergent-major.com</t>
  </si>
  <si>
    <t>matthias-heiderich.de</t>
  </si>
  <si>
    <t>deddie.gr</t>
  </si>
  <si>
    <t>fssp.org</t>
  </si>
  <si>
    <t>kindleboards.com</t>
  </si>
  <si>
    <t>moldychum.com</t>
  </si>
  <si>
    <t>regionguadeloupe.fr</t>
  </si>
  <si>
    <t>canalmarket.net</t>
  </si>
  <si>
    <t>conaph.com</t>
  </si>
  <si>
    <t>fasthotel.com</t>
  </si>
  <si>
    <t>forexviewers.com</t>
  </si>
  <si>
    <t>jettours.com</t>
  </si>
  <si>
    <t>kerrygold.com</t>
  </si>
  <si>
    <t>larsschall.com</t>
  </si>
  <si>
    <t>livemedia.gr</t>
  </si>
  <si>
    <t>ortak.kz</t>
  </si>
  <si>
    <t>lowestpricemeds.net</t>
  </si>
  <si>
    <t>mmc-2014.org</t>
  </si>
  <si>
    <t>rbctv.ru</t>
  </si>
  <si>
    <t>stowe.co.uk</t>
  </si>
  <si>
    <t>eiarewards.com</t>
  </si>
  <si>
    <t>limbsaver.com</t>
  </si>
  <si>
    <t>rpgplayground.com</t>
  </si>
  <si>
    <t>securityphresh.com</t>
  </si>
  <si>
    <t>greenzyw.com</t>
  </si>
  <si>
    <t>housingkings.com</t>
  </si>
  <si>
    <t>menly.fr</t>
  </si>
  <si>
    <t>land24.xyz</t>
  </si>
  <si>
    <t>kfda.be</t>
  </si>
  <si>
    <t>shaori.cc</t>
  </si>
  <si>
    <t>orcabook.com</t>
  </si>
  <si>
    <t>sxxh.org</t>
  </si>
  <si>
    <t>mobimag.ru</t>
  </si>
  <si>
    <t>tcquick.co.th</t>
  </si>
  <si>
    <t>giaobanchungcu24h.xyz</t>
  </si>
  <si>
    <t>sildenafil100mg365.bid</t>
  </si>
  <si>
    <t>ezcap.cn</t>
  </si>
  <si>
    <t>crispincider.com</t>
  </si>
  <si>
    <t>jami-ru.com</t>
  </si>
  <si>
    <t>madelineweinrib.com</t>
  </si>
  <si>
    <t>csta.me</t>
  </si>
  <si>
    <t>creativevisions.org</t>
  </si>
  <si>
    <t>viktorfrankl.org</t>
  </si>
  <si>
    <t>ilkleygazette.co.uk</t>
  </si>
  <si>
    <t>aliancaplano.com.br</t>
  </si>
  <si>
    <t>jia316912588.com</t>
  </si>
  <si>
    <t>whotelsthestore.com</t>
  </si>
  <si>
    <t>jacksoncofair.org</t>
  </si>
  <si>
    <t>orc.org</t>
  </si>
  <si>
    <t>p9.pl</t>
  </si>
  <si>
    <t>boksspor.com</t>
  </si>
  <si>
    <t>dialectblog.com</t>
  </si>
  <si>
    <t>empowertexans.com</t>
  </si>
  <si>
    <t>izola.com</t>
  </si>
  <si>
    <t>pauljoblingpt.com</t>
  </si>
  <si>
    <t>webtaller.com</t>
  </si>
  <si>
    <t>cruiseplanet.co.jp</t>
  </si>
  <si>
    <t>paulkalkbrenner.net</t>
  </si>
  <si>
    <t>aopanet.org</t>
  </si>
  <si>
    <t>naszamisja.org</t>
  </si>
  <si>
    <t>muachungcu247.xyz</t>
  </si>
  <si>
    <t>angkortourism.biz</t>
  </si>
  <si>
    <t>allfourpaws.com</t>
  </si>
  <si>
    <t>cytotec-onlinemisoprostol.com</t>
  </si>
  <si>
    <t>foosballtableswarehouse.com</t>
  </si>
  <si>
    <t>frankiesspuntino.com</t>
  </si>
  <si>
    <t>jenniferbyrnevirtually.com</t>
  </si>
  <si>
    <t>naradi-zahradni-technika.cz</t>
  </si>
  <si>
    <t>sfccmo.edu</t>
  </si>
  <si>
    <t>cheappoolchemicals.net</t>
  </si>
  <si>
    <t>mtpsontung.net</t>
  </si>
  <si>
    <t>weethetsnel.nl</t>
  </si>
  <si>
    <t>stormclub.sk</t>
  </si>
  <si>
    <t>shipping.co.tt</t>
  </si>
  <si>
    <t>tc965668.cn</t>
  </si>
  <si>
    <t>cpsagu.com</t>
  </si>
  <si>
    <t>edisunpower.com</t>
  </si>
  <si>
    <t>nassrasur.com</t>
  </si>
  <si>
    <t>simplifiedlaws.com</t>
  </si>
  <si>
    <t>chez-serge.fr</t>
  </si>
  <si>
    <t>tripleeffectseyeserum.org</t>
  </si>
  <si>
    <t>sieuthiduan24h.xyz</t>
  </si>
  <si>
    <t>tinchungcumoi24h.xyz</t>
  </si>
  <si>
    <t>advancedbrain.com</t>
  </si>
  <si>
    <t>delishably.com</t>
  </si>
  <si>
    <t>genericviagrabp.com</t>
  </si>
  <si>
    <t>kovai365.com</t>
  </si>
  <si>
    <t>maipaocai.com</t>
  </si>
  <si>
    <t>outfitidentifier.com</t>
  </si>
  <si>
    <t>writebalance.com</t>
  </si>
  <si>
    <t>bojovesporty.cz</t>
  </si>
  <si>
    <t>autocontrol.es</t>
  </si>
  <si>
    <t>socialbo.net</t>
  </si>
  <si>
    <t>punestartupsforum.org</t>
  </si>
  <si>
    <t>treatmesothelioma.org</t>
  </si>
  <si>
    <t>lilgim.pl</t>
  </si>
  <si>
    <t>phanphoichungcumoi.xyz</t>
  </si>
  <si>
    <t>tinbatdongsan24h.xyz</t>
  </si>
  <si>
    <t>fpoe-krumbach.at</t>
  </si>
  <si>
    <t>dbansw.org.au</t>
  </si>
  <si>
    <t>cnse.gov.cn</t>
  </si>
  <si>
    <t>addiction-treatment.com</t>
  </si>
  <si>
    <t>dtp-entertainment.com</t>
  </si>
  <si>
    <t>elchapaco.com</t>
  </si>
  <si>
    <t>slidescarnival.com</t>
  </si>
  <si>
    <t>vietnamtravelmall.com</t>
  </si>
  <si>
    <t>hotelsincorbett.net</t>
  </si>
  <si>
    <t>teatech.net</t>
  </si>
  <si>
    <t>gardenbythesea.org</t>
  </si>
  <si>
    <t>spoiledrottenracing.org</t>
  </si>
  <si>
    <t>cs-maniaki.com</t>
  </si>
  <si>
    <t>nexthon.com</t>
  </si>
  <si>
    <t>hurtownia-budowlana.net</t>
  </si>
  <si>
    <t>mebelux.net</t>
  </si>
  <si>
    <t>new-ark.biz</t>
  </si>
  <si>
    <t>jobnewsusa.com</t>
  </si>
  <si>
    <t>lswmmnashik.com</t>
  </si>
  <si>
    <t>podar-ok.lv</t>
  </si>
  <si>
    <t>ciprogeneric-pharmacy.net</t>
  </si>
  <si>
    <t>angary-orel.ru</t>
  </si>
  <si>
    <t>hermanmiller.co.uk</t>
  </si>
  <si>
    <t>sildenafilonline365.bid</t>
  </si>
  <si>
    <t>highlead.com.cn</t>
  </si>
  <si>
    <t>likebuy.com</t>
  </si>
  <si>
    <t>sonexaircraft.com</t>
  </si>
  <si>
    <t>porno-moskow-vk.info</t>
  </si>
  <si>
    <t>screenconcepts.co.nz</t>
  </si>
  <si>
    <t>dallasfilm.org</t>
  </si>
  <si>
    <t>auto-glas.com.pl</t>
  </si>
  <si>
    <t>crichd.tv</t>
  </si>
  <si>
    <t>immo-cs.be</t>
  </si>
  <si>
    <t>dhmed.com.br</t>
  </si>
  <si>
    <t>stockcasting.com.br</t>
  </si>
  <si>
    <t>sportou.bzh</t>
  </si>
  <si>
    <t>angkortuktuktaxi.com</t>
  </si>
  <si>
    <t>expertfile.com</t>
  </si>
  <si>
    <t>idoxgroup.com</t>
  </si>
  <si>
    <t>jndyhbkj.com</t>
  </si>
  <si>
    <t>lousywriter.com</t>
  </si>
  <si>
    <t>mizkan.com</t>
  </si>
  <si>
    <t>rk-immo.com</t>
  </si>
  <si>
    <t>skyrunning.com</t>
  </si>
  <si>
    <t>thesoulcollective.net</t>
  </si>
  <si>
    <t>champ-sys.co.nz</t>
  </si>
  <si>
    <t>odcdance.org</t>
  </si>
  <si>
    <t>stinkdot.org</t>
  </si>
  <si>
    <t>yeslandia.ru</t>
  </si>
  <si>
    <t>baclofen.webcam</t>
  </si>
  <si>
    <t>asmrtalk.com</t>
  </si>
  <si>
    <t>cordobateve.com</t>
  </si>
  <si>
    <t>hometownbuffet.com</t>
  </si>
  <si>
    <t>kayseriemlaklar.com</t>
  </si>
  <si>
    <t>kitaro-clinic.com</t>
  </si>
  <si>
    <t>pilotaircraft.com</t>
  </si>
  <si>
    <t>restaurantaugust.com</t>
  </si>
  <si>
    <t>kapitalis.hu</t>
  </si>
  <si>
    <t>sunkvezimiupadangos.lt</t>
  </si>
  <si>
    <t>binary-method.net</t>
  </si>
  <si>
    <t>123movies.site</t>
  </si>
  <si>
    <t>vasel.com.tr</t>
  </si>
  <si>
    <t>cialismi.xyz</t>
  </si>
  <si>
    <t>alemana.cl</t>
  </si>
  <si>
    <t>gdstp.com.cn</t>
  </si>
  <si>
    <t>hotelssanfranciscoca.com</t>
  </si>
  <si>
    <t>joydeesoft.com</t>
  </si>
  <si>
    <t>signsnow.com</t>
  </si>
  <si>
    <t>sterlingsihi.com</t>
  </si>
  <si>
    <t>taverncaststore.com</t>
  </si>
  <si>
    <t>vantagenet.com</t>
  </si>
  <si>
    <t>way2works.com</t>
  </si>
  <si>
    <t>mountain-goat.de</t>
  </si>
  <si>
    <t>b4b.gr</t>
  </si>
  <si>
    <t>babes-fan-porno.info</t>
  </si>
  <si>
    <t>get-a-free-iphone.net</t>
  </si>
  <si>
    <t>spido.nl</t>
  </si>
  <si>
    <t>rebuildingfamilies.org</t>
  </si>
  <si>
    <t>rebelya.pl</t>
  </si>
  <si>
    <t>ticketportal.pl</t>
  </si>
  <si>
    <t>trokuri.ro</t>
  </si>
  <si>
    <t>xn--h1aaff2ag2b0b.xn--p1ai</t>
  </si>
  <si>
    <t>ÑˆÐ¸ÐºÑÑ‚Ð¸Ð»ÑŒ.Ñ€Ñ„</t>
  </si>
  <si>
    <t>daem.com.br</t>
  </si>
  <si>
    <t>arrowlock.cn</t>
  </si>
  <si>
    <t>blackstarfarms.com</t>
  </si>
  <si>
    <t>flashgameaddiction.com</t>
  </si>
  <si>
    <t>jamballad.com</t>
  </si>
  <si>
    <t>jollytech.com</t>
  </si>
  <si>
    <t>ovuline.com</t>
  </si>
  <si>
    <t>pansiyonnet.com</t>
  </si>
  <si>
    <t>pwr2go.com</t>
  </si>
  <si>
    <t>sailingsource.com</t>
  </si>
  <si>
    <t>weklerpince.hu</t>
  </si>
  <si>
    <t>ceccartimis.ro</t>
  </si>
  <si>
    <t>librus.ru</t>
  </si>
  <si>
    <t>goedkopevakantiehuizen.com</t>
  </si>
  <si>
    <t>taxhavenforum.com</t>
  </si>
  <si>
    <t>thedutchnyc.com</t>
  </si>
  <si>
    <t>walmartmoneycard.com</t>
  </si>
  <si>
    <t>caf.es</t>
  </si>
  <si>
    <t>ptvgaming.net</t>
  </si>
  <si>
    <t>kobe-11.org</t>
  </si>
  <si>
    <t>nabluebirdsociety.org</t>
  </si>
  <si>
    <t>okpolicy.org</t>
  </si>
  <si>
    <t>isaenergy.pt</t>
  </si>
  <si>
    <t>dosugsibir.ru</t>
  </si>
  <si>
    <t>veganistan.se</t>
  </si>
  <si>
    <t>lacneautosedacky.sk</t>
  </si>
  <si>
    <t>viagra.webcam</t>
  </si>
  <si>
    <t>cev.be</t>
  </si>
  <si>
    <t>gvbus.com.br</t>
  </si>
  <si>
    <t>2st.com</t>
  </si>
  <si>
    <t>areyouabadteacher.com</t>
  </si>
  <si>
    <t>arrayamed.com</t>
  </si>
  <si>
    <t>indyworld.com</t>
  </si>
  <si>
    <t>solarhelplineindia.com</t>
  </si>
  <si>
    <t>tacobueno.com</t>
  </si>
  <si>
    <t>thirteenthplanet.com</t>
  </si>
  <si>
    <t>hebisd.edu</t>
  </si>
  <si>
    <t>gokartozok.hu</t>
  </si>
  <si>
    <t>cbtf.org</t>
  </si>
  <si>
    <t>homeralaska.org</t>
  </si>
  <si>
    <t>alh.com.sg</t>
  </si>
  <si>
    <t>levitra-ed.top</t>
  </si>
  <si>
    <t>animes.website</t>
  </si>
  <si>
    <t>ajuyhg.xyz</t>
  </si>
  <si>
    <t>2dtg.com.br</t>
  </si>
  <si>
    <t>cuhk.edu.cn</t>
  </si>
  <si>
    <t>flex-radio.com</t>
  </si>
  <si>
    <t>pcchips.com</t>
  </si>
  <si>
    <t>quebecos.com</t>
  </si>
  <si>
    <t>videntemarisol.com</t>
  </si>
  <si>
    <t>xeeis.com</t>
  </si>
  <si>
    <t>iranshitokai.net</t>
  </si>
  <si>
    <t>makelaar-karinthie.nl</t>
  </si>
  <si>
    <t>emkacommunication.pl</t>
  </si>
  <si>
    <t>kolchuga.ru</t>
  </si>
  <si>
    <t>tomip.cn</t>
  </si>
  <si>
    <t>buffett-w.com</t>
  </si>
  <si>
    <t>choquocte.com</t>
  </si>
  <si>
    <t>lacemusic.com</t>
  </si>
  <si>
    <t>marketrip.com</t>
  </si>
  <si>
    <t>i2basque.es</t>
  </si>
  <si>
    <t>marymary.gr</t>
  </si>
  <si>
    <t>etnosemiotica.it</t>
  </si>
  <si>
    <t>hom-trebnje.si</t>
  </si>
  <si>
    <t>bernardus.com</t>
  </si>
  <si>
    <t>carbon-ti.com</t>
  </si>
  <si>
    <t>dog123.com</t>
  </si>
  <si>
    <t>duskyonline.com</t>
  </si>
  <si>
    <t>forexabode.com</t>
  </si>
  <si>
    <t>gaixiteen.com</t>
  </si>
  <si>
    <t>tandurust.com</t>
  </si>
  <si>
    <t>additsolutions.gr</t>
  </si>
  <si>
    <t>nucb.in</t>
  </si>
  <si>
    <t>eva-verbeek.nl</t>
  </si>
  <si>
    <t>carinsuranceops.org</t>
  </si>
  <si>
    <t>xbfw.com.cn</t>
  </si>
  <si>
    <t>123sukien.com</t>
  </si>
  <si>
    <t>ellery.com</t>
  </si>
  <si>
    <t>fuli778.com</t>
  </si>
  <si>
    <t>littlefallstimes.com</t>
  </si>
  <si>
    <t>mountain-climbs.com</t>
  </si>
  <si>
    <t>mykitchen.com</t>
  </si>
  <si>
    <t>zachfeuer.com</t>
  </si>
  <si>
    <t>latestata.info</t>
  </si>
  <si>
    <t>gosolarcalifornia.org</t>
  </si>
  <si>
    <t>therealjunkfoodproject.org</t>
  </si>
  <si>
    <t>a-c-c.ru</t>
  </si>
  <si>
    <t>icartridge.com.au</t>
  </si>
  <si>
    <t>codice-promo.com</t>
  </si>
  <si>
    <t>dongdachaoshi.com</t>
  </si>
  <si>
    <t>freeridegames.com</t>
  </si>
  <si>
    <t>lincelux.com</t>
  </si>
  <si>
    <t>piratejockey.com</t>
  </si>
  <si>
    <t>rbcwm-usa.com</t>
  </si>
  <si>
    <t>zmlmjs.com</t>
  </si>
  <si>
    <t>welcome2japan.hk</t>
  </si>
  <si>
    <t>nts-solution.net</t>
  </si>
  <si>
    <t>trophee-roses-des-sables.org</t>
  </si>
  <si>
    <t>mmwaterproofingbrisbane.com.au</t>
  </si>
  <si>
    <t>vrata-prozori.biz</t>
  </si>
  <si>
    <t>avisos-clasificados.cl</t>
  </si>
  <si>
    <t>christopherjferguson.com</t>
  </si>
  <si>
    <t>qarea.com</t>
  </si>
  <si>
    <t>siegwerk.com</t>
  </si>
  <si>
    <t>smgworld.com</t>
  </si>
  <si>
    <t>ubytovani-kubatovi.cz</t>
  </si>
  <si>
    <t>archiving.ir</t>
  </si>
  <si>
    <t>artful.net</t>
  </si>
  <si>
    <t>picart-personal.pl</t>
  </si>
  <si>
    <t>evroasia.ru</t>
  </si>
  <si>
    <t>bsru.ac.th</t>
  </si>
  <si>
    <t>tusider.org.tr</t>
  </si>
  <si>
    <t>lexusownersclub.co.uk</t>
  </si>
  <si>
    <t>ferienwohnung-in-tirol.at</t>
  </si>
  <si>
    <t>fabricdepot.com</t>
  </si>
  <si>
    <t>maxwellsnj.com</t>
  </si>
  <si>
    <t>oldshorebeach.com</t>
  </si>
  <si>
    <t>sanedia.com</t>
  </si>
  <si>
    <t>vishwimpex.com</t>
  </si>
  <si>
    <t>worksmancycles.com</t>
  </si>
  <si>
    <t>szigetkoz.net</t>
  </si>
  <si>
    <t>bullyprevention.org</t>
  </si>
  <si>
    <t>hemofilija.org</t>
  </si>
  <si>
    <t>lesecologycenter.org</t>
  </si>
  <si>
    <t>spaccioculturale.org</t>
  </si>
  <si>
    <t>alonia.ro</t>
  </si>
  <si>
    <t>100sm.ru</t>
  </si>
  <si>
    <t>inixi.ru</t>
  </si>
  <si>
    <t>chicagobearsjersey.biz</t>
  </si>
  <si>
    <t>buy-furosemide.click</t>
  </si>
  <si>
    <t>bestobd2scannersreviews.com</t>
  </si>
  <si>
    <t>coolsensespa.com</t>
  </si>
  <si>
    <t>flaktwoods.com</t>
  </si>
  <si>
    <t>othercinema.com</t>
  </si>
  <si>
    <t>pontiacdailyleader.com</t>
  </si>
  <si>
    <t>prominent.com</t>
  </si>
  <si>
    <t>spectrumculture.com</t>
  </si>
  <si>
    <t>the-fireplace.com</t>
  </si>
  <si>
    <t>tmcentury.com</t>
  </si>
  <si>
    <t>txorierrivalley.com</t>
  </si>
  <si>
    <t>vrcengineer.com</t>
  </si>
  <si>
    <t>whittenborges.com</t>
  </si>
  <si>
    <t>xkxzg.com</t>
  </si>
  <si>
    <t>lk-tonery.cz</t>
  </si>
  <si>
    <t>luftwaffe.cz</t>
  </si>
  <si>
    <t>univ-alger.dz</t>
  </si>
  <si>
    <t>dnncollection.ir</t>
  </si>
  <si>
    <t>islandsstofa.is</t>
  </si>
  <si>
    <t>aknet.kg</t>
  </si>
  <si>
    <t>adp.nl</t>
  </si>
  <si>
    <t>dcfpi.org</t>
  </si>
  <si>
    <t>supplementwatch.org</t>
  </si>
  <si>
    <t>adwokat-kotewicz.pl</t>
  </si>
  <si>
    <t>ancora-cherhana.ro</t>
  </si>
  <si>
    <t>metin2helden.ro</t>
  </si>
  <si>
    <t>kapli74.ru</t>
  </si>
  <si>
    <t>lacetti.com.ua</t>
  </si>
  <si>
    <t>opdoo.cn</t>
  </si>
  <si>
    <t>islandpreps.com</t>
  </si>
  <si>
    <t>marble-hoikuen.com</t>
  </si>
  <si>
    <t>martinfuss.com</t>
  </si>
  <si>
    <t>mibloglibre.com</t>
  </si>
  <si>
    <t>sheetstainlesssteel.com</t>
  </si>
  <si>
    <t>sildenafilblogonline.com</t>
  </si>
  <si>
    <t>ychhops.com</t>
  </si>
  <si>
    <t>ais-educationcanine.fr</t>
  </si>
  <si>
    <t>bsdvt.org</t>
  </si>
  <si>
    <t>agri-mal.pl</t>
  </si>
  <si>
    <t>ahwanhua.com</t>
  </si>
  <si>
    <t>bahrain-cars.com</t>
  </si>
  <si>
    <t>clevelandplayhouse.com</t>
  </si>
  <si>
    <t>deputy.com</t>
  </si>
  <si>
    <t>enconsafety.com</t>
  </si>
  <si>
    <t>gfcfdiet.com</t>
  </si>
  <si>
    <t>hannathemovie.com</t>
  </si>
  <si>
    <t>illinoisinsurproviders.com</t>
  </si>
  <si>
    <t>kamxl.com</t>
  </si>
  <si>
    <t>lowest-price-canadian-cialis.com</t>
  </si>
  <si>
    <t>oleville.net</t>
  </si>
  <si>
    <t>bankenforum.nl</t>
  </si>
  <si>
    <t>amaigbousa.org</t>
  </si>
  <si>
    <t>hamptonbeach.org</t>
  </si>
  <si>
    <t>lcsnw.org</t>
  </si>
  <si>
    <t>nccdglobal.org</t>
  </si>
  <si>
    <t>nike-air-max-2015.org</t>
  </si>
  <si>
    <t>printart.com.br</t>
  </si>
  <si>
    <t>panc.cc</t>
  </si>
  <si>
    <t>atreyathehealingtouch.com</t>
  </si>
  <si>
    <t>gxdgyx.com</t>
  </si>
  <si>
    <t>hitwebdirectory.com</t>
  </si>
  <si>
    <t>hotel-sereno.com</t>
  </si>
  <si>
    <t>robbinjewelers.com</t>
  </si>
  <si>
    <t>socialaccess.com</t>
  </si>
  <si>
    <t>ebvgal.hu</t>
  </si>
  <si>
    <t>5mgcialis20mg.net</t>
  </si>
  <si>
    <t>carolinebovee.nl</t>
  </si>
  <si>
    <t>usabilityprofessionals.org</t>
  </si>
  <si>
    <t>hotnews.pl</t>
  </si>
  <si>
    <t>loc-de-joaca-constanta.ro</t>
  </si>
  <si>
    <t>moisotki.ru</t>
  </si>
  <si>
    <t>buycialisil.top</t>
  </si>
  <si>
    <t>valeriesaunders.biz</t>
  </si>
  <si>
    <t>pcspublink.com</t>
  </si>
  <si>
    <t>thebagelstoreonline.com</t>
  </si>
  <si>
    <t>cyclopaedia.de</t>
  </si>
  <si>
    <t>flick.co.il</t>
  </si>
  <si>
    <t>abercrombieandfitch.mobi</t>
  </si>
  <si>
    <t>chemnotes.net</t>
  </si>
  <si>
    <t>mesto-hm.net</t>
  </si>
  <si>
    <t>bart-golsteijn.nl</t>
  </si>
  <si>
    <t>wallpapermania.ro</t>
  </si>
  <si>
    <t>screenshot.com.ua</t>
  </si>
  <si>
    <t>webdesignhelper.co.uk</t>
  </si>
  <si>
    <t>cityharness.com</t>
  </si>
  <si>
    <t>demenagementsimplex.com</t>
  </si>
  <si>
    <t>hollywooddame.com</t>
  </si>
  <si>
    <t>sebastiani.com</t>
  </si>
  <si>
    <t>villabeukenhofbreda.nl</t>
  </si>
  <si>
    <t>mdra.ro</t>
  </si>
  <si>
    <t>canadagooseoutlet.site</t>
  </si>
  <si>
    <t>17againmovie.com</t>
  </si>
  <si>
    <t>binghammusic.com</t>
  </si>
  <si>
    <t>lalalalalalalalalalalalalalalalalala.com</t>
  </si>
  <si>
    <t>mixupload.com</t>
  </si>
  <si>
    <t>samosetresort.com</t>
  </si>
  <si>
    <t>symbid.com</t>
  </si>
  <si>
    <t>textkernel.com</t>
  </si>
  <si>
    <t>zugara.com</t>
  </si>
  <si>
    <t>thebestarticle.directory</t>
  </si>
  <si>
    <t>mercadolibre.com.ec</t>
  </si>
  <si>
    <t>presentcasa.it</t>
  </si>
  <si>
    <t>nicepussy.net</t>
  </si>
  <si>
    <t>geek-audio.org</t>
  </si>
  <si>
    <t>lacell.org</t>
  </si>
  <si>
    <t>wwpa.org</t>
  </si>
  <si>
    <t>pueblo.co.us</t>
  </si>
  <si>
    <t>rycountryclub.be</t>
  </si>
  <si>
    <t>masini-de-inchiriat.biz</t>
  </si>
  <si>
    <t>estilopets.cl</t>
  </si>
  <si>
    <t>bellsports.com</t>
  </si>
  <si>
    <t>garlits.com</t>
  </si>
  <si>
    <t>gilbertsollars.com</t>
  </si>
  <si>
    <t>montrealinternational.com</t>
  </si>
  <si>
    <t>phakdee.com</t>
  </si>
  <si>
    <t>travelingcloset.com</t>
  </si>
  <si>
    <t>twago.com</t>
  </si>
  <si>
    <t>cbc-network.org</t>
  </si>
  <si>
    <t>nysec.org</t>
  </si>
  <si>
    <t>bravosolution.us</t>
  </si>
  <si>
    <t>bestxian.com</t>
  </si>
  <si>
    <t>brownsauthenticproshop.com</t>
  </si>
  <si>
    <t>e-zpassny.com</t>
  </si>
  <si>
    <t>intactgaming.com</t>
  </si>
  <si>
    <t>mazuri.com</t>
  </si>
  <si>
    <t>pokerpair88.com</t>
  </si>
  <si>
    <t>stuartmckeown.com</t>
  </si>
  <si>
    <t>timscottonline.com</t>
  </si>
  <si>
    <t>sloka.co.in</t>
  </si>
  <si>
    <t>glacierexplorers.co.nz</t>
  </si>
  <si>
    <t>eigenehomepageerstellen.org</t>
  </si>
  <si>
    <t>karsh.org</t>
  </si>
  <si>
    <t>nacwa.org</t>
  </si>
  <si>
    <t>worldprayers.org</t>
  </si>
  <si>
    <t>moyfly.ru</t>
  </si>
  <si>
    <t>gospel1023.com.ar</t>
  </si>
  <si>
    <t>deliapiresadvogados.com.br</t>
  </si>
  <si>
    <t>clearcreekdistillery.com</t>
  </si>
  <si>
    <t>hengjia168.com</t>
  </si>
  <si>
    <t>lauritawinery.com</t>
  </si>
  <si>
    <t>lightninglaw.com</t>
  </si>
  <si>
    <t>superstarvyprodej.com</t>
  </si>
  <si>
    <t>worldsecuritynetwork.com</t>
  </si>
  <si>
    <t>dem-alliance.org</t>
  </si>
  <si>
    <t>hwn.org</t>
  </si>
  <si>
    <t>veracityindia.org</t>
  </si>
  <si>
    <t>myboxy.ru</t>
  </si>
  <si>
    <t>starenie.ru</t>
  </si>
  <si>
    <t>lidiasaya.com.ar</t>
  </si>
  <si>
    <t>aducomex.cl</t>
  </si>
  <si>
    <t>cwbank.com</t>
  </si>
  <si>
    <t>digitalcroc.com</t>
  </si>
  <si>
    <t>kimyadawson.com</t>
  </si>
  <si>
    <t>sckexing.com</t>
  </si>
  <si>
    <t>nv.edu</t>
  </si>
  <si>
    <t>aeres-evaluation.fr</t>
  </si>
  <si>
    <t>xxpornvids.info</t>
  </si>
  <si>
    <t>getf.ly</t>
  </si>
  <si>
    <t>americanhardwood.org</t>
  </si>
  <si>
    <t>dele.org</t>
  </si>
  <si>
    <t>sdfarmbureau.org</t>
  </si>
  <si>
    <t>shorelinkrealestate.com.au</t>
  </si>
  <si>
    <t>ausa.com</t>
  </si>
  <si>
    <t>bjjxhc.com</t>
  </si>
  <si>
    <t>comfurifu.com</t>
  </si>
  <si>
    <t>everytruckjob.com</t>
  </si>
  <si>
    <t>intersurf.com</t>
  </si>
  <si>
    <t>johnwetton.com</t>
  </si>
  <si>
    <t>macarthurairport.com</t>
  </si>
  <si>
    <t>orleansarena.com</t>
  </si>
  <si>
    <t>otb-games.com</t>
  </si>
  <si>
    <t>psgsoccershop.com</t>
  </si>
  <si>
    <t>wxrrsc.com</t>
  </si>
  <si>
    <t>topicemakers.net</t>
  </si>
  <si>
    <t>parkwaypicks.org</t>
  </si>
  <si>
    <t>diclofenac50mg.click</t>
  </si>
  <si>
    <t>authenticpackersjerseysnfl.com</t>
  </si>
  <si>
    <t>chainsawesomegames.com</t>
  </si>
  <si>
    <t>forarutveckling.com</t>
  </si>
  <si>
    <t>huntsvillecoc.com</t>
  </si>
  <si>
    <t>johnleehooker.com</t>
  </si>
  <si>
    <t>parveenkumar.com</t>
  </si>
  <si>
    <t>powertofly.com</t>
  </si>
  <si>
    <t>virage.com</t>
  </si>
  <si>
    <t>adf.org</t>
  </si>
  <si>
    <t>velpol.pl</t>
  </si>
  <si>
    <t>avtodom-kzn.ru</t>
  </si>
  <si>
    <t>rudnickprojetados.com.br</t>
  </si>
  <si>
    <t>alaamiah.com</t>
  </si>
  <si>
    <t>chinasensors.com</t>
  </si>
  <si>
    <t>dockwalk.com</t>
  </si>
  <si>
    <t>energysavvy.com</t>
  </si>
  <si>
    <t>immortalofficial.com</t>
  </si>
  <si>
    <t>mingong123.com</t>
  </si>
  <si>
    <t>onlineassessmenttool.com</t>
  </si>
  <si>
    <t>thedailysentinel.com</t>
  </si>
  <si>
    <t>itrack.it</t>
  </si>
  <si>
    <t>giriosgrybas.lt</t>
  </si>
  <si>
    <t>satchmo.net</t>
  </si>
  <si>
    <t>thesedonaconference.org</t>
  </si>
  <si>
    <t>washingtonpavilion.org</t>
  </si>
  <si>
    <t>coolpc.com.tw</t>
  </si>
  <si>
    <t>jassc.vn</t>
  </si>
  <si>
    <t>abonhosting.com</t>
  </si>
  <si>
    <t>bubbahotep.com</t>
  </si>
  <si>
    <t>kiteshow.com</t>
  </si>
  <si>
    <t>lawmemo.com</t>
  </si>
  <si>
    <t>lotharmatthaus.com</t>
  </si>
  <si>
    <t>mcsorleysnewyork.com</t>
  </si>
  <si>
    <t>partnerup.com</t>
  </si>
  <si>
    <t>soundlyt.com</t>
  </si>
  <si>
    <t>mukorom-akademia.hu</t>
  </si>
  <si>
    <t>500mgonlineciprofloxacin-hcl.net</t>
  </si>
  <si>
    <t>adspeed.net</t>
  </si>
  <si>
    <t>ncsall.net</t>
  </si>
  <si>
    <t>holocaustsurvivors.org</t>
  </si>
  <si>
    <t>nn.sg</t>
  </si>
  <si>
    <t>ventolinonline.us</t>
  </si>
  <si>
    <t>ekka.com.au</t>
  </si>
  <si>
    <t>magellan.cc</t>
  </si>
  <si>
    <t>aquafina.com</t>
  </si>
  <si>
    <t>pulsefilms.com</t>
  </si>
  <si>
    <t>rocktenn.com</t>
  </si>
  <si>
    <t>wmktg.com</t>
  </si>
  <si>
    <t>bloodworksnw.org</t>
  </si>
  <si>
    <t>narmada.org</t>
  </si>
  <si>
    <t>therussophile.org</t>
  </si>
  <si>
    <t>cheapviagra.review</t>
  </si>
  <si>
    <t>acwebc.com</t>
  </si>
  <si>
    <t>cisomaha.com</t>
  </si>
  <si>
    <t>kckrg.com</t>
  </si>
  <si>
    <t>nutramed.com</t>
  </si>
  <si>
    <t>zjej.com</t>
  </si>
  <si>
    <t>online-viagra.gdn</t>
  </si>
  <si>
    <t>viagraprofessional100mg.gdn</t>
  </si>
  <si>
    <t>afrotainment.net</t>
  </si>
  <si>
    <t>guangnian.net</t>
  </si>
  <si>
    <t>synthroid250.us</t>
  </si>
  <si>
    <t>furosemide.christmas</t>
  </si>
  <si>
    <t>aboutairportparking.com</t>
  </si>
  <si>
    <t>diecastmodelswholesale.com</t>
  </si>
  <si>
    <t>highthemes.com</t>
  </si>
  <si>
    <t>hobbyfunaddict.com</t>
  </si>
  <si>
    <t>jiemu5.com</t>
  </si>
  <si>
    <t>mapd.com</t>
  </si>
  <si>
    <t>pmphr.com</t>
  </si>
  <si>
    <t>worldofwearableart.com</t>
  </si>
  <si>
    <t>kink.fm</t>
  </si>
  <si>
    <t>valtrexonline.gdn</t>
  </si>
  <si>
    <t>sic.or.jp</t>
  </si>
  <si>
    <t>eadi.org</t>
  </si>
  <si>
    <t>retin-abuyonline.org</t>
  </si>
  <si>
    <t>tamoxifenbuy-nolvadex.org</t>
  </si>
  <si>
    <t>onlineslots.plus</t>
  </si>
  <si>
    <t>petergmoser.at</t>
  </si>
  <si>
    <t>buyfurosemide.click</t>
  </si>
  <si>
    <t>bucherhydraulics.com</t>
  </si>
  <si>
    <t>nyconvergence.com</t>
  </si>
  <si>
    <t>womens-jewelry.com</t>
  </si>
  <si>
    <t>fyziokun.cz</t>
  </si>
  <si>
    <t>cem.es</t>
  </si>
  <si>
    <t>propranolol-online.gdn</t>
  </si>
  <si>
    <t>cnprogrammer.net</t>
  </si>
  <si>
    <t>iapco.org</t>
  </si>
  <si>
    <t>furosemide-6.top</t>
  </si>
  <si>
    <t>proprint.com.au</t>
  </si>
  <si>
    <t>buyviagrasoft.club</t>
  </si>
  <si>
    <t>absolutelyfreebies.com</t>
  </si>
  <si>
    <t>ark-invest.com</t>
  </si>
  <si>
    <t>ojjoj.com</t>
  </si>
  <si>
    <t>thebillsshoponline.com</t>
  </si>
  <si>
    <t>ubertheme.com</t>
  </si>
  <si>
    <t>zipporah.com</t>
  </si>
  <si>
    <t>danb.org</t>
  </si>
  <si>
    <t>fukuleaks.org</t>
  </si>
  <si>
    <t>naschip.org</t>
  </si>
  <si>
    <t>120spring.com</t>
  </si>
  <si>
    <t>charliebrowns.com</t>
  </si>
  <si>
    <t>mgfx.com</t>
  </si>
  <si>
    <t>swipely.com</t>
  </si>
  <si>
    <t>thesylvaherald.com</t>
  </si>
  <si>
    <t>havelqueen-achter.de</t>
  </si>
  <si>
    <t>generic-cymbalta.gdn</t>
  </si>
  <si>
    <t>doxycyclineonline.link</t>
  </si>
  <si>
    <t>verkeersschoolhaan.nl</t>
  </si>
  <si>
    <t>maxalding.co.uk</t>
  </si>
  <si>
    <t>afao.org.au</t>
  </si>
  <si>
    <t>albionmonitor.com</t>
  </si>
  <si>
    <t>balticbusinessnews.com</t>
  </si>
  <si>
    <t>bikrimart.com</t>
  </si>
  <si>
    <t>bjrgwycd.com</t>
  </si>
  <si>
    <t>delmccouryband.com</t>
  </si>
  <si>
    <t>happywheels9.com</t>
  </si>
  <si>
    <t>syriaonline.com</t>
  </si>
  <si>
    <t>unileverprivacypolicy.com</t>
  </si>
  <si>
    <t>badl.ru</t>
  </si>
  <si>
    <t>apps.su</t>
  </si>
  <si>
    <t>cypnet.co.uk</t>
  </si>
  <si>
    <t>phoebeputney.com</t>
  </si>
  <si>
    <t>diclofenaccream.link</t>
  </si>
  <si>
    <t>rosariocentral.com</t>
  </si>
  <si>
    <t>genericsingulair.link</t>
  </si>
  <si>
    <t>dlib.net</t>
  </si>
  <si>
    <t>drupalsites.net</t>
  </si>
  <si>
    <t>generic-levitravardenafil.net</t>
  </si>
  <si>
    <t>gdmuseum.com</t>
  </si>
  <si>
    <t>raidersfanaticstore.com</t>
  </si>
  <si>
    <t>whitevinyldesign.com</t>
  </si>
  <si>
    <t>how-to-get-viagra.party</t>
  </si>
  <si>
    <t>bamargera.com</t>
  </si>
  <si>
    <t>freerange.com</t>
  </si>
  <si>
    <t>spitfirelist.com</t>
  </si>
  <si>
    <t>feed2all.eu</t>
  </si>
  <si>
    <t>gminagrodek.pl</t>
  </si>
  <si>
    <t>chip.cn</t>
  </si>
  <si>
    <t>metaspy.com</t>
  </si>
  <si>
    <t>superdit.com</t>
  </si>
  <si>
    <t>eslsca.net</t>
  </si>
  <si>
    <t>numa.net</t>
  </si>
  <si>
    <t>buy-buspar.us</t>
  </si>
  <si>
    <t>cleversafe.com</t>
  </si>
  <si>
    <t>effectivemeetings.com</t>
  </si>
  <si>
    <t>myouhome.com</t>
  </si>
  <si>
    <t>opinionatedaboutdining.com</t>
  </si>
  <si>
    <t>qswhcm.com</t>
  </si>
  <si>
    <t>trazodone-100mg.cricket</t>
  </si>
  <si>
    <t>premiera-nn.ru</t>
  </si>
  <si>
    <t>clindamycin-gel.bid</t>
  </si>
  <si>
    <t>baseballrangersshop.com</t>
  </si>
  <si>
    <t>dealpharmarx.com</t>
  </si>
  <si>
    <t>estate-china.com</t>
  </si>
  <si>
    <t>facesaerch.com</t>
  </si>
  <si>
    <t>flaptor.com</t>
  </si>
  <si>
    <t>phpbb24.com</t>
  </si>
  <si>
    <t>hoodia.party</t>
  </si>
  <si>
    <t>theoneclickgroup.co.uk</t>
  </si>
  <si>
    <t>speed-link.com</t>
  </si>
  <si>
    <t>swhr.org</t>
  </si>
  <si>
    <t>female-viagra.us</t>
  </si>
  <si>
    <t>gongkong581.cn</t>
  </si>
  <si>
    <t>dyingduck.com</t>
  </si>
  <si>
    <t>giscloud.com</t>
  </si>
  <si>
    <t>phstock.com</t>
  </si>
  <si>
    <t>anzen.ne.jp</t>
  </si>
  <si>
    <t>rogaine-for-women.bid</t>
  </si>
  <si>
    <t>epri.ac.cn</t>
  </si>
  <si>
    <t>1securitycenter.com</t>
  </si>
  <si>
    <t>masterandcommanderthefarsideoftheworld.com</t>
  </si>
  <si>
    <t>nmsua.edu</t>
  </si>
  <si>
    <t>vvcap.net</t>
  </si>
  <si>
    <t>zaonce.net</t>
  </si>
  <si>
    <t>hellogec.org</t>
  </si>
  <si>
    <t>interbank.com.pe</t>
  </si>
  <si>
    <t>25046699.com.tw</t>
  </si>
  <si>
    <t>ampicillin-online.bid</t>
  </si>
  <si>
    <t>striata.com</t>
  </si>
  <si>
    <t>tedtochina.com</t>
  </si>
  <si>
    <t>lexapro-generic.gdn</t>
  </si>
  <si>
    <t>diplopundit.net</t>
  </si>
  <si>
    <t>cameroid.com</t>
  </si>
  <si>
    <t>qsensei.com</t>
  </si>
  <si>
    <t>tokyoroomfinder.com</t>
  </si>
  <si>
    <t>acclaimedmusic.net</t>
  </si>
  <si>
    <t>theadvocatesforhumanrights.org</t>
  </si>
  <si>
    <t>zoloft-50-mg.science</t>
  </si>
  <si>
    <t>edm2.com</t>
  </si>
  <si>
    <t>karisable.com</t>
  </si>
  <si>
    <t>method123.com</t>
  </si>
  <si>
    <t>samugliestdog.com</t>
  </si>
  <si>
    <t>school-delays.com</t>
  </si>
  <si>
    <t>spainsocceronline.com</t>
  </si>
  <si>
    <t>buy-clomid.pro</t>
  </si>
  <si>
    <t>allaero.ru</t>
  </si>
  <si>
    <t>commfort.com</t>
  </si>
  <si>
    <t>isotousb.com</t>
  </si>
  <si>
    <t>operawatch.com</t>
  </si>
  <si>
    <t>enerkem.com</t>
  </si>
  <si>
    <t>jjchandler.com</t>
  </si>
  <si>
    <t>solarflare.com</t>
  </si>
  <si>
    <t>clonidine-hcl.gdn</t>
  </si>
  <si>
    <t>buywellbutrin2011.top</t>
  </si>
  <si>
    <t>canardsariane.com</t>
  </si>
  <si>
    <t>rolexonlinesales.com</t>
  </si>
  <si>
    <t>coolpad.eu</t>
  </si>
  <si>
    <t>charliepark.org</t>
  </si>
  <si>
    <t>torchbox.com</t>
  </si>
  <si>
    <t>zyloprim.us</t>
  </si>
  <si>
    <t>meclizine.bid</t>
  </si>
  <si>
    <t>deaddreamer.com</t>
  </si>
  <si>
    <t>wanjingchina.com</t>
  </si>
  <si>
    <t>komasolutions.it</t>
  </si>
  <si>
    <t>lasix-water-pill.science</t>
  </si>
  <si>
    <t>kingso.com.cn</t>
  </si>
  <si>
    <t>igoro.com</t>
  </si>
  <si>
    <t>javassist.org</t>
  </si>
  <si>
    <t>gabloty-centrum.pl</t>
  </si>
  <si>
    <t>clickerheroes.com</t>
  </si>
  <si>
    <t>nctech4good.org</t>
  </si>
  <si>
    <t>te4.org</t>
  </si>
  <si>
    <t>whygitisbetterthanx.com</t>
  </si>
  <si>
    <t>cocalosclub.it</t>
  </si>
  <si>
    <t>ivsc.org</t>
  </si>
  <si>
    <t>cleocinonline.webcam</t>
  </si>
  <si>
    <t>dart.com</t>
  </si>
  <si>
    <t>managames.com</t>
  </si>
  <si>
    <t>affero.org</t>
  </si>
  <si>
    <t>polyconomics.com</t>
  </si>
  <si>
    <t>foxconnsupport.com</t>
  </si>
  <si>
    <t>toroid.org</t>
  </si>
  <si>
    <t>generic-levaquin.science</t>
  </si>
  <si>
    <t>drivecleaner.com</t>
  </si>
  <si>
    <t>ojosoft.com</t>
  </si>
  <si>
    <t>superstargoedkoop.nl</t>
  </si>
  <si>
    <t>cusco.pt</t>
  </si>
  <si>
    <t>beedub.com</t>
  </si>
  <si>
    <t>simplesamlphp.org</t>
  </si>
  <si>
    <t>guidance.nl</t>
  </si>
  <si>
    <t>sourcemage.org</t>
  </si>
  <si>
    <t>openwddx.org</t>
  </si>
  <si>
    <t>tubeviral.com</t>
  </si>
  <si>
    <t>lzdxbk.com</t>
  </si>
  <si>
    <t>qukbe.com</t>
  </si>
  <si>
    <t>hxqvk.com</t>
  </si>
  <si>
    <t>nrpun.com</t>
  </si>
  <si>
    <t>aekvh.com</t>
  </si>
  <si>
    <t>npyfn.com</t>
  </si>
  <si>
    <t>ojqzq.com</t>
  </si>
  <si>
    <t>htwli.com</t>
  </si>
  <si>
    <t>kahsp.com</t>
  </si>
  <si>
    <t>lsykq.com</t>
  </si>
  <si>
    <t>dyvyu.com</t>
  </si>
  <si>
    <t>vjnkf.com</t>
  </si>
  <si>
    <t>jmxli.com</t>
  </si>
  <si>
    <t>qyuel.com</t>
  </si>
  <si>
    <t>afpoq.com</t>
  </si>
  <si>
    <t>wjhtl.com</t>
  </si>
  <si>
    <t>lcydyg.com</t>
  </si>
  <si>
    <t>fkzlzl.com</t>
  </si>
  <si>
    <t>cjy123.com</t>
  </si>
  <si>
    <t>thraam.com</t>
  </si>
  <si>
    <t>izoa.fr</t>
  </si>
  <si>
    <t>decorsnob.com</t>
  </si>
  <si>
    <t>u2j.org</t>
  </si>
  <si>
    <t>diyhomeworld.com</t>
  </si>
  <si>
    <t>rk.pkimgs.com</t>
  </si>
  <si>
    <t>dd373.com</t>
  </si>
  <si>
    <t>tamajiri.com</t>
  </si>
  <si>
    <t>yzglx.com</t>
  </si>
  <si>
    <t>channely.cn</t>
  </si>
  <si>
    <t>ting56.com</t>
  </si>
  <si>
    <t>voidcaz.com</t>
  </si>
  <si>
    <t>navolnenoze.cz</t>
  </si>
  <si>
    <t>xn--mlltransparenz-gsb.de</t>
  </si>
  <si>
    <t>mÃ¼lltransparenz.de</t>
  </si>
  <si>
    <t>myxpert.de</t>
  </si>
  <si>
    <t>xn--mdchen-namen-gcb.de</t>
  </si>
  <si>
    <t>mÃ¤dchen-namen.de</t>
  </si>
  <si>
    <t>xn--mnnerduft-v2a.de</t>
  </si>
  <si>
    <t>mÃ¤nnerduft.de</t>
  </si>
  <si>
    <t>xn--mnnerdomne-q5ah.de</t>
  </si>
  <si>
    <t>mÃ¤nnerdomÃ¤ne.de</t>
  </si>
  <si>
    <t>xn--mnnerdomain-l8a.de</t>
  </si>
  <si>
    <t>mÃ¤nnerdomain.de</t>
  </si>
  <si>
    <t>xn--mnnerdfte-v2a3y.de</t>
  </si>
  <si>
    <t>mÃ¤nnerdÃ¼fte.de</t>
  </si>
  <si>
    <t>xn--mnner-rock-q5a.de</t>
  </si>
  <si>
    <t>mÃ¤nner-rock.de</t>
  </si>
  <si>
    <t>xn--mnner-namen-l8a.de</t>
  </si>
  <si>
    <t>mÃ¤nner-namen.de</t>
  </si>
  <si>
    <t>xn--mnner-duft-q5a.de</t>
  </si>
  <si>
    <t>mÃ¤nner-duft.de</t>
  </si>
  <si>
    <t>xn--mnner-domne-l8ai.de</t>
  </si>
  <si>
    <t>mÃ¤nner-domÃ¤ne.de</t>
  </si>
  <si>
    <t>xn--mnner-domain-gcb.de</t>
  </si>
  <si>
    <t>mÃ¤nner-domain.de</t>
  </si>
  <si>
    <t>xn--mnner-dfte-q5a80a.de</t>
  </si>
  <si>
    <t>mÃ¤nner-dÃ¼fte.de</t>
  </si>
  <si>
    <t>xn--mnner-rcke-q5a6t.de</t>
  </si>
  <si>
    <t>mÃ¤nner-rÃ¶cke.de</t>
  </si>
  <si>
    <t>xn--mlltonnen-q9a.de</t>
  </si>
  <si>
    <t>mÃ¼lltonnen.de</t>
  </si>
  <si>
    <t>xn--mnchenfhrer-thbg.de</t>
  </si>
  <si>
    <t>mÃ¼nchenfÃ¼hrer.de</t>
  </si>
  <si>
    <t>xn--mllparade-q9a.de</t>
  </si>
  <si>
    <t>mÃ¼llparade.de</t>
  </si>
  <si>
    <t>asbega.net</t>
  </si>
  <si>
    <t>xn--mnchnermalerschule-m6b.de</t>
  </si>
  <si>
    <t>mÃ¼nchnermalerschule.de</t>
  </si>
  <si>
    <t>neu-geboren.info</t>
  </si>
  <si>
    <t>nierenguertel.at</t>
  </si>
  <si>
    <t>nierenguertel.com</t>
  </si>
  <si>
    <t>newyorkonline.de</t>
  </si>
  <si>
    <t>nie-treu.de</t>
  </si>
  <si>
    <t>niederlaendischeantillen.de</t>
  </si>
  <si>
    <t>niederlaendische-antillen.de</t>
  </si>
  <si>
    <t>niagara-falls.de</t>
  </si>
  <si>
    <t>nickelbrille.de</t>
  </si>
  <si>
    <t>newport-news.de</t>
  </si>
  <si>
    <t>nicaragua-online.de</t>
  </si>
  <si>
    <t>nicaraguaonline.de</t>
  </si>
  <si>
    <t>niamey.de</t>
  </si>
  <si>
    <t>news-service.de</t>
  </si>
  <si>
    <t>niagarafalls.de</t>
  </si>
  <si>
    <t>nickelbrillen.de</t>
  </si>
  <si>
    <t>xn--niederlndische-antillen-17b.de</t>
  </si>
  <si>
    <t>niederlÃ¤ndische-antillen.de</t>
  </si>
  <si>
    <t>xn--niederlndischeantillen-64b.de</t>
  </si>
  <si>
    <t>niederlÃ¤ndischeantillen.de</t>
  </si>
  <si>
    <t>boruidatongjg.com</t>
  </si>
  <si>
    <t>hz-hl.com</t>
  </si>
  <si>
    <t>celebritysizes.com</t>
  </si>
  <si>
    <t>cephalicvein.com</t>
  </si>
  <si>
    <t>massivum.de</t>
  </si>
  <si>
    <t>2ndgradeworksheets.net</t>
  </si>
  <si>
    <t>cqminggui.com</t>
  </si>
  <si>
    <t>wallpapers-diq.org</t>
  </si>
  <si>
    <t>zzqdb.com</t>
  </si>
  <si>
    <t>dojsummit.com</t>
  </si>
  <si>
    <t>secu.com.cn</t>
  </si>
  <si>
    <t>mymonk.de</t>
  </si>
  <si>
    <t>mcstories.com</t>
  </si>
  <si>
    <t>revelryeventdesigners.com</t>
  </si>
  <si>
    <t>shandan.gov.cn</t>
  </si>
  <si>
    <t>chenjiagou.net</t>
  </si>
  <si>
    <t>nc12345.com</t>
  </si>
  <si>
    <t>lixil-reform.net</t>
  </si>
  <si>
    <t>propeciaforwomen.com</t>
  </si>
  <si>
    <t>fenzyme.com</t>
  </si>
  <si>
    <t>2040-motos.com</t>
  </si>
  <si>
    <t>vs.com</t>
  </si>
  <si>
    <t>szclauto.com</t>
  </si>
  <si>
    <t>2beesinapod.com</t>
  </si>
  <si>
    <t>winlocal.de</t>
  </si>
  <si>
    <t>258en.com</t>
  </si>
  <si>
    <t>jewelry-secrets.com</t>
  </si>
  <si>
    <t>downloadandprint.com</t>
  </si>
  <si>
    <t>gamgan25.ru</t>
  </si>
  <si>
    <t>coco.co.jp</t>
  </si>
  <si>
    <t>game-insider.com</t>
  </si>
  <si>
    <t>fabulanova.ru</t>
  </si>
  <si>
    <t>massagecreep.com</t>
  </si>
  <si>
    <t>mrzuo.com</t>
  </si>
  <si>
    <t>jakpost.net</t>
  </si>
  <si>
    <t>dyncdn.me</t>
  </si>
  <si>
    <t>vakantiehuis-met-skipas.nl</t>
  </si>
  <si>
    <t>lustygrandmas.com</t>
  </si>
  <si>
    <t>7do.net</t>
  </si>
  <si>
    <t>mmloo.com</t>
  </si>
  <si>
    <t>dachagarden.ru</t>
  </si>
  <si>
    <t>siemens.cz</t>
  </si>
  <si>
    <t>rhein-erft-kreis.de</t>
  </si>
  <si>
    <t>fischland-darss-zingst.de</t>
  </si>
  <si>
    <t>raiffeisen-ooe.at</t>
  </si>
  <si>
    <t>hnqlqc.com</t>
  </si>
  <si>
    <t>jugendfuereuropa.de</t>
  </si>
  <si>
    <t>arbetaren.se</t>
  </si>
  <si>
    <t>golficity.com</t>
  </si>
  <si>
    <t>hybridice.net</t>
  </si>
  <si>
    <t>inspiredled.com</t>
  </si>
  <si>
    <t>tuyaya.com</t>
  </si>
  <si>
    <t>edition-nautilus.de</t>
  </si>
  <si>
    <t>mizutanibike.co.jp</t>
  </si>
  <si>
    <t>shiki.lg.jp</t>
  </si>
  <si>
    <t>secom-sonpo.co.jp</t>
  </si>
  <si>
    <t>city01.ru</t>
  </si>
  <si>
    <t>gingergeneration.it</t>
  </si>
  <si>
    <t>sz3sss.com</t>
  </si>
  <si>
    <t>rnsbindia.com</t>
  </si>
  <si>
    <t>wildflowerramblings.com</t>
  </si>
  <si>
    <t>8088.net</t>
  </si>
  <si>
    <t>padstyle.com</t>
  </si>
  <si>
    <t>red119.cn</t>
  </si>
  <si>
    <t>bundessortenamt.de</t>
  </si>
  <si>
    <t>itaishinja.com</t>
  </si>
  <si>
    <t>therobotspajamas.com</t>
  </si>
  <si>
    <t>thebluegrassspecial.com</t>
  </si>
  <si>
    <t>glamus.ru</t>
  </si>
  <si>
    <t>mrpl.co.in</t>
  </si>
  <si>
    <t>piuchepuoi.it</t>
  </si>
  <si>
    <t>superiori.com</t>
  </si>
  <si>
    <t>viralnovelty.net</t>
  </si>
  <si>
    <t>story.hr</t>
  </si>
  <si>
    <t>osclub.it</t>
  </si>
  <si>
    <t>pcgo.de</t>
  </si>
  <si>
    <t>copylancer.ru</t>
  </si>
  <si>
    <t>ishang.net</t>
  </si>
  <si>
    <t>olcsobbat.hu</t>
  </si>
  <si>
    <t>airports-worldwide.com</t>
  </si>
  <si>
    <t>parksmania.it</t>
  </si>
  <si>
    <t>bankart1929.com</t>
  </si>
  <si>
    <t>imam-khomeini.com</t>
  </si>
  <si>
    <t>enbausa.de</t>
  </si>
  <si>
    <t>aodworks.com</t>
  </si>
  <si>
    <t>mmpacksa.com</t>
  </si>
  <si>
    <t>xjxblb.com</t>
  </si>
  <si>
    <t>grottedicastellana.it</t>
  </si>
  <si>
    <t>tjhqlb.com</t>
  </si>
  <si>
    <t>healthyheating.com</t>
  </si>
  <si>
    <t>ozonweb.com</t>
  </si>
  <si>
    <t>detaimuqiang.com</t>
  </si>
  <si>
    <t>hellwegeranzeiger.de</t>
  </si>
  <si>
    <t>phantastik-couch.de</t>
  </si>
  <si>
    <t>takachiho-kanko.info</t>
  </si>
  <si>
    <t>ikincivatandaslik.com</t>
  </si>
  <si>
    <t>jnpoc.ne.jp</t>
  </si>
  <si>
    <t>elrespaldo.com</t>
  </si>
  <si>
    <t>infobuild.it</t>
  </si>
  <si>
    <t>atlasro.com</t>
  </si>
  <si>
    <t>kailinxuan.com</t>
  </si>
  <si>
    <t>pcf100.com</t>
  </si>
  <si>
    <t>favoripoker7.com</t>
  </si>
  <si>
    <t>hnnewwindow.com</t>
  </si>
  <si>
    <t>hxhyyz.com</t>
  </si>
  <si>
    <t>qys66.com</t>
  </si>
  <si>
    <t>50campfires.com</t>
  </si>
  <si>
    <t>glamamom.com</t>
  </si>
  <si>
    <t>sztdlyc.com</t>
  </si>
  <si>
    <t>friheden.dk</t>
  </si>
  <si>
    <t>jtyjmjx.com</t>
  </si>
  <si>
    <t>cosmopolitan.hu</t>
  </si>
  <si>
    <t>entre.in</t>
  </si>
  <si>
    <t>adnetica.net</t>
  </si>
  <si>
    <t>wea.academy</t>
  </si>
  <si>
    <t>zoo-augsburg.de</t>
  </si>
  <si>
    <t>schwanzer.at</t>
  </si>
  <si>
    <t>klwave.com</t>
  </si>
  <si>
    <t>sengelin.com</t>
  </si>
  <si>
    <t>vigilentz.com</t>
  </si>
  <si>
    <t>moedersvoormoeders.nl</t>
  </si>
  <si>
    <t>lzguanggao.com</t>
  </si>
  <si>
    <t>178pump.com</t>
  </si>
  <si>
    <t>shzyg.com</t>
  </si>
  <si>
    <t>faluwang.com</t>
  </si>
  <si>
    <t>ldjzsb.com</t>
  </si>
  <si>
    <t>sjzqlyq.com</t>
  </si>
  <si>
    <t>unfire-shop.ru</t>
  </si>
  <si>
    <t>snugglebugz.ca</t>
  </si>
  <si>
    <t>lzlyldl.com</t>
  </si>
  <si>
    <t>zhongtianshiji.com</t>
  </si>
  <si>
    <t>radiobob.de</t>
  </si>
  <si>
    <t>ureshino.lg.jp</t>
  </si>
  <si>
    <t>only-sneakers.ru</t>
  </si>
  <si>
    <t>veta.ru</t>
  </si>
  <si>
    <t>xingyangsj.com</t>
  </si>
  <si>
    <t>autox.in</t>
  </si>
  <si>
    <t>20138888.com</t>
  </si>
  <si>
    <t>bbaqw.com</t>
  </si>
  <si>
    <t>byzschina.com</t>
  </si>
  <si>
    <t>shkeguo.com</t>
  </si>
  <si>
    <t>treesfullofmoney.com</t>
  </si>
  <si>
    <t>ziogeek.com</t>
  </si>
  <si>
    <t>fanghuzhao.net</t>
  </si>
  <si>
    <t>hongyunyuan.com</t>
  </si>
  <si>
    <t>piartworks.com</t>
  </si>
  <si>
    <t>exypack.com</t>
  </si>
  <si>
    <t>icnet.ne.jp</t>
  </si>
  <si>
    <t>farnazmazidi.com</t>
  </si>
  <si>
    <t>osvonlinegiving.com</t>
  </si>
  <si>
    <t>medfuehrer.de</t>
  </si>
  <si>
    <t>fairfieldworld.com</t>
  </si>
  <si>
    <t>dongangroup.cn</t>
  </si>
  <si>
    <t>dodho.com</t>
  </si>
  <si>
    <t>lzshhj.com</t>
  </si>
  <si>
    <t>chinajzjb.org</t>
  </si>
  <si>
    <t>dalianbingyu.com</t>
  </si>
  <si>
    <t>allischalmers.com</t>
  </si>
  <si>
    <t>newthinking.de</t>
  </si>
  <si>
    <t>keycoffee.co.jp</t>
  </si>
  <si>
    <t>qydl888.org</t>
  </si>
  <si>
    <t>revista-presei.org</t>
  </si>
  <si>
    <t>2yearjob.com</t>
  </si>
  <si>
    <t>dke.de</t>
  </si>
  <si>
    <t>zetta.ru</t>
  </si>
  <si>
    <t>bikerscafe.com</t>
  </si>
  <si>
    <t>idiycase.com</t>
  </si>
  <si>
    <t>theluxurycloset.com</t>
  </si>
  <si>
    <t>kaffee-netz.de</t>
  </si>
  <si>
    <t>navaye-galam.com</t>
  </si>
  <si>
    <t>zhidao8.com.cn</t>
  </si>
  <si>
    <t>i-acme.cn</t>
  </si>
  <si>
    <t>celebrityviplounge.com</t>
  </si>
  <si>
    <t>vintagegarment.com</t>
  </si>
  <si>
    <t>mogstation.org</t>
  </si>
  <si>
    <t>bandswallpapers.com</t>
  </si>
  <si>
    <t>dancome.com</t>
  </si>
  <si>
    <t>talkmob.com</t>
  </si>
  <si>
    <t>vetouae.com</t>
  </si>
  <si>
    <t>propagandafront.de</t>
  </si>
  <si>
    <t>agritourfvg.it</t>
  </si>
  <si>
    <t>penza-gorod.ru</t>
  </si>
  <si>
    <t>fjles.org.cn</t>
  </si>
  <si>
    <t>canmaxgroupchina.com</t>
  </si>
  <si>
    <t>nylw.net</t>
  </si>
  <si>
    <t>dhanbank.com</t>
  </si>
  <si>
    <t>sendlane.com</t>
  </si>
  <si>
    <t>whhxyl.com</t>
  </si>
  <si>
    <t>dogmat.com.pl</t>
  </si>
  <si>
    <t>jx01.cc</t>
  </si>
  <si>
    <t>hfctwy.com</t>
  </si>
  <si>
    <t>otofirma.eu</t>
  </si>
  <si>
    <t>ccrjk.com</t>
  </si>
  <si>
    <t>inspiremalibu.com</t>
  </si>
  <si>
    <t>jackbroker.com</t>
  </si>
  <si>
    <t>sxtdch.com</t>
  </si>
  <si>
    <t>guanjiafs.com</t>
  </si>
  <si>
    <t>news.tm</t>
  </si>
  <si>
    <t>sslimmingpilule.top</t>
  </si>
  <si>
    <t>goryana-tur.com.ua</t>
  </si>
  <si>
    <t>brandinginasia.com</t>
  </si>
  <si>
    <t>rca-ieftin.ro</t>
  </si>
  <si>
    <t>anzousa.com</t>
  </si>
  <si>
    <t>haushaltstipps.net</t>
  </si>
  <si>
    <t>ygy.com.cn</t>
  </si>
  <si>
    <t>cadryskitchen.com</t>
  </si>
  <si>
    <t>ysdhy.com</t>
  </si>
  <si>
    <t>artcraftsandfamily.com</t>
  </si>
  <si>
    <t>tumorzentrum-berlin-mitte.de</t>
  </si>
  <si>
    <t>gorod54.ru</t>
  </si>
  <si>
    <t>gsdlr.gov.cn</t>
  </si>
  <si>
    <t>mulberrybagsoutlet2uk.com</t>
  </si>
  <si>
    <t>viagra7lowprice.com</t>
  </si>
  <si>
    <t>yamaha-motor.co.id</t>
  </si>
  <si>
    <t>membre.nl</t>
  </si>
  <si>
    <t>libertyalliance.com</t>
  </si>
  <si>
    <t>thegarmentdistrict.info</t>
  </si>
  <si>
    <t>szyptx.net</t>
  </si>
  <si>
    <t>confetti.events</t>
  </si>
  <si>
    <t>retropc.net</t>
  </si>
  <si>
    <t>dghcgd.com</t>
  </si>
  <si>
    <t>wologda.ru</t>
  </si>
  <si>
    <t>apbef.sn</t>
  </si>
  <si>
    <t>antasya.it</t>
  </si>
  <si>
    <t>bebakids.ru</t>
  </si>
  <si>
    <t>mssqlhelp.ru</t>
  </si>
  <si>
    <t>hfdavco.com</t>
  </si>
  <si>
    <t>nl.com</t>
  </si>
  <si>
    <t>ciclic.fr</t>
  </si>
  <si>
    <t>newstracker.ru</t>
  </si>
  <si>
    <t>beginroad.com</t>
  </si>
  <si>
    <t>psiconetwork.com</t>
  </si>
  <si>
    <t>xn--kinderorthopdie-berlin-mitte-hnc.de</t>
  </si>
  <si>
    <t>kinderorthopÃ¤die-berlin-mitte.de</t>
  </si>
  <si>
    <t>kalavryta-hotels.gr</t>
  </si>
  <si>
    <t>r-cis.com</t>
  </si>
  <si>
    <t>ronisweigh.com</t>
  </si>
  <si>
    <t>makelaar-worden.nl</t>
  </si>
  <si>
    <t>simple-image.com.ua</t>
  </si>
  <si>
    <t>jewelryincandles.com</t>
  </si>
  <si>
    <t>silvertrustgh.com</t>
  </si>
  <si>
    <t>vrzy.com</t>
  </si>
  <si>
    <t>ad-magazin.de</t>
  </si>
  <si>
    <t>iffmh.de</t>
  </si>
  <si>
    <t>josefstadt.org</t>
  </si>
  <si>
    <t>caboseadaptadores.com.br</t>
  </si>
  <si>
    <t>agrichsl.com</t>
  </si>
  <si>
    <t>bcahk.com</t>
  </si>
  <si>
    <t>remcuadailocphat.com</t>
  </si>
  <si>
    <t>ocpgroup.ma</t>
  </si>
  <si>
    <t>rubiconatlas.org</t>
  </si>
  <si>
    <t>ariolabel.com</t>
  </si>
  <si>
    <t>twosentencebusinessplan.com</t>
  </si>
  <si>
    <t>raumsession.de</t>
  </si>
  <si>
    <t>games-and-more.info</t>
  </si>
  <si>
    <t>login-email.net</t>
  </si>
  <si>
    <t>happytogetherbyjess.com</t>
  </si>
  <si>
    <t>prince2assessment.com</t>
  </si>
  <si>
    <t>rounddiamondearrings.com</t>
  </si>
  <si>
    <t>proheat.it</t>
  </si>
  <si>
    <t>shareshake.it</t>
  </si>
  <si>
    <t>verycourma.it</t>
  </si>
  <si>
    <t>matasa.ma</t>
  </si>
  <si>
    <t>gazkeszulekjavitas.net</t>
  </si>
  <si>
    <t>matatart.org</t>
  </si>
  <si>
    <t>cafekazan.com</t>
  </si>
  <si>
    <t>getentrepreneurial.com</t>
  </si>
  <si>
    <t>theknittingandstitchingshow.com</t>
  </si>
  <si>
    <t>csp-pipe.com</t>
  </si>
  <si>
    <t>supair.com</t>
  </si>
  <si>
    <t>wexinc.com</t>
  </si>
  <si>
    <t>sqr.com.bd</t>
  </si>
  <si>
    <t>alexisolutions.com</t>
  </si>
  <si>
    <t>guwords.com</t>
  </si>
  <si>
    <t>iwjw.com</t>
  </si>
  <si>
    <t>thesfm.com</t>
  </si>
  <si>
    <t>facskills.nl</t>
  </si>
  <si>
    <t>ico.red</t>
  </si>
  <si>
    <t>grooves-inc.com</t>
  </si>
  <si>
    <t>pvczeminkapla.com</t>
  </si>
  <si>
    <t>taxivipcars.com</t>
  </si>
  <si>
    <t>unmillondeamigoscolombia.com</t>
  </si>
  <si>
    <t>duecompari.com</t>
  </si>
  <si>
    <t>menupan.com</t>
  </si>
  <si>
    <t>push-ping.com</t>
  </si>
  <si>
    <t>visionfactory.jp</t>
  </si>
  <si>
    <t>gouhed.cl</t>
  </si>
  <si>
    <t>govpaynow.com</t>
  </si>
  <si>
    <t>bondgroup.us</t>
  </si>
  <si>
    <t>laboratec-pharma.com</t>
  </si>
  <si>
    <t>gaido.jp</t>
  </si>
  <si>
    <t>fotorobversluys.nl</t>
  </si>
  <si>
    <t>ciy.com</t>
  </si>
  <si>
    <t>f100f.com</t>
  </si>
  <si>
    <t>redsunrevival.com</t>
  </si>
  <si>
    <t>worldappartmentservices.com</t>
  </si>
  <si>
    <t>casadecolombiaenmexico.org</t>
  </si>
  <si>
    <t>avtobizon.ru</t>
  </si>
  <si>
    <t>voppsy.ru</t>
  </si>
  <si>
    <t>itecworld.co.uk</t>
  </si>
  <si>
    <t>cstonehotel.com</t>
  </si>
  <si>
    <t>eczema-management.com</t>
  </si>
  <si>
    <t>homewarranty.com</t>
  </si>
  <si>
    <t>pastorchrisvaughn.com</t>
  </si>
  <si>
    <t>uplea.com</t>
  </si>
  <si>
    <t>gcsmiles.com.au</t>
  </si>
  <si>
    <t>ww1westernfront.gov.au</t>
  </si>
  <si>
    <t>feitobeleza.com.br</t>
  </si>
  <si>
    <t>chasseurdefrance.com</t>
  </si>
  <si>
    <t>cialis4noscript.com</t>
  </si>
  <si>
    <t>leegstandswetvergunningaanvragen.nl</t>
  </si>
  <si>
    <t>airbnb.co.nz</t>
  </si>
  <si>
    <t>vru.gov.ua</t>
  </si>
  <si>
    <t>inselpanoramen.de</t>
  </si>
  <si>
    <t>zoogdiervereniging.nl</t>
  </si>
  <si>
    <t>vergenetwork.org</t>
  </si>
  <si>
    <t>cardiffstudentmedia.co.uk</t>
  </si>
  <si>
    <t>buyingviagrar4tabs.com</t>
  </si>
  <si>
    <t>fuduki-s.com</t>
  </si>
  <si>
    <t>iw.com</t>
  </si>
  <si>
    <t>seismicthemes.com</t>
  </si>
  <si>
    <t>hayatadairnevarsa.net</t>
  </si>
  <si>
    <t>shop220.ru</t>
  </si>
  <si>
    <t>boardingtime.tv</t>
  </si>
  <si>
    <t>gooddealeg.com</t>
  </si>
  <si>
    <t>hiru.com</t>
  </si>
  <si>
    <t>milishop.ru</t>
  </si>
  <si>
    <t>altared.cl</t>
  </si>
  <si>
    <t>myelectrical.com</t>
  </si>
  <si>
    <t>tuscanyoutdoors.com</t>
  </si>
  <si>
    <t>zshuichun.com</t>
  </si>
  <si>
    <t>nits.ac.in</t>
  </si>
  <si>
    <t>keralaholidays.info</t>
  </si>
  <si>
    <t>smmeconnect.co.za</t>
  </si>
  <si>
    <t>atlanta-bank-repo-list.com</t>
  </si>
  <si>
    <t>neslinokullari.com</t>
  </si>
  <si>
    <t>holodilnik.info</t>
  </si>
  <si>
    <t>marelibero.it</t>
  </si>
  <si>
    <t>theartleague.org</t>
  </si>
  <si>
    <t>30dj.com</t>
  </si>
  <si>
    <t>hitechpressurewash.com</t>
  </si>
  <si>
    <t>provamel.com</t>
  </si>
  <si>
    <t>wertor.info</t>
  </si>
  <si>
    <t>fedeablogs.net</t>
  </si>
  <si>
    <t>amr.ru</t>
  </si>
  <si>
    <t>aranza.ru</t>
  </si>
  <si>
    <t>disdecor.ru</t>
  </si>
  <si>
    <t>dondecarloncho.cl</t>
  </si>
  <si>
    <t>avalon-of-empire.com</t>
  </si>
  <si>
    <t>clickforfestivals.com</t>
  </si>
  <si>
    <t>fujicorporation.com</t>
  </si>
  <si>
    <t>genconnect.com</t>
  </si>
  <si>
    <t>popzara.com</t>
  </si>
  <si>
    <t>sketchtoolbox.com</t>
  </si>
  <si>
    <t>sotes-immobiliere.com</t>
  </si>
  <si>
    <t>hinokiya.jp</t>
  </si>
  <si>
    <t>yrzx.net</t>
  </si>
  <si>
    <t>houtjeshalen.nl</t>
  </si>
  <si>
    <t>viagrawithoutprescript.us</t>
  </si>
  <si>
    <t>hoseinico.com</t>
  </si>
  <si>
    <t>vidatox.gt</t>
  </si>
  <si>
    <t>housquare.co.jp</t>
  </si>
  <si>
    <t>inter-war.com.pl</t>
  </si>
  <si>
    <t>nomadsailing.co.uk</t>
  </si>
  <si>
    <t>quranreading.com</t>
  </si>
  <si>
    <t>rus-trans.com</t>
  </si>
  <si>
    <t>uggudsalg.nu</t>
  </si>
  <si>
    <t>lawcentres.org.uk</t>
  </si>
  <si>
    <t>inkwellideas.com</t>
  </si>
  <si>
    <t>mojsite.com</t>
  </si>
  <si>
    <t>golsegenen.nl</t>
  </si>
  <si>
    <t>aiumi.ru</t>
  </si>
  <si>
    <t>pokekaart.xyz</t>
  </si>
  <si>
    <t>homeword.com</t>
  </si>
  <si>
    <t>spacesector.com</t>
  </si>
  <si>
    <t>ototechnika.pl</t>
  </si>
  <si>
    <t>diamonaplus.ru</t>
  </si>
  <si>
    <t>w-golfers.be</t>
  </si>
  <si>
    <t>greatnorthwestwine.com</t>
  </si>
  <si>
    <t>avfp.fr</t>
  </si>
  <si>
    <t>canadagoosejakketilbud.nu</t>
  </si>
  <si>
    <t>podfeet.com</t>
  </si>
  <si>
    <t>thelightweshare.com</t>
  </si>
  <si>
    <t>doorbraak.eu</t>
  </si>
  <si>
    <t>rostender.info</t>
  </si>
  <si>
    <t>onko-aktau.kz</t>
  </si>
  <si>
    <t>misumi.co.jp</t>
  </si>
  <si>
    <t>radioweb.jp</t>
  </si>
  <si>
    <t>naturalproductsinfo.net</t>
  </si>
  <si>
    <t>history.ru</t>
  </si>
  <si>
    <t>aldavero.com</t>
  </si>
  <si>
    <t>gulfphotoplus.com</t>
  </si>
  <si>
    <t>sanobridal.com</t>
  </si>
  <si>
    <t>trymotiongym.com</t>
  </si>
  <si>
    <t>stroyrembel.ru</t>
  </si>
  <si>
    <t>jdhostcm.com</t>
  </si>
  <si>
    <t>toosnazif.com</t>
  </si>
  <si>
    <t>zebra-online.com</t>
  </si>
  <si>
    <t>cosvisage.de</t>
  </si>
  <si>
    <t>wirtshaus-istrien.de</t>
  </si>
  <si>
    <t>architectuur.nl</t>
  </si>
  <si>
    <t>inbook.pl</t>
  </si>
  <si>
    <t>consum.es</t>
  </si>
  <si>
    <t>fundacionmujeres.es</t>
  </si>
  <si>
    <t>duluxdecoratorcentre.co.uk</t>
  </si>
  <si>
    <t>affiches-parisiennes.com</t>
  </si>
  <si>
    <t>lyonnaise-des-eaux.fr</t>
  </si>
  <si>
    <t>alcodream.ru</t>
  </si>
  <si>
    <t>acsitefactory.com</t>
  </si>
  <si>
    <t>flat4ever.com</t>
  </si>
  <si>
    <t>adsf.co.uk</t>
  </si>
  <si>
    <t>jacobbijani.com</t>
  </si>
  <si>
    <t>reclamefolder.nl</t>
  </si>
  <si>
    <t>smsgorod.ru</t>
  </si>
  <si>
    <t>florianbrinkmann.com</t>
  </si>
  <si>
    <t>grupowalker.com</t>
  </si>
  <si>
    <t>zeppelin.com</t>
  </si>
  <si>
    <t>jazzradio.net</t>
  </si>
  <si>
    <t>emergentvillage.com</t>
  </si>
  <si>
    <t>zzxycg.com</t>
  </si>
  <si>
    <t>autoplustv.ru</t>
  </si>
  <si>
    <t>br-analytics.ru</t>
  </si>
  <si>
    <t>fabiolastj.com</t>
  </si>
  <si>
    <t>headsets.com</t>
  </si>
  <si>
    <t>ksportusa.com</t>
  </si>
  <si>
    <t>agora.md</t>
  </si>
  <si>
    <t>likemindedindividuals.tv</t>
  </si>
  <si>
    <t>bukadilapak.com</t>
  </si>
  <si>
    <t>jpblog.top</t>
  </si>
  <si>
    <t>asm-rugby.com</t>
  </si>
  <si>
    <t>c4dcafe.com</t>
  </si>
  <si>
    <t>careersnu.com</t>
  </si>
  <si>
    <t>daiyunz.com</t>
  </si>
  <si>
    <t>homment.com</t>
  </si>
  <si>
    <t>fp-group.gr.jp</t>
  </si>
  <si>
    <t>dot-jp.or.jp</t>
  </si>
  <si>
    <t>enacalculatoare.net</t>
  </si>
  <si>
    <t>helge.at</t>
  </si>
  <si>
    <t>ais56.com</t>
  </si>
  <si>
    <t>sertras.com</t>
  </si>
  <si>
    <t>taiqiuan.com</t>
  </si>
  <si>
    <t>dtinet.or.jp</t>
  </si>
  <si>
    <t>raang.me</t>
  </si>
  <si>
    <t>brightoncentre.co.uk</t>
  </si>
  <si>
    <t>reonline.org.uk</t>
  </si>
  <si>
    <t>cialis3samples.com</t>
  </si>
  <si>
    <t>heiray.net</t>
  </si>
  <si>
    <t>nsi-canada.ca</t>
  </si>
  <si>
    <t>hemsedal.com</t>
  </si>
  <si>
    <t>johnwickthemovie.com</t>
  </si>
  <si>
    <t>punaime.net</t>
  </si>
  <si>
    <t>ql00p.com</t>
  </si>
  <si>
    <t>creacast.com</t>
  </si>
  <si>
    <t>xn--b1afkf5aeaed.xn--p1ai</t>
  </si>
  <si>
    <t>ÐºÑÑ‚ÑÐµÑ€Ð²Ð¸Ñ.Ñ€Ñ„</t>
  </si>
  <si>
    <t>obm.org.br</t>
  </si>
  <si>
    <t>clanxplicit.com</t>
  </si>
  <si>
    <t>fermentationrecipes.com</t>
  </si>
  <si>
    <t>camper-portal.info</t>
  </si>
  <si>
    <t>mocan.co.uk</t>
  </si>
  <si>
    <t>hermesoutletstores.us</t>
  </si>
  <si>
    <t>lazparking.com</t>
  </si>
  <si>
    <t>paramountperformance916.com</t>
  </si>
  <si>
    <t>boiron.fr</t>
  </si>
  <si>
    <t>saipua.com</t>
  </si>
  <si>
    <t>vipedlocatemedsonline24-7a.com</t>
  </si>
  <si>
    <t>workathomenoscams.com</t>
  </si>
  <si>
    <t>zamkipolskie.com</t>
  </si>
  <si>
    <t>gundam-the-origin.net</t>
  </si>
  <si>
    <t>pettshirt.org</t>
  </si>
  <si>
    <t>engec.ru</t>
  </si>
  <si>
    <t>themostcake.co.uk</t>
  </si>
  <si>
    <t>france-inflation.com</t>
  </si>
  <si>
    <t>obviousreally.com</t>
  </si>
  <si>
    <t>scandivina.com</t>
  </si>
  <si>
    <t>shopwasteland.com</t>
  </si>
  <si>
    <t>moveable.eu</t>
  </si>
  <si>
    <t>liftout.net</t>
  </si>
  <si>
    <t>theozone.net</t>
  </si>
  <si>
    <t>voelspriet.nl</t>
  </si>
  <si>
    <t>klubgaja.pl</t>
  </si>
  <si>
    <t>moto.ru</t>
  </si>
  <si>
    <t>landreg.gov.uk</t>
  </si>
  <si>
    <t>extremespa.cn</t>
  </si>
  <si>
    <t>loetje.com</t>
  </si>
  <si>
    <t>moresteam.com</t>
  </si>
  <si>
    <t>ultimatefitnessgear.com</t>
  </si>
  <si>
    <t>business.hr</t>
  </si>
  <si>
    <t>51idc.com</t>
  </si>
  <si>
    <t>jpgfun.com</t>
  </si>
  <si>
    <t>paleomagonline.com</t>
  </si>
  <si>
    <t>stashinvest.com</t>
  </si>
  <si>
    <t>sysberto.com</t>
  </si>
  <si>
    <t>toutatisglobal.com</t>
  </si>
  <si>
    <t>daily-bourse.fr</t>
  </si>
  <si>
    <t>laoepf.org.la</t>
  </si>
  <si>
    <t>alsrb.me</t>
  </si>
  <si>
    <t>digiteka.net</t>
  </si>
  <si>
    <t>elysiun.com</t>
  </si>
  <si>
    <t>hscixiu.com</t>
  </si>
  <si>
    <t>viciojuegos.com</t>
  </si>
  <si>
    <t>kobe11elite.org</t>
  </si>
  <si>
    <t>zobodat.at</t>
  </si>
  <si>
    <t>smokintunasaloon.com</t>
  </si>
  <si>
    <t>almamedia.fi</t>
  </si>
  <si>
    <t>conservit.net</t>
  </si>
  <si>
    <t>mixw.net</t>
  </si>
  <si>
    <t>withmed.net</t>
  </si>
  <si>
    <t>breskensgroede.nl</t>
  </si>
  <si>
    <t>classicfm.nl</t>
  </si>
  <si>
    <t>roadpeace.org</t>
  </si>
  <si>
    <t>1000islands-clayton.com</t>
  </si>
  <si>
    <t>cctvcameraz.com</t>
  </si>
  <si>
    <t>digitalspeakeasy.com</t>
  </si>
  <si>
    <t>jmdr.com</t>
  </si>
  <si>
    <t>biz.ne.jp</t>
  </si>
  <si>
    <t>shinagawa-hojinkai.or.jp</t>
  </si>
  <si>
    <t>columbiariverkeeper.org</t>
  </si>
  <si>
    <t>narfe.org</t>
  </si>
  <si>
    <t>steroidinaturali.top</t>
  </si>
  <si>
    <t>azsafeathome.com</t>
  </si>
  <si>
    <t>bartenderone.com</t>
  </si>
  <si>
    <t>easy-immune-health.com</t>
  </si>
  <si>
    <t>marsgatan.com</t>
  </si>
  <si>
    <t>thaliatook.com</t>
  </si>
  <si>
    <t>hawahome.info</t>
  </si>
  <si>
    <t>e-inv.co.jp</t>
  </si>
  <si>
    <t>bandit250.ru</t>
  </si>
  <si>
    <t>russkieporno.ru</t>
  </si>
  <si>
    <t>erewhonmarket.com</t>
  </si>
  <si>
    <t>kss-mining.com</t>
  </si>
  <si>
    <t>searchquotesonline.com</t>
  </si>
  <si>
    <t>tourisme-mulhouse.com</t>
  </si>
  <si>
    <t>wolfbrotech.com</t>
  </si>
  <si>
    <t>morh.hr</t>
  </si>
  <si>
    <t>potato-dc.jp</t>
  </si>
  <si>
    <t>amiciliceomusicale.org</t>
  </si>
  <si>
    <t>pincolab.ru</t>
  </si>
  <si>
    <t>sunnyhills.com.tw</t>
  </si>
  <si>
    <t>brightonimplantclinic.co.uk</t>
  </si>
  <si>
    <t>newmarketracecourses.co.uk</t>
  </si>
  <si>
    <t>jmhassociates.us</t>
  </si>
  <si>
    <t>fukuokayokatoko.com</t>
  </si>
  <si>
    <t>hawaacdn.com</t>
  </si>
  <si>
    <t>huggermugger.com</t>
  </si>
  <si>
    <t>madebymagnitude.com</t>
  </si>
  <si>
    <t>racefans-edge.com</t>
  </si>
  <si>
    <t>spearsgalleryofgifts.com</t>
  </si>
  <si>
    <t>thekarters.com</t>
  </si>
  <si>
    <t>ppc.org</t>
  </si>
  <si>
    <t>wortec.co.uk</t>
  </si>
  <si>
    <t>whyteridgebaptist.ca</t>
  </si>
  <si>
    <t>liquorsnob.com</t>
  </si>
  <si>
    <t>rosetomare.com</t>
  </si>
  <si>
    <t>wilcotourtickets.com</t>
  </si>
  <si>
    <t>hkllws.org</t>
  </si>
  <si>
    <t>nmsuk.org</t>
  </si>
  <si>
    <t>tata.ru</t>
  </si>
  <si>
    <t>sieuthinhadep.xyz</t>
  </si>
  <si>
    <t>businessdirectory.bz</t>
  </si>
  <si>
    <t>1stcontact.com</t>
  </si>
  <si>
    <t>hulafrog.com</t>
  </si>
  <si>
    <t>santocinto.com</t>
  </si>
  <si>
    <t>tibbaa.com</t>
  </si>
  <si>
    <t>nubiles-club.info</t>
  </si>
  <si>
    <t>hcmulaw.edu.vn</t>
  </si>
  <si>
    <t>oxbridgeacademy.co.za</t>
  </si>
  <si>
    <t>granitemarblestone.com.au</t>
  </si>
  <si>
    <t>gsdofcom.gov.cn</t>
  </si>
  <si>
    <t>ourjewishfamilylegacy.com</t>
  </si>
  <si>
    <t>pofen.com</t>
  </si>
  <si>
    <t>sailhawaii.com</t>
  </si>
  <si>
    <t>sisliescortkadin.com</t>
  </si>
  <si>
    <t>dailyfusion.net</t>
  </si>
  <si>
    <t>dsba.org</t>
  </si>
  <si>
    <t>paydayloansvmk.com</t>
  </si>
  <si>
    <t>progressivecommercial.com</t>
  </si>
  <si>
    <t>siecostarica.com</t>
  </si>
  <si>
    <t>uamodna.com</t>
  </si>
  <si>
    <t>museoalborania.info</t>
  </si>
  <si>
    <t>sanwa-d.co.jp</t>
  </si>
  <si>
    <t>arlingtoncemetery.com</t>
  </si>
  <si>
    <t>financelately.com</t>
  </si>
  <si>
    <t>jbpet.com</t>
  </si>
  <si>
    <t>jiejiaju.com</t>
  </si>
  <si>
    <t>pocatelloshops.com</t>
  </si>
  <si>
    <t>pornocr.com</t>
  </si>
  <si>
    <t>targisztuki.com</t>
  </si>
  <si>
    <t>abpp.org</t>
  </si>
  <si>
    <t>agora21.org</t>
  </si>
  <si>
    <t>uppercasegallery.ca</t>
  </si>
  <si>
    <t>audiodesignguide.com</t>
  </si>
  <si>
    <t>betterteam.com</t>
  </si>
  <si>
    <t>tipradar.com</t>
  </si>
  <si>
    <t>tournesolsiteworks.com</t>
  </si>
  <si>
    <t>wholesalejerseyschinafootball.com</t>
  </si>
  <si>
    <t>seo04.info</t>
  </si>
  <si>
    <t>hotel-okada.co.jp</t>
  </si>
  <si>
    <t>paszerzepakowe.pl</t>
  </si>
  <si>
    <t>polskastrefa.pl</t>
  </si>
  <si>
    <t>paydaycashcentralloansforpeoplewithbad.accountant</t>
  </si>
  <si>
    <t>electronichere.com</t>
  </si>
  <si>
    <t>mansiononforsythpark.com</t>
  </si>
  <si>
    <t>ranabazar.com</t>
  </si>
  <si>
    <t>refineryhotelnewyork.com</t>
  </si>
  <si>
    <t>stuff4clowns.com</t>
  </si>
  <si>
    <t>cheapestcarinsurance.deals</t>
  </si>
  <si>
    <t>start-xxx-movies.info</t>
  </si>
  <si>
    <t>derksbedrijfswagens.nl</t>
  </si>
  <si>
    <t>onze11.nl</t>
  </si>
  <si>
    <t>premiulaugustinfratila.ro</t>
  </si>
  <si>
    <t>indianbabynames.co</t>
  </si>
  <si>
    <t>5560326.com</t>
  </si>
  <si>
    <t>cialisonline-pharmacycanada.com</t>
  </si>
  <si>
    <t>solidflask.com</t>
  </si>
  <si>
    <t>closedloop.cz</t>
  </si>
  <si>
    <t>samouchka.net</t>
  </si>
  <si>
    <t>mclennannonprofits.org</t>
  </si>
  <si>
    <t>down-house.ru</t>
  </si>
  <si>
    <t>baseltattoo.ch</t>
  </si>
  <si>
    <t>adultwebcamsexchat.com</t>
  </si>
  <si>
    <t>aihcc.com</t>
  </si>
  <si>
    <t>hanoibrotherinn.com</t>
  </si>
  <si>
    <t>rasanpakhsh.com</t>
  </si>
  <si>
    <t>episcopalarchives.org</t>
  </si>
  <si>
    <t>dmvafwerking.be</t>
  </si>
  <si>
    <t>bnshost.com</t>
  </si>
  <si>
    <t>gdyfs.com</t>
  </si>
  <si>
    <t>hiredbyfriday.com</t>
  </si>
  <si>
    <t>utopianist.com</t>
  </si>
  <si>
    <t>naturalnezdrowe.pl</t>
  </si>
  <si>
    <t>emire.ro</t>
  </si>
  <si>
    <t>watsons.com.tw</t>
  </si>
  <si>
    <t>nwleics.gov.uk</t>
  </si>
  <si>
    <t>kafimech.ch</t>
  </si>
  <si>
    <t>1618900.com</t>
  </si>
  <si>
    <t>islampedia.com</t>
  </si>
  <si>
    <t>rimskokatolickafarnost.cz</t>
  </si>
  <si>
    <t>babys-zone.pl</t>
  </si>
  <si>
    <t>szkolka-krzewow.com.pl</t>
  </si>
  <si>
    <t>forrestackleshop.co.uk</t>
  </si>
  <si>
    <t>babyschwimmen-weidig.com</t>
  </si>
  <si>
    <t>gigsinscotland.com</t>
  </si>
  <si>
    <t>leonbridgestourtickets.com</t>
  </si>
  <si>
    <t>supercadenainformativa.com</t>
  </si>
  <si>
    <t>web-site-story.fr</t>
  </si>
  <si>
    <t>ntng.gr</t>
  </si>
  <si>
    <t>sylviamukorom.hu</t>
  </si>
  <si>
    <t>comyahoo.co.jp</t>
  </si>
  <si>
    <t>apia-bolivia.org</t>
  </si>
  <si>
    <t>milua.org</t>
  </si>
  <si>
    <t>eprestoran.ru</t>
  </si>
  <si>
    <t>wilsonart.com.vn</t>
  </si>
  <si>
    <t>karprotyreandauto.com.au</t>
  </si>
  <si>
    <t>sjzuehx.cn</t>
  </si>
  <si>
    <t>epson-biz.com</t>
  </si>
  <si>
    <t>osteriagigino.com</t>
  </si>
  <si>
    <t>seenyhomes.com</t>
  </si>
  <si>
    <t>sqor.com</t>
  </si>
  <si>
    <t>zijiayoucn.com</t>
  </si>
  <si>
    <t>achatloiduflot.info</t>
  </si>
  <si>
    <t>piramidecompetitie.nl</t>
  </si>
  <si>
    <t>corladjunin.org.pe</t>
  </si>
  <si>
    <t>segurofianca.com.br</t>
  </si>
  <si>
    <t>snifbrasil.com.br</t>
  </si>
  <si>
    <t>progression-dole.ch</t>
  </si>
  <si>
    <t>axor-design.com</t>
  </si>
  <si>
    <t>kamasutramalta.com</t>
  </si>
  <si>
    <t>siliconeintakes.com</t>
  </si>
  <si>
    <t>smsfresh.com</t>
  </si>
  <si>
    <t>thetimestribune.com</t>
  </si>
  <si>
    <t>vcevodnom.com</t>
  </si>
  <si>
    <t>wavegd.com</t>
  </si>
  <si>
    <t>balakovo24.ru</t>
  </si>
  <si>
    <t>bahrain.bh</t>
  </si>
  <si>
    <t>lojamotos.com.br</t>
  </si>
  <si>
    <t>lumeinox.com.br</t>
  </si>
  <si>
    <t>bcbgmaxazriagroup.com</t>
  </si>
  <si>
    <t>maison-du-lait.com</t>
  </si>
  <si>
    <t>obitcentral.com</t>
  </si>
  <si>
    <t>paydayloansilq.com</t>
  </si>
  <si>
    <t>ristoranteakropolis.com</t>
  </si>
  <si>
    <t>tgiblackfriday.com</t>
  </si>
  <si>
    <t>touchblogs.com</t>
  </si>
  <si>
    <t>vakayarvaliyapally.com</t>
  </si>
  <si>
    <t>yowiepower.com</t>
  </si>
  <si>
    <t>multiforos.es</t>
  </si>
  <si>
    <t>aaar.lt</t>
  </si>
  <si>
    <t>directemployers.org</t>
  </si>
  <si>
    <t>preda.org</t>
  </si>
  <si>
    <t>svktt.sk</t>
  </si>
  <si>
    <t>ilecconferencecentre.co.uk</t>
  </si>
  <si>
    <t>iago.org.ar</t>
  </si>
  <si>
    <t>boatfix.com</t>
  </si>
  <si>
    <t>creditunionsonline.com</t>
  </si>
  <si>
    <t>cuci99.com</t>
  </si>
  <si>
    <t>freywine.com</t>
  </si>
  <si>
    <t>kotengym.com</t>
  </si>
  <si>
    <t>nchfa.com</t>
  </si>
  <si>
    <t>scxdf.com</t>
  </si>
  <si>
    <t>apartmanbarbara.hu</t>
  </si>
  <si>
    <t>estetica.lt</t>
  </si>
  <si>
    <t>tikapurfm.org</t>
  </si>
  <si>
    <t>gimmik.pl</t>
  </si>
  <si>
    <t>dirt.ru</t>
  </si>
  <si>
    <t>viskonsin.ru</t>
  </si>
  <si>
    <t>linio.com.tr</t>
  </si>
  <si>
    <t>dansandman.co.uk</t>
  </si>
  <si>
    <t>oiupaydayloans.co.uk</t>
  </si>
  <si>
    <t>activablog.com</t>
  </si>
  <si>
    <t>adventuretrailers.com</t>
  </si>
  <si>
    <t>articledirectoryusa.com</t>
  </si>
  <si>
    <t>beachmonkey.com</t>
  </si>
  <si>
    <t>bokssporu.com</t>
  </si>
  <si>
    <t>cooltechsolutions.com</t>
  </si>
  <si>
    <t>gzdzzl.com</t>
  </si>
  <si>
    <t>jumpforward.com</t>
  </si>
  <si>
    <t>lean-manufacturing-japan.com</t>
  </si>
  <si>
    <t>mcgolfacademy.com</t>
  </si>
  <si>
    <t>sitetracker.com</t>
  </si>
  <si>
    <t>squareamerica.com</t>
  </si>
  <si>
    <t>s-url.net</t>
  </si>
  <si>
    <t>csinvesting.org</t>
  </si>
  <si>
    <t>uggsaustralia.org</t>
  </si>
  <si>
    <t>met-axa.ro</t>
  </si>
  <si>
    <t>miheeff.ru</t>
  </si>
  <si>
    <t>uggbaileybutton.us</t>
  </si>
  <si>
    <t>autocenter.uz</t>
  </si>
  <si>
    <t>actso.com</t>
  </si>
  <si>
    <t>compositesmanufacturingmagazine.com</t>
  </si>
  <si>
    <t>debriefing.com</t>
  </si>
  <si>
    <t>editorialorsai.com</t>
  </si>
  <si>
    <t>internationalshipcare.com</t>
  </si>
  <si>
    <t>satco.com</t>
  </si>
  <si>
    <t>townhallproject.com</t>
  </si>
  <si>
    <t>vitoplasma.com</t>
  </si>
  <si>
    <t>ysoft.com</t>
  </si>
  <si>
    <t>waukesha-wi.gov</t>
  </si>
  <si>
    <t>eticket.mx</t>
  </si>
  <si>
    <t>fusioncash.net</t>
  </si>
  <si>
    <t>rxaccess.org</t>
  </si>
  <si>
    <t>singelgolf.se</t>
  </si>
  <si>
    <t>bcnnakhon.ac.th</t>
  </si>
  <si>
    <t>sutton.sch.uk</t>
  </si>
  <si>
    <t>keiloreastrsl.com.au</t>
  </si>
  <si>
    <t>cgey.com</t>
  </si>
  <si>
    <t>citibankonline.com</t>
  </si>
  <si>
    <t>fameinc.com</t>
  </si>
  <si>
    <t>fragrancejoy.com</t>
  </si>
  <si>
    <t>illinoiscarinsur.com</t>
  </si>
  <si>
    <t>interneland.com</t>
  </si>
  <si>
    <t>komli.com</t>
  </si>
  <si>
    <t>lacajachina.com</t>
  </si>
  <si>
    <t>orderdesksolutions.com</t>
  </si>
  <si>
    <t>racekerala.com</t>
  </si>
  <si>
    <t>sekem.com</t>
  </si>
  <si>
    <t>storksmovie.com</t>
  </si>
  <si>
    <t>szkolne.eu</t>
  </si>
  <si>
    <t>dekor-guru.hu</t>
  </si>
  <si>
    <t>hellorhighwater.movie</t>
  </si>
  <si>
    <t>ndsz.net</t>
  </si>
  <si>
    <t>otku.org</t>
  </si>
  <si>
    <t>pbhfoundation.org</t>
  </si>
  <si>
    <t>thegroundtruthproject.org</t>
  </si>
  <si>
    <t>pioneerengineering.com.au</t>
  </si>
  <si>
    <t>pousadasemmonteverde.com.br</t>
  </si>
  <si>
    <t>srmarcas.com.br</t>
  </si>
  <si>
    <t>hotelamericano.cl</t>
  </si>
  <si>
    <t>hotelsinpelling.com</t>
  </si>
  <si>
    <t>ipet365.com</t>
  </si>
  <si>
    <t>outstandingaltis.com</t>
  </si>
  <si>
    <t>thephen375solution.com</t>
  </si>
  <si>
    <t>usawaterviews.com</t>
  </si>
  <si>
    <t>centrum-lepidel.cz</t>
  </si>
  <si>
    <t>contactnkft.hu</t>
  </si>
  <si>
    <t>mezhdu.net</t>
  </si>
  <si>
    <t>indianalandmarks.org</t>
  </si>
  <si>
    <t>researchpaperforsale.org</t>
  </si>
  <si>
    <t>miciantreprenori.ro</t>
  </si>
  <si>
    <t>androidbaza.ru</t>
  </si>
  <si>
    <t>paydaysamedayloansonlineloan.accountant</t>
  </si>
  <si>
    <t>der-ybbstaler.at</t>
  </si>
  <si>
    <t>18rou.com</t>
  </si>
  <si>
    <t>curtislibrary.com</t>
  </si>
  <si>
    <t>myfamilylog.com</t>
  </si>
  <si>
    <t>pickalbatros.com</t>
  </si>
  <si>
    <t>twinkiz.com</t>
  </si>
  <si>
    <t>voipact.com</t>
  </si>
  <si>
    <t>rotary4690.org</t>
  </si>
  <si>
    <t>taqweemepakistan.org</t>
  </si>
  <si>
    <t>ceccarteleorman.ro</t>
  </si>
  <si>
    <t>kaplja-sp.si</t>
  </si>
  <si>
    <t>thedeborahubeetrust.org.uk</t>
  </si>
  <si>
    <t>coreyhelfordgallery.com</t>
  </si>
  <si>
    <t>dceconomicanalysis.com</t>
  </si>
  <si>
    <t>destinationhollywood.com</t>
  </si>
  <si>
    <t>epassie.com</t>
  </si>
  <si>
    <t>mereja.com</t>
  </si>
  <si>
    <t>onastra.com</t>
  </si>
  <si>
    <t>respom.ee</t>
  </si>
  <si>
    <t>e-global.es</t>
  </si>
  <si>
    <t>clearperceptions.in</t>
  </si>
  <si>
    <t>yeungnam.ac.kr</t>
  </si>
  <si>
    <t>agriculturedefensecoalition.org</t>
  </si>
  <si>
    <t>americanbrittanyrescue.org</t>
  </si>
  <si>
    <t>porremprego.org</t>
  </si>
  <si>
    <t>vidahumana.org</t>
  </si>
  <si>
    <t>web-designers-directory.org</t>
  </si>
  <si>
    <t>celebrexonline.pro</t>
  </si>
  <si>
    <t>pandorabraceletsstore.us</t>
  </si>
  <si>
    <t>pioneerelectronics.ca</t>
  </si>
  <si>
    <t>clevelandmonsters.com</t>
  </si>
  <si>
    <t>modafinil4sleepiness.com</t>
  </si>
  <si>
    <t>pensu.com</t>
  </si>
  <si>
    <t>sanfranciscobayferry.com</t>
  </si>
  <si>
    <t>visezdeparte.com</t>
  </si>
  <si>
    <t>fulepmark.hu</t>
  </si>
  <si>
    <t>karkleskopos.lt</t>
  </si>
  <si>
    <t>arsenalschool.ma</t>
  </si>
  <si>
    <t>zhuoshen.net</t>
  </si>
  <si>
    <t>farnorth.org</t>
  </si>
  <si>
    <t>setara-institute.org</t>
  </si>
  <si>
    <t>4ats.ru</t>
  </si>
  <si>
    <t>nlincsba.co.uk</t>
  </si>
  <si>
    <t>labb.com.ve</t>
  </si>
  <si>
    <t>jejulife.biz</t>
  </si>
  <si>
    <t>kelseys.ca</t>
  </si>
  <si>
    <t>robsondesignbuild.ca</t>
  </si>
  <si>
    <t>escortkadikoy.co</t>
  </si>
  <si>
    <t>1reddrop.com</t>
  </si>
  <si>
    <t>gmofilm.com</t>
  </si>
  <si>
    <t>lwpatricks.com</t>
  </si>
  <si>
    <t>nybot.com</t>
  </si>
  <si>
    <t>salesfling.com</t>
  </si>
  <si>
    <t>wagerweb.com</t>
  </si>
  <si>
    <t>electricwonderfunradio.de</t>
  </si>
  <si>
    <t>everythingworld.net</t>
  </si>
  <si>
    <t>imcborivali.org</t>
  </si>
  <si>
    <t>telefond.ru</t>
  </si>
  <si>
    <t>wingardhs.se</t>
  </si>
  <si>
    <t>bjrlqwyh.com</t>
  </si>
  <si>
    <t>goviks.com</t>
  </si>
  <si>
    <t>heco.com</t>
  </si>
  <si>
    <t>inploid.com</t>
  </si>
  <si>
    <t>jollyjupiter.com</t>
  </si>
  <si>
    <t>syntigo.com</t>
  </si>
  <si>
    <t>sonao.fr</t>
  </si>
  <si>
    <t>unionpeer.org</t>
  </si>
  <si>
    <t>woodworks.org</t>
  </si>
  <si>
    <t>tourproekt.ru</t>
  </si>
  <si>
    <t>autopartner.com</t>
  </si>
  <si>
    <t>delfinasf.com</t>
  </si>
  <si>
    <t>formacaolowcost.com</t>
  </si>
  <si>
    <t>genericlevitrausaonline.com</t>
  </si>
  <si>
    <t>lithodigital.com</t>
  </si>
  <si>
    <t>parisbythenumbers.com</t>
  </si>
  <si>
    <t>qpad.com</t>
  </si>
  <si>
    <t>tomkalili.com</t>
  </si>
  <si>
    <t>salukool.ee</t>
  </si>
  <si>
    <t>gewihobby.nl</t>
  </si>
  <si>
    <t>nsbs.org</t>
  </si>
  <si>
    <t>rigpa.org</t>
  </si>
  <si>
    <t>20mgcialis-canada.com</t>
  </si>
  <si>
    <t>48north.com</t>
  </si>
  <si>
    <t>tamilmoco.com</t>
  </si>
  <si>
    <t>urgence-center.com</t>
  </si>
  <si>
    <t>vedabase.com</t>
  </si>
  <si>
    <t>dansklogokildevand.dk</t>
  </si>
  <si>
    <t>sakuteed.ee</t>
  </si>
  <si>
    <t>sosnc.gov</t>
  </si>
  <si>
    <t>hometerior-u.co.jp</t>
  </si>
  <si>
    <t>ranchobelagorealty.net</t>
  </si>
  <si>
    <t>thelunchbox.org</t>
  </si>
  <si>
    <t>adwokat-katowice-prawo.pl</t>
  </si>
  <si>
    <t>aptekafortuna.ru</t>
  </si>
  <si>
    <t>autotrader.bm</t>
  </si>
  <si>
    <t>cafefuerte.com</t>
  </si>
  <si>
    <t>slowdiveofficial.com</t>
  </si>
  <si>
    <t>realnetteam.hu</t>
  </si>
  <si>
    <t>akademiabudo.pl</t>
  </si>
  <si>
    <t>rezervatia-deltadunarii.ro</t>
  </si>
  <si>
    <t>buylevaquin-247.top</t>
  </si>
  <si>
    <t>bima.co.uk</t>
  </si>
  <si>
    <t>allsaintswimbledon.org.uk</t>
  </si>
  <si>
    <t>stromectol.webcam</t>
  </si>
  <si>
    <t>forumsa.cat</t>
  </si>
  <si>
    <t>afsbrands.com</t>
  </si>
  <si>
    <t>architectscuracao.com</t>
  </si>
  <si>
    <t>bidduedate.com</t>
  </si>
  <si>
    <t>etsubucs.com</t>
  </si>
  <si>
    <t>gulbahartobacco.com</t>
  </si>
  <si>
    <t>headlinepr.com</t>
  </si>
  <si>
    <t>shciic.com</t>
  </si>
  <si>
    <t>wordie.com</t>
  </si>
  <si>
    <t>german-drills.de</t>
  </si>
  <si>
    <t>hot100.nl</t>
  </si>
  <si>
    <t>microcar.org</t>
  </si>
  <si>
    <t>surfmuseum.org</t>
  </si>
  <si>
    <t>universitypunjabi.org</t>
  </si>
  <si>
    <t>yan-mail.org</t>
  </si>
  <si>
    <t>lania.pl</t>
  </si>
  <si>
    <t>nathalieleirs.be</t>
  </si>
  <si>
    <t>gbexcomercial.com.br</t>
  </si>
  <si>
    <t>lcsystems.ch</t>
  </si>
  <si>
    <t>c-k.com</t>
  </si>
  <si>
    <t>ceeger.com</t>
  </si>
  <si>
    <t>contournext.com</t>
  </si>
  <si>
    <t>cpcvietnam.com</t>
  </si>
  <si>
    <t>frensz.com</t>
  </si>
  <si>
    <t>programing-style.com</t>
  </si>
  <si>
    <t>sightquest.com</t>
  </si>
  <si>
    <t>talknewsuk.com</t>
  </si>
  <si>
    <t>wooglie.com</t>
  </si>
  <si>
    <t>creditunion.coop</t>
  </si>
  <si>
    <t>enerled.cz</t>
  </si>
  <si>
    <t>gondawaledham.info</t>
  </si>
  <si>
    <t>compaperboy.co.jp</t>
  </si>
  <si>
    <t>allgoo.net</t>
  </si>
  <si>
    <t>padlo.net</t>
  </si>
  <si>
    <t>5tigers.org</t>
  </si>
  <si>
    <t>polserio24.pl</t>
  </si>
  <si>
    <t>inyocounty.us</t>
  </si>
  <si>
    <t>administradoraparana.com.br</t>
  </si>
  <si>
    <t>armarinhosjade.com.br</t>
  </si>
  <si>
    <t>429records.com</t>
  </si>
  <si>
    <t>azdesertswarm.com</t>
  </si>
  <si>
    <t>dissertationmall.com</t>
  </si>
  <si>
    <t>softcat.com</t>
  </si>
  <si>
    <t>visitwilmingtonde.com</t>
  </si>
  <si>
    <t>mad-factory.de</t>
  </si>
  <si>
    <t>tropicalwood.my</t>
  </si>
  <si>
    <t>nile-almadinah.org</t>
  </si>
  <si>
    <t>benicar-online.us</t>
  </si>
  <si>
    <t>startupgenome.co</t>
  </si>
  <si>
    <t>gestapo.com</t>
  </si>
  <si>
    <t>gik-team.com</t>
  </si>
  <si>
    <t>instawebgram.com</t>
  </si>
  <si>
    <t>metabolistic.com</t>
  </si>
  <si>
    <t>sugarhillrecords.com</t>
  </si>
  <si>
    <t>thehearingfix.com</t>
  </si>
  <si>
    <t>topshelfrecords.com</t>
  </si>
  <si>
    <t>lokki.hu</t>
  </si>
  <si>
    <t>klinikastomatologiczna.info</t>
  </si>
  <si>
    <t>aagponline.org</t>
  </si>
  <si>
    <t>araplgrandouest.org</t>
  </si>
  <si>
    <t>biletprivet.ru</t>
  </si>
  <si>
    <t>b2bcapital.com.au</t>
  </si>
  <si>
    <t>mercedesforums.com.au</t>
  </si>
  <si>
    <t>arazindeco.com</t>
  </si>
  <si>
    <t>holidaybowl.com</t>
  </si>
  <si>
    <t>waytovietnam.com</t>
  </si>
  <si>
    <t>metformin-500mg.gdn</t>
  </si>
  <si>
    <t>xmxy.net</t>
  </si>
  <si>
    <t>bondevents.co.uk</t>
  </si>
  <si>
    <t>vipnetdobrasil.com.br</t>
  </si>
  <si>
    <t>dahongmenjie.com</t>
  </si>
  <si>
    <t>husseinchalayan.com</t>
  </si>
  <si>
    <t>marylandheights.com</t>
  </si>
  <si>
    <t>razorpay.com</t>
  </si>
  <si>
    <t>sjzevc.com</t>
  </si>
  <si>
    <t>prettyshoes.info</t>
  </si>
  <si>
    <t>bartolini.net</t>
  </si>
  <si>
    <t>wgnstage.net</t>
  </si>
  <si>
    <t>maryknoll.org</t>
  </si>
  <si>
    <t>emcorgroup.com</t>
  </si>
  <si>
    <t>privateholidayhomes.com</t>
  </si>
  <si>
    <t>sitesays.com</t>
  </si>
  <si>
    <t>tu-braunschweig-isl.de</t>
  </si>
  <si>
    <t>guiaconcesionarios.net</t>
  </si>
  <si>
    <t>100mgviagracanada.org</t>
  </si>
  <si>
    <t>freehost96.ru</t>
  </si>
  <si>
    <t>andtiffanysco.com</t>
  </si>
  <si>
    <t>duffysmvp.com</t>
  </si>
  <si>
    <t>indexdesignseries.com</t>
  </si>
  <si>
    <t>namaste-retreats.com</t>
  </si>
  <si>
    <t>nvidia-china.com</t>
  </si>
  <si>
    <t>omdbapi.com</t>
  </si>
  <si>
    <t>coin.dance</t>
  </si>
  <si>
    <t>sugallo.hu</t>
  </si>
  <si>
    <t>isd.net</t>
  </si>
  <si>
    <t>widhost.net</t>
  </si>
  <si>
    <t>cuedspeech.org</t>
  </si>
  <si>
    <t>ouroldearth.org</t>
  </si>
  <si>
    <t>threatenedtaxa.org</t>
  </si>
  <si>
    <t>komp-pomosch.ru</t>
  </si>
  <si>
    <t>chunklet.com</t>
  </si>
  <si>
    <t>majidonline.com</t>
  </si>
  <si>
    <t>comametopi.jp</t>
  </si>
  <si>
    <t>wallpapers.ru</t>
  </si>
  <si>
    <t>cambioclimaticoyagua.org.bo</t>
  </si>
  <si>
    <t>cmpd.cn</t>
  </si>
  <si>
    <t>alivetempo.com</t>
  </si>
  <si>
    <t>andrewchenblog.com</t>
  </si>
  <si>
    <t>lydiasimon.com</t>
  </si>
  <si>
    <t>renminbao.com</t>
  </si>
  <si>
    <t>technicallyphilly.com</t>
  </si>
  <si>
    <t>mango.es</t>
  </si>
  <si>
    <t>revia.lol</t>
  </si>
  <si>
    <t>africanamerica.org</t>
  </si>
  <si>
    <t>eiyo.us</t>
  </si>
  <si>
    <t>janium.biz</t>
  </si>
  <si>
    <t>bcsc.ca</t>
  </si>
  <si>
    <t>syydxb.cn</t>
  </si>
  <si>
    <t>bluelinxco.com</t>
  </si>
  <si>
    <t>cinnamonsquare.com</t>
  </si>
  <si>
    <t>felixsockwell.com</t>
  </si>
  <si>
    <t>firearmsandliberty.com</t>
  </si>
  <si>
    <t>gatesbbq.com</t>
  </si>
  <si>
    <t>jameshance.com</t>
  </si>
  <si>
    <t>museologiagranada.com</t>
  </si>
  <si>
    <t>coachfactoryoutletstore.name</t>
  </si>
  <si>
    <t>sauber.ch</t>
  </si>
  <si>
    <t>454.com</t>
  </si>
  <si>
    <t>googiehost.com</t>
  </si>
  <si>
    <t>mdna.com</t>
  </si>
  <si>
    <t>mpwhi.com</t>
  </si>
  <si>
    <t>onlinemarketingclassroom.com</t>
  </si>
  <si>
    <t>shoppersfood.com</t>
  </si>
  <si>
    <t>psboard.de</t>
  </si>
  <si>
    <t>buspar.lol</t>
  </si>
  <si>
    <t>bedavahosting.net</t>
  </si>
  <si>
    <t>alabamawx.com</t>
  </si>
  <si>
    <t>anonymousmediaresearch.com</t>
  </si>
  <si>
    <t>bladenjournal.com</t>
  </si>
  <si>
    <t>citarella.com</t>
  </si>
  <si>
    <t>masterofsoccer.com</t>
  </si>
  <si>
    <t>sqitz.com</t>
  </si>
  <si>
    <t>methotrexate-online.gdn</t>
  </si>
  <si>
    <t>clonidine-hydrochloride.gdn</t>
  </si>
  <si>
    <t>arsmed.hu</t>
  </si>
  <si>
    <t>cheapest-pricecialis-20mg.org</t>
  </si>
  <si>
    <t>dec-sped.org</t>
  </si>
  <si>
    <t>atomcraft.ru</t>
  </si>
  <si>
    <t>eti.co.uk</t>
  </si>
  <si>
    <t>chitec.cn</t>
  </si>
  <si>
    <t>mkchineseweb.com</t>
  </si>
  <si>
    <t>omrlp.com</t>
  </si>
  <si>
    <t>planetfear.com</t>
  </si>
  <si>
    <t>tieok.com</t>
  </si>
  <si>
    <t>webwatcher.com</t>
  </si>
  <si>
    <t>viagra25mg.gdn</t>
  </si>
  <si>
    <t>albuterol-online.gdn</t>
  </si>
  <si>
    <t>buyerythromycinonline.gdn</t>
  </si>
  <si>
    <t>nydolls.org</t>
  </si>
  <si>
    <t>flanders.be</t>
  </si>
  <si>
    <t>2u4u.com.cn</t>
  </si>
  <si>
    <t>xfxzw.com</t>
  </si>
  <si>
    <t>troyst.edu</t>
  </si>
  <si>
    <t>syntr.es</t>
  </si>
  <si>
    <t>attorneycas.in</t>
  </si>
  <si>
    <t>oceanhotels.net</t>
  </si>
  <si>
    <t>careusa.org</t>
  </si>
  <si>
    <t>doctorhugo.org</t>
  </si>
  <si>
    <t>ihs-headache.org</t>
  </si>
  <si>
    <t>esn.pl</t>
  </si>
  <si>
    <t>cpd.org.au</t>
  </si>
  <si>
    <t>sca.org.au</t>
  </si>
  <si>
    <t>cardrunners.com</t>
  </si>
  <si>
    <t>harveydanger.com</t>
  </si>
  <si>
    <t>lablit.com</t>
  </si>
  <si>
    <t>pollini.com</t>
  </si>
  <si>
    <t>shoeline.com</t>
  </si>
  <si>
    <t>thinkup.com</t>
  </si>
  <si>
    <t>diflucanpill.gdn</t>
  </si>
  <si>
    <t>advair-diskus-250-50.gdn</t>
  </si>
  <si>
    <t>levaquin500mg.link</t>
  </si>
  <si>
    <t>anglicanmainstream.org</t>
  </si>
  <si>
    <t>turkhackteam.org</t>
  </si>
  <si>
    <t>aureliospizza.com</t>
  </si>
  <si>
    <t>floralshops411.com</t>
  </si>
  <si>
    <t>quanqiuluoshi.com</t>
  </si>
  <si>
    <t>finasteride.link</t>
  </si>
  <si>
    <t>avenet.net</t>
  </si>
  <si>
    <t>jsomers.net</t>
  </si>
  <si>
    <t>agenciapulsar.org</t>
  </si>
  <si>
    <t>martinkramer.org</t>
  </si>
  <si>
    <t>oto-usa.org</t>
  </si>
  <si>
    <t>jud.pl</t>
  </si>
  <si>
    <t>buyaygestin.webcam</t>
  </si>
  <si>
    <t>baitaish.com</t>
  </si>
  <si>
    <t>bartswatersports.com</t>
  </si>
  <si>
    <t>bjwxphone.com</t>
  </si>
  <si>
    <t>deafheaven.com</t>
  </si>
  <si>
    <t>hanfuhao.com</t>
  </si>
  <si>
    <t>sxqc.com</t>
  </si>
  <si>
    <t>jersey.net</t>
  </si>
  <si>
    <t>theundersigned.net</t>
  </si>
  <si>
    <t>klip.bg</t>
  </si>
  <si>
    <t>tetracyclineonline.click</t>
  </si>
  <si>
    <t>planetsick.com</t>
  </si>
  <si>
    <t>salemmedia.com</t>
  </si>
  <si>
    <t>buytetracyclineonline.gdn</t>
  </si>
  <si>
    <t>stixoi.info</t>
  </si>
  <si>
    <t>fangamer.net</t>
  </si>
  <si>
    <t>here-now.org</t>
  </si>
  <si>
    <t>science-community.org</t>
  </si>
  <si>
    <t>sinai.org</t>
  </si>
  <si>
    <t>theiacpconference.org</t>
  </si>
  <si>
    <t>lasixgeneric.review</t>
  </si>
  <si>
    <t>schoolhouserock.tv</t>
  </si>
  <si>
    <t>ratesfx.com</t>
  </si>
  <si>
    <t>snelling.com</t>
  </si>
  <si>
    <t>wxqbbs.com</t>
  </si>
  <si>
    <t>imn.ac.cr</t>
  </si>
  <si>
    <t>schweizeruhren.de</t>
  </si>
  <si>
    <t>natron.fr</t>
  </si>
  <si>
    <t>zhaojie.me</t>
  </si>
  <si>
    <t>codingdojo.org</t>
  </si>
  <si>
    <t>cwgdelhi2010.org</t>
  </si>
  <si>
    <t>greaterefwc.org</t>
  </si>
  <si>
    <t>infocom-if.org</t>
  </si>
  <si>
    <t>fantimes.ru</t>
  </si>
  <si>
    <t>avene.cn</t>
  </si>
  <si>
    <t>anhuiwine.com</t>
  </si>
  <si>
    <t>badjocks.com</t>
  </si>
  <si>
    <t>careerage.com</t>
  </si>
  <si>
    <t>gracedesign.com</t>
  </si>
  <si>
    <t>meritsoftware.com</t>
  </si>
  <si>
    <t>westcoastuniversity.edu</t>
  </si>
  <si>
    <t>clindamycin-phosphate.gdn</t>
  </si>
  <si>
    <t>earthlingsoft.net</t>
  </si>
  <si>
    <t>antiquemotorcycle.org</t>
  </si>
  <si>
    <t>exploitee.rs</t>
  </si>
  <si>
    <t>cleocin-gel-online.science</t>
  </si>
  <si>
    <t>xxxx.com.au</t>
  </si>
  <si>
    <t>pepo.cn</t>
  </si>
  <si>
    <t>724j.com</t>
  </si>
  <si>
    <t>bamn.com</t>
  </si>
  <si>
    <t>giantsbaseballsstore.com</t>
  </si>
  <si>
    <t>mhsc168.com</t>
  </si>
  <si>
    <t>amitriptyline-25mg.cricket</t>
  </si>
  <si>
    <t>gummerum.de</t>
  </si>
  <si>
    <t>to-bi.jp</t>
  </si>
  <si>
    <t>advanceloan.net</t>
  </si>
  <si>
    <t>buyrocaltrol.party</t>
  </si>
  <si>
    <t>cycling.tv</t>
  </si>
  <si>
    <t>buychloromycetin.bid</t>
  </si>
  <si>
    <t>diclofenacsodium.click</t>
  </si>
  <si>
    <t>coreindex.com</t>
  </si>
  <si>
    <t>documentarytube.com</t>
  </si>
  <si>
    <t>quadlockcase.com</t>
  </si>
  <si>
    <t>storworld.com</t>
  </si>
  <si>
    <t>thepresets.com</t>
  </si>
  <si>
    <t>goedkoopsuperstar.nl</t>
  </si>
  <si>
    <t>seattlehistory.org</t>
  </si>
  <si>
    <t>cystone.us</t>
  </si>
  <si>
    <t>clubtickets.com</t>
  </si>
  <si>
    <t>gbr-criminalistique.com</t>
  </si>
  <si>
    <t>inner-smile.com</t>
  </si>
  <si>
    <t>juxtinteractive.com</t>
  </si>
  <si>
    <t>neurosaudio.com</t>
  </si>
  <si>
    <t>shanghartgallery.com</t>
  </si>
  <si>
    <t>yueshu123.com</t>
  </si>
  <si>
    <t>greekhelsinki.gr</t>
  </si>
  <si>
    <t>icoproject.org</t>
  </si>
  <si>
    <t>jigsaw.org</t>
  </si>
  <si>
    <t>buy-flagyl.site</t>
  </si>
  <si>
    <t>airties.com</t>
  </si>
  <si>
    <t>davidparmenter.com</t>
  </si>
  <si>
    <t>kanikahotels.com</t>
  </si>
  <si>
    <t>pcbirds.com</t>
  </si>
  <si>
    <t>ryanhanley.com</t>
  </si>
  <si>
    <t>tera2u.com</t>
  </si>
  <si>
    <t>widia.com</t>
  </si>
  <si>
    <t>globalxs.nl</t>
  </si>
  <si>
    <t>randomdance.org</t>
  </si>
  <si>
    <t>buy-viagra-soft.website</t>
  </si>
  <si>
    <t>advair-diskus-250-50.bid</t>
  </si>
  <si>
    <t>ahm.cn</t>
  </si>
  <si>
    <t>gepowerconversion.com</t>
  </si>
  <si>
    <t>imagendelgolfo.com.mx</t>
  </si>
  <si>
    <t>blogdumps.net</t>
  </si>
  <si>
    <t>cheapwritings.net</t>
  </si>
  <si>
    <t>teragrid.org</t>
  </si>
  <si>
    <t>agiledesigners.com</t>
  </si>
  <si>
    <t>viagra-25mg.gdn</t>
  </si>
  <si>
    <t>cdc.org</t>
  </si>
  <si>
    <t>phmovement.org</t>
  </si>
  <si>
    <t>168tea.com</t>
  </si>
  <si>
    <t>dorel.com</t>
  </si>
  <si>
    <t>globalgayz.com</t>
  </si>
  <si>
    <t>opaworks.com</t>
  </si>
  <si>
    <t>ssware.com</t>
  </si>
  <si>
    <t>buybactrobanonline.bid</t>
  </si>
  <si>
    <t>bobblick.com</t>
  </si>
  <si>
    <t>hellobonsai.com</t>
  </si>
  <si>
    <t>pulspower.com</t>
  </si>
  <si>
    <t>theshapeofdays.com</t>
  </si>
  <si>
    <t>buyavalideonline.bid</t>
  </si>
  <si>
    <t>moebio.com</t>
  </si>
  <si>
    <t>hiddenapp.com</t>
  </si>
  <si>
    <t>gebco.net</t>
  </si>
  <si>
    <t>peak.net</t>
  </si>
  <si>
    <t>5405450.ru</t>
  </si>
  <si>
    <t>cefadroxil.webcam</t>
  </si>
  <si>
    <t>chameleon-managers.com</t>
  </si>
  <si>
    <t>placer-tabaco.com</t>
  </si>
  <si>
    <t>andreaseberhard.de</t>
  </si>
  <si>
    <t>bulix.org</t>
  </si>
  <si>
    <t>lasix-medication.science</t>
  </si>
  <si>
    <t>alesse.us</t>
  </si>
  <si>
    <t>cascorp.com</t>
  </si>
  <si>
    <t>hangsim.com</t>
  </si>
  <si>
    <t>world-of-swiss.com</t>
  </si>
  <si>
    <t>augmentin-500-mg.science</t>
  </si>
  <si>
    <t>gynelotrimin.top</t>
  </si>
  <si>
    <t>bestrxpills.com</t>
  </si>
  <si>
    <t>sz-xnd.gov.cn</t>
  </si>
  <si>
    <t>footbo.com</t>
  </si>
  <si>
    <t>gilbane.com</t>
  </si>
  <si>
    <t>tokutek.com</t>
  </si>
  <si>
    <t>advair-hfa.cricket</t>
  </si>
  <si>
    <t>cefixime.party</t>
  </si>
  <si>
    <t>allisengineconnection.com</t>
  </si>
  <si>
    <t>cenqua.com</t>
  </si>
  <si>
    <t>jfitz.com</t>
  </si>
  <si>
    <t>libguestfs.org</t>
  </si>
  <si>
    <t>trans-sat.pl</t>
  </si>
  <si>
    <t>tofranil.science</t>
  </si>
  <si>
    <t>musicwebtown.com</t>
  </si>
  <si>
    <t>chloromycetin.party</t>
  </si>
  <si>
    <t>thentgeneralstore.com.au</t>
  </si>
  <si>
    <t>ntcc.com.cn</t>
  </si>
  <si>
    <t>a9tech.com</t>
  </si>
  <si>
    <t>hexdocs.pm</t>
  </si>
  <si>
    <t>eagleci.us</t>
  </si>
  <si>
    <t>thebookstandard.com</t>
  </si>
  <si>
    <t>hawkeyeinnovations.co.uk</t>
  </si>
  <si>
    <t>jetbrains.org</t>
  </si>
  <si>
    <t>prazosin.party</t>
  </si>
  <si>
    <t>jscustompcs.com</t>
  </si>
  <si>
    <t>edanzediting.co.jp</t>
  </si>
  <si>
    <t>hoobie.net</t>
  </si>
  <si>
    <t>nordita.org</t>
  </si>
  <si>
    <t>muffinresearch.co.uk</t>
  </si>
  <si>
    <t>otseeker.com</t>
  </si>
  <si>
    <t>wjso.com</t>
  </si>
  <si>
    <t>nim-lang.org</t>
  </si>
  <si>
    <t>agendia.com</t>
  </si>
  <si>
    <t>digital-cp.com</t>
  </si>
  <si>
    <t>xintuu.com</t>
  </si>
  <si>
    <t>www8.org</t>
  </si>
  <si>
    <t>ilix.in</t>
  </si>
  <si>
    <t>sbtkb.com</t>
  </si>
  <si>
    <t>kyeoz.com</t>
  </si>
  <si>
    <t>odxot.com</t>
  </si>
  <si>
    <t>cqtdt.com</t>
  </si>
  <si>
    <t>zfsfa.com</t>
  </si>
  <si>
    <t>iyvat.com</t>
  </si>
  <si>
    <t>uioxd.com</t>
  </si>
  <si>
    <t>cgzco.com</t>
  </si>
  <si>
    <t>hcbhd.com</t>
  </si>
  <si>
    <t>dtnve.com</t>
  </si>
  <si>
    <t>epxzp.com</t>
  </si>
  <si>
    <t>vfltm.com</t>
  </si>
  <si>
    <t>mpiwb.com</t>
  </si>
  <si>
    <t>hrkhu.com</t>
  </si>
  <si>
    <t>jivrc.com</t>
  </si>
  <si>
    <t>czyvk.com</t>
  </si>
  <si>
    <t>hvfwu.com</t>
  </si>
  <si>
    <t>pwezm.com</t>
  </si>
  <si>
    <t>qnpuy.com</t>
  </si>
  <si>
    <t>oesaz.com</t>
  </si>
  <si>
    <t>kqj19.com</t>
  </si>
  <si>
    <t>vbxhk.com</t>
  </si>
  <si>
    <t>kvzkc.com</t>
  </si>
  <si>
    <t>interiorsbycolor.com</t>
  </si>
  <si>
    <t>3dhousedownload.com</t>
  </si>
  <si>
    <t>indesignartsandcrafts.com</t>
  </si>
  <si>
    <t>designlinesltd.com</t>
  </si>
  <si>
    <t>drawingtutorials101.com</t>
  </si>
  <si>
    <t>shoppers-bay.com</t>
  </si>
  <si>
    <t>rak-stuttgart.de</t>
  </si>
  <si>
    <t>tinyhousepins.com</t>
  </si>
  <si>
    <t>lnwlny.com</t>
  </si>
  <si>
    <t>shessmart.com</t>
  </si>
  <si>
    <t>shinobiashi.com</t>
  </si>
  <si>
    <t>dfdhouseplans.com</t>
  </si>
  <si>
    <t>xn--mnchner-malerschule-59b.de</t>
  </si>
  <si>
    <t>mÃ¼nchner-malerschule.de</t>
  </si>
  <si>
    <t>net-fon.com</t>
  </si>
  <si>
    <t>neu-geboren.com</t>
  </si>
  <si>
    <t>netz-boerse.de</t>
  </si>
  <si>
    <t>neonroehren.de</t>
  </si>
  <si>
    <t>neonroehre.de</t>
  </si>
  <si>
    <t>nerze.de</t>
  </si>
  <si>
    <t>netz-discount.de</t>
  </si>
  <si>
    <t>netfax.de</t>
  </si>
  <si>
    <t>net-fon.de</t>
  </si>
  <si>
    <t>netzboerse.de</t>
  </si>
  <si>
    <t>netz-terminer.de</t>
  </si>
  <si>
    <t>netfon.de</t>
  </si>
  <si>
    <t>neu-kfz-boerse.de</t>
  </si>
  <si>
    <t>netzterminer.de</t>
  </si>
  <si>
    <t>netzwerktopologie.de</t>
  </si>
  <si>
    <t>xn--netzbrse-r4a.de</t>
  </si>
  <si>
    <t>netzbÃ¶rse.de</t>
  </si>
  <si>
    <t>xn--netz-brse-57a.de</t>
  </si>
  <si>
    <t>netz-bÃ¶rse.de</t>
  </si>
  <si>
    <t>xn--neonrhren-47a.de</t>
  </si>
  <si>
    <t>neonrÃ¶hren.de</t>
  </si>
  <si>
    <t>neu-geboren.net</t>
  </si>
  <si>
    <t>veget.net</t>
  </si>
  <si>
    <t>lalunecreative.com</t>
  </si>
  <si>
    <t>wkf-ukf.com.ua</t>
  </si>
  <si>
    <t>pq-verein.de</t>
  </si>
  <si>
    <t>5h.com</t>
  </si>
  <si>
    <t>jjlcwyy.com</t>
  </si>
  <si>
    <t>redlinedesignworks.net</t>
  </si>
  <si>
    <t>hifuture.com</t>
  </si>
  <si>
    <t>bottleworld.de</t>
  </si>
  <si>
    <t>rheinsteig.de</t>
  </si>
  <si>
    <t>dianquanchangjia.com</t>
  </si>
  <si>
    <t>crd.cn</t>
  </si>
  <si>
    <t>cronodon.com</t>
  </si>
  <si>
    <t>hunde-homepage.com</t>
  </si>
  <si>
    <t>girlishh.com</t>
  </si>
  <si>
    <t>bestsearchengines.org</t>
  </si>
  <si>
    <t>marktplatz-recht.de</t>
  </si>
  <si>
    <t>autogidravlik.ru</t>
  </si>
  <si>
    <t>newseastwest.com</t>
  </si>
  <si>
    <t>bebe9.com</t>
  </si>
  <si>
    <t>fcs1.com</t>
  </si>
  <si>
    <t>wisia.de</t>
  </si>
  <si>
    <t>cepin.com</t>
  </si>
  <si>
    <t>kfst.dk</t>
  </si>
  <si>
    <t>lbslk.cn</t>
  </si>
  <si>
    <t>forbes.cz</t>
  </si>
  <si>
    <t>turbobuicks.com</t>
  </si>
  <si>
    <t>wanderverband.de</t>
  </si>
  <si>
    <t>chinaled114.com</t>
  </si>
  <si>
    <t>futurdigital.fr</t>
  </si>
  <si>
    <t>cnepub.com</t>
  </si>
  <si>
    <t>92pixels.com</t>
  </si>
  <si>
    <t>creativehomekeeper.com</t>
  </si>
  <si>
    <t>floraestetica.es</t>
  </si>
  <si>
    <t>airsociety.net</t>
  </si>
  <si>
    <t>wsjfamen.com</t>
  </si>
  <si>
    <t>dalonglr.com</t>
  </si>
  <si>
    <t>uphinh.vn</t>
  </si>
  <si>
    <t>burgenwelt.de</t>
  </si>
  <si>
    <t>chinafudun.com</t>
  </si>
  <si>
    <t>handmadekidsart.com</t>
  </si>
  <si>
    <t>attendorn.de</t>
  </si>
  <si>
    <t>akcniceny.cz</t>
  </si>
  <si>
    <t>c-cie.com</t>
  </si>
  <si>
    <t>tnpl.com</t>
  </si>
  <si>
    <t>thestatenislandfamily.com</t>
  </si>
  <si>
    <t>leganavale.it</t>
  </si>
  <si>
    <t>aiovwy.com</t>
  </si>
  <si>
    <t>khdtech.com</t>
  </si>
  <si>
    <t>skyroadster.com</t>
  </si>
  <si>
    <t>bunnyslippers.com</t>
  </si>
  <si>
    <t>dyxkds.com</t>
  </si>
  <si>
    <t>yeshengda.cn</t>
  </si>
  <si>
    <t>veka.de</t>
  </si>
  <si>
    <t>corrierenazionale.it</t>
  </si>
  <si>
    <t>cookiechecker.com</t>
  </si>
  <si>
    <t>intradayfun.com</t>
  </si>
  <si>
    <t>blacktiemagazine.com</t>
  </si>
  <si>
    <t>karzauninkat.com</t>
  </si>
  <si>
    <t>allchristiannews.com</t>
  </si>
  <si>
    <t>vs-verlag.de</t>
  </si>
  <si>
    <t>020law.cn</t>
  </si>
  <si>
    <t>orebroll.se</t>
  </si>
  <si>
    <t>wfdlgs.com</t>
  </si>
  <si>
    <t>petsitllc.com</t>
  </si>
  <si>
    <t>dgho.de</t>
  </si>
  <si>
    <t>nbdayun.me</t>
  </si>
  <si>
    <t>sillypearl.com</t>
  </si>
  <si>
    <t>legionsofgotham.org</t>
  </si>
  <si>
    <t>zalora.co.th</t>
  </si>
  <si>
    <t>all4phones.de</t>
  </si>
  <si>
    <t>ybc.co.jp</t>
  </si>
  <si>
    <t>tamahome.jp</t>
  </si>
  <si>
    <t>emilypfreeman.com</t>
  </si>
  <si>
    <t>trauer.de</t>
  </si>
  <si>
    <t>websurf.ru</t>
  </si>
  <si>
    <t>0x999.com</t>
  </si>
  <si>
    <t>sdyjdz.cn</t>
  </si>
  <si>
    <t>aplanalp.com</t>
  </si>
  <si>
    <t>frompdxwithlove.com</t>
  </si>
  <si>
    <t>aps-ev.de</t>
  </si>
  <si>
    <t>fahrradreisen.de</t>
  </si>
  <si>
    <t>foliodigital.com.br</t>
  </si>
  <si>
    <t>scysdt.com</t>
  </si>
  <si>
    <t>sdyilaide.com</t>
  </si>
  <si>
    <t>parkinsonnet.nl</t>
  </si>
  <si>
    <t>adosinformatica.com</t>
  </si>
  <si>
    <t>school2100.com</t>
  </si>
  <si>
    <t>ytcjz.cn</t>
  </si>
  <si>
    <t>guitar-muse.com</t>
  </si>
  <si>
    <t>gzdwfs.com</t>
  </si>
  <si>
    <t>qylzp.com</t>
  </si>
  <si>
    <t>drwallet.jp</t>
  </si>
  <si>
    <t>gzlvhua.cn</t>
  </si>
  <si>
    <t>kaiger.cn</t>
  </si>
  <si>
    <t>fibank.bg</t>
  </si>
  <si>
    <t>fapeando.net</t>
  </si>
  <si>
    <t>zajac.de</t>
  </si>
  <si>
    <t>planetfacts.org</t>
  </si>
  <si>
    <t>22520520.com</t>
  </si>
  <si>
    <t>xghaojz.com</t>
  </si>
  <si>
    <t>laurenliess.com</t>
  </si>
  <si>
    <t>masedu.cn</t>
  </si>
  <si>
    <t>dlwanfa.com</t>
  </si>
  <si>
    <t>thebasicscottonexchange.com</t>
  </si>
  <si>
    <t>jvrong.com</t>
  </si>
  <si>
    <t>fumec.net</t>
  </si>
  <si>
    <t>bijbelgenootschap.nl</t>
  </si>
  <si>
    <t>keypillar.com</t>
  </si>
  <si>
    <t>movera.com</t>
  </si>
  <si>
    <t>mlmgroupinsider.com</t>
  </si>
  <si>
    <t>bismarcktuerme.de</t>
  </si>
  <si>
    <t>mobil.nu</t>
  </si>
  <si>
    <t>cdcp.org.cn</t>
  </si>
  <si>
    <t>1986host.com</t>
  </si>
  <si>
    <t>istyle24.com</t>
  </si>
  <si>
    <t>ss396.com</t>
  </si>
  <si>
    <t>wqqx51.com</t>
  </si>
  <si>
    <t>imbreannarose.com</t>
  </si>
  <si>
    <t>ronherman.jp</t>
  </si>
  <si>
    <t>jy-w.net</t>
  </si>
  <si>
    <t>refinedowel.net</t>
  </si>
  <si>
    <t>kvartirant.ru</t>
  </si>
  <si>
    <t>poverennyi-yurist.ru</t>
  </si>
  <si>
    <t>publiconline.co.uk</t>
  </si>
  <si>
    <t>58128999.com</t>
  </si>
  <si>
    <t>hunanch.com</t>
  </si>
  <si>
    <t>kwsuspensions.de</t>
  </si>
  <si>
    <t>ccjenny.com</t>
  </si>
  <si>
    <t>kibidango.com</t>
  </si>
  <si>
    <t>ldandk.com</t>
  </si>
  <si>
    <t>yanyijingling.com</t>
  </si>
  <si>
    <t>veidas.lt</t>
  </si>
  <si>
    <t>gdylhb.net</t>
  </si>
  <si>
    <t>ijuz.org</t>
  </si>
  <si>
    <t>021lchs.com</t>
  </si>
  <si>
    <t>kensington-escorts.com</t>
  </si>
  <si>
    <t>bravegirlsclub.com</t>
  </si>
  <si>
    <t>paramountgraphics.com.au</t>
  </si>
  <si>
    <t>wxcylc888.org</t>
  </si>
  <si>
    <t>kongtiaozhileng.com</t>
  </si>
  <si>
    <t>pilloleperdimagrirevelocementeefficaci.com</t>
  </si>
  <si>
    <t>moneymail.ru</t>
  </si>
  <si>
    <t>zjjgx.com</t>
  </si>
  <si>
    <t>all-anapa.ru</t>
  </si>
  <si>
    <t>hanbokeji.cn</t>
  </si>
  <si>
    <t>1mlzz.com</t>
  </si>
  <si>
    <t>chinasanbang.com</t>
  </si>
  <si>
    <t>gadgetspeak.com</t>
  </si>
  <si>
    <t>honeykennedy.com</t>
  </si>
  <si>
    <t>ntcfgs.com</t>
  </si>
  <si>
    <t>villa-bali.com</t>
  </si>
  <si>
    <t>52qianming.com</t>
  </si>
  <si>
    <t>13or-du-hiphop.fr</t>
  </si>
  <si>
    <t>aosta.it</t>
  </si>
  <si>
    <t>earth1999.jp</t>
  </si>
  <si>
    <t>jerichoschools.org</t>
  </si>
  <si>
    <t>3i-systems.com.cn</t>
  </si>
  <si>
    <t>82cook.com</t>
  </si>
  <si>
    <t>california-publishing.com</t>
  </si>
  <si>
    <t>mxdvs.co</t>
  </si>
  <si>
    <t>rzhdgj.com</t>
  </si>
  <si>
    <t>squaretechsolutions.in</t>
  </si>
  <si>
    <t>mediclinic.co.za</t>
  </si>
  <si>
    <t>cityofalisoviejo.com</t>
  </si>
  <si>
    <t>meyoclub.com</t>
  </si>
  <si>
    <t>uha-mikakuto.co.jp</t>
  </si>
  <si>
    <t>accuform.com</t>
  </si>
  <si>
    <t>cd-cgp.com</t>
  </si>
  <si>
    <t>eufh.de</t>
  </si>
  <si>
    <t>houseofwu.com</t>
  </si>
  <si>
    <t>0934hui.com</t>
  </si>
  <si>
    <t>dressage-news.com</t>
  </si>
  <si>
    <t>lashoumedia.com</t>
  </si>
  <si>
    <t>parkhyatttokyo.com</t>
  </si>
  <si>
    <t>redesignrevolution.com</t>
  </si>
  <si>
    <t>sczxjh.com</t>
  </si>
  <si>
    <t>gimnik.pl</t>
  </si>
  <si>
    <t>kemwir.pl</t>
  </si>
  <si>
    <t>fusionsoftware.org</t>
  </si>
  <si>
    <t>austroflamm.com</t>
  </si>
  <si>
    <t>halfmoonoutfitters.com</t>
  </si>
  <si>
    <t>mxphone.net</t>
  </si>
  <si>
    <t>woolworth.de</t>
  </si>
  <si>
    <t>eau-loire-bretagne.fr</t>
  </si>
  <si>
    <t>dailyfreefonts.com</t>
  </si>
  <si>
    <t>geogem.it</t>
  </si>
  <si>
    <t>idpc.cn</t>
  </si>
  <si>
    <t>iliria-mermer.com</t>
  </si>
  <si>
    <t>zsgreeled.com</t>
  </si>
  <si>
    <t>sarenza.de</t>
  </si>
  <si>
    <t>comohablarenpublico.org</t>
  </si>
  <si>
    <t>watchme.tv</t>
  </si>
  <si>
    <t>wildherps.com</t>
  </si>
  <si>
    <t>maos24.com</t>
  </si>
  <si>
    <t>mcbw.de</t>
  </si>
  <si>
    <t>276800.com</t>
  </si>
  <si>
    <t>inews365.com</t>
  </si>
  <si>
    <t>tennisnuts.com</t>
  </si>
  <si>
    <t>mfshimanqi.com</t>
  </si>
  <si>
    <t>schachclubwertheim.de</t>
  </si>
  <si>
    <t>tohtech.ac.jp</t>
  </si>
  <si>
    <t>tempstaff.co.jp</t>
  </si>
  <si>
    <t>pxl.be</t>
  </si>
  <si>
    <t>centroandino.com</t>
  </si>
  <si>
    <t>happynewyearwishes2016.net</t>
  </si>
  <si>
    <t>engeplus.com.br</t>
  </si>
  <si>
    <t>ttfjs.com</t>
  </si>
  <si>
    <t>movii.de</t>
  </si>
  <si>
    <t>kidstravels.ru</t>
  </si>
  <si>
    <t>beautifulweddingplanner.co.uk</t>
  </si>
  <si>
    <t>hotelminipalace.it</t>
  </si>
  <si>
    <t>marbaq.com</t>
  </si>
  <si>
    <t>voeb.de</t>
  </si>
  <si>
    <t>houstontxdogtrainers.com</t>
  </si>
  <si>
    <t>zenithsrl.it</t>
  </si>
  <si>
    <t>mrtoindia.com</t>
  </si>
  <si>
    <t>parsifood.ru</t>
  </si>
  <si>
    <t>forexnetlive.com</t>
  </si>
  <si>
    <t>lintas-gmbh.com</t>
  </si>
  <si>
    <t>ezfreehosting.com</t>
  </si>
  <si>
    <t>loginvsi.com</t>
  </si>
  <si>
    <t>motherlessmedia.com</t>
  </si>
  <si>
    <t>traversedxb.com</t>
  </si>
  <si>
    <t>healingbodywork.nl</t>
  </si>
  <si>
    <t>ilovefashionnews.nl</t>
  </si>
  <si>
    <t>familybalancesheet.org</t>
  </si>
  <si>
    <t>tcbcaringhands.org</t>
  </si>
  <si>
    <t>sugarpixel.ru</t>
  </si>
  <si>
    <t>nhabien.com</t>
  </si>
  <si>
    <t>philipmcconn.com</t>
  </si>
  <si>
    <t>mosinform.ru</t>
  </si>
  <si>
    <t>spacefor.site</t>
  </si>
  <si>
    <t>hespeakstrend.com</t>
  </si>
  <si>
    <t>fujibi.or.jp</t>
  </si>
  <si>
    <t>jefferiesfamily.net</t>
  </si>
  <si>
    <t>bdo.ch</t>
  </si>
  <si>
    <t>onceuponarhyme.club</t>
  </si>
  <si>
    <t>kordes-rosen.com</t>
  </si>
  <si>
    <t>marieclaire.co.za</t>
  </si>
  <si>
    <t>regiovastgoedverhuur.be</t>
  </si>
  <si>
    <t>quinntraducciones.cl</t>
  </si>
  <si>
    <t>regentresearch.com</t>
  </si>
  <si>
    <t>rejetweb.jp</t>
  </si>
  <si>
    <t>bizpai.net</t>
  </si>
  <si>
    <t>bastuck.de</t>
  </si>
  <si>
    <t>schroff-friends.de</t>
  </si>
  <si>
    <t>goodwill.jp</t>
  </si>
  <si>
    <t>vuiplus.net</t>
  </si>
  <si>
    <t>eproektstroy.ru</t>
  </si>
  <si>
    <t>evalleyproject.com</t>
  </si>
  <si>
    <t>jitsconcern.com</t>
  </si>
  <si>
    <t>managemyinternetreputation.com</t>
  </si>
  <si>
    <t>spitnow.com</t>
  </si>
  <si>
    <t>waydm.com</t>
  </si>
  <si>
    <t>rpscexam.in</t>
  </si>
  <si>
    <t>cialisblack.ru</t>
  </si>
  <si>
    <t>mumbaitestsite.com</t>
  </si>
  <si>
    <t>wirefresh.com</t>
  </si>
  <si>
    <t>wowan365.com</t>
  </si>
  <si>
    <t>betbet-ar.com</t>
  </si>
  <si>
    <t>dentsutures.com</t>
  </si>
  <si>
    <t>fashiondukaan.com</t>
  </si>
  <si>
    <t>glambykell.com</t>
  </si>
  <si>
    <t>editorasaraiva.com.br</t>
  </si>
  <si>
    <t>restaurantgalleria.ca</t>
  </si>
  <si>
    <t>savewithtmobile.com</t>
  </si>
  <si>
    <t>canholakesidetower.net</t>
  </si>
  <si>
    <t>gddevelopments.co.uk</t>
  </si>
  <si>
    <t>caithienvocdang.com.vn</t>
  </si>
  <si>
    <t>nougei.school</t>
  </si>
  <si>
    <t>ciadoslivros.com.br</t>
  </si>
  <si>
    <t>doregi.com</t>
  </si>
  <si>
    <t>michellerafter.com</t>
  </si>
  <si>
    <t>zyrcw.com</t>
  </si>
  <si>
    <t>ifantastici4.it</t>
  </si>
  <si>
    <t>videobaker.it</t>
  </si>
  <si>
    <t>technofizi.net</t>
  </si>
  <si>
    <t>themobileinspector.co.uk</t>
  </si>
  <si>
    <t>eastessence.com</t>
  </si>
  <si>
    <t>jerusalemstonearchitecture.com</t>
  </si>
  <si>
    <t>ivpl.ru</t>
  </si>
  <si>
    <t>ng.tn</t>
  </si>
  <si>
    <t>rosbalt.com.ua</t>
  </si>
  <si>
    <t>0753001.com</t>
  </si>
  <si>
    <t>worldnests.com</t>
  </si>
  <si>
    <t>radiopeople.in</t>
  </si>
  <si>
    <t>netivist.org</t>
  </si>
  <si>
    <t>luborepasky.com</t>
  </si>
  <si>
    <t>ptpa.com</t>
  </si>
  <si>
    <t>tbplay888tbyl66.com</t>
  </si>
  <si>
    <t>travel-gears.com</t>
  </si>
  <si>
    <t>htourist.net</t>
  </si>
  <si>
    <t>super-return.net</t>
  </si>
  <si>
    <t>audileasenederland.nl</t>
  </si>
  <si>
    <t>woning-verhuren-denhaag.nl</t>
  </si>
  <si>
    <t>krauto.com.cn</t>
  </si>
  <si>
    <t>allsmartexamples.com</t>
  </si>
  <si>
    <t>baileigh.com</t>
  </si>
  <si>
    <t>tecnohotelnews.com</t>
  </si>
  <si>
    <t>radiodresden.de</t>
  </si>
  <si>
    <t>nclark.net</t>
  </si>
  <si>
    <t>spinweb.net</t>
  </si>
  <si>
    <t>vgb.org</t>
  </si>
  <si>
    <t>ikzokurs.ru</t>
  </si>
  <si>
    <t>chronos.ltd.uk</t>
  </si>
  <si>
    <t>dulcesydulces.com</t>
  </si>
  <si>
    <t>guccioutletpurse.com</t>
  </si>
  <si>
    <t>karmanhealthcare.com</t>
  </si>
  <si>
    <t>ambrosiawines.com.my</t>
  </si>
  <si>
    <t>horsecross.co.uk</t>
  </si>
  <si>
    <t>housepig.com</t>
  </si>
  <si>
    <t>slimpalate.com</t>
  </si>
  <si>
    <t>urlaubsarchitektur.de</t>
  </si>
  <si>
    <t>alfasystem.net</t>
  </si>
  <si>
    <t>autorijschoolvanrooij.nl</t>
  </si>
  <si>
    <t>coevorden.nl</t>
  </si>
  <si>
    <t>drc-byratino.ru</t>
  </si>
  <si>
    <t>hdxxx.tv</t>
  </si>
  <si>
    <t>seigneuriemichelange.be</t>
  </si>
  <si>
    <t>adrianodefendi.com</t>
  </si>
  <si>
    <t>codaforum.com</t>
  </si>
  <si>
    <t>onlinepeople24.com</t>
  </si>
  <si>
    <t>usmbooks.com</t>
  </si>
  <si>
    <t>hsba.de</t>
  </si>
  <si>
    <t>berniesiegelmd.com</t>
  </si>
  <si>
    <t>fhslzpc.com</t>
  </si>
  <si>
    <t>agronews.ua</t>
  </si>
  <si>
    <t>dakhoaquocte.com</t>
  </si>
  <si>
    <t>fagstein.com</t>
  </si>
  <si>
    <t>melyrobe.info</t>
  </si>
  <si>
    <t>regiovastgoedverhuur.info</t>
  </si>
  <si>
    <t>equal.li</t>
  </si>
  <si>
    <t>stewartfarms.net</t>
  </si>
  <si>
    <t>cqddbbs.com</t>
  </si>
  <si>
    <t>wedefendyou.com</t>
  </si>
  <si>
    <t>prochtenie.ru</t>
  </si>
  <si>
    <t>yburlan.ru</t>
  </si>
  <si>
    <t>tomanthony.co.uk</t>
  </si>
  <si>
    <t>sobrehistoria.com</t>
  </si>
  <si>
    <t>bloomist.org</t>
  </si>
  <si>
    <t>cialis8onlinegeneric.com</t>
  </si>
  <si>
    <t>escort-escortfiles.com</t>
  </si>
  <si>
    <t>asetka.org</t>
  </si>
  <si>
    <t>cuponation.ru</t>
  </si>
  <si>
    <t>dbi.ru</t>
  </si>
  <si>
    <t>ugabuga.ru</t>
  </si>
  <si>
    <t>griyasedekah.com</t>
  </si>
  <si>
    <t>savethecat.com</t>
  </si>
  <si>
    <t>mm88play.com</t>
  </si>
  <si>
    <t>omazingkidsllc.com</t>
  </si>
  <si>
    <t>gets.com</t>
  </si>
  <si>
    <t>atvbl.com</t>
  </si>
  <si>
    <t>cumbresblogs.com</t>
  </si>
  <si>
    <t>quescom.com</t>
  </si>
  <si>
    <t>sellmoreseniors.com</t>
  </si>
  <si>
    <t>themasonictrowel.com</t>
  </si>
  <si>
    <t>yogaville.org</t>
  </si>
  <si>
    <t>ahlers.com</t>
  </si>
  <si>
    <t>mehr-als-werkzeug.de</t>
  </si>
  <si>
    <t>evoconcept.net</t>
  </si>
  <si>
    <t>powersites.net</t>
  </si>
  <si>
    <t>mepi-laa.org</t>
  </si>
  <si>
    <t>truni.sk</t>
  </si>
  <si>
    <t>ciblns.com</t>
  </si>
  <si>
    <t>essential-tours.com</t>
  </si>
  <si>
    <t>skb.se</t>
  </si>
  <si>
    <t>mslab.ba</t>
  </si>
  <si>
    <t>semimarathonbinche.be</t>
  </si>
  <si>
    <t>rayofhopeonline.com</t>
  </si>
  <si>
    <t>revue21.fr</t>
  </si>
  <si>
    <t>optimization.ru</t>
  </si>
  <si>
    <t>studytls.com</t>
  </si>
  <si>
    <t>porsemani.ir</t>
  </si>
  <si>
    <t>mortgageweb.ca</t>
  </si>
  <si>
    <t>cn-nord.com</t>
  </si>
  <si>
    <t>kerbfood.com</t>
  </si>
  <si>
    <t>mebox.info</t>
  </si>
  <si>
    <t>edinburgh-marathon.com</t>
  </si>
  <si>
    <t>cercind.gov.in</t>
  </si>
  <si>
    <t>avistarnews.ru</t>
  </si>
  <si>
    <t>capitan-alatriste.com</t>
  </si>
  <si>
    <t>lynxsafetyproductsltd.com</t>
  </si>
  <si>
    <t>makingofibizamagazine.com</t>
  </si>
  <si>
    <t>moonlorespice28.com</t>
  </si>
  <si>
    <t>maintower.de</t>
  </si>
  <si>
    <t>innaprime.com.my</t>
  </si>
  <si>
    <t>carinsurancequotesdo.net</t>
  </si>
  <si>
    <t>syosi.net</t>
  </si>
  <si>
    <t>iglesiajuan316.org</t>
  </si>
  <si>
    <t>newbeginningsdrugrehab.org</t>
  </si>
  <si>
    <t>bradfordhealth.com</t>
  </si>
  <si>
    <t>buygeneric1onlinec.com</t>
  </si>
  <si>
    <t>pieldetoro.net</t>
  </si>
  <si>
    <t>dvb.com.pl</t>
  </si>
  <si>
    <t>fareham.gov.uk</t>
  </si>
  <si>
    <t>mattryanjersey.us</t>
  </si>
  <si>
    <t>tonymorganlive.com</t>
  </si>
  <si>
    <t>fishingspb.ru</t>
  </si>
  <si>
    <t>xifulm.com</t>
  </si>
  <si>
    <t>sahelnews.ir</t>
  </si>
  <si>
    <t>britneyspearstourtickets.org</t>
  </si>
  <si>
    <t>instantestore.com</t>
  </si>
  <si>
    <t>jak-schudnac-skutecznie.eu</t>
  </si>
  <si>
    <t>texel.nl</t>
  </si>
  <si>
    <t>kokusai-hotel.co.jp</t>
  </si>
  <si>
    <t>plentec.ch</t>
  </si>
  <si>
    <t>bravewriter.com</t>
  </si>
  <si>
    <t>freepicseries.com</t>
  </si>
  <si>
    <t>pushcartprize.com</t>
  </si>
  <si>
    <t>mouser.de</t>
  </si>
  <si>
    <t>eclipsis.eu</t>
  </si>
  <si>
    <t>kazanweek.ru</t>
  </si>
  <si>
    <t>fatmedia.co.uk</t>
  </si>
  <si>
    <t>0752hl.com</t>
  </si>
  <si>
    <t>freetravelwebsitetemplates.com</t>
  </si>
  <si>
    <t>intellez.com</t>
  </si>
  <si>
    <t>michael-korshandbags.eu</t>
  </si>
  <si>
    <t>okashinoshiro.co.jp</t>
  </si>
  <si>
    <t>wbr-info.pl</t>
  </si>
  <si>
    <t>orchard.co.uk</t>
  </si>
  <si>
    <t>amci.org.ar</t>
  </si>
  <si>
    <t>caudwellchildren.com</t>
  </si>
  <si>
    <t>landownershare.com</t>
  </si>
  <si>
    <t>the-art-of-autism.com</t>
  </si>
  <si>
    <t>mikrobitti.fi</t>
  </si>
  <si>
    <t>grandtechnologies.net</t>
  </si>
  <si>
    <t>firebuddy.co.nz</t>
  </si>
  <si>
    <t>roundpeg.biz</t>
  </si>
  <si>
    <t>sxmwr.gov.cn</t>
  </si>
  <si>
    <t>dienlanhtht.com</t>
  </si>
  <si>
    <t>slitherforums.com</t>
  </si>
  <si>
    <t>startech.de</t>
  </si>
  <si>
    <t>disneylandparis.es</t>
  </si>
  <si>
    <t>shoeshow.com</t>
  </si>
  <si>
    <t>e-mago.co.il</t>
  </si>
  <si>
    <t>totaroshop93.it</t>
  </si>
  <si>
    <t>nicekickstore.top</t>
  </si>
  <si>
    <t>prometheus.org.ua</t>
  </si>
  <si>
    <t>ndlib.cn</t>
  </si>
  <si>
    <t>daowei8.com</t>
  </si>
  <si>
    <t>mazagantelecom.com</t>
  </si>
  <si>
    <t>solidpersada.com</t>
  </si>
  <si>
    <t>kio.ac.jp</t>
  </si>
  <si>
    <t>1006.tv</t>
  </si>
  <si>
    <t>inverarayjail.co.uk</t>
  </si>
  <si>
    <t>adsyellowpages.com</t>
  </si>
  <si>
    <t>elvenar.com</t>
  </si>
  <si>
    <t>turizmdebusabah.com</t>
  </si>
  <si>
    <t>embedgooglemap.net</t>
  </si>
  <si>
    <t>investigaypublica.org</t>
  </si>
  <si>
    <t>sovokup.ru</t>
  </si>
  <si>
    <t>55-69.com</t>
  </si>
  <si>
    <t>howbaredoyoudare.com</t>
  </si>
  <si>
    <t>sccl.org</t>
  </si>
  <si>
    <t>brisa.pt</t>
  </si>
  <si>
    <t>filmidivx.com</t>
  </si>
  <si>
    <t>molinodeguadalmesi.com</t>
  </si>
  <si>
    <t>thehiltonorlando.com</t>
  </si>
  <si>
    <t>kupcbd.pl</t>
  </si>
  <si>
    <t>czechgames.com</t>
  </si>
  <si>
    <t>chennaicorporation.gov.in</t>
  </si>
  <si>
    <t>bws.net</t>
  </si>
  <si>
    <t>sightseeingbudapest.org</t>
  </si>
  <si>
    <t>idbus.com</t>
  </si>
  <si>
    <t>russhmagazine.com</t>
  </si>
  <si>
    <t>sciencefacts.de</t>
  </si>
  <si>
    <t>lamp.es</t>
  </si>
  <si>
    <t>obatperapatvagina.id</t>
  </si>
  <si>
    <t>psxcommunity.net</t>
  </si>
  <si>
    <t>yjhy.net</t>
  </si>
  <si>
    <t>adventures.org</t>
  </si>
  <si>
    <t>bookarts.org</t>
  </si>
  <si>
    <t>csa.gov.au</t>
  </si>
  <si>
    <t>claimspages.com</t>
  </si>
  <si>
    <t>heqingxiyuan.com</t>
  </si>
  <si>
    <t>tpsupport.com</t>
  </si>
  <si>
    <t>fleurop.nl</t>
  </si>
  <si>
    <t>babiki.ru</t>
  </si>
  <si>
    <t>paramountny.com</t>
  </si>
  <si>
    <t>aquadoro.hu</t>
  </si>
  <si>
    <t>jobwinner.ch</t>
  </si>
  <si>
    <t>tyzhcyy.com</t>
  </si>
  <si>
    <t>mustafas.de</t>
  </si>
  <si>
    <t>pasteur.ac.ir</t>
  </si>
  <si>
    <t>nvebpp.nl</t>
  </si>
  <si>
    <t>noborder.org</t>
  </si>
  <si>
    <t>it-sfera.ru</t>
  </si>
  <si>
    <t>coachfactoryoutlet-store.us</t>
  </si>
  <si>
    <t>wftecnologia.com.br</t>
  </si>
  <si>
    <t>geemedia.com</t>
  </si>
  <si>
    <t>iabogado.com</t>
  </si>
  <si>
    <t>tasund.com</t>
  </si>
  <si>
    <t>workwheelsusa.com</t>
  </si>
  <si>
    <t>duluthenergy.org</t>
  </si>
  <si>
    <t>tuhu.cn</t>
  </si>
  <si>
    <t>azeemazeez.com</t>
  </si>
  <si>
    <t>belotero.com</t>
  </si>
  <si>
    <t>romancesky.net</t>
  </si>
  <si>
    <t>sxsa.net</t>
  </si>
  <si>
    <t>baimusic.ru</t>
  </si>
  <si>
    <t>finewristwatchshop.com</t>
  </si>
  <si>
    <t>hnfmkyw.com</t>
  </si>
  <si>
    <t>joybird.com</t>
  </si>
  <si>
    <t>macrorit.com</t>
  </si>
  <si>
    <t>searsclean.com</t>
  </si>
  <si>
    <t>asuspda.net</t>
  </si>
  <si>
    <t>ghostgunner.net</t>
  </si>
  <si>
    <t>kankrin.ru</t>
  </si>
  <si>
    <t>legendas.tv</t>
  </si>
  <si>
    <t>tintuccanhochungcu.xyz</t>
  </si>
  <si>
    <t>thompsons.fr</t>
  </si>
  <si>
    <t>cahighways.org</t>
  </si>
  <si>
    <t>dioceseofbrooklyn.org</t>
  </si>
  <si>
    <t>rudtp.ru</t>
  </si>
  <si>
    <t>8880011.top</t>
  </si>
  <si>
    <t>sieuthichungcu24h.xyz</t>
  </si>
  <si>
    <t>change-jp.com</t>
  </si>
  <si>
    <t>johnsoneiesland.com</t>
  </si>
  <si>
    <t>munichfabricstart.com</t>
  </si>
  <si>
    <t>themeraid.com</t>
  </si>
  <si>
    <t>wellentrup.de</t>
  </si>
  <si>
    <t>corkoperahouse.ie</t>
  </si>
  <si>
    <t>bookedin.net</t>
  </si>
  <si>
    <t>masaki-design.biz</t>
  </si>
  <si>
    <t>museedelaguerre.ca</t>
  </si>
  <si>
    <t>bizwholesalejerseystore.com</t>
  </si>
  <si>
    <t>nashua.edu</t>
  </si>
  <si>
    <t>ari-accompagnement.fr</t>
  </si>
  <si>
    <t>cm-obidos.pt</t>
  </si>
  <si>
    <t>restohod.ru</t>
  </si>
  <si>
    <t>knutsfordguardian.co.uk</t>
  </si>
  <si>
    <t>serracatarinense.com.br</t>
  </si>
  <si>
    <t>artdolls.by</t>
  </si>
  <si>
    <t>cqswxy.cn</t>
  </si>
  <si>
    <t>onlyroti.com</t>
  </si>
  <si>
    <t>prince-officialsite.com</t>
  </si>
  <si>
    <t>kupitikirpich.ru</t>
  </si>
  <si>
    <t>lesardentes.be</t>
  </si>
  <si>
    <t>astrojyoti.com</t>
  </si>
  <si>
    <t>brimfieldshow.com</t>
  </si>
  <si>
    <t>eyesaver.com</t>
  </si>
  <si>
    <t>figaroenzo.de</t>
  </si>
  <si>
    <t>onaizah.net</t>
  </si>
  <si>
    <t>seekeu.net</t>
  </si>
  <si>
    <t>tintucbatdongsan247.xyz</t>
  </si>
  <si>
    <t>paydayloansforbadcreditwithcash.accountant</t>
  </si>
  <si>
    <t>aoh.com.au</t>
  </si>
  <si>
    <t>operaliege.be</t>
  </si>
  <si>
    <t>ldtelecom.net.br</t>
  </si>
  <si>
    <t>4000279920.com</t>
  </si>
  <si>
    <t>quyiyuan.com</t>
  </si>
  <si>
    <t>salsastore.com</t>
  </si>
  <si>
    <t>sivasturkuaz.com</t>
  </si>
  <si>
    <t>triadspeakers.com</t>
  </si>
  <si>
    <t>digitalvoodoo.de</t>
  </si>
  <si>
    <t>platform-master.ru</t>
  </si>
  <si>
    <t>hypnotherapy.surgery</t>
  </si>
  <si>
    <t>surgery</t>
  </si>
  <si>
    <t>nwot.cn</t>
  </si>
  <si>
    <t>byook.com</t>
  </si>
  <si>
    <t>ebusiness-articles.com</t>
  </si>
  <si>
    <t>paydayloansusaprg.com</t>
  </si>
  <si>
    <t>stmaryeotctoronto.com</t>
  </si>
  <si>
    <t>nubiles-fans.info</t>
  </si>
  <si>
    <t>porno-2017-best.info</t>
  </si>
  <si>
    <t>tjf.or.jp</t>
  </si>
  <si>
    <t>blackpussytube.org</t>
  </si>
  <si>
    <t>gluten.org</t>
  </si>
  <si>
    <t>dehogeboom.be</t>
  </si>
  <si>
    <t>hgengcivil.com.br</t>
  </si>
  <si>
    <t>ifes.edu.br</t>
  </si>
  <si>
    <t>redmichelin.com.co</t>
  </si>
  <si>
    <t>libertyhelicopter.com</t>
  </si>
  <si>
    <t>paydayloansusaprf.com</t>
  </si>
  <si>
    <t>pousadasemgoncalves.com</t>
  </si>
  <si>
    <t>thedieselpage.com</t>
  </si>
  <si>
    <t>infonapoli24.it</t>
  </si>
  <si>
    <t>gmkariukihardware.co.ke</t>
  </si>
  <si>
    <t>onlyf.net</t>
  </si>
  <si>
    <t>iphc.org</t>
  </si>
  <si>
    <t>elsiambrettista.com.ar</t>
  </si>
  <si>
    <t>cdtu.edu.cn</t>
  </si>
  <si>
    <t>autopack.net.cn</t>
  </si>
  <si>
    <t>cfpj.com</t>
  </si>
  <si>
    <t>eserexpo.com</t>
  </si>
  <si>
    <t>lossietereinos.com</t>
  </si>
  <si>
    <t>sdpepsi.com</t>
  </si>
  <si>
    <t>leinsterleader.ie</t>
  </si>
  <si>
    <t>movidafm.net</t>
  </si>
  <si>
    <t>proconcert.ru</t>
  </si>
  <si>
    <t>bmr.com.cn</t>
  </si>
  <si>
    <t>hannamaarilatvala.com</t>
  </si>
  <si>
    <t>tadalafilearn.com</t>
  </si>
  <si>
    <t>trolysuckhoe.com</t>
  </si>
  <si>
    <t>zkgajj.com</t>
  </si>
  <si>
    <t>for.org.pl</t>
  </si>
  <si>
    <t>emeraldcoastfl.com</t>
  </si>
  <si>
    <t>maydesignseries.com</t>
  </si>
  <si>
    <t>rolandsmartin.com</t>
  </si>
  <si>
    <t>shopcoralgables.com</t>
  </si>
  <si>
    <t>thailandunique.com</t>
  </si>
  <si>
    <t>haapsalukliima.ee</t>
  </si>
  <si>
    <t>aladab.net</t>
  </si>
  <si>
    <t>femalefurries.net</t>
  </si>
  <si>
    <t>kwintentegels.nl</t>
  </si>
  <si>
    <t>foxfire.org</t>
  </si>
  <si>
    <t>amadeusopale.com</t>
  </si>
  <si>
    <t>coralcosmosys.com</t>
  </si>
  <si>
    <t>genwealthinc.com</t>
  </si>
  <si>
    <t>siemreaptaxidrivertours.com</t>
  </si>
  <si>
    <t>tonkeep.com</t>
  </si>
  <si>
    <t>tmf-innenausbau.de</t>
  </si>
  <si>
    <t>ryobi.gr.jp</t>
  </si>
  <si>
    <t>uoft.link</t>
  </si>
  <si>
    <t>lipitoronline-generic.net</t>
  </si>
  <si>
    <t>spillskrinet.no</t>
  </si>
  <si>
    <t>foxvalleyparkdistrict.org</t>
  </si>
  <si>
    <t>vfwauxiliary.org</t>
  </si>
  <si>
    <t>jgranit.pl</t>
  </si>
  <si>
    <t>sfantgheorghe.ro</t>
  </si>
  <si>
    <t>gnway.cn</t>
  </si>
  <si>
    <t>aidimedia.com</t>
  </si>
  <si>
    <t>cheapviagrata.com</t>
  </si>
  <si>
    <t>chinatownmahomes.com</t>
  </si>
  <si>
    <t>clive.com</t>
  </si>
  <si>
    <t>inspectorsmall.com</t>
  </si>
  <si>
    <t>paydayloansbro.com</t>
  </si>
  <si>
    <t>wd682.com</t>
  </si>
  <si>
    <t>www-ankhgroup.com</t>
  </si>
  <si>
    <t>yenpape.com</t>
  </si>
  <si>
    <t>zgheyi.com</t>
  </si>
  <si>
    <t>local.ie</t>
  </si>
  <si>
    <t>newenergyresearch.net</t>
  </si>
  <si>
    <t>nieuwlanderfgoed.nl</t>
  </si>
  <si>
    <t>mgbbs.cn</t>
  </si>
  <si>
    <t>calendar-updates.com</t>
  </si>
  <si>
    <t>cn-option.com</t>
  </si>
  <si>
    <t>experienceenglish.com</t>
  </si>
  <si>
    <t>mykoolsmiles.com</t>
  </si>
  <si>
    <t>electricfactory.info</t>
  </si>
  <si>
    <t>kentonlibrary.org</t>
  </si>
  <si>
    <t>parafly33.ru</t>
  </si>
  <si>
    <t>abcpolitiko.com.br</t>
  </si>
  <si>
    <t>bazaryst.com</t>
  </si>
  <si>
    <t>imaginationplayground.com</t>
  </si>
  <si>
    <t>juliedaniluk.com</t>
  </si>
  <si>
    <t>quilledcreations.com</t>
  </si>
  <si>
    <t>xxjxy.com</t>
  </si>
  <si>
    <t>wotakewotake.faith</t>
  </si>
  <si>
    <t>medsyn.fr</t>
  </si>
  <si>
    <t>e-oki.net</t>
  </si>
  <si>
    <t>managhantasala.net</t>
  </si>
  <si>
    <t>goldenshara.org</t>
  </si>
  <si>
    <t>egiptour.ru</t>
  </si>
  <si>
    <t>elitetrader.ru</t>
  </si>
  <si>
    <t>paulochioli.com.br</t>
  </si>
  <si>
    <t>getabundanthealth.com</t>
  </si>
  <si>
    <t>gogaggg.com</t>
  </si>
  <si>
    <t>ostrichmobility.com</t>
  </si>
  <si>
    <t>pc-actual.com</t>
  </si>
  <si>
    <t>puricute.com</t>
  </si>
  <si>
    <t>racinglab.com</t>
  </si>
  <si>
    <t>salindoberlian.com</t>
  </si>
  <si>
    <t>sdgmrlab.com</t>
  </si>
  <si>
    <t>usmedicalsupplies.com</t>
  </si>
  <si>
    <t>easy.gr</t>
  </si>
  <si>
    <t>fovill.hu</t>
  </si>
  <si>
    <t>politikahirek.hu</t>
  </si>
  <si>
    <t>cubic.is</t>
  </si>
  <si>
    <t>pharmaglamour.it</t>
  </si>
  <si>
    <t>4speak.net</t>
  </si>
  <si>
    <t>elbilad.net</t>
  </si>
  <si>
    <t>cityofconroe.org</t>
  </si>
  <si>
    <t>elektroniksigaralar.gen.tr</t>
  </si>
  <si>
    <t>austinfoodandwinefestival.com</t>
  </si>
  <si>
    <t>city-visitor.com</t>
  </si>
  <si>
    <t>coastalplain.com</t>
  </si>
  <si>
    <t>fitter1.com</t>
  </si>
  <si>
    <t>freebetbest.com</t>
  </si>
  <si>
    <t>harlequinfloors.com</t>
  </si>
  <si>
    <t>manyuehong.com</t>
  </si>
  <si>
    <t>moneysmartsblog.com</t>
  </si>
  <si>
    <t>reallifelog.com</t>
  </si>
  <si>
    <t>restral.com</t>
  </si>
  <si>
    <t>uslivingwillregistry.com</t>
  </si>
  <si>
    <t>kynast-gmbh.de</t>
  </si>
  <si>
    <t>forum-hilux2016.fr</t>
  </si>
  <si>
    <t>foscam.my</t>
  </si>
  <si>
    <t>aawe.net</t>
  </si>
  <si>
    <t>dalmiapublicschool.org</t>
  </si>
  <si>
    <t>computermarket.ru</t>
  </si>
  <si>
    <t>autoinsurancewun.top</t>
  </si>
  <si>
    <t>sevial.com.co</t>
  </si>
  <si>
    <t>flourandwater.com</t>
  </si>
  <si>
    <t>inateck.com</t>
  </si>
  <si>
    <t>joyful-eli.com</t>
  </si>
  <si>
    <t>kele.com</t>
  </si>
  <si>
    <t>quatronsteel.com</t>
  </si>
  <si>
    <t>somnomed.com</t>
  </si>
  <si>
    <t>unitechawning.com</t>
  </si>
  <si>
    <t>yellagrille.com</t>
  </si>
  <si>
    <t>honesttours.in</t>
  </si>
  <si>
    <t>remedium.org</t>
  </si>
  <si>
    <t>grawit.com.pl</t>
  </si>
  <si>
    <t>zuharbi.pl</t>
  </si>
  <si>
    <t>apexprevention.com</t>
  </si>
  <si>
    <t>beastlythemovie.com</t>
  </si>
  <si>
    <t>huehd.com</t>
  </si>
  <si>
    <t>jpsfa.com</t>
  </si>
  <si>
    <t>whoisjesus-really.com</t>
  </si>
  <si>
    <t>insel-poel-rundfahrten.de</t>
  </si>
  <si>
    <t>buitenhaard.net</t>
  </si>
  <si>
    <t>teachingengine.net</t>
  </si>
  <si>
    <t>olyslager-lubricants.nl</t>
  </si>
  <si>
    <t>middle-east-info.org</t>
  </si>
  <si>
    <t>buyamoxil.se</t>
  </si>
  <si>
    <t>free-radio-codes.co.uk</t>
  </si>
  <si>
    <t>zonaprop.com.ar</t>
  </si>
  <si>
    <t>adufsj.org.br</t>
  </si>
  <si>
    <t>kbmworkspace.com</t>
  </si>
  <si>
    <t>motorazma.com</t>
  </si>
  <si>
    <t>stonepigments.com</t>
  </si>
  <si>
    <t>xmjssm.com</t>
  </si>
  <si>
    <t>uin-suka.ac.id</t>
  </si>
  <si>
    <t>arendatepla.ru</t>
  </si>
  <si>
    <t>bogparvar.tj</t>
  </si>
  <si>
    <t>isratrance.com</t>
  </si>
  <si>
    <t>kenh9.com</t>
  </si>
  <si>
    <t>kidstodayonline.com</t>
  </si>
  <si>
    <t>phd-supplements.com</t>
  </si>
  <si>
    <t>soulshineoftucson.com</t>
  </si>
  <si>
    <t>w2hm.com</t>
  </si>
  <si>
    <t>ludtalpkezeles.hu</t>
  </si>
  <si>
    <t>canadian5mgcialis.org</t>
  </si>
  <si>
    <t>houseleoretilus.org</t>
  </si>
  <si>
    <t>swiftowners.co.uk</t>
  </si>
  <si>
    <t>kavijverbeek.be</t>
  </si>
  <si>
    <t>tonish.com.br</t>
  </si>
  <si>
    <t>blackweb20.com</t>
  </si>
  <si>
    <t>itechnonet.com</t>
  </si>
  <si>
    <t>mdc-soft.com</t>
  </si>
  <si>
    <t>mxtu.com</t>
  </si>
  <si>
    <t>studiodorsi.com</t>
  </si>
  <si>
    <t>ggses.in</t>
  </si>
  <si>
    <t>oriani.org</t>
  </si>
  <si>
    <t>infinito.pe</t>
  </si>
  <si>
    <t>modx-shopkeeper.ru</t>
  </si>
  <si>
    <t>behzistyaranbidgol.com</t>
  </si>
  <si>
    <t>schoolofrockthemusical.com</t>
  </si>
  <si>
    <t>brusivo-naradi-nastroje.cz</t>
  </si>
  <si>
    <t>4design.kz</t>
  </si>
  <si>
    <t>denteina.lt</t>
  </si>
  <si>
    <t>freearcadescript.net</t>
  </si>
  <si>
    <t>kamergiaudio.net</t>
  </si>
  <si>
    <t>binhiliteracyfoundation.org</t>
  </si>
  <si>
    <t>krcc.org</t>
  </si>
  <si>
    <t>biosfera-deltadunarii.ro</t>
  </si>
  <si>
    <t>kodzdorovya.ru</t>
  </si>
  <si>
    <t>kovka-chita.ru</t>
  </si>
  <si>
    <t>mdg-stat.uz</t>
  </si>
  <si>
    <t>clearingandsettle.biz</t>
  </si>
  <si>
    <t>canim-yacht.com</t>
  </si>
  <si>
    <t>comiteolimpicoangolano.com</t>
  </si>
  <si>
    <t>heliosindia.com</t>
  </si>
  <si>
    <t>lenddo.com</t>
  </si>
  <si>
    <t>linkzonesatellite.com</t>
  </si>
  <si>
    <t>sks.com</t>
  </si>
  <si>
    <t>sportstoday.com</t>
  </si>
  <si>
    <t>theharpuaproject.com</t>
  </si>
  <si>
    <t>worldsgreatestshave.com</t>
  </si>
  <si>
    <t>pentagramuspechu.cz</t>
  </si>
  <si>
    <t>targoncaberles.net</t>
  </si>
  <si>
    <t>operatiebuddy.nl</t>
  </si>
  <si>
    <t>biomuseopanama.org</t>
  </si>
  <si>
    <t>floridacitrus.org</t>
  </si>
  <si>
    <t>sobieszow.org</t>
  </si>
  <si>
    <t>cumdenyher.com</t>
  </si>
  <si>
    <t>doggie.com</t>
  </si>
  <si>
    <t>justfreestuff.com</t>
  </si>
  <si>
    <t>kuhne-industrie.com</t>
  </si>
  <si>
    <t>lareserve-paris.com</t>
  </si>
  <si>
    <t>mckinleyirvin.com</t>
  </si>
  <si>
    <t>nationalchristian.com</t>
  </si>
  <si>
    <t>unsbiz.com</t>
  </si>
  <si>
    <t>wintingo.com</t>
  </si>
  <si>
    <t>karlovylazne.cz</t>
  </si>
  <si>
    <t>koki-landkreis-neumarkt.de</t>
  </si>
  <si>
    <t>apacatorna.hu</t>
  </si>
  <si>
    <t>breeders.net</t>
  </si>
  <si>
    <t>devtel.net</t>
  </si>
  <si>
    <t>revuededroithenricapitant.org</t>
  </si>
  <si>
    <t>fundacjahfg.pl</t>
  </si>
  <si>
    <t>ceritadewasa.plus</t>
  </si>
  <si>
    <t>zlatiborskivisovi.rs</t>
  </si>
  <si>
    <t>ballstatedaily.com</t>
  </si>
  <si>
    <t>bhamwiki.com</t>
  </si>
  <si>
    <t>brisbaneboutique.com</t>
  </si>
  <si>
    <t>chinamae.com</t>
  </si>
  <si>
    <t>electricmotorsport.com</t>
  </si>
  <si>
    <t>marstylehr.com</t>
  </si>
  <si>
    <t>prestigehotelsandresorts.com</t>
  </si>
  <si>
    <t>bettyszalon.hu</t>
  </si>
  <si>
    <t>directoresdecine.net</t>
  </si>
  <si>
    <t>henrilloyd.online</t>
  </si>
  <si>
    <t>aghtrf.xyz</t>
  </si>
  <si>
    <t>guardian-angel-reading.com</t>
  </si>
  <si>
    <t>lastingimpressionsmontana.com</t>
  </si>
  <si>
    <t>onlinerx365.com</t>
  </si>
  <si>
    <t>unidadeshtaenconexion.com</t>
  </si>
  <si>
    <t>up2ufloss.com</t>
  </si>
  <si>
    <t>virangkortours.com</t>
  </si>
  <si>
    <t>nuovicasino.it</t>
  </si>
  <si>
    <t>earth-essences.net</t>
  </si>
  <si>
    <t>mybb.ninja</t>
  </si>
  <si>
    <t>szip.org</t>
  </si>
  <si>
    <t>discoveradventure.com</t>
  </si>
  <si>
    <t>pexplumbingstore.com</t>
  </si>
  <si>
    <t>soulseduction.com</t>
  </si>
  <si>
    <t>wpcsuppliers.com</t>
  </si>
  <si>
    <t>qualificare.info</t>
  </si>
  <si>
    <t>winnergreen.kr</t>
  </si>
  <si>
    <t>pfizerviagra.party</t>
  </si>
  <si>
    <t>lsis.pro</t>
  </si>
  <si>
    <t>placute-frana-dispaco.ro</t>
  </si>
  <si>
    <t>trzh.ru</t>
  </si>
  <si>
    <t>xn--80adib9cjd8a5e.xn--p1ai</t>
  </si>
  <si>
    <t>Ñ‡ÐµÑ‚Ð²ÐµÑ€Ñ‚Ð°Ñ.Ñ€Ñ„</t>
  </si>
  <si>
    <t>ferraricontabil.com.br</t>
  </si>
  <si>
    <t>forsanelhaq.com</t>
  </si>
  <si>
    <t>innventia.com</t>
  </si>
  <si>
    <t>ruekert-mielke.com</t>
  </si>
  <si>
    <t>skysound.com</t>
  </si>
  <si>
    <t>sportsbetting.com</t>
  </si>
  <si>
    <t>summerinternships.com</t>
  </si>
  <si>
    <t>zhfishing.com</t>
  </si>
  <si>
    <t>agileinnovation.in</t>
  </si>
  <si>
    <t>uelsmann.net</t>
  </si>
  <si>
    <t>nuparkerenrotterdamairport.nl</t>
  </si>
  <si>
    <t>baniotdelka.ru</t>
  </si>
  <si>
    <t>ntpgroup.ru</t>
  </si>
  <si>
    <t>impossible.sg</t>
  </si>
  <si>
    <t>lipitor.space</t>
  </si>
  <si>
    <t>xyz.xyz</t>
  </si>
  <si>
    <t>paydaycashstorenocreditcheckloansfor.accountant</t>
  </si>
  <si>
    <t>nfsbih.ba</t>
  </si>
  <si>
    <t>morrodogeo.com.br</t>
  </si>
  <si>
    <t>greencoffeeteaplus.com</t>
  </si>
  <si>
    <t>kingasil.com</t>
  </si>
  <si>
    <t>onemanandhisblog.com</t>
  </si>
  <si>
    <t>sabidurias.com</t>
  </si>
  <si>
    <t>zboardshop.com</t>
  </si>
  <si>
    <t>astronomyforum.net</t>
  </si>
  <si>
    <t>hk.pl</t>
  </si>
  <si>
    <t>avtocentrtd.com.ua</t>
  </si>
  <si>
    <t>thekeepsakeguild.co.uk</t>
  </si>
  <si>
    <t>ami.ca</t>
  </si>
  <si>
    <t>0drugs.com</t>
  </si>
  <si>
    <t>eye-ellis.com</t>
  </si>
  <si>
    <t>n1wallpapers.com</t>
  </si>
  <si>
    <t>natgrowth.com</t>
  </si>
  <si>
    <t>nestevents.com</t>
  </si>
  <si>
    <t>sgei.ac.in</t>
  </si>
  <si>
    <t>ristorantelabiga.it</t>
  </si>
  <si>
    <t>steylloos.nl</t>
  </si>
  <si>
    <t>cyberlipid.org</t>
  </si>
  <si>
    <t>diplobel.org</t>
  </si>
  <si>
    <t>hooveral.org</t>
  </si>
  <si>
    <t>316networks.com</t>
  </si>
  <si>
    <t>artsia.com</t>
  </si>
  <si>
    <t>chinaec8.com</t>
  </si>
  <si>
    <t>cikolataselalesi.com</t>
  </si>
  <si>
    <t>dakotapremiumhay.com</t>
  </si>
  <si>
    <t>epoquehotels.com</t>
  </si>
  <si>
    <t>footballraidersmall.com</t>
  </si>
  <si>
    <t>ghostpool.com</t>
  </si>
  <si>
    <t>limeconnect.com</t>
  </si>
  <si>
    <t>texancultures.com</t>
  </si>
  <si>
    <t>wagmtv.com</t>
  </si>
  <si>
    <t>nslm.edu.pe</t>
  </si>
  <si>
    <t>blackwoods.com.au</t>
  </si>
  <si>
    <t>blackvue.com</t>
  </si>
  <si>
    <t>breakeryard.com</t>
  </si>
  <si>
    <t>golf-vwclub.com</t>
  </si>
  <si>
    <t>mirinsoft.com</t>
  </si>
  <si>
    <t>mymyhty.com</t>
  </si>
  <si>
    <t>qqfx.com</t>
  </si>
  <si>
    <t>socicon.com</t>
  </si>
  <si>
    <t>airmaxchaussure2017.fr</t>
  </si>
  <si>
    <t>bitchnews.mobi</t>
  </si>
  <si>
    <t>careerprofilemanager.net</t>
  </si>
  <si>
    <t>csda.net</t>
  </si>
  <si>
    <t>plantingpeace.org</t>
  </si>
  <si>
    <t>hljwst.gov.cn</t>
  </si>
  <si>
    <t>jalenack.com</t>
  </si>
  <si>
    <t>polroger.com</t>
  </si>
  <si>
    <t>sohues.com</t>
  </si>
  <si>
    <t>volocopter.com</t>
  </si>
  <si>
    <t>womendiaries.com</t>
  </si>
  <si>
    <t>prin.edu</t>
  </si>
  <si>
    <t>oakoak.fr</t>
  </si>
  <si>
    <t>artmam.net</t>
  </si>
  <si>
    <t>cineversity.com</t>
  </si>
  <si>
    <t>iguso.com</t>
  </si>
  <si>
    <t>jxrtv.com</t>
  </si>
  <si>
    <t>kristjanson.com</t>
  </si>
  <si>
    <t>measure-ments.com</t>
  </si>
  <si>
    <t>ministryofrum.com</t>
  </si>
  <si>
    <t>procopio.com</t>
  </si>
  <si>
    <t>titusvilleherald.com</t>
  </si>
  <si>
    <t>malen.fr</t>
  </si>
  <si>
    <t>cost-of-viagra.gdn</t>
  </si>
  <si>
    <t>crwropes.net</t>
  </si>
  <si>
    <t>sfcontroller.org</t>
  </si>
  <si>
    <t>softor.ru</t>
  </si>
  <si>
    <t>bige.vn</t>
  </si>
  <si>
    <t>dialindia.com</t>
  </si>
  <si>
    <t>hl88ssc.com</t>
  </si>
  <si>
    <t>kyyly.com</t>
  </si>
  <si>
    <t>promedhhc.com</t>
  </si>
  <si>
    <t>antikcentral.cz</t>
  </si>
  <si>
    <t>mdplasticsurgery.net</t>
  </si>
  <si>
    <t>timmerenafbouwvdhurk.nl</t>
  </si>
  <si>
    <t>jwi.org</t>
  </si>
  <si>
    <t>khelo.ru</t>
  </si>
  <si>
    <t>csgo4skin.com</t>
  </si>
  <si>
    <t>pandorablackfridaycharmssale.com</t>
  </si>
  <si>
    <t>reedorgan.com</t>
  </si>
  <si>
    <t>vaindialive.com</t>
  </si>
  <si>
    <t>vdisk.me</t>
  </si>
  <si>
    <t>ebayonsale.net</t>
  </si>
  <si>
    <t>nycareerzone.org</t>
  </si>
  <si>
    <t>buyantabuse.se</t>
  </si>
  <si>
    <t>omegareplicauk.co.uk</t>
  </si>
  <si>
    <t>retina.webcam</t>
  </si>
  <si>
    <t>morellinutricao.com.br</t>
  </si>
  <si>
    <t>congreso.cl</t>
  </si>
  <si>
    <t>austinpsychfest.com</t>
  </si>
  <si>
    <t>blueshirtbanter.com</t>
  </si>
  <si>
    <t>iextrading.com</t>
  </si>
  <si>
    <t>lawseminars.com</t>
  </si>
  <si>
    <t>moresiteshub.com</t>
  </si>
  <si>
    <t>metrostar.co.id</t>
  </si>
  <si>
    <t>iwebkit.net</t>
  </si>
  <si>
    <t>pravanet.ru</t>
  </si>
  <si>
    <t>upacifico.cl</t>
  </si>
  <si>
    <t>galaxyphoto.com</t>
  </si>
  <si>
    <t>portaljudi21.com</t>
  </si>
  <si>
    <t>properautocare.com</t>
  </si>
  <si>
    <t>qualityaffair.com</t>
  </si>
  <si>
    <t>buspar.fashion</t>
  </si>
  <si>
    <t>acsiautos.hu</t>
  </si>
  <si>
    <t>financieracoincidir.com.mx</t>
  </si>
  <si>
    <t>gramatik.net</t>
  </si>
  <si>
    <t>nchec.org</t>
  </si>
  <si>
    <t>westernwatersheds.org</t>
  </si>
  <si>
    <t>adalat247.top</t>
  </si>
  <si>
    <t>buyrevia.webcam</t>
  </si>
  <si>
    <t>jailhousegrill.com.au</t>
  </si>
  <si>
    <t>coffee.cn</t>
  </si>
  <si>
    <t>hancockbank.com</t>
  </si>
  <si>
    <t>macros.com</t>
  </si>
  <si>
    <t>mamamovie.com</t>
  </si>
  <si>
    <t>monaco-chicago.com</t>
  </si>
  <si>
    <t>silvertsunamimovie.com</t>
  </si>
  <si>
    <t>vipapexmedicalcentre.com</t>
  </si>
  <si>
    <t>tadalafil5mgcialis.org</t>
  </si>
  <si>
    <t>cheapjerseysnbafromchina.com</t>
  </si>
  <si>
    <t>fjqzcc.com</t>
  </si>
  <si>
    <t>ginkgobioworks.com</t>
  </si>
  <si>
    <t>longview.com</t>
  </si>
  <si>
    <t>tuas.fi</t>
  </si>
  <si>
    <t>eowilsonfoundation.org</t>
  </si>
  <si>
    <t>learnaboutgoods.org</t>
  </si>
  <si>
    <t>fpoe-sankt-peter-au.at</t>
  </si>
  <si>
    <t>buy-inderal.click</t>
  </si>
  <si>
    <t>fearthefin.com</t>
  </si>
  <si>
    <t>gainesvilleregister.com</t>
  </si>
  <si>
    <t>sushilpoddar.com</t>
  </si>
  <si>
    <t>mondocattoliconapoli.it</t>
  </si>
  <si>
    <t>trazodonehydrochloride.link</t>
  </si>
  <si>
    <t>qps.nl</t>
  </si>
  <si>
    <t>birdemliksohbet.com</t>
  </si>
  <si>
    <t>bobmccarty.com</t>
  </si>
  <si>
    <t>boxnation.com</t>
  </si>
  <si>
    <t>kamagraoraljellyusa.com</t>
  </si>
  <si>
    <t>karijobe.com</t>
  </si>
  <si>
    <t>qinaigou.com</t>
  </si>
  <si>
    <t>revisionmilitary.com</t>
  </si>
  <si>
    <t>royalridecars.com</t>
  </si>
  <si>
    <t>seethestats.com</t>
  </si>
  <si>
    <t>dorsey.edu</t>
  </si>
  <si>
    <t>levitra-professional.gdn</t>
  </si>
  <si>
    <t>smart-ip.net</t>
  </si>
  <si>
    <t>svc.ac.th</t>
  </si>
  <si>
    <t>ntgz.gov.cn</t>
  </si>
  <si>
    <t>0833byls.com</t>
  </si>
  <si>
    <t>credera.com</t>
  </si>
  <si>
    <t>lestroisgarcons.com</t>
  </si>
  <si>
    <t>ontrac.com</t>
  </si>
  <si>
    <t>thecvf.com</t>
  </si>
  <si>
    <t>vsapartners.com</t>
  </si>
  <si>
    <t>dapoxetine.party</t>
  </si>
  <si>
    <t>florinef.us</t>
  </si>
  <si>
    <t>clonidineonline.click</t>
  </si>
  <si>
    <t>gridconnect.com</t>
  </si>
  <si>
    <t>homeworldremastered.com</t>
  </si>
  <si>
    <t>onesuite.com</t>
  </si>
  <si>
    <t>verinet.com</t>
  </si>
  <si>
    <t>iridaplus48.ru</t>
  </si>
  <si>
    <t>chinesezodiac.com</t>
  </si>
  <si>
    <t>crowdtangle.com</t>
  </si>
  <si>
    <t>dloc.com</t>
  </si>
  <si>
    <t>feedyes.com</t>
  </si>
  <si>
    <t>sliver.com</t>
  </si>
  <si>
    <t>mariage-benjamin-et-camille.fr</t>
  </si>
  <si>
    <t>lasix-online.gdn</t>
  </si>
  <si>
    <t>sportando.net</t>
  </si>
  <si>
    <t>cks.nhs.uk</t>
  </si>
  <si>
    <t>dyk-cerato.com.cn</t>
  </si>
  <si>
    <t>ectrade.com</t>
  </si>
  <si>
    <t>jameshuntermusic.com</t>
  </si>
  <si>
    <t>manutdfcteamshop.com</t>
  </si>
  <si>
    <t>plumbdesign.com</t>
  </si>
  <si>
    <t>scottmanning.com</t>
  </si>
  <si>
    <t>sqswhyjh.com</t>
  </si>
  <si>
    <t>sterling.com</t>
  </si>
  <si>
    <t>steveroach.com</t>
  </si>
  <si>
    <t>collaborativeclassroom.org</t>
  </si>
  <si>
    <t>data.world</t>
  </si>
  <si>
    <t>cadillacfairview.com</t>
  </si>
  <si>
    <t>izzyvideo.com</t>
  </si>
  <si>
    <t>timatkin.com</t>
  </si>
  <si>
    <t>ol99.net</t>
  </si>
  <si>
    <t>keppra.us</t>
  </si>
  <si>
    <t>buydeeper.com</t>
  </si>
  <si>
    <t>dperry.com</t>
  </si>
  <si>
    <t>entourageedge.com</t>
  </si>
  <si>
    <t>lancelhoff.com</t>
  </si>
  <si>
    <t>newcollege.edu</t>
  </si>
  <si>
    <t>propanolol.link</t>
  </si>
  <si>
    <t>fsb-tcfd.org</t>
  </si>
  <si>
    <t>80.pl</t>
  </si>
  <si>
    <t>psi.org.uk</t>
  </si>
  <si>
    <t>1-famous-quotes.com</t>
  </si>
  <si>
    <t>cajobportal.com</t>
  </si>
  <si>
    <t>cndb.com</t>
  </si>
  <si>
    <t>execsearches.com</t>
  </si>
  <si>
    <t>infinityfoundation.com</t>
  </si>
  <si>
    <t>riobamba-dj.com</t>
  </si>
  <si>
    <t>idk-services.eu</t>
  </si>
  <si>
    <t>wedistill.io</t>
  </si>
  <si>
    <t>kingspansolarsystem.it</t>
  </si>
  <si>
    <t>amantadine.science</t>
  </si>
  <si>
    <t>foolproof.co.uk</t>
  </si>
  <si>
    <t>cheapnfl-jerseys.us</t>
  </si>
  <si>
    <t>triptychpictures.com.au</t>
  </si>
  <si>
    <t>catapultsports.com</t>
  </si>
  <si>
    <t>elswordonline.com</t>
  </si>
  <si>
    <t>hussmann.com</t>
  </si>
  <si>
    <t>kiddierecords.com</t>
  </si>
  <si>
    <t>ashtarcommandcrew.net</t>
  </si>
  <si>
    <t>trevordavis.net</t>
  </si>
  <si>
    <t>corecode.at</t>
  </si>
  <si>
    <t>buyrimonabant.click</t>
  </si>
  <si>
    <t>seroquel-for-sleep.gdn</t>
  </si>
  <si>
    <t>quibront.party</t>
  </si>
  <si>
    <t>jahwa.com.cn</t>
  </si>
  <si>
    <t>aglassandahalffullproductions.com</t>
  </si>
  <si>
    <t>hurricanesfanaticshop.com</t>
  </si>
  <si>
    <t>tvpc.com</t>
  </si>
  <si>
    <t>caverta.gdn</t>
  </si>
  <si>
    <t>bio-bak.nl</t>
  </si>
  <si>
    <t>seriousfunnetwork.org</t>
  </si>
  <si>
    <t>info.au</t>
  </si>
  <si>
    <t>bridalpeople.com</t>
  </si>
  <si>
    <t>cloudvps.com</t>
  </si>
  <si>
    <t>d-shape.com</t>
  </si>
  <si>
    <t>ijet.com</t>
  </si>
  <si>
    <t>seemcloud.com</t>
  </si>
  <si>
    <t>smcusa.com</t>
  </si>
  <si>
    <t>viagra-coupons.gdn</t>
  </si>
  <si>
    <t>fearoffalling.net</t>
  </si>
  <si>
    <t>diflucan-online.science</t>
  </si>
  <si>
    <t>adwaremedic.com</t>
  </si>
  <si>
    <t>centerdigitalgov.com</t>
  </si>
  <si>
    <t>cheapairmax2016nz.com</t>
  </si>
  <si>
    <t>chrisevans3d.com</t>
  </si>
  <si>
    <t>editasmedicine.com</t>
  </si>
  <si>
    <t>microryza.com</t>
  </si>
  <si>
    <t>oe58.com</t>
  </si>
  <si>
    <t>viagra-100-mg.cricket</t>
  </si>
  <si>
    <t>allopurinol-100mg.gdn</t>
  </si>
  <si>
    <t>levaquin-500mg.gdn</t>
  </si>
  <si>
    <t>slusho.jp</t>
  </si>
  <si>
    <t>streamafilm.nu</t>
  </si>
  <si>
    <t>unitru.edu.pe</t>
  </si>
  <si>
    <t>cipro-500mg.trade</t>
  </si>
  <si>
    <t>xyo.net</t>
  </si>
  <si>
    <t>zoloftgeneric.review</t>
  </si>
  <si>
    <t>500hats.com</t>
  </si>
  <si>
    <t>amoxil-online.trade</t>
  </si>
  <si>
    <t>brahmi.webcam</t>
  </si>
  <si>
    <t>keiths.ca</t>
  </si>
  <si>
    <t>finpecia.party</t>
  </si>
  <si>
    <t>taldom-stixi.ru</t>
  </si>
  <si>
    <t>yasminbirthcontrol.us</t>
  </si>
  <si>
    <t>gohip.com</t>
  </si>
  <si>
    <t>pchelpforum.com</t>
  </si>
  <si>
    <t>pavlograd-official.org</t>
  </si>
  <si>
    <t>ck-components.com</t>
  </si>
  <si>
    <t>dietpower.com</t>
  </si>
  <si>
    <t>udaodao.com</t>
  </si>
  <si>
    <t>proteinscience.org</t>
  </si>
  <si>
    <t>innopranxl.bid</t>
  </si>
  <si>
    <t>viagra-no-prescription.cricket</t>
  </si>
  <si>
    <t>phatcode.net</t>
  </si>
  <si>
    <t>nhgis.org</t>
  </si>
  <si>
    <t>sekj.org</t>
  </si>
  <si>
    <t>citalopram-10mg.cricket</t>
  </si>
  <si>
    <t>redgees.ca</t>
  </si>
  <si>
    <t>zhepb.gov.cn</t>
  </si>
  <si>
    <t>dcimovies.com</t>
  </si>
  <si>
    <t>euprizeliterature.eu</t>
  </si>
  <si>
    <t>cliplab.org</t>
  </si>
  <si>
    <t>orlistat.party</t>
  </si>
  <si>
    <t>csshat.com</t>
  </si>
  <si>
    <t>plus.im</t>
  </si>
  <si>
    <t>middlebury.net</t>
  </si>
  <si>
    <t>electrovaya.com</t>
  </si>
  <si>
    <t>techzoom.net</t>
  </si>
  <si>
    <t>equatorinitiative.org</t>
  </si>
  <si>
    <t>eoht.info</t>
  </si>
  <si>
    <t>ecosur.mx</t>
  </si>
  <si>
    <t>optimization-online.org</t>
  </si>
  <si>
    <t>csls.ca</t>
  </si>
  <si>
    <t>backsettings.com</t>
  </si>
  <si>
    <t>jobsabroad.com</t>
  </si>
  <si>
    <t>lexaprogeneric.date</t>
  </si>
  <si>
    <t>bench.com</t>
  </si>
  <si>
    <t>sqjk.com</t>
  </si>
  <si>
    <t>technologynewsdaily.com</t>
  </si>
  <si>
    <t>panlogic.net</t>
  </si>
  <si>
    <t>jc10000.com</t>
  </si>
  <si>
    <t>rigol.com</t>
  </si>
  <si>
    <t>softforyou.com</t>
  </si>
  <si>
    <t>sorgonet.com</t>
  </si>
  <si>
    <t>cheapjerseysstorenfl.com</t>
  </si>
  <si>
    <t>digitalmash.com</t>
  </si>
  <si>
    <t>mobilix.org</t>
  </si>
  <si>
    <t>graphcomp.com</t>
  </si>
  <si>
    <t>228230.com</t>
  </si>
  <si>
    <t>klfuj.com</t>
  </si>
  <si>
    <t>dx466.com</t>
  </si>
  <si>
    <t>hgfee.com</t>
  </si>
  <si>
    <t>rjoyc.com</t>
  </si>
  <si>
    <t>pqvqr.com</t>
  </si>
  <si>
    <t>enpqu.com</t>
  </si>
  <si>
    <t>qmkni.com</t>
  </si>
  <si>
    <t>lqssl.com</t>
  </si>
  <si>
    <t>akocf.com</t>
  </si>
  <si>
    <t>coacl.com</t>
  </si>
  <si>
    <t>oalvt.com</t>
  </si>
  <si>
    <t>ppfyg.com</t>
  </si>
  <si>
    <t>fmaha.com</t>
  </si>
  <si>
    <t>lotbq.com</t>
  </si>
  <si>
    <t>gyhtv.com</t>
  </si>
  <si>
    <t>jwygk.com</t>
  </si>
  <si>
    <t>bjyy8899.com</t>
  </si>
  <si>
    <t>cpmcq.com</t>
  </si>
  <si>
    <t>fwgpo.com</t>
  </si>
  <si>
    <t>fsaligf.com</t>
  </si>
  <si>
    <t>luxtica.com</t>
  </si>
  <si>
    <t>bjdx120.com</t>
  </si>
  <si>
    <t>ninevids.com</t>
  </si>
  <si>
    <t>fuzoku24.com</t>
  </si>
  <si>
    <t>ynavi.jp</t>
  </si>
  <si>
    <t>top2best.com</t>
  </si>
  <si>
    <t>noveltystreet.com</t>
  </si>
  <si>
    <t>chezerbey.com</t>
  </si>
  <si>
    <t>uu898.com</t>
  </si>
  <si>
    <t>dhqn.gov.cn</t>
  </si>
  <si>
    <t>ntflwy.com</t>
  </si>
  <si>
    <t>logos.co</t>
  </si>
  <si>
    <t>customwheeloffset.com</t>
  </si>
  <si>
    <t>zhongwulian.net</t>
  </si>
  <si>
    <t>xiehechengshi.com</t>
  </si>
  <si>
    <t>podez.com</t>
  </si>
  <si>
    <t>sgscdc.com</t>
  </si>
  <si>
    <t>aforz.biz</t>
  </si>
  <si>
    <t>svenskasajter.com</t>
  </si>
  <si>
    <t>doubleviewcasting.com</t>
  </si>
  <si>
    <t>cjsministries.org</t>
  </si>
  <si>
    <t>linyada.com</t>
  </si>
  <si>
    <t>allianz.hu</t>
  </si>
  <si>
    <t>zooliberec.cz</t>
  </si>
  <si>
    <t>zhongyidajixie.com</t>
  </si>
  <si>
    <t>theluxhome.com</t>
  </si>
  <si>
    <t>zkzzyk.com</t>
  </si>
  <si>
    <t>dayanzai.me</t>
  </si>
  <si>
    <t>baon.hu</t>
  </si>
  <si>
    <t>tatsumi-sys.jp</t>
  </si>
  <si>
    <t>kenbiya.com</t>
  </si>
  <si>
    <t>ebiznet2u.com</t>
  </si>
  <si>
    <t>arnosel.ru</t>
  </si>
  <si>
    <t>wellconnectedmom.com</t>
  </si>
  <si>
    <t>kvp.se</t>
  </si>
  <si>
    <t>info-stades.fr</t>
  </si>
  <si>
    <t>theplasticdiaries.com</t>
  </si>
  <si>
    <t>swaindestinations.com</t>
  </si>
  <si>
    <t>usa-idc.com</t>
  </si>
  <si>
    <t>daichi.or.jp</t>
  </si>
  <si>
    <t>onstageweb.com</t>
  </si>
  <si>
    <t>globopix.net</t>
  </si>
  <si>
    <t>powerful-cars.com</t>
  </si>
  <si>
    <t>86xf119.com</t>
  </si>
  <si>
    <t>auto-vek.ru</t>
  </si>
  <si>
    <t>otodama-beach.com</t>
  </si>
  <si>
    <t>windows8core.com</t>
  </si>
  <si>
    <t>cidp.edu.cn</t>
  </si>
  <si>
    <t>coloradomoms.com</t>
  </si>
  <si>
    <t>sammu.lg.jp</t>
  </si>
  <si>
    <t>wohnen-und-garten.de</t>
  </si>
  <si>
    <t>onekriegerchick.com</t>
  </si>
  <si>
    <t>de-sultnes-loge.dk</t>
  </si>
  <si>
    <t>scygb.net</t>
  </si>
  <si>
    <t>pixelatedcrumb.com</t>
  </si>
  <si>
    <t>xsteach.com</t>
  </si>
  <si>
    <t>rieravn.dk</t>
  </si>
  <si>
    <t>doraemon.co.in</t>
  </si>
  <si>
    <t>838099.com</t>
  </si>
  <si>
    <t>emailsys1a.net</t>
  </si>
  <si>
    <t>fsdagu.com</t>
  </si>
  <si>
    <t>fullypcgames.net</t>
  </si>
  <si>
    <t>fillmoregazette.com</t>
  </si>
  <si>
    <t>0577uv.com</t>
  </si>
  <si>
    <t>chhgs.com</t>
  </si>
  <si>
    <t>jugararuleta.es</t>
  </si>
  <si>
    <t>motherhoodunadorned.com</t>
  </si>
  <si>
    <t>yxmst.com</t>
  </si>
  <si>
    <t>e-nenpi.com</t>
  </si>
  <si>
    <t>pdfking.com</t>
  </si>
  <si>
    <t>beauftragter-missbrauch.de</t>
  </si>
  <si>
    <t>veganblog.de</t>
  </si>
  <si>
    <t>vshp2016.ru</t>
  </si>
  <si>
    <t>afktravel.com</t>
  </si>
  <si>
    <t>blueribbonnews.com</t>
  </si>
  <si>
    <t>tipsforfamilytrips.com</t>
  </si>
  <si>
    <t>youknowigotsoul.com</t>
  </si>
  <si>
    <t>skiresort.cz</t>
  </si>
  <si>
    <t>tatort-fundus.de</t>
  </si>
  <si>
    <t>nettvett.no</t>
  </si>
  <si>
    <t>detsad-kitty.ru</t>
  </si>
  <si>
    <t>kettererkunst.de</t>
  </si>
  <si>
    <t>100uu.com</t>
  </si>
  <si>
    <t>saljassistans.se</t>
  </si>
  <si>
    <t>mygreekdish.com</t>
  </si>
  <si>
    <t>bosch-tiernahrung.de</t>
  </si>
  <si>
    <t>intex-air.ru</t>
  </si>
  <si>
    <t>bunchfamily.ca</t>
  </si>
  <si>
    <t>77professional.ru</t>
  </si>
  <si>
    <t>chofn.com</t>
  </si>
  <si>
    <t>bva.at</t>
  </si>
  <si>
    <t>oyla13.de</t>
  </si>
  <si>
    <t>muenchen-tv.de</t>
  </si>
  <si>
    <t>prien.de</t>
  </si>
  <si>
    <t>gzjiujun.com</t>
  </si>
  <si>
    <t>finishedbasement.com</t>
  </si>
  <si>
    <t>mommyinsports.com</t>
  </si>
  <si>
    <t>infra-konkurs.ru</t>
  </si>
  <si>
    <t>cross-cult.de</t>
  </si>
  <si>
    <t>yz-hm.cn</t>
  </si>
  <si>
    <t>madebyminimal.com</t>
  </si>
  <si>
    <t>jasahoki.net</t>
  </si>
  <si>
    <t>zjsoil.net</t>
  </si>
  <si>
    <t>dl-yy.com</t>
  </si>
  <si>
    <t>ynkmba.com</t>
  </si>
  <si>
    <t>cakenknife.com</t>
  </si>
  <si>
    <t>zeiu.ru</t>
  </si>
  <si>
    <t>inn.ir</t>
  </si>
  <si>
    <t>bstlhj6.com</t>
  </si>
  <si>
    <t>chambanamoms.com</t>
  </si>
  <si>
    <t>beautyandbeastmovie.site</t>
  </si>
  <si>
    <t>huadaguolu.cn</t>
  </si>
  <si>
    <t>xn--56-6kcmzqfpcb1amd1q.xn--p1ai</t>
  </si>
  <si>
    <t>ÑÑ‚Ð¾Ð¼Ð°Ñ‚Ð¾Ð»Ð¾Ð³Ð¸Ñ56.Ñ€Ñ„</t>
  </si>
  <si>
    <t>coop.it</t>
  </si>
  <si>
    <t>weezbe.com</t>
  </si>
  <si>
    <t>karcher-lateran.hr</t>
  </si>
  <si>
    <t>1057567.ru</t>
  </si>
  <si>
    <t>cement-magnat.ru</t>
  </si>
  <si>
    <t>artinstructionblog.com</t>
  </si>
  <si>
    <t>tickets.kz</t>
  </si>
  <si>
    <t>hairtransplantnetwork.com</t>
  </si>
  <si>
    <t>meiyuhao.com</t>
  </si>
  <si>
    <t>tfen.cn</t>
  </si>
  <si>
    <t>zhencheng163.com</t>
  </si>
  <si>
    <t>popula.de</t>
  </si>
  <si>
    <t>bymath.net</t>
  </si>
  <si>
    <t>kfyllh.com</t>
  </si>
  <si>
    <t>sydepp.com</t>
  </si>
  <si>
    <t>dsb-tj.com.cn</t>
  </si>
  <si>
    <t>jeunesseglobalrd.com</t>
  </si>
  <si>
    <t>lightningcustoms.com</t>
  </si>
  <si>
    <t>synetpc.com</t>
  </si>
  <si>
    <t>szzedong.com</t>
  </si>
  <si>
    <t>alrf.ru</t>
  </si>
  <si>
    <t>ncxlxh.com</t>
  </si>
  <si>
    <t>tinomartinezaward.com</t>
  </si>
  <si>
    <t>costumepop.com</t>
  </si>
  <si>
    <t>jzlxbz.com</t>
  </si>
  <si>
    <t>tianshengxuan.com</t>
  </si>
  <si>
    <t>eqcar.net</t>
  </si>
  <si>
    <t>ipv6ng.net</t>
  </si>
  <si>
    <t>svr.nl</t>
  </si>
  <si>
    <t>lwip.com</t>
  </si>
  <si>
    <t>ourcircleentertainment.com</t>
  </si>
  <si>
    <t>hohe-duene.de</t>
  </si>
  <si>
    <t>chengbao96.com</t>
  </si>
  <si>
    <t>fastwebcounter.com</t>
  </si>
  <si>
    <t>ljnmzs.com</t>
  </si>
  <si>
    <t>yxgtgs.com</t>
  </si>
  <si>
    <t>kai-ryokan.jp</t>
  </si>
  <si>
    <t>hlylyxpt.com</t>
  </si>
  <si>
    <t>shtlyj.com</t>
  </si>
  <si>
    <t>xsdylzxzr.com</t>
  </si>
  <si>
    <t>ytjjm.com</t>
  </si>
  <si>
    <t>osc-ib.com</t>
  </si>
  <si>
    <t>le-site-du-skateboard.com</t>
  </si>
  <si>
    <t>qgqiangui.com</t>
  </si>
  <si>
    <t>safefashionsolution.com</t>
  </si>
  <si>
    <t>hkz.nl</t>
  </si>
  <si>
    <t>iwveq.org</t>
  </si>
  <si>
    <t>galaxyclub.cn</t>
  </si>
  <si>
    <t>dfylzxzr.com</t>
  </si>
  <si>
    <t>glungpoon.com</t>
  </si>
  <si>
    <t>jeramya.com</t>
  </si>
  <si>
    <t>qidongdashi.com</t>
  </si>
  <si>
    <t>ybyylcxz.com</t>
  </si>
  <si>
    <t>scout-msk.ru</t>
  </si>
  <si>
    <t>esbylcxz.com</t>
  </si>
  <si>
    <t>jgylcgfxz.com</t>
  </si>
  <si>
    <t>lymingqi.com</t>
  </si>
  <si>
    <t>pjkcn.com</t>
  </si>
  <si>
    <t>xm56580.com</t>
  </si>
  <si>
    <t>raskruty.ru</t>
  </si>
  <si>
    <t>jinxixian.com</t>
  </si>
  <si>
    <t>lbyzxgw.com</t>
  </si>
  <si>
    <t>cqmi.com.ua</t>
  </si>
  <si>
    <t>akhwien.at</t>
  </si>
  <si>
    <t>bjfhfm.com</t>
  </si>
  <si>
    <t>kirkonulkomaanapu.fi</t>
  </si>
  <si>
    <t>lanyitea.com</t>
  </si>
  <si>
    <t>virtualcar.it</t>
  </si>
  <si>
    <t>xjtianma.gov.cn</t>
  </si>
  <si>
    <t>chinazxw.net</t>
  </si>
  <si>
    <t>aulasenaccion.com</t>
  </si>
  <si>
    <t>parajunkee.com</t>
  </si>
  <si>
    <t>kemono-friends.jp</t>
  </si>
  <si>
    <t>beautyjoint.com</t>
  </si>
  <si>
    <t>filamstar.com</t>
  </si>
  <si>
    <t>xyluoma.com</t>
  </si>
  <si>
    <t>najblizsza-ciebie.eu</t>
  </si>
  <si>
    <t>khmer24.com</t>
  </si>
  <si>
    <t>tc0573.com</t>
  </si>
  <si>
    <t>jdggdx.com</t>
  </si>
  <si>
    <t>hobex.net</t>
  </si>
  <si>
    <t>lightray.ru</t>
  </si>
  <si>
    <t>eclipseforum.tk</t>
  </si>
  <si>
    <t>ahljgc.com</t>
  </si>
  <si>
    <t>chancellorfiles.com</t>
  </si>
  <si>
    <t>daozha365.com</t>
  </si>
  <si>
    <t>comercialbenavides.com.ec</t>
  </si>
  <si>
    <t>ademba.com</t>
  </si>
  <si>
    <t>hearthstonetopdecks.com</t>
  </si>
  <si>
    <t>entrepreneurspourlapaix.org</t>
  </si>
  <si>
    <t>eileen-oconnor.com</t>
  </si>
  <si>
    <t>testreich.com</t>
  </si>
  <si>
    <t>kenzohouse.eu</t>
  </si>
  <si>
    <t>onumulheres.org.br</t>
  </si>
  <si>
    <t>redarrowentertainmentgroup.net</t>
  </si>
  <si>
    <t>drtinamorse.org</t>
  </si>
  <si>
    <t>bestdraftlineup.com</t>
  </si>
  <si>
    <t>comedyhypnotistlasvegas.com</t>
  </si>
  <si>
    <t>jdaudioproduction.com</t>
  </si>
  <si>
    <t>geeek.org</t>
  </si>
  <si>
    <t>hibet.cc</t>
  </si>
  <si>
    <t>santillana.com.sv</t>
  </si>
  <si>
    <t>powiekszaniepenisa24.top</t>
  </si>
  <si>
    <t>planningtips.com</t>
  </si>
  <si>
    <t>reidsguides.com</t>
  </si>
  <si>
    <t>handmade-rostov.ru</t>
  </si>
  <si>
    <t>boonpatnaik.com</t>
  </si>
  <si>
    <t>mrgsa.com</t>
  </si>
  <si>
    <t>pikicast.com</t>
  </si>
  <si>
    <t>sonic1029.com</t>
  </si>
  <si>
    <t>ectasdesign.net</t>
  </si>
  <si>
    <t>taubertal-festival.de</t>
  </si>
  <si>
    <t>creativityinstitute.com</t>
  </si>
  <si>
    <t>rcmodder.com</t>
  </si>
  <si>
    <t>dbfilmworks.de</t>
  </si>
  <si>
    <t>deutscher-computerspielpreis.de</t>
  </si>
  <si>
    <t>shhdjx.com</t>
  </si>
  <si>
    <t>kandilmesajlari.org</t>
  </si>
  <si>
    <t>apfelblog.ch</t>
  </si>
  <si>
    <t>wmhealth.com</t>
  </si>
  <si>
    <t>impulsaar.de</t>
  </si>
  <si>
    <t>imonfox.it</t>
  </si>
  <si>
    <t>choulouvillage.com</t>
  </si>
  <si>
    <t>nyfeiyu.com</t>
  </si>
  <si>
    <t>oppmez.com</t>
  </si>
  <si>
    <t>superiorcasino.com</t>
  </si>
  <si>
    <t>suomenmaa.fi</t>
  </si>
  <si>
    <t>amishoutletstore.com</t>
  </si>
  <si>
    <t>shinytea.com</t>
  </si>
  <si>
    <t>vastserve.com</t>
  </si>
  <si>
    <t>doesrt.nl</t>
  </si>
  <si>
    <t>accessup.org</t>
  </si>
  <si>
    <t>danalina.by</t>
  </si>
  <si>
    <t>qimeigenyi.com</t>
  </si>
  <si>
    <t>rccgturningpointparish.org</t>
  </si>
  <si>
    <t>bioflorescer.com.br</t>
  </si>
  <si>
    <t>lqliangmu.com</t>
  </si>
  <si>
    <t>qualityadvance.com</t>
  </si>
  <si>
    <t>qdtricks.net</t>
  </si>
  <si>
    <t>yuskey-kun.ru</t>
  </si>
  <si>
    <t>urbande.com.au</t>
  </si>
  <si>
    <t>jiakedkj.com</t>
  </si>
  <si>
    <t>setiartacademy.com</t>
  </si>
  <si>
    <t>sxhtit.com</t>
  </si>
  <si>
    <t>mahartpassnave.hu</t>
  </si>
  <si>
    <t>diver-sant.ru</t>
  </si>
  <si>
    <t>triseolom.vn</t>
  </si>
  <si>
    <t>merakicapture.com</t>
  </si>
  <si>
    <t>everestexport.net</t>
  </si>
  <si>
    <t>hidroges.cl</t>
  </si>
  <si>
    <t>rickul.com</t>
  </si>
  <si>
    <t>eurospin.it</t>
  </si>
  <si>
    <t>denia.net</t>
  </si>
  <si>
    <t>fjordtravel.no</t>
  </si>
  <si>
    <t>delahijareformas.com</t>
  </si>
  <si>
    <t>placevalue.in</t>
  </si>
  <si>
    <t>primorclub.ru</t>
  </si>
  <si>
    <t>furnas.com.br</t>
  </si>
  <si>
    <t>habibis.co</t>
  </si>
  <si>
    <t>1kenterprises.com</t>
  </si>
  <si>
    <t>cfequine.com</t>
  </si>
  <si>
    <t>diflucan9online.com</t>
  </si>
  <si>
    <t>milanofootwear.com</t>
  </si>
  <si>
    <t>wondermemory.com</t>
  </si>
  <si>
    <t>marianaypolo.info</t>
  </si>
  <si>
    <t>verkeersbureaus.info</t>
  </si>
  <si>
    <t>muyiwaoludayo.com</t>
  </si>
  <si>
    <t>rohde-schwarz.de</t>
  </si>
  <si>
    <t>xn--gefsschirurgie-berlin-mitte-dkc.de</t>
  </si>
  <si>
    <t>gefÃ¤sschirurgie-berlin-mitte.de</t>
  </si>
  <si>
    <t>areaverdenet.it</t>
  </si>
  <si>
    <t>marchinc.org</t>
  </si>
  <si>
    <t>secondscount.org</t>
  </si>
  <si>
    <t>olusitano.pt</t>
  </si>
  <si>
    <t>forexafrica.co.za</t>
  </si>
  <si>
    <t>mpa.cl</t>
  </si>
  <si>
    <t>10kbullets.com</t>
  </si>
  <si>
    <t>ecomonsrl.com</t>
  </si>
  <si>
    <t>ferraris-online.com</t>
  </si>
  <si>
    <t>llavexpres.com</t>
  </si>
  <si>
    <t>nanocarewomengel.com</t>
  </si>
  <si>
    <t>parmerchildrensmontessori.com</t>
  </si>
  <si>
    <t>renzramos.com</t>
  </si>
  <si>
    <t>laborlab.eu</t>
  </si>
  <si>
    <t>rakennustieto.fi</t>
  </si>
  <si>
    <t>tapetamania.hu</t>
  </si>
  <si>
    <t>coop-kobe.net</t>
  </si>
  <si>
    <t>unicredit.ro</t>
  </si>
  <si>
    <t>minagarsevak.com</t>
  </si>
  <si>
    <t>mingshisheji.com</t>
  </si>
  <si>
    <t>rtconvention.com</t>
  </si>
  <si>
    <t>samoohashakti.com</t>
  </si>
  <si>
    <t>tienganh123.com</t>
  </si>
  <si>
    <t>liebieghaus.de</t>
  </si>
  <si>
    <t>melizaycarlos.info</t>
  </si>
  <si>
    <t>jtta.or.jp</t>
  </si>
  <si>
    <t>ilovesites.ru</t>
  </si>
  <si>
    <t>duenosdelswing.com</t>
  </si>
  <si>
    <t>onixcomputers.com</t>
  </si>
  <si>
    <t>ooweesports.com</t>
  </si>
  <si>
    <t>paratic.com</t>
  </si>
  <si>
    <t>tomokami.com</t>
  </si>
  <si>
    <t>spectral.eu</t>
  </si>
  <si>
    <t>approved.su</t>
  </si>
  <si>
    <t>meownime.com</t>
  </si>
  <si>
    <t>bionorica.de</t>
  </si>
  <si>
    <t>musicalaround.it</t>
  </si>
  <si>
    <t>potolok812.ru</t>
  </si>
  <si>
    <t>amamanttare.cl</t>
  </si>
  <si>
    <t>laboratio.com</t>
  </si>
  <si>
    <t>score-affiliates.com</t>
  </si>
  <si>
    <t>hnt.nl</t>
  </si>
  <si>
    <t>cowetaschools.org</t>
  </si>
  <si>
    <t>mietwohnungenschweiz.ch</t>
  </si>
  <si>
    <t>hatgiongtomtep.com</t>
  </si>
  <si>
    <t>madridgaytours.com</t>
  </si>
  <si>
    <t>mellrakinfo.hu</t>
  </si>
  <si>
    <t>millebabords.org</t>
  </si>
  <si>
    <t>partycity.ca</t>
  </si>
  <si>
    <t>inkawasi.cl</t>
  </si>
  <si>
    <t>instagramtakipcimerkezi.com</t>
  </si>
  <si>
    <t>sibvaleo.com</t>
  </si>
  <si>
    <t>tbplay777xzwz6.com</t>
  </si>
  <si>
    <t>medtecnet.de</t>
  </si>
  <si>
    <t>alihankinta.fi</t>
  </si>
  <si>
    <t>plohaya-kreditnaya-istoriya.ru</t>
  </si>
  <si>
    <t>beefandlamb.com.au</t>
  </si>
  <si>
    <t>adbl.co</t>
  </si>
  <si>
    <t>ilikethisgame.com</t>
  </si>
  <si>
    <t>ribyg.dk</t>
  </si>
  <si>
    <t>g3t.com.es</t>
  </si>
  <si>
    <t>kaartenhuis.nl</t>
  </si>
  <si>
    <t>treppen.ovh</t>
  </si>
  <si>
    <t>dajeito.com</t>
  </si>
  <si>
    <t>paydayadvancequickloans24.com</t>
  </si>
  <si>
    <t>ferienwohnung-greiser.de</t>
  </si>
  <si>
    <t>kougei.or.jp</t>
  </si>
  <si>
    <t>vimentis.ch</t>
  </si>
  <si>
    <t>ardebili.com</t>
  </si>
  <si>
    <t>phc-online.com</t>
  </si>
  <si>
    <t>activa-net.com</t>
  </si>
  <si>
    <t>czyzgy.com</t>
  </si>
  <si>
    <t>ictevangelist.com</t>
  </si>
  <si>
    <t>sdwjsj.com</t>
  </si>
  <si>
    <t>arcadia-hotel.de</t>
  </si>
  <si>
    <t>magictrack.in</t>
  </si>
  <si>
    <t>sonoda-u.ac.jp</t>
  </si>
  <si>
    <t>east.co.uk</t>
  </si>
  <si>
    <t>20thboys.com</t>
  </si>
  <si>
    <t>firstresearchpars.com</t>
  </si>
  <si>
    <t>plr-master-resale.com</t>
  </si>
  <si>
    <t>urbanfaith.com</t>
  </si>
  <si>
    <t>irishsportscouncil.ie</t>
  </si>
  <si>
    <t>14dr.pl</t>
  </si>
  <si>
    <t>theshots.co.uk</t>
  </si>
  <si>
    <t>i3baby.com</t>
  </si>
  <si>
    <t>dcasasrurales.es</t>
  </si>
  <si>
    <t>dnsoft.net</t>
  </si>
  <si>
    <t>poradnikogrodniczy.pl</t>
  </si>
  <si>
    <t>lobanhmy.com</t>
  </si>
  <si>
    <t>mey.com</t>
  </si>
  <si>
    <t>theaerozone.com</t>
  </si>
  <si>
    <t>xianwind.com</t>
  </si>
  <si>
    <t>axdigital.co</t>
  </si>
  <si>
    <t>showbyrock-anime.com</t>
  </si>
  <si>
    <t>universityobserver.ie</t>
  </si>
  <si>
    <t>dgyuhao.cn</t>
  </si>
  <si>
    <t>bahserver.com</t>
  </si>
  <si>
    <t>temporaryinbox.com</t>
  </si>
  <si>
    <t>esperanto.de</t>
  </si>
  <si>
    <t>popolnit.net</t>
  </si>
  <si>
    <t>aaquintela.com</t>
  </si>
  <si>
    <t>perros.com</t>
  </si>
  <si>
    <t>proceduresonline.com</t>
  </si>
  <si>
    <t>shahed.ac.ir</t>
  </si>
  <si>
    <t>uggtilbud.nu</t>
  </si>
  <si>
    <t>hxposuiji.com</t>
  </si>
  <si>
    <t>mypracticerules.com</t>
  </si>
  <si>
    <t>suplugins.com</t>
  </si>
  <si>
    <t>crossfitmeppel.nl</t>
  </si>
  <si>
    <t>hoffmann-partner.at</t>
  </si>
  <si>
    <t>engenhariadosom.com.br</t>
  </si>
  <si>
    <t>superactive9cialis.com</t>
  </si>
  <si>
    <t>rolbb.ru</t>
  </si>
  <si>
    <t>alwaysjudging.com</t>
  </si>
  <si>
    <t>animalitossuperfashion.com</t>
  </si>
  <si>
    <t>hjxsi.com</t>
  </si>
  <si>
    <t>avtovokzaly.ru</t>
  </si>
  <si>
    <t>bmwpassion.com</t>
  </si>
  <si>
    <t>poplarstreetpub.com</t>
  </si>
  <si>
    <t>wellroundedny.com</t>
  </si>
  <si>
    <t>edushyster.com</t>
  </si>
  <si>
    <t>lesbianselitesex.com</t>
  </si>
  <si>
    <t>loftpk.com</t>
  </si>
  <si>
    <t>roberthalf.ca</t>
  </si>
  <si>
    <t>aaofmt.com</t>
  </si>
  <si>
    <t>ncwaterfalls.com</t>
  </si>
  <si>
    <t>nbfoodalliance.org</t>
  </si>
  <si>
    <t>91hehe.com</t>
  </si>
  <si>
    <t>frugalentrepreneur.com</t>
  </si>
  <si>
    <t>fwwebb.com</t>
  </si>
  <si>
    <t>apexbookcompany.com</t>
  </si>
  <si>
    <t>kerriekelly.com</t>
  </si>
  <si>
    <t>nudebrazilteens.com</t>
  </si>
  <si>
    <t>shoulderimpingementsolution.com</t>
  </si>
  <si>
    <t>healthymancialisrx.ru</t>
  </si>
  <si>
    <t>val.ua</t>
  </si>
  <si>
    <t>wealden.gov.uk</t>
  </si>
  <si>
    <t>radiorock.com.br</t>
  </si>
  <si>
    <t>bligoo.com.co</t>
  </si>
  <si>
    <t>aarogya.com</t>
  </si>
  <si>
    <t>rikuro.co.jp</t>
  </si>
  <si>
    <t>asiamattersforamerica.org</t>
  </si>
  <si>
    <t>doctormusic.com</t>
  </si>
  <si>
    <t>hardwarebg.com</t>
  </si>
  <si>
    <t>pokerdex.com</t>
  </si>
  <si>
    <t>circolodidatticodecurtis.gov.it</t>
  </si>
  <si>
    <t>nikekobe9eliteshoes.net</t>
  </si>
  <si>
    <t>aiacc.org</t>
  </si>
  <si>
    <t>streetdreams.org</t>
  </si>
  <si>
    <t>estudantesdecoimbra.pt</t>
  </si>
  <si>
    <t>conchitawurst.com</t>
  </si>
  <si>
    <t>newyorkshitty.com</t>
  </si>
  <si>
    <t>sendbox.fr</t>
  </si>
  <si>
    <t>mick-rogers.com</t>
  </si>
  <si>
    <t>travelindiapro.com</t>
  </si>
  <si>
    <t>kirurg-charlottebulow.dk</t>
  </si>
  <si>
    <t>redbull.pl</t>
  </si>
  <si>
    <t>gagneux.me.uk</t>
  </si>
  <si>
    <t>austroflammbaltic.com</t>
  </si>
  <si>
    <t>fukurou-navi.com</t>
  </si>
  <si>
    <t>onlinedics.ru</t>
  </si>
  <si>
    <t>newsrt.co.uk</t>
  </si>
  <si>
    <t>theimi.org.uk</t>
  </si>
  <si>
    <t>escojam.com</t>
  </si>
  <si>
    <t>kw1c.nl</t>
  </si>
  <si>
    <t>modniydrug.ru</t>
  </si>
  <si>
    <t>amusement-center.com</t>
  </si>
  <si>
    <t>dagetechnology.com</t>
  </si>
  <si>
    <t>geolounge.com</t>
  </si>
  <si>
    <t>girlgames1.com</t>
  </si>
  <si>
    <t>stickybudcards.com</t>
  </si>
  <si>
    <t>terrawoman.com</t>
  </si>
  <si>
    <t>vchera.com</t>
  </si>
  <si>
    <t>vedura.fr</t>
  </si>
  <si>
    <t>sedot.net</t>
  </si>
  <si>
    <t>qualmark.co.nz</t>
  </si>
  <si>
    <t>infrabel.be</t>
  </si>
  <si>
    <t>createcultivate.com</t>
  </si>
  <si>
    <t>register-ed.com</t>
  </si>
  <si>
    <t>guvenliksirketi.net</t>
  </si>
  <si>
    <t>houten.nl</t>
  </si>
  <si>
    <t>fermanaghherald.com</t>
  </si>
  <si>
    <t>lilesnet.com</t>
  </si>
  <si>
    <t>vwtrendsweb.com</t>
  </si>
  <si>
    <t>pasco.co.jp</t>
  </si>
  <si>
    <t>x-man.co.za</t>
  </si>
  <si>
    <t>nowshahrpress.com</t>
  </si>
  <si>
    <t>presscenter.org</t>
  </si>
  <si>
    <t>nishiishikawa.com</t>
  </si>
  <si>
    <t>abuaseel.net</t>
  </si>
  <si>
    <t>rootstech.org</t>
  </si>
  <si>
    <t>gioithieucanho24h.xyz</t>
  </si>
  <si>
    <t>doctorxy.com</t>
  </si>
  <si>
    <t>shortads.eu</t>
  </si>
  <si>
    <t>wrozkaaurelia.pl</t>
  </si>
  <si>
    <t>lavanila.com</t>
  </si>
  <si>
    <t>michitabi.com</t>
  </si>
  <si>
    <t>spirecapital.com</t>
  </si>
  <si>
    <t>verragio.com</t>
  </si>
  <si>
    <t>wordimpress.com</t>
  </si>
  <si>
    <t>ncr114.co.kr</t>
  </si>
  <si>
    <t>glomu.ru</t>
  </si>
  <si>
    <t>cag.edu.tr</t>
  </si>
  <si>
    <t>xuanke.com</t>
  </si>
  <si>
    <t>hotelportofino.com</t>
  </si>
  <si>
    <t>justlistme.com</t>
  </si>
  <si>
    <t>november.co.il</t>
  </si>
  <si>
    <t>dandc.info</t>
  </si>
  <si>
    <t>hainanpc.net</t>
  </si>
  <si>
    <t>bsbi.org</t>
  </si>
  <si>
    <t>perennialplant.org</t>
  </si>
  <si>
    <t>medicamentspourlerectionfr.ovh</t>
  </si>
  <si>
    <t>aimsgroup.org.uk</t>
  </si>
  <si>
    <t>alaffia.com</t>
  </si>
  <si>
    <t>b2b-import.com</t>
  </si>
  <si>
    <t>blc-eu.com</t>
  </si>
  <si>
    <t>neurobonkers.com</t>
  </si>
  <si>
    <t>tcscenter.com</t>
  </si>
  <si>
    <t>letrianon.fr</t>
  </si>
  <si>
    <t>zaz.com.br</t>
  </si>
  <si>
    <t>ouicar.fr</t>
  </si>
  <si>
    <t>takjs.kr</t>
  </si>
  <si>
    <t>hvcgroep.nl</t>
  </si>
  <si>
    <t>babychengzhanglu.com</t>
  </si>
  <si>
    <t>paperpresentation.com</t>
  </si>
  <si>
    <t>tradinghelp.in</t>
  </si>
  <si>
    <t>aslmi2.it</t>
  </si>
  <si>
    <t>hscpeoria.org</t>
  </si>
  <si>
    <t>sxsport.gov.cn</t>
  </si>
  <si>
    <t>8020forums.com</t>
  </si>
  <si>
    <t>bitex-cn.com</t>
  </si>
  <si>
    <t>christianstandard.com</t>
  </si>
  <si>
    <t>moviemail.com</t>
  </si>
  <si>
    <t>museumaktuell.de</t>
  </si>
  <si>
    <t>restoremyname.net</t>
  </si>
  <si>
    <t>archiwumclub.pl</t>
  </si>
  <si>
    <t>gruzoperevozkipomoscve.ru</t>
  </si>
  <si>
    <t>laxmitechno.com</t>
  </si>
  <si>
    <t>lifelinehospitalkerala.com</t>
  </si>
  <si>
    <t>managementstrategiesforassociations.com</t>
  </si>
  <si>
    <t>metalary.com</t>
  </si>
  <si>
    <t>skyward-gaming.net</t>
  </si>
  <si>
    <t>uss.edu.pe</t>
  </si>
  <si>
    <t>it-lavka.su</t>
  </si>
  <si>
    <t>cookerecovery.com</t>
  </si>
  <si>
    <t>drdennisgross.com</t>
  </si>
  <si>
    <t>eduwg.com</t>
  </si>
  <si>
    <t>joreerose.com</t>
  </si>
  <si>
    <t>leadfusion.com</t>
  </si>
  <si>
    <t>milesago.com</t>
  </si>
  <si>
    <t>sibersoft.com</t>
  </si>
  <si>
    <t>trnka.biz</t>
  </si>
  <si>
    <t>patriciacoelho.com.br</t>
  </si>
  <si>
    <t>caribbeantelehealthcareservices.com</t>
  </si>
  <si>
    <t>mallorca-mudanzas.com</t>
  </si>
  <si>
    <t>ruska-pravda.com</t>
  </si>
  <si>
    <t>commerceinsurance.com</t>
  </si>
  <si>
    <t>employingideas.com</t>
  </si>
  <si>
    <t>institutedfa.com</t>
  </si>
  <si>
    <t>politicalirony.com</t>
  </si>
  <si>
    <t>austinseo1.info</t>
  </si>
  <si>
    <t>oanime.ru</t>
  </si>
  <si>
    <t>tdunic.ru</t>
  </si>
  <si>
    <t>calabriainrete.com</t>
  </si>
  <si>
    <t>fishermensnet.org</t>
  </si>
  <si>
    <t>vesterheim.org</t>
  </si>
  <si>
    <t>aplvaledoaco.com.br</t>
  </si>
  <si>
    <t>joboloco.com</t>
  </si>
  <si>
    <t>thesomersetcollection.com</t>
  </si>
  <si>
    <t>dcexpo.jp</t>
  </si>
  <si>
    <t>kasugai-law.jp</t>
  </si>
  <si>
    <t>4downfiles.net</t>
  </si>
  <si>
    <t>fulleryouthinstitute.org</t>
  </si>
  <si>
    <t>spolszczenia-gier.com.pl</t>
  </si>
  <si>
    <t>0769jinsong.com</t>
  </si>
  <si>
    <t>darthporn.com</t>
  </si>
  <si>
    <t>siirsoz.com</t>
  </si>
  <si>
    <t>diaryofdreams.de</t>
  </si>
  <si>
    <t>bookbinder.jp</t>
  </si>
  <si>
    <t>semesta88.net</t>
  </si>
  <si>
    <t>kancelariarudek.pl</t>
  </si>
  <si>
    <t>repka.ua</t>
  </si>
  <si>
    <t>arts-forains.com</t>
  </si>
  <si>
    <t>naotaro.com</t>
  </si>
  <si>
    <t>forumn.org</t>
  </si>
  <si>
    <t>nscda.org</t>
  </si>
  <si>
    <t>hobbista.pl</t>
  </si>
  <si>
    <t>wht.by</t>
  </si>
  <si>
    <t>movement-watch.cn</t>
  </si>
  <si>
    <t>airzena.com</t>
  </si>
  <si>
    <t>amanatool.com</t>
  </si>
  <si>
    <t>liveneworleans.com</t>
  </si>
  <si>
    <t>royerlabs.com</t>
  </si>
  <si>
    <t>nubiles-movies.info</t>
  </si>
  <si>
    <t>lincolnthaiboxing.co.uk</t>
  </si>
  <si>
    <t>alicespringsdesertpark.com.au</t>
  </si>
  <si>
    <t>myhealthreport.ca</t>
  </si>
  <si>
    <t>learncodinganywhere.com</t>
  </si>
  <si>
    <t>mybrighthouse.com</t>
  </si>
  <si>
    <t>owinway.com</t>
  </si>
  <si>
    <t>polysics.com</t>
  </si>
  <si>
    <t>unexplainablestore.com</t>
  </si>
  <si>
    <t>bitcoin.fr</t>
  </si>
  <si>
    <t>transportforireland.ie</t>
  </si>
  <si>
    <t>e-dinar.io</t>
  </si>
  <si>
    <t>omipe.com.mx</t>
  </si>
  <si>
    <t>ccittv.org</t>
  </si>
  <si>
    <t>zid.ru</t>
  </si>
  <si>
    <t>ktvsh.ch</t>
  </si>
  <si>
    <t>canarysantabarbara.com</t>
  </si>
  <si>
    <t>chembark.com</t>
  </si>
  <si>
    <t>guydelisle.com</t>
  </si>
  <si>
    <t>linuxtechi.com</t>
  </si>
  <si>
    <t>vistaoutdoor.com</t>
  </si>
  <si>
    <t>eurodyssee.eu</t>
  </si>
  <si>
    <t>lovett.org</t>
  </si>
  <si>
    <t>noproblaim.at</t>
  </si>
  <si>
    <t>jygsgaj.gov.cn</t>
  </si>
  <si>
    <t>aliventures.com</t>
  </si>
  <si>
    <t>ankurbuildwell.com</t>
  </si>
  <si>
    <t>barbasbellfires.com</t>
  </si>
  <si>
    <t>bodrumtelefon.com</t>
  </si>
  <si>
    <t>clearbluetenerife.com</t>
  </si>
  <si>
    <t>fastgofreedom.com</t>
  </si>
  <si>
    <t>questcamps.com</t>
  </si>
  <si>
    <t>scenicterrace.com</t>
  </si>
  <si>
    <t>thecannifornian.com</t>
  </si>
  <si>
    <t>tutcafe.com</t>
  </si>
  <si>
    <t>divorceattorney8.info</t>
  </si>
  <si>
    <t>nikkyo-create.co.jp</t>
  </si>
  <si>
    <t>hub.ki</t>
  </si>
  <si>
    <t>vologdasrub.ru</t>
  </si>
  <si>
    <t>tubewatcher.tv</t>
  </si>
  <si>
    <t>muabanchungcuhanoicity.xyz</t>
  </si>
  <si>
    <t>eonemusic.com</t>
  </si>
  <si>
    <t>matbaabeylikduzu.com</t>
  </si>
  <si>
    <t>rolfpotts.com</t>
  </si>
  <si>
    <t>youmoveme.com</t>
  </si>
  <si>
    <t>vstu.edu.ru</t>
  </si>
  <si>
    <t>inoithat.xyz</t>
  </si>
  <si>
    <t>evolvedwebsites.com.au</t>
  </si>
  <si>
    <t>anoiaguerracivil.cat</t>
  </si>
  <si>
    <t>eduol.com.cn</t>
  </si>
  <si>
    <t>jello.com</t>
  </si>
  <si>
    <t>paydayloanshsf.com</t>
  </si>
  <si>
    <t>thevoicebsu.com</t>
  </si>
  <si>
    <t>tokyoporn.com</t>
  </si>
  <si>
    <t>wlinktravel.com</t>
  </si>
  <si>
    <t>townpages.in</t>
  </si>
  <si>
    <t>top-bookies.info</t>
  </si>
  <si>
    <t>xn------6cdci2bfdn5ajjbzbjtfes2c9iwcs.xn--p1ai</t>
  </si>
  <si>
    <t>ÑÐ½ÑÑ‚ÑŒ-ÐºÐ²Ð°Ñ€Ñ‚Ð¸Ñ€Ñƒ-Ð¾Ñ‚-Ñ…Ð¾Ð·ÑÐ¸Ð½Ð°.Ñ€Ñ„</t>
  </si>
  <si>
    <t>biogastro.com.br</t>
  </si>
  <si>
    <t>back2stonewall.com</t>
  </si>
  <si>
    <t>forumbandarjudi.com</t>
  </si>
  <si>
    <t>hanzoedu.com</t>
  </si>
  <si>
    <t>hotelscalicut.com</t>
  </si>
  <si>
    <t>manantialstereolaflorida.com</t>
  </si>
  <si>
    <t>nosalergin.cz</t>
  </si>
  <si>
    <t>saur.de</t>
  </si>
  <si>
    <t>fazekaskozpont.hu</t>
  </si>
  <si>
    <t>hijapan.info</t>
  </si>
  <si>
    <t>sungazette.net</t>
  </si>
  <si>
    <t>web0518.net</t>
  </si>
  <si>
    <t>kerstcadeau-online.nl</t>
  </si>
  <si>
    <t>efa-japan.org</t>
  </si>
  <si>
    <t>nsscollegepandalam.org</t>
  </si>
  <si>
    <t>bodpeteralapitvany.ro</t>
  </si>
  <si>
    <t>2bee.biz</t>
  </si>
  <si>
    <t>7car.com.cn</t>
  </si>
  <si>
    <t>chambresdhotes-a-vendre.fr</t>
  </si>
  <si>
    <t>enlargeyourparis.fr</t>
  </si>
  <si>
    <t>arcturos.gr</t>
  </si>
  <si>
    <t>pds.org.np</t>
  </si>
  <si>
    <t>melodiadiety.pl</t>
  </si>
  <si>
    <t>ccbi.com.pt</t>
  </si>
  <si>
    <t>yunbaojian.vip</t>
  </si>
  <si>
    <t>shopdeponline.xyz</t>
  </si>
  <si>
    <t>airchinagroup.com</t>
  </si>
  <si>
    <t>ajktourism.com</t>
  </si>
  <si>
    <t>bejson.com</t>
  </si>
  <si>
    <t>elsolgambia.com</t>
  </si>
  <si>
    <t>hejinwang.com</t>
  </si>
  <si>
    <t>swaggnews.com</t>
  </si>
  <si>
    <t>telangana99.com</t>
  </si>
  <si>
    <t>munack-baeder.de</t>
  </si>
  <si>
    <t>enterprise.fr</t>
  </si>
  <si>
    <t>samsungsilumossiurbliai.lt</t>
  </si>
  <si>
    <t>antoluc.cl</t>
  </si>
  <si>
    <t>accesimed.com</t>
  </si>
  <si>
    <t>cignabehavioral.com</t>
  </si>
  <si>
    <t>ecountess.com</t>
  </si>
  <si>
    <t>hollydickens.com</t>
  </si>
  <si>
    <t>sox89.com</t>
  </si>
  <si>
    <t>demelhof.de</t>
  </si>
  <si>
    <t>logowater.dk</t>
  </si>
  <si>
    <t>bvfdpaydayloans.co.uk</t>
  </si>
  <si>
    <t>eventscarpet.com</t>
  </si>
  <si>
    <t>faleliterackie.com</t>
  </si>
  <si>
    <t>mipornoteca.com</t>
  </si>
  <si>
    <t>pacificsource.com</t>
  </si>
  <si>
    <t>pwsconsulting-sg.com</t>
  </si>
  <si>
    <t>zafafi.com</t>
  </si>
  <si>
    <t>kovodecin-kuzelky.cz</t>
  </si>
  <si>
    <t>apicalhealthcare.net</t>
  </si>
  <si>
    <t>allstatesugarbowl.org</t>
  </si>
  <si>
    <t>bcia.org</t>
  </si>
  <si>
    <t>iim-africa.org</t>
  </si>
  <si>
    <t>mohonkpreserve.org</t>
  </si>
  <si>
    <t>tvoysad.ru</t>
  </si>
  <si>
    <t>12leaves.com</t>
  </si>
  <si>
    <t>buzz2fone.com</t>
  </si>
  <si>
    <t>cymyadc.com</t>
  </si>
  <si>
    <t>dapoxetinerxshop.com</t>
  </si>
  <si>
    <t>kissasian.com</t>
  </si>
  <si>
    <t>nordblogs.com</t>
  </si>
  <si>
    <t>rgkfqjy.com</t>
  </si>
  <si>
    <t>terrazzomachinery.com</t>
  </si>
  <si>
    <t>pressa.today</t>
  </si>
  <si>
    <t>revrocket.us</t>
  </si>
  <si>
    <t>thinktank.ac</t>
  </si>
  <si>
    <t>aeroshuttletransfers.com</t>
  </si>
  <si>
    <t>cinevate.com</t>
  </si>
  <si>
    <t>longyi-design.com</t>
  </si>
  <si>
    <t>thebachelorguy.com</t>
  </si>
  <si>
    <t>esake.gr</t>
  </si>
  <si>
    <t>joutuinmijntuin.nl</t>
  </si>
  <si>
    <t>markvanduijnwijnen.nl</t>
  </si>
  <si>
    <t>mtcnz.org.nz</t>
  </si>
  <si>
    <t>supernew.org</t>
  </si>
  <si>
    <t>thejesuitpost.org</t>
  </si>
  <si>
    <t>kasperskyclub.ru</t>
  </si>
  <si>
    <t>rehahunde.at</t>
  </si>
  <si>
    <t>xnzufang.cn</t>
  </si>
  <si>
    <t>camillaandmarc.com</t>
  </si>
  <si>
    <t>married-divorce.com</t>
  </si>
  <si>
    <t>mbhaa.com</t>
  </si>
  <si>
    <t>mytypes.com</t>
  </si>
  <si>
    <t>nirvanashop.com</t>
  </si>
  <si>
    <t>nitanjaliartgallery.com</t>
  </si>
  <si>
    <t>talesnick.com</t>
  </si>
  <si>
    <t>thegioixedienhongan.com</t>
  </si>
  <si>
    <t>fynjyllandsyd.dk</t>
  </si>
  <si>
    <t>cialisfl.info</t>
  </si>
  <si>
    <t>pool-league.net</t>
  </si>
  <si>
    <t>bbbike.org</t>
  </si>
  <si>
    <t>ezar.ru</t>
  </si>
  <si>
    <t>med-port.ru</t>
  </si>
  <si>
    <t>new-women.ru</t>
  </si>
  <si>
    <t>bluezonesproject.com</t>
  </si>
  <si>
    <t>buycialisxl.com</t>
  </si>
  <si>
    <t>csyhbz.com</t>
  </si>
  <si>
    <t>lk365.com</t>
  </si>
  <si>
    <t>lollapalooza2017tickets.com</t>
  </si>
  <si>
    <t>lookingglassbengals.com</t>
  </si>
  <si>
    <t>mgmmcri.com</t>
  </si>
  <si>
    <t>sopockie.com</t>
  </si>
  <si>
    <t>tubertalk.com</t>
  </si>
  <si>
    <t>a-zhracky.cz</t>
  </si>
  <si>
    <t>diagnostics-bourgoin-vienne.fr</t>
  </si>
  <si>
    <t>e-shopper.in</t>
  </si>
  <si>
    <t>istitutocesari.it</t>
  </si>
  <si>
    <t>allinsurancequotesonline.net</t>
  </si>
  <si>
    <t>jhgunningjr.nl</t>
  </si>
  <si>
    <t>boiseschools.org</t>
  </si>
  <si>
    <t>irwaonline.org</t>
  </si>
  <si>
    <t>lasix-online-furosemide.org</t>
  </si>
  <si>
    <t>dakmet.com.pl</t>
  </si>
  <si>
    <t>dpsnowodworze.pl</t>
  </si>
  <si>
    <t>supraxconsulting.pl</t>
  </si>
  <si>
    <t>cursuriadministratie.ro</t>
  </si>
  <si>
    <t>disney.sg</t>
  </si>
  <si>
    <t>louisvuitton.co.uk</t>
  </si>
  <si>
    <t>genomebc.ca</t>
  </si>
  <si>
    <t>cialisonlineee.com</t>
  </si>
  <si>
    <t>mxycf.com</t>
  </si>
  <si>
    <t>onivia.com</t>
  </si>
  <si>
    <t>parshadreportcard.com</t>
  </si>
  <si>
    <t>shopperswaltham.com</t>
  </si>
  <si>
    <t>skolahorniblatna.cz</t>
  </si>
  <si>
    <t>szennyviziszaphasznositas.hu</t>
  </si>
  <si>
    <t>ekktipico.it</t>
  </si>
  <si>
    <t>gindara.lk</t>
  </si>
  <si>
    <t>campingsafaritent.nl</t>
  </si>
  <si>
    <t>kluscare4u.nl</t>
  </si>
  <si>
    <t>grseoa.org</t>
  </si>
  <si>
    <t>saturntfi.pl</t>
  </si>
  <si>
    <t>az.ru</t>
  </si>
  <si>
    <t>buran-2005.ru</t>
  </si>
  <si>
    <t>atorpet.se</t>
  </si>
  <si>
    <t>bcbusinessonline.ca</t>
  </si>
  <si>
    <t>backupcars.cl</t>
  </si>
  <si>
    <t>wangpansou.cn</t>
  </si>
  <si>
    <t>aquarius-int.com</t>
  </si>
  <si>
    <t>canchinhxachn.com</t>
  </si>
  <si>
    <t>cmcmach.com</t>
  </si>
  <si>
    <t>cnkeor.com</t>
  </si>
  <si>
    <t>d2mule.com</t>
  </si>
  <si>
    <t>fundraisingcoach.com</t>
  </si>
  <si>
    <t>linkbotlabs.com</t>
  </si>
  <si>
    <t>nikondigitutor.com</t>
  </si>
  <si>
    <t>niseibujutsu.com</t>
  </si>
  <si>
    <t>rpcagro.com</t>
  </si>
  <si>
    <t>tropico5.com</t>
  </si>
  <si>
    <t>ukdatinglinks.com</t>
  </si>
  <si>
    <t>provadis-hochschule.de</t>
  </si>
  <si>
    <t>crazyinc.net</t>
  </si>
  <si>
    <t>atoc.org</t>
  </si>
  <si>
    <t>cincyzoo.org</t>
  </si>
  <si>
    <t>coralridge.org</t>
  </si>
  <si>
    <t>rubythroat.org</t>
  </si>
  <si>
    <t>katrina.si</t>
  </si>
  <si>
    <t>casino-fairreviews.com</t>
  </si>
  <si>
    <t>frankstout.com</t>
  </si>
  <si>
    <t>hanamidelivery.com</t>
  </si>
  <si>
    <t>hivesandangioedematreatment.com</t>
  </si>
  <si>
    <t>josephabboud.com</t>
  </si>
  <si>
    <t>makeabuckortwo.com</t>
  </si>
  <si>
    <t>labat-merle.fr</t>
  </si>
  <si>
    <t>textiel-expert.nl</t>
  </si>
  <si>
    <t>verkeersnet.nl</t>
  </si>
  <si>
    <t>pack435.org</t>
  </si>
  <si>
    <t>fleseriuassociates.ro</t>
  </si>
  <si>
    <t>genericviagra777.bid</t>
  </si>
  <si>
    <t>greatfurniturebuys.com</t>
  </si>
  <si>
    <t>i-sk.com</t>
  </si>
  <si>
    <t>thesystemsthinker.com</t>
  </si>
  <si>
    <t>toyota4arab.com</t>
  </si>
  <si>
    <t>xinhuatherapy.com</t>
  </si>
  <si>
    <t>male-enhancement.de</t>
  </si>
  <si>
    <t>deutsche-bank.es</t>
  </si>
  <si>
    <t>mysumi.jp</t>
  </si>
  <si>
    <t>networksolutionssux.net</t>
  </si>
  <si>
    <t>cityofloveland.org</t>
  </si>
  <si>
    <t>kurskie-roditeli.ru</t>
  </si>
  <si>
    <t>ballongco.se</t>
  </si>
  <si>
    <t>paulswanwoodcraft.co.uk</t>
  </si>
  <si>
    <t>acecashexpresspaydayloansnocheck.accountant</t>
  </si>
  <si>
    <t>ddmarathon.com</t>
  </si>
  <si>
    <t>detroitjazzfest.com</t>
  </si>
  <si>
    <t>gojacks.com</t>
  </si>
  <si>
    <t>ijsr.net</t>
  </si>
  <si>
    <t>eeweek.org</t>
  </si>
  <si>
    <t>rafsky.org</t>
  </si>
  <si>
    <t>hotel-golun.com.pl</t>
  </si>
  <si>
    <t>notarius16.ru</t>
  </si>
  <si>
    <t>pve-sc.vn</t>
  </si>
  <si>
    <t>hdl-concept.be</t>
  </si>
  <si>
    <t>barcelonasoccerpro.com</t>
  </si>
  <si>
    <t>browz.com</t>
  </si>
  <si>
    <t>h2vx.com</t>
  </si>
  <si>
    <t>katespadeoutletsstore.com</t>
  </si>
  <si>
    <t>locknfestival.com</t>
  </si>
  <si>
    <t>sitesdesrencontres.com</t>
  </si>
  <si>
    <t>waimbu.com</t>
  </si>
  <si>
    <t>zgbdxww.com</t>
  </si>
  <si>
    <t>udenslasite.lv</t>
  </si>
  <si>
    <t>forestfoundation.org</t>
  </si>
  <si>
    <t>master-remonta.org</t>
  </si>
  <si>
    <t>austro-hungarian-army.co.uk</t>
  </si>
  <si>
    <t>abvvmetaal-wvl.be</t>
  </si>
  <si>
    <t>burberry-bagsoutlet.com</t>
  </si>
  <si>
    <t>deconcepto.com</t>
  </si>
  <si>
    <t>digitaltrainingacademy.com</t>
  </si>
  <si>
    <t>floydrose.com</t>
  </si>
  <si>
    <t>yaweir.com</t>
  </si>
  <si>
    <t>jaklicbus.eu</t>
  </si>
  <si>
    <t>cheapestcarinsurance.guru</t>
  </si>
  <si>
    <t>milanunciosgratis.mx</t>
  </si>
  <si>
    <t>iworld.net</t>
  </si>
  <si>
    <t>brickleberry.org</t>
  </si>
  <si>
    <t>brittenpears.org</t>
  </si>
  <si>
    <t>labornet.org</t>
  </si>
  <si>
    <t>parafiaslup.pl</t>
  </si>
  <si>
    <t>bulgarhotel.ru</t>
  </si>
  <si>
    <t>fuanna.com.cn</t>
  </si>
  <si>
    <t>cbh.com</t>
  </si>
  <si>
    <t>gracekuwait.com</t>
  </si>
  <si>
    <t>madira.com</t>
  </si>
  <si>
    <t>northislandresearch.com</t>
  </si>
  <si>
    <t>sun116.com</t>
  </si>
  <si>
    <t>themetrail.com</t>
  </si>
  <si>
    <t>vocationtravels.com</t>
  </si>
  <si>
    <t>weblogbetter.com</t>
  </si>
  <si>
    <t>avis.co.il</t>
  </si>
  <si>
    <t>backgroundchecks4u.net</t>
  </si>
  <si>
    <t>rgurl.net</t>
  </si>
  <si>
    <t>adgroup.co</t>
  </si>
  <si>
    <t>ambrygen.com</t>
  </si>
  <si>
    <t>figureskatingstore.com</t>
  </si>
  <si>
    <t>nyefy.com</t>
  </si>
  <si>
    <t>synthesis-rs.com</t>
  </si>
  <si>
    <t>syrcsc.com</t>
  </si>
  <si>
    <t>websiteworks.com</t>
  </si>
  <si>
    <t>swingerearth.eu</t>
  </si>
  <si>
    <t>ledonline.it</t>
  </si>
  <si>
    <t>mit.gov.jo</t>
  </si>
  <si>
    <t>zielonyogrod-24.pl</t>
  </si>
  <si>
    <t>voucher-codes.top</t>
  </si>
  <si>
    <t>chademo.com</t>
  </si>
  <si>
    <t>diarioshow.com</t>
  </si>
  <si>
    <t>donationline.com</t>
  </si>
  <si>
    <t>healthybooklet.com</t>
  </si>
  <si>
    <t>opsexchange.com</t>
  </si>
  <si>
    <t>sugggames.com</t>
  </si>
  <si>
    <t>teknefirsati.com</t>
  </si>
  <si>
    <t>cpa.ly</t>
  </si>
  <si>
    <t>levitracom.net</t>
  </si>
  <si>
    <t>musicddl.net</t>
  </si>
  <si>
    <t>vail.net</t>
  </si>
  <si>
    <t>airlineamb.org</t>
  </si>
  <si>
    <t>gannettfoundation.org</t>
  </si>
  <si>
    <t>infracnovi.org</t>
  </si>
  <si>
    <t>proengel.pt</t>
  </si>
  <si>
    <t>metforminhcl.review</t>
  </si>
  <si>
    <t>advaironline.click</t>
  </si>
  <si>
    <t>iclick.cn</t>
  </si>
  <si>
    <t>destinytheologicalseminary.com</t>
  </si>
  <si>
    <t>forumcomm.com</t>
  </si>
  <si>
    <t>freebusinesscollege.com</t>
  </si>
  <si>
    <t>hindustanonline.com</t>
  </si>
  <si>
    <t>lifelinebatteries.com</t>
  </si>
  <si>
    <t>softhardware2014.com</t>
  </si>
  <si>
    <t>tcurryproperties.com</t>
  </si>
  <si>
    <t>lelot.de</t>
  </si>
  <si>
    <t>massimilianodigiosia.it</t>
  </si>
  <si>
    <t>frannetfranchise.net</t>
  </si>
  <si>
    <t>rsa.org.uk</t>
  </si>
  <si>
    <t>vanhool.be</t>
  </si>
  <si>
    <t>feidong.gov.cn</t>
  </si>
  <si>
    <t>figaroluciatendaggi.com</t>
  </si>
  <si>
    <t>thehandheldblog.com</t>
  </si>
  <si>
    <t>lernort-buergerpark.de</t>
  </si>
  <si>
    <t>ts-rent.de</t>
  </si>
  <si>
    <t>msl-tourisme.fr</t>
  </si>
  <si>
    <t>cleandownload.net</t>
  </si>
  <si>
    <t>rivertowns.net</t>
  </si>
  <si>
    <t>missionmotorsport.org</t>
  </si>
  <si>
    <t>tprf.org</t>
  </si>
  <si>
    <t>tanie-przeprowadzki.pl</t>
  </si>
  <si>
    <t>byw.ru</t>
  </si>
  <si>
    <t>gxeea.top</t>
  </si>
  <si>
    <t>iphone4.tw</t>
  </si>
  <si>
    <t>carinsurancequotesla.xyz</t>
  </si>
  <si>
    <t>hnlx.org.cn</t>
  </si>
  <si>
    <t>cask23.com</t>
  </si>
  <si>
    <t>filipvtori.com</t>
  </si>
  <si>
    <t>goodeventures.com</t>
  </si>
  <si>
    <t>jewelbasket.com</t>
  </si>
  <si>
    <t>jobadder.com</t>
  </si>
  <si>
    <t>ra263.com</t>
  </si>
  <si>
    <t>redwingshockeyauthentic.com</t>
  </si>
  <si>
    <t>ugandaekkula.com</t>
  </si>
  <si>
    <t>with-you.me</t>
  </si>
  <si>
    <t>pluriversum.net</t>
  </si>
  <si>
    <t>soysource.net</t>
  </si>
  <si>
    <t>bakkerfloorvanlieshout.nl</t>
  </si>
  <si>
    <t>jobvacancynepal.com.np</t>
  </si>
  <si>
    <t>buyvermox-5.top</t>
  </si>
  <si>
    <t>snappeak.us</t>
  </si>
  <si>
    <t>citydisc.ch</t>
  </si>
  <si>
    <t>azcardinalsfanspro.com</t>
  </si>
  <si>
    <t>boxlight.com</t>
  </si>
  <si>
    <t>centerstagestudio.com</t>
  </si>
  <si>
    <t>firestik.com</t>
  </si>
  <si>
    <t>hotelsodankyla.com</t>
  </si>
  <si>
    <t>lotuvila.com</t>
  </si>
  <si>
    <t>petermax.com</t>
  </si>
  <si>
    <t>solentforts.com</t>
  </si>
  <si>
    <t>veritasmedicalproperties.com</t>
  </si>
  <si>
    <t>airmaxjordan.es</t>
  </si>
  <si>
    <t>zapatillas-converse.es</t>
  </si>
  <si>
    <t>propeciaonline.gdn</t>
  </si>
  <si>
    <t>clinicaveterinariabrunetti.it</t>
  </si>
  <si>
    <t>icnm.net</t>
  </si>
  <si>
    <t>crossfireseries.org</t>
  </si>
  <si>
    <t>livingartscentre.ca</t>
  </si>
  <si>
    <t>fengquan.gov.cn</t>
  </si>
  <si>
    <t>americanfreedomradio.com</t>
  </si>
  <si>
    <t>cheapcarinsurancehc.com</t>
  </si>
  <si>
    <t>dateabachelorette.com</t>
  </si>
  <si>
    <t>emballage-packaging.com</t>
  </si>
  <si>
    <t>genisyssystems.com</t>
  </si>
  <si>
    <t>innovativebalancing.com</t>
  </si>
  <si>
    <t>mlife.com</t>
  </si>
  <si>
    <t>obooko.com</t>
  </si>
  <si>
    <t>scrapshop-lovearth.com</t>
  </si>
  <si>
    <t>tvmoviesonline.com</t>
  </si>
  <si>
    <t>varight.com</t>
  </si>
  <si>
    <t>welcometorecall.com</t>
  </si>
  <si>
    <t>whitedog.com</t>
  </si>
  <si>
    <t>worldfarmingforum.com</t>
  </si>
  <si>
    <t>youarenotaphotographer.com</t>
  </si>
  <si>
    <t>nanasu-kosmetikstudio.de</t>
  </si>
  <si>
    <t>dalmacija.net</t>
  </si>
  <si>
    <t>flashspace.net</t>
  </si>
  <si>
    <t>remavto.net</t>
  </si>
  <si>
    <t>invest-in-france.org</t>
  </si>
  <si>
    <t>thermo-tano.pl</t>
  </si>
  <si>
    <t>rollersports.ru</t>
  </si>
  <si>
    <t>cccf-fcsge.ca</t>
  </si>
  <si>
    <t>football-united-blogs.com</t>
  </si>
  <si>
    <t>khmerex.com</t>
  </si>
  <si>
    <t>kiawahisland.com</t>
  </si>
  <si>
    <t>maniacs.com</t>
  </si>
  <si>
    <t>palvoice.com</t>
  </si>
  <si>
    <t>thegoodshepherdmovie.com</t>
  </si>
  <si>
    <t>usdtoreros.com</t>
  </si>
  <si>
    <t>woundsinternational.com</t>
  </si>
  <si>
    <t>ff-homestaging.fr</t>
  </si>
  <si>
    <t>diflucan-150-mg.gdn</t>
  </si>
  <si>
    <t>sltco.co.kr</t>
  </si>
  <si>
    <t>versteegvastgoed.nl</t>
  </si>
  <si>
    <t>nearfield.org</t>
  </si>
  <si>
    <t>doctorsoftheworld.org.uk</t>
  </si>
  <si>
    <t>aa25.cn</t>
  </si>
  <si>
    <t>awate.com</t>
  </si>
  <si>
    <t>bsmcasaling.com</t>
  </si>
  <si>
    <t>cfengineers.com</t>
  </si>
  <si>
    <t>depoglobal.com</t>
  </si>
  <si>
    <t>designpacks.com</t>
  </si>
  <si>
    <t>goredbirds.com</t>
  </si>
  <si>
    <t>mengxiang145.com</t>
  </si>
  <si>
    <t>mixedgreens.com</t>
  </si>
  <si>
    <t>officialbengalsprofanatics.com</t>
  </si>
  <si>
    <t>talkaboutmarriage.com</t>
  </si>
  <si>
    <t>yunxiaoge.com</t>
  </si>
  <si>
    <t>whitehouseconferenceonaging.gov</t>
  </si>
  <si>
    <t>tamaseika.co.jp</t>
  </si>
  <si>
    <t>sokiams.lt</t>
  </si>
  <si>
    <t>eyenet.org</t>
  </si>
  <si>
    <t>hungerfreeamerica.org</t>
  </si>
  <si>
    <t>quickgive.org</t>
  </si>
  <si>
    <t>rcga.org</t>
  </si>
  <si>
    <t>ajurweda.com.pl</t>
  </si>
  <si>
    <t>isb.ac.th</t>
  </si>
  <si>
    <t>get-me.to</t>
  </si>
  <si>
    <t>how-much-does-viagra-cost.us</t>
  </si>
  <si>
    <t>haxballargentina.com.ar</t>
  </si>
  <si>
    <t>avcanada.ca</t>
  </si>
  <si>
    <t>aapress.com</t>
  </si>
  <si>
    <t>biotage.com</t>
  </si>
  <si>
    <t>cityoflancasterpa.com</t>
  </si>
  <si>
    <t>crackbaby.com</t>
  </si>
  <si>
    <t>icemarathon.com</t>
  </si>
  <si>
    <t>indianrestaurantconsultant.com</t>
  </si>
  <si>
    <t>stephens.com</t>
  </si>
  <si>
    <t>zmdxxc.com</t>
  </si>
  <si>
    <t>viagra-pill.gdn</t>
  </si>
  <si>
    <t>thehobbycenter.org</t>
  </si>
  <si>
    <t>icones.pro</t>
  </si>
  <si>
    <t>buy-strattera.us</t>
  </si>
  <si>
    <t>louisvuittonoutlet-sale.us</t>
  </si>
  <si>
    <t>anc.cn</t>
  </si>
  <si>
    <t>shiyiren.cn</t>
  </si>
  <si>
    <t>zhe.cn</t>
  </si>
  <si>
    <t>1800tequila.com</t>
  </si>
  <si>
    <t>autoauctionlocator.com</t>
  </si>
  <si>
    <t>bac-mono.com</t>
  </si>
  <si>
    <t>eats.com</t>
  </si>
  <si>
    <t>freakyfreddies.com</t>
  </si>
  <si>
    <t>narescue.com</t>
  </si>
  <si>
    <t>nseej.com</t>
  </si>
  <si>
    <t>q-color.com</t>
  </si>
  <si>
    <t>tinypass.com</t>
  </si>
  <si>
    <t>cialis-pills.gdn</t>
  </si>
  <si>
    <t>census2011.co.in</t>
  </si>
  <si>
    <t>li.lv</t>
  </si>
  <si>
    <t>buy-onlineorlistat.org</t>
  </si>
  <si>
    <t>propecia-onlinefinasteride.org</t>
  </si>
  <si>
    <t>lamer.com.cn</t>
  </si>
  <si>
    <t>strongfood.com.cn</t>
  </si>
  <si>
    <t>52teacn.com</t>
  </si>
  <si>
    <t>constantinecinematography.com</t>
  </si>
  <si>
    <t>jjkkusa.com</t>
  </si>
  <si>
    <t>studiobackdrops.com</t>
  </si>
  <si>
    <t>vragent.com</t>
  </si>
  <si>
    <t>epf.fr</t>
  </si>
  <si>
    <t>ipcapexexpo.org</t>
  </si>
  <si>
    <t>boavistafc.pt</t>
  </si>
  <si>
    <t>glassdoor.com.au</t>
  </si>
  <si>
    <t>torrentoyun.co</t>
  </si>
  <si>
    <t>coffeefest.com</t>
  </si>
  <si>
    <t>eventadv.com</t>
  </si>
  <si>
    <t>followfollow.com</t>
  </si>
  <si>
    <t>lawfulpath.com</t>
  </si>
  <si>
    <t>barnesreview.org</t>
  </si>
  <si>
    <t>experiencemaritimemaine.org</t>
  </si>
  <si>
    <t>motrinpm.us</t>
  </si>
  <si>
    <t>jason.wiki</t>
  </si>
  <si>
    <t>hotelbonarda.com.ar</t>
  </si>
  <si>
    <t>52yushi.cn</t>
  </si>
  <si>
    <t>axncy.com</t>
  </si>
  <si>
    <t>gkndriveline.com</t>
  </si>
  <si>
    <t>i-bow.com</t>
  </si>
  <si>
    <t>italiansrus.com</t>
  </si>
  <si>
    <t>opusing.com</t>
  </si>
  <si>
    <t>sdearthtimes.com</t>
  </si>
  <si>
    <t>timetoplaymag.com</t>
  </si>
  <si>
    <t>pedroreyes.net</t>
  </si>
  <si>
    <t>naminukai.org</t>
  </si>
  <si>
    <t>lasvegasmercury.com</t>
  </si>
  <si>
    <t>leeners.com</t>
  </si>
  <si>
    <t>levitra-prices20mg.com</t>
  </si>
  <si>
    <t>vedit.com</t>
  </si>
  <si>
    <t>yitong168.com</t>
  </si>
  <si>
    <t>buydiflucanonline.gdn</t>
  </si>
  <si>
    <t>nexium-medication.gdn</t>
  </si>
  <si>
    <t>chinatelecom.com.hk</t>
  </si>
  <si>
    <t>cheapest-priceviagracanada.net</t>
  </si>
  <si>
    <t>wildginger.net</t>
  </si>
  <si>
    <t>alicepaul.org</t>
  </si>
  <si>
    <t>clomidprice.review</t>
  </si>
  <si>
    <t>cheapnfljerseysapp.com</t>
  </si>
  <si>
    <t>muzilipin.com</t>
  </si>
  <si>
    <t>wwashingtondc.com</t>
  </si>
  <si>
    <t>soft-xpansion.eu</t>
  </si>
  <si>
    <t>onlinecasino.ink</t>
  </si>
  <si>
    <t>altice.net</t>
  </si>
  <si>
    <t>thurberhouse.org</t>
  </si>
  <si>
    <t>gornikzabrze.pl</t>
  </si>
  <si>
    <t>genericforlipitor.us</t>
  </si>
  <si>
    <t>vpxlonline.click</t>
  </si>
  <si>
    <t>lueyang.gov.cn</t>
  </si>
  <si>
    <t>coronadonewsca.com</t>
  </si>
  <si>
    <t>johnson-pump.com</t>
  </si>
  <si>
    <t>nomacorc.com</t>
  </si>
  <si>
    <t>arimidex-for-men.gdn</t>
  </si>
  <si>
    <t>avodartonline.link</t>
  </si>
  <si>
    <t>mobic15mg.review</t>
  </si>
  <si>
    <t>britishessaywriters.co.uk</t>
  </si>
  <si>
    <t>cnicif.com</t>
  </si>
  <si>
    <t>oriland.com</t>
  </si>
  <si>
    <t>propranololhydrochloride.gdn</t>
  </si>
  <si>
    <t>prosteride.gdn</t>
  </si>
  <si>
    <t>vo.org.ua</t>
  </si>
  <si>
    <t>incropsproject.co.uk</t>
  </si>
  <si>
    <t>buy-ampicillin.us</t>
  </si>
  <si>
    <t>chessville.com</t>
  </si>
  <si>
    <t>gide.com</t>
  </si>
  <si>
    <t>globalmontreal.com</t>
  </si>
  <si>
    <t>imada.com</t>
  </si>
  <si>
    <t>sfheart.com</t>
  </si>
  <si>
    <t>shiogama.co.jp</t>
  </si>
  <si>
    <t>wherecanibuyviagra.link</t>
  </si>
  <si>
    <t>mypict.me</t>
  </si>
  <si>
    <t>asih.org</t>
  </si>
  <si>
    <t>epuap.org</t>
  </si>
  <si>
    <t>thecity.org</t>
  </si>
  <si>
    <t>cialis5mg.click</t>
  </si>
  <si>
    <t>buylipitor.click</t>
  </si>
  <si>
    <t>chlomid.click</t>
  </si>
  <si>
    <t>pds.com.cn</t>
  </si>
  <si>
    <t>artmetal.com</t>
  </si>
  <si>
    <t>cardinalsbaseballgear.com</t>
  </si>
  <si>
    <t>collinstreet.com</t>
  </si>
  <si>
    <t>danielshomes.com</t>
  </si>
  <si>
    <t>ecalc.com</t>
  </si>
  <si>
    <t>gohrt.com</t>
  </si>
  <si>
    <t>pnzyc.com</t>
  </si>
  <si>
    <t>stimulsoft.com</t>
  </si>
  <si>
    <t>timboucher.com</t>
  </si>
  <si>
    <t>zoup.com</t>
  </si>
  <si>
    <t>buyretinaonlinenoprescription.gdn</t>
  </si>
  <si>
    <t>gwebtools.cn</t>
  </si>
  <si>
    <t>kdwn.com</t>
  </si>
  <si>
    <t>mirrormirrorfilm.com</t>
  </si>
  <si>
    <t>cialissuperactive20mg.gdn</t>
  </si>
  <si>
    <t>boot2docker.io</t>
  </si>
  <si>
    <t>meshing.it</t>
  </si>
  <si>
    <t>kinugawa-camp.jp</t>
  </si>
  <si>
    <t>seroquelonline.link</t>
  </si>
  <si>
    <t>transparencytoolkit.org</t>
  </si>
  <si>
    <t>jerde.com</t>
  </si>
  <si>
    <t>ktsf.com</t>
  </si>
  <si>
    <t>savoirfairelinux.com</t>
  </si>
  <si>
    <t>senubo.com</t>
  </si>
  <si>
    <t>themysteriousisland.com</t>
  </si>
  <si>
    <t>kaspars.net</t>
  </si>
  <si>
    <t>mn520.cc</t>
  </si>
  <si>
    <t>fatuglyorslutty.com</t>
  </si>
  <si>
    <t>handiteam.com</t>
  </si>
  <si>
    <t>justvoip.com</t>
  </si>
  <si>
    <t>losglaciares.com</t>
  </si>
  <si>
    <t>openbiome.org</t>
  </si>
  <si>
    <t>sinsofgreenwashing.org</t>
  </si>
  <si>
    <t>marinebiodiversity.ca</t>
  </si>
  <si>
    <t>chinawts.com</t>
  </si>
  <si>
    <t>chrisendres.com</t>
  </si>
  <si>
    <t>larrythecableguy.com</t>
  </si>
  <si>
    <t>casafe.org</t>
  </si>
  <si>
    <t>worldmalariaday.org</t>
  </si>
  <si>
    <t>connormarc.com</t>
  </si>
  <si>
    <t>matcode.com</t>
  </si>
  <si>
    <t>nitpickers.com</t>
  </si>
  <si>
    <t>transformationaltechnologiesgroup.com</t>
  </si>
  <si>
    <t>ulsa.edu.mx</t>
  </si>
  <si>
    <t>andyroddick.com</t>
  </si>
  <si>
    <t>intoleranceagainstchristians.eu</t>
  </si>
  <si>
    <t>georgetownlawjournal.org</t>
  </si>
  <si>
    <t>pensamentos.org</t>
  </si>
  <si>
    <t>valerieaurora.org</t>
  </si>
  <si>
    <t>bupropion.christmas</t>
  </si>
  <si>
    <t>baygenal.com</t>
  </si>
  <si>
    <t>cnwestchem.com</t>
  </si>
  <si>
    <t>jellypaladin.com</t>
  </si>
  <si>
    <t>pinoy7.com</t>
  </si>
  <si>
    <t>ziiiro.com</t>
  </si>
  <si>
    <t>lagonissiresort.gr</t>
  </si>
  <si>
    <t>milan.it</t>
  </si>
  <si>
    <t>beyond2015.org</t>
  </si>
  <si>
    <t>theclimateregistry.org</t>
  </si>
  <si>
    <t>acyclovir-online.science</t>
  </si>
  <si>
    <t>xd178.cn</t>
  </si>
  <si>
    <t>stream2watch.com</t>
  </si>
  <si>
    <t>parosproxy.org</t>
  </si>
  <si>
    <t>zoloft-generic.science</t>
  </si>
  <si>
    <t>thepipewrenchers.ca</t>
  </si>
  <si>
    <t>ellsworthbikes.com</t>
  </si>
  <si>
    <t>gabbr.com</t>
  </si>
  <si>
    <t>minibite.com</t>
  </si>
  <si>
    <t>naturalwellbeing.com</t>
  </si>
  <si>
    <t>sapphiresteel.com</t>
  </si>
  <si>
    <t>seroquel-online.cricket</t>
  </si>
  <si>
    <t>orderlasixonline.gdn</t>
  </si>
  <si>
    <t>crestor10mg.link</t>
  </si>
  <si>
    <t>phyxion.net</t>
  </si>
  <si>
    <t>cnreports.com.cn</t>
  </si>
  <si>
    <t>gta5redux.com</t>
  </si>
  <si>
    <t>ialottery.com</t>
  </si>
  <si>
    <t>viagra-for-sale.cricket</t>
  </si>
  <si>
    <t>ippfwhr.org</t>
  </si>
  <si>
    <t>atenolol-3.us</t>
  </si>
  <si>
    <t>finsix.com</t>
  </si>
  <si>
    <t>hotmail9.com</t>
  </si>
  <si>
    <t>themedicinescompany.com</t>
  </si>
  <si>
    <t>sodomylaws.org</t>
  </si>
  <si>
    <t>buyvantin.bid</t>
  </si>
  <si>
    <t>tcict.cn</t>
  </si>
  <si>
    <t>123macmini.com</t>
  </si>
  <si>
    <t>twowaysthroughlife.com</t>
  </si>
  <si>
    <t>sheffield.eu</t>
  </si>
  <si>
    <t>derechos.net</t>
  </si>
  <si>
    <t>niseistamp.org</t>
  </si>
  <si>
    <t>y1949.cn</t>
  </si>
  <si>
    <t>armleg.com</t>
  </si>
  <si>
    <t>cabletron.com</t>
  </si>
  <si>
    <t>changgang.com</t>
  </si>
  <si>
    <t>ripco.com</t>
  </si>
  <si>
    <t>shoprocketsonline.com</t>
  </si>
  <si>
    <t>skyscraperlife.com</t>
  </si>
  <si>
    <t>wcbo.org</t>
  </si>
  <si>
    <t>luguniv.edu.ua</t>
  </si>
  <si>
    <t>chloromycetin.us</t>
  </si>
  <si>
    <t>bebelgilberto.com</t>
  </si>
  <si>
    <t>iviewtube.com</t>
  </si>
  <si>
    <t>belgeler.org</t>
  </si>
  <si>
    <t>cecam.org</t>
  </si>
  <si>
    <t>doxycycline-monohydrate.science</t>
  </si>
  <si>
    <t>evista.top</t>
  </si>
  <si>
    <t>deliplayer.com</t>
  </si>
  <si>
    <t>teijinaramid.com</t>
  </si>
  <si>
    <t>wessmith.com</t>
  </si>
  <si>
    <t>diclofenac-sod.cricket</t>
  </si>
  <si>
    <t>prospector.cz</t>
  </si>
  <si>
    <t>newstoday.com.bd</t>
  </si>
  <si>
    <t>biocarta.com</t>
  </si>
  <si>
    <t>jontyhurwitz.com</t>
  </si>
  <si>
    <t>xatour.com</t>
  </si>
  <si>
    <t>pfizer-viagra.science</t>
  </si>
  <si>
    <t>hydrea.top</t>
  </si>
  <si>
    <t>pressesc.com</t>
  </si>
  <si>
    <t>tumultco.com</t>
  </si>
  <si>
    <t>norodomsihanouk.info</t>
  </si>
  <si>
    <t>elimite-online.science</t>
  </si>
  <si>
    <t>buycitalopram.us</t>
  </si>
  <si>
    <t>hisubway.cn</t>
  </si>
  <si>
    <t>polyglot3000.com</t>
  </si>
  <si>
    <t>raiderranchlubbock.com</t>
  </si>
  <si>
    <t>upm.ro</t>
  </si>
  <si>
    <t>dissertationcheap.com</t>
  </si>
  <si>
    <t>sokkia.com</t>
  </si>
  <si>
    <t>lepra.org.uk</t>
  </si>
  <si>
    <t>wowgold.ws</t>
  </si>
  <si>
    <t>palaceoriginal.com</t>
  </si>
  <si>
    <t>phpbb-host.com</t>
  </si>
  <si>
    <t>toddwschneider.com</t>
  </si>
  <si>
    <t>100y.com.tw</t>
  </si>
  <si>
    <t>macfdn.org</t>
  </si>
  <si>
    <t>wenxue.com</t>
  </si>
  <si>
    <t>ejci.net</t>
  </si>
  <si>
    <t>artcopycode.com</t>
  </si>
  <si>
    <t>matrixorbital.com</t>
  </si>
  <si>
    <t>p90workoutdvd.com</t>
  </si>
  <si>
    <t>spectra-physics.com</t>
  </si>
  <si>
    <t>webmastertips.us</t>
  </si>
  <si>
    <t>weakgame.com</t>
  </si>
  <si>
    <t>serversaustralia.com.au</t>
  </si>
  <si>
    <t>aqura.info</t>
  </si>
  <si>
    <t>eros-os.org</t>
  </si>
  <si>
    <t>leifeng11.com</t>
  </si>
  <si>
    <t>vcgta.com</t>
  </si>
  <si>
    <t>sxnit.com</t>
  </si>
  <si>
    <t>gqauw.com</t>
  </si>
  <si>
    <t>bumqu.com</t>
  </si>
  <si>
    <t>fjcrz.com</t>
  </si>
  <si>
    <t>zrgun.com</t>
  </si>
  <si>
    <t>gzhfz.com</t>
  </si>
  <si>
    <t>cerjl.com</t>
  </si>
  <si>
    <t>oameb.com</t>
  </si>
  <si>
    <t>oyqwb.com</t>
  </si>
  <si>
    <t>fmnkn.com</t>
  </si>
  <si>
    <t>yxizo.com</t>
  </si>
  <si>
    <t>swgqx.com</t>
  </si>
  <si>
    <t>clnah.com</t>
  </si>
  <si>
    <t>eeoju.com</t>
  </si>
  <si>
    <t>ofpih.com</t>
  </si>
  <si>
    <t>uyjqa.com</t>
  </si>
  <si>
    <t>xica.org</t>
  </si>
  <si>
    <t>m9u9.com</t>
  </si>
  <si>
    <t>2w2y.com</t>
  </si>
  <si>
    <t>9636.org</t>
  </si>
  <si>
    <t>bentonite.com.cn</t>
  </si>
  <si>
    <t>inspiredkitchendesign.com</t>
  </si>
  <si>
    <t>shjifang.com</t>
  </si>
  <si>
    <t>vipissy.com</t>
  </si>
  <si>
    <t>5plus2.cz</t>
  </si>
  <si>
    <t>ex-pa.jp</t>
  </si>
  <si>
    <t>graffitipicture.com</t>
  </si>
  <si>
    <t>allswalls.com</t>
  </si>
  <si>
    <t>samsclubresources.com</t>
  </si>
  <si>
    <t>zhongguosyzs.com</t>
  </si>
  <si>
    <t>cutelovequotesforher.org</t>
  </si>
  <si>
    <t>boatsandcycles.com</t>
  </si>
  <si>
    <t>kensaku-site.net</t>
  </si>
  <si>
    <t>nongji1688.com</t>
  </si>
  <si>
    <t>haisha-yoyaku.jp</t>
  </si>
  <si>
    <t>liga-manager-online.de</t>
  </si>
  <si>
    <t>yqyautoparts.com</t>
  </si>
  <si>
    <t>dynapowertech.com</t>
  </si>
  <si>
    <t>jinzhongjichuang.com</t>
  </si>
  <si>
    <t>guangshujd.com</t>
  </si>
  <si>
    <t>fluidretail.net</t>
  </si>
  <si>
    <t>tlfhxdl.cn</t>
  </si>
  <si>
    <t>biodatasheet.com</t>
  </si>
  <si>
    <t>funfungolf.com</t>
  </si>
  <si>
    <t>themagicbrushinc.com</t>
  </si>
  <si>
    <t>soultravelmultimedia.com</t>
  </si>
  <si>
    <t>rotary-no-tomo.jp</t>
  </si>
  <si>
    <t>bjcdtx.com</t>
  </si>
  <si>
    <t>tresamigosworldimports.com</t>
  </si>
  <si>
    <t>whitneywoodwork.com</t>
  </si>
  <si>
    <t>truestreetcars.com</t>
  </si>
  <si>
    <t>09466.cn</t>
  </si>
  <si>
    <t>mr-money.de</t>
  </si>
  <si>
    <t>modularhomeowners.com</t>
  </si>
  <si>
    <t>ekvw.de</t>
  </si>
  <si>
    <t>suceuse.eu</t>
  </si>
  <si>
    <t>shimajiro.co.jp</t>
  </si>
  <si>
    <t>toplist24.de</t>
  </si>
  <si>
    <t>zcache.de</t>
  </si>
  <si>
    <t>520tingshu.com</t>
  </si>
  <si>
    <t>bestchoicereviews.org</t>
  </si>
  <si>
    <t>petite18.com</t>
  </si>
  <si>
    <t>celebsclothing.com</t>
  </si>
  <si>
    <t>handyman-phoenix.com</t>
  </si>
  <si>
    <t>shepherdinggrace.org</t>
  </si>
  <si>
    <t>zuowenren.com</t>
  </si>
  <si>
    <t>gaiax-socialmedialab.jp</t>
  </si>
  <si>
    <t>szpi.gov.cz</t>
  </si>
  <si>
    <t>dariadaria.com</t>
  </si>
  <si>
    <t>docma.info</t>
  </si>
  <si>
    <t>detechter.com</t>
  </si>
  <si>
    <t>yourlifeafter25.com</t>
  </si>
  <si>
    <t>gistreel.com</t>
  </si>
  <si>
    <t>garotasgeeks.com</t>
  </si>
  <si>
    <t>nauticalcottageblog.com</t>
  </si>
  <si>
    <t>experimentselbstversorgung.net</t>
  </si>
  <si>
    <t>hayama.lg.jp</t>
  </si>
  <si>
    <t>myrls.eu</t>
  </si>
  <si>
    <t>hdi-gerling.de</t>
  </si>
  <si>
    <t>cnowa.com.cn</t>
  </si>
  <si>
    <t>snpinzhu.com</t>
  </si>
  <si>
    <t>travellermade.com</t>
  </si>
  <si>
    <t>ynhryy.com</t>
  </si>
  <si>
    <t>sanshenbao.com</t>
  </si>
  <si>
    <t>barmagazine.co.uk</t>
  </si>
  <si>
    <t>baojieast.com</t>
  </si>
  <si>
    <t>basiccarpentrytechniques.com</t>
  </si>
  <si>
    <t>dionidream.com</t>
  </si>
  <si>
    <t>hbhxkj.cn</t>
  </si>
  <si>
    <t>be2hand.com</t>
  </si>
  <si>
    <t>beijingkejie.com</t>
  </si>
  <si>
    <t>alobacsi.vn</t>
  </si>
  <si>
    <t>rozali.com</t>
  </si>
  <si>
    <t>you-car.ru</t>
  </si>
  <si>
    <t>yakei.jp</t>
  </si>
  <si>
    <t>europeword.com</t>
  </si>
  <si>
    <t>ogneypor.ru</t>
  </si>
  <si>
    <t>artscrackers.com</t>
  </si>
  <si>
    <t>mastertoolrepair.com</t>
  </si>
  <si>
    <t>amerrylife.com</t>
  </si>
  <si>
    <t>theshirtlist.com</t>
  </si>
  <si>
    <t>allaboutdrawings.com</t>
  </si>
  <si>
    <t>cramgaming.com</t>
  </si>
  <si>
    <t>femaledaily.com</t>
  </si>
  <si>
    <t>hutouzc.com</t>
  </si>
  <si>
    <t>feridepudra.com</t>
  </si>
  <si>
    <t>lavinium.com</t>
  </si>
  <si>
    <t>captainfussybuckets.com</t>
  </si>
  <si>
    <t>xygjg.com</t>
  </si>
  <si>
    <t>xintongsujiao.com</t>
  </si>
  <si>
    <t>fku.ed.jp</t>
  </si>
  <si>
    <t>niceic.org.uk</t>
  </si>
  <si>
    <t>8womendream.com</t>
  </si>
  <si>
    <t>kupindoslike.com</t>
  </si>
  <si>
    <t>stw.de</t>
  </si>
  <si>
    <t>visionkino.de</t>
  </si>
  <si>
    <t>jazjaz.net</t>
  </si>
  <si>
    <t>oldplank.com</t>
  </si>
  <si>
    <t>4vnu.com</t>
  </si>
  <si>
    <t>tikkurila.ru</t>
  </si>
  <si>
    <t>ewan.cn</t>
  </si>
  <si>
    <t>potins.net</t>
  </si>
  <si>
    <t>amondsmith.ua</t>
  </si>
  <si>
    <t>praha.cz</t>
  </si>
  <si>
    <t>han-solo.net</t>
  </si>
  <si>
    <t>spacehn.com.cn</t>
  </si>
  <si>
    <t>kitchenmagic.com</t>
  </si>
  <si>
    <t>dezecoclean.ru</t>
  </si>
  <si>
    <t>sportlerfrage.net</t>
  </si>
  <si>
    <t>healthyhelperblog.com</t>
  </si>
  <si>
    <t>restaurantnewsrelease.com</t>
  </si>
  <si>
    <t>anabolenpillen.eu</t>
  </si>
  <si>
    <t>csiam.ac.cn</t>
  </si>
  <si>
    <t>liveanddiet.com</t>
  </si>
  <si>
    <t>asakura.lg.jp</t>
  </si>
  <si>
    <t>katalog-testov.net</t>
  </si>
  <si>
    <t>romaniapozitiva.ro</t>
  </si>
  <si>
    <t>myproana.com</t>
  </si>
  <si>
    <t>siasatrooz.ir</t>
  </si>
  <si>
    <t>irinazaytseva.ru</t>
  </si>
  <si>
    <t>tgradonline.ru</t>
  </si>
  <si>
    <t>kathweb.at</t>
  </si>
  <si>
    <t>sdhxwz.com</t>
  </si>
  <si>
    <t>webyshops.com</t>
  </si>
  <si>
    <t>dsgarms.com</t>
  </si>
  <si>
    <t>marktcom.de</t>
  </si>
  <si>
    <t>mampu.gov.my</t>
  </si>
  <si>
    <t>mecklenburgische-seenplatte.de</t>
  </si>
  <si>
    <t>sverigesnationalparker.se</t>
  </si>
  <si>
    <t>dhhcbook.com</t>
  </si>
  <si>
    <t>hscatg.com</t>
  </si>
  <si>
    <t>ataquilla.com</t>
  </si>
  <si>
    <t>gzbkfy.com</t>
  </si>
  <si>
    <t>sdhadz.com</t>
  </si>
  <si>
    <t>czmjj.com</t>
  </si>
  <si>
    <t>ingramswaterandair.com</t>
  </si>
  <si>
    <t>gutains.ru</t>
  </si>
  <si>
    <t>jx119.cn</t>
  </si>
  <si>
    <t>voogd.com</t>
  </si>
  <si>
    <t>linoin.com</t>
  </si>
  <si>
    <t>china-ht.net</t>
  </si>
  <si>
    <t>amberrisme.com</t>
  </si>
  <si>
    <t>dongzhiwei.com</t>
  </si>
  <si>
    <t>axis.or.jp</t>
  </si>
  <si>
    <t>bernhardtwinery.com</t>
  </si>
  <si>
    <t>oz-paydayloans.com</t>
  </si>
  <si>
    <t>furniterra.ru</t>
  </si>
  <si>
    <t>vmobil.at</t>
  </si>
  <si>
    <t>ctcabj.com</t>
  </si>
  <si>
    <t>jllph.com</t>
  </si>
  <si>
    <t>xatykg.com</t>
  </si>
  <si>
    <t>thespringsevents.com</t>
  </si>
  <si>
    <t>yrh66.com</t>
  </si>
  <si>
    <t>hitradio.ma</t>
  </si>
  <si>
    <t>lnfllc.com</t>
  </si>
  <si>
    <t>czyangguang.cn</t>
  </si>
  <si>
    <t>answersbits.com</t>
  </si>
  <si>
    <t>sicilyweb.com</t>
  </si>
  <si>
    <t>asji.ru</t>
  </si>
  <si>
    <t>leki.de</t>
  </si>
  <si>
    <t>sakaide.lg.jp</t>
  </si>
  <si>
    <t>energie-experten.org</t>
  </si>
  <si>
    <t>funvapi.com.br</t>
  </si>
  <si>
    <t>youthreachballinrobe.net</t>
  </si>
  <si>
    <t>bhqjky.com</t>
  </si>
  <si>
    <t>houstonproperties.com</t>
  </si>
  <si>
    <t>xmlangxing.com</t>
  </si>
  <si>
    <t>rheged.com</t>
  </si>
  <si>
    <t>ta-pos.com</t>
  </si>
  <si>
    <t>dist.com.cn</t>
  </si>
  <si>
    <t>julongcn.com.cn</t>
  </si>
  <si>
    <t>forhappykids.com</t>
  </si>
  <si>
    <t>lesonbio.com</t>
  </si>
  <si>
    <t>bes.or.jp</t>
  </si>
  <si>
    <t>77yt.cn</t>
  </si>
  <si>
    <t>diemerpta.org</t>
  </si>
  <si>
    <t>cialisblacktadalafil.ru</t>
  </si>
  <si>
    <t>cqglkt168.com</t>
  </si>
  <si>
    <t>jnxlm.com</t>
  </si>
  <si>
    <t>nrhmassam.in</t>
  </si>
  <si>
    <t>asaob.org</t>
  </si>
  <si>
    <t>floristone.com</t>
  </si>
  <si>
    <t>gzluohu.com</t>
  </si>
  <si>
    <t>senwas.com</t>
  </si>
  <si>
    <t>solvari.nl</t>
  </si>
  <si>
    <t>hpgw888.org</t>
  </si>
  <si>
    <t>bj-cgz.com</t>
  </si>
  <si>
    <t>elfzryl666.com</t>
  </si>
  <si>
    <t>foraisegz.com</t>
  </si>
  <si>
    <t>kxdqkj.com</t>
  </si>
  <si>
    <t>ywxsmr007yx.com</t>
  </si>
  <si>
    <t>kakiyasuhonten.co.jp</t>
  </si>
  <si>
    <t>bazar.bg</t>
  </si>
  <si>
    <t>rtbwizards.com</t>
  </si>
  <si>
    <t>kihachi.jp</t>
  </si>
  <si>
    <t>andingcg.com</t>
  </si>
  <si>
    <t>xsbhm.com</t>
  </si>
  <si>
    <t>ramasuri.de</t>
  </si>
  <si>
    <t>isaar.ir</t>
  </si>
  <si>
    <t>jacksons-fencing.co.uk</t>
  </si>
  <si>
    <t>goingpublic.de</t>
  </si>
  <si>
    <t>toosou.com</t>
  </si>
  <si>
    <t>zahnklinikpolen.de</t>
  </si>
  <si>
    <t>qhmyyxgs.com</t>
  </si>
  <si>
    <t>multitour.ru</t>
  </si>
  <si>
    <t>equipe.com</t>
  </si>
  <si>
    <t>serviciofisiatricoavanzado.com</t>
  </si>
  <si>
    <t>jkbank.net</t>
  </si>
  <si>
    <t>votorantim.com.br</t>
  </si>
  <si>
    <t>gov.ru</t>
  </si>
  <si>
    <t>jbedu.com.cn</t>
  </si>
  <si>
    <t>cnzqjc.com</t>
  </si>
  <si>
    <t>radar-mms.com</t>
  </si>
  <si>
    <t>yasamelinde.com</t>
  </si>
  <si>
    <t>jakozapisz.top</t>
  </si>
  <si>
    <t>sdtfw.gov.cn</t>
  </si>
  <si>
    <t>geeb.net.cn</t>
  </si>
  <si>
    <t>icab.cat</t>
  </si>
  <si>
    <t>365yk.cn</t>
  </si>
  <si>
    <t>gosstroy.gov.ru</t>
  </si>
  <si>
    <t>globalgiants.com</t>
  </si>
  <si>
    <t>theflairexchange.com</t>
  </si>
  <si>
    <t>viguetasunion.com</t>
  </si>
  <si>
    <t>mbilat.ru</t>
  </si>
  <si>
    <t>mylandscapes.co.uk</t>
  </si>
  <si>
    <t>ballhoneys.com</t>
  </si>
  <si>
    <t>eastaction.com</t>
  </si>
  <si>
    <t>plazapark.org</t>
  </si>
  <si>
    <t>biorio.org.br</t>
  </si>
  <si>
    <t>leitaohuizhan.com</t>
  </si>
  <si>
    <t>puzzelco.ir</t>
  </si>
  <si>
    <t>zlsm.nl</t>
  </si>
  <si>
    <t>f1-pk.ru</t>
  </si>
  <si>
    <t>jsdxscg.gov.cn</t>
  </si>
  <si>
    <t>thethrivingsmallbusiness.com</t>
  </si>
  <si>
    <t>asiaticmag.com</t>
  </si>
  <si>
    <t>lihlesport.com</t>
  </si>
  <si>
    <t>glasnost.de</t>
  </si>
  <si>
    <t>raja.fi</t>
  </si>
  <si>
    <t>thislilpiglet.net</t>
  </si>
  <si>
    <t>chinesecrested.no</t>
  </si>
  <si>
    <t>lukesapan.com</t>
  </si>
  <si>
    <t>slimmingsolutions.com</t>
  </si>
  <si>
    <t>mndbdy.ly</t>
  </si>
  <si>
    <t>verduremassage.com</t>
  </si>
  <si>
    <t>dresdnerphilharmonie.de</t>
  </si>
  <si>
    <t>iles-polynesie.fr</t>
  </si>
  <si>
    <t>liepajniekiem.lv</t>
  </si>
  <si>
    <t>fdsrxx.cn</t>
  </si>
  <si>
    <t>zrykh.cn</t>
  </si>
  <si>
    <t>gerbritengineering.com</t>
  </si>
  <si>
    <t>nolaalliance.org</t>
  </si>
  <si>
    <t>westcovina.org</t>
  </si>
  <si>
    <t>vmasshtabe.ru</t>
  </si>
  <si>
    <t>dmkechuang.com</t>
  </si>
  <si>
    <t>indydogtrainer.com</t>
  </si>
  <si>
    <t>pettech.net</t>
  </si>
  <si>
    <t>thanglonguniform.com</t>
  </si>
  <si>
    <t>angiologie-berlin-mitte.de</t>
  </si>
  <si>
    <t>kamerhurenonline.nl</t>
  </si>
  <si>
    <t>southernresque.org</t>
  </si>
  <si>
    <t>climatik.su</t>
  </si>
  <si>
    <t>cpyt.com.cn</t>
  </si>
  <si>
    <t>rutappy.co</t>
  </si>
  <si>
    <t>blackantstudio.com</t>
  </si>
  <si>
    <t>casteland.com</t>
  </si>
  <si>
    <t>cheapestescorts.com</t>
  </si>
  <si>
    <t>glyfortune.com</t>
  </si>
  <si>
    <t>screenrelish.com</t>
  </si>
  <si>
    <t>sport2000rent.com</t>
  </si>
  <si>
    <t>movewithwoodspt.com</t>
  </si>
  <si>
    <t>ramanirayon.com</t>
  </si>
  <si>
    <t>savvyhomeblog.com</t>
  </si>
  <si>
    <t>mein-grundeinkommen.de</t>
  </si>
  <si>
    <t>shofu.co.jp</t>
  </si>
  <si>
    <t>rightcare.nhs.uk</t>
  </si>
  <si>
    <t>teaching.com.au</t>
  </si>
  <si>
    <t>milliondollartraininggroup.com</t>
  </si>
  <si>
    <t>sahajfashions.com</t>
  </si>
  <si>
    <t>tucaithuoc.com</t>
  </si>
  <si>
    <t>fahrschule-jost.de</t>
  </si>
  <si>
    <t>realinver.com.mx</t>
  </si>
  <si>
    <t>bitekitchendunedin.co.nz</t>
  </si>
  <si>
    <t>sdatac.org.tw</t>
  </si>
  <si>
    <t>africansci-fi.com</t>
  </si>
  <si>
    <t>seoexpertjaipur.com</t>
  </si>
  <si>
    <t>shivalayaeducationhub.com</t>
  </si>
  <si>
    <t>sino-education.org</t>
  </si>
  <si>
    <t>22okna.ru</t>
  </si>
  <si>
    <t>ecotown.com.ua</t>
  </si>
  <si>
    <t>dartproshop.com</t>
  </si>
  <si>
    <t>orhug.com</t>
  </si>
  <si>
    <t>senegaltravelservices.com</t>
  </si>
  <si>
    <t>zeninweb.com</t>
  </si>
  <si>
    <t>raydani.com</t>
  </si>
  <si>
    <t>christimageassembly.org</t>
  </si>
  <si>
    <t>majchrzyk.com.pl</t>
  </si>
  <si>
    <t>ip-srv.ru</t>
  </si>
  <si>
    <t>qmc.vn</t>
  </si>
  <si>
    <t>anjou-tourisme.com</t>
  </si>
  <si>
    <t>castleblayneyllc.com</t>
  </si>
  <si>
    <t>networkofstars.com</t>
  </si>
  <si>
    <t>stylesbagsoutlet.com</t>
  </si>
  <si>
    <t>tri247.com</t>
  </si>
  <si>
    <t>visitlincolnshire.com</t>
  </si>
  <si>
    <t>rougier-ple.fr</t>
  </si>
  <si>
    <t>betfred.mobi</t>
  </si>
  <si>
    <t>aeroview.ca</t>
  </si>
  <si>
    <t>afmforex.com</t>
  </si>
  <si>
    <t>wouterpattyn.com</t>
  </si>
  <si>
    <t>logicmedia.in</t>
  </si>
  <si>
    <t>ninainternational.it</t>
  </si>
  <si>
    <t>fartuk-msk.ru</t>
  </si>
  <si>
    <t>csr.com.co</t>
  </si>
  <si>
    <t>officinamarco.com</t>
  </si>
  <si>
    <t>teluscentral.com</t>
  </si>
  <si>
    <t>fsu.fr</t>
  </si>
  <si>
    <t>kbk.kz</t>
  </si>
  <si>
    <t>marthamartinmacias.com</t>
  </si>
  <si>
    <t>mytitaniumtouch.com</t>
  </si>
  <si>
    <t>nyzbsw.com</t>
  </si>
  <si>
    <t>tessemaes.com</t>
  </si>
  <si>
    <t>thoughtsmedia.com</t>
  </si>
  <si>
    <t>1785c.com</t>
  </si>
  <si>
    <t>metnmeet.com</t>
  </si>
  <si>
    <t>renewforfreedom.net</t>
  </si>
  <si>
    <t>ciu.cat</t>
  </si>
  <si>
    <t>midekmingu.com</t>
  </si>
  <si>
    <t>tsukui-stone.com</t>
  </si>
  <si>
    <t>manuu.ac.in</t>
  </si>
  <si>
    <t>astropt.org</t>
  </si>
  <si>
    <t>4pmsnack.com</t>
  </si>
  <si>
    <t>multistore-jesolo.com</t>
  </si>
  <si>
    <t>ae.tn</t>
  </si>
  <si>
    <t>fskangbo.com</t>
  </si>
  <si>
    <t>maestraleimports.com</t>
  </si>
  <si>
    <t>mersindogaokullari.com</t>
  </si>
  <si>
    <t>mesothelioma-tr.org</t>
  </si>
  <si>
    <t>aims.org.uk</t>
  </si>
  <si>
    <t>werbeplanung.at</t>
  </si>
  <si>
    <t>oeoom.com</t>
  </si>
  <si>
    <t>cavernedupontdarc.fr</t>
  </si>
  <si>
    <t>pierre-rousseau.fr</t>
  </si>
  <si>
    <t>mediaprisma.it</t>
  </si>
  <si>
    <t>hagepraten.no</t>
  </si>
  <si>
    <t>sovepac.com.tn</t>
  </si>
  <si>
    <t>hotprice.ua</t>
  </si>
  <si>
    <t>rebeccaruppresources.com</t>
  </si>
  <si>
    <t>sdtkzs.com</t>
  </si>
  <si>
    <t>seventyhotel.com</t>
  </si>
  <si>
    <t>ingyenweb.hu</t>
  </si>
  <si>
    <t>emmen.nu</t>
  </si>
  <si>
    <t>habitants.org</t>
  </si>
  <si>
    <t>rusonyx.ru</t>
  </si>
  <si>
    <t>letgosell.us</t>
  </si>
  <si>
    <t>avatony.com</t>
  </si>
  <si>
    <t>barjol.com</t>
  </si>
  <si>
    <t>drybuddy1.com</t>
  </si>
  <si>
    <t>quebecsmoke.com</t>
  </si>
  <si>
    <t>elmaso.net</t>
  </si>
  <si>
    <t>conewsmedia.com</t>
  </si>
  <si>
    <t>zepass.com</t>
  </si>
  <si>
    <t>chinakongzi.org</t>
  </si>
  <si>
    <t>noithatminhkhoi.com</t>
  </si>
  <si>
    <t>arasaac.org</t>
  </si>
  <si>
    <t>comunaulies.ro</t>
  </si>
  <si>
    <t>balloon-shop.ru</t>
  </si>
  <si>
    <t>bildarchivaustria.at</t>
  </si>
  <si>
    <t>silveriaespinosa.edu.co</t>
  </si>
  <si>
    <t>diennuocthanhthi.com</t>
  </si>
  <si>
    <t>gxnncg.com</t>
  </si>
  <si>
    <t>likethedew.com</t>
  </si>
  <si>
    <t>showreplicawatches.co.uk</t>
  </si>
  <si>
    <t>webgazette.co.uk</t>
  </si>
  <si>
    <t>buyviagrarx.us</t>
  </si>
  <si>
    <t>nocaptionneeded.com</t>
  </si>
  <si>
    <t>readrun.com</t>
  </si>
  <si>
    <t>dbtv.no</t>
  </si>
  <si>
    <t>goldenpages.bg</t>
  </si>
  <si>
    <t>ipmark.com</t>
  </si>
  <si>
    <t>juicequest.com</t>
  </si>
  <si>
    <t>karaerkek.com</t>
  </si>
  <si>
    <t>lasantaskateboarding.com</t>
  </si>
  <si>
    <t>queenanneview.com</t>
  </si>
  <si>
    <t>the60sofficialsite.com</t>
  </si>
  <si>
    <t>azhdariautoac.com</t>
  </si>
  <si>
    <t>fiskalnablagajna.hr</t>
  </si>
  <si>
    <t>kookpunt.nl</t>
  </si>
  <si>
    <t>ekoportal.pl</t>
  </si>
  <si>
    <t>iteleseminar.com</t>
  </si>
  <si>
    <t>dichvukythuat.cz</t>
  </si>
  <si>
    <t>abdulhamit.org</t>
  </si>
  <si>
    <t>yamchhetri.com</t>
  </si>
  <si>
    <t>hochschule-ruhr-west.de</t>
  </si>
  <si>
    <t>davidsrl.it</t>
  </si>
  <si>
    <t>atabaytravel.com</t>
  </si>
  <si>
    <t>foreroconde.com</t>
  </si>
  <si>
    <t>infothai.com</t>
  </si>
  <si>
    <t>sefkatosgb.com</t>
  </si>
  <si>
    <t>thebusinessmaximizer.com</t>
  </si>
  <si>
    <t>foto-erhardt.de</t>
  </si>
  <si>
    <t>belstaffjakker.nu</t>
  </si>
  <si>
    <t>fanniemaefoundation.org</t>
  </si>
  <si>
    <t>ligis.ru</t>
  </si>
  <si>
    <t>pilule-acne.xyz</t>
  </si>
  <si>
    <t>dealerhondajepara.com</t>
  </si>
  <si>
    <t>dermatologyexpertwitness.com</t>
  </si>
  <si>
    <t>healthjockey.com</t>
  </si>
  <si>
    <t>linuxadictos.com</t>
  </si>
  <si>
    <t>onnibus.com</t>
  </si>
  <si>
    <t>semplicelabs.com</t>
  </si>
  <si>
    <t>viagra5onlinepharmacy5.com</t>
  </si>
  <si>
    <t>ps-club.ir</t>
  </si>
  <si>
    <t>veryexclusive.co.uk</t>
  </si>
  <si>
    <t>bettiesboutique.com.au</t>
  </si>
  <si>
    <t>cines-verdi.com</t>
  </si>
  <si>
    <t>dufbearing.com</t>
  </si>
  <si>
    <t>generic7viaggrany.com</t>
  </si>
  <si>
    <t>purchase7cialis.com</t>
  </si>
  <si>
    <t>littlegigglesnursery.co.uk</t>
  </si>
  <si>
    <t>malehealth.co.uk</t>
  </si>
  <si>
    <t>oostergo.nl</t>
  </si>
  <si>
    <t>yweb.sk</t>
  </si>
  <si>
    <t>bordermediagroup.com</t>
  </si>
  <si>
    <t>frenchbroadchocolates.com</t>
  </si>
  <si>
    <t>mojserwer.info</t>
  </si>
  <si>
    <t>canadian-rx-online.xyz</t>
  </si>
  <si>
    <t>uems.br</t>
  </si>
  <si>
    <t>dietamediterranea.com</t>
  </si>
  <si>
    <t>omnicom-dev.com</t>
  </si>
  <si>
    <t>trozo.ru</t>
  </si>
  <si>
    <t>cheersandgears.com</t>
  </si>
  <si>
    <t>wwoofjapan.com</t>
  </si>
  <si>
    <t>autoholic.de</t>
  </si>
  <si>
    <t>richell.co.jp</t>
  </si>
  <si>
    <t>character-city.com</t>
  </si>
  <si>
    <t>shmari.com</t>
  </si>
  <si>
    <t>tusenfryd.no</t>
  </si>
  <si>
    <t>alternativelibertaire.org</t>
  </si>
  <si>
    <t>wikom.pl</t>
  </si>
  <si>
    <t>hilton.ru</t>
  </si>
  <si>
    <t>creative-science.org.uk</t>
  </si>
  <si>
    <t>futurecapetown.com</t>
  </si>
  <si>
    <t>ledi.ru</t>
  </si>
  <si>
    <t>fumiononaka.com</t>
  </si>
  <si>
    <t>oyungemisi.com</t>
  </si>
  <si>
    <t>tnt.co.uk</t>
  </si>
  <si>
    <t>tutleid.at</t>
  </si>
  <si>
    <t>aestheticbodycenter.com.co</t>
  </si>
  <si>
    <t>bromleysecurities.com</t>
  </si>
  <si>
    <t>jxgushihui.com</t>
  </si>
  <si>
    <t>kovka-salon.ru</t>
  </si>
  <si>
    <t>searchgggk.site</t>
  </si>
  <si>
    <t>cambridgeweightplan.com</t>
  </si>
  <si>
    <t>detroitathletic.com</t>
  </si>
  <si>
    <t>nitp.ac.in</t>
  </si>
  <si>
    <t>gpstrackit.com</t>
  </si>
  <si>
    <t>viatoura.de</t>
  </si>
  <si>
    <t>corozanu.ro</t>
  </si>
  <si>
    <t>5candles.com.ua</t>
  </si>
  <si>
    <t>bathroomresurface.com</t>
  </si>
  <si>
    <t>claromentis.com</t>
  </si>
  <si>
    <t>gophersport.com</t>
  </si>
  <si>
    <t>netq.nl</t>
  </si>
  <si>
    <t>auditrost.ru</t>
  </si>
  <si>
    <t>buenosairesperu.com</t>
  </si>
  <si>
    <t>dropcards.com</t>
  </si>
  <si>
    <t>zhongyicaoyao.com</t>
  </si>
  <si>
    <t>shoowbiz.ru</t>
  </si>
  <si>
    <t>suntekfilms.com</t>
  </si>
  <si>
    <t>hotelplazakobe.co.jp</t>
  </si>
  <si>
    <t>stounday.ru</t>
  </si>
  <si>
    <t>do-mori.com</t>
  </si>
  <si>
    <t>iraneconomist.com</t>
  </si>
  <si>
    <t>tadalafillpills11.com</t>
  </si>
  <si>
    <t>b-soccer.jp</t>
  </si>
  <si>
    <t>celestinehotel.com</t>
  </si>
  <si>
    <t>redlinegoods.com</t>
  </si>
  <si>
    <t>gameservers.ee</t>
  </si>
  <si>
    <t>poudzo.it</t>
  </si>
  <si>
    <t>bbs-japan.co.jp</t>
  </si>
  <si>
    <t>kobeonline.website</t>
  </si>
  <si>
    <t>sec.ca</t>
  </si>
  <si>
    <t>dhmwebsolution.com</t>
  </si>
  <si>
    <t>makinghistorynow.com</t>
  </si>
  <si>
    <t>smedio.com</t>
  </si>
  <si>
    <t>akkrt.hu</t>
  </si>
  <si>
    <t>aqfarma.com</t>
  </si>
  <si>
    <t>katsuura-sanpo.com</t>
  </si>
  <si>
    <t>versusindo.com</t>
  </si>
  <si>
    <t>typetoken.net</t>
  </si>
  <si>
    <t>healthroundtable.org</t>
  </si>
  <si>
    <t>jorjette.ro</t>
  </si>
  <si>
    <t>escortsinorlando.com</t>
  </si>
  <si>
    <t>wlsfamily.com</t>
  </si>
  <si>
    <t>178jcyule.com</t>
  </si>
  <si>
    <t>bjjyzyy.com</t>
  </si>
  <si>
    <t>carrefoursa.com</t>
  </si>
  <si>
    <t>quiltinaday.com</t>
  </si>
  <si>
    <t>kuwata-shokai.co.jp</t>
  </si>
  <si>
    <t>bucwar.ru</t>
  </si>
  <si>
    <t>scuoleinfanziagussago.it</t>
  </si>
  <si>
    <t>servis43.ru</t>
  </si>
  <si>
    <t>tv-visie.be</t>
  </si>
  <si>
    <t>espacogourmetlanches.com.br</t>
  </si>
  <si>
    <t>11665.com</t>
  </si>
  <si>
    <t>izneo.com</t>
  </si>
  <si>
    <t>arteba.org</t>
  </si>
  <si>
    <t>kit-e.ru</t>
  </si>
  <si>
    <t>teatr-obraz.ru</t>
  </si>
  <si>
    <t>roadeflooring.co.uk</t>
  </si>
  <si>
    <t>aumentareltamano.com</t>
  </si>
  <si>
    <t>straytravel.com</t>
  </si>
  <si>
    <t>usol.dk</t>
  </si>
  <si>
    <t>desciclopedia.org</t>
  </si>
  <si>
    <t>familyfed.org</t>
  </si>
  <si>
    <t>uiauk.org</t>
  </si>
  <si>
    <t>goldkryshi.ru</t>
  </si>
  <si>
    <t>ps21cn.com</t>
  </si>
  <si>
    <t>solarenergyevents.com</t>
  </si>
  <si>
    <t>tokafi.com</t>
  </si>
  <si>
    <t>uvu.cc</t>
  </si>
  <si>
    <t>maxhavelaar.ch</t>
  </si>
  <si>
    <t>giappo.com</t>
  </si>
  <si>
    <t>solasalonstudios.com</t>
  </si>
  <si>
    <t>topaltekstil.com</t>
  </si>
  <si>
    <t>uaic-sa.com</t>
  </si>
  <si>
    <t>cialis20mgforsale.life</t>
  </si>
  <si>
    <t>asburyparkneptunenaacp.org</t>
  </si>
  <si>
    <t>peanutsgolf.co.uk</t>
  </si>
  <si>
    <t>tjus.edu.cn</t>
  </si>
  <si>
    <t>bnat16.com</t>
  </si>
  <si>
    <t>gao-kao.com</t>
  </si>
  <si>
    <t>gileadbalmgroup.com</t>
  </si>
  <si>
    <t>globalnewlightofmyanmar.com</t>
  </si>
  <si>
    <t>guccimuseo.com</t>
  </si>
  <si>
    <t>productions-perceval.com</t>
  </si>
  <si>
    <t>africaintelligence.fr</t>
  </si>
  <si>
    <t>mtpnet.gov.ma</t>
  </si>
  <si>
    <t>softtime.ru</t>
  </si>
  <si>
    <t>viagraovernightdeliveryrx.ru</t>
  </si>
  <si>
    <t>wse-wmeste.ru</t>
  </si>
  <si>
    <t>cruise-addicts.com</t>
  </si>
  <si>
    <t>opthiring.com</t>
  </si>
  <si>
    <t>kluniversity.in</t>
  </si>
  <si>
    <t>lsk.no</t>
  </si>
  <si>
    <t>1stincoffee.com</t>
  </si>
  <si>
    <t>2010thingstodoinsouthafrica.com</t>
  </si>
  <si>
    <t>chetxia.com</t>
  </si>
  <si>
    <t>studentprintz.com</t>
  </si>
  <si>
    <t>bancamarch.es</t>
  </si>
  <si>
    <t>nevadatreasurer.gov</t>
  </si>
  <si>
    <t>casinuevo.net</t>
  </si>
  <si>
    <t>ziua.net</t>
  </si>
  <si>
    <t>custom-computers.co.uk</t>
  </si>
  <si>
    <t>darksouls.uk</t>
  </si>
  <si>
    <t>rits.org.br</t>
  </si>
  <si>
    <t>essaywritingplan.com</t>
  </si>
  <si>
    <t>mommykatie.com</t>
  </si>
  <si>
    <t>randrealty.com</t>
  </si>
  <si>
    <t>starlinebrass.com</t>
  </si>
  <si>
    <t>thecman.com</t>
  </si>
  <si>
    <t>zaoropeway.co.jp</t>
  </si>
  <si>
    <t>heliosvoting.org</t>
  </si>
  <si>
    <t>prawo-slask.pl</t>
  </si>
  <si>
    <t>south-norfolk.gov.uk</t>
  </si>
  <si>
    <t>pokemon-gosouthafrica.co.za</t>
  </si>
  <si>
    <t>fruitguys.com</t>
  </si>
  <si>
    <t>charitychoc.hu</t>
  </si>
  <si>
    <t>rabattcodes.info</t>
  </si>
  <si>
    <t>mondophoto.it</t>
  </si>
  <si>
    <t>michiganinsurers.net</t>
  </si>
  <si>
    <t>afij.org</t>
  </si>
  <si>
    <t>nhaudubon.org</t>
  </si>
  <si>
    <t>ecg.com.sg</t>
  </si>
  <si>
    <t>enfg.org.uk</t>
  </si>
  <si>
    <t>tinbdshanoi24h.xyz</t>
  </si>
  <si>
    <t>gamersbin.com</t>
  </si>
  <si>
    <t>mauritiusshoppingfiesta.com</t>
  </si>
  <si>
    <t>reiq.com</t>
  </si>
  <si>
    <t>nikekobe11.org</t>
  </si>
  <si>
    <t>agrocent.pl</t>
  </si>
  <si>
    <t>meblehotelowe-hotel.pl</t>
  </si>
  <si>
    <t>tkplazma.com.ua</t>
  </si>
  <si>
    <t>lzccb.cn</t>
  </si>
  <si>
    <t>bestpsdtohtml.com</t>
  </si>
  <si>
    <t>clearwatercasino.com</t>
  </si>
  <si>
    <t>livefootballvideo.com</t>
  </si>
  <si>
    <t>hctorpedo.ru</t>
  </si>
  <si>
    <t>goatourism.gov.in</t>
  </si>
  <si>
    <t>enotecheregionalipiemonte.it</t>
  </si>
  <si>
    <t>puershi.gov.cn</t>
  </si>
  <si>
    <t>socialadr.com</t>
  </si>
  <si>
    <t>hisf.no</t>
  </si>
  <si>
    <t>scjustice.org</t>
  </si>
  <si>
    <t>goldelements-usa.com</t>
  </si>
  <si>
    <t>templategarden.com</t>
  </si>
  <si>
    <t>starkcountyohio.gov</t>
  </si>
  <si>
    <t>treatment-centers.net</t>
  </si>
  <si>
    <t>goorulearning.org</t>
  </si>
  <si>
    <t>usabilitynews.org</t>
  </si>
  <si>
    <t>szp45.pl</t>
  </si>
  <si>
    <t>unizulu.ac.za</t>
  </si>
  <si>
    <t>castor.net.co</t>
  </si>
  <si>
    <t>anycustomwriting.com</t>
  </si>
  <si>
    <t>yakamar.com</t>
  </si>
  <si>
    <t>meteoreggio.it</t>
  </si>
  <si>
    <t>abderm.org</t>
  </si>
  <si>
    <t>massteacher.org</t>
  </si>
  <si>
    <t>tematyczne.com.pl</t>
  </si>
  <si>
    <t>offsetdrukimedia.pl</t>
  </si>
  <si>
    <t>genpak.com</t>
  </si>
  <si>
    <t>thelinemedia.com</t>
  </si>
  <si>
    <t>usacitiesonline.com</t>
  </si>
  <si>
    <t>setra.de</t>
  </si>
  <si>
    <t>autocsomagtartok.hu</t>
  </si>
  <si>
    <t>mulroyandcompany.ie</t>
  </si>
  <si>
    <t>satsis.info</t>
  </si>
  <si>
    <t>tgsoft.it</t>
  </si>
  <si>
    <t>ctm.ma</t>
  </si>
  <si>
    <t>findme.com.ng</t>
  </si>
  <si>
    <t>shenmaxiaoshuo.org</t>
  </si>
  <si>
    <t>technoguide.com.ua</t>
  </si>
  <si>
    <t>1kms.uz</t>
  </si>
  <si>
    <t>certificamicasa.com</t>
  </si>
  <si>
    <t>xn--4oqv1lv66bekc.com</t>
  </si>
  <si>
    <t>èšèŒ—ä¼˜å“.com</t>
  </si>
  <si>
    <t>pizdenka-onlain.info</t>
  </si>
  <si>
    <t>tophatgamers.net</t>
  </si>
  <si>
    <t>fawm.org</t>
  </si>
  <si>
    <t>tcfv.org</t>
  </si>
  <si>
    <t>foremsr.com</t>
  </si>
  <si>
    <t>hunterhk.com</t>
  </si>
  <si>
    <t>sqawire.com</t>
  </si>
  <si>
    <t>goog-tube-xxx.info</t>
  </si>
  <si>
    <t>rscn.org.jo</t>
  </si>
  <si>
    <t>brightermonday.co.ke</t>
  </si>
  <si>
    <t>jcancer.org</t>
  </si>
  <si>
    <t>picturepuzzles.cc</t>
  </si>
  <si>
    <t>autoinsurancequotespc.com</t>
  </si>
  <si>
    <t>ostaz.cz</t>
  </si>
  <si>
    <t>newstix.de</t>
  </si>
  <si>
    <t>vakantieparkeneuropa.nl</t>
  </si>
  <si>
    <t>polskaszkola.ch</t>
  </si>
  <si>
    <t>fortuneturkey.com</t>
  </si>
  <si>
    <t>kerisys.com</t>
  </si>
  <si>
    <t>onlinecollegedegreesjdw.com</t>
  </si>
  <si>
    <t>skyviewvfc.com</t>
  </si>
  <si>
    <t>storystudiochicago.com</t>
  </si>
  <si>
    <t>threadsofblessings.com</t>
  </si>
  <si>
    <t>marktkramenverhuurinzuidholland.nl</t>
  </si>
  <si>
    <t>58xs.org</t>
  </si>
  <si>
    <t>justusdogs.com.au</t>
  </si>
  <si>
    <t>hiho.in</t>
  </si>
  <si>
    <t>mariera.jp</t>
  </si>
  <si>
    <t>kidzone.com.pl</t>
  </si>
  <si>
    <t>olimpiawodzislawslaski.pl</t>
  </si>
  <si>
    <t>mebelpages.ru</t>
  </si>
  <si>
    <t>liliwood.com.br</t>
  </si>
  <si>
    <t>sushicushi.ca</t>
  </si>
  <si>
    <t>china-semitrailer.com</t>
  </si>
  <si>
    <t>monclermoinscherboutique.com</t>
  </si>
  <si>
    <t>premierconstructors.com</t>
  </si>
  <si>
    <t>sacramento365.com</t>
  </si>
  <si>
    <t>tuscanylv.com</t>
  </si>
  <si>
    <t>worldheadpress.com</t>
  </si>
  <si>
    <t>wsw.im</t>
  </si>
  <si>
    <t>all-gigiena.ru</t>
  </si>
  <si>
    <t>rosfasadkirov.ru</t>
  </si>
  <si>
    <t>domnamieru.sk</t>
  </si>
  <si>
    <t>mt2story.ae</t>
  </si>
  <si>
    <t>orbtrans.com.br</t>
  </si>
  <si>
    <t>imitrex.club</t>
  </si>
  <si>
    <t>bov.com</t>
  </si>
  <si>
    <t>cwwcardesign.com</t>
  </si>
  <si>
    <t>thedcfgroup.com</t>
  </si>
  <si>
    <t>wellingtonadvertiser.com</t>
  </si>
  <si>
    <t>xylxlt.com</t>
  </si>
  <si>
    <t>adsservice.hu</t>
  </si>
  <si>
    <t>inspiran.co.id</t>
  </si>
  <si>
    <t>ayurvedacollege.ac.in</t>
  </si>
  <si>
    <t>antorcha.net</t>
  </si>
  <si>
    <t>pctorrent.net</t>
  </si>
  <si>
    <t>rappe-randonneurs.nl</t>
  </si>
  <si>
    <t>vestre-slidre-fjellstyre.no</t>
  </si>
  <si>
    <t>widplat.com.pl</t>
  </si>
  <si>
    <t>pastafoni.com.tr</t>
  </si>
  <si>
    <t>quanaobanbuon.com.vn</t>
  </si>
  <si>
    <t>capewindmovie.com</t>
  </si>
  <si>
    <t>cfldcn.com</t>
  </si>
  <si>
    <t>chewbeads.com</t>
  </si>
  <si>
    <t>erodov.com</t>
  </si>
  <si>
    <t>kulinaria-recepty.com</t>
  </si>
  <si>
    <t>mugeda.com</t>
  </si>
  <si>
    <t>pieseclimaauto.com</t>
  </si>
  <si>
    <t>pokiesforaustralia.com</t>
  </si>
  <si>
    <t>rentacarmilas.com</t>
  </si>
  <si>
    <t>tourchautauqua.com</t>
  </si>
  <si>
    <t>irkutsk.me</t>
  </si>
  <si>
    <t>afthl.net</t>
  </si>
  <si>
    <t>erzurumosb.org</t>
  </si>
  <si>
    <t>mayawrap.com</t>
  </si>
  <si>
    <t>winstonrods.com</t>
  </si>
  <si>
    <t>tikatalog.cz</t>
  </si>
  <si>
    <t>iqs.edu</t>
  </si>
  <si>
    <t>neevgroup.in</t>
  </si>
  <si>
    <t>lanceloutlet.store</t>
  </si>
  <si>
    <t>saydj.tk</t>
  </si>
  <si>
    <t>swlink.co.za</t>
  </si>
  <si>
    <t>abfla.com</t>
  </si>
  <si>
    <t>daysuo.com</t>
  </si>
  <si>
    <t>globalsikaran.com</t>
  </si>
  <si>
    <t>summerseve.com</t>
  </si>
  <si>
    <t>aaaxxion.info</t>
  </si>
  <si>
    <t>tv3.com.my</t>
  </si>
  <si>
    <t>dataportal.pw</t>
  </si>
  <si>
    <t>luxwares.com.tr</t>
  </si>
  <si>
    <t>curafresh.com</t>
  </si>
  <si>
    <t>ellisfaas.com</t>
  </si>
  <si>
    <t>ghalemdi.com</t>
  </si>
  <si>
    <t>paketc.com</t>
  </si>
  <si>
    <t>new-kino.net</t>
  </si>
  <si>
    <t>harbin.org</t>
  </si>
  <si>
    <t>igualdadevigo.org</t>
  </si>
  <si>
    <t>minlaw.gov.bd</t>
  </si>
  <si>
    <t>wine.com.cn</t>
  </si>
  <si>
    <t>ytet.edu.cn</t>
  </si>
  <si>
    <t>cchess.com</t>
  </si>
  <si>
    <t>cheapcarinsuranceads.com</t>
  </si>
  <si>
    <t>resimlog.com</t>
  </si>
  <si>
    <t>freemanconsulting.cz</t>
  </si>
  <si>
    <t>oniris-nantes.fr</t>
  </si>
  <si>
    <t>goodbracelets.net</t>
  </si>
  <si>
    <t>eversafe.com.np</t>
  </si>
  <si>
    <t>metalsheets.co.uk</t>
  </si>
  <si>
    <t>isotoop.be</t>
  </si>
  <si>
    <t>minsktours.by</t>
  </si>
  <si>
    <t>277west10th.com</t>
  </si>
  <si>
    <t>harsco.com</t>
  </si>
  <si>
    <t>minicabsvictoria.com</t>
  </si>
  <si>
    <t>wegolo.com</t>
  </si>
  <si>
    <t>yesomflower.com</t>
  </si>
  <si>
    <t>strelnicebudejovice.cz</t>
  </si>
  <si>
    <t>radsport-oli.de</t>
  </si>
  <si>
    <t>catecheseboek.nl</t>
  </si>
  <si>
    <t>verhuurderssite.nl</t>
  </si>
  <si>
    <t>montshire.org</t>
  </si>
  <si>
    <t>parafiasadkowice.pl</t>
  </si>
  <si>
    <t>formatoverde.pt</t>
  </si>
  <si>
    <t>rcdriftsa.co.za</t>
  </si>
  <si>
    <t>mundodamonografia.com.br</t>
  </si>
  <si>
    <t>acispes.org.br</t>
  </si>
  <si>
    <t>casur.cl</t>
  </si>
  <si>
    <t>arctic-cat.com</t>
  </si>
  <si>
    <t>dibyamarga.com</t>
  </si>
  <si>
    <t>freemanbeauty.com</t>
  </si>
  <si>
    <t>japan-on-line.com</t>
  </si>
  <si>
    <t>northernwholesale.com</t>
  </si>
  <si>
    <t>valcartier.com</t>
  </si>
  <si>
    <t>zgzbxxw.com</t>
  </si>
  <si>
    <t>ikea.gr</t>
  </si>
  <si>
    <t>blackcare.lv</t>
  </si>
  <si>
    <t>searchdogfoundation.org</t>
  </si>
  <si>
    <t>fajslawice.pl</t>
  </si>
  <si>
    <t>newscrimean.ru</t>
  </si>
  <si>
    <t>gameawards.se</t>
  </si>
  <si>
    <t>beyazbodrum.com.tr</t>
  </si>
  <si>
    <t>jxutcm.edu.cn</t>
  </si>
  <si>
    <t>amerian.com</t>
  </si>
  <si>
    <t>bonexlifts.com</t>
  </si>
  <si>
    <t>cervantesmasterpiece.com</t>
  </si>
  <si>
    <t>inspirock.com</t>
  </si>
  <si>
    <t>texas-daddy.com</t>
  </si>
  <si>
    <t>thecalilook.com</t>
  </si>
  <si>
    <t>gts.edu</t>
  </si>
  <si>
    <t>buremadressagehorses.nl</t>
  </si>
  <si>
    <t>wietplantage-opgerold.nl</t>
  </si>
  <si>
    <t>a-g-i.org</t>
  </si>
  <si>
    <t>oo3.co</t>
  </si>
  <si>
    <t>christian-center.com</t>
  </si>
  <si>
    <t>doxycycline-100mg-online.com</t>
  </si>
  <si>
    <t>hongfengjinye.com</t>
  </si>
  <si>
    <t>investx.com</t>
  </si>
  <si>
    <t>jonnybowden.com</t>
  </si>
  <si>
    <t>kansascitysteaks.com</t>
  </si>
  <si>
    <t>mochanin.com</t>
  </si>
  <si>
    <t>naturalhealthtechniques.com</t>
  </si>
  <si>
    <t>ofivimar.com</t>
  </si>
  <si>
    <t>raymondscott.com</t>
  </si>
  <si>
    <t>stangelawfirm.com</t>
  </si>
  <si>
    <t>stiforptour.com</t>
  </si>
  <si>
    <t>stickfightingworld.com</t>
  </si>
  <si>
    <t>tronixxbelgium.com</t>
  </si>
  <si>
    <t>trueamazingplace.com</t>
  </si>
  <si>
    <t>pappteam.hu</t>
  </si>
  <si>
    <t>openio.nl</t>
  </si>
  <si>
    <t>triplevision.nl</t>
  </si>
  <si>
    <t>ilfb.org</t>
  </si>
  <si>
    <t>lygredcross.org</t>
  </si>
  <si>
    <t>postafreead.org</t>
  </si>
  <si>
    <t>tcbolts.co.uk</t>
  </si>
  <si>
    <t>nbuig.uz</t>
  </si>
  <si>
    <t>gric.at</t>
  </si>
  <si>
    <t>balancasandorinhas.com.br</t>
  </si>
  <si>
    <t>cri2apucarana.com.br</t>
  </si>
  <si>
    <t>bloodhero.com</t>
  </si>
  <si>
    <t>claytoncubitt.com</t>
  </si>
  <si>
    <t>climateka.com</t>
  </si>
  <si>
    <t>kaimenhong88.com</t>
  </si>
  <si>
    <t>ringtonetopsites.com</t>
  </si>
  <si>
    <t>sorabji.com</t>
  </si>
  <si>
    <t>tropic.com.eg</t>
  </si>
  <si>
    <t>vilniausgreziniai.lt</t>
  </si>
  <si>
    <t>flattr.net</t>
  </si>
  <si>
    <t>wildhog.org</t>
  </si>
  <si>
    <t>tribankira.ru</t>
  </si>
  <si>
    <t>bentarnews.com</t>
  </si>
  <si>
    <t>elwoodstaffing.com</t>
  </si>
  <si>
    <t>epsantarem.com</t>
  </si>
  <si>
    <t>hemamaps.com</t>
  </si>
  <si>
    <t>moradabadyellowpages.com</t>
  </si>
  <si>
    <t>pscsurat.com</t>
  </si>
  <si>
    <t>romankrznaric.com</t>
  </si>
  <si>
    <t>systemid.com</t>
  </si>
  <si>
    <t>linuxtec.de</t>
  </si>
  <si>
    <t>alpscd.co.jp</t>
  </si>
  <si>
    <t>koseikai-hp.or.jp</t>
  </si>
  <si>
    <t>scour.net</t>
  </si>
  <si>
    <t>shonenknife.net</t>
  </si>
  <si>
    <t>niva-agro.ru</t>
  </si>
  <si>
    <t>spiritgear.us</t>
  </si>
  <si>
    <t>1ij3686bwz.com</t>
  </si>
  <si>
    <t>escribiendocine.com</t>
  </si>
  <si>
    <t>ezramedicalcare.com</t>
  </si>
  <si>
    <t>foxandjanesalon.com</t>
  </si>
  <si>
    <t>ovationcredit.com</t>
  </si>
  <si>
    <t>robson.com</t>
  </si>
  <si>
    <t>top-consultant.com</t>
  </si>
  <si>
    <t>ada-ts.cz</t>
  </si>
  <si>
    <t>news2015.org</t>
  </si>
  <si>
    <t>ozlon.ru</t>
  </si>
  <si>
    <t>dein-erstes-mal.com</t>
  </si>
  <si>
    <t>edsel.com</t>
  </si>
  <si>
    <t>justaddcoupons.com</t>
  </si>
  <si>
    <t>prestandakamagra.com</t>
  </si>
  <si>
    <t>esc.eu.int</t>
  </si>
  <si>
    <t>cialispillsforsale.life</t>
  </si>
  <si>
    <t>bouwbedrijfibroecks.nl</t>
  </si>
  <si>
    <t>sfantul-mina.ro</t>
  </si>
  <si>
    <t>leech.ru</t>
  </si>
  <si>
    <t>relant.ru</t>
  </si>
  <si>
    <t>auroraexpeditions.com.au</t>
  </si>
  <si>
    <t>fpaa.com.au</t>
  </si>
  <si>
    <t>0318xxw.com</t>
  </si>
  <si>
    <t>criticalinsurance.com</t>
  </si>
  <si>
    <t>ferroformmetals.com</t>
  </si>
  <si>
    <t>gyouseishoshi-everest.com</t>
  </si>
  <si>
    <t>kxbc888.com</t>
  </si>
  <si>
    <t>loadingartist.com</t>
  </si>
  <si>
    <t>mbakerintl.com</t>
  </si>
  <si>
    <t>rightinbox.com</t>
  </si>
  <si>
    <t>sharktourshawaii.com</t>
  </si>
  <si>
    <t>taqeeb.com</t>
  </si>
  <si>
    <t>writerstrust.com</t>
  </si>
  <si>
    <t>tibbelit.se</t>
  </si>
  <si>
    <t>odtu.edu.tr</t>
  </si>
  <si>
    <t>buy-phenergan.us</t>
  </si>
  <si>
    <t>ecvitoria.com.br</t>
  </si>
  <si>
    <t>nubank.com.br</t>
  </si>
  <si>
    <t>americanteaparty.com</t>
  </si>
  <si>
    <t>dearwendy.com</t>
  </si>
  <si>
    <t>efficientgov.com</t>
  </si>
  <si>
    <t>mydigicity.com</t>
  </si>
  <si>
    <t>netgue.com</t>
  </si>
  <si>
    <t>u2interference.com</t>
  </si>
  <si>
    <t>websitescans.com</t>
  </si>
  <si>
    <t>saudi.net</t>
  </si>
  <si>
    <t>free-it.org</t>
  </si>
  <si>
    <t>soundseas.org</t>
  </si>
  <si>
    <t>clan.st</t>
  </si>
  <si>
    <t>sdcvs.org.uk</t>
  </si>
  <si>
    <t>metrostore.be</t>
  </si>
  <si>
    <t>tenbusiness.com.br</t>
  </si>
  <si>
    <t>crystalwise.com</t>
  </si>
  <si>
    <t>ikvchemical.com</t>
  </si>
  <si>
    <t>kankoa.com</t>
  </si>
  <si>
    <t>nextmark.com</t>
  </si>
  <si>
    <t>ongkhachad.com</t>
  </si>
  <si>
    <t>pedlere.com</t>
  </si>
  <si>
    <t>zhizhao315.com</t>
  </si>
  <si>
    <t>diagnostic-immobilier-quimper.fr</t>
  </si>
  <si>
    <t>happy-playground.gr</t>
  </si>
  <si>
    <t>yadvashem.org.il</t>
  </si>
  <si>
    <t>m-system.co.jp</t>
  </si>
  <si>
    <t>metroradioarena.co.uk</t>
  </si>
  <si>
    <t>brdpanel.com</t>
  </si>
  <si>
    <t>cdhlg.com</t>
  </si>
  <si>
    <t>qmovie.com</t>
  </si>
  <si>
    <t>tydevice.com</t>
  </si>
  <si>
    <t>wildplay.com</t>
  </si>
  <si>
    <t>iraselemzes-grafologia.hu</t>
  </si>
  <si>
    <t>harrishealth.org</t>
  </si>
  <si>
    <t>ogloszenia-skierniewice.com.pl</t>
  </si>
  <si>
    <t>kazeksc.pl</t>
  </si>
  <si>
    <t>sedna.pl</t>
  </si>
  <si>
    <t>cheho.ru</t>
  </si>
  <si>
    <t>bigsunathletics.com</t>
  </si>
  <si>
    <t>majesticuae.com</t>
  </si>
  <si>
    <t>michaelkorsdiscountoutlet.com</t>
  </si>
  <si>
    <t>moonvid.com</t>
  </si>
  <si>
    <t>altamiraweb.net</t>
  </si>
  <si>
    <t>yuptalk.ru</t>
  </si>
  <si>
    <t>meldonium.top</t>
  </si>
  <si>
    <t>snapmob.us</t>
  </si>
  <si>
    <t>dream.ca</t>
  </si>
  <si>
    <t>posterjack.ca</t>
  </si>
  <si>
    <t>bruclass.com</t>
  </si>
  <si>
    <t>luerssen-yachts.com</t>
  </si>
  <si>
    <t>msgapp.com</t>
  </si>
  <si>
    <t>shareaslide.com</t>
  </si>
  <si>
    <t>twinturbo.net</t>
  </si>
  <si>
    <t>airmedia.org</t>
  </si>
  <si>
    <t>calvert22.org</t>
  </si>
  <si>
    <t>chaminade.org</t>
  </si>
  <si>
    <t>christianweek.org</t>
  </si>
  <si>
    <t>ifat.org</t>
  </si>
  <si>
    <t>arimidexonline.review</t>
  </si>
  <si>
    <t>metal-nit.ro</t>
  </si>
  <si>
    <t>omersubspa.ru</t>
  </si>
  <si>
    <t>graniteschooldistrict.biz</t>
  </si>
  <si>
    <t>ativanorder2013.com</t>
  </si>
  <si>
    <t>fmlatribu.com</t>
  </si>
  <si>
    <t>itgetsbetterproject.com</t>
  </si>
  <si>
    <t>thankyou.com</t>
  </si>
  <si>
    <t>thefarside.com</t>
  </si>
  <si>
    <t>uniquelyurbandale.com</t>
  </si>
  <si>
    <t>wingingitinmotown.com</t>
  </si>
  <si>
    <t>mysan.de</t>
  </si>
  <si>
    <t>slcke.net</t>
  </si>
  <si>
    <t>casperwyoming.org</t>
  </si>
  <si>
    <t>pdanet.co</t>
  </si>
  <si>
    <t>bassem.com</t>
  </si>
  <si>
    <t>bearcom.com</t>
  </si>
  <si>
    <t>biohazardgamingttt.com</t>
  </si>
  <si>
    <t>englishtackle.com</t>
  </si>
  <si>
    <t>funeasyenglish.com</t>
  </si>
  <si>
    <t>lawmh.com</t>
  </si>
  <si>
    <t>kerteminde-sejlerskole.dk</t>
  </si>
  <si>
    <t>hba.gr</t>
  </si>
  <si>
    <t>israelmilitary.net</t>
  </si>
  <si>
    <t>jiangguoyuan.net</t>
  </si>
  <si>
    <t>ccconnect.asn.au</t>
  </si>
  <si>
    <t>authenticbrownsnflfansmall.com</t>
  </si>
  <si>
    <t>bob-baker.com</t>
  </si>
  <si>
    <t>factum-arte.com</t>
  </si>
  <si>
    <t>mcdsp.com</t>
  </si>
  <si>
    <t>njxykdb.com</t>
  </si>
  <si>
    <t>sawse.com</t>
  </si>
  <si>
    <t>twilightcreationsinc.com</t>
  </si>
  <si>
    <t>vizsgadrukk.hu</t>
  </si>
  <si>
    <t>belclimb.net</t>
  </si>
  <si>
    <t>onevoicemovement.org</t>
  </si>
  <si>
    <t>sheppardpratt.org</t>
  </si>
  <si>
    <t>solarmonitor.org</t>
  </si>
  <si>
    <t>temporaryservices.org</t>
  </si>
  <si>
    <t>amitriptylineonline.us</t>
  </si>
  <si>
    <t>abetterworldbydesign.com</t>
  </si>
  <si>
    <t>articlemarketer.com</t>
  </si>
  <si>
    <t>charcoal-machinery.com</t>
  </si>
  <si>
    <t>digital-slr-guide.com</t>
  </si>
  <si>
    <t>ihomebay.com</t>
  </si>
  <si>
    <t>move-grp.com</t>
  </si>
  <si>
    <t>newstargeted.com</t>
  </si>
  <si>
    <t>newtimesbpb.com</t>
  </si>
  <si>
    <t>oyegames.com</t>
  </si>
  <si>
    <t>puliscn.com</t>
  </si>
  <si>
    <t>universalmotown.com</t>
  </si>
  <si>
    <t>wasgehtimkiez.de</t>
  </si>
  <si>
    <t>electronicexplorations.org</t>
  </si>
  <si>
    <t>visionaryproject.org</t>
  </si>
  <si>
    <t>izh-nozh.ru</t>
  </si>
  <si>
    <t>alexbranovesystemy.sk</t>
  </si>
  <si>
    <t>fedorex.sk</t>
  </si>
  <si>
    <t>qtsydney.com.au</t>
  </si>
  <si>
    <t>0756gift.com</t>
  </si>
  <si>
    <t>casino-avtomati-onlain.com</t>
  </si>
  <si>
    <t>famousquotesandauthors.com</t>
  </si>
  <si>
    <t>getbellhops.com</t>
  </si>
  <si>
    <t>rugstore.com</t>
  </si>
  <si>
    <t>vintagehousegallery.com</t>
  </si>
  <si>
    <t>web20badges.com</t>
  </si>
  <si>
    <t>xylopetra.com</t>
  </si>
  <si>
    <t>lifepolicyreview.net</t>
  </si>
  <si>
    <t>gulaghistory.org</t>
  </si>
  <si>
    <t>sonomamarintrain.org</t>
  </si>
  <si>
    <t>vwaudiforum.co.uk</t>
  </si>
  <si>
    <t>municipalidaddecoelemu.cl</t>
  </si>
  <si>
    <t>bluemevents.com</t>
  </si>
  <si>
    <t>iguanamoon.com</t>
  </si>
  <si>
    <t>johnpaulaguiar.com</t>
  </si>
  <si>
    <t>theafricansalesman.com</t>
  </si>
  <si>
    <t>tonyfoale.com</t>
  </si>
  <si>
    <t>zabradli-znerezu.cz</t>
  </si>
  <si>
    <t>apollo.edu</t>
  </si>
  <si>
    <t>generic-levitra.gdn</t>
  </si>
  <si>
    <t>miscanoufita.it</t>
  </si>
  <si>
    <t>willimiehet.net</t>
  </si>
  <si>
    <t>minglong.org</t>
  </si>
  <si>
    <t>seychelles.org</t>
  </si>
  <si>
    <t>zjidc.org</t>
  </si>
  <si>
    <t>bangkaewhome.com</t>
  </si>
  <si>
    <t>myfilipinoheart.com</t>
  </si>
  <si>
    <t>nakedandfamousdenim.com</t>
  </si>
  <si>
    <t>naturesplatform.com</t>
  </si>
  <si>
    <t>thechapelsf.com</t>
  </si>
  <si>
    <t>thelincolnlawyermovie.com</t>
  </si>
  <si>
    <t>safehouse.dk</t>
  </si>
  <si>
    <t>bancyo.net</t>
  </si>
  <si>
    <t>accessfayetteville.org</t>
  </si>
  <si>
    <t>hebronfaithchurch.org</t>
  </si>
  <si>
    <t>cimos.com</t>
  </si>
  <si>
    <t>iparenting.com</t>
  </si>
  <si>
    <t>lenovopress.com</t>
  </si>
  <si>
    <t>nasum.com</t>
  </si>
  <si>
    <t>nepersonalassistant.com</t>
  </si>
  <si>
    <t>otoparkborcum.com</t>
  </si>
  <si>
    <t>papaginos.com</t>
  </si>
  <si>
    <t>pollutiononline.com</t>
  </si>
  <si>
    <t>ringside.com</t>
  </si>
  <si>
    <t>seeingmachines.com</t>
  </si>
  <si>
    <t>trifuel.com</t>
  </si>
  <si>
    <t>xp123.com</t>
  </si>
  <si>
    <t>yo-zuri.com</t>
  </si>
  <si>
    <t>cephalexin-online.gdn</t>
  </si>
  <si>
    <t>bjgrh.com.cn</t>
  </si>
  <si>
    <t>hbjs.gov.cn</t>
  </si>
  <si>
    <t>bestecigbrandsreview.com</t>
  </si>
  <si>
    <t>dvolver.com</t>
  </si>
  <si>
    <t>grandfiestamericana.com</t>
  </si>
  <si>
    <t>jysdj.com</t>
  </si>
  <si>
    <t>learningthai.com</t>
  </si>
  <si>
    <t>originalhooters.com</t>
  </si>
  <si>
    <t>rh-software.com</t>
  </si>
  <si>
    <t>ridewithvia.com</t>
  </si>
  <si>
    <t>uniteddumps.com</t>
  </si>
  <si>
    <t>fincar.gdn</t>
  </si>
  <si>
    <t>buylotrisone.info</t>
  </si>
  <si>
    <t>seroquelgeneric.link</t>
  </si>
  <si>
    <t>sayanzoo.ru</t>
  </si>
  <si>
    <t>papuanewguinea.travel</t>
  </si>
  <si>
    <t>ejob.bz</t>
  </si>
  <si>
    <t>szcdc.cn</t>
  </si>
  <si>
    <t>rsrresearch.com</t>
  </si>
  <si>
    <t>binatone.ru</t>
  </si>
  <si>
    <t>meizu-smartphone.ru</t>
  </si>
  <si>
    <t>austrianindependent.com</t>
  </si>
  <si>
    <t>benmetcalfe.com</t>
  </si>
  <si>
    <t>colbertlateshow.com</t>
  </si>
  <si>
    <t>gotofail.com</t>
  </si>
  <si>
    <t>hebeirunjie.com</t>
  </si>
  <si>
    <t>craigdehaven.net</t>
  </si>
  <si>
    <t>tr-online.nl</t>
  </si>
  <si>
    <t>cialisforsale.click</t>
  </si>
  <si>
    <t>gastroendonews.com</t>
  </si>
  <si>
    <t>mythemepreviews.com</t>
  </si>
  <si>
    <t>teamvikingsfansshop.com</t>
  </si>
  <si>
    <t>vfxworld.com</t>
  </si>
  <si>
    <t>bobbyphotography.org</t>
  </si>
  <si>
    <t>twgogo.org</t>
  </si>
  <si>
    <t>animenewsnetwork.co.uk</t>
  </si>
  <si>
    <t>xn--n1abcccaalc.xn--p1ai</t>
  </si>
  <si>
    <t>Ñ€ÑƒÑÑÑÐ¿Ð¾Ñ€Ñ‚.Ñ€Ñ„</t>
  </si>
  <si>
    <t>indocin.christmas</t>
  </si>
  <si>
    <t>airstrip.com</t>
  </si>
  <si>
    <t>al-mostakbl.com</t>
  </si>
  <si>
    <t>kaner.com</t>
  </si>
  <si>
    <t>nycomedyfestival.com</t>
  </si>
  <si>
    <t>iprimo.hk</t>
  </si>
  <si>
    <t>rehaline.com.ua</t>
  </si>
  <si>
    <t>erektionmed.webcam</t>
  </si>
  <si>
    <t>tgam.ca</t>
  </si>
  <si>
    <t>beevolve.com</t>
  </si>
  <si>
    <t>datingdirect.com</t>
  </si>
  <si>
    <t>dspineinstitute.com</t>
  </si>
  <si>
    <t>herbalorderonline.com</t>
  </si>
  <si>
    <t>jieluba.com</t>
  </si>
  <si>
    <t>kk773.com</t>
  </si>
  <si>
    <t>geo.coop</t>
  </si>
  <si>
    <t>climate-skeptic.com</t>
  </si>
  <si>
    <t>panicspace.com</t>
  </si>
  <si>
    <t>w8url.com</t>
  </si>
  <si>
    <t>zithromaxantibiotic.gdn</t>
  </si>
  <si>
    <t>gold-foundation.org</t>
  </si>
  <si>
    <t>ndxl.org</t>
  </si>
  <si>
    <t>demoscene.tv</t>
  </si>
  <si>
    <t>edu118.com</t>
  </si>
  <si>
    <t>energy-storage-online.com</t>
  </si>
  <si>
    <t>greatwardifferent.com</t>
  </si>
  <si>
    <t>jetlev.com</t>
  </si>
  <si>
    <t>peaktestosterone.com</t>
  </si>
  <si>
    <t>royalolympic.com</t>
  </si>
  <si>
    <t>spurstalk.com</t>
  </si>
  <si>
    <t>xnxfda.com</t>
  </si>
  <si>
    <t>zco.com</t>
  </si>
  <si>
    <t>sildenafil-generic.gdn</t>
  </si>
  <si>
    <t>cnoffice.net</t>
  </si>
  <si>
    <t>apti.org</t>
  </si>
  <si>
    <t>muslim-canada.org</t>
  </si>
  <si>
    <t>canadiantheatre.com</t>
  </si>
  <si>
    <t>fci.com</t>
  </si>
  <si>
    <t>speak7.com</t>
  </si>
  <si>
    <t>totallyguitars.com</t>
  </si>
  <si>
    <t>07557.net</t>
  </si>
  <si>
    <t>aosis.org</t>
  </si>
  <si>
    <t>msry.org</t>
  </si>
  <si>
    <t>callcamp.pl</t>
  </si>
  <si>
    <t>yaei.gov.cn</t>
  </si>
  <si>
    <t>redpill-linpro.com</t>
  </si>
  <si>
    <t>tuuci.com</t>
  </si>
  <si>
    <t>walicompany.com</t>
  </si>
  <si>
    <t>mens24readers.eu</t>
  </si>
  <si>
    <t>pommo.org</t>
  </si>
  <si>
    <t>usea.org</t>
  </si>
  <si>
    <t>globalvillage.com</t>
  </si>
  <si>
    <t>hepcindia.com</t>
  </si>
  <si>
    <t>ottoexcellence.com</t>
  </si>
  <si>
    <t>periodicohoyesviernes.com</t>
  </si>
  <si>
    <t>zoloft-50-mg.cricket</t>
  </si>
  <si>
    <t>luo.bo</t>
  </si>
  <si>
    <t>aerogrow.com</t>
  </si>
  <si>
    <t>optaros.com</t>
  </si>
  <si>
    <t>tsinghuavc.com</t>
  </si>
  <si>
    <t>mobija.no</t>
  </si>
  <si>
    <t>buyatarax.click</t>
  </si>
  <si>
    <t>apollohome.com</t>
  </si>
  <si>
    <t>uxthemes.com</t>
  </si>
  <si>
    <t>zb005.com</t>
  </si>
  <si>
    <t>mens24tv.eu</t>
  </si>
  <si>
    <t>azsns.net</t>
  </si>
  <si>
    <t>harcresearch.org</t>
  </si>
  <si>
    <t>ufopaedia.org</t>
  </si>
  <si>
    <t>6sense.com</t>
  </si>
  <si>
    <t>asicsrunners-ireland.com</t>
  </si>
  <si>
    <t>codepoet.com</t>
  </si>
  <si>
    <t>elecpro.com</t>
  </si>
  <si>
    <t>viagra-generic.science</t>
  </si>
  <si>
    <t>komplett.co.uk</t>
  </si>
  <si>
    <t>uda.cl</t>
  </si>
  <si>
    <t>cisis.com.cn</t>
  </si>
  <si>
    <t>graalonline.com</t>
  </si>
  <si>
    <t>xn--pckh3cua2i6c.com</t>
  </si>
  <si>
    <t>ã‚³ãƒ«ã‚¯ãƒžãƒƒãƒˆ.com</t>
  </si>
  <si>
    <t>breakpoint.io</t>
  </si>
  <si>
    <t>mobic-drug.party</t>
  </si>
  <si>
    <t>legal-translators.co.uk</t>
  </si>
  <si>
    <t>topbuy.com.au</t>
  </si>
  <si>
    <t>fusetools.com</t>
  </si>
  <si>
    <t>orcinternational.com</t>
  </si>
  <si>
    <t>undana.ac.id</t>
  </si>
  <si>
    <t>icid.org</t>
  </si>
  <si>
    <t>brahmi.science</t>
  </si>
  <si>
    <t>metformin-500-mg-tablets.science</t>
  </si>
  <si>
    <t>cialis-20.us</t>
  </si>
  <si>
    <t>911inplanesite.com</t>
  </si>
  <si>
    <t>dyhfnj.com</t>
  </si>
  <si>
    <t>gsm.com</t>
  </si>
  <si>
    <t>ipt-uk.com</t>
  </si>
  <si>
    <t>sinovc1st.com</t>
  </si>
  <si>
    <t>trecatorsc.party</t>
  </si>
  <si>
    <t>web.co.uk</t>
  </si>
  <si>
    <t>amayaresorts.com</t>
  </si>
  <si>
    <t>testwise.com</t>
  </si>
  <si>
    <t>thinkersoftware.com</t>
  </si>
  <si>
    <t>tengfei.hk</t>
  </si>
  <si>
    <t>fedmoney.org</t>
  </si>
  <si>
    <t>buyrequip.party</t>
  </si>
  <si>
    <t>bayb.ru</t>
  </si>
  <si>
    <t>rushan.gov.cn</t>
  </si>
  <si>
    <t>bios-mods.com</t>
  </si>
  <si>
    <t>foxglovesecurity.com</t>
  </si>
  <si>
    <t>heyco.com</t>
  </si>
  <si>
    <t>intelligentenvironments.com</t>
  </si>
  <si>
    <t>mixitup.io</t>
  </si>
  <si>
    <t>trecatorsc.science</t>
  </si>
  <si>
    <t>cialis10mg.webcam</t>
  </si>
  <si>
    <t>ducksarethebest.com</t>
  </si>
  <si>
    <t>hutonggames.com</t>
  </si>
  <si>
    <t>ipt-forensics.com</t>
  </si>
  <si>
    <t>scicasts.com</t>
  </si>
  <si>
    <t>refugeetalentgala.org</t>
  </si>
  <si>
    <t>silagra.webcam</t>
  </si>
  <si>
    <t>nrl.com.au</t>
  </si>
  <si>
    <t>mxgjzx.com</t>
  </si>
  <si>
    <t>72im.ru</t>
  </si>
  <si>
    <t>vivalinux.com.ar</t>
  </si>
  <si>
    <t>mach5.com</t>
  </si>
  <si>
    <t>roycecarlton.com</t>
  </si>
  <si>
    <t>softick.com</t>
  </si>
  <si>
    <t>tofranil.cricket</t>
  </si>
  <si>
    <t>cymbaltaprice.review</t>
  </si>
  <si>
    <t>px78.cn</t>
  </si>
  <si>
    <t>3yxt.com</t>
  </si>
  <si>
    <t>leesooyoung.com</t>
  </si>
  <si>
    <t>rangeresources.com</t>
  </si>
  <si>
    <t>abacuspub.com</t>
  </si>
  <si>
    <t>airjordans11shoes.com</t>
  </si>
  <si>
    <t>zizee.com</t>
  </si>
  <si>
    <t>iccrindia.net</t>
  </si>
  <si>
    <t>curated.co</t>
  </si>
  <si>
    <t>mapjack.com</t>
  </si>
  <si>
    <t>windowsitlibrary.com</t>
  </si>
  <si>
    <t>ell.cn</t>
  </si>
  <si>
    <t>chinacareer.com</t>
  </si>
  <si>
    <t>toprolxl.pro</t>
  </si>
  <si>
    <t>buy-abilify.site</t>
  </si>
  <si>
    <t>vanillaplus.com</t>
  </si>
  <si>
    <t>xmlwriter.net</t>
  </si>
  <si>
    <t>zenek24.com.pl</t>
  </si>
  <si>
    <t>fcoder.com</t>
  </si>
  <si>
    <t>hexworkshop.com</t>
  </si>
  <si>
    <t>hallogram.com</t>
  </si>
  <si>
    <t>skandiki.ru</t>
  </si>
  <si>
    <t>micahcarrick.com</t>
  </si>
  <si>
    <t>yensdesign.com</t>
  </si>
  <si>
    <t>psworkshop.net</t>
  </si>
  <si>
    <t>adobeevangelists.com</t>
  </si>
  <si>
    <t>buyaygestin.us</t>
  </si>
  <si>
    <t>reptiles.org</t>
  </si>
  <si>
    <t>domain.net</t>
  </si>
  <si>
    <t>ggi-project.org</t>
  </si>
  <si>
    <t>mp3do.com</t>
  </si>
  <si>
    <t>koivi.com</t>
  </si>
  <si>
    <t>hot-redheads.tumblr.com</t>
  </si>
  <si>
    <t>usekv.com</t>
  </si>
  <si>
    <t>hvcbm.com</t>
  </si>
  <si>
    <t>esxex.com</t>
  </si>
  <si>
    <t>usljk.com</t>
  </si>
  <si>
    <t>akayt.com</t>
  </si>
  <si>
    <t>ocnna.com</t>
  </si>
  <si>
    <t>awwhn.com</t>
  </si>
  <si>
    <t>gtpqe.com</t>
  </si>
  <si>
    <t>xspzb.com</t>
  </si>
  <si>
    <t>lehwk.com</t>
  </si>
  <si>
    <t>noijw.com</t>
  </si>
  <si>
    <t>pjasr.com</t>
  </si>
  <si>
    <t>wjngg.com</t>
  </si>
  <si>
    <t>hljdxbyy120.net</t>
  </si>
  <si>
    <t>69mk.com</t>
  </si>
  <si>
    <t>lofxp.com</t>
  </si>
  <si>
    <t>twcfu.com</t>
  </si>
  <si>
    <t>interiorexteriorplan.com</t>
  </si>
  <si>
    <t>comfort-works.com</t>
  </si>
  <si>
    <t>lzk-bw.de</t>
  </si>
  <si>
    <t>rankch.com</t>
  </si>
  <si>
    <t>book108.com</t>
  </si>
  <si>
    <t>dwellcandy.com</t>
  </si>
  <si>
    <t>ddtone.com</t>
  </si>
  <si>
    <t>dynamics.net</t>
  </si>
  <si>
    <t>crownfrenchfurniture.co.uk</t>
  </si>
  <si>
    <t>kagebo-shi.com</t>
  </si>
  <si>
    <t>creoflick.net</t>
  </si>
  <si>
    <t>uaredesign.com</t>
  </si>
  <si>
    <t>njhaidi.com</t>
  </si>
  <si>
    <t>yfspjx.cn</t>
  </si>
  <si>
    <t>clairebrodydesigns.com</t>
  </si>
  <si>
    <t>bux.cz</t>
  </si>
  <si>
    <t>sxglw.cn</t>
  </si>
  <si>
    <t>slism.jp</t>
  </si>
  <si>
    <t>modernkitchens.info</t>
  </si>
  <si>
    <t>movinginsider.com</t>
  </si>
  <si>
    <t>jisu360.cn</t>
  </si>
  <si>
    <t>couturing.com</t>
  </si>
  <si>
    <t>atomicinteriors.co.uk</t>
  </si>
  <si>
    <t>versicherungspartnerprogramm.de</t>
  </si>
  <si>
    <t>crisparchitects.com</t>
  </si>
  <si>
    <t>xiji.com</t>
  </si>
  <si>
    <t>eps-zp.com</t>
  </si>
  <si>
    <t>modland.net</t>
  </si>
  <si>
    <t>renwen.com</t>
  </si>
  <si>
    <t>realmomsrealviews.com</t>
  </si>
  <si>
    <t>dzzzlhh.com</t>
  </si>
  <si>
    <t>ugebreveta4.dk</t>
  </si>
  <si>
    <t>plages.tv</t>
  </si>
  <si>
    <t>wowgoldplus.com</t>
  </si>
  <si>
    <t>wildsound.ca</t>
  </si>
  <si>
    <t>graal-centr.ru</t>
  </si>
  <si>
    <t>constructioncanada.net</t>
  </si>
  <si>
    <t>maichawang.com</t>
  </si>
  <si>
    <t>okamchatke.ru</t>
  </si>
  <si>
    <t>killer-sales.ru</t>
  </si>
  <si>
    <t>luxuryactivist.com</t>
  </si>
  <si>
    <t>mob.hu</t>
  </si>
  <si>
    <t>hindigeetmala.net</t>
  </si>
  <si>
    <t>u18.org</t>
  </si>
  <si>
    <t>topsiderhomes.com</t>
  </si>
  <si>
    <t>enshun.net</t>
  </si>
  <si>
    <t>laracasey.com</t>
  </si>
  <si>
    <t>greenchina.tv</t>
  </si>
  <si>
    <t>shopfalconsofficialjerseys.com</t>
  </si>
  <si>
    <t>gamestrust.de</t>
  </si>
  <si>
    <t>thegeminigeek.com</t>
  </si>
  <si>
    <t>thema-energie.de</t>
  </si>
  <si>
    <t>ilcittadino.it</t>
  </si>
  <si>
    <t>yeke.tw</t>
  </si>
  <si>
    <t>costcobusinessdelivery.com</t>
  </si>
  <si>
    <t>pinghe.com</t>
  </si>
  <si>
    <t>worat.ru</t>
  </si>
  <si>
    <t>jieqi.com</t>
  </si>
  <si>
    <t>longau.com</t>
  </si>
  <si>
    <t>immobilien.de</t>
  </si>
  <si>
    <t>qdirect.ch</t>
  </si>
  <si>
    <t>simplegiftsfarm.com</t>
  </si>
  <si>
    <t>japanerimport.dk</t>
  </si>
  <si>
    <t>bashnet.ru</t>
  </si>
  <si>
    <t>asks.jp</t>
  </si>
  <si>
    <t>bjtlsd.cn</t>
  </si>
  <si>
    <t>postofficeshop.co.uk</t>
  </si>
  <si>
    <t>hysschina.com</t>
  </si>
  <si>
    <t>sposadress.com</t>
  </si>
  <si>
    <t>wwf.dk</t>
  </si>
  <si>
    <t>szerencsejatek.hu</t>
  </si>
  <si>
    <t>herbig.net</t>
  </si>
  <si>
    <t>sxdfjy.net</t>
  </si>
  <si>
    <t>ving.no</t>
  </si>
  <si>
    <t>028hnsy.com</t>
  </si>
  <si>
    <t>czhflw.com</t>
  </si>
  <si>
    <t>wrapcandy.com</t>
  </si>
  <si>
    <t>sehen.de</t>
  </si>
  <si>
    <t>fmtangorosario.com.ar</t>
  </si>
  <si>
    <t>alpenvereinaktiv.com</t>
  </si>
  <si>
    <t>xinwenren.com</t>
  </si>
  <si>
    <t>seo-progon.info</t>
  </si>
  <si>
    <t>tv-release.net</t>
  </si>
  <si>
    <t>audreyxo.com</t>
  </si>
  <si>
    <t>sottocoperta.net</t>
  </si>
  <si>
    <t>kienviet.net</t>
  </si>
  <si>
    <t>vseloto.com</t>
  </si>
  <si>
    <t>melodiances.fr</t>
  </si>
  <si>
    <t>s-bs.jp</t>
  </si>
  <si>
    <t>smiggle.co.uk</t>
  </si>
  <si>
    <t>invast.jp</t>
  </si>
  <si>
    <t>ramokna.ru</t>
  </si>
  <si>
    <t>techzilla.it</t>
  </si>
  <si>
    <t>daysjewelers.com</t>
  </si>
  <si>
    <t>phzsxk.com</t>
  </si>
  <si>
    <t>leezasurfaces.com</t>
  </si>
  <si>
    <t>amur-import.ru</t>
  </si>
  <si>
    <t>dingsheng.com</t>
  </si>
  <si>
    <t>dropapk.com</t>
  </si>
  <si>
    <t>ladies.de</t>
  </si>
  <si>
    <t>0371scl.com</t>
  </si>
  <si>
    <t>bremische-buergerschaft.de</t>
  </si>
  <si>
    <t>copstat.us</t>
  </si>
  <si>
    <t>cosmopolitancurrymania.com</t>
  </si>
  <si>
    <t>lhhose.com</t>
  </si>
  <si>
    <t>thefashionography.com</t>
  </si>
  <si>
    <t>gifts.ru</t>
  </si>
  <si>
    <t>wagenbach.de</t>
  </si>
  <si>
    <t>kids-price.ru</t>
  </si>
  <si>
    <t>langwang8.com</t>
  </si>
  <si>
    <t>possessionista.com</t>
  </si>
  <si>
    <t>veganbeautyreview.com</t>
  </si>
  <si>
    <t>job11580.com</t>
  </si>
  <si>
    <t>stampalibera.com</t>
  </si>
  <si>
    <t>invitationcrush.com</t>
  </si>
  <si>
    <t>ligurianotizie.it</t>
  </si>
  <si>
    <t>arealmusic.com</t>
  </si>
  <si>
    <t>hnfuruide.com</t>
  </si>
  <si>
    <t>newbedfordguide.com</t>
  </si>
  <si>
    <t>aksigorta.com.tr</t>
  </si>
  <si>
    <t>mantripping.com</t>
  </si>
  <si>
    <t>driversfreedownload.tk</t>
  </si>
  <si>
    <t>fudashu.com</t>
  </si>
  <si>
    <t>arhiblog.ro</t>
  </si>
  <si>
    <t>haozhaisheji.com</t>
  </si>
  <si>
    <t>koelner-lichter.de</t>
  </si>
  <si>
    <t>xiazw.com</t>
  </si>
  <si>
    <t>tambara.co.jp</t>
  </si>
  <si>
    <t>delysic.com</t>
  </si>
  <si>
    <t>favoripoker9.com</t>
  </si>
  <si>
    <t>noegkk.at</t>
  </si>
  <si>
    <t>binaryoptionslive.com</t>
  </si>
  <si>
    <t>tributejrnl.com</t>
  </si>
  <si>
    <t>jylgy.com</t>
  </si>
  <si>
    <t>tysdft.com</t>
  </si>
  <si>
    <t>kibbletowerpetfeeder.com</t>
  </si>
  <si>
    <t>artofrussia.ru</t>
  </si>
  <si>
    <t>lcgfdl.com</t>
  </si>
  <si>
    <t>30yearoldmillionaire.com</t>
  </si>
  <si>
    <t>aszuanjing.com</t>
  </si>
  <si>
    <t>bailichem.com</t>
  </si>
  <si>
    <t>sjswang.com</t>
  </si>
  <si>
    <t>webasto.de</t>
  </si>
  <si>
    <t>giulianaflores.com.br</t>
  </si>
  <si>
    <t>40aprons.com</t>
  </si>
  <si>
    <t>agendajogja.com</t>
  </si>
  <si>
    <t>sltgjkd.com</t>
  </si>
  <si>
    <t>sylqyylbwgc.com</t>
  </si>
  <si>
    <t>2200541.com</t>
  </si>
  <si>
    <t>autoexpert.ca</t>
  </si>
  <si>
    <t>certbibles.com</t>
  </si>
  <si>
    <t>themanorrestaurant.com</t>
  </si>
  <si>
    <t>insidercarnews.com</t>
  </si>
  <si>
    <t>xl-shop.com</t>
  </si>
  <si>
    <t>kanzlei-hoenig.de</t>
  </si>
  <si>
    <t>regioncentre-valdeloire.fr</t>
  </si>
  <si>
    <t>adbit.pl</t>
  </si>
  <si>
    <t>law148.cn</t>
  </si>
  <si>
    <t>ruyisg.com</t>
  </si>
  <si>
    <t>stonedirectservices.com</t>
  </si>
  <si>
    <t>cycleterminal.com</t>
  </si>
  <si>
    <t>mellimited.com</t>
  </si>
  <si>
    <t>cdxsbf.com</t>
  </si>
  <si>
    <t>prepary.com</t>
  </si>
  <si>
    <t>drizzydrake.org</t>
  </si>
  <si>
    <t>changjiantanbang.com</t>
  </si>
  <si>
    <t>kmthsx.com</t>
  </si>
  <si>
    <t>hbgjyx.com</t>
  </si>
  <si>
    <t>ktexpo.com</t>
  </si>
  <si>
    <t>ricardos.ru</t>
  </si>
  <si>
    <t>med4you.at</t>
  </si>
  <si>
    <t>teachitprimary.co.uk</t>
  </si>
  <si>
    <t>zstsz.cn</t>
  </si>
  <si>
    <t>88bfylcpt6.com</t>
  </si>
  <si>
    <t>cloudsmallbusinessservice.com</t>
  </si>
  <si>
    <t>decalskin.com</t>
  </si>
  <si>
    <t>hqvga.com</t>
  </si>
  <si>
    <t>solarelectricsupply.com</t>
  </si>
  <si>
    <t>stepsoft.info</t>
  </si>
  <si>
    <t>gledu.cn</t>
  </si>
  <si>
    <t>bgylbodog88.com</t>
  </si>
  <si>
    <t>fiestasycumples.com</t>
  </si>
  <si>
    <t>httwp.com</t>
  </si>
  <si>
    <t>bipolaruk.org.uk</t>
  </si>
  <si>
    <t>amstetten.at</t>
  </si>
  <si>
    <t>chartjungle.com</t>
  </si>
  <si>
    <t>hrhthj.com</t>
  </si>
  <si>
    <t>yyylxz.org</t>
  </si>
  <si>
    <t>ieper.be</t>
  </si>
  <si>
    <t>restaurantgirl.com</t>
  </si>
  <si>
    <t>salngy.com</t>
  </si>
  <si>
    <t>domainname.at</t>
  </si>
  <si>
    <t>cugat.cat</t>
  </si>
  <si>
    <t>sasadown.cn</t>
  </si>
  <si>
    <t>euromaster.de</t>
  </si>
  <si>
    <t>digst.dk</t>
  </si>
  <si>
    <t>cfdfsjbxz.com</t>
  </si>
  <si>
    <t>discountsafetygear.com</t>
  </si>
  <si>
    <t>tjhzzs.com</t>
  </si>
  <si>
    <t>botougk.com</t>
  </si>
  <si>
    <t>seejamieblog.com</t>
  </si>
  <si>
    <t>sepval.fr</t>
  </si>
  <si>
    <t>gzi5.com</t>
  </si>
  <si>
    <t>ynzgfh.com</t>
  </si>
  <si>
    <t>kuali.com</t>
  </si>
  <si>
    <t>sdgc0528.com</t>
  </si>
  <si>
    <t>autoersatzteile.de</t>
  </si>
  <si>
    <t>firststation.co.il</t>
  </si>
  <si>
    <t>tcipm.pl</t>
  </si>
  <si>
    <t>chwhyscb.com</t>
  </si>
  <si>
    <t>86zhjz.com</t>
  </si>
  <si>
    <t>padrbuy.com</t>
  </si>
  <si>
    <t>otchet-crimea.ru</t>
  </si>
  <si>
    <t>suprableekerwomen.us</t>
  </si>
  <si>
    <t>110p.com</t>
  </si>
  <si>
    <t>formula1006.com</t>
  </si>
  <si>
    <t>on5yirmi5.com</t>
  </si>
  <si>
    <t>twojhydraulik.com.pl</t>
  </si>
  <si>
    <t>ilvento-fies.org</t>
  </si>
  <si>
    <t>electrolux.es</t>
  </si>
  <si>
    <t>robertostanchina.it</t>
  </si>
  <si>
    <t>slimmingpiluleetop.top</t>
  </si>
  <si>
    <t>cdcredit.gov.cn</t>
  </si>
  <si>
    <t>gingercasa.com</t>
  </si>
  <si>
    <t>laughingskullcomedyfestival.com</t>
  </si>
  <si>
    <t>toyotareference.com</t>
  </si>
  <si>
    <t>victory-sport.it</t>
  </si>
  <si>
    <t>all-advice.org</t>
  </si>
  <si>
    <t>clayspringspinedalefiredepartment.org</t>
  </si>
  <si>
    <t>callevasped.com</t>
  </si>
  <si>
    <t>craft-apps2.com</t>
  </si>
  <si>
    <t>augenoptik-kupfer.de</t>
  </si>
  <si>
    <t>popshopamerica.com</t>
  </si>
  <si>
    <t>antibioticsforsaleonline.life</t>
  </si>
  <si>
    <t>viafitness.com.mx</t>
  </si>
  <si>
    <t>jeptc.nl</t>
  </si>
  <si>
    <t>opel.at</t>
  </si>
  <si>
    <t>bjhnd.com</t>
  </si>
  <si>
    <t>hfosdb.com</t>
  </si>
  <si>
    <t>japaaan.com</t>
  </si>
  <si>
    <t>mhs-koeln.de</t>
  </si>
  <si>
    <t>appstackers.com</t>
  </si>
  <si>
    <t>inspiks.com</t>
  </si>
  <si>
    <t>lidianjiagu.com</t>
  </si>
  <si>
    <t>flasshof.de</t>
  </si>
  <si>
    <t>neworleansbusinessalliance.org</t>
  </si>
  <si>
    <t>photoboothphun.net</t>
  </si>
  <si>
    <t>mindworksentertainment.ca</t>
  </si>
  <si>
    <t>campmaker.com</t>
  </si>
  <si>
    <t>china15min.com</t>
  </si>
  <si>
    <t>hfcjtl.com</t>
  </si>
  <si>
    <t>jamaicadrift.com</t>
  </si>
  <si>
    <t>socalcustoms.com</t>
  </si>
  <si>
    <t>muranodb.net</t>
  </si>
  <si>
    <t>maharajufa.ru</t>
  </si>
  <si>
    <t>china2car.com</t>
  </si>
  <si>
    <t>sapphire-infotech.com</t>
  </si>
  <si>
    <t>ultimatepapermache.com</t>
  </si>
  <si>
    <t>adam4d.com</t>
  </si>
  <si>
    <t>kocachiropractic.com</t>
  </si>
  <si>
    <t>sovavsiti.cz</t>
  </si>
  <si>
    <t>nishamadhulika.com</t>
  </si>
  <si>
    <t>maya-perrier.de</t>
  </si>
  <si>
    <t>tlcviaduk.ru</t>
  </si>
  <si>
    <t>qvisionsystems.com</t>
  </si>
  <si>
    <t>dootalk.com</t>
  </si>
  <si>
    <t>hersp.com</t>
  </si>
  <si>
    <t>jetzt-hamm.de</t>
  </si>
  <si>
    <t>asaalgroup.ca</t>
  </si>
  <si>
    <t>equi-net.com</t>
  </si>
  <si>
    <t>sasopapp.com</t>
  </si>
  <si>
    <t>vindumdenhaag.nl</t>
  </si>
  <si>
    <t>pefing.se</t>
  </si>
  <si>
    <t>moviebuzzers.com</t>
  </si>
  <si>
    <t>tipsbypeggy.com</t>
  </si>
  <si>
    <t>tourismedentairemontenegro.com</t>
  </si>
  <si>
    <t>mafeho.org</t>
  </si>
  <si>
    <t>sgkssamsthe.org</t>
  </si>
  <si>
    <t>rncb.ru</t>
  </si>
  <si>
    <t>educationgali.com</t>
  </si>
  <si>
    <t>reaxxion.com</t>
  </si>
  <si>
    <t>jalgpall.ee</t>
  </si>
  <si>
    <t>fxtrade.co.jp</t>
  </si>
  <si>
    <t>umweltbildung.at</t>
  </si>
  <si>
    <t>apdrm.com</t>
  </si>
  <si>
    <t>rem33.com</t>
  </si>
  <si>
    <t>ultimatewellnesscentre.com</t>
  </si>
  <si>
    <t>palast-orchester.de</t>
  </si>
  <si>
    <t>maverickmedia.in</t>
  </si>
  <si>
    <t>thecarexpert.co.uk</t>
  </si>
  <si>
    <t>recyclecomputer.us</t>
  </si>
  <si>
    <t>metalhypnotist.com</t>
  </si>
  <si>
    <t>metalyamianto.com</t>
  </si>
  <si>
    <t>pytagoraslearn.com</t>
  </si>
  <si>
    <t>basepoint.co.uk</t>
  </si>
  <si>
    <t>orve.co</t>
  </si>
  <si>
    <t>bookgoodies.com</t>
  </si>
  <si>
    <t>canhdieuhong.com</t>
  </si>
  <si>
    <t>cartasdesuerteyamor.com</t>
  </si>
  <si>
    <t>pskrf.com</t>
  </si>
  <si>
    <t>rafaeljturbay.com</t>
  </si>
  <si>
    <t>smile99cents.com</t>
  </si>
  <si>
    <t>undergroundtrafficsiphon.com</t>
  </si>
  <si>
    <t>woodard-furniture.com</t>
  </si>
  <si>
    <t>malbucare.cz</t>
  </si>
  <si>
    <t>beritagar.id</t>
  </si>
  <si>
    <t>nanocarewomengel.net</t>
  </si>
  <si>
    <t>buyhatke.com</t>
  </si>
  <si>
    <t>legittreview.com</t>
  </si>
  <si>
    <t>sewaforkliftdibali.com</t>
  </si>
  <si>
    <t>thedaringkitchen.com</t>
  </si>
  <si>
    <t>womanfreebies.com</t>
  </si>
  <si>
    <t>apteka-szot.pl</t>
  </si>
  <si>
    <t>air-jordan-23.us</t>
  </si>
  <si>
    <t>onatderi.com</t>
  </si>
  <si>
    <t>tatuvudu.com</t>
  </si>
  <si>
    <t>destadamersfoort.nl</t>
  </si>
  <si>
    <t>noiperte.it</t>
  </si>
  <si>
    <t>nhd.nl</t>
  </si>
  <si>
    <t>abymensministries.org</t>
  </si>
  <si>
    <t>trikuba.ru</t>
  </si>
  <si>
    <t>xn--broumzug-mnchen-zvbj.xyz</t>
  </si>
  <si>
    <t>bÃ¼roumzug-mÃ¼nchen.xyz</t>
  </si>
  <si>
    <t>software-graphics-design.com</t>
  </si>
  <si>
    <t>triolet333.com</t>
  </si>
  <si>
    <t>watasi-hijab.com</t>
  </si>
  <si>
    <t>rgcp.ir</t>
  </si>
  <si>
    <t>envirogrit.co.uk</t>
  </si>
  <si>
    <t>randstad.be</t>
  </si>
  <si>
    <t>a-counter.com</t>
  </si>
  <si>
    <t>hermesdisplay.com</t>
  </si>
  <si>
    <t>highrangeplaza.com</t>
  </si>
  <si>
    <t>meracandidate.com</t>
  </si>
  <si>
    <t>enteraktiv.dk</t>
  </si>
  <si>
    <t>poroshellmuseum.gr</t>
  </si>
  <si>
    <t>fastdelivbery7cialis.com</t>
  </si>
  <si>
    <t>haynesmotormuseum.com</t>
  </si>
  <si>
    <t>meadowbrookclubhouse.com</t>
  </si>
  <si>
    <t>viagra9dosage.com</t>
  </si>
  <si>
    <t>selfhtml.de</t>
  </si>
  <si>
    <t>studioslamprinos.gr</t>
  </si>
  <si>
    <t>hewalex.pl</t>
  </si>
  <si>
    <t>liceulnisiporesti.com</t>
  </si>
  <si>
    <t>americana-uk.com</t>
  </si>
  <si>
    <t>andycharly.com</t>
  </si>
  <si>
    <t>divoza.com</t>
  </si>
  <si>
    <t>entrepreneurreset.com</t>
  </si>
  <si>
    <t>stockholmgaytours.com</t>
  </si>
  <si>
    <t>skinhome.ir</t>
  </si>
  <si>
    <t>studiopilatesnovara.it</t>
  </si>
  <si>
    <t>memoro.org</t>
  </si>
  <si>
    <t>maniagrandiosa27.ru</t>
  </si>
  <si>
    <t>skutecznepozycjonowanie.top</t>
  </si>
  <si>
    <t>magialab.com</t>
  </si>
  <si>
    <t>straightwaypropmart.com</t>
  </si>
  <si>
    <t>ru-admin.net</t>
  </si>
  <si>
    <t>goes.nl</t>
  </si>
  <si>
    <t>chepetsk.ru</t>
  </si>
  <si>
    <t>niagaraphotography.ca</t>
  </si>
  <si>
    <t>clubpremierfs.com</t>
  </si>
  <si>
    <t>plettenberg.de</t>
  </si>
  <si>
    <t>freelanceragarwal.in</t>
  </si>
  <si>
    <t>cialisgeneric.today</t>
  </si>
  <si>
    <t>cialisonline.today</t>
  </si>
  <si>
    <t>kamagraoraljelly.today</t>
  </si>
  <si>
    <t>examineapp.com</t>
  </si>
  <si>
    <t>sandpoint.com</t>
  </si>
  <si>
    <t>hotlatinasnaked.info</t>
  </si>
  <si>
    <t>nhkso.or.jp</t>
  </si>
  <si>
    <t>hanseo.ac.kr</t>
  </si>
  <si>
    <t>bestwebsolutions4u.com</t>
  </si>
  <si>
    <t>fateams.com</t>
  </si>
  <si>
    <t>sosyalmedyaservisi.com</t>
  </si>
  <si>
    <t>terradidanza.it</t>
  </si>
  <si>
    <t>52tq.net</t>
  </si>
  <si>
    <t>erno.cn</t>
  </si>
  <si>
    <t>whoswho.fr</t>
  </si>
  <si>
    <t>cybulka.pl</t>
  </si>
  <si>
    <t>epodreczniki.pl</t>
  </si>
  <si>
    <t>cheats.ru</t>
  </si>
  <si>
    <t>trio17.com</t>
  </si>
  <si>
    <t>zhinengxiaozi.com</t>
  </si>
  <si>
    <t>sprakrad.no</t>
  </si>
  <si>
    <t>lamisil.pro</t>
  </si>
  <si>
    <t>topdom.ru</t>
  </si>
  <si>
    <t>buyaciclovir.top</t>
  </si>
  <si>
    <t>genesisqs.com</t>
  </si>
  <si>
    <t>restonic.com</t>
  </si>
  <si>
    <t>visithullandeastyorkshire.com</t>
  </si>
  <si>
    <t>careerbuilder.de</t>
  </si>
  <si>
    <t>eveandmare.com</t>
  </si>
  <si>
    <t>greenparty-sps.net</t>
  </si>
  <si>
    <t>asros.ru</t>
  </si>
  <si>
    <t>dipnot.tv</t>
  </si>
  <si>
    <t>gaomaoww.cn</t>
  </si>
  <si>
    <t>sannichi-ybs.co.jp</t>
  </si>
  <si>
    <t>xmusic.me</t>
  </si>
  <si>
    <t>dqccc.net</t>
  </si>
  <si>
    <t>royalfechescofurniture.com.ng</t>
  </si>
  <si>
    <t>lamericano.org</t>
  </si>
  <si>
    <t>latorredelvirrey.org</t>
  </si>
  <si>
    <t>zdravosil.ru</t>
  </si>
  <si>
    <t>12news.uz</t>
  </si>
  <si>
    <t>enstinemuki.com</t>
  </si>
  <si>
    <t>mystagingwebsite.com</t>
  </si>
  <si>
    <t>hamradio-friedrichshafen.de</t>
  </si>
  <si>
    <t>chinacity.net</t>
  </si>
  <si>
    <t>castilleja.org</t>
  </si>
  <si>
    <t>odchudzaniebezdiet.pl</t>
  </si>
  <si>
    <t>dichvumarketing.com.vn</t>
  </si>
  <si>
    <t>kdkinney.com</t>
  </si>
  <si>
    <t>theglobalherald.com</t>
  </si>
  <si>
    <t>napnap-hr.org</t>
  </si>
  <si>
    <t>newspb.ru</t>
  </si>
  <si>
    <t>admissioninfo.co.in</t>
  </si>
  <si>
    <t>clca.org</t>
  </si>
  <si>
    <t>uspehprint.com.ua</t>
  </si>
  <si>
    <t>mysmarterhome.ca</t>
  </si>
  <si>
    <t>apollomunichinsurance.com</t>
  </si>
  <si>
    <t>czbfmm.com</t>
  </si>
  <si>
    <t>emertainmentmonthly.com</t>
  </si>
  <si>
    <t>fullxxxgratis.com</t>
  </si>
  <si>
    <t>gtralbania.com</t>
  </si>
  <si>
    <t>levonline.com</t>
  </si>
  <si>
    <t>repower.com</t>
  </si>
  <si>
    <t>rhythmndance.com</t>
  </si>
  <si>
    <t>vipescortsinc.com</t>
  </si>
  <si>
    <t>ie-mt.com</t>
  </si>
  <si>
    <t>theguysguide2.com</t>
  </si>
  <si>
    <t>clubmonaco.ca</t>
  </si>
  <si>
    <t>shulife.com</t>
  </si>
  <si>
    <t>aromaskazka.ru</t>
  </si>
  <si>
    <t>shzfcg.gov.cn</t>
  </si>
  <si>
    <t>cgsmedicare.com</t>
  </si>
  <si>
    <t>getintocollege.com</t>
  </si>
  <si>
    <t>quinta-daeg.com</t>
  </si>
  <si>
    <t>translatingcuba.com</t>
  </si>
  <si>
    <t>itb-kongress.de</t>
  </si>
  <si>
    <t>bazi10star.com</t>
  </si>
  <si>
    <t>kdlcsh.com</t>
  </si>
  <si>
    <t>vanillabakeshop.com</t>
  </si>
  <si>
    <t>kek-sp.gr</t>
  </si>
  <si>
    <t>i6789.com.cn</t>
  </si>
  <si>
    <t>gxbdtx.com</t>
  </si>
  <si>
    <t>it3000.pro</t>
  </si>
  <si>
    <t>clixtk.com</t>
  </si>
  <si>
    <t>setsail.com</t>
  </si>
  <si>
    <t>thegrandsound.com</t>
  </si>
  <si>
    <t>segittur.es</t>
  </si>
  <si>
    <t>cyso.com</t>
  </si>
  <si>
    <t>move-foundation.com</t>
  </si>
  <si>
    <t>sunyish.com</t>
  </si>
  <si>
    <t>goodnt.net</t>
  </si>
  <si>
    <t>patt.gov.gr</t>
  </si>
  <si>
    <t>s360.jp</t>
  </si>
  <si>
    <t>demontforthall.co.uk</t>
  </si>
  <si>
    <t>gta-top.ru</t>
  </si>
  <si>
    <t>manuscript.su</t>
  </si>
  <si>
    <t>afewsmartkids.com</t>
  </si>
  <si>
    <t>hpnhaiti.com</t>
  </si>
  <si>
    <t>organizacionzavala.com</t>
  </si>
  <si>
    <t>stonecarver.com</t>
  </si>
  <si>
    <t>xydsfy.com</t>
  </si>
  <si>
    <t>accountingassignments.help</t>
  </si>
  <si>
    <t>ramchah.ir</t>
  </si>
  <si>
    <t>dimensions-uk.org</t>
  </si>
  <si>
    <t>northofboston.org</t>
  </si>
  <si>
    <t>novostiliteratury.ru</t>
  </si>
  <si>
    <t>nantou.com.tw</t>
  </si>
  <si>
    <t>artisticalstudios.com</t>
  </si>
  <si>
    <t>banglafunnynatok.com</t>
  </si>
  <si>
    <t>evergreentel.com</t>
  </si>
  <si>
    <t>lbe-md.com</t>
  </si>
  <si>
    <t>tforods.com</t>
  </si>
  <si>
    <t>speakrus.ru</t>
  </si>
  <si>
    <t>losinj-hotels.com</t>
  </si>
  <si>
    <t>mesquitelocalnews.com</t>
  </si>
  <si>
    <t>sadocabin.com</t>
  </si>
  <si>
    <t>serenadedoll.com</t>
  </si>
  <si>
    <t>travelsouthyorkshire.com</t>
  </si>
  <si>
    <t>alextheatre.org</t>
  </si>
  <si>
    <t>sherry.org</t>
  </si>
  <si>
    <t>ccwxxr.com</t>
  </si>
  <si>
    <t>skylinetradeshowtips.com</t>
  </si>
  <si>
    <t>saveourh2o.org</t>
  </si>
  <si>
    <t>l2top.ru</t>
  </si>
  <si>
    <t>moya-semya.ru</t>
  </si>
  <si>
    <t>rotoviz.com</t>
  </si>
  <si>
    <t>yqpt8.com</t>
  </si>
  <si>
    <t>tt.co.kr</t>
  </si>
  <si>
    <t>avocatpotereanu.md</t>
  </si>
  <si>
    <t>austinseoconsultants.net</t>
  </si>
  <si>
    <t>mk-neboskreb.ru</t>
  </si>
  <si>
    <t>viagrawithoutadoctorprescription.ru</t>
  </si>
  <si>
    <t>earningcoin.com</t>
  </si>
  <si>
    <t>oysterboxhotel.com</t>
  </si>
  <si>
    <t>dreamordonate.nl</t>
  </si>
  <si>
    <t>buygenericcialis7now.com</t>
  </si>
  <si>
    <t>karosyrup.com</t>
  </si>
  <si>
    <t>kayliestewart.com</t>
  </si>
  <si>
    <t>powerpumpxladvice.com</t>
  </si>
  <si>
    <t>pulautidungsis.com</t>
  </si>
  <si>
    <t>siwalou.com</t>
  </si>
  <si>
    <t>visittampere.fi</t>
  </si>
  <si>
    <t>ifv.nl</t>
  </si>
  <si>
    <t>josephprince.org</t>
  </si>
  <si>
    <t>cardgamedb.com</t>
  </si>
  <si>
    <t>scriptpipeline.com</t>
  </si>
  <si>
    <t>zzpack.com</t>
  </si>
  <si>
    <t>chilliman.cz</t>
  </si>
  <si>
    <t>rotown.nl</t>
  </si>
  <si>
    <t>theleaf.org</t>
  </si>
  <si>
    <t>veilletourisme.ca</t>
  </si>
  <si>
    <t>collateralbeauty-movie.com</t>
  </si>
  <si>
    <t>floridatennisleague.com</t>
  </si>
  <si>
    <t>gametime.com</t>
  </si>
  <si>
    <t>nyacknewsandviews.com</t>
  </si>
  <si>
    <t>kinobar.net</t>
  </si>
  <si>
    <t>rusbase.vc</t>
  </si>
  <si>
    <t>icsfamily.com</t>
  </si>
  <si>
    <t>bhdr.info</t>
  </si>
  <si>
    <t>nova.co.jp</t>
  </si>
  <si>
    <t>ear-music.net</t>
  </si>
  <si>
    <t>vietvbb.vn</t>
  </si>
  <si>
    <t>atlastravelweb.com</t>
  </si>
  <si>
    <t>bookcrossing-spain.com</t>
  </si>
  <si>
    <t>cerberuscraft.com</t>
  </si>
  <si>
    <t>positivusfestival.com</t>
  </si>
  <si>
    <t>raptormonitor.com</t>
  </si>
  <si>
    <t>togelresmi.com</t>
  </si>
  <si>
    <t>scan.dk</t>
  </si>
  <si>
    <t>dressupgirl.net</t>
  </si>
  <si>
    <t>dogpatch.org</t>
  </si>
  <si>
    <t>roller59.ru</t>
  </si>
  <si>
    <t>popoeuk.co.uk</t>
  </si>
  <si>
    <t>mang247.com</t>
  </si>
  <si>
    <t>xdevastation.in</t>
  </si>
  <si>
    <t>kimsq.co.kr</t>
  </si>
  <si>
    <t>campus02.at</t>
  </si>
  <si>
    <t>cim.be</t>
  </si>
  <si>
    <t>ahhn.gov.cn</t>
  </si>
  <si>
    <t>townplanningjobs.com</t>
  </si>
  <si>
    <t>world-bbq.com</t>
  </si>
  <si>
    <t>xxxpersonals.com</t>
  </si>
  <si>
    <t>rah.es</t>
  </si>
  <si>
    <t>ecorpe.com</t>
  </si>
  <si>
    <t>edumy.com.cn</t>
  </si>
  <si>
    <t>glenngoh.com</t>
  </si>
  <si>
    <t>ilovewildfox.com</t>
  </si>
  <si>
    <t>michaelkorsoutletlifestyle.com</t>
  </si>
  <si>
    <t>inarisaariselka.fi</t>
  </si>
  <si>
    <t>rdl.com.lb</t>
  </si>
  <si>
    <t>2beprofessional.nl</t>
  </si>
  <si>
    <t>imaginationforpeople.org</t>
  </si>
  <si>
    <t>marinestations.org</t>
  </si>
  <si>
    <t>safranchisebrands.co.za</t>
  </si>
  <si>
    <t>alamedapointantiquesfaire.com</t>
  </si>
  <si>
    <t>serialio.com</t>
  </si>
  <si>
    <t>utv.ro</t>
  </si>
  <si>
    <t>breathoflife.club</t>
  </si>
  <si>
    <t>michaeljohansson.com</t>
  </si>
  <si>
    <t>phoenicianblueprint.com</t>
  </si>
  <si>
    <t>taylorsgifts.com</t>
  </si>
  <si>
    <t>iec.co.il</t>
  </si>
  <si>
    <t>escm.kr</t>
  </si>
  <si>
    <t>viagrafreetrial.top</t>
  </si>
  <si>
    <t>rama.com.ua</t>
  </si>
  <si>
    <t>jewelrypandoracharms.us</t>
  </si>
  <si>
    <t>cashlelo.com</t>
  </si>
  <si>
    <t>dholdhamaka.com</t>
  </si>
  <si>
    <t>inglotaustria.com</t>
  </si>
  <si>
    <t>lessmade.com</t>
  </si>
  <si>
    <t>mediterraneandrizzles.com</t>
  </si>
  <si>
    <t>nyaruko.com</t>
  </si>
  <si>
    <t>tpniengage.com</t>
  </si>
  <si>
    <t>zonetroopers.com</t>
  </si>
  <si>
    <t>vakantiekriebels.eu</t>
  </si>
  <si>
    <t>nisekoi.jp</t>
  </si>
  <si>
    <t>ajaxunit.net</t>
  </si>
  <si>
    <t>vesta.onl</t>
  </si>
  <si>
    <t>hiranyagarbha-e-manthan.org</t>
  </si>
  <si>
    <t>phpdebutant.org</t>
  </si>
  <si>
    <t>1859oregonmagazine.com</t>
  </si>
  <si>
    <t>btalah.com</t>
  </si>
  <si>
    <t>medicalhotsale.com</t>
  </si>
  <si>
    <t>modelpro.com</t>
  </si>
  <si>
    <t>pornofiljmi.com</t>
  </si>
  <si>
    <t>universogay.com</t>
  </si>
  <si>
    <t>schubert-hh.de</t>
  </si>
  <si>
    <t>banya-mktforecast.jp</t>
  </si>
  <si>
    <t>fnft.net</t>
  </si>
  <si>
    <t>ict-world.net</t>
  </si>
  <si>
    <t>ultraprix.net</t>
  </si>
  <si>
    <t>uform.nl</t>
  </si>
  <si>
    <t>baby2baby.org</t>
  </si>
  <si>
    <t>findlaymarket.org</t>
  </si>
  <si>
    <t>oballergiya.ru</t>
  </si>
  <si>
    <t>hackneycityfarm.co.uk</t>
  </si>
  <si>
    <t>abcfws.com</t>
  </si>
  <si>
    <t>gu288.com</t>
  </si>
  <si>
    <t>htc-vn.com</t>
  </si>
  <si>
    <t>oscillo.com</t>
  </si>
  <si>
    <t>reeseprod.com</t>
  </si>
  <si>
    <t>csstuning.hu</t>
  </si>
  <si>
    <t>electronicvalley.org</t>
  </si>
  <si>
    <t>sdrd.gov.cn</t>
  </si>
  <si>
    <t>bankonyourself.com</t>
  </si>
  <si>
    <t>paint-theory.com</t>
  </si>
  <si>
    <t>tetregu.com</t>
  </si>
  <si>
    <t>business-index.net</t>
  </si>
  <si>
    <t>kostiumy-reklamowe.pl</t>
  </si>
  <si>
    <t>ilfsrail.com</t>
  </si>
  <si>
    <t>blanqueamientodentalencasaes.ovh</t>
  </si>
  <si>
    <t>asnta.ru</t>
  </si>
  <si>
    <t>southcompany.ru</t>
  </si>
  <si>
    <t>woodating.site</t>
  </si>
  <si>
    <t>visionit.cl</t>
  </si>
  <si>
    <t>katalogy-koupelny.cz</t>
  </si>
  <si>
    <t>kpop.co.nz</t>
  </si>
  <si>
    <t>avia.gov.ua</t>
  </si>
  <si>
    <t>xn----9sbebnaawb1ay8dc4d.xn--p1ai</t>
  </si>
  <si>
    <t>Ð³ÑƒÐ±-ÑƒÐ²ÐµÐ»Ð¸Ñ‡ÐµÐ½Ð¸Ðµ.Ñ€Ñ„</t>
  </si>
  <si>
    <t>timkiemnhadat247.xyz</t>
  </si>
  <si>
    <t>trxfitness.it</t>
  </si>
  <si>
    <t>kshouse.jp</t>
  </si>
  <si>
    <t>crazynauka.pl</t>
  </si>
  <si>
    <t>salamandra.org.pl</t>
  </si>
  <si>
    <t>mod.gov.az</t>
  </si>
  <si>
    <t>docsachysinh.com</t>
  </si>
  <si>
    <t>lpninos.com</t>
  </si>
  <si>
    <t>retrotechnology.com</t>
  </si>
  <si>
    <t>richieunterberger.com</t>
  </si>
  <si>
    <t>volunia.com</t>
  </si>
  <si>
    <t>copswiki.org</t>
  </si>
  <si>
    <t>garrisonmiddleschool.org</t>
  </si>
  <si>
    <t>lywam.org</t>
  </si>
  <si>
    <t>topshops.com.ua</t>
  </si>
  <si>
    <t>assembleiadedeusindaiatuba.com.br</t>
  </si>
  <si>
    <t>758style.com</t>
  </si>
  <si>
    <t>canvashomestore.com</t>
  </si>
  <si>
    <t>ngsmedicare.com</t>
  </si>
  <si>
    <t>noirnyc.com</t>
  </si>
  <si>
    <t>vietnaminternationaltour.com</t>
  </si>
  <si>
    <t>rutadelsol.com.ec</t>
  </si>
  <si>
    <t>webdesign-experts.eu</t>
  </si>
  <si>
    <t>yeezy-boost-350.org</t>
  </si>
  <si>
    <t>przedszkolekatolickiebb.pl</t>
  </si>
  <si>
    <t>stateofmindtherapy.com.au</t>
  </si>
  <si>
    <t>cbstcs.com</t>
  </si>
  <si>
    <t>hnsv.com</t>
  </si>
  <si>
    <t>jumpc.com</t>
  </si>
  <si>
    <t>magliettedacalcioit.com</t>
  </si>
  <si>
    <t>ravenssale.com</t>
  </si>
  <si>
    <t>yogatothepeople.com</t>
  </si>
  <si>
    <t>ptt.edu</t>
  </si>
  <si>
    <t>islangas.lt</t>
  </si>
  <si>
    <t>everedit.net</t>
  </si>
  <si>
    <t>ommf.net</t>
  </si>
  <si>
    <t>bursadelegume.ro</t>
  </si>
  <si>
    <t>bhauja.com</t>
  </si>
  <si>
    <t>dental-tool.com</t>
  </si>
  <si>
    <t>dynocentral.com</t>
  </si>
  <si>
    <t>myblogtrade.com</t>
  </si>
  <si>
    <t>rolandlaporte.com</t>
  </si>
  <si>
    <t>warsailors.com</t>
  </si>
  <si>
    <t>look4.jp</t>
  </si>
  <si>
    <t>samenspelzod.nl</t>
  </si>
  <si>
    <t>smartsro.sk</t>
  </si>
  <si>
    <t>delerdemir.com.tr</t>
  </si>
  <si>
    <t>51rc.com</t>
  </si>
  <si>
    <t>bluecaviarvillas.com</t>
  </si>
  <si>
    <t>dr-gonzalez.com</t>
  </si>
  <si>
    <t>fiapp.com</t>
  </si>
  <si>
    <t>milarainternational.com</t>
  </si>
  <si>
    <t>akzent-theater.de</t>
  </si>
  <si>
    <t>operationsaveamerica.org</t>
  </si>
  <si>
    <t>radioem.pl</t>
  </si>
  <si>
    <t>volvocars.co.uk</t>
  </si>
  <si>
    <t>xn------5cdbbbple2cqfwpo8bbbjngefon5tna.xn--p1ai</t>
  </si>
  <si>
    <t>ÑÐ´Ð°Ñ‚ÑŒ-ÐºÐ¾Ð¼Ð½Ð°Ñ‚Ñƒ-ÑÐ´Ð°Ñ‚ÑŒ-ÐºÐ²Ð°Ñ€Ñ‚Ð¸Ñ€Ñƒ.Ñ€Ñ„</t>
  </si>
  <si>
    <t>artenaescola.org.br</t>
  </si>
  <si>
    <t>altondailynews.com</t>
  </si>
  <si>
    <t>paramourpourbebe.com</t>
  </si>
  <si>
    <t>truzzishadow.com</t>
  </si>
  <si>
    <t>sc-riesa.de</t>
  </si>
  <si>
    <t>itm.edu</t>
  </si>
  <si>
    <t>tuugo.me</t>
  </si>
  <si>
    <t>clarabiedma.com.ar</t>
  </si>
  <si>
    <t>cotedyvoir.com</t>
  </si>
  <si>
    <t>sunlocfoods.com</t>
  </si>
  <si>
    <t>pojisteni-vozidel-defendgap.cz</t>
  </si>
  <si>
    <t>vsf.org.es</t>
  </si>
  <si>
    <t>gildasclub.org</t>
  </si>
  <si>
    <t>preservethemagic.org</t>
  </si>
  <si>
    <t>soopervideo.org</t>
  </si>
  <si>
    <t>thelab.org</t>
  </si>
  <si>
    <t>web-solution.pl</t>
  </si>
  <si>
    <t>singidunum.ac.rs</t>
  </si>
  <si>
    <t>moodyblues.co.uk</t>
  </si>
  <si>
    <t>melbournecentral.com.au</t>
  </si>
  <si>
    <t>autodealermonthly.com</t>
  </si>
  <si>
    <t>chillxpress.com</t>
  </si>
  <si>
    <t>johnsongt.com</t>
  </si>
  <si>
    <t>tongxueu.com</t>
  </si>
  <si>
    <t>gideonhotels.de</t>
  </si>
  <si>
    <t>takdin.co.il</t>
  </si>
  <si>
    <t>southasiaschool.in</t>
  </si>
  <si>
    <t>alphabetschool.it</t>
  </si>
  <si>
    <t>ingridossalonas.lt</t>
  </si>
  <si>
    <t>blogcity.me</t>
  </si>
  <si>
    <t>lymelightwebs.net</t>
  </si>
  <si>
    <t>kniferights.org</t>
  </si>
  <si>
    <t>mosaquafish.ru</t>
  </si>
  <si>
    <t>prohausdesign.co.uk</t>
  </si>
  <si>
    <t>afroditpoliklinik.com</t>
  </si>
  <si>
    <t>christophersreading.com</t>
  </si>
  <si>
    <t>gites-les-bardots.com</t>
  </si>
  <si>
    <t>iridiumjazzclub.com</t>
  </si>
  <si>
    <t>vkruiz.com</t>
  </si>
  <si>
    <t>dvere-rychle.cz</t>
  </si>
  <si>
    <t>duip.hr</t>
  </si>
  <si>
    <t>levacanzeintelligenti.it</t>
  </si>
  <si>
    <t>malayalamfoundation.org</t>
  </si>
  <si>
    <t>sbunified.org</t>
  </si>
  <si>
    <t>waterfinancesite.org</t>
  </si>
  <si>
    <t>ep.com.pl</t>
  </si>
  <si>
    <t>abook-club.ru</t>
  </si>
  <si>
    <t>work-n-travel.ru</t>
  </si>
  <si>
    <t>pukou.gov.cn</t>
  </si>
  <si>
    <t>aervoe.com</t>
  </si>
  <si>
    <t>bjsxwy.com</t>
  </si>
  <si>
    <t>bridesacrossamerica.com</t>
  </si>
  <si>
    <t>colorsystem.com</t>
  </si>
  <si>
    <t>copiersjm.com</t>
  </si>
  <si>
    <t>dupainetdesidees.com</t>
  </si>
  <si>
    <t>fetcheveryone.com</t>
  </si>
  <si>
    <t>selectproperty.com</t>
  </si>
  <si>
    <t>wdwtoday.com</t>
  </si>
  <si>
    <t>scoubidous.eu</t>
  </si>
  <si>
    <t>bigyokaprodukcio.hu</t>
  </si>
  <si>
    <t>pop-asahi.jp</t>
  </si>
  <si>
    <t>flagylgeneric-online.net</t>
  </si>
  <si>
    <t>hasmakina.net</t>
  </si>
  <si>
    <t>property-box.net</t>
  </si>
  <si>
    <t>toonenkeesvdven.nl</t>
  </si>
  <si>
    <t>typinstituut.nl</t>
  </si>
  <si>
    <t>vetexoticos.pt</t>
  </si>
  <si>
    <t>seobabai.ru</t>
  </si>
  <si>
    <t>vdigi.tv</t>
  </si>
  <si>
    <t>onewayoranother.org.uk</t>
  </si>
  <si>
    <t>afficle.com</t>
  </si>
  <si>
    <t>ancientaliensdebunked.com</t>
  </si>
  <si>
    <t>andiemusiklive.com</t>
  </si>
  <si>
    <t>black-scale.com</t>
  </si>
  <si>
    <t>cleopatraschoice.com</t>
  </si>
  <si>
    <t>ketban24.com</t>
  </si>
  <si>
    <t>stoecken.info</t>
  </si>
  <si>
    <t>fondationbenianh.org</t>
  </si>
  <si>
    <t>ipr-roma.org</t>
  </si>
  <si>
    <t>nearby.org.uk</t>
  </si>
  <si>
    <t>meilehua.cn</t>
  </si>
  <si>
    <t>evilux.com</t>
  </si>
  <si>
    <t>heartroasters.com</t>
  </si>
  <si>
    <t>kktspinetreatment.com</t>
  </si>
  <si>
    <t>stephankinsella.com</t>
  </si>
  <si>
    <t>gardengate.hu</t>
  </si>
  <si>
    <t>private-sex-vk.info</t>
  </si>
  <si>
    <t>citygallery.org.nz</t>
  </si>
  <si>
    <t>mops-naleczow.pl</t>
  </si>
  <si>
    <t>smrl.tk</t>
  </si>
  <si>
    <t>ftva.ch</t>
  </si>
  <si>
    <t>cleanlinesurf.com</t>
  </si>
  <si>
    <t>nicoyapeninsula.com</t>
  </si>
  <si>
    <t>pilates-power-joga.cz</t>
  </si>
  <si>
    <t>otc-onlinenexium.net</t>
  </si>
  <si>
    <t>calgrants.org</t>
  </si>
  <si>
    <t>spotfokus.pt</t>
  </si>
  <si>
    <t>bookvar.org.ua</t>
  </si>
  <si>
    <t>daymondjohn.com</t>
  </si>
  <si>
    <t>dontgiftme.com</t>
  </si>
  <si>
    <t>gentlemenoftheroad.com</t>
  </si>
  <si>
    <t>idtechproducts.com</t>
  </si>
  <si>
    <t>kardof.com</t>
  </si>
  <si>
    <t>kastelir.com</t>
  </si>
  <si>
    <t>mapakadavillage.com</t>
  </si>
  <si>
    <t>nepalhimalayatreks.com</t>
  </si>
  <si>
    <t>nuke2u.com</t>
  </si>
  <si>
    <t>ramswarup.com</t>
  </si>
  <si>
    <t>shem2.com</t>
  </si>
  <si>
    <t>thenewsguard.com</t>
  </si>
  <si>
    <t>paulsmarket.in</t>
  </si>
  <si>
    <t>zaisandoc.jp</t>
  </si>
  <si>
    <t>gw2skills.net</t>
  </si>
  <si>
    <t>whmsoft.net</t>
  </si>
  <si>
    <t>opgeruimdisnetjes.nl</t>
  </si>
  <si>
    <t>justrealestate.org</t>
  </si>
  <si>
    <t>ceccarilfov.ro</t>
  </si>
  <si>
    <t>batterierlaptop.se</t>
  </si>
  <si>
    <t>agfahome.com</t>
  </si>
  <si>
    <t>eimhe.com</t>
  </si>
  <si>
    <t>gaytravel.com</t>
  </si>
  <si>
    <t>harveymackay.com</t>
  </si>
  <si>
    <t>virtual-pc.com</t>
  </si>
  <si>
    <t>zendaya.com</t>
  </si>
  <si>
    <t>lidovavozitka.cz</t>
  </si>
  <si>
    <t>fruck-motorsport.de</t>
  </si>
  <si>
    <t>revit.eu</t>
  </si>
  <si>
    <t>bsmcenter.ir</t>
  </si>
  <si>
    <t>akvasanita.lt</t>
  </si>
  <si>
    <t>cncitalia.net</t>
  </si>
  <si>
    <t>ciao-shopping.nl</t>
  </si>
  <si>
    <t>zwitserleven.nl</t>
  </si>
  <si>
    <t>dorukmak.com.tr</t>
  </si>
  <si>
    <t>creativeonline.com.br</t>
  </si>
  <si>
    <t>cdi.org.br</t>
  </si>
  <si>
    <t>mco.cc</t>
  </si>
  <si>
    <t>k--k.club</t>
  </si>
  <si>
    <t>australiansafetyapproval.com</t>
  </si>
  <si>
    <t>byjoebond.com</t>
  </si>
  <si>
    <t>halal-cloud.com</t>
  </si>
  <si>
    <t>hodaka-lpc.com</t>
  </si>
  <si>
    <t>joeshanghairestaurants.com</t>
  </si>
  <si>
    <t>kiku.com</t>
  </si>
  <si>
    <t>krishibangla.com</t>
  </si>
  <si>
    <t>ohlandmusic.com</t>
  </si>
  <si>
    <t>plantagon.com</t>
  </si>
  <si>
    <t>hotel-asuka.jp</t>
  </si>
  <si>
    <t>solomonsmusic.net</t>
  </si>
  <si>
    <t>ladda-ner-spel.nu</t>
  </si>
  <si>
    <t>sbpssonline.org</t>
  </si>
  <si>
    <t>unitedwaydenver.org</t>
  </si>
  <si>
    <t>miau.pl</t>
  </si>
  <si>
    <t>stostrui.ru</t>
  </si>
  <si>
    <t>tractor-t40.ru</t>
  </si>
  <si>
    <t>susta.vn</t>
  </si>
  <si>
    <t>ammanmessage.com</t>
  </si>
  <si>
    <t>anphatland.com</t>
  </si>
  <si>
    <t>bigloserindia.com</t>
  </si>
  <si>
    <t>crystalrenault.com</t>
  </si>
  <si>
    <t>gulfautodoors.com</t>
  </si>
  <si>
    <t>jplandscapesupply.com</t>
  </si>
  <si>
    <t>memframes.com</t>
  </si>
  <si>
    <t>usui-home.com</t>
  </si>
  <si>
    <t>ieg-ego.eu</t>
  </si>
  <si>
    <t>cuk.ac.kr</t>
  </si>
  <si>
    <t>asiainspection.name</t>
  </si>
  <si>
    <t>miestai.net</t>
  </si>
  <si>
    <t>medasta.se</t>
  </si>
  <si>
    <t>urldata.xyz</t>
  </si>
  <si>
    <t>boxlunch.com</t>
  </si>
  <si>
    <t>buddhaandbeyond.com</t>
  </si>
  <si>
    <t>chnbmingou.com</t>
  </si>
  <si>
    <t>danielboulud.com</t>
  </si>
  <si>
    <t>eldiariodecarlospaz.com</t>
  </si>
  <si>
    <t>epingoo.com</t>
  </si>
  <si>
    <t>forrestmassager.com</t>
  </si>
  <si>
    <t>imitation-watchess.com</t>
  </si>
  <si>
    <t>newskinplus.com</t>
  </si>
  <si>
    <t>qionghaifc.com</t>
  </si>
  <si>
    <t>robynsnestcounseling.com</t>
  </si>
  <si>
    <t>subtitles.com</t>
  </si>
  <si>
    <t>tch.gr</t>
  </si>
  <si>
    <t>brg8.org</t>
  </si>
  <si>
    <t>bigsasisa.ru</t>
  </si>
  <si>
    <t>erzincan.edu.tr</t>
  </si>
  <si>
    <t>uri.br</t>
  </si>
  <si>
    <t>fogu.com</t>
  </si>
  <si>
    <t>guiyeuthuong.com</t>
  </si>
  <si>
    <t>mohicanpress.com</t>
  </si>
  <si>
    <t>paydayxik.com</t>
  </si>
  <si>
    <t>phen375forsale.com</t>
  </si>
  <si>
    <t>thinkinghumanity.com</t>
  </si>
  <si>
    <t>fredfred.net</t>
  </si>
  <si>
    <t>kfc.pl</t>
  </si>
  <si>
    <t>malagnat.ro</t>
  </si>
  <si>
    <t>skodatrnava.sk</t>
  </si>
  <si>
    <t>come-over.to</t>
  </si>
  <si>
    <t>4corners.travel</t>
  </si>
  <si>
    <t>mcquay.com.cn</t>
  </si>
  <si>
    <t>bajanomad.com</t>
  </si>
  <si>
    <t>egullet.com</t>
  </si>
  <si>
    <t>fnaflore.com</t>
  </si>
  <si>
    <t>hyvat-alennukset.com</t>
  </si>
  <si>
    <t>kogo.com</t>
  </si>
  <si>
    <t>nishasbridal.com</t>
  </si>
  <si>
    <t>thedailycourier.com</t>
  </si>
  <si>
    <t>toysgu.com</t>
  </si>
  <si>
    <t>veselka.com</t>
  </si>
  <si>
    <t>weighmyrack.com</t>
  </si>
  <si>
    <t>hellobiz.fr</t>
  </si>
  <si>
    <t>davincicollege.in</t>
  </si>
  <si>
    <t>hotel-cosmosquare.jp</t>
  </si>
  <si>
    <t>dailyvibes.org</t>
  </si>
  <si>
    <t>manggala.org</t>
  </si>
  <si>
    <t>projectled.org</t>
  </si>
  <si>
    <t>guglu.ru</t>
  </si>
  <si>
    <t>xn--80aaakhdb6dbbn5b.xn--p1ai</t>
  </si>
  <si>
    <t>Ð°Ð³ÐµÐ½Ñ‚Ð°Ð½ÐµÐ½Ð°Ð´Ð¾.Ñ€Ñ„</t>
  </si>
  <si>
    <t>transformationstreatment.center</t>
  </si>
  <si>
    <t>cirulli.com.cn</t>
  </si>
  <si>
    <t>nach.gov.cn</t>
  </si>
  <si>
    <t>gotabligh.com</t>
  </si>
  <si>
    <t>mahkarajasthan.com</t>
  </si>
  <si>
    <t>ownerhooks.com</t>
  </si>
  <si>
    <t>sto.com</t>
  </si>
  <si>
    <t>supplysquadron.com</t>
  </si>
  <si>
    <t>vt101.com</t>
  </si>
  <si>
    <t>yourwebdesignservice.com</t>
  </si>
  <si>
    <t>ditecentrematic.de</t>
  </si>
  <si>
    <t>geas-srl.it</t>
  </si>
  <si>
    <t>for-sale-20mg-levitra.org</t>
  </si>
  <si>
    <t>rss.org</t>
  </si>
  <si>
    <t>trapezeasset.org</t>
  </si>
  <si>
    <t>aimdisplay.com.pl</t>
  </si>
  <si>
    <t>bogigolf.com.pl</t>
  </si>
  <si>
    <t>tarnow.net.pl</t>
  </si>
  <si>
    <t>cedzo.edu.vn</t>
  </si>
  <si>
    <t>xmgh.gov.cn</t>
  </si>
  <si>
    <t>dollarbookfair.com</t>
  </si>
  <si>
    <t>nasdr.com</t>
  </si>
  <si>
    <t>photographytec.com</t>
  </si>
  <si>
    <t>psemi.com</t>
  </si>
  <si>
    <t>test002.com</t>
  </si>
  <si>
    <t>imntp.hu</t>
  </si>
  <si>
    <t>perfectman.hu</t>
  </si>
  <si>
    <t>spejz-etelfutar.hu</t>
  </si>
  <si>
    <t>cheapisabelmarantsneakersonline.info</t>
  </si>
  <si>
    <t>rocklyric.jp</t>
  </si>
  <si>
    <t>kipar.org</t>
  </si>
  <si>
    <t>steamsale.org</t>
  </si>
  <si>
    <t>webs.pm</t>
  </si>
  <si>
    <t>calahans.com.br</t>
  </si>
  <si>
    <t>aamjanata.com</t>
  </si>
  <si>
    <t>acehselatan.com</t>
  </si>
  <si>
    <t>apothekenyc.com</t>
  </si>
  <si>
    <t>cheaterland.com</t>
  </si>
  <si>
    <t>kora.com</t>
  </si>
  <si>
    <t>malibuchronicle.com</t>
  </si>
  <si>
    <t>onlinesjtu.com</t>
  </si>
  <si>
    <t>postclickmarketing.com</t>
  </si>
  <si>
    <t>fcgonline.net</t>
  </si>
  <si>
    <t>aannemersbedrijfventevogel.nl</t>
  </si>
  <si>
    <t>adccondominios.com.br</t>
  </si>
  <si>
    <t>womenofinfluence.ca</t>
  </si>
  <si>
    <t>bnpparibas-ip.com</t>
  </si>
  <si>
    <t>cadtochrome.com</t>
  </si>
  <si>
    <t>glassmarimba.com</t>
  </si>
  <si>
    <t>grupbezirgan.com</t>
  </si>
  <si>
    <t>halongsapatourvn.com</t>
  </si>
  <si>
    <t>sagepayrollservices.com</t>
  </si>
  <si>
    <t>superherosupplies.com</t>
  </si>
  <si>
    <t>renofas.cz</t>
  </si>
  <si>
    <t>zapatillasoutlet-espana.es</t>
  </si>
  <si>
    <t>recovermypass.info</t>
  </si>
  <si>
    <t>coinbb.org</t>
  </si>
  <si>
    <t>efrag.org</t>
  </si>
  <si>
    <t>brandmagazine.ro</t>
  </si>
  <si>
    <t>8car.com.tw</t>
  </si>
  <si>
    <t>ukrsa.co.uk</t>
  </si>
  <si>
    <t>arts365.com.cn</t>
  </si>
  <si>
    <t>buyshoesoutletuk.com</t>
  </si>
  <si>
    <t>dsxdezx.com</t>
  </si>
  <si>
    <t>xafcpg.com</t>
  </si>
  <si>
    <t>privateferienhauser.de</t>
  </si>
  <si>
    <t>mbbc.edu</t>
  </si>
  <si>
    <t>cndp-ndjam.org</t>
  </si>
  <si>
    <t>newtechnetwork.org</t>
  </si>
  <si>
    <t>3bboyut.com</t>
  </si>
  <si>
    <t>jajaidris.com</t>
  </si>
  <si>
    <t>realestateexpress.com</t>
  </si>
  <si>
    <t>concordnh.gov</t>
  </si>
  <si>
    <t>cheapestprice-levitra20mg.net</t>
  </si>
  <si>
    <t>fangrow.net</t>
  </si>
  <si>
    <t>innovativeleisure.net</t>
  </si>
  <si>
    <t>haff.nl</t>
  </si>
  <si>
    <t>sourceamerica.org</t>
  </si>
  <si>
    <t>vaccinetruth.org</t>
  </si>
  <si>
    <t>peles.ro</t>
  </si>
  <si>
    <t>xceedia.co.uk</t>
  </si>
  <si>
    <t>universalteacher.org.uk</t>
  </si>
  <si>
    <t>levitra-canada-generic.com</t>
  </si>
  <si>
    <t>medxforum.com</t>
  </si>
  <si>
    <t>microjuris.com</t>
  </si>
  <si>
    <t>physics247.com</t>
  </si>
  <si>
    <t>procygnus.com</t>
  </si>
  <si>
    <t>welkominbergen.com</t>
  </si>
  <si>
    <t>coachoutletonline.name</t>
  </si>
  <si>
    <t>cieszynalia.pl</t>
  </si>
  <si>
    <t>vikisnabytok.sk</t>
  </si>
  <si>
    <t>novanews.com.ua</t>
  </si>
  <si>
    <t>zeiss.co.uk</t>
  </si>
  <si>
    <t>luxresearch.com</t>
  </si>
  <si>
    <t>nutrigenomics.com</t>
  </si>
  <si>
    <t>warwickri.gov</t>
  </si>
  <si>
    <t>ciudadccs.info</t>
  </si>
  <si>
    <t>actiu.net</t>
  </si>
  <si>
    <t>gembird.nl</t>
  </si>
  <si>
    <t>aphf.org</t>
  </si>
  <si>
    <t>cpstraining.org</t>
  </si>
  <si>
    <t>hemp.org</t>
  </si>
  <si>
    <t>lacare.org</t>
  </si>
  <si>
    <t>ozg.si</t>
  </si>
  <si>
    <t>dotmore.cn</t>
  </si>
  <si>
    <t>buynewcheapjerseys.com</t>
  </si>
  <si>
    <t>cosbin.com</t>
  </si>
  <si>
    <t>dbfestival.com</t>
  </si>
  <si>
    <t>holstcentre.com</t>
  </si>
  <si>
    <t>domhostx.de</t>
  </si>
  <si>
    <t>how-to-get-viagra.gdn</t>
  </si>
  <si>
    <t>readytogo.net</t>
  </si>
  <si>
    <t>cialiswithoutadoctor.org</t>
  </si>
  <si>
    <t>fcaa.org</t>
  </si>
  <si>
    <t>blancpain.ch</t>
  </si>
  <si>
    <t>atlanticfilm.com</t>
  </si>
  <si>
    <t>baseballsfgiantsshop.com</t>
  </si>
  <si>
    <t>baseballredsoxshop.com</t>
  </si>
  <si>
    <t>footballcoltsteamprostore.com</t>
  </si>
  <si>
    <t>irfando.com</t>
  </si>
  <si>
    <t>latitudescoach.com</t>
  </si>
  <si>
    <t>lumasenseinc.com</t>
  </si>
  <si>
    <t>mobileedge.com</t>
  </si>
  <si>
    <t>p3psolutions.com</t>
  </si>
  <si>
    <t>starisloveni.com</t>
  </si>
  <si>
    <t>registru.md</t>
  </si>
  <si>
    <t>carloalberto.org</t>
  </si>
  <si>
    <t>sentenced.org</t>
  </si>
  <si>
    <t>armyradio.com</t>
  </si>
  <si>
    <t>eaglerocks.com</t>
  </si>
  <si>
    <t>electriqueboutique.com</t>
  </si>
  <si>
    <t>howdesignlive.com</t>
  </si>
  <si>
    <t>seminis.com</t>
  </si>
  <si>
    <t>shantimaurice.com</t>
  </si>
  <si>
    <t>shitmykidsruined.com</t>
  </si>
  <si>
    <t>snapfleek.com</t>
  </si>
  <si>
    <t>true2ourselves.com</t>
  </si>
  <si>
    <t>homeforu.co.in</t>
  </si>
  <si>
    <t>concur.co.jp</t>
  </si>
  <si>
    <t>bodymindopleidingen.nl</t>
  </si>
  <si>
    <t>cfgf.org</t>
  </si>
  <si>
    <t>dune.ru</t>
  </si>
  <si>
    <t>learnsomethingeveryday.co.uk</t>
  </si>
  <si>
    <t>backneckessentials.com.au</t>
  </si>
  <si>
    <t>suibe.edu.cn</t>
  </si>
  <si>
    <t>annavanna.com</t>
  </si>
  <si>
    <t>bearsauthenticproshop.com</t>
  </si>
  <si>
    <t>carrollshelby.com</t>
  </si>
  <si>
    <t>praize.com</t>
  </si>
  <si>
    <t>styx-thegame.com</t>
  </si>
  <si>
    <t>lasix-no-prescription-online.net</t>
  </si>
  <si>
    <t>online-zithromax-azithromycin.net</t>
  </si>
  <si>
    <t>worldwide-invest.org</t>
  </si>
  <si>
    <t>keramicheskaya-cherepitsa.ru</t>
  </si>
  <si>
    <t>adac.ae</t>
  </si>
  <si>
    <t>currentconcerns.ch</t>
  </si>
  <si>
    <t>anandgroupindia.com</t>
  </si>
  <si>
    <t>asdd.com</t>
  </si>
  <si>
    <t>biocutis.com</t>
  </si>
  <si>
    <t>drdsk.com</t>
  </si>
  <si>
    <t>efgbank.com</t>
  </si>
  <si>
    <t>fmedda.com</t>
  </si>
  <si>
    <t>gxhwlxs.com</t>
  </si>
  <si>
    <t>mozakin.com</t>
  </si>
  <si>
    <t>pagetraffic.com</t>
  </si>
  <si>
    <t>powerbullet.com</t>
  </si>
  <si>
    <t>radioamerica.com</t>
  </si>
  <si>
    <t>sure-electronics.com</t>
  </si>
  <si>
    <t>doxycyclinemonohydrate.link</t>
  </si>
  <si>
    <t>ohio-put-in-bay.net</t>
  </si>
  <si>
    <t>cellimagelibrary.org</t>
  </si>
  <si>
    <t>imagepermanenceinstitute.org</t>
  </si>
  <si>
    <t>nsuartmuseum.org</t>
  </si>
  <si>
    <t>samborowo.pl</t>
  </si>
  <si>
    <t>rockpaperscissors.biz</t>
  </si>
  <si>
    <t>affordablerepair.com</t>
  </si>
  <si>
    <t>caseware.com</t>
  </si>
  <si>
    <t>dominicanrepublic.com</t>
  </si>
  <si>
    <t>gshiftlabs.com</t>
  </si>
  <si>
    <t>q-workshop.com</t>
  </si>
  <si>
    <t>tourismindonesia.com</t>
  </si>
  <si>
    <t>yeywanju.com</t>
  </si>
  <si>
    <t>utampa.edu</t>
  </si>
  <si>
    <t>isotretinoin-buyonline.net</t>
  </si>
  <si>
    <t>systemsbiology.net</t>
  </si>
  <si>
    <t>allaboutlifechallenges.org</t>
  </si>
  <si>
    <t>burningmindproject.org</t>
  </si>
  <si>
    <t>imaginactive.org</t>
  </si>
  <si>
    <t>audent.io</t>
  </si>
  <si>
    <t>amfbowling.com.au</t>
  </si>
  <si>
    <t>52gdms.com</t>
  </si>
  <si>
    <t>adventurenewjersey.com</t>
  </si>
  <si>
    <t>mrbool.com</t>
  </si>
  <si>
    <t>ticasino.com</t>
  </si>
  <si>
    <t>zithromax-buyonline.com</t>
  </si>
  <si>
    <t>adalat.gdn</t>
  </si>
  <si>
    <t>hollisterclothingstore.name</t>
  </si>
  <si>
    <t>stratera.review</t>
  </si>
  <si>
    <t>mulv.com.cn</t>
  </si>
  <si>
    <t>azurerp.com</t>
  </si>
  <si>
    <t>detroitredwingshockeypro.com</t>
  </si>
  <si>
    <t>fqey.com</t>
  </si>
  <si>
    <t>honestbuildings.com</t>
  </si>
  <si>
    <t>jlk168.com</t>
  </si>
  <si>
    <t>miss.com</t>
  </si>
  <si>
    <t>tri-starrealty.com</t>
  </si>
  <si>
    <t>wxplotter.com</t>
  </si>
  <si>
    <t>songhuagainaifen.net</t>
  </si>
  <si>
    <t>vdexproject.net</t>
  </si>
  <si>
    <t>nicenet.org</t>
  </si>
  <si>
    <t>alexrooter.com</t>
  </si>
  <si>
    <t>artofrealtime.com</t>
  </si>
  <si>
    <t>fuhewuliu.com</t>
  </si>
  <si>
    <t>pdgm.com</t>
  </si>
  <si>
    <t>radiohz.com</t>
  </si>
  <si>
    <t>stoptorture.org.il</t>
  </si>
  <si>
    <t>aztech.com.sg</t>
  </si>
  <si>
    <t>jep.com.ua</t>
  </si>
  <si>
    <t>cipro-online.us</t>
  </si>
  <si>
    <t>renyi.wiki</t>
  </si>
  <si>
    <t>syepb.gov.cn</t>
  </si>
  <si>
    <t>electroauto.com</t>
  </si>
  <si>
    <t>fullmoviesonlinetv.com</t>
  </si>
  <si>
    <t>gaydays.com</t>
  </si>
  <si>
    <t>getcoderzone.com</t>
  </si>
  <si>
    <t>mborobike.com</t>
  </si>
  <si>
    <t>thefederalregister.com</t>
  </si>
  <si>
    <t>clindamycin-gel.gdn</t>
  </si>
  <si>
    <t>web-zest.co.jp</t>
  </si>
  <si>
    <t>diclofenaconline.link</t>
  </si>
  <si>
    <t>100mg-doxycyclinebuy.net</t>
  </si>
  <si>
    <t>christopherraeburn.co.uk</t>
  </si>
  <si>
    <t>abilify-cost.us</t>
  </si>
  <si>
    <t>ccmariners.com.au</t>
  </si>
  <si>
    <t>brookingsregister.com</t>
  </si>
  <si>
    <t>cinematicmod.com</t>
  </si>
  <si>
    <t>mylifescoop.com</t>
  </si>
  <si>
    <t>realtystation.com</t>
  </si>
  <si>
    <t>suburbanautogroup.com</t>
  </si>
  <si>
    <t>antarespiancavallo.it</t>
  </si>
  <si>
    <t>proxad.net</t>
  </si>
  <si>
    <t>hbgdiocese.org</t>
  </si>
  <si>
    <t>tele4n.ru</t>
  </si>
  <si>
    <t>motrin-online.us</t>
  </si>
  <si>
    <t>retin-a-micro-gel.us</t>
  </si>
  <si>
    <t>vermoxonline.click</t>
  </si>
  <si>
    <t>armada.mil.co</t>
  </si>
  <si>
    <t>42below.com</t>
  </si>
  <si>
    <t>adhemas.com</t>
  </si>
  <si>
    <t>contentforest.com</t>
  </si>
  <si>
    <t>favoriterun.com</t>
  </si>
  <si>
    <t>foreverextreme.com</t>
  </si>
  <si>
    <t>momentoapp.com</t>
  </si>
  <si>
    <t>cialispills.link</t>
  </si>
  <si>
    <t>yogamag.net</t>
  </si>
  <si>
    <t>sitinmovement.org</t>
  </si>
  <si>
    <t>ujeb.pl</t>
  </si>
  <si>
    <t>nolvadexonline.click</t>
  </si>
  <si>
    <t>szgy.org.cn</t>
  </si>
  <si>
    <t>ababj.com</t>
  </si>
  <si>
    <t>airsoc.com</t>
  </si>
  <si>
    <t>e-lusion.com</t>
  </si>
  <si>
    <t>footballjerseysoutlet.com</t>
  </si>
  <si>
    <t>natrol.com</t>
  </si>
  <si>
    <t>netsonic.fi</t>
  </si>
  <si>
    <t>6thinfdiv.org</t>
  </si>
  <si>
    <t>amoxicillin500mg.review</t>
  </si>
  <si>
    <t>linst.ac.uk</t>
  </si>
  <si>
    <t>meiguobang.cn</t>
  </si>
  <si>
    <t>bullogger.com</t>
  </si>
  <si>
    <t>clearviewcinemas.com</t>
  </si>
  <si>
    <t>monkeylearn.com</t>
  </si>
  <si>
    <t>viewmaniac.com</t>
  </si>
  <si>
    <t>theoperaplatform.eu</t>
  </si>
  <si>
    <t>generic-for-zoloft.science</t>
  </si>
  <si>
    <t>alacra.com</t>
  </si>
  <si>
    <t>atncentral.com</t>
  </si>
  <si>
    <t>bestcasinoclubcom.com</t>
  </si>
  <si>
    <t>beveragemarketing.com</t>
  </si>
  <si>
    <t>procomer.com</t>
  </si>
  <si>
    <t>triumphpc.com</t>
  </si>
  <si>
    <t>xaislam.com</t>
  </si>
  <si>
    <t>tadalafil-generic.gdn</t>
  </si>
  <si>
    <t>marx.org</t>
  </si>
  <si>
    <t>cialisprice.click</t>
  </si>
  <si>
    <t>clearlice.com</t>
  </si>
  <si>
    <t>conviva.com</t>
  </si>
  <si>
    <t>fontstuff.com</t>
  </si>
  <si>
    <t>napcor.com</t>
  </si>
  <si>
    <t>doxycline.gdn</t>
  </si>
  <si>
    <t>greenblue.org</t>
  </si>
  <si>
    <t>qqgd.cc</t>
  </si>
  <si>
    <t>56886.com.cn</t>
  </si>
  <si>
    <t>crazypixels.com</t>
  </si>
  <si>
    <t>dajglosniej.com</t>
  </si>
  <si>
    <t>jpsychores.com</t>
  </si>
  <si>
    <t>kaazing.com</t>
  </si>
  <si>
    <t>laszlosystems.com</t>
  </si>
  <si>
    <t>lapakqq.online</t>
  </si>
  <si>
    <t>broadhurst.net.au</t>
  </si>
  <si>
    <t>bestbuytheater.com</t>
  </si>
  <si>
    <t>filmjerk.com</t>
  </si>
  <si>
    <t>kenwoodvineyards.com</t>
  </si>
  <si>
    <t>sebastien-gabriel.com</t>
  </si>
  <si>
    <t>levaquin-online.cricket</t>
  </si>
  <si>
    <t>minia.edu.eg</t>
  </si>
  <si>
    <t>antabuse.fashion</t>
  </si>
  <si>
    <t>buycefixime.party</t>
  </si>
  <si>
    <t>seroquel-for-sleep.us</t>
  </si>
  <si>
    <t>cloudify.co</t>
  </si>
  <si>
    <t>boorow.com</t>
  </si>
  <si>
    <t>pointlesssites.com</t>
  </si>
  <si>
    <t>securitypipeline.com</t>
  </si>
  <si>
    <t>finpecia.cricket</t>
  </si>
  <si>
    <t>eahp.eu</t>
  </si>
  <si>
    <t>illegal-logging.info</t>
  </si>
  <si>
    <t>gabapentinonline.trade</t>
  </si>
  <si>
    <t>jaws-project.com</t>
  </si>
  <si>
    <t>species-identification.org</t>
  </si>
  <si>
    <t>buycefadroxil.party</t>
  </si>
  <si>
    <t>to.be</t>
  </si>
  <si>
    <t>finpecia.bid</t>
  </si>
  <si>
    <t>howardsdriveway.com</t>
  </si>
  <si>
    <t>iquest.com</t>
  </si>
  <si>
    <t>momsview.com</t>
  </si>
  <si>
    <t>scienceresearch.com</t>
  </si>
  <si>
    <t>tenc.net</t>
  </si>
  <si>
    <t>elrha.org</t>
  </si>
  <si>
    <t>mssrf.org</t>
  </si>
  <si>
    <t>thcarinsurance.org</t>
  </si>
  <si>
    <t>valtrex-generic.science</t>
  </si>
  <si>
    <t>mitov.com</t>
  </si>
  <si>
    <t>bop.fm</t>
  </si>
  <si>
    <t>asmix.co.jp</t>
  </si>
  <si>
    <t>bisphenol-a.org</t>
  </si>
  <si>
    <t>doxycycline-online.science</t>
  </si>
  <si>
    <t>cihost.com</t>
  </si>
  <si>
    <t>freerainbowtables.com</t>
  </si>
  <si>
    <t>urbanaero.com</t>
  </si>
  <si>
    <t>aswm.org</t>
  </si>
  <si>
    <t>iatfglobaloversight.org</t>
  </si>
  <si>
    <t>zellwk.com</t>
  </si>
  <si>
    <t>albuterol-sulfate.cricket</t>
  </si>
  <si>
    <t>zechen122.top</t>
  </si>
  <si>
    <t>cainsballroom.com</t>
  </si>
  <si>
    <t>centrance.com</t>
  </si>
  <si>
    <t>timesca.com</t>
  </si>
  <si>
    <t>triphala.cricket</t>
  </si>
  <si>
    <t>buypaxilonline.gdn</t>
  </si>
  <si>
    <t>yogyakartaprinciples.org</t>
  </si>
  <si>
    <t>laizhou.gov.cn</t>
  </si>
  <si>
    <t>audioscrobbler.net</t>
  </si>
  <si>
    <t>jit8.cn</t>
  </si>
  <si>
    <t>baader-meinhof.com</t>
  </si>
  <si>
    <t>dsqzzb.gov.cn</t>
  </si>
  <si>
    <t>starstrip.cn</t>
  </si>
  <si>
    <t>zuibaike.cn</t>
  </si>
  <si>
    <t>bridworks.com</t>
  </si>
  <si>
    <t>command-tab.com</t>
  </si>
  <si>
    <t>dcemulation.com</t>
  </si>
  <si>
    <t>dryships.com</t>
  </si>
  <si>
    <t>swissbit.com</t>
  </si>
  <si>
    <t>iadr.org</t>
  </si>
  <si>
    <t>iscvt.org</t>
  </si>
  <si>
    <t>vivus.com</t>
  </si>
  <si>
    <t>displaycal.net</t>
  </si>
  <si>
    <t>jfrog.org</t>
  </si>
  <si>
    <t>circanews.com</t>
  </si>
  <si>
    <t>flaxblaster.com</t>
  </si>
  <si>
    <t>greymagic.com</t>
  </si>
  <si>
    <t>cialis-online.science</t>
  </si>
  <si>
    <t>hwai.edu.tw</t>
  </si>
  <si>
    <t>linuxcertified.com</t>
  </si>
  <si>
    <t>modeln.com</t>
  </si>
  <si>
    <t>eddytug.eu</t>
  </si>
  <si>
    <t>canyoucrackit.co.uk</t>
  </si>
  <si>
    <t>r4ds.com</t>
  </si>
  <si>
    <t>chinaglassnet.com</t>
  </si>
  <si>
    <t>top-account.com</t>
  </si>
  <si>
    <t>webix.com</t>
  </si>
  <si>
    <t>prozac.club</t>
  </si>
  <si>
    <t>vista4beginners.com</t>
  </si>
  <si>
    <t>chessict.co.uk</t>
  </si>
  <si>
    <t>microbialcellfactories.com</t>
  </si>
  <si>
    <t>kester.com</t>
  </si>
  <si>
    <t>ncd.com</t>
  </si>
  <si>
    <t>amazing3d.com</t>
  </si>
  <si>
    <t>designworksusa.com</t>
  </si>
  <si>
    <t>logwatch.org</t>
  </si>
  <si>
    <t>qzqml.com</t>
  </si>
  <si>
    <t>wcsmp.com</t>
  </si>
  <si>
    <t>yacgj.com</t>
  </si>
  <si>
    <t>fzdxb114.com</t>
  </si>
  <si>
    <t>pooek.com</t>
  </si>
  <si>
    <t>cisib.com</t>
  </si>
  <si>
    <t>oilxk.com</t>
  </si>
  <si>
    <t>mkkpm.com</t>
  </si>
  <si>
    <t>urqed.com</t>
  </si>
  <si>
    <t>pydtc.com</t>
  </si>
  <si>
    <t>kndue.com</t>
  </si>
  <si>
    <t>hfumv.com</t>
  </si>
  <si>
    <t>ehefq.com</t>
  </si>
  <si>
    <t>wlsrh.com</t>
  </si>
  <si>
    <t>yqgnr.com</t>
  </si>
  <si>
    <t>zxb234.com</t>
  </si>
  <si>
    <t>galaxystore.ru</t>
  </si>
  <si>
    <t>thisforall.net</t>
  </si>
  <si>
    <t>jtly.com</t>
  </si>
  <si>
    <t>dentalroseville.com</t>
  </si>
  <si>
    <t>varagesale-assets.com</t>
  </si>
  <si>
    <t>funkydiva.pl</t>
  </si>
  <si>
    <t>happybday.to</t>
  </si>
  <si>
    <t>great-kids-birthday-parties.com</t>
  </si>
  <si>
    <t>sparnord.dk</t>
  </si>
  <si>
    <t>laflat.com</t>
  </si>
  <si>
    <t>beyondseafood.com</t>
  </si>
  <si>
    <t>neukaledonien.com</t>
  </si>
  <si>
    <t>neu-kfzboerse.de</t>
  </si>
  <si>
    <t>neuseeland-fuehrer.de</t>
  </si>
  <si>
    <t>neukfzboerse.de</t>
  </si>
  <si>
    <t>neukfz-boerse.de</t>
  </si>
  <si>
    <t>neuseeland-online.de</t>
  </si>
  <si>
    <t>neuerprovider.de</t>
  </si>
  <si>
    <t>neuseelandfuehrer.de</t>
  </si>
  <si>
    <t>neuquen.de</t>
  </si>
  <si>
    <t>neuchatel.de</t>
  </si>
  <si>
    <t>neujahrskreuzfahrt.de</t>
  </si>
  <si>
    <t>neuseelandonline.de</t>
  </si>
  <si>
    <t>neuer-provider.de</t>
  </si>
  <si>
    <t>xn--neukfz-brse-yfb.de</t>
  </si>
  <si>
    <t>neukfz-bÃ¶rse.de</t>
  </si>
  <si>
    <t>xn--neukfzbrse-kcb.de</t>
  </si>
  <si>
    <t>neukfzbÃ¶rse.de</t>
  </si>
  <si>
    <t>xn--neuseeland-fhrer-uzb.de</t>
  </si>
  <si>
    <t>neuseeland-fÃ¼hrer.de</t>
  </si>
  <si>
    <t>xn--neuseelandfhrer-9vb.de</t>
  </si>
  <si>
    <t>neuseelandfÃ¼hrer.de</t>
  </si>
  <si>
    <t>xn--neu-kfzbrse-yfb.de</t>
  </si>
  <si>
    <t>neu-kfzbÃ¶rse.de</t>
  </si>
  <si>
    <t>xn--neu-kfz-brse-djb.de</t>
  </si>
  <si>
    <t>neu-kfz-bÃ¶rse.de</t>
  </si>
  <si>
    <t>panyue.net</t>
  </si>
  <si>
    <t>sztemeina.com</t>
  </si>
  <si>
    <t>nofloge.ru</t>
  </si>
  <si>
    <t>jadeafrican.com</t>
  </si>
  <si>
    <t>homeharmonizing.com</t>
  </si>
  <si>
    <t>seasonalwisdom.com</t>
  </si>
  <si>
    <t>brocantelab.com</t>
  </si>
  <si>
    <t>fruitlabel.ru</t>
  </si>
  <si>
    <t>jimifashion.com</t>
  </si>
  <si>
    <t>prometabolizm.ru</t>
  </si>
  <si>
    <t>2040cars.com</t>
  </si>
  <si>
    <t>imedic.biz</t>
  </si>
  <si>
    <t>apoteket.dk</t>
  </si>
  <si>
    <t>bestfluremedies.com</t>
  </si>
  <si>
    <t>eface.in</t>
  </si>
  <si>
    <t>unique-landscapes.com</t>
  </si>
  <si>
    <t>jinyexingguang888.com</t>
  </si>
  <si>
    <t>freeppt.net</t>
  </si>
  <si>
    <t>cotecine.fr</t>
  </si>
  <si>
    <t>geta.gov.cn</t>
  </si>
  <si>
    <t>culdesaccool.com</t>
  </si>
  <si>
    <t>jnif.com</t>
  </si>
  <si>
    <t>sztiger.net</t>
  </si>
  <si>
    <t>organizewithsandy.com</t>
  </si>
  <si>
    <t>irmababiesworld.com</t>
  </si>
  <si>
    <t>landesbuehnen-sachsen.de</t>
  </si>
  <si>
    <t>animationsa2z.com</t>
  </si>
  <si>
    <t>hospitality-interiors.net</t>
  </si>
  <si>
    <t>lawinenwarndienst-bayern.de</t>
  </si>
  <si>
    <t>csrtec.com</t>
  </si>
  <si>
    <t>hts-russia.ru</t>
  </si>
  <si>
    <t>keikenkyo.or.jp</t>
  </si>
  <si>
    <t>filmexua.ru</t>
  </si>
  <si>
    <t>szoftverbazis.hu</t>
  </si>
  <si>
    <t>sxldz.com</t>
  </si>
  <si>
    <t>traildino.com</t>
  </si>
  <si>
    <t>igavelauctions.com</t>
  </si>
  <si>
    <t>muskurahat.us</t>
  </si>
  <si>
    <t>zjzgsz.com</t>
  </si>
  <si>
    <t>meao07.com</t>
  </si>
  <si>
    <t>mollymoo.ie</t>
  </si>
  <si>
    <t>conway-bikes.de</t>
  </si>
  <si>
    <t>baishengmiaomu.com</t>
  </si>
  <si>
    <t>rheine.de</t>
  </si>
  <si>
    <t>kozbeszerzes.hu</t>
  </si>
  <si>
    <t>stowandtellu.com</t>
  </si>
  <si>
    <t>abcdane.net</t>
  </si>
  <si>
    <t>radsport-aktiv.de</t>
  </si>
  <si>
    <t>lakesnwoods.com</t>
  </si>
  <si>
    <t>shaoit.com</t>
  </si>
  <si>
    <t>themeflood.com</t>
  </si>
  <si>
    <t>guiyuancn.com</t>
  </si>
  <si>
    <t>otels.ru</t>
  </si>
  <si>
    <t>stealingshare.com</t>
  </si>
  <si>
    <t>copyrightdepot.com</t>
  </si>
  <si>
    <t>toldskat.dk</t>
  </si>
  <si>
    <t>teacher-chef.com</t>
  </si>
  <si>
    <t>cn-guofeng.com</t>
  </si>
  <si>
    <t>fullerfigurefullerbust.com</t>
  </si>
  <si>
    <t>vag-freiburg.de</t>
  </si>
  <si>
    <t>suitelife.com</t>
  </si>
  <si>
    <t>findall.co.kr</t>
  </si>
  <si>
    <t>careerpark.jp</t>
  </si>
  <si>
    <t>igebild.ru</t>
  </si>
  <si>
    <t>theheartbandits.com</t>
  </si>
  <si>
    <t>motor-tools.ru</t>
  </si>
  <si>
    <t>123savoie.com</t>
  </si>
  <si>
    <t>ngg.net</t>
  </si>
  <si>
    <t>gamerssphere.com</t>
  </si>
  <si>
    <t>glvchina.com</t>
  </si>
  <si>
    <t>intimeessay.com</t>
  </si>
  <si>
    <t>littlestepsasia.com</t>
  </si>
  <si>
    <t>chat-jp.com</t>
  </si>
  <si>
    <t>n-ergie.de</t>
  </si>
  <si>
    <t>worldpharmacystore.ru</t>
  </si>
  <si>
    <t>itiscar.com</t>
  </si>
  <si>
    <t>addu.ru</t>
  </si>
  <si>
    <t>fmh.de</t>
  </si>
  <si>
    <t>cncn.jp</t>
  </si>
  <si>
    <t>cleanvy.com.cn</t>
  </si>
  <si>
    <t>sxjxmmt.com</t>
  </si>
  <si>
    <t>tkdk.gov.tr</t>
  </si>
  <si>
    <t>cnpowder.com.cn</t>
  </si>
  <si>
    <t>cnaaa13.com</t>
  </si>
  <si>
    <t>ironmansherpaeas.com</t>
  </si>
  <si>
    <t>w3397.com</t>
  </si>
  <si>
    <t>watchesinmovies.info</t>
  </si>
  <si>
    <t>cqxlsc.com</t>
  </si>
  <si>
    <t>saibabaofindia.com</t>
  </si>
  <si>
    <t>airportsinternational.com</t>
  </si>
  <si>
    <t>savingcommoncents.com</t>
  </si>
  <si>
    <t>fashionspot.ro</t>
  </si>
  <si>
    <t>falstaff.de</t>
  </si>
  <si>
    <t>chicagocritic.com</t>
  </si>
  <si>
    <t>wienerberger.be</t>
  </si>
  <si>
    <t>swp-potsdam.de</t>
  </si>
  <si>
    <t>espacebuzz.com</t>
  </si>
  <si>
    <t>xiaolongpo.com</t>
  </si>
  <si>
    <t>iciparisxl.be</t>
  </si>
  <si>
    <t>zohao.cn</t>
  </si>
  <si>
    <t>hi.se</t>
  </si>
  <si>
    <t>thefarmgirlgabs.com</t>
  </si>
  <si>
    <t>bio-kanalizaciya.ru</t>
  </si>
  <si>
    <t>badenova.de</t>
  </si>
  <si>
    <t>diamondheartbypenny.com</t>
  </si>
  <si>
    <t>travelworldonline.de</t>
  </si>
  <si>
    <t>shenyangpump.com</t>
  </si>
  <si>
    <t>meetinx.de</t>
  </si>
  <si>
    <t>aostasera.it</t>
  </si>
  <si>
    <t>asahikasei-kenzai.com</t>
  </si>
  <si>
    <t>thefinishedbox.com</t>
  </si>
  <si>
    <t>lanotiziagiornale.it</t>
  </si>
  <si>
    <t>jjgqi.cn</t>
  </si>
  <si>
    <t>timberhomeliving.com</t>
  </si>
  <si>
    <t>mjandhungryman.com</t>
  </si>
  <si>
    <t>cai99piao.com</t>
  </si>
  <si>
    <t>huayuhotel.com</t>
  </si>
  <si>
    <t>miaomu16888.com</t>
  </si>
  <si>
    <t>13475908070.com</t>
  </si>
  <si>
    <t>qingdaozhiguan.com</t>
  </si>
  <si>
    <t>hmt-rostock.de</t>
  </si>
  <si>
    <t>cityobuv.ru</t>
  </si>
  <si>
    <t>lacava.com</t>
  </si>
  <si>
    <t>libremercadomisiones.com</t>
  </si>
  <si>
    <t>owalawyer.com</t>
  </si>
  <si>
    <t>nobleworkscards.com</t>
  </si>
  <si>
    <t>jhaofax.com</t>
  </si>
  <si>
    <t>scztnk.com</t>
  </si>
  <si>
    <t>szxjc88.com</t>
  </si>
  <si>
    <t>jieyaanxin.com</t>
  </si>
  <si>
    <t>ydlssm.com</t>
  </si>
  <si>
    <t>lanotterosa.it</t>
  </si>
  <si>
    <t>102s.com</t>
  </si>
  <si>
    <t>xbguard.com</t>
  </si>
  <si>
    <t>zoo-wuppertal.de</t>
  </si>
  <si>
    <t>gstool.cn</t>
  </si>
  <si>
    <t>mlmgroupreview.com</t>
  </si>
  <si>
    <t>zmdej.com</t>
  </si>
  <si>
    <t>xc017.com</t>
  </si>
  <si>
    <t>alcar.de</t>
  </si>
  <si>
    <t>gk120.org</t>
  </si>
  <si>
    <t>qdlogo.com</t>
  </si>
  <si>
    <t>tangrenedu.cn</t>
  </si>
  <si>
    <t>lcgjdzyy.com</t>
  </si>
  <si>
    <t>nynj-sfjd.com</t>
  </si>
  <si>
    <t>softzt.com</t>
  </si>
  <si>
    <t>12909.net</t>
  </si>
  <si>
    <t>jackiechankids.com</t>
  </si>
  <si>
    <t>digitalballparks.com</t>
  </si>
  <si>
    <t>fenghequyuan.com</t>
  </si>
  <si>
    <t>hjyinyue.com</t>
  </si>
  <si>
    <t>ysbxgw.com</t>
  </si>
  <si>
    <t>vmmen.com</t>
  </si>
  <si>
    <t>hosteurope.es</t>
  </si>
  <si>
    <t>sunway.ie</t>
  </si>
  <si>
    <t>hifisentralen.no</t>
  </si>
  <si>
    <t>shwxd.com</t>
  </si>
  <si>
    <t>betvictorweide888.org</t>
  </si>
  <si>
    <t>jzib.com</t>
  </si>
  <si>
    <t>sdlushan.com.cn</t>
  </si>
  <si>
    <t>0439dpf.com</t>
  </si>
  <si>
    <t>aprendizdeviajante.com</t>
  </si>
  <si>
    <t>dj138ylckh.com</t>
  </si>
  <si>
    <t>lvyuanwtc.com</t>
  </si>
  <si>
    <t>time-j.net</t>
  </si>
  <si>
    <t>mgmyx888.org</t>
  </si>
  <si>
    <t>hfmh.com.cn</t>
  </si>
  <si>
    <t>aa187.top</t>
  </si>
  <si>
    <t>kfyldypt.com</t>
  </si>
  <si>
    <t>mizunovip.com</t>
  </si>
  <si>
    <t>uniekbo.nl</t>
  </si>
  <si>
    <t>cff888sjbxz.org</t>
  </si>
  <si>
    <t>xxylc666.org</t>
  </si>
  <si>
    <t>1000nian3.com</t>
  </si>
  <si>
    <t>antfrm.com</t>
  </si>
  <si>
    <t>hdgl17.com</t>
  </si>
  <si>
    <t>airline-direct.de</t>
  </si>
  <si>
    <t>sextase.ru</t>
  </si>
  <si>
    <t>degroffinancial.com</t>
  </si>
  <si>
    <t>buonconsiglio.it</t>
  </si>
  <si>
    <t>vantaansanomat.fi</t>
  </si>
  <si>
    <t>sms.de</t>
  </si>
  <si>
    <t>husihumao.com</t>
  </si>
  <si>
    <t>grocotts.co.za</t>
  </si>
  <si>
    <t>agiv.be</t>
  </si>
  <si>
    <t>watchdirect.co</t>
  </si>
  <si>
    <t>andreaianni.com</t>
  </si>
  <si>
    <t>homerenovationguide.com</t>
  </si>
  <si>
    <t>sabinemasi.it</t>
  </si>
  <si>
    <t>donorregister.nl</t>
  </si>
  <si>
    <t>cordbloodbanking.com</t>
  </si>
  <si>
    <t>globalcool.org</t>
  </si>
  <si>
    <t>swlstg-tr.nhs.uk</t>
  </si>
  <si>
    <t>wbtcq.com</t>
  </si>
  <si>
    <t>tae.de</t>
  </si>
  <si>
    <t>gayda.it</t>
  </si>
  <si>
    <t>dorkysdeals.com</t>
  </si>
  <si>
    <t>ecocult.com</t>
  </si>
  <si>
    <t>nirudakayatadiyapodak.com</t>
  </si>
  <si>
    <t>spinningline.ru</t>
  </si>
  <si>
    <t>africanartauctioneers.co.za</t>
  </si>
  <si>
    <t>myluggagedirect.com</t>
  </si>
  <si>
    <t>hsbc.com.vn</t>
  </si>
  <si>
    <t>radicalhub.com</t>
  </si>
  <si>
    <t>hdc.org.nz</t>
  </si>
  <si>
    <t>pilulepourmaigrir.xyz</t>
  </si>
  <si>
    <t>butterfliesofamerica.com</t>
  </si>
  <si>
    <t>cnweidu.com</t>
  </si>
  <si>
    <t>masini.ro</t>
  </si>
  <si>
    <t>1207.be</t>
  </si>
  <si>
    <t>quocard.com</t>
  </si>
  <si>
    <t>specialhostingspot.com</t>
  </si>
  <si>
    <t>speconstruction.com</t>
  </si>
  <si>
    <t>bakara-opt.ru</t>
  </si>
  <si>
    <t>ruscenter.ru</t>
  </si>
  <si>
    <t>foodpyramid.com</t>
  </si>
  <si>
    <t>grintoso.com</t>
  </si>
  <si>
    <t>penyediasistemkeamanan.com</t>
  </si>
  <si>
    <t>seadek.com</t>
  </si>
  <si>
    <t>voilamedia.com</t>
  </si>
  <si>
    <t>cecu.de</t>
  </si>
  <si>
    <t>oneofus.net</t>
  </si>
  <si>
    <t>luna-park.de</t>
  </si>
  <si>
    <t>toronews.net</t>
  </si>
  <si>
    <t>careernook.com</t>
  </si>
  <si>
    <t>flayrah.com</t>
  </si>
  <si>
    <t>wen8.com</t>
  </si>
  <si>
    <t>localfoods.org.uk</t>
  </si>
  <si>
    <t>sxhsbt.com</t>
  </si>
  <si>
    <t>risanimarmi.it</t>
  </si>
  <si>
    <t>ladyverygood.org</t>
  </si>
  <si>
    <t>administracion.es</t>
  </si>
  <si>
    <t>shmutian.com</t>
  </si>
  <si>
    <t>ugrainform.ru</t>
  </si>
  <si>
    <t>sst.cn</t>
  </si>
  <si>
    <t>lazycatkitchen.com</t>
  </si>
  <si>
    <t>sdchenjin.com</t>
  </si>
  <si>
    <t>kalliope.org</t>
  </si>
  <si>
    <t>saborganization.com</t>
  </si>
  <si>
    <t>szghd.com</t>
  </si>
  <si>
    <t>huurwoningen.direct</t>
  </si>
  <si>
    <t>nagoya-dome.co.jp</t>
  </si>
  <si>
    <t>cs-cart.jp</t>
  </si>
  <si>
    <t>cojinesterapeuticos.com.mx</t>
  </si>
  <si>
    <t>leonardo3.net</t>
  </si>
  <si>
    <t>simontherun.com</t>
  </si>
  <si>
    <t>y-point.nl</t>
  </si>
  <si>
    <t>degrofffinancial.org</t>
  </si>
  <si>
    <t>lesamisdelasante.org</t>
  </si>
  <si>
    <t>sheownsit.com</t>
  </si>
  <si>
    <t>tusnoticiasaldia.com</t>
  </si>
  <si>
    <t>vc01pills.com</t>
  </si>
  <si>
    <t>sindic.cat</t>
  </si>
  <si>
    <t>shepherdland.com</t>
  </si>
  <si>
    <t>wzhospital.com</t>
  </si>
  <si>
    <t>riglaw.com.ph</t>
  </si>
  <si>
    <t>dcdogtrainers.com</t>
  </si>
  <si>
    <t>livindocontractor.com</t>
  </si>
  <si>
    <t>carpediemeventos.es</t>
  </si>
  <si>
    <t>tonypeggy.net</t>
  </si>
  <si>
    <t>mixandgift.com</t>
  </si>
  <si>
    <t>nameitgraphicsdesign.com</t>
  </si>
  <si>
    <t>screen4info.com</t>
  </si>
  <si>
    <t>vekabo.nl</t>
  </si>
  <si>
    <t>maskarad-trc.ru</t>
  </si>
  <si>
    <t>cloverspa.com.vn</t>
  </si>
  <si>
    <t>mural.com.co</t>
  </si>
  <si>
    <t>partnersforpaiute.com</t>
  </si>
  <si>
    <t>handle.com.ua</t>
  </si>
  <si>
    <t>xn--59-6kchb0c4af3ag0g.xn--p1ai</t>
  </si>
  <si>
    <t>Ð²Ñ‹ÐºÑƒÐ¿Ð°Ð²Ñ‚Ð¾59.Ñ€Ñ„</t>
  </si>
  <si>
    <t>mercedesleasing.ch</t>
  </si>
  <si>
    <t>myschoolcdn.com</t>
  </si>
  <si>
    <t>starbajar.com</t>
  </si>
  <si>
    <t>qualitytesting.in</t>
  </si>
  <si>
    <t>cdict.net</t>
  </si>
  <si>
    <t>sea2skytravel.ca</t>
  </si>
  <si>
    <t>downshiftology.com</t>
  </si>
  <si>
    <t>mpvytahy.com</t>
  </si>
  <si>
    <t>mytasksite.com</t>
  </si>
  <si>
    <t>c-plusplus.de</t>
  </si>
  <si>
    <t>mastercarsjapan.jp</t>
  </si>
  <si>
    <t>aldawri2.com</t>
  </si>
  <si>
    <t>texomatc.com</t>
  </si>
  <si>
    <t>yamaguchi-tour.com</t>
  </si>
  <si>
    <t>werkleitz.de</t>
  </si>
  <si>
    <t>jumpstartyourlovelife.info</t>
  </si>
  <si>
    <t>tdc24.info</t>
  </si>
  <si>
    <t>trouwen-bruiloft.nl</t>
  </si>
  <si>
    <t>bbpinners.com</t>
  </si>
  <si>
    <t>budmat.com</t>
  </si>
  <si>
    <t>lowprices10pills.com</t>
  </si>
  <si>
    <t>thefuturegame.co.uk</t>
  </si>
  <si>
    <t>baoguji.com</t>
  </si>
  <si>
    <t>haulerbuddy.com</t>
  </si>
  <si>
    <t>qq1234.org</t>
  </si>
  <si>
    <t>kupikamen.ru</t>
  </si>
  <si>
    <t>mattblatt.com.au</t>
  </si>
  <si>
    <t>maisoffice.com</t>
  </si>
  <si>
    <t>yourmedicalclinic.com</t>
  </si>
  <si>
    <t>ink-jet.com.pl</t>
  </si>
  <si>
    <t>car-hire-lyon.co.uk</t>
  </si>
  <si>
    <t>rudrakshagroup.in</t>
  </si>
  <si>
    <t>rylik.ru</t>
  </si>
  <si>
    <t>ballrich.cf</t>
  </si>
  <si>
    <t>arabianhorsesforsaleinternational.com</t>
  </si>
  <si>
    <t>johnscevolaseo.com</t>
  </si>
  <si>
    <t>ukmailredirection.com</t>
  </si>
  <si>
    <t>hautes-alpes.fr</t>
  </si>
  <si>
    <t>sisteb.it</t>
  </si>
  <si>
    <t>erotikvideolar.net</t>
  </si>
  <si>
    <t>lemois-ess.org</t>
  </si>
  <si>
    <t>bdsmoi.com</t>
  </si>
  <si>
    <t>dongytrirungtoc.com</t>
  </si>
  <si>
    <t>hdwallpaperatoz.com</t>
  </si>
  <si>
    <t>sunriseline.com</t>
  </si>
  <si>
    <t>croft-yard.de</t>
  </si>
  <si>
    <t>madtivity.mobi</t>
  </si>
  <si>
    <t>bitech.com.my</t>
  </si>
  <si>
    <t>nationalmathfestival.org</t>
  </si>
  <si>
    <t>syrc.org</t>
  </si>
  <si>
    <t>veramade.ru</t>
  </si>
  <si>
    <t>hawesandcurtis.co.uk</t>
  </si>
  <si>
    <t>aumarchedejade.com</t>
  </si>
  <si>
    <t>londongaytours.com</t>
  </si>
  <si>
    <t>groningerforum.nl</t>
  </si>
  <si>
    <t>catemupropiedades.cl</t>
  </si>
  <si>
    <t>dirtybirdcampout.com</t>
  </si>
  <si>
    <t>trending-news-deals.com</t>
  </si>
  <si>
    <t>yoyochinese.com</t>
  </si>
  <si>
    <t>kingdiscus.in</t>
  </si>
  <si>
    <t>autorijschoolhelfferich.nl</t>
  </si>
  <si>
    <t>rusyf.ru</t>
  </si>
  <si>
    <t>cialiscoupon.shop</t>
  </si>
  <si>
    <t>connyland.ch</t>
  </si>
  <si>
    <t>arialsoftware.com</t>
  </si>
  <si>
    <t>htmlcomponentservice.com</t>
  </si>
  <si>
    <t>lavoixeco.com</t>
  </si>
  <si>
    <t>skeletonland.com</t>
  </si>
  <si>
    <t>webasto.ru</t>
  </si>
  <si>
    <t>churrascariacasanostra.com.br</t>
  </si>
  <si>
    <t>shirtsmela.com</t>
  </si>
  <si>
    <t>bm-qm.de</t>
  </si>
  <si>
    <t>psychiatrapiaseczno.pl</t>
  </si>
  <si>
    <t>ingridandisabel.com</t>
  </si>
  <si>
    <t>cialis-buytadalafil.org</t>
  </si>
  <si>
    <t>bigbencentral.co.uk</t>
  </si>
  <si>
    <t>earthycure.com</t>
  </si>
  <si>
    <t>nyxbynylontex.com</t>
  </si>
  <si>
    <t>zbhysg.com</t>
  </si>
  <si>
    <t>seb.fr</t>
  </si>
  <si>
    <t>mitra.nl</t>
  </si>
  <si>
    <t>egeac.pt</t>
  </si>
  <si>
    <t>hotel.pt</t>
  </si>
  <si>
    <t>smartweb.tw</t>
  </si>
  <si>
    <t>daweishenhj.com</t>
  </si>
  <si>
    <t>e7ads.com</t>
  </si>
  <si>
    <t>innocence-movie.jp</t>
  </si>
  <si>
    <t>chromenickel.ch</t>
  </si>
  <si>
    <t>carrefourinternet.com</t>
  </si>
  <si>
    <t>suzyred.com</t>
  </si>
  <si>
    <t>optykpowisle.pl</t>
  </si>
  <si>
    <t>foridom-nn.ru</t>
  </si>
  <si>
    <t>twinsuk.co.uk</t>
  </si>
  <si>
    <t>eci.be</t>
  </si>
  <si>
    <t>augustaraurica.ch</t>
  </si>
  <si>
    <t>hostcn.cn</t>
  </si>
  <si>
    <t>bigbasketonline.com</t>
  </si>
  <si>
    <t>ngcareers.com</t>
  </si>
  <si>
    <t>flip4new.de</t>
  </si>
  <si>
    <t>firascensio.com</t>
  </si>
  <si>
    <t>jobstairs.de</t>
  </si>
  <si>
    <t>anderzorg.nl</t>
  </si>
  <si>
    <t>lebanonhumane.org</t>
  </si>
  <si>
    <t>noprescriptioncialisrx.ru</t>
  </si>
  <si>
    <t>berfayapi.com</t>
  </si>
  <si>
    <t>bigarrowup.com</t>
  </si>
  <si>
    <t>horses.flights</t>
  </si>
  <si>
    <t>flights</t>
  </si>
  <si>
    <t>ncworff.org</t>
  </si>
  <si>
    <t>599fashion.com</t>
  </si>
  <si>
    <t>cqdj520.com</t>
  </si>
  <si>
    <t>newmilestonetour.com</t>
  </si>
  <si>
    <t>kredit-zeit.de</t>
  </si>
  <si>
    <t>dongshengzhuzao.com</t>
  </si>
  <si>
    <t>gldlou.com</t>
  </si>
  <si>
    <t>inbeta.eu</t>
  </si>
  <si>
    <t>uggsdanmark.nu</t>
  </si>
  <si>
    <t>biologia.edu.ar</t>
  </si>
  <si>
    <t>techiestate.com</t>
  </si>
  <si>
    <t>alittlebitindividual.com</t>
  </si>
  <si>
    <t>motoworldracing.com</t>
  </si>
  <si>
    <t>rallye-sport.fr</t>
  </si>
  <si>
    <t>cartoon.co.jp</t>
  </si>
  <si>
    <t>lostpetusa.net</t>
  </si>
  <si>
    <t>victoriafalls-guide.net</t>
  </si>
  <si>
    <t>cmldesign.com.vn</t>
  </si>
  <si>
    <t>couleur3.ch</t>
  </si>
  <si>
    <t>bylarm.no</t>
  </si>
  <si>
    <t>aldi-suisse.ch</t>
  </si>
  <si>
    <t>penyao.com.cn</t>
  </si>
  <si>
    <t>feedthemonsterapp.com</t>
  </si>
  <si>
    <t>hnydfm.com</t>
  </si>
  <si>
    <t>weatherguard.com</t>
  </si>
  <si>
    <t>nrj.be</t>
  </si>
  <si>
    <t>nmgcy.cn</t>
  </si>
  <si>
    <t>licode.org</t>
  </si>
  <si>
    <t>vmdpni.ru</t>
  </si>
  <si>
    <t>ethanvanderbuilt.com</t>
  </si>
  <si>
    <t>lewistrondheim.com</t>
  </si>
  <si>
    <t>restaurantohmares.com</t>
  </si>
  <si>
    <t>minpic.de</t>
  </si>
  <si>
    <t>budavnik.by</t>
  </si>
  <si>
    <t>genericviagra8.com</t>
  </si>
  <si>
    <t>panizafzar.com</t>
  </si>
  <si>
    <t>pokedream.com</t>
  </si>
  <si>
    <t>xn--e6q082c8k4auhe.com</t>
  </si>
  <si>
    <t>é”¦å…´æš–é€š.com</t>
  </si>
  <si>
    <t>unicredit.eu</t>
  </si>
  <si>
    <t>epson.nl</t>
  </si>
  <si>
    <t>idesigni.co.uk</t>
  </si>
  <si>
    <t>sdshugu.com</t>
  </si>
  <si>
    <t>luxemag.ru</t>
  </si>
  <si>
    <t>daikin.co.uk</t>
  </si>
  <si>
    <t>blablabla.us</t>
  </si>
  <si>
    <t>allgorhythmstudios.com</t>
  </si>
  <si>
    <t>escuelaesip.com</t>
  </si>
  <si>
    <t>florianbrinkmann.de</t>
  </si>
  <si>
    <t>freedownload.ir</t>
  </si>
  <si>
    <t>altairegion.ru</t>
  </si>
  <si>
    <t>polonsil.ru</t>
  </si>
  <si>
    <t>streetlink.org.uk</t>
  </si>
  <si>
    <t>edmedicine.win</t>
  </si>
  <si>
    <t>cialisnowdirect.com</t>
  </si>
  <si>
    <t>csgo-lore.com</t>
  </si>
  <si>
    <t>thememunk.com</t>
  </si>
  <si>
    <t>famic.go.jp</t>
  </si>
  <si>
    <t>openix.com.ar</t>
  </si>
  <si>
    <t>fiscalonline.com</t>
  </si>
  <si>
    <t>noskus.com</t>
  </si>
  <si>
    <t>propeciawithoutprescriptionbuy.com</t>
  </si>
  <si>
    <t>ricardojacob.org</t>
  </si>
  <si>
    <t>cpc.org.tw</t>
  </si>
  <si>
    <t>guru.me.uk</t>
  </si>
  <si>
    <t>ksodar.by</t>
  </si>
  <si>
    <t>becarine.com</t>
  </si>
  <si>
    <t>eggslut.com</t>
  </si>
  <si>
    <t>statistiques-mondiales.com</t>
  </si>
  <si>
    <t>thegingerpig.co.uk</t>
  </si>
  <si>
    <t>cvgvjoliuzqshjztrdgfchgvhkg.com</t>
  </si>
  <si>
    <t>parkkyivrus.com</t>
  </si>
  <si>
    <t>saintremy-de-provence.com</t>
  </si>
  <si>
    <t>apexchange.com</t>
  </si>
  <si>
    <t>lahainanews.com</t>
  </si>
  <si>
    <t>onkaparingacity.com</t>
  </si>
  <si>
    <t>der-bank-blog.de</t>
  </si>
  <si>
    <t>cgh.ed.jp</t>
  </si>
  <si>
    <t>2017france.top</t>
  </si>
  <si>
    <t>lowvelder.co.za</t>
  </si>
  <si>
    <t>coursekat.com</t>
  </si>
  <si>
    <t>neocell.com</t>
  </si>
  <si>
    <t>tobinoconnor.com</t>
  </si>
  <si>
    <t>lightfest.ru</t>
  </si>
  <si>
    <t>sinoaustrading.com.au</t>
  </si>
  <si>
    <t>gaywheels.com</t>
  </si>
  <si>
    <t>astrologie.education</t>
  </si>
  <si>
    <t>optics4kids.org</t>
  </si>
  <si>
    <t>mycen.com.my</t>
  </si>
  <si>
    <t>eye.ch</t>
  </si>
  <si>
    <t>alwaysanadventure.com</t>
  </si>
  <si>
    <t>hbgyfs.com</t>
  </si>
  <si>
    <t>machida-cci.or.jp</t>
  </si>
  <si>
    <t>brentwoodgazette.co.uk</t>
  </si>
  <si>
    <t>medivia.com.br</t>
  </si>
  <si>
    <t>drugadmin.com</t>
  </si>
  <si>
    <t>weston.ac.uk</t>
  </si>
  <si>
    <t>byfaithonline.com</t>
  </si>
  <si>
    <t>tdf.fr</t>
  </si>
  <si>
    <t>eurorelais.nl</t>
  </si>
  <si>
    <t>digitaldirect.co.uk</t>
  </si>
  <si>
    <t>mehr-info.biz</t>
  </si>
  <si>
    <t>scwater.gov.cn</t>
  </si>
  <si>
    <t>cartridgepeople.com</t>
  </si>
  <si>
    <t>lozo.com</t>
  </si>
  <si>
    <t>mysnuggiestore.com</t>
  </si>
  <si>
    <t>newlivingtranslation.com</t>
  </si>
  <si>
    <t>valpolife.com</t>
  </si>
  <si>
    <t>zaporta.com</t>
  </si>
  <si>
    <t>mputzki.de</t>
  </si>
  <si>
    <t>appartalaplage.fr</t>
  </si>
  <si>
    <t>toiletpapermagazine.org</t>
  </si>
  <si>
    <t>bierbrouwland.be</t>
  </si>
  <si>
    <t>027chem.cn</t>
  </si>
  <si>
    <t>acaciacrest.com</t>
  </si>
  <si>
    <t>uscr.com.cn</t>
  </si>
  <si>
    <t>healthyontario.com</t>
  </si>
  <si>
    <t>vip-realty-group.com</t>
  </si>
  <si>
    <t>hari-katha.org</t>
  </si>
  <si>
    <t>christianlouboutinoutlet.win</t>
  </si>
  <si>
    <t>uggboots.com.co</t>
  </si>
  <si>
    <t>caaad.com</t>
  </si>
  <si>
    <t>solidandstriped.com</t>
  </si>
  <si>
    <t>hd-filmy.net</t>
  </si>
  <si>
    <t>district12nhaa.org</t>
  </si>
  <si>
    <t>thegenerationfoundation.org</t>
  </si>
  <si>
    <t>southern-electric.co.uk</t>
  </si>
  <si>
    <t>batticdoor.com</t>
  </si>
  <si>
    <t>roche.es</t>
  </si>
  <si>
    <t>midad.me</t>
  </si>
  <si>
    <t>filmmuseum.nl</t>
  </si>
  <si>
    <t>1st-line.com</t>
  </si>
  <si>
    <t>jdpay.com</t>
  </si>
  <si>
    <t>jiudingyinpin.com</t>
  </si>
  <si>
    <t>selfservicemagazine.com</t>
  </si>
  <si>
    <t>republikein.com.na</t>
  </si>
  <si>
    <t>dni.com.ua</t>
  </si>
  <si>
    <t>beva.org.uk</t>
  </si>
  <si>
    <t>zxbk.com.cn</t>
  </si>
  <si>
    <t>flipthemedia.com</t>
  </si>
  <si>
    <t>kvirtualassistants.com</t>
  </si>
  <si>
    <t>nairavillage.com</t>
  </si>
  <si>
    <t>sunrefre.jp</t>
  </si>
  <si>
    <t>apeha.ru</t>
  </si>
  <si>
    <t>theos.com.mx</t>
  </si>
  <si>
    <t>cypenetwork.com</t>
  </si>
  <si>
    <t>hostelcentar.com</t>
  </si>
  <si>
    <t>mediapittsburgh.com</t>
  </si>
  <si>
    <t>restinnrooms.com</t>
  </si>
  <si>
    <t>kadocomic.jp</t>
  </si>
  <si>
    <t>jobelephant.com</t>
  </si>
  <si>
    <t>supplyisland.com</t>
  </si>
  <si>
    <t>tapatiocliffshilton.com</t>
  </si>
  <si>
    <t>fotosearch.fr</t>
  </si>
  <si>
    <t>barrowbc.gov.uk</t>
  </si>
  <si>
    <t>chandrikadevikathwara.com</t>
  </si>
  <si>
    <t>ehlers-danlos.com</t>
  </si>
  <si>
    <t>libertycable.com</t>
  </si>
  <si>
    <t>owbe.com</t>
  </si>
  <si>
    <t>palmtherapy.de</t>
  </si>
  <si>
    <t>oknastreet.ru</t>
  </si>
  <si>
    <t>oknaplus.biz</t>
  </si>
  <si>
    <t>listenup.com</t>
  </si>
  <si>
    <t>spearmintlove.com</t>
  </si>
  <si>
    <t>giuseppesabbatini.it</t>
  </si>
  <si>
    <t>maroderi.ru</t>
  </si>
  <si>
    <t>afad.gov.tr</t>
  </si>
  <si>
    <t>amalah.com</t>
  </si>
  <si>
    <t>cliffwalk.com</t>
  </si>
  <si>
    <t>clubitaliani.com</t>
  </si>
  <si>
    <t>cyclicdefrost.com</t>
  </si>
  <si>
    <t>mydailytribune.com</t>
  </si>
  <si>
    <t>miramarfl.gov</t>
  </si>
  <si>
    <t>ecohome.gr</t>
  </si>
  <si>
    <t>appweb.co.kr</t>
  </si>
  <si>
    <t>twoja-firma.pl</t>
  </si>
  <si>
    <t>nfca.org.tw</t>
  </si>
  <si>
    <t>folkclothing.com</t>
  </si>
  <si>
    <t>ms-cisco.com</t>
  </si>
  <si>
    <t>piranha.de</t>
  </si>
  <si>
    <t>hpisd.org</t>
  </si>
  <si>
    <t>jhynet.cn</t>
  </si>
  <si>
    <t>cambodiabyprivatedriver.com</t>
  </si>
  <si>
    <t>innbythesea.com</t>
  </si>
  <si>
    <t>mainelymediallc.com</t>
  </si>
  <si>
    <t>ralphlaurenclearanceoutlet.com</t>
  </si>
  <si>
    <t>tommusrhodus.com</t>
  </si>
  <si>
    <t>niser.ac.in</t>
  </si>
  <si>
    <t>stlwerkt.nl</t>
  </si>
  <si>
    <t>boutique.ru</t>
  </si>
  <si>
    <t>worcester.gov.uk</t>
  </si>
  <si>
    <t>apihtawikosisan.com</t>
  </si>
  <si>
    <t>warriorspaintball.net</t>
  </si>
  <si>
    <t>cinoa.org</t>
  </si>
  <si>
    <t>oniks-travel.ru</t>
  </si>
  <si>
    <t>adaptelec.com</t>
  </si>
  <si>
    <t>becobabycarrier.com</t>
  </si>
  <si>
    <t>delphosherald.com</t>
  </si>
  <si>
    <t>design-engine.com</t>
  </si>
  <si>
    <t>noorderpoort.nl</t>
  </si>
  <si>
    <t>thelostcolony.org</t>
  </si>
  <si>
    <t>516x.com</t>
  </si>
  <si>
    <t>arionvps.com</t>
  </si>
  <si>
    <t>jfsecurities.com</t>
  </si>
  <si>
    <t>pamariodelta.lt</t>
  </si>
  <si>
    <t>mcinet.gov.ma</t>
  </si>
  <si>
    <t>idei-dachi.ru</t>
  </si>
  <si>
    <t>28jaya.com</t>
  </si>
  <si>
    <t>dfsnoway.com</t>
  </si>
  <si>
    <t>flyorientthai.com</t>
  </si>
  <si>
    <t>goodnewsaboutgod.com</t>
  </si>
  <si>
    <t>betonklinkers.nl</t>
  </si>
  <si>
    <t>knutreiersrud.no</t>
  </si>
  <si>
    <t>powerbody.co.uk</t>
  </si>
  <si>
    <t>cotawa.org.au</t>
  </si>
  <si>
    <t>thatsacake.ca</t>
  </si>
  <si>
    <t>hotelsunwaynepal.com</t>
  </si>
  <si>
    <t>irprubber.com</t>
  </si>
  <si>
    <t>onehitwonderradio.com</t>
  </si>
  <si>
    <t>shyyang.com</t>
  </si>
  <si>
    <t>dimagrirevelocemente1.eu</t>
  </si>
  <si>
    <t>i-porevo-onlain.info</t>
  </si>
  <si>
    <t>lackner-raml.at</t>
  </si>
  <si>
    <t>survey3d.com.cn</t>
  </si>
  <si>
    <t>rhsyxx.cn</t>
  </si>
  <si>
    <t>asliceofbrooklyn.com</t>
  </si>
  <si>
    <t>bestattorney.com</t>
  </si>
  <si>
    <t>ed-diamond.com</t>
  </si>
  <si>
    <t>franc66.es</t>
  </si>
  <si>
    <t>assyrianvoice.net</t>
  </si>
  <si>
    <t>njschellekens.nl</t>
  </si>
  <si>
    <t>rsed.org</t>
  </si>
  <si>
    <t>intermed.net.pl</t>
  </si>
  <si>
    <t>kupicd.us</t>
  </si>
  <si>
    <t>ishop24h.xyz</t>
  </si>
  <si>
    <t>moombr.com</t>
  </si>
  <si>
    <t>scabal.com</t>
  </si>
  <si>
    <t>tunanno.com</t>
  </si>
  <si>
    <t>limbus-go.es</t>
  </si>
  <si>
    <t>christophermccandless.info</t>
  </si>
  <si>
    <t>valsusainfo.it</t>
  </si>
  <si>
    <t>akvasmart.lt</t>
  </si>
  <si>
    <t>elektrostiekimas.lt</t>
  </si>
  <si>
    <t>linoras.lt</t>
  </si>
  <si>
    <t>thisissussex.co.uk</t>
  </si>
  <si>
    <t>charterguesthouse.co.za</t>
  </si>
  <si>
    <t>stalprinseveld.be</t>
  </si>
  <si>
    <t>17qtz.com</t>
  </si>
  <si>
    <t>billyshoes.com</t>
  </si>
  <si>
    <t>farmbureauchoices.com</t>
  </si>
  <si>
    <t>janaspandana.com</t>
  </si>
  <si>
    <t>kepcorp.com</t>
  </si>
  <si>
    <t>kohaku-law.com</t>
  </si>
  <si>
    <t>kurashi-kyoiku.com</t>
  </si>
  <si>
    <t>rongjiad.com</t>
  </si>
  <si>
    <t>seghesio.com</t>
  </si>
  <si>
    <t>sorru-in-musica.com</t>
  </si>
  <si>
    <t>profittech.info</t>
  </si>
  <si>
    <t>kamakoti.org</t>
  </si>
  <si>
    <t>maayanot.org</t>
  </si>
  <si>
    <t>secondharvestmidtn.org</t>
  </si>
  <si>
    <t>zarabianie.net.pl</t>
  </si>
  <si>
    <t>theprintspace.co.uk</t>
  </si>
  <si>
    <t>vshop24h.xyz</t>
  </si>
  <si>
    <t>sydneycitypainting.com.au</t>
  </si>
  <si>
    <t>cndffc.com</t>
  </si>
  <si>
    <t>fyttcw.com</t>
  </si>
  <si>
    <t>jesextenderstory.com</t>
  </si>
  <si>
    <t>novacare.com</t>
  </si>
  <si>
    <t>ulsterrugby.com</t>
  </si>
  <si>
    <t>vapermex.com</t>
  </si>
  <si>
    <t>gogotohoku.jp</t>
  </si>
  <si>
    <t>kongming.net</t>
  </si>
  <si>
    <t>phn.ng</t>
  </si>
  <si>
    <t>chopchopmag.org</t>
  </si>
  <si>
    <t>mindstretchingfun.org</t>
  </si>
  <si>
    <t>nationalism.org</t>
  </si>
  <si>
    <t>gramwzielone.pl</t>
  </si>
  <si>
    <t>daiyue.gov.cn</t>
  </si>
  <si>
    <t>100searchengines.com</t>
  </si>
  <si>
    <t>empowermentzone.com</t>
  </si>
  <si>
    <t>johanjokinen.com</t>
  </si>
  <si>
    <t>stokeseeds.com</t>
  </si>
  <si>
    <t>laurelhigh.in</t>
  </si>
  <si>
    <t>cialisny.info</t>
  </si>
  <si>
    <t>nubiles-18-teens.info</t>
  </si>
  <si>
    <t>autoinsuranceorlando.top</t>
  </si>
  <si>
    <t>dynamicbuilding.com</t>
  </si>
  <si>
    <t>federopticosmijangos.com</t>
  </si>
  <si>
    <t>sagecraft.com</t>
  </si>
  <si>
    <t>topmeds10.com</t>
  </si>
  <si>
    <t>uspaydayloansff.com</t>
  </si>
  <si>
    <t>snedkerlauget.dk</t>
  </si>
  <si>
    <t>heraldgoa.in</t>
  </si>
  <si>
    <t>jod-net.co.jp</t>
  </si>
  <si>
    <t>kamsteliai.lt</t>
  </si>
  <si>
    <t>delzaw.pl</t>
  </si>
  <si>
    <t>grupocheckup.pt</t>
  </si>
  <si>
    <t>farpolito.com.br</t>
  </si>
  <si>
    <t>tnbolsas.com.br</t>
  </si>
  <si>
    <t>2016kkwds88.com</t>
  </si>
  <si>
    <t>artunframed.com</t>
  </si>
  <si>
    <t>memberzone.com</t>
  </si>
  <si>
    <t>paydayloansdpj.com</t>
  </si>
  <si>
    <t>trinamerryartist.com</t>
  </si>
  <si>
    <t>webshopmasters.hu</t>
  </si>
  <si>
    <t>aodonline.org</t>
  </si>
  <si>
    <t>fwfpc.org</t>
  </si>
  <si>
    <t>paintball-slask.pl</t>
  </si>
  <si>
    <t>vghks.gov.tw</t>
  </si>
  <si>
    <t>blueknot.org.au</t>
  </si>
  <si>
    <t>redurban.ca</t>
  </si>
  <si>
    <t>50-50themovie.com</t>
  </si>
  <si>
    <t>americanstandard.com</t>
  </si>
  <si>
    <t>galwayfilmfleadh.com</t>
  </si>
  <si>
    <t>investorsinarabia.com</t>
  </si>
  <si>
    <t>szdaily.com</t>
  </si>
  <si>
    <t>techvenbd.com</t>
  </si>
  <si>
    <t>sbcourts.org</t>
  </si>
  <si>
    <t>mos-craciun-inchiriere.ro</t>
  </si>
  <si>
    <t>abiturient-vrn.ru</t>
  </si>
  <si>
    <t>savoo.co.uk</t>
  </si>
  <si>
    <t>factbus.com</t>
  </si>
  <si>
    <t>kcai2020.com</t>
  </si>
  <si>
    <t>mag-investir.com</t>
  </si>
  <si>
    <t>marijuanamajority.com</t>
  </si>
  <si>
    <t>socialworkhelper.com</t>
  </si>
  <si>
    <t>encoreconsulting.net</t>
  </si>
  <si>
    <t>pr.report</t>
  </si>
  <si>
    <t>beripak.ru</t>
  </si>
  <si>
    <t>escritoriovava.com.br</t>
  </si>
  <si>
    <t>laibafile.cn</t>
  </si>
  <si>
    <t>amadablamadventures.com</t>
  </si>
  <si>
    <t>dz1982.com</t>
  </si>
  <si>
    <t>halazaoglu.com</t>
  </si>
  <si>
    <t>kreuzmarket.com</t>
  </si>
  <si>
    <t>lacornue.com</t>
  </si>
  <si>
    <t>mytravellite.com</t>
  </si>
  <si>
    <t>samawi.com</t>
  </si>
  <si>
    <t>werathah.com</t>
  </si>
  <si>
    <t>atlas-tours.hr</t>
  </si>
  <si>
    <t>bijbelsenliedbundels.nl</t>
  </si>
  <si>
    <t>hasebikes.ro</t>
  </si>
  <si>
    <t>greatoceanrd.org.au</t>
  </si>
  <si>
    <t>assema-machines.com</t>
  </si>
  <si>
    <t>frabill.com</t>
  </si>
  <si>
    <t>gobikerz.com</t>
  </si>
  <si>
    <t>mythmakergame.com</t>
  </si>
  <si>
    <t>ppgpaints.com</t>
  </si>
  <si>
    <t>shobiklobik.com</t>
  </si>
  <si>
    <t>stormthorgerson.com</t>
  </si>
  <si>
    <t>villaricenter.com</t>
  </si>
  <si>
    <t>lossantos-roleplay.de</t>
  </si>
  <si>
    <t>mmc.gov</t>
  </si>
  <si>
    <t>artpaveikslai.lt</t>
  </si>
  <si>
    <t>ondernemersnetwerkermelo.nl</t>
  </si>
  <si>
    <t>baobabricerca.org</t>
  </si>
  <si>
    <t>under2mou.org</t>
  </si>
  <si>
    <t>projen.com.tw</t>
  </si>
  <si>
    <t>emaratonline.com</t>
  </si>
  <si>
    <t>mamasfelicesnutresa.com</t>
  </si>
  <si>
    <t>worldheritageproject.com</t>
  </si>
  <si>
    <t>tierarztpraxis-schweer.de</t>
  </si>
  <si>
    <t>openseas.gr</t>
  </si>
  <si>
    <t>zeleni.guru</t>
  </si>
  <si>
    <t>ngmc.edu.np</t>
  </si>
  <si>
    <t>kural18.org</t>
  </si>
  <si>
    <t>theibns.org</t>
  </si>
  <si>
    <t>feib.com.tw</t>
  </si>
  <si>
    <t>terjust.gov.ua</t>
  </si>
  <si>
    <t>emersonnetworkpower.com.cn</t>
  </si>
  <si>
    <t>blogs-blogs.com</t>
  </si>
  <si>
    <t>championdontstop.com</t>
  </si>
  <si>
    <t>chiro-journal.com</t>
  </si>
  <si>
    <t>cialisviagrasuperactive.com</t>
  </si>
  <si>
    <t>conanmovieblog.com</t>
  </si>
  <si>
    <t>kiesewetterins.com</t>
  </si>
  <si>
    <t>natures-farm.com</t>
  </si>
  <si>
    <t>parktavern.com</t>
  </si>
  <si>
    <t>ramsheadtavern.com</t>
  </si>
  <si>
    <t>repair-sell-buy-used-phones.com</t>
  </si>
  <si>
    <t>rosencentre.com</t>
  </si>
  <si>
    <t>sbtanaliz.com</t>
  </si>
  <si>
    <t>scarpotter.com</t>
  </si>
  <si>
    <t>tamarackidaho.com</t>
  </si>
  <si>
    <t>theflextube.com</t>
  </si>
  <si>
    <t>raw-food-health.net</t>
  </si>
  <si>
    <t>xn--l1adfni2d.xn--p1ai</t>
  </si>
  <si>
    <t>ÑÑ€Ñ…Ð¾ÑƒÐ¼.Ñ€Ñ„</t>
  </si>
  <si>
    <t>aasdef.xyz</t>
  </si>
  <si>
    <t>aeev.at</t>
  </si>
  <si>
    <t>barum-tyres.com</t>
  </si>
  <si>
    <t>desheli-info.com</t>
  </si>
  <si>
    <t>funksinatra.com</t>
  </si>
  <si>
    <t>prismopaint.com</t>
  </si>
  <si>
    <t>valleyrecord.com</t>
  </si>
  <si>
    <t>tecnofin.com.mx</t>
  </si>
  <si>
    <t>whatsupdoc.nu</t>
  </si>
  <si>
    <t>21stbeaconhill.com</t>
  </si>
  <si>
    <t>autolist.com</t>
  </si>
  <si>
    <t>expertmoneyadvice.com</t>
  </si>
  <si>
    <t>fitafrik.com</t>
  </si>
  <si>
    <t>myhsbook.com</t>
  </si>
  <si>
    <t>nganhangtinchap.com</t>
  </si>
  <si>
    <t>passdrugtestsfast.com</t>
  </si>
  <si>
    <t>secureauth.com</t>
  </si>
  <si>
    <t>themotoroilevaluator.com</t>
  </si>
  <si>
    <t>tyxyd.com</t>
  </si>
  <si>
    <t>wssf.com</t>
  </si>
  <si>
    <t>adi-dasfr.fr</t>
  </si>
  <si>
    <t>arema.org</t>
  </si>
  <si>
    <t>uwba.org</t>
  </si>
  <si>
    <t>fsb-choere.ch</t>
  </si>
  <si>
    <t>ubit.ch</t>
  </si>
  <si>
    <t>irrika.cl</t>
  </si>
  <si>
    <t>customizeateeshirt.com</t>
  </si>
  <si>
    <t>dedaelementi.com</t>
  </si>
  <si>
    <t>ffw.com</t>
  </si>
  <si>
    <t>freudenberg-pm.com</t>
  </si>
  <si>
    <t>nihonlinks.com</t>
  </si>
  <si>
    <t>reynoldscycling.com</t>
  </si>
  <si>
    <t>institut-polaire.fr</t>
  </si>
  <si>
    <t>eciao.jp</t>
  </si>
  <si>
    <t>wishesalliance.org</t>
  </si>
  <si>
    <t>luxima-oswietlenie.com.pl</t>
  </si>
  <si>
    <t>visahq.co.uk</t>
  </si>
  <si>
    <t>kmplayer.cn</t>
  </si>
  <si>
    <t>baufert.com</t>
  </si>
  <si>
    <t>clx-soft.com</t>
  </si>
  <si>
    <t>directoryofexcelexperts.com</t>
  </si>
  <si>
    <t>ezhibao.com</t>
  </si>
  <si>
    <t>guysmovies.com</t>
  </si>
  <si>
    <t>imtra.com</t>
  </si>
  <si>
    <t>isfahancopolymer.com</t>
  </si>
  <si>
    <t>sampattiplus.com</t>
  </si>
  <si>
    <t>specsavers.com</t>
  </si>
  <si>
    <t>ttitaly.com</t>
  </si>
  <si>
    <t>onlinegastro.cz</t>
  </si>
  <si>
    <t>ninohecityhotel.co.jp</t>
  </si>
  <si>
    <t>coromo.jp</t>
  </si>
  <si>
    <t>oman0.net</t>
  </si>
  <si>
    <t>raymondscott.net</t>
  </si>
  <si>
    <t>miniurl.nu</t>
  </si>
  <si>
    <t>plateformesolutionsclimat.org</t>
  </si>
  <si>
    <t>wetellstories.co.uk</t>
  </si>
  <si>
    <t>jidaiya.biz</t>
  </si>
  <si>
    <t>deputadoandrebueno.com.br</t>
  </si>
  <si>
    <t>fbnewsleader.com</t>
  </si>
  <si>
    <t>getcrookedmedia.com</t>
  </si>
  <si>
    <t>minutemanhq.com</t>
  </si>
  <si>
    <t>techcult.com</t>
  </si>
  <si>
    <t>museen-aktuell.de</t>
  </si>
  <si>
    <t>padanguaikstele.lt</t>
  </si>
  <si>
    <t>chinatranslation.net</t>
  </si>
  <si>
    <t>coalitionforcollegeaccess.org</t>
  </si>
  <si>
    <t>inakshy.pl</t>
  </si>
  <si>
    <t>nospr.org.pl</t>
  </si>
  <si>
    <t>bhutantour.asia</t>
  </si>
  <si>
    <t>franjevackateologija.ba</t>
  </si>
  <si>
    <t>nz0757.cn</t>
  </si>
  <si>
    <t>michaelkorsoutlet.com.co</t>
  </si>
  <si>
    <t>dsmtalk.com</t>
  </si>
  <si>
    <t>fordforums.com</t>
  </si>
  <si>
    <t>iqms.com</t>
  </si>
  <si>
    <t>nickdrake.com</t>
  </si>
  <si>
    <t>shoozoo.com</t>
  </si>
  <si>
    <t>supersmashflash2a.com</t>
  </si>
  <si>
    <t>thomaslimousines.com</t>
  </si>
  <si>
    <t>wtvbam.com</t>
  </si>
  <si>
    <t>hceres.fr</t>
  </si>
  <si>
    <t>benettiyachts.it</t>
  </si>
  <si>
    <t>leedstoday.net</t>
  </si>
  <si>
    <t>mihs.org</t>
  </si>
  <si>
    <t>webfarma.ru</t>
  </si>
  <si>
    <t>feeltiptop.com</t>
  </si>
  <si>
    <t>harpersglobe.com</t>
  </si>
  <si>
    <t>healthsmart.com</t>
  </si>
  <si>
    <t>kaisou.com</t>
  </si>
  <si>
    <t>mww.com</t>
  </si>
  <si>
    <t>theallison.com</t>
  </si>
  <si>
    <t>gay.hu</t>
  </si>
  <si>
    <t>1800airportparking.net</t>
  </si>
  <si>
    <t>url4.net</t>
  </si>
  <si>
    <t>neonlabel.ru</t>
  </si>
  <si>
    <t>concentrica.com.br</t>
  </si>
  <si>
    <t>amerisuites.com</t>
  </si>
  <si>
    <t>arturo-alvarez.com</t>
  </si>
  <si>
    <t>autoinsurancequotesil.com</t>
  </si>
  <si>
    <t>grid-gaming.com</t>
  </si>
  <si>
    <t>kidderminsterharriers.com</t>
  </si>
  <si>
    <t>louisvilleladder.com</t>
  </si>
  <si>
    <t>mobilementalism.com</t>
  </si>
  <si>
    <t>russellgrant.com</t>
  </si>
  <si>
    <t>statenislandusa.com</t>
  </si>
  <si>
    <t>stfyc.com</t>
  </si>
  <si>
    <t>yekra.com</t>
  </si>
  <si>
    <t>sciencespo-rennes.fr</t>
  </si>
  <si>
    <t>patcondell.net</t>
  </si>
  <si>
    <t>bife-sim.ro</t>
  </si>
  <si>
    <t>komitv.ru</t>
  </si>
  <si>
    <t>mebelarus.ru</t>
  </si>
  <si>
    <t>haciendocamino.org.ar</t>
  </si>
  <si>
    <t>dbfc.cn</t>
  </si>
  <si>
    <t>albaniantourism.com</t>
  </si>
  <si>
    <t>holisticwisdom.com</t>
  </si>
  <si>
    <t>ilfrc.com</t>
  </si>
  <si>
    <t>mlsstore.com</t>
  </si>
  <si>
    <t>radiorivendell.com</t>
  </si>
  <si>
    <t>ice-tokyo.or.jp</t>
  </si>
  <si>
    <t>laane.org</t>
  </si>
  <si>
    <t>maisiemookeepsakes.co.uk</t>
  </si>
  <si>
    <t>lifeinsurancequotesct.xyz</t>
  </si>
  <si>
    <t>uzulu.ac.za</t>
  </si>
  <si>
    <t>eun.com.cn</t>
  </si>
  <si>
    <t>jnsti.gov.cn</t>
  </si>
  <si>
    <t>ianbrodie.com</t>
  </si>
  <si>
    <t>kennjdemo.com</t>
  </si>
  <si>
    <t>michielcornelissen.com</t>
  </si>
  <si>
    <t>mmatko.com</t>
  </si>
  <si>
    <t>mywotutu.com</t>
  </si>
  <si>
    <t>newsgrouponline.com</t>
  </si>
  <si>
    <t>pangkalpinangpos.com</t>
  </si>
  <si>
    <t>thewilllawyer.com</t>
  </si>
  <si>
    <t>zapruder.nl</t>
  </si>
  <si>
    <t>carlosbasualdo.com.ar</t>
  </si>
  <si>
    <t>advocate-news.com</t>
  </si>
  <si>
    <t>e4india.com</t>
  </si>
  <si>
    <t>manhattanportage.com</t>
  </si>
  <si>
    <t>med-anecdotes.com</t>
  </si>
  <si>
    <t>pushcrew.com</t>
  </si>
  <si>
    <t>racontr.com</t>
  </si>
  <si>
    <t>nlconnection.eu</t>
  </si>
  <si>
    <t>sask.co.il</t>
  </si>
  <si>
    <t>prednisonesteroid.link</t>
  </si>
  <si>
    <t>vertoconti.lt</t>
  </si>
  <si>
    <t>0579.net</t>
  </si>
  <si>
    <t>avto-poliv.com.ua</t>
  </si>
  <si>
    <t>robwhitworth.co.uk</t>
  </si>
  <si>
    <t>rstat.us</t>
  </si>
  <si>
    <t>buycheapestfollowers.com</t>
  </si>
  <si>
    <t>channelclassics.com</t>
  </si>
  <si>
    <t>fastkhmer.com</t>
  </si>
  <si>
    <t>munkaruhashop.hu</t>
  </si>
  <si>
    <t>fuchuhp.jp</t>
  </si>
  <si>
    <t>online-20mgcialis.org</t>
  </si>
  <si>
    <t>legalsteroid.ru</t>
  </si>
  <si>
    <t>dcacomputers.com.au</t>
  </si>
  <si>
    <t>fluoxetine.christmas</t>
  </si>
  <si>
    <t>thankaschool.org.cn</t>
  </si>
  <si>
    <t>gsmx.co</t>
  </si>
  <si>
    <t>banana1015.com</t>
  </si>
  <si>
    <t>dbfen.com</t>
  </si>
  <si>
    <t>esspegypt.com</t>
  </si>
  <si>
    <t>hortonmovie.com</t>
  </si>
  <si>
    <t>inlandnewstoday.com</t>
  </si>
  <si>
    <t>lightsoutmovie.com</t>
  </si>
  <si>
    <t>scitizen.com</t>
  </si>
  <si>
    <t>macesecuritycenter.net</t>
  </si>
  <si>
    <t>habhub.org</t>
  </si>
  <si>
    <t>retin-a-online.us</t>
  </si>
  <si>
    <t>forlocations.com</t>
  </si>
  <si>
    <t>univention.com</t>
  </si>
  <si>
    <t>oakleysunglasses-outlet.net</t>
  </si>
  <si>
    <t>vkjp.net</t>
  </si>
  <si>
    <t>reparatii-turbina.ro</t>
  </si>
  <si>
    <t>eurobuildcee.com</t>
  </si>
  <si>
    <t>opti-stockllc.com</t>
  </si>
  <si>
    <t>transportweekly.com</t>
  </si>
  <si>
    <t>bjnewlife.org</t>
  </si>
  <si>
    <t>patelco.org</t>
  </si>
  <si>
    <t>racialequitytools.org</t>
  </si>
  <si>
    <t>6navi.ch</t>
  </si>
  <si>
    <t>rb.com.cn</t>
  </si>
  <si>
    <t>aficareperu.com</t>
  </si>
  <si>
    <t>colophon.com</t>
  </si>
  <si>
    <t>comsourinn.com</t>
  </si>
  <si>
    <t>inspiringteachers.com</t>
  </si>
  <si>
    <t>sfcrowsnest.com</t>
  </si>
  <si>
    <t>testequity.com</t>
  </si>
  <si>
    <t>varindia.com</t>
  </si>
  <si>
    <t>mythsandfacts.org</t>
  </si>
  <si>
    <t>okiem.pl</t>
  </si>
  <si>
    <t>3o0.ru</t>
  </si>
  <si>
    <t>nbs-enb.ca</t>
  </si>
  <si>
    <t>allsearchengines.com</t>
  </si>
  <si>
    <t>amrathamsterdam.com</t>
  </si>
  <si>
    <t>pcie104.com</t>
  </si>
  <si>
    <t>pr-table.com</t>
  </si>
  <si>
    <t>photosight.lt</t>
  </si>
  <si>
    <t>magicjackass.net</t>
  </si>
  <si>
    <t>programacion.net</t>
  </si>
  <si>
    <t>isotretinoingenericbuy.org</t>
  </si>
  <si>
    <t>bitsbox.com</t>
  </si>
  <si>
    <t>canadacialis-generic.com</t>
  </si>
  <si>
    <t>cheapchinanflonlinejerseys.com</t>
  </si>
  <si>
    <t>coachfactoryoutlet-stores.com</t>
  </si>
  <si>
    <t>hockeyoilersshop.com</t>
  </si>
  <si>
    <t>lesetoilesdusport.com</t>
  </si>
  <si>
    <t>sayitbetter.com</t>
  </si>
  <si>
    <t>tourwrist.com</t>
  </si>
  <si>
    <t>matyas-templom.hu</t>
  </si>
  <si>
    <t>beauregarddailynews.net</t>
  </si>
  <si>
    <t>aprn.org</t>
  </si>
  <si>
    <t>prohealthcare.org</t>
  </si>
  <si>
    <t>campusgroups.com</t>
  </si>
  <si>
    <t>codingstory.com</t>
  </si>
  <si>
    <t>emarketingassociation.com</t>
  </si>
  <si>
    <t>freeintertv.com</t>
  </si>
  <si>
    <t>jyxj.com</t>
  </si>
  <si>
    <t>koro-jp.com</t>
  </si>
  <si>
    <t>overalljerseyschina.com</t>
  </si>
  <si>
    <t>poverty.com</t>
  </si>
  <si>
    <t>str.com</t>
  </si>
  <si>
    <t>thelionsfootballfanatic.com</t>
  </si>
  <si>
    <t>put.io</t>
  </si>
  <si>
    <t>kidsfirst.org</t>
  </si>
  <si>
    <t>workabroad.ph</t>
  </si>
  <si>
    <t>breastbeauty.com</t>
  </si>
  <si>
    <t>yyyweb.com</t>
  </si>
  <si>
    <t>adoptadoctor.org</t>
  </si>
  <si>
    <t>connect.ro</t>
  </si>
  <si>
    <t>earphonesolutions.com</t>
  </si>
  <si>
    <t>itquan.com</t>
  </si>
  <si>
    <t>microcare.com</t>
  </si>
  <si>
    <t>synapse-energy.com</t>
  </si>
  <si>
    <t>teamatleticomadridshop.com</t>
  </si>
  <si>
    <t>theforge.com</t>
  </si>
  <si>
    <t>lasixonline.info</t>
  </si>
  <si>
    <t>conv.ly</t>
  </si>
  <si>
    <t>ryanhoover.me</t>
  </si>
  <si>
    <t>cwf.ca</t>
  </si>
  <si>
    <t>giftandhomechannel.com</t>
  </si>
  <si>
    <t>lajuntatribunedemocrat.com</t>
  </si>
  <si>
    <t>premierawardforquality.com</t>
  </si>
  <si>
    <t>mens-app.es</t>
  </si>
  <si>
    <t>buy-rimonabant.info</t>
  </si>
  <si>
    <t>njfdc.net</t>
  </si>
  <si>
    <t>iacconline.org</t>
  </si>
  <si>
    <t>beijingmuseum.org.cn</t>
  </si>
  <si>
    <t>conveythis.com</t>
  </si>
  <si>
    <t>fleteteverdha.com</t>
  </si>
  <si>
    <t>soapboxie.com</t>
  </si>
  <si>
    <t>texasholdem-poker.com</t>
  </si>
  <si>
    <t>turingfilm.com</t>
  </si>
  <si>
    <t>volvolifepaint.com</t>
  </si>
  <si>
    <t>eterni.me</t>
  </si>
  <si>
    <t>aias.org</t>
  </si>
  <si>
    <t>uup.org</t>
  </si>
  <si>
    <t>brokernews.com.au</t>
  </si>
  <si>
    <t>lipitoronline.click</t>
  </si>
  <si>
    <t>propranololonline.click</t>
  </si>
  <si>
    <t>danieli.com</t>
  </si>
  <si>
    <t>frrepliquemontre.com</t>
  </si>
  <si>
    <t>hillcrestlabs.com</t>
  </si>
  <si>
    <t>lynoral.cricket</t>
  </si>
  <si>
    <t>renierisoliveoil.gr</t>
  </si>
  <si>
    <t>video-minecraft.ru</t>
  </si>
  <si>
    <t>prednisolonetablets.click</t>
  </si>
  <si>
    <t>annamariavolpi.com</t>
  </si>
  <si>
    <t>arena.com</t>
  </si>
  <si>
    <t>clubwww1music.com</t>
  </si>
  <si>
    <t>digamadulu.com</t>
  </si>
  <si>
    <t>fhoke.com</t>
  </si>
  <si>
    <t>portkellsnurseries.com</t>
  </si>
  <si>
    <t>sitemark.com</t>
  </si>
  <si>
    <t>sunycnse.com</t>
  </si>
  <si>
    <t>theedgedaily.com</t>
  </si>
  <si>
    <t>zreomusic.com</t>
  </si>
  <si>
    <t>69style.it</t>
  </si>
  <si>
    <t>gs1uk.org</t>
  </si>
  <si>
    <t>orderviagraonline.review</t>
  </si>
  <si>
    <t>infinitehairstyling.com.au</t>
  </si>
  <si>
    <t>diclofenac-sod.bid</t>
  </si>
  <si>
    <t>mpltd.ca</t>
  </si>
  <si>
    <t>stellarisgame.com</t>
  </si>
  <si>
    <t>drsforamerica.org</t>
  </si>
  <si>
    <t>mediu.org</t>
  </si>
  <si>
    <t>hospitalkallvullanka.cl</t>
  </si>
  <si>
    <t>schemer.com</t>
  </si>
  <si>
    <t>unfortunateeventsmovie.com</t>
  </si>
  <si>
    <t>upstatechildrenscenter.com</t>
  </si>
  <si>
    <t>trazodone.fashion</t>
  </si>
  <si>
    <t>neurontin.fashion</t>
  </si>
  <si>
    <t>vinoearte.it</t>
  </si>
  <si>
    <t>enthuse.me</t>
  </si>
  <si>
    <t>virtuaalisalonki.net</t>
  </si>
  <si>
    <t>avalanchepress.com</t>
  </si>
  <si>
    <t>edhec-risk.com</t>
  </si>
  <si>
    <t>neocron.com</t>
  </si>
  <si>
    <t>pri-med.com</t>
  </si>
  <si>
    <t>projectcartoon.com</t>
  </si>
  <si>
    <t>telugupopups.com</t>
  </si>
  <si>
    <t>monterey.edu</t>
  </si>
  <si>
    <t>mindistortion.tv</t>
  </si>
  <si>
    <t>strattera-online.us</t>
  </si>
  <si>
    <t>ses.com.cn</t>
  </si>
  <si>
    <t>10starmovies.com</t>
  </si>
  <si>
    <t>ahdyxwhg.com</t>
  </si>
  <si>
    <t>apusapps.com</t>
  </si>
  <si>
    <t>infogoal.com</t>
  </si>
  <si>
    <t>unitec.mx</t>
  </si>
  <si>
    <t>qntv.net</t>
  </si>
  <si>
    <t>skydive.com.au</t>
  </si>
  <si>
    <t>wantree.com.au</t>
  </si>
  <si>
    <t>fmbolivia.com.bo</t>
  </si>
  <si>
    <t>cciea.com</t>
  </si>
  <si>
    <t>diggyworld.com</t>
  </si>
  <si>
    <t>freecrm.com</t>
  </si>
  <si>
    <t>jumpbox.com</t>
  </si>
  <si>
    <t>novlet.com</t>
  </si>
  <si>
    <t>silvitra.science</t>
  </si>
  <si>
    <t>asterank.com</t>
  </si>
  <si>
    <t>sustech.edu</t>
  </si>
  <si>
    <t>feniksmedia.pl</t>
  </si>
  <si>
    <t>advairprice.click</t>
  </si>
  <si>
    <t>wynews.cn</t>
  </si>
  <si>
    <t>frontendmasters.com</t>
  </si>
  <si>
    <t>youpokedthebear.com</t>
  </si>
  <si>
    <t>opencellid.org</t>
  </si>
  <si>
    <t>hzfscr.com</t>
  </si>
  <si>
    <t>conwaylocallygrown.com</t>
  </si>
  <si>
    <t>statpac.com</t>
  </si>
  <si>
    <t>tadalissx.cricket</t>
  </si>
  <si>
    <t>loopback.io</t>
  </si>
  <si>
    <t>softservice.org</t>
  </si>
  <si>
    <t>bupropionn.science</t>
  </si>
  <si>
    <t>mzw.com.cn</t>
  </si>
  <si>
    <t>rockpaperrobot.com</t>
  </si>
  <si>
    <t>sauer-danfoss.com</t>
  </si>
  <si>
    <t>pionet.net</t>
  </si>
  <si>
    <t>factorcode.org</t>
  </si>
  <si>
    <t>shuddhaguggulu.bid</t>
  </si>
  <si>
    <t>iriscreatief.nl</t>
  </si>
  <si>
    <t>worldwaterforum5.org</t>
  </si>
  <si>
    <t>cost-of-advair.science</t>
  </si>
  <si>
    <t>alterfin.com</t>
  </si>
  <si>
    <t>sobrancelhasperfeitas.com</t>
  </si>
  <si>
    <t>compulink.gr</t>
  </si>
  <si>
    <t>everydns.com</t>
  </si>
  <si>
    <t>haworthpressinc.com</t>
  </si>
  <si>
    <t>linguistic-funland.com</t>
  </si>
  <si>
    <t>vbstyles.com</t>
  </si>
  <si>
    <t>wddg.com</t>
  </si>
  <si>
    <t>amitriptyline-hcl.cricket</t>
  </si>
  <si>
    <t>adslgr.com</t>
  </si>
  <si>
    <t>cspromod.com</t>
  </si>
  <si>
    <t>aaal.org</t>
  </si>
  <si>
    <t>cipro-500-mg.cricket</t>
  </si>
  <si>
    <t>mobilebusinessbriefing.com</t>
  </si>
  <si>
    <t>01game.com</t>
  </si>
  <si>
    <t>disneyaccelerator.com</t>
  </si>
  <si>
    <t>iwalktoschool.org</t>
  </si>
  <si>
    <t>lemonzoo.com</t>
  </si>
  <si>
    <t>letrons.com</t>
  </si>
  <si>
    <t>febs.org</t>
  </si>
  <si>
    <t>imagepile.net</t>
  </si>
  <si>
    <t>ganx4.com</t>
  </si>
  <si>
    <t>jpaerospace.com</t>
  </si>
  <si>
    <t>vitaminc.cricket</t>
  </si>
  <si>
    <t>pdfqueen.com</t>
  </si>
  <si>
    <t>blogging.fi</t>
  </si>
  <si>
    <t>thedenvernuggetsshop.com</t>
  </si>
  <si>
    <t>nssm.cc</t>
  </si>
  <si>
    <t>calormen.com</t>
  </si>
  <si>
    <t>justinhileman.info</t>
  </si>
  <si>
    <t>spssi.org</t>
  </si>
  <si>
    <t>o-toku.biz</t>
  </si>
  <si>
    <t>enyo.de</t>
  </si>
  <si>
    <t>cyber.com.au</t>
  </si>
  <si>
    <t>dwpji.com</t>
  </si>
  <si>
    <t>jjikl.com</t>
  </si>
  <si>
    <t>femnx.com</t>
  </si>
  <si>
    <t>zzdfg.com</t>
  </si>
  <si>
    <t>dvkvb.com</t>
  </si>
  <si>
    <t>lsdxb120.com</t>
  </si>
  <si>
    <t>xtfoy.com</t>
  </si>
  <si>
    <t>yzwvm.com</t>
  </si>
  <si>
    <t>kuxmv.com</t>
  </si>
  <si>
    <t>ycdxb120.com</t>
  </si>
  <si>
    <t>ncqdq.com</t>
  </si>
  <si>
    <t>mbxkm.com</t>
  </si>
  <si>
    <t>irzsy.com</t>
  </si>
  <si>
    <t>svkgt.com</t>
  </si>
  <si>
    <t>zhcty.com</t>
  </si>
  <si>
    <t>nymnv.com</t>
  </si>
  <si>
    <t>gzgxq.com</t>
  </si>
  <si>
    <t>drgwd.com</t>
  </si>
  <si>
    <t>widrh.com</t>
  </si>
  <si>
    <t>xcosq.com</t>
  </si>
  <si>
    <t>vwpmt.com</t>
  </si>
  <si>
    <t>gyiai.com</t>
  </si>
  <si>
    <t>xjrow.com</t>
  </si>
  <si>
    <t>bsdvg.com</t>
  </si>
  <si>
    <t>ideuq.com</t>
  </si>
  <si>
    <t>kitchenlav.com</t>
  </si>
  <si>
    <t>qeequ.com</t>
  </si>
  <si>
    <t>hochzeitsservice-online.de</t>
  </si>
  <si>
    <t>interiordesignfiles.com</t>
  </si>
  <si>
    <t>antonovich-design.ae</t>
  </si>
  <si>
    <t>wibiti.com</t>
  </si>
  <si>
    <t>freeimageslive.com</t>
  </si>
  <si>
    <t>wallpapers13.com</t>
  </si>
  <si>
    <t>hdwallpaperup.com</t>
  </si>
  <si>
    <t>all-wishes.com</t>
  </si>
  <si>
    <t>sunraygroup.com.cn</t>
  </si>
  <si>
    <t>webcitron.com</t>
  </si>
  <si>
    <t>wfkjcx.org</t>
  </si>
  <si>
    <t>neubauwohnung.de</t>
  </si>
  <si>
    <t>nierentee.at</t>
  </si>
  <si>
    <t>nierengurt.at</t>
  </si>
  <si>
    <t>nierengurte.at</t>
  </si>
  <si>
    <t>nierenwaermer.at</t>
  </si>
  <si>
    <t>nierenschutz.at</t>
  </si>
  <si>
    <t>nierenwaermer.com</t>
  </si>
  <si>
    <t>nierentee.com</t>
  </si>
  <si>
    <t>nierengurt.com</t>
  </si>
  <si>
    <t>nierengurte.com</t>
  </si>
  <si>
    <t>nierenschutz.com</t>
  </si>
  <si>
    <t>nierengurte.de</t>
  </si>
  <si>
    <t>nietreu.de</t>
  </si>
  <si>
    <t>niger.de</t>
  </si>
  <si>
    <t>nierenschutz.de</t>
  </si>
  <si>
    <t>xn--nierengrtel-zhb.de</t>
  </si>
  <si>
    <t>nierengÃ¼rtel.de</t>
  </si>
  <si>
    <t>nierentee.net</t>
  </si>
  <si>
    <t>nierenschutz.net</t>
  </si>
  <si>
    <t>nietzscheonline.de</t>
  </si>
  <si>
    <t>nierenguertel.de</t>
  </si>
  <si>
    <t>nordeuropa.at</t>
  </si>
  <si>
    <t>xn--nordicwalkingstcke-r3b.at</t>
  </si>
  <si>
    <t>nordicwalkingstÃ¶cke.at</t>
  </si>
  <si>
    <t>huipingliu.com</t>
  </si>
  <si>
    <t>nxyjzs.com</t>
  </si>
  <si>
    <t>levitraonline.eu</t>
  </si>
  <si>
    <t>img-erento.com</t>
  </si>
  <si>
    <t>seeklogo.net</t>
  </si>
  <si>
    <t>1yy.cc</t>
  </si>
  <si>
    <t>alexguestbook.net</t>
  </si>
  <si>
    <t>meelhill-erp.com</t>
  </si>
  <si>
    <t>l2nano.ru</t>
  </si>
  <si>
    <t>kh.hu</t>
  </si>
  <si>
    <t>edu84.com</t>
  </si>
  <si>
    <t>blackmaskrus.xyz</t>
  </si>
  <si>
    <t>howmanyarethere.net</t>
  </si>
  <si>
    <t>logos-vector.com</t>
  </si>
  <si>
    <t>meltybuzz.it</t>
  </si>
  <si>
    <t>simadi.eu</t>
  </si>
  <si>
    <t>ana.it</t>
  </si>
  <si>
    <t>katholische-kirche.de</t>
  </si>
  <si>
    <t>hljp.edu.cn</t>
  </si>
  <si>
    <t>ucheba.com</t>
  </si>
  <si>
    <t>drurydesigns.com</t>
  </si>
  <si>
    <t>zhishaji.cn</t>
  </si>
  <si>
    <t>fuckcage.com</t>
  </si>
  <si>
    <t>kaercher-media.com</t>
  </si>
  <si>
    <t>vicoon.com.cn</t>
  </si>
  <si>
    <t>thesilverpen.com</t>
  </si>
  <si>
    <t>lidl.cz</t>
  </si>
  <si>
    <t>lntzjx.com</t>
  </si>
  <si>
    <t>firearmsworld.net</t>
  </si>
  <si>
    <t>1passforallsites.com</t>
  </si>
  <si>
    <t>ristorantemariemonti.it</t>
  </si>
  <si>
    <t>kaixinyizhan.com</t>
  </si>
  <si>
    <t>eufunds.bg</t>
  </si>
  <si>
    <t>teachmyass.com</t>
  </si>
  <si>
    <t>myartprints.co.uk</t>
  </si>
  <si>
    <t>boys2girlsonline.nl</t>
  </si>
  <si>
    <t>cicap.pt</t>
  </si>
  <si>
    <t>varmdo.se</t>
  </si>
  <si>
    <t>thermexcel.com</t>
  </si>
  <si>
    <t>gioventu.gov.it</t>
  </si>
  <si>
    <t>ecn.cl</t>
  </si>
  <si>
    <t>yonghongtech.com</t>
  </si>
  <si>
    <t>hoobama.com</t>
  </si>
  <si>
    <t>fotografovani.cz</t>
  </si>
  <si>
    <t>graziadaily.co.za</t>
  </si>
  <si>
    <t>momlovesbaking.com</t>
  </si>
  <si>
    <t>pdasearch.net</t>
  </si>
  <si>
    <t>hebscztxyxx.gov.cn</t>
  </si>
  <si>
    <t>cleanfreak.com</t>
  </si>
  <si>
    <t>anime-japan.net</t>
  </si>
  <si>
    <t>brumberg.com</t>
  </si>
  <si>
    <t>bzycm.com</t>
  </si>
  <si>
    <t>careerjet.it</t>
  </si>
  <si>
    <t>huaqiangjiaxiao.com</t>
  </si>
  <si>
    <t>loveandrenovations.com</t>
  </si>
  <si>
    <t>iranbazar360eas.com</t>
  </si>
  <si>
    <t>iruo-bristle.com</t>
  </si>
  <si>
    <t>mysipo.com</t>
  </si>
  <si>
    <t>darioflaccovio.it</t>
  </si>
  <si>
    <t>hlhpco.com</t>
  </si>
  <si>
    <t>shelovesmath.com</t>
  </si>
  <si>
    <t>biljettforum.se</t>
  </si>
  <si>
    <t>possector.com</t>
  </si>
  <si>
    <t>sbabkin.com</t>
  </si>
  <si>
    <t>wangwangbancai.net</t>
  </si>
  <si>
    <t>vi123.cn</t>
  </si>
  <si>
    <t>gg-lb.com</t>
  </si>
  <si>
    <t>kreis-wesel.de</t>
  </si>
  <si>
    <t>hongquanindustry.com</t>
  </si>
  <si>
    <t>31.kz</t>
  </si>
  <si>
    <t>mirag.ru</t>
  </si>
  <si>
    <t>applepins.com</t>
  </si>
  <si>
    <t>vestnik-gosreg.ru</t>
  </si>
  <si>
    <t>adspk.pk</t>
  </si>
  <si>
    <t>9jia9.cn</t>
  </si>
  <si>
    <t>kevelaer.de</t>
  </si>
  <si>
    <t>sroportal.ru</t>
  </si>
  <si>
    <t>bisnisukm.com</t>
  </si>
  <si>
    <t>9thcivic.com</t>
  </si>
  <si>
    <t>121.ro</t>
  </si>
  <si>
    <t>bjtongxuepai.com</t>
  </si>
  <si>
    <t>opa-club.com</t>
  </si>
  <si>
    <t>kliniken-koeln.de</t>
  </si>
  <si>
    <t>bladeplay.com</t>
  </si>
  <si>
    <t>dodland.com</t>
  </si>
  <si>
    <t>meihuagroup.com</t>
  </si>
  <si>
    <t>wirtschaftsfoerderung-dortmund.de</t>
  </si>
  <si>
    <t>giacngo.vn</t>
  </si>
  <si>
    <t>pjhqxh.com</t>
  </si>
  <si>
    <t>furniturewithasoul.com</t>
  </si>
  <si>
    <t>z-cms.com</t>
  </si>
  <si>
    <t>vesuviana.it</t>
  </si>
  <si>
    <t>afterschool.com</t>
  </si>
  <si>
    <t>guitartabsexplorer.com</t>
  </si>
  <si>
    <t>hgh.com</t>
  </si>
  <si>
    <t>9c9v.com</t>
  </si>
  <si>
    <t>malaria.org.sz</t>
  </si>
  <si>
    <t>yufuin.gr.jp</t>
  </si>
  <si>
    <t>uploadshub.com</t>
  </si>
  <si>
    <t>xuanyu918.com</t>
  </si>
  <si>
    <t>nainitalbank.co.in</t>
  </si>
  <si>
    <t>jnyrhb.com</t>
  </si>
  <si>
    <t>dailygossip.org</t>
  </si>
  <si>
    <t>ntwld.cn</t>
  </si>
  <si>
    <t>jritl.com</t>
  </si>
  <si>
    <t>tjjwsl.com</t>
  </si>
  <si>
    <t>mora.se</t>
  </si>
  <si>
    <t>pgtz.cn</t>
  </si>
  <si>
    <t>mangauk.com</t>
  </si>
  <si>
    <t>modlychic.com</t>
  </si>
  <si>
    <t>51lijun.cn</t>
  </si>
  <si>
    <t>brookeblogs.com</t>
  </si>
  <si>
    <t>jiezhifen.com</t>
  </si>
  <si>
    <t>odisseya-tur.ru</t>
  </si>
  <si>
    <t>hcyyvisa.com</t>
  </si>
  <si>
    <t>rammelsberg.de</t>
  </si>
  <si>
    <t>ogff.ru</t>
  </si>
  <si>
    <t>happytellus.com</t>
  </si>
  <si>
    <t>jstivalve.com</t>
  </si>
  <si>
    <t>scnonwoven.com</t>
  </si>
  <si>
    <t>orthofono.com.br</t>
  </si>
  <si>
    <t>jnjiehao.com</t>
  </si>
  <si>
    <t>nrwz.de</t>
  </si>
  <si>
    <t>gfbrobot.com</t>
  </si>
  <si>
    <t>jinou.com</t>
  </si>
  <si>
    <t>warungcustom.com</t>
  </si>
  <si>
    <t>nagasaki-museum.jp</t>
  </si>
  <si>
    <t>bxwflg.com</t>
  </si>
  <si>
    <t>diannaoxiuli.com</t>
  </si>
  <si>
    <t>thinkofmelissa.com</t>
  </si>
  <si>
    <t>efraimstochter.de</t>
  </si>
  <si>
    <t>cibone.com</t>
  </si>
  <si>
    <t>bmsworldmission.org</t>
  </si>
  <si>
    <t>cymbalta2015.tk</t>
  </si>
  <si>
    <t>luxembourg.be</t>
  </si>
  <si>
    <t>hodge.com.cn</t>
  </si>
  <si>
    <t>beiruting.com</t>
  </si>
  <si>
    <t>visitvalsugana.it</t>
  </si>
  <si>
    <t>chongqingtimes.com.cn</t>
  </si>
  <si>
    <t>juchaoinvestment.com</t>
  </si>
  <si>
    <t>ludamutuopan.com</t>
  </si>
  <si>
    <t>shantouwanan.com</t>
  </si>
  <si>
    <t>ennweekly.cn</t>
  </si>
  <si>
    <t>bjylckh.com</t>
  </si>
  <si>
    <t>kt123.cn</t>
  </si>
  <si>
    <t>sl365sjb8.org</t>
  </si>
  <si>
    <t>my-weekend.ru</t>
  </si>
  <si>
    <t>batimat-rus.com</t>
  </si>
  <si>
    <t>gzdaochen.com</t>
  </si>
  <si>
    <t>okli17.com</t>
  </si>
  <si>
    <t>ziweizhai.cn</t>
  </si>
  <si>
    <t>gzyangjia.com</t>
  </si>
  <si>
    <t>datenschutz.ch</t>
  </si>
  <si>
    <t>lx-jx.com</t>
  </si>
  <si>
    <t>amdlgj.com</t>
  </si>
  <si>
    <t>jxfzx888.com</t>
  </si>
  <si>
    <t>runzj.com</t>
  </si>
  <si>
    <t>dwylyx.com</t>
  </si>
  <si>
    <t>lbyzylckh.com</t>
  </si>
  <si>
    <t>kmdbc.cn</t>
  </si>
  <si>
    <t>liuheneibuxuanji.com</t>
  </si>
  <si>
    <t>ccsuniversity.ac.in</t>
  </si>
  <si>
    <t>htwy.com.cn</t>
  </si>
  <si>
    <t>yjgjylc.com</t>
  </si>
  <si>
    <t>bilweb.se</t>
  </si>
  <si>
    <t>rejsa.nu</t>
  </si>
  <si>
    <t>bwinylyx8.com</t>
  </si>
  <si>
    <t>zgqlt.com</t>
  </si>
  <si>
    <t>go31.ru</t>
  </si>
  <si>
    <t>omlet.us</t>
  </si>
  <si>
    <t>abb.ch</t>
  </si>
  <si>
    <t>dzhnsb.com</t>
  </si>
  <si>
    <t>bike-festival.de</t>
  </si>
  <si>
    <t>convergenciaacademica.org</t>
  </si>
  <si>
    <t>sinfo-mp.ru</t>
  </si>
  <si>
    <t>fourjandals.com</t>
  </si>
  <si>
    <t>medicalbag.com</t>
  </si>
  <si>
    <t>zzshow.com</t>
  </si>
  <si>
    <t>spbda.ru</t>
  </si>
  <si>
    <t>sushijiashan.com</t>
  </si>
  <si>
    <t>transmission.com.gr</t>
  </si>
  <si>
    <t>logam.com.my</t>
  </si>
  <si>
    <t>faberlic.ru</t>
  </si>
  <si>
    <t>brokenrainbow.org.uk</t>
  </si>
  <si>
    <t>cccmx.com</t>
  </si>
  <si>
    <t>reddressboutique.com</t>
  </si>
  <si>
    <t>konicam.com</t>
  </si>
  <si>
    <t>jywqdc.com</t>
  </si>
  <si>
    <t>differentstrokes.co.uk</t>
  </si>
  <si>
    <t>valeriabarberospa.com.ar</t>
  </si>
  <si>
    <t>carex.com</t>
  </si>
  <si>
    <t>degrofffinancial.net</t>
  </si>
  <si>
    <t>rohsska.se</t>
  </si>
  <si>
    <t>dbk.vn</t>
  </si>
  <si>
    <t>31sumai.com</t>
  </si>
  <si>
    <t>ferrero.de</t>
  </si>
  <si>
    <t>fnst.de</t>
  </si>
  <si>
    <t>filmering.at</t>
  </si>
  <si>
    <t>methodhomes.net</t>
  </si>
  <si>
    <t>steuerberaten.de</t>
  </si>
  <si>
    <t>aibsc.jp</t>
  </si>
  <si>
    <t>tu.ac.kr</t>
  </si>
  <si>
    <t>debedrost.ml</t>
  </si>
  <si>
    <t>1188.com</t>
  </si>
  <si>
    <t>inthefrow.com</t>
  </si>
  <si>
    <t>xymhzc.com</t>
  </si>
  <si>
    <t>sunday.co.jp</t>
  </si>
  <si>
    <t>ke-1-co.jp</t>
  </si>
  <si>
    <t>zitadelle-spandau.de</t>
  </si>
  <si>
    <t>iseek.org.cn</t>
  </si>
  <si>
    <t>overnightcialisb7cheap.com</t>
  </si>
  <si>
    <t>cir-onlus.org</t>
  </si>
  <si>
    <t>rosinduktor.ru</t>
  </si>
  <si>
    <t>8675309media.com</t>
  </si>
  <si>
    <t>thedogoiler.com</t>
  </si>
  <si>
    <t>sznanke.net</t>
  </si>
  <si>
    <t>kpk74.ru</t>
  </si>
  <si>
    <t>trdpack.ru</t>
  </si>
  <si>
    <t>infoeddy.ne.jp</t>
  </si>
  <si>
    <t>ganjagrain.com</t>
  </si>
  <si>
    <t>startup-dating.com</t>
  </si>
  <si>
    <t>nejlepsiserumnarasy.cz</t>
  </si>
  <si>
    <t>ebonypornpics.info</t>
  </si>
  <si>
    <t>sena.ir</t>
  </si>
  <si>
    <t>fashioneyewear.co.uk</t>
  </si>
  <si>
    <t>enshi88.com.cn</t>
  </si>
  <si>
    <t>aspthj.com</t>
  </si>
  <si>
    <t>mindmillsoftware.com</t>
  </si>
  <si>
    <t>msmputrapersada.com</t>
  </si>
  <si>
    <t>keiyo-doukan.co.jp</t>
  </si>
  <si>
    <t>stlukemissionaryhospice.com</t>
  </si>
  <si>
    <t>evanstewart.net</t>
  </si>
  <si>
    <t>nohandsseo.com</t>
  </si>
  <si>
    <t>taller22.com</t>
  </si>
  <si>
    <t>mouchard.fr</t>
  </si>
  <si>
    <t>mmco-expo.ru</t>
  </si>
  <si>
    <t>tensor.ru</t>
  </si>
  <si>
    <t>germetiki.com.ua</t>
  </si>
  <si>
    <t>blackpoolgrand.co.uk</t>
  </si>
  <si>
    <t>silcare.biz</t>
  </si>
  <si>
    <t>morges-sous-rire.ch</t>
  </si>
  <si>
    <t>mirokunokokoro.com</t>
  </si>
  <si>
    <t>quangcaosonviet.com</t>
  </si>
  <si>
    <t>videoeditortool.com</t>
  </si>
  <si>
    <t>tixwise.co.il</t>
  </si>
  <si>
    <t>fujiyahotel.jp</t>
  </si>
  <si>
    <t>euvance.org</t>
  </si>
  <si>
    <t>diomedia.com</t>
  </si>
  <si>
    <t>jhingancaterer.in</t>
  </si>
  <si>
    <t>jenksps.org</t>
  </si>
  <si>
    <t>nogti.eu</t>
  </si>
  <si>
    <t>menorista.net</t>
  </si>
  <si>
    <t>lensmaster.ru</t>
  </si>
  <si>
    <t>secretqueen.tokyo</t>
  </si>
  <si>
    <t>protechmarketingllc.com</t>
  </si>
  <si>
    <t>writingle.com</t>
  </si>
  <si>
    <t>miraplast.it</t>
  </si>
  <si>
    <t>budou.ne.jp</t>
  </si>
  <si>
    <t>klagemauer.tv</t>
  </si>
  <si>
    <t>postd.cc</t>
  </si>
  <si>
    <t>cd-fl.com</t>
  </si>
  <si>
    <t>makkhichus.com</t>
  </si>
  <si>
    <t>radiohellobd.com</t>
  </si>
  <si>
    <t>rollerycortinas.com</t>
  </si>
  <si>
    <t>sdcxauat.com</t>
  </si>
  <si>
    <t>chirurg-berlin-mitte.de</t>
  </si>
  <si>
    <t>ottavocircolosalerno.gov.it</t>
  </si>
  <si>
    <t>lshermanos.com</t>
  </si>
  <si>
    <t>massimobarbierato.com</t>
  </si>
  <si>
    <t>eco-lait.ru</t>
  </si>
  <si>
    <t>csgohell.tk</t>
  </si>
  <si>
    <t>chinesefurniture.co.uk</t>
  </si>
  <si>
    <t>lf99.com</t>
  </si>
  <si>
    <t>minaraetnic.com</t>
  </si>
  <si>
    <t>xtejyjt.com</t>
  </si>
  <si>
    <t>gropiusbau.de</t>
  </si>
  <si>
    <t>seepa.jp</t>
  </si>
  <si>
    <t>fotoinstant.md</t>
  </si>
  <si>
    <t>sams.com.mx</t>
  </si>
  <si>
    <t>agulife.ru</t>
  </si>
  <si>
    <t>webrun.com.br</t>
  </si>
  <si>
    <t>campeggitalia.com</t>
  </si>
  <si>
    <t>massimocoppola.com</t>
  </si>
  <si>
    <t>wnyhauntedhouses.com</t>
  </si>
  <si>
    <t>bmwleasenederland.nl</t>
  </si>
  <si>
    <t>vamvezet.su</t>
  </si>
  <si>
    <t>divasanddonshairsalon.com</t>
  </si>
  <si>
    <t>forddirect.com</t>
  </si>
  <si>
    <t>lavabodyasia.com</t>
  </si>
  <si>
    <t>letiantang88.com</t>
  </si>
  <si>
    <t>wajun-kaikan.jp</t>
  </si>
  <si>
    <t>cool.ru</t>
  </si>
  <si>
    <t>pinturaschella.com</t>
  </si>
  <si>
    <t>replaytraffic.com</t>
  </si>
  <si>
    <t>zirbenluftbefeuchter.com</t>
  </si>
  <si>
    <t>potentiel.ma</t>
  </si>
  <si>
    <t>spiralspecialisten.se</t>
  </si>
  <si>
    <t>rsg.co.za</t>
  </si>
  <si>
    <t>campdenfb.com</t>
  </si>
  <si>
    <t>pawssiblythebest.com</t>
  </si>
  <si>
    <t>punktum-lab.com</t>
  </si>
  <si>
    <t>ringsidea.xyz</t>
  </si>
  <si>
    <t>aboutkazakhstan.com</t>
  </si>
  <si>
    <t>cerrosdesotileza.com</t>
  </si>
  <si>
    <t>newbusinessproject.it</t>
  </si>
  <si>
    <t>empoweryourhealth.org</t>
  </si>
  <si>
    <t>babywoodhead.co.uk</t>
  </si>
  <si>
    <t>tek.fi</t>
  </si>
  <si>
    <t>hth.co.ir</t>
  </si>
  <si>
    <t>zolotopenza.ru</t>
  </si>
  <si>
    <t>ggs.de</t>
  </si>
  <si>
    <t>drupal.org.uy</t>
  </si>
  <si>
    <t>bloomize.com</t>
  </si>
  <si>
    <t>groundforcekennel.com</t>
  </si>
  <si>
    <t>airport-brno.cz</t>
  </si>
  <si>
    <t>immobilienmaklerschweiz.ch</t>
  </si>
  <si>
    <t>daugoimoctocdongy.com</t>
  </si>
  <si>
    <t>ihsstudy.com</t>
  </si>
  <si>
    <t>wheelfire.com</t>
  </si>
  <si>
    <t>gamet.eu</t>
  </si>
  <si>
    <t>propertyserviceeurope.eu</t>
  </si>
  <si>
    <t>weekend.co.il</t>
  </si>
  <si>
    <t>grillforce.one</t>
  </si>
  <si>
    <t>06274.com.ua</t>
  </si>
  <si>
    <t>viagra6pills.com</t>
  </si>
  <si>
    <t>galaxidiotisses.gr</t>
  </si>
  <si>
    <t>670go.com</t>
  </si>
  <si>
    <t>leftynelson.com</t>
  </si>
  <si>
    <t>whitestarlimo.com</t>
  </si>
  <si>
    <t>skyscanner.pl</t>
  </si>
  <si>
    <t>gadmaweb.com</t>
  </si>
  <si>
    <t>kitcarmag.com</t>
  </si>
  <si>
    <t>purforum.com</t>
  </si>
  <si>
    <t>theartfulcrafter.com</t>
  </si>
  <si>
    <t>mhupa.gov.in</t>
  </si>
  <si>
    <t>homepro.jp</t>
  </si>
  <si>
    <t>sbschools.org</t>
  </si>
  <si>
    <t>caulfieldfamily.co.uk</t>
  </si>
  <si>
    <t>xn----8sbanykklccshehed.xn--p1ai</t>
  </si>
  <si>
    <t>ÑÑ‚Ñ€Ð¾Ð¹Ð´Ð¾Ð¼-ÑÐ°Ñ€Ð°Ð½ÑÐº.Ñ€Ñ„</t>
  </si>
  <si>
    <t>greatsouthernpublishers.com</t>
  </si>
  <si>
    <t>eastgwillimbury.ca</t>
  </si>
  <si>
    <t>jxca.gov.cn</t>
  </si>
  <si>
    <t>eaststeelpipe.com</t>
  </si>
  <si>
    <t>i-relife.com</t>
  </si>
  <si>
    <t>belglamur.ru</t>
  </si>
  <si>
    <t>gallifordtry.co.uk</t>
  </si>
  <si>
    <t>designspartan.com</t>
  </si>
  <si>
    <t>galileejeep.com</t>
  </si>
  <si>
    <t>keope.com</t>
  </si>
  <si>
    <t>rodezagglo.fr</t>
  </si>
  <si>
    <t>anapia.pl</t>
  </si>
  <si>
    <t>fm7.biz</t>
  </si>
  <si>
    <t>albertsmortgage.com</t>
  </si>
  <si>
    <t>optimumwtsdnbhd.com</t>
  </si>
  <si>
    <t>webzen.co.kr</t>
  </si>
  <si>
    <t>illuminatirp.com</t>
  </si>
  <si>
    <t>semaine-sans-pesticides.fr</t>
  </si>
  <si>
    <t>americanairlines.jp</t>
  </si>
  <si>
    <t>seniorclub.jp</t>
  </si>
  <si>
    <t>canadagoosevinterjakke.nu</t>
  </si>
  <si>
    <t>firemansam.com</t>
  </si>
  <si>
    <t>bicyclebluebook.com</t>
  </si>
  <si>
    <t>kcgrounds.com</t>
  </si>
  <si>
    <t>mototeamexcel.cz</t>
  </si>
  <si>
    <t>intermedica.co.jp</t>
  </si>
  <si>
    <t>mustardgraphics.co.uk</t>
  </si>
  <si>
    <t>masierogroup.com</t>
  </si>
  <si>
    <t>rollaclub.com</t>
  </si>
  <si>
    <t>9n2.net</t>
  </si>
  <si>
    <t>glutenvrij.nl</t>
  </si>
  <si>
    <t>mancoslibrary.org</t>
  </si>
  <si>
    <t>ddns.vc</t>
  </si>
  <si>
    <t>avaandersonnontoxic.com</t>
  </si>
  <si>
    <t>boomtownroi.com</t>
  </si>
  <si>
    <t>exit-to-death.com</t>
  </si>
  <si>
    <t>moving2canada.com</t>
  </si>
  <si>
    <t>joomla3.info</t>
  </si>
  <si>
    <t>brianjeanmp.net</t>
  </si>
  <si>
    <t>meumoveldemadeira.com.br</t>
  </si>
  <si>
    <t>binderholz.com</t>
  </si>
  <si>
    <t>christianfilmdatabase.com</t>
  </si>
  <si>
    <t>cityofliterature.com</t>
  </si>
  <si>
    <t>anffaspuglia.it</t>
  </si>
  <si>
    <t>360tourist.net</t>
  </si>
  <si>
    <t>irkutskenergo.ru</t>
  </si>
  <si>
    <t>detailking.com</t>
  </si>
  <si>
    <t>liankavan.com</t>
  </si>
  <si>
    <t>taskade.com</t>
  </si>
  <si>
    <t>zuwharrie.com</t>
  </si>
  <si>
    <t>igryfiles.ru</t>
  </si>
  <si>
    <t>allabouttraveltours.com</t>
  </si>
  <si>
    <t>bossini-roohi.com</t>
  </si>
  <si>
    <t>cialis7nosideeffects.com</t>
  </si>
  <si>
    <t>gakuseikaikan.com</t>
  </si>
  <si>
    <t>guidamionline.com</t>
  </si>
  <si>
    <t>taylorherring.com</t>
  </si>
  <si>
    <t>parcsnationaux.fr</t>
  </si>
  <si>
    <t>chinaauto.net</t>
  </si>
  <si>
    <t>euzoos.org</t>
  </si>
  <si>
    <t>kurtizanka.org.ua</t>
  </si>
  <si>
    <t>sau.ch</t>
  </si>
  <si>
    <t>morethanadreambook.com</t>
  </si>
  <si>
    <t>grypc.info</t>
  </si>
  <si>
    <t>notneebikepacking.ru</t>
  </si>
  <si>
    <t>mydubio.com</t>
  </si>
  <si>
    <t>trueclarityintl.com</t>
  </si>
  <si>
    <t>premiersplans.org</t>
  </si>
  <si>
    <t>btcbank.win</t>
  </si>
  <si>
    <t>viagra99withoutprescription.com</t>
  </si>
  <si>
    <t>tornio.fi</t>
  </si>
  <si>
    <t>tabelaofert.pl</t>
  </si>
  <si>
    <t>jubl.com</t>
  </si>
  <si>
    <t>medicalstaffingoptions.com</t>
  </si>
  <si>
    <t>xlarge.jp</t>
  </si>
  <si>
    <t>pozakonu.su</t>
  </si>
  <si>
    <t>365news.biz</t>
  </si>
  <si>
    <t>latenightshopping.co</t>
  </si>
  <si>
    <t>charlestonminiclub.com</t>
  </si>
  <si>
    <t>simbatoys.de</t>
  </si>
  <si>
    <t>valareaudio.es</t>
  </si>
  <si>
    <t>muzi.net</t>
  </si>
  <si>
    <t>zeist.nl</t>
  </si>
  <si>
    <t>clicktrans.pl</t>
  </si>
  <si>
    <t>thepartae.com</t>
  </si>
  <si>
    <t>warhammer-games.com</t>
  </si>
  <si>
    <t>canadagoosejakkedame.nu</t>
  </si>
  <si>
    <t>carusreviews.com</t>
  </si>
  <si>
    <t>overnightcashadvancesl9.com</t>
  </si>
  <si>
    <t>cacmalaga.org</t>
  </si>
  <si>
    <t>darrenprasad.com</t>
  </si>
  <si>
    <t>ejazznews.com</t>
  </si>
  <si>
    <t>okuta.com</t>
  </si>
  <si>
    <t>stt-korbous.com</t>
  </si>
  <si>
    <t>xtremebs.com</t>
  </si>
  <si>
    <t>mzu.edu.in</t>
  </si>
  <si>
    <t>mc.com.ua</t>
  </si>
  <si>
    <t>lash.cc</t>
  </si>
  <si>
    <t>jxnews.com.cn</t>
  </si>
  <si>
    <t>babil.com</t>
  </si>
  <si>
    <t>cairenhui.com</t>
  </si>
  <si>
    <t>runsystem.co.jp</t>
  </si>
  <si>
    <t>true-blood.net</t>
  </si>
  <si>
    <t>jimmobile.be</t>
  </si>
  <si>
    <t>allaboutami.com</t>
  </si>
  <si>
    <t>haftbagh-contest.com</t>
  </si>
  <si>
    <t>wiltshirefarmfoods.com</t>
  </si>
  <si>
    <t>netfuncards.ru</t>
  </si>
  <si>
    <t>benediktmusic.com</t>
  </si>
  <si>
    <t>montrecartier.com</t>
  </si>
  <si>
    <t>museumoffloridahistory.com</t>
  </si>
  <si>
    <t>roxio.de</t>
  </si>
  <si>
    <t>vuitton-louis.eu</t>
  </si>
  <si>
    <t>xerox.fr</t>
  </si>
  <si>
    <t>envi.info</t>
  </si>
  <si>
    <t>totallyvacuums.net</t>
  </si>
  <si>
    <t>fundingcentral.org.uk</t>
  </si>
  <si>
    <t>fundraisingregulator.org.uk</t>
  </si>
  <si>
    <t>24ssw.com</t>
  </si>
  <si>
    <t>pinoytvreview.com</t>
  </si>
  <si>
    <t>teckxpert.com</t>
  </si>
  <si>
    <t>youthren.com</t>
  </si>
  <si>
    <t>seprin.info</t>
  </si>
  <si>
    <t>freekindleebookspdf.org</t>
  </si>
  <si>
    <t>hostaplic.com</t>
  </si>
  <si>
    <t>littleengineers-fla.com</t>
  </si>
  <si>
    <t>mindfulcreation.com</t>
  </si>
  <si>
    <t>welovefrugi.com</t>
  </si>
  <si>
    <t>miamiclubcasino.im</t>
  </si>
  <si>
    <t>taiji.net.cn</t>
  </si>
  <si>
    <t>golfbuckscounty.com</t>
  </si>
  <si>
    <t>yiyinglu.com</t>
  </si>
  <si>
    <t>trucon.jp</t>
  </si>
  <si>
    <t>tourblogger.ru</t>
  </si>
  <si>
    <t>businesswest.co.uk</t>
  </si>
  <si>
    <t>loladecoracion.com</t>
  </si>
  <si>
    <t>luanvanthacsi.com</t>
  </si>
  <si>
    <t>mineralfusion.com</t>
  </si>
  <si>
    <t>unionecomunivalvibrata.it</t>
  </si>
  <si>
    <t>betsyann.com</t>
  </si>
  <si>
    <t>movilonia.com</t>
  </si>
  <si>
    <t>gastrolab.net</t>
  </si>
  <si>
    <t>theintellectuals.net</t>
  </si>
  <si>
    <t>echr.ru</t>
  </si>
  <si>
    <t>townofwindsor.com</t>
  </si>
  <si>
    <t>writingessay1hour.com</t>
  </si>
  <si>
    <t>studentjob.es</t>
  </si>
  <si>
    <t>cheap6canadacialis.com</t>
  </si>
  <si>
    <t>ebanq.com</t>
  </si>
  <si>
    <t>yourpassionconsultant.com</t>
  </si>
  <si>
    <t>sheisfoxy.com</t>
  </si>
  <si>
    <t>feriaautomovil.es</t>
  </si>
  <si>
    <t>1daywithoutus.org</t>
  </si>
  <si>
    <t>sb-court.org</t>
  </si>
  <si>
    <t>darwoodhomes.ca</t>
  </si>
  <si>
    <t>roche.ch</t>
  </si>
  <si>
    <t>empowr.com</t>
  </si>
  <si>
    <t>eosc.edu</t>
  </si>
  <si>
    <t>district65.net</t>
  </si>
  <si>
    <t>albertaoilfieldrentals.com</t>
  </si>
  <si>
    <t>runpacers.com</t>
  </si>
  <si>
    <t>way2college.com</t>
  </si>
  <si>
    <t>gamers.fr</t>
  </si>
  <si>
    <t>romantica-geiger.at</t>
  </si>
  <si>
    <t>visithighlands.com</t>
  </si>
  <si>
    <t>cressi.it</t>
  </si>
  <si>
    <t>spotapp.mobi</t>
  </si>
  <si>
    <t>detskie-zabavi.ru</t>
  </si>
  <si>
    <t>healthyfoodguide.com.au</t>
  </si>
  <si>
    <t>carolinamobileautoservice.com</t>
  </si>
  <si>
    <t>citydogs4streetdogs.com</t>
  </si>
  <si>
    <t>herpespress.com</t>
  </si>
  <si>
    <t>rivalkingdomsfansite.com</t>
  </si>
  <si>
    <t>scrible.com</t>
  </si>
  <si>
    <t>mv-tourist.de</t>
  </si>
  <si>
    <t>iswebdown.info</t>
  </si>
  <si>
    <t>cdl.com.sg</t>
  </si>
  <si>
    <t>baike086.com</t>
  </si>
  <si>
    <t>hecticgeek.com</t>
  </si>
  <si>
    <t>kontroltv.com</t>
  </si>
  <si>
    <t>sobretarot.com</t>
  </si>
  <si>
    <t>politieacademie.nl</t>
  </si>
  <si>
    <t>santasvillage.com</t>
  </si>
  <si>
    <t>wholesalejerseysfreeshippingpro.com</t>
  </si>
  <si>
    <t>lost-civilizations.net</t>
  </si>
  <si>
    <t>politicsuk.net</t>
  </si>
  <si>
    <t>rateit.qa</t>
  </si>
  <si>
    <t>blushprom.com</t>
  </si>
  <si>
    <t>buybitcoinworldwide.com</t>
  </si>
  <si>
    <t>flyfishinggod.com</t>
  </si>
  <si>
    <t>frogpk.com</t>
  </si>
  <si>
    <t>adamgreen.net</t>
  </si>
  <si>
    <t>viennareview.net</t>
  </si>
  <si>
    <t>aquarionics.com</t>
  </si>
  <si>
    <t>arqspin.com</t>
  </si>
  <si>
    <t>c21affiliated.com</t>
  </si>
  <si>
    <t>hoteltroy.com</t>
  </si>
  <si>
    <t>mansfieldhk.com</t>
  </si>
  <si>
    <t>testarea3.com</t>
  </si>
  <si>
    <t>ripasloopwerken.nl</t>
  </si>
  <si>
    <t>bvd.se</t>
  </si>
  <si>
    <t>sieuthicanhochungcu.xyz</t>
  </si>
  <si>
    <t>ac-restaurants.com</t>
  </si>
  <si>
    <t>diatoniclife.com</t>
  </si>
  <si>
    <t>frosinonecalcio.com</t>
  </si>
  <si>
    <t>metalyzer.com</t>
  </si>
  <si>
    <t>spotwalla.com</t>
  </si>
  <si>
    <t>wowroleplaygear.com</t>
  </si>
  <si>
    <t>khkgears.co.jp</t>
  </si>
  <si>
    <t>gayporntube.me</t>
  </si>
  <si>
    <t>nasze-klucze.pl</t>
  </si>
  <si>
    <t>ceccarsuceava.ro</t>
  </si>
  <si>
    <t>gioiduanbatdongsan.xyz</t>
  </si>
  <si>
    <t>ihero2012.com</t>
  </si>
  <si>
    <t>sympathy.co.jp</t>
  </si>
  <si>
    <t>buydianabol.me</t>
  </si>
  <si>
    <t>henrinouwen.org</t>
  </si>
  <si>
    <t>dyna.co.za</t>
  </si>
  <si>
    <t>dx3canada.com</t>
  </si>
  <si>
    <t>thehuntsmanmovie.com</t>
  </si>
  <si>
    <t>travelerslunchbox.com</t>
  </si>
  <si>
    <t>500d.me</t>
  </si>
  <si>
    <t>frankhost.net</t>
  </si>
  <si>
    <t>autovlasveld.nl</t>
  </si>
  <si>
    <t>belizevolleyball.org</t>
  </si>
  <si>
    <t>chubu-law.com</t>
  </si>
  <si>
    <t>etudes-studio.com</t>
  </si>
  <si>
    <t>hnjbit.com</t>
  </si>
  <si>
    <t>ilucking.com</t>
  </si>
  <si>
    <t>paydayloansusatrb.com</t>
  </si>
  <si>
    <t>shxbe.com</t>
  </si>
  <si>
    <t>tsg.com</t>
  </si>
  <si>
    <t>dl-idc.net</t>
  </si>
  <si>
    <t>vagablogging.net</t>
  </si>
  <si>
    <t>febc.org</t>
  </si>
  <si>
    <t>jinxiao.org</t>
  </si>
  <si>
    <t>amkingdom.com</t>
  </si>
  <si>
    <t>datsun1200.com</t>
  </si>
  <si>
    <t>handicraftmag.com</t>
  </si>
  <si>
    <t>lanudostienda.com</t>
  </si>
  <si>
    <t>viagraonline-genericmall.com</t>
  </si>
  <si>
    <t>ironmountain.co.uk</t>
  </si>
  <si>
    <t>derewala.com</t>
  </si>
  <si>
    <t>stronzon.com</t>
  </si>
  <si>
    <t>pamelavilloresi.it</t>
  </si>
  <si>
    <t>equalityni.org</t>
  </si>
  <si>
    <t>dietprescriptions-rx.com</t>
  </si>
  <si>
    <t>every4one.com</t>
  </si>
  <si>
    <t>rogersarena.com</t>
  </si>
  <si>
    <t>tramincojp.com</t>
  </si>
  <si>
    <t>viewcom.co.in</t>
  </si>
  <si>
    <t>marsicum.it</t>
  </si>
  <si>
    <t>inspiringthefuture.org</t>
  </si>
  <si>
    <t>amanah.co.th</t>
  </si>
  <si>
    <t>willtirando.com.br</t>
  </si>
  <si>
    <t>borknagar.com</t>
  </si>
  <si>
    <t>cabrettacouture.com</t>
  </si>
  <si>
    <t>continentalnord.com</t>
  </si>
  <si>
    <t>namekraft.com</t>
  </si>
  <si>
    <t>wholesalecheapjerseysstore.com</t>
  </si>
  <si>
    <t>drugspharmacytablets.net</t>
  </si>
  <si>
    <t>webstat.net</t>
  </si>
  <si>
    <t>e3solution.com.np</t>
  </si>
  <si>
    <t>24city.org</t>
  </si>
  <si>
    <t>machu-picchu.tours</t>
  </si>
  <si>
    <t>fittip.com.tr</t>
  </si>
  <si>
    <t>tff.org.tr</t>
  </si>
  <si>
    <t>imuaban.xyz</t>
  </si>
  <si>
    <t>bhqgtz.com</t>
  </si>
  <si>
    <t>ellevest.com</t>
  </si>
  <si>
    <t>knappekoppen.com</t>
  </si>
  <si>
    <t>montazokna.com</t>
  </si>
  <si>
    <t>thelegendofkilgore.com</t>
  </si>
  <si>
    <t>theweeklystandard.com</t>
  </si>
  <si>
    <t>tuktukangkortours.com</t>
  </si>
  <si>
    <t>benfoks.ru</t>
  </si>
  <si>
    <t>terminal21.co.th</t>
  </si>
  <si>
    <t>741500.com</t>
  </si>
  <si>
    <t>cz2sc.com</t>
  </si>
  <si>
    <t>humana-military.com</t>
  </si>
  <si>
    <t>nady.com</t>
  </si>
  <si>
    <t>paydayloanshsj.com</t>
  </si>
  <si>
    <t>kezoxuhokezoxuho.date</t>
  </si>
  <si>
    <t>leoan.gr</t>
  </si>
  <si>
    <t>casarubinacci.it</t>
  </si>
  <si>
    <t>haircare2u.my</t>
  </si>
  <si>
    <t>custombikerwearshopscheemda.nl</t>
  </si>
  <si>
    <t>dorpvledder.nl</t>
  </si>
  <si>
    <t>commoncore.org</t>
  </si>
  <si>
    <t>5any.com</t>
  </si>
  <si>
    <t>asianbookie.com</t>
  </si>
  <si>
    <t>becfrance.com</t>
  </si>
  <si>
    <t>carlopisa.com</t>
  </si>
  <si>
    <t>drmalpani.com</t>
  </si>
  <si>
    <t>tczaojiao.com</t>
  </si>
  <si>
    <t>comcybozu.co.jp</t>
  </si>
  <si>
    <t>stienstra-vanderwal.nl</t>
  </si>
  <si>
    <t>axesarohaxesaroh.review</t>
  </si>
  <si>
    <t>prosperportland.us</t>
  </si>
  <si>
    <t>bounceinc.com.au</t>
  </si>
  <si>
    <t>perfilequipamentos.com.br</t>
  </si>
  <si>
    <t>nbajerseyscheap.cc</t>
  </si>
  <si>
    <t>fcl.ch</t>
  </si>
  <si>
    <t>bankatfirst.com</t>
  </si>
  <si>
    <t>skyniceland.com</t>
  </si>
  <si>
    <t>bbakery.gr</t>
  </si>
  <si>
    <t>icymkl.edu.my</t>
  </si>
  <si>
    <t>videolinux.net</t>
  </si>
  <si>
    <t>mlpp.org</t>
  </si>
  <si>
    <t>recoletatransparente.cl</t>
  </si>
  <si>
    <t>gskdr.com</t>
  </si>
  <si>
    <t>idealaks.com</t>
  </si>
  <si>
    <t>orangeconferencing.com</t>
  </si>
  <si>
    <t>roundballcity.com</t>
  </si>
  <si>
    <t>sfs2010.com</t>
  </si>
  <si>
    <t>health-rights.kz</t>
  </si>
  <si>
    <t>metronik.com.pl</t>
  </si>
  <si>
    <t>fantasyescortsbirmingham.co.uk</t>
  </si>
  <si>
    <t>anfavea.com.br</t>
  </si>
  <si>
    <t>associationawards.com</t>
  </si>
  <si>
    <t>fiveomotorsport.com</t>
  </si>
  <si>
    <t>heroclix.com</t>
  </si>
  <si>
    <t>tiquicia.com</t>
  </si>
  <si>
    <t>sicherheitstacho.eu</t>
  </si>
  <si>
    <t>dcloud.no</t>
  </si>
  <si>
    <t>lzkaijiang.gov.cn</t>
  </si>
  <si>
    <t>aim-projecttank.com</t>
  </si>
  <si>
    <t>apamil.com</t>
  </si>
  <si>
    <t>eczanemuhendisleri.com</t>
  </si>
  <si>
    <t>ewweb.com</t>
  </si>
  <si>
    <t>museedelapoupeeparis.com</t>
  </si>
  <si>
    <t>robinsfyi.com</t>
  </si>
  <si>
    <t>petrashr.in</t>
  </si>
  <si>
    <t>rtl.org</t>
  </si>
  <si>
    <t>insideout.ca</t>
  </si>
  <si>
    <t>psychotherapie-coeppicus.ch</t>
  </si>
  <si>
    <t>andersfray.com</t>
  </si>
  <si>
    <t>chinagnet.com</t>
  </si>
  <si>
    <t>fromtexttospeech.com</t>
  </si>
  <si>
    <t>lejournaldelaphotographie.com</t>
  </si>
  <si>
    <t>vladross-goroskop.ru</t>
  </si>
  <si>
    <t>bigbash.com.au</t>
  </si>
  <si>
    <t>hometheatreseating.biz</t>
  </si>
  <si>
    <t>foryoucom.com</t>
  </si>
  <si>
    <t>hcpdznet.com</t>
  </si>
  <si>
    <t>niuzai688.com</t>
  </si>
  <si>
    <t>onestopb2b.com</t>
  </si>
  <si>
    <t>qhdhds.com</t>
  </si>
  <si>
    <t>susiemadrak.com</t>
  </si>
  <si>
    <t>yemen-press.com</t>
  </si>
  <si>
    <t>fackelmann.de</t>
  </si>
  <si>
    <t>balatonfurediallatorvos.hu</t>
  </si>
  <si>
    <t>recordsport.it</t>
  </si>
  <si>
    <t>cosco.co.jp</t>
  </si>
  <si>
    <t>kazgasa.kz</t>
  </si>
  <si>
    <t>cheapest-cialis-lowest-price.org</t>
  </si>
  <si>
    <t>friendsoftrees.org</t>
  </si>
  <si>
    <t>techamericafoundation.org</t>
  </si>
  <si>
    <t>bioetica.ro</t>
  </si>
  <si>
    <t>showup.tv</t>
  </si>
  <si>
    <t>cut-tools.com.tw</t>
  </si>
  <si>
    <t>evolve-mma.com</t>
  </si>
  <si>
    <t>hypmjewellery.com</t>
  </si>
  <si>
    <t>kaushalsheth.com</t>
  </si>
  <si>
    <t>beyondbusiness.gr</t>
  </si>
  <si>
    <t>naturtherm.hu</t>
  </si>
  <si>
    <t>mountainstage.org</t>
  </si>
  <si>
    <t>srkthulasi.org</t>
  </si>
  <si>
    <t>styczna.pl</t>
  </si>
  <si>
    <t>metallor.ru</t>
  </si>
  <si>
    <t>school-internat576.ru</t>
  </si>
  <si>
    <t>chattanoogachamber.com</t>
  </si>
  <si>
    <t>dondir.com</t>
  </si>
  <si>
    <t>exoticasiatours.com</t>
  </si>
  <si>
    <t>falcopneus.com</t>
  </si>
  <si>
    <t>raptureforums.com</t>
  </si>
  <si>
    <t>thaigo-translation.com</t>
  </si>
  <si>
    <t>xuezhefuyin.com</t>
  </si>
  <si>
    <t>kosmetikosdiena.lt</t>
  </si>
  <si>
    <t>auto-alex.pl</t>
  </si>
  <si>
    <t>markflor.pl</t>
  </si>
  <si>
    <t>cialisnj.top</t>
  </si>
  <si>
    <t>bodyfactor.com.ua</t>
  </si>
  <si>
    <t>funpecrp.com.br</t>
  </si>
  <si>
    <t>russia-online.cn</t>
  </si>
  <si>
    <t>americanwaterheater.com</t>
  </si>
  <si>
    <t>gretschpages.com</t>
  </si>
  <si>
    <t>vietnamsingle.com</t>
  </si>
  <si>
    <t>kobe--10.org</t>
  </si>
  <si>
    <t>urmuindia.org</t>
  </si>
  <si>
    <t>tkt.pl</t>
  </si>
  <si>
    <t>neftedob-truba.ru</t>
  </si>
  <si>
    <t>cttstraining.co.uk</t>
  </si>
  <si>
    <t>rmanuncios.com.br</t>
  </si>
  <si>
    <t>bonnetliquors.com</t>
  </si>
  <si>
    <t>hostinggratisargentina.com</t>
  </si>
  <si>
    <t>kaiparambu.com</t>
  </si>
  <si>
    <t>keralitesnews.com</t>
  </si>
  <si>
    <t>newyorkpartynyc.com</t>
  </si>
  <si>
    <t>metrohealth.net</t>
  </si>
  <si>
    <t>latw.org</t>
  </si>
  <si>
    <t>business-sale.com</t>
  </si>
  <si>
    <t>mysteryjets.com</t>
  </si>
  <si>
    <t>rasehorn-shop.com</t>
  </si>
  <si>
    <t>resortsinnewdelhi.com</t>
  </si>
  <si>
    <t>rbbinvest.cz</t>
  </si>
  <si>
    <t>lauberge.fr</t>
  </si>
  <si>
    <t>9xhost.in</t>
  </si>
  <si>
    <t>akoaotearoa.ac.nz</t>
  </si>
  <si>
    <t>glynncounty.org</t>
  </si>
  <si>
    <t>newdramatists.org</t>
  </si>
  <si>
    <t>zakupchik.ru</t>
  </si>
  <si>
    <t>vnhcm.edu.vn</t>
  </si>
  <si>
    <t>amarula.com</t>
  </si>
  <si>
    <t>duckofminerva.com</t>
  </si>
  <si>
    <t>fenichel.com</t>
  </si>
  <si>
    <t>kathrynmdrennan.com</t>
  </si>
  <si>
    <t>loveconfectionery.com</t>
  </si>
  <si>
    <t>raontreeenglish.com</t>
  </si>
  <si>
    <t>reliablesurgical.com</t>
  </si>
  <si>
    <t>sauceboy.com</t>
  </si>
  <si>
    <t>triangle.no</t>
  </si>
  <si>
    <t>fenacrep.org</t>
  </si>
  <si>
    <t>halogenlamp.org</t>
  </si>
  <si>
    <t>fatgirlspussy.top</t>
  </si>
  <si>
    <t>ttgm.us</t>
  </si>
  <si>
    <t>century21saudi.com</t>
  </si>
  <si>
    <t>myriapulse.com</t>
  </si>
  <si>
    <t>myprocessexpo.com</t>
  </si>
  <si>
    <t>uknewsx.com</t>
  </si>
  <si>
    <t>csatlosegeszseghaz.hu</t>
  </si>
  <si>
    <t>drise.info</t>
  </si>
  <si>
    <t>officialmayanresorts.net</t>
  </si>
  <si>
    <t>behigh.org</t>
  </si>
  <si>
    <t>networkrailmediacentre.co.uk</t>
  </si>
  <si>
    <t>boltonvalley.com</t>
  </si>
  <si>
    <t>gvt1.com</t>
  </si>
  <si>
    <t>poloralphlaurenfactorystoreusa.com</t>
  </si>
  <si>
    <t>punjab-net.com</t>
  </si>
  <si>
    <t>spartanstores.com</t>
  </si>
  <si>
    <t>xihuge.com</t>
  </si>
  <si>
    <t>mastro-it.de</t>
  </si>
  <si>
    <t>ccoi.ie</t>
  </si>
  <si>
    <t>learningcatalyst.in</t>
  </si>
  <si>
    <t>clubdepresos.net</t>
  </si>
  <si>
    <t>nancinievaard.nl</t>
  </si>
  <si>
    <t>americanbookreview.org</t>
  </si>
  <si>
    <t>theatreworksusa.org</t>
  </si>
  <si>
    <t>zeroproject.org</t>
  </si>
  <si>
    <t>gr5.pl</t>
  </si>
  <si>
    <t>tylzyckapotok.pl</t>
  </si>
  <si>
    <t>fatnudepussy.top</t>
  </si>
  <si>
    <t>admarvel.com</t>
  </si>
  <si>
    <t>ankamet.com</t>
  </si>
  <si>
    <t>buythebest.com</t>
  </si>
  <si>
    <t>chasbiran.com</t>
  </si>
  <si>
    <t>hondacivicforum.com</t>
  </si>
  <si>
    <t>mobicip.com</t>
  </si>
  <si>
    <t>pknpk.com</t>
  </si>
  <si>
    <t>purdey.com</t>
  </si>
  <si>
    <t>alphaconsulting.jp</t>
  </si>
  <si>
    <t>aunic.net</t>
  </si>
  <si>
    <t>eastcoventry.org</t>
  </si>
  <si>
    <t>psbforum.ru</t>
  </si>
  <si>
    <t>topcoinsites.tv</t>
  </si>
  <si>
    <t>courtoftwosisters.com</t>
  </si>
  <si>
    <t>kimblechartingsolutions.com</t>
  </si>
  <si>
    <t>letrafria.com</t>
  </si>
  <si>
    <t>omvana.com</t>
  </si>
  <si>
    <t>sam78.cz</t>
  </si>
  <si>
    <t>namaxa.org</t>
  </si>
  <si>
    <t>kregielnia-niagara.pl</t>
  </si>
  <si>
    <t>przedszkole36kielce.pl</t>
  </si>
  <si>
    <t>dflund.se</t>
  </si>
  <si>
    <t>novocolegio.com.br</t>
  </si>
  <si>
    <t>alanaragon.com</t>
  </si>
  <si>
    <t>attcenter.com</t>
  </si>
  <si>
    <t>authenticmanchestercityshop.com</t>
  </si>
  <si>
    <t>comunidademessianica.com</t>
  </si>
  <si>
    <t>enkshows.com</t>
  </si>
  <si>
    <t>gachbinhduong.com</t>
  </si>
  <si>
    <t>ljx.com</t>
  </si>
  <si>
    <t>lundin-petroleum.com</t>
  </si>
  <si>
    <t>stormzhang.com</t>
  </si>
  <si>
    <t>alter-natives-wohnen.de</t>
  </si>
  <si>
    <t>pashalis.edu.gr</t>
  </si>
  <si>
    <t>justpeace.org</t>
  </si>
  <si>
    <t>safoodbank.org</t>
  </si>
  <si>
    <t>theoec.org</t>
  </si>
  <si>
    <t>laloco.pl</t>
  </si>
  <si>
    <t>isinsu.com.tr</t>
  </si>
  <si>
    <t>farrworld.co.uk</t>
  </si>
  <si>
    <t>vnjp.vn</t>
  </si>
  <si>
    <t>hsk.org.cn</t>
  </si>
  <si>
    <t>balitravelexpert.com</t>
  </si>
  <si>
    <t>catscratching.com</t>
  </si>
  <si>
    <t>chowringheehighschool.com</t>
  </si>
  <si>
    <t>ellibrototal.com</t>
  </si>
  <si>
    <t>justradios.com</t>
  </si>
  <si>
    <t>mannheimsteamroller.com</t>
  </si>
  <si>
    <t>mymerhaba.com</t>
  </si>
  <si>
    <t>schoolfacilities.com</t>
  </si>
  <si>
    <t>kuhne-industrie.de</t>
  </si>
  <si>
    <t>mag91.hu</t>
  </si>
  <si>
    <t>pantyhose.info</t>
  </si>
  <si>
    <t>abay-cbs.kz</t>
  </si>
  <si>
    <t>bluebyte.net</t>
  </si>
  <si>
    <t>clevelandcountyschools.org</t>
  </si>
  <si>
    <t>kozhencherrymtc.org</t>
  </si>
  <si>
    <t>sd.org.ua</t>
  </si>
  <si>
    <t>doralresort.com</t>
  </si>
  <si>
    <t>dotsauce.com</t>
  </si>
  <si>
    <t>foolsfestival.com</t>
  </si>
  <si>
    <t>lubadmin.com</t>
  </si>
  <si>
    <t>nctj.com</t>
  </si>
  <si>
    <t>haviland.es</t>
  </si>
  <si>
    <t>bcl-applications.info</t>
  </si>
  <si>
    <t>anacortes.org</t>
  </si>
  <si>
    <t>bdpu.org</t>
  </si>
  <si>
    <t>nadra.gov.pk</t>
  </si>
  <si>
    <t>melbflowershow.com.au</t>
  </si>
  <si>
    <t>perthglory.com.au</t>
  </si>
  <si>
    <t>bluesandtechno.com</t>
  </si>
  <si>
    <t>careyourauto.com</t>
  </si>
  <si>
    <t>chinajewelryfactory.com</t>
  </si>
  <si>
    <t>outdoordeckingproduct.com</t>
  </si>
  <si>
    <t>peupleduvillage.com</t>
  </si>
  <si>
    <t>titanicmovieonline.com</t>
  </si>
  <si>
    <t>trendtimes.com</t>
  </si>
  <si>
    <t>gutenborg.net</t>
  </si>
  <si>
    <t>fcsi.org</t>
  </si>
  <si>
    <t>resource-alliance.org</t>
  </si>
  <si>
    <t>virginiainteractive.org</t>
  </si>
  <si>
    <t>trantruong.vn</t>
  </si>
  <si>
    <t>caixasecoisas.com.br</t>
  </si>
  <si>
    <t>arsenalsoccerpro.com</t>
  </si>
  <si>
    <t>atavyros.com</t>
  </si>
  <si>
    <t>cannabisscience.com</t>
  </si>
  <si>
    <t>carlybarnes.com</t>
  </si>
  <si>
    <t>grenadaexplorer.com</t>
  </si>
  <si>
    <t>stiglianioro.com</t>
  </si>
  <si>
    <t>suhospitality.com</t>
  </si>
  <si>
    <t>velocityusa.com</t>
  </si>
  <si>
    <t>volleyball.com</t>
  </si>
  <si>
    <t>hahnel.ie</t>
  </si>
  <si>
    <t>iauctb.ac.ir</t>
  </si>
  <si>
    <t>ngataonga.org.nz</t>
  </si>
  <si>
    <t>vipmurmansk.ru</t>
  </si>
  <si>
    <t>waterski.cn</t>
  </si>
  <si>
    <t>citizencope.com</t>
  </si>
  <si>
    <t>independentlivingpower.com</t>
  </si>
  <si>
    <t>kauaihealthguide.com</t>
  </si>
  <si>
    <t>madsencycles.com</t>
  </si>
  <si>
    <t>teambruinsshop.com</t>
  </si>
  <si>
    <t>cheapcarinsurancema.info</t>
  </si>
  <si>
    <t>bupropiononline.link</t>
  </si>
  <si>
    <t>denglin.net</t>
  </si>
  <si>
    <t>univest.net</t>
  </si>
  <si>
    <t>asomf.org</t>
  </si>
  <si>
    <t>childrenshospitalla.org</t>
  </si>
  <si>
    <t>ensight.org</t>
  </si>
  <si>
    <t>cialis20.click</t>
  </si>
  <si>
    <t>xgz.edu.cn</t>
  </si>
  <si>
    <t>kawasima.cn</t>
  </si>
  <si>
    <t>beamvac.com</t>
  </si>
  <si>
    <t>drkaram.com</t>
  </si>
  <si>
    <t>flixpress.com</t>
  </si>
  <si>
    <t>llbae.com</t>
  </si>
  <si>
    <t>mzayan.com</t>
  </si>
  <si>
    <t>zzism.com</t>
  </si>
  <si>
    <t>lede-project.org</t>
  </si>
  <si>
    <t>acog.com</t>
  </si>
  <si>
    <t>gebbieinc.com</t>
  </si>
  <si>
    <t>nacta.com</t>
  </si>
  <si>
    <t>originalsoupman.com</t>
  </si>
  <si>
    <t>sproutsconcepts.com</t>
  </si>
  <si>
    <t>strandslagaanzee.nl</t>
  </si>
  <si>
    <t>metronidazoleflagylbuy.org</t>
  </si>
  <si>
    <t>cdtzb.com</t>
  </si>
  <si>
    <t>usakamagrajelly.com</t>
  </si>
  <si>
    <t>sussex.edu</t>
  </si>
  <si>
    <t>agritechjapan.jp</t>
  </si>
  <si>
    <t>pipilottirist.net</t>
  </si>
  <si>
    <t>elpoderdelconsumidor.org</t>
  </si>
  <si>
    <t>hfme.org</t>
  </si>
  <si>
    <t>visionmakermedia.org</t>
  </si>
  <si>
    <t>kominkipiotr.pl</t>
  </si>
  <si>
    <t>footwearindiaexpo.com</t>
  </si>
  <si>
    <t>hussaininfosystem.com</t>
  </si>
  <si>
    <t>indicadoresinteligentes.com</t>
  </si>
  <si>
    <t>michel-foucault.com</t>
  </si>
  <si>
    <t>patientsbeyondborders.com</t>
  </si>
  <si>
    <t>sinsabaughconsulting.com</t>
  </si>
  <si>
    <t>henricapitantlawreview.fr</t>
  </si>
  <si>
    <t>thefirstamendment.org</t>
  </si>
  <si>
    <t>insearch.edu.au</t>
  </si>
  <si>
    <t>anat.org.au</t>
  </si>
  <si>
    <t>sz315.cn</t>
  </si>
  <si>
    <t>buenblog.com</t>
  </si>
  <si>
    <t>computers.com</t>
  </si>
  <si>
    <t>hospital-data.com</t>
  </si>
  <si>
    <t>jzb-bbs.com</t>
  </si>
  <si>
    <t>kdal610.com</t>
  </si>
  <si>
    <t>noithatquangcaoankhang.com</t>
  </si>
  <si>
    <t>soupersalad.com</t>
  </si>
  <si>
    <t>sportsimportsltd.com</t>
  </si>
  <si>
    <t>doxycyclineacne.gdn</t>
  </si>
  <si>
    <t>wdrv.it</t>
  </si>
  <si>
    <t>binaryoptions.net</t>
  </si>
  <si>
    <t>winreview.ru</t>
  </si>
  <si>
    <t>buyvaltrex2010.top</t>
  </si>
  <si>
    <t>louis--vuittonoutlet.us</t>
  </si>
  <si>
    <t>aoes.com</t>
  </si>
  <si>
    <t>cinedigm.com</t>
  </si>
  <si>
    <t>fuckmeimhorny.com</t>
  </si>
  <si>
    <t>ipbiloxi.com</t>
  </si>
  <si>
    <t>janvormann.com</t>
  </si>
  <si>
    <t>kotanyi.com</t>
  </si>
  <si>
    <t>sarahwhitemd.com</t>
  </si>
  <si>
    <t>kamagra-oral-jelly.gdn</t>
  </si>
  <si>
    <t>citalopramhydrobromide.review</t>
  </si>
  <si>
    <t>bloggingbaby.com</t>
  </si>
  <si>
    <t>boardwalkhall.com</t>
  </si>
  <si>
    <t>ikey.com</t>
  </si>
  <si>
    <t>nanyanglearning.com</t>
  </si>
  <si>
    <t>readperiodicals.com</t>
  </si>
  <si>
    <t>spirion.com</t>
  </si>
  <si>
    <t>stringmetal.com</t>
  </si>
  <si>
    <t>syguizaoni.com</t>
  </si>
  <si>
    <t>cheapretina.gdn</t>
  </si>
  <si>
    <t>cymbaltaprice.link</t>
  </si>
  <si>
    <t>bankspb.ru</t>
  </si>
  <si>
    <t>anyp.com</t>
  </si>
  <si>
    <t>chineseworld.com</t>
  </si>
  <si>
    <t>cmple.com</t>
  </si>
  <si>
    <t>epostmailer.com</t>
  </si>
  <si>
    <t>funk.com</t>
  </si>
  <si>
    <t>gkngroup.com</t>
  </si>
  <si>
    <t>thegully.com</t>
  </si>
  <si>
    <t>zwpdb.com</t>
  </si>
  <si>
    <t>aim-ele.co.jp</t>
  </si>
  <si>
    <t>20mg-cialis-canada.net</t>
  </si>
  <si>
    <t>aksw.org</t>
  </si>
  <si>
    <t>teknikbil.com.tr</t>
  </si>
  <si>
    <t>conference-news.co.uk</t>
  </si>
  <si>
    <t>clomid.christmas</t>
  </si>
  <si>
    <t>buymetformin.click</t>
  </si>
  <si>
    <t>13moon.com</t>
  </si>
  <si>
    <t>betterworld.com</t>
  </si>
  <si>
    <t>brewcoffeemaker.com</t>
  </si>
  <si>
    <t>horween.com</t>
  </si>
  <si>
    <t>rbcgam.com</t>
  </si>
  <si>
    <t>rdliuxue.com</t>
  </si>
  <si>
    <t>sincerelyhana.com</t>
  </si>
  <si>
    <t>vldpersonals.com</t>
  </si>
  <si>
    <t>ebsglobal.net</t>
  </si>
  <si>
    <t>actionkit.com</t>
  </si>
  <si>
    <t>reevu.com</t>
  </si>
  <si>
    <t>crnm.it</t>
  </si>
  <si>
    <t>pricesonline-levitra.net</t>
  </si>
  <si>
    <t>levaquin500mg.us</t>
  </si>
  <si>
    <t>sciencekit.com</t>
  </si>
  <si>
    <t>southpointinstitutehowrah.com</t>
  </si>
  <si>
    <t>undercurrentmedia.com</t>
  </si>
  <si>
    <t>weightshift.com</t>
  </si>
  <si>
    <t>kee.hu</t>
  </si>
  <si>
    <t>francescomassi.it</t>
  </si>
  <si>
    <t>tadalafilcheapest-price-cialis.net</t>
  </si>
  <si>
    <t>videolike.org</t>
  </si>
  <si>
    <t>miss-top.ru</t>
  </si>
  <si>
    <t>dearden.co.uk</t>
  </si>
  <si>
    <t>bdcyclists.com</t>
  </si>
  <si>
    <t>iftheworldcouldvote.com</t>
  </si>
  <si>
    <t>malhanga.com</t>
  </si>
  <si>
    <t>opclub3.com</t>
  </si>
  <si>
    <t>orlistat-120mg-order.com</t>
  </si>
  <si>
    <t>roost.com</t>
  </si>
  <si>
    <t>safetycentral.com</t>
  </si>
  <si>
    <t>caspianmusic.net</t>
  </si>
  <si>
    <t>uithoornsereddingsbrigade.nl</t>
  </si>
  <si>
    <t>agso.gov.au</t>
  </si>
  <si>
    <t>propanolol.click</t>
  </si>
  <si>
    <t>greenzonemovie.com</t>
  </si>
  <si>
    <t>kahnawake.com</t>
  </si>
  <si>
    <t>navit-j.com</t>
  </si>
  <si>
    <t>tiekinetix.com</t>
  </si>
  <si>
    <t>claxon.md</t>
  </si>
  <si>
    <t>propecia-finasterideonline.net</t>
  </si>
  <si>
    <t>worldcongress.org</t>
  </si>
  <si>
    <t>fuse.be</t>
  </si>
  <si>
    <t>buycytotec.click</t>
  </si>
  <si>
    <t>xfxsjcj.com.cn</t>
  </si>
  <si>
    <t>can-rad.com</t>
  </si>
  <si>
    <t>codetechniques.com</t>
  </si>
  <si>
    <t>funky-stuff.com</t>
  </si>
  <si>
    <t>hanguobuy.com</t>
  </si>
  <si>
    <t>thechristhospital.com</t>
  </si>
  <si>
    <t>baclofen-tablets.gdn</t>
  </si>
  <si>
    <t>buybactrobanonline.gdn</t>
  </si>
  <si>
    <t>levitraprice.link</t>
  </si>
  <si>
    <t>fussballtempel.net</t>
  </si>
  <si>
    <t>whitedovebooks.co.uk</t>
  </si>
  <si>
    <t>brn.cat</t>
  </si>
  <si>
    <t>alestic.com</t>
  </si>
  <si>
    <t>eleague.com</t>
  </si>
  <si>
    <t>geopostcodes.com</t>
  </si>
  <si>
    <t>kuhn.com</t>
  </si>
  <si>
    <t>thesfe.com</t>
  </si>
  <si>
    <t>stfranciscollege.edu</t>
  </si>
  <si>
    <t>viagraonline.link</t>
  </si>
  <si>
    <t>freeoldies.com</t>
  </si>
  <si>
    <t>managingmadrid.com</t>
  </si>
  <si>
    <t>neropes.com</t>
  </si>
  <si>
    <t>owltastic.com</t>
  </si>
  <si>
    <t>hlfallout.net</t>
  </si>
  <si>
    <t>pkf.org</t>
  </si>
  <si>
    <t>doxycyclinee.science</t>
  </si>
  <si>
    <t>torsemideonline.click</t>
  </si>
  <si>
    <t>kennecott.com</t>
  </si>
  <si>
    <t>merchandisemart.com</t>
  </si>
  <si>
    <t>nti-audio.com</t>
  </si>
  <si>
    <t>shitexpress.com</t>
  </si>
  <si>
    <t>theunjustmedia.com</t>
  </si>
  <si>
    <t>vancejoy.com</t>
  </si>
  <si>
    <t>nagasaki-om.co.jp</t>
  </si>
  <si>
    <t>jnhn.gov.cn</t>
  </si>
  <si>
    <t>lnprice.gov.cn</t>
  </si>
  <si>
    <t>ces.edu.co</t>
  </si>
  <si>
    <t>ln119.com</t>
  </si>
  <si>
    <t>mcstatic.com</t>
  </si>
  <si>
    <t>mscibarra.com</t>
  </si>
  <si>
    <t>thecropsite.com</t>
  </si>
  <si>
    <t>watmm.com</t>
  </si>
  <si>
    <t>benicar-online.science</t>
  </si>
  <si>
    <t>sdxnw.gov.cn</t>
  </si>
  <si>
    <t>fit2fat2fit.com</t>
  </si>
  <si>
    <t>insightec.com</t>
  </si>
  <si>
    <t>woodbywy.com</t>
  </si>
  <si>
    <t>greektube.org</t>
  </si>
  <si>
    <t>bluu.pl</t>
  </si>
  <si>
    <t>doxycycline-hyclate-100mg.bid</t>
  </si>
  <si>
    <t>abramus.org.br</t>
  </si>
  <si>
    <t>crn-yacht.com</t>
  </si>
  <si>
    <t>gp77788.com</t>
  </si>
  <si>
    <t>october212015.com</t>
  </si>
  <si>
    <t>bupropion-online.cricket</t>
  </si>
  <si>
    <t>feedsearch.net</t>
  </si>
  <si>
    <t>constructech.com</t>
  </si>
  <si>
    <t>selnd.com</t>
  </si>
  <si>
    <t>tretinoin-cream-0-1.gdn</t>
  </si>
  <si>
    <t>whiteboard.is</t>
  </si>
  <si>
    <t>goo-inside.me</t>
  </si>
  <si>
    <t>egk.org</t>
  </si>
  <si>
    <t>caverta.webcam</t>
  </si>
  <si>
    <t>sorgim.ch</t>
  </si>
  <si>
    <t>bearbiology.com</t>
  </si>
  <si>
    <t>capturenx.com</t>
  </si>
  <si>
    <t>erraticwisdom.com</t>
  </si>
  <si>
    <t>igorware.com</t>
  </si>
  <si>
    <t>iparte.com</t>
  </si>
  <si>
    <t>madebyfrog.com</t>
  </si>
  <si>
    <t>poivy.com</t>
  </si>
  <si>
    <t>turtle.ky</t>
  </si>
  <si>
    <t>cssload.net</t>
  </si>
  <si>
    <t>norvasc.us</t>
  </si>
  <si>
    <t>jixiemy.com</t>
  </si>
  <si>
    <t>proboards76.com</t>
  </si>
  <si>
    <t>thiswaytocpa.com</t>
  </si>
  <si>
    <t>chihjung.info</t>
  </si>
  <si>
    <t>digitaldividenetwork.org</t>
  </si>
  <si>
    <t>herdict.org</t>
  </si>
  <si>
    <t>cqtywater.com</t>
  </si>
  <si>
    <t>criticker.com</t>
  </si>
  <si>
    <t>fsjiayiyuan.com</t>
  </si>
  <si>
    <t>inversepath.com</t>
  </si>
  <si>
    <t>scriptsoftware.com</t>
  </si>
  <si>
    <t>urwij.pl</t>
  </si>
  <si>
    <t>buyvantinonline.science</t>
  </si>
  <si>
    <t>cialiscostperpill.click</t>
  </si>
  <si>
    <t>7176.com</t>
  </si>
  <si>
    <t>cheapcanadagooseoutlet.com</t>
  </si>
  <si>
    <t>freejapaneselessons.com</t>
  </si>
  <si>
    <t>playclaw.com</t>
  </si>
  <si>
    <t>sarahmei.com</t>
  </si>
  <si>
    <t>topdesk.com</t>
  </si>
  <si>
    <t>whchem.com</t>
  </si>
  <si>
    <t>reprieve.org</t>
  </si>
  <si>
    <t>hdtvsupply.com</t>
  </si>
  <si>
    <t>sonicstudio.com</t>
  </si>
  <si>
    <t>51windows.net</t>
  </si>
  <si>
    <t>asiacoat.com</t>
  </si>
  <si>
    <t>muzica.com</t>
  </si>
  <si>
    <t>viagra-online-canadian-pharmacy.party</t>
  </si>
  <si>
    <t>send-file.com</t>
  </si>
  <si>
    <t>skinsah.com</t>
  </si>
  <si>
    <t>friendlyshare.de</t>
  </si>
  <si>
    <t>indocinonline.review</t>
  </si>
  <si>
    <t>realconvert.com</t>
  </si>
  <si>
    <t>sahipro.com</t>
  </si>
  <si>
    <t>warf.org</t>
  </si>
  <si>
    <t>buybactroban.science</t>
  </si>
  <si>
    <t>theworldsworstwebsiteever.com</t>
  </si>
  <si>
    <t>zoloftonline.date</t>
  </si>
  <si>
    <t>buymodureticonline.science</t>
  </si>
  <si>
    <t>www.sc</t>
  </si>
  <si>
    <t>crushftp.com</t>
  </si>
  <si>
    <t>colorvision.com</t>
  </si>
  <si>
    <t>developerdotstar.com</t>
  </si>
  <si>
    <t>cdcsoftware.com</t>
  </si>
  <si>
    <t>picfury.com</t>
  </si>
  <si>
    <t>gegl.org</t>
  </si>
  <si>
    <t>altum.com</t>
  </si>
  <si>
    <t>ogtr.gov.au</t>
  </si>
  <si>
    <t>simple.be</t>
  </si>
  <si>
    <t>2ad.com.cn</t>
  </si>
  <si>
    <t>ckan.net</t>
  </si>
  <si>
    <t>homeport.org</t>
  </si>
  <si>
    <t>myjob.com.tw</t>
  </si>
  <si>
    <t>nextide.ca</t>
  </si>
  <si>
    <t>phpshop.org</t>
  </si>
  <si>
    <t>zculu.com</t>
  </si>
  <si>
    <t>mgjsu.com</t>
  </si>
  <si>
    <t>isrfp.com</t>
  </si>
  <si>
    <t>rtojf.com</t>
  </si>
  <si>
    <t>jhelg.com</t>
  </si>
  <si>
    <t>kmdxb110.com</t>
  </si>
  <si>
    <t>fgpyw.com</t>
  </si>
  <si>
    <t>yvypr.com</t>
  </si>
  <si>
    <t>liaqh.com</t>
  </si>
  <si>
    <t>burpm.com</t>
  </si>
  <si>
    <t>icrdf.com</t>
  </si>
  <si>
    <t>dtwae.com</t>
  </si>
  <si>
    <t>oounq.com</t>
  </si>
  <si>
    <t>kgyca.com</t>
  </si>
  <si>
    <t>txotw.com</t>
  </si>
  <si>
    <t>ipkjl.com</t>
  </si>
  <si>
    <t>eofee.com</t>
  </si>
  <si>
    <t>qqvtk.com</t>
  </si>
  <si>
    <t>tmuxz.com</t>
  </si>
  <si>
    <t>rbuln.com</t>
  </si>
  <si>
    <t>abpzo.com</t>
  </si>
  <si>
    <t>xqbhv.com</t>
  </si>
  <si>
    <t>kpsgn.com</t>
  </si>
  <si>
    <t>ilhyk.com</t>
  </si>
  <si>
    <t>tmpxd.com</t>
  </si>
  <si>
    <t>58qe.com</t>
  </si>
  <si>
    <t>f-terminal.jp</t>
  </si>
  <si>
    <t>metroretrofurniture.com</t>
  </si>
  <si>
    <t>pppf.com.cn</t>
  </si>
  <si>
    <t>plussizetech.com</t>
  </si>
  <si>
    <t>ambiance-sticker.com</t>
  </si>
  <si>
    <t>carameloffers.com</t>
  </si>
  <si>
    <t>homeandpatiodecorcenter.com</t>
  </si>
  <si>
    <t>sjztz.com</t>
  </si>
  <si>
    <t>otcdn.com</t>
  </si>
  <si>
    <t>tj-heyuan.com</t>
  </si>
  <si>
    <t>soothingcompany.com</t>
  </si>
  <si>
    <t>downloadwallpaperhd.com</t>
  </si>
  <si>
    <t>lachiesa.it</t>
  </si>
  <si>
    <t>ushimairi.com</t>
  </si>
  <si>
    <t>mypremiumeurope.com</t>
  </si>
  <si>
    <t>xarunxue.com</t>
  </si>
  <si>
    <t>nietzsche-online.de</t>
  </si>
  <si>
    <t>saffronmarigold.com</t>
  </si>
  <si>
    <t>nordamerika.de</t>
  </si>
  <si>
    <t>nord-afrika.at</t>
  </si>
  <si>
    <t>nord-europa.at</t>
  </si>
  <si>
    <t>nordicwalkingstoecke.at</t>
  </si>
  <si>
    <t>nordafrika.at</t>
  </si>
  <si>
    <t>xn--nordicwalkingstcke-r3b.com</t>
  </si>
  <si>
    <t>nordicwalkingstÃ¶cke.com</t>
  </si>
  <si>
    <t>nordamerikaonline.de</t>
  </si>
  <si>
    <t>nordseeonline.de</t>
  </si>
  <si>
    <t>noppenboeden.de</t>
  </si>
  <si>
    <t>normandie.de</t>
  </si>
  <si>
    <t>nordamerika-online.de</t>
  </si>
  <si>
    <t>nordschweiz.de</t>
  </si>
  <si>
    <t>nord-schweiz.de</t>
  </si>
  <si>
    <t>nordicwalkingstoecke.de</t>
  </si>
  <si>
    <t>nordstaaten.de</t>
  </si>
  <si>
    <t>xn--noppenbden-kcb.de</t>
  </si>
  <si>
    <t>noppenbÃ¶den.de</t>
  </si>
  <si>
    <t>nordafrika.info</t>
  </si>
  <si>
    <t>hoai.de</t>
  </si>
  <si>
    <t>aqzg.com</t>
  </si>
  <si>
    <t>kvsh.de</t>
  </si>
  <si>
    <t>cranesglobal.com</t>
  </si>
  <si>
    <t>quledu.com</t>
  </si>
  <si>
    <t>fyedu.gov.cn</t>
  </si>
  <si>
    <t>diseasespictures.com</t>
  </si>
  <si>
    <t>wordtemplatesbundle.com</t>
  </si>
  <si>
    <t>50-best.com</t>
  </si>
  <si>
    <t>theengineroom.cc</t>
  </si>
  <si>
    <t>mykidcraft.com</t>
  </si>
  <si>
    <t>sywxjy.com</t>
  </si>
  <si>
    <t>social-bookmark-script.de</t>
  </si>
  <si>
    <t>4imgs.com</t>
  </si>
  <si>
    <t>cucudas.com</t>
  </si>
  <si>
    <t>bwt.de</t>
  </si>
  <si>
    <t>a-advice.com</t>
  </si>
  <si>
    <t>artsandclassy.com</t>
  </si>
  <si>
    <t>luminous-solutions.net</t>
  </si>
  <si>
    <t>i3done.com</t>
  </si>
  <si>
    <t>builderdepot.co.uk</t>
  </si>
  <si>
    <t>superiorspaper.net</t>
  </si>
  <si>
    <t>motortrivia.com</t>
  </si>
  <si>
    <t>miicharacters.com</t>
  </si>
  <si>
    <t>0375dzh.com</t>
  </si>
  <si>
    <t>china-cart.com</t>
  </si>
  <si>
    <t>jaderbomb.com</t>
  </si>
  <si>
    <t>soloteengirls.net</t>
  </si>
  <si>
    <t>whatshaute.com</t>
  </si>
  <si>
    <t>wisecountytexas.info</t>
  </si>
  <si>
    <t>mironet.cz</t>
  </si>
  <si>
    <t>gogmsite.net</t>
  </si>
  <si>
    <t>sctianxin.cn</t>
  </si>
  <si>
    <t>windoorexpo.com</t>
  </si>
  <si>
    <t>purpletravel.co.uk</t>
  </si>
  <si>
    <t>flexfireleds.com</t>
  </si>
  <si>
    <t>mstecker.com</t>
  </si>
  <si>
    <t>clicknupload.org</t>
  </si>
  <si>
    <t>errenskitchen.com</t>
  </si>
  <si>
    <t>opensnap.com</t>
  </si>
  <si>
    <t>yossawat.com</t>
  </si>
  <si>
    <t>lzsq.net</t>
  </si>
  <si>
    <t>autemo.com</t>
  </si>
  <si>
    <t>roadqu.com</t>
  </si>
  <si>
    <t>creditolo.de</t>
  </si>
  <si>
    <t>gettysburgdaily.com</t>
  </si>
  <si>
    <t>yb-lp.com</t>
  </si>
  <si>
    <t>interiordesignpics.com</t>
  </si>
  <si>
    <t>123coimbatore.com</t>
  </si>
  <si>
    <t>saunierduval.es</t>
  </si>
  <si>
    <t>rowsdowr.com</t>
  </si>
  <si>
    <t>jobstarter.de</t>
  </si>
  <si>
    <t>linkpages.nl</t>
  </si>
  <si>
    <t>helpdirect.org</t>
  </si>
  <si>
    <t>fromrus.org</t>
  </si>
  <si>
    <t>dofollow.de</t>
  </si>
  <si>
    <t>amaroma.it</t>
  </si>
  <si>
    <t>freedeai.info</t>
  </si>
  <si>
    <t>meitanwang.com</t>
  </si>
  <si>
    <t>sortiesdvd.com</t>
  </si>
  <si>
    <t>bbzone.net</t>
  </si>
  <si>
    <t>onlinedatingassociation.org.uk</t>
  </si>
  <si>
    <t>ebxmotor.com</t>
  </si>
  <si>
    <t>kerkomroep.nl</t>
  </si>
  <si>
    <t>niiza.lg.jp</t>
  </si>
  <si>
    <t>museumofthecity.org</t>
  </si>
  <si>
    <t>gamers.vg</t>
  </si>
  <si>
    <t>inkitsonlineeas.com</t>
  </si>
  <si>
    <t>hoda-inc.com</t>
  </si>
  <si>
    <t>zgjrj.com</t>
  </si>
  <si>
    <t>teleos-web.de</t>
  </si>
  <si>
    <t>3618med.com</t>
  </si>
  <si>
    <t>club-dongfeng.com</t>
  </si>
  <si>
    <t>segelreporter.com</t>
  </si>
  <si>
    <t>my-meteo.com</t>
  </si>
  <si>
    <t>imghumour.com</t>
  </si>
  <si>
    <t>saxoprint.co.uk</t>
  </si>
  <si>
    <t>growinghandsonkids.com</t>
  </si>
  <si>
    <t>naturemappingfoundation.org</t>
  </si>
  <si>
    <t>bunkycooks.com</t>
  </si>
  <si>
    <t>lombardiave.com</t>
  </si>
  <si>
    <t>bingodu.com</t>
  </si>
  <si>
    <t>smag.kz</t>
  </si>
  <si>
    <t>ufolep.org</t>
  </si>
  <si>
    <t>svs-amur.ru</t>
  </si>
  <si>
    <t>eu-upplysningen.se</t>
  </si>
  <si>
    <t>bauemotion.de</t>
  </si>
  <si>
    <t>boatpeopleboutique.com</t>
  </si>
  <si>
    <t>ostermann.de</t>
  </si>
  <si>
    <t>synonymer.se</t>
  </si>
  <si>
    <t>jsycmm.com</t>
  </si>
  <si>
    <t>jnhesi.com</t>
  </si>
  <si>
    <t>genuss-region.at</t>
  </si>
  <si>
    <t>wahlomat.de</t>
  </si>
  <si>
    <t>kidsstoppress.com</t>
  </si>
  <si>
    <t>werk-2.de</t>
  </si>
  <si>
    <t>hhmgg.cn</t>
  </si>
  <si>
    <t>graduation-invitations-graduation-party.com</t>
  </si>
  <si>
    <t>52huayu.com</t>
  </si>
  <si>
    <t>teplodar.ru</t>
  </si>
  <si>
    <t>lookbooks.fr</t>
  </si>
  <si>
    <t>gzlvhua.com</t>
  </si>
  <si>
    <t>markergirl.com</t>
  </si>
  <si>
    <t>techbook.de</t>
  </si>
  <si>
    <t>furniturebox.se</t>
  </si>
  <si>
    <t>rhly.com.cn</t>
  </si>
  <si>
    <t>atengstyle.com</t>
  </si>
  <si>
    <t>alarisavenue.co.uk</t>
  </si>
  <si>
    <t>dresden-nazifrei.com</t>
  </si>
  <si>
    <t>rushome.ru</t>
  </si>
  <si>
    <t>visitesaopaulo.com</t>
  </si>
  <si>
    <t>glazey.info</t>
  </si>
  <si>
    <t>artonline.it</t>
  </si>
  <si>
    <t>thebakingchocolatess.com</t>
  </si>
  <si>
    <t>spaqsb.com</t>
  </si>
  <si>
    <t>1-tur.ru</t>
  </si>
  <si>
    <t>bobbiskozykitchen.com</t>
  </si>
  <si>
    <t>clubcitypass.com</t>
  </si>
  <si>
    <t>lifengmuye.com</t>
  </si>
  <si>
    <t>bjzwti.com</t>
  </si>
  <si>
    <t>lightingsupply.com</t>
  </si>
  <si>
    <t>lzlgs.com</t>
  </si>
  <si>
    <t>jusbrasil.com</t>
  </si>
  <si>
    <t>pdshpx.com</t>
  </si>
  <si>
    <t>yongqiangkouju.com</t>
  </si>
  <si>
    <t>yuehai100.com</t>
  </si>
  <si>
    <t>xindak.com</t>
  </si>
  <si>
    <t>theater-magdeburg.de</t>
  </si>
  <si>
    <t>55667758.net</t>
  </si>
  <si>
    <t>barefootfuckers.com</t>
  </si>
  <si>
    <t>ykddch.com</t>
  </si>
  <si>
    <t>55668899.org</t>
  </si>
  <si>
    <t>so-dialog.ru</t>
  </si>
  <si>
    <t>getscoop.com</t>
  </si>
  <si>
    <t>bseg.com.cn</t>
  </si>
  <si>
    <t>58uq.com</t>
  </si>
  <si>
    <t>christianfocus.com</t>
  </si>
  <si>
    <t>landakaoyan.cn</t>
  </si>
  <si>
    <t>bseh.org.in</t>
  </si>
  <si>
    <t>ljshiye.com</t>
  </si>
  <si>
    <t>money4u247.com</t>
  </si>
  <si>
    <t>shengjiangji777.net</t>
  </si>
  <si>
    <t>xinhuida.com.cn</t>
  </si>
  <si>
    <t>hfbhly.com</t>
  </si>
  <si>
    <t>puppyintraining.com</t>
  </si>
  <si>
    <t>tiandezs.com</t>
  </si>
  <si>
    <t>top66.ro</t>
  </si>
  <si>
    <t>hdbzf.cn</t>
  </si>
  <si>
    <t>brindesdonino.com.br</t>
  </si>
  <si>
    <t>bjjxlyzp.com</t>
  </si>
  <si>
    <t>opudg.com</t>
  </si>
  <si>
    <t>sdlcxcgg.com</t>
  </si>
  <si>
    <t>sh-sanrenxing.com</t>
  </si>
  <si>
    <t>hjhayxpt.com</t>
  </si>
  <si>
    <t>quanguofulian.com</t>
  </si>
  <si>
    <t>wangwangstone.com</t>
  </si>
  <si>
    <t>sofosbuvir-express24.ru</t>
  </si>
  <si>
    <t>superstudy.net.cn</t>
  </si>
  <si>
    <t>hjhayxdt.com</t>
  </si>
  <si>
    <t>lczyjs.com</t>
  </si>
  <si>
    <t>yzc8888.org</t>
  </si>
  <si>
    <t>caigangjx.com</t>
  </si>
  <si>
    <t>gwsr.com</t>
  </si>
  <si>
    <t>qytlhj999.com</t>
  </si>
  <si>
    <t>ydyxxz.com</t>
  </si>
  <si>
    <t>qlxsylc.com</t>
  </si>
  <si>
    <t>ywswzny.com</t>
  </si>
  <si>
    <t>sekainoowari.jp</t>
  </si>
  <si>
    <t>cnxuanrui.com</t>
  </si>
  <si>
    <t>werbekreishangelar.de</t>
  </si>
  <si>
    <t>ezbuyback.com</t>
  </si>
  <si>
    <t>kefeiflooring.com</t>
  </si>
  <si>
    <t>tiyu888.com</t>
  </si>
  <si>
    <t>bsylbs366zx.org</t>
  </si>
  <si>
    <t>sprintek.com.cn</t>
  </si>
  <si>
    <t>hjhaxsyl.com</t>
  </si>
  <si>
    <t>justourpictures.com</t>
  </si>
  <si>
    <t>hjcgcgccc.org</t>
  </si>
  <si>
    <t>qsylpt888.org</t>
  </si>
  <si>
    <t>vluzh.org</t>
  </si>
  <si>
    <t>jsylcxz.com</t>
  </si>
  <si>
    <t>ofiun.org</t>
  </si>
  <si>
    <t>xlbgjylc.org</t>
  </si>
  <si>
    <t>ito-kagu.com.tw</t>
  </si>
  <si>
    <t>paisefilhos.com.br</t>
  </si>
  <si>
    <t>cityexpress.ru</t>
  </si>
  <si>
    <t>wm-painting.ru</t>
  </si>
  <si>
    <t>momtobedby8.com</t>
  </si>
  <si>
    <t>mag-news.it</t>
  </si>
  <si>
    <t>belatragames.ru</t>
  </si>
  <si>
    <t>elfarus.ru</t>
  </si>
  <si>
    <t>887se.top</t>
  </si>
  <si>
    <t>chinaimportal.com</t>
  </si>
  <si>
    <t>fastfoodmenuprice.com</t>
  </si>
  <si>
    <t>ricettablog.it</t>
  </si>
  <si>
    <t>si4web.it</t>
  </si>
  <si>
    <t>swisstennis.ch</t>
  </si>
  <si>
    <t>ft0451.cn</t>
  </si>
  <si>
    <t>energiezukunft.eu</t>
  </si>
  <si>
    <t>cfibrokerplus.ru</t>
  </si>
  <si>
    <t>themainewire.com</t>
  </si>
  <si>
    <t>depourense.es</t>
  </si>
  <si>
    <t>bike2work.ru</t>
  </si>
  <si>
    <t>editionsleduc.com</t>
  </si>
  <si>
    <t>arnhemsepodia.nl</t>
  </si>
  <si>
    <t>a-trust.at</t>
  </si>
  <si>
    <t>australianbookie.com</t>
  </si>
  <si>
    <t>tmrwood.com</t>
  </si>
  <si>
    <t>fundacionsgae.org</t>
  </si>
  <si>
    <t>boomeresque.com</t>
  </si>
  <si>
    <t>capella-software.com</t>
  </si>
  <si>
    <t>emediaplan.net</t>
  </si>
  <si>
    <t>kinoklad.net</t>
  </si>
  <si>
    <t>firjan.com.br</t>
  </si>
  <si>
    <t>jiweetbachan.com</t>
  </si>
  <si>
    <t>pokemoncenter-online.com</t>
  </si>
  <si>
    <t>der-neue-merker.eu</t>
  </si>
  <si>
    <t>adfirm.co.uk</t>
  </si>
  <si>
    <t>visit-gloucestershire.co.uk</t>
  </si>
  <si>
    <t>blahblahblahscience.com</t>
  </si>
  <si>
    <t>bobshop.com</t>
  </si>
  <si>
    <t>electroniq.net</t>
  </si>
  <si>
    <t>2neatmagazines.com</t>
  </si>
  <si>
    <t>cleankids.de</t>
  </si>
  <si>
    <t>continent-bv.nl</t>
  </si>
  <si>
    <t>hfkanghui.com</t>
  </si>
  <si>
    <t>effectiefoperecties.xyz</t>
  </si>
  <si>
    <t>kfmtjd.com</t>
  </si>
  <si>
    <t>redbricktown.com</t>
  </si>
  <si>
    <t>cantur.com</t>
  </si>
  <si>
    <t>extremenaturals.com</t>
  </si>
  <si>
    <t>mgmediation.eu</t>
  </si>
  <si>
    <t>zenkyo.or.jp</t>
  </si>
  <si>
    <t>halimber.com.mx</t>
  </si>
  <si>
    <t>ytkitchens.co.uk</t>
  </si>
  <si>
    <t>beanilla.com</t>
  </si>
  <si>
    <t>ideaonline.co.id</t>
  </si>
  <si>
    <t>venuecymru.co.uk</t>
  </si>
  <si>
    <t>btszjk.com</t>
  </si>
  <si>
    <t>ddyjy.com</t>
  </si>
  <si>
    <t>opinup.com</t>
  </si>
  <si>
    <t>mms-records.ru</t>
  </si>
  <si>
    <t>knightsbridge-escorts-girls.co.uk</t>
  </si>
  <si>
    <t>betdsi.com</t>
  </si>
  <si>
    <t>feyizinsaat.com</t>
  </si>
  <si>
    <t>rockdelux.com</t>
  </si>
  <si>
    <t>goodhermesbag.info</t>
  </si>
  <si>
    <t>3unity.com</t>
  </si>
  <si>
    <t>doznajemo.com</t>
  </si>
  <si>
    <t>cnc.jp</t>
  </si>
  <si>
    <t>aidomes.com</t>
  </si>
  <si>
    <t>josharesearch.com</t>
  </si>
  <si>
    <t>raja-batik.com</t>
  </si>
  <si>
    <t>scalamax.com</t>
  </si>
  <si>
    <t>tadalafil11forsale.com</t>
  </si>
  <si>
    <t>antonellabelletti.it</t>
  </si>
  <si>
    <t>465400.net</t>
  </si>
  <si>
    <t>filter.ru</t>
  </si>
  <si>
    <t>glowgolf.ru</t>
  </si>
  <si>
    <t>nukejuice.co.uk</t>
  </si>
  <si>
    <t>oksuperatacado.com.br</t>
  </si>
  <si>
    <t>aldridge.de</t>
  </si>
  <si>
    <t>nyis.info</t>
  </si>
  <si>
    <t>hidrocampo.com.mx</t>
  </si>
  <si>
    <t>agrocercas.com</t>
  </si>
  <si>
    <t>mlmproductindia.com</t>
  </si>
  <si>
    <t>rohmanjatifurniture.com</t>
  </si>
  <si>
    <t>simonsblogpark.com</t>
  </si>
  <si>
    <t>architektur-melchior.de</t>
  </si>
  <si>
    <t>roll.fi</t>
  </si>
  <si>
    <t>acerola.top</t>
  </si>
  <si>
    <t>webguide.be</t>
  </si>
  <si>
    <t>grupoabbis.com</t>
  </si>
  <si>
    <t>j-phone.com</t>
  </si>
  <si>
    <t>lowpricesweb.com</t>
  </si>
  <si>
    <t>butine.info</t>
  </si>
  <si>
    <t>bjtcc.org.cn</t>
  </si>
  <si>
    <t>3mauto.com</t>
  </si>
  <si>
    <t>bizimkocaeli.com</t>
  </si>
  <si>
    <t>caihuanet.com</t>
  </si>
  <si>
    <t>euroguitar.com</t>
  </si>
  <si>
    <t>hostoq.com</t>
  </si>
  <si>
    <t>tipicuy.com</t>
  </si>
  <si>
    <t>uabexport.com</t>
  </si>
  <si>
    <t>ufegeneve.com</t>
  </si>
  <si>
    <t>wudubottle.com</t>
  </si>
  <si>
    <t>senkapitone.com.tr</t>
  </si>
  <si>
    <t>bestchaneloutlet.biz</t>
  </si>
  <si>
    <t>bumeranguesdaestrada.com.br</t>
  </si>
  <si>
    <t>filmjabber.com</t>
  </si>
  <si>
    <t>grupoausina.com</t>
  </si>
  <si>
    <t>hollanders.com</t>
  </si>
  <si>
    <t>iforgeiron.com</t>
  </si>
  <si>
    <t>christiankettner.de</t>
  </si>
  <si>
    <t>welcometoguam.co.kr</t>
  </si>
  <si>
    <t>erectiepil24nl.xyz</t>
  </si>
  <si>
    <t>cofilmso.com</t>
  </si>
  <si>
    <t>sakhtafzarmag.com</t>
  </si>
  <si>
    <t>durde.de</t>
  </si>
  <si>
    <t>rostrud.info</t>
  </si>
  <si>
    <t>838383.cn</t>
  </si>
  <si>
    <t>publieden.com</t>
  </si>
  <si>
    <t>dimensioninteriors.in</t>
  </si>
  <si>
    <t>marianayhoover.info</t>
  </si>
  <si>
    <t>bd.tn</t>
  </si>
  <si>
    <t>metalingualtranslation.com</t>
  </si>
  <si>
    <t>drukarnia-cyfrowa-poznan.eu</t>
  </si>
  <si>
    <t>suitsmen.co.uk</t>
  </si>
  <si>
    <t>paintindc.com</t>
  </si>
  <si>
    <t>fuun-sha.co.jp</t>
  </si>
  <si>
    <t>laopcion.com.mx</t>
  </si>
  <si>
    <t>luftfartstilsynet.no</t>
  </si>
  <si>
    <t>kresinc.com</t>
  </si>
  <si>
    <t>nddc.com</t>
  </si>
  <si>
    <t>rysma.com</t>
  </si>
  <si>
    <t>venezuelaviva.com</t>
  </si>
  <si>
    <t>nakatsuya.net</t>
  </si>
  <si>
    <t>thewordpressguy.net</t>
  </si>
  <si>
    <t>selectbestsportsbettingsites.co.uk</t>
  </si>
  <si>
    <t>youglow.com.br</t>
  </si>
  <si>
    <t>thegreatshout.com</t>
  </si>
  <si>
    <t>worldbrokerservice.com</t>
  </si>
  <si>
    <t>croquonslavie.fr</t>
  </si>
  <si>
    <t>mworld.com.my</t>
  </si>
  <si>
    <t>giasuangiang.net</t>
  </si>
  <si>
    <t>dronesforwatersafety.org</t>
  </si>
  <si>
    <t>canjob.ru</t>
  </si>
  <si>
    <t>nexbots.co.uk</t>
  </si>
  <si>
    <t>20mg-cialis-lowestprice.com</t>
  </si>
  <si>
    <t>birataluminiums.com</t>
  </si>
  <si>
    <t>catfisa.com</t>
  </si>
  <si>
    <t>fanhuaguanwang.com</t>
  </si>
  <si>
    <t>viagra88onlinepharmacy.com</t>
  </si>
  <si>
    <t>gbcicommunities.com</t>
  </si>
  <si>
    <t>jnaab.in</t>
  </si>
  <si>
    <t>cocoro-manabu.info</t>
  </si>
  <si>
    <t>novosti163.ru</t>
  </si>
  <si>
    <t>furita.club</t>
  </si>
  <si>
    <t>bbscode.com</t>
  </si>
  <si>
    <t>diydesignhome.com</t>
  </si>
  <si>
    <t>packaging-gateway.com</t>
  </si>
  <si>
    <t>smernicaportal.com</t>
  </si>
  <si>
    <t>saq.net</t>
  </si>
  <si>
    <t>canadamortgageservices.com</t>
  </si>
  <si>
    <t>extremaduraaldia.com</t>
  </si>
  <si>
    <t>instagramtakipcihizmeti.com</t>
  </si>
  <si>
    <t>andre.fr</t>
  </si>
  <si>
    <t>binhantransport.com</t>
  </si>
  <si>
    <t>exploredance.com</t>
  </si>
  <si>
    <t>kajaani.fi</t>
  </si>
  <si>
    <t>sexologia.gr</t>
  </si>
  <si>
    <t>camerareadyart.net</t>
  </si>
  <si>
    <t>roosendaal.nl</t>
  </si>
  <si>
    <t>waternursery.it</t>
  </si>
  <si>
    <t>puntentellingverhuur.nl</t>
  </si>
  <si>
    <t>ohana.co</t>
  </si>
  <si>
    <t>jeoom.com</t>
  </si>
  <si>
    <t>instalacionessh.es</t>
  </si>
  <si>
    <t>jsci.jp</t>
  </si>
  <si>
    <t>sotiny.net</t>
  </si>
  <si>
    <t>scaef.org.np</t>
  </si>
  <si>
    <t>tkks.ru</t>
  </si>
  <si>
    <t>domainstock.com</t>
  </si>
  <si>
    <t>railnew.com</t>
  </si>
  <si>
    <t>rickchapman.com</t>
  </si>
  <si>
    <t>aprendix.com.br</t>
  </si>
  <si>
    <t>admarketingweb.com</t>
  </si>
  <si>
    <t>fcblovers.com</t>
  </si>
  <si>
    <t>telefonsohbetnumaralar.com</t>
  </si>
  <si>
    <t>victorvillar.com</t>
  </si>
  <si>
    <t>wheretoskiandsnowboard.com</t>
  </si>
  <si>
    <t>thaihuttrestaurant.com.au</t>
  </si>
  <si>
    <t>dgyfdz.com</t>
  </si>
  <si>
    <t>hjqp666.com</t>
  </si>
  <si>
    <t>minoc.com</t>
  </si>
  <si>
    <t>covestro.de</t>
  </si>
  <si>
    <t>quar-tier.de</t>
  </si>
  <si>
    <t>taxan.co.jp</t>
  </si>
  <si>
    <t>spooky.ru</t>
  </si>
  <si>
    <t>kamagra9online.com</t>
  </si>
  <si>
    <t>shubidha.com</t>
  </si>
  <si>
    <t>thehippyhomemaker.com</t>
  </si>
  <si>
    <t>nokioteca.net</t>
  </si>
  <si>
    <t>olaalmajd.org</t>
  </si>
  <si>
    <t>dreaming-on-the-floor.ru</t>
  </si>
  <si>
    <t>ranchohuetar.com</t>
  </si>
  <si>
    <t>referanscnc.com</t>
  </si>
  <si>
    <t>hwenk.de</t>
  </si>
  <si>
    <t>blanquerna.edu</t>
  </si>
  <si>
    <t>silverferry.jp</t>
  </si>
  <si>
    <t>linkidc.cn</t>
  </si>
  <si>
    <t>hotel-base.com</t>
  </si>
  <si>
    <t>thurstonclan.com</t>
  </si>
  <si>
    <t>photobiology.info</t>
  </si>
  <si>
    <t>novidarte.ch</t>
  </si>
  <si>
    <t>thd.co</t>
  </si>
  <si>
    <t>jewelryaccessories.com</t>
  </si>
  <si>
    <t>oneddl.com</t>
  </si>
  <si>
    <t>aytojaen.es</t>
  </si>
  <si>
    <t>urbandecay.fr</t>
  </si>
  <si>
    <t>bd-paper.com</t>
  </si>
  <si>
    <t>big.pl</t>
  </si>
  <si>
    <t>olant-shop.ru</t>
  </si>
  <si>
    <t>pregnancy.org.ua</t>
  </si>
  <si>
    <t>certifiedstars.com</t>
  </si>
  <si>
    <t>hctylt.com</t>
  </si>
  <si>
    <t>oconnor-oconnor.com</t>
  </si>
  <si>
    <t>qinvisual.com</t>
  </si>
  <si>
    <t>rdserv.com</t>
  </si>
  <si>
    <t>theqoo.net</t>
  </si>
  <si>
    <t>gentsefeesten.be</t>
  </si>
  <si>
    <t>clangsonic.com</t>
  </si>
  <si>
    <t>culturgest.pt</t>
  </si>
  <si>
    <t>loscuatroojos.com</t>
  </si>
  <si>
    <t>seapak.com</t>
  </si>
  <si>
    <t>unostiposduros.com</t>
  </si>
  <si>
    <t>krasnoforum.ru</t>
  </si>
  <si>
    <t>park-usa.com</t>
  </si>
  <si>
    <t>viagra9fastdelivery.com</t>
  </si>
  <si>
    <t>cairo.de</t>
  </si>
  <si>
    <t>carwise.com</t>
  </si>
  <si>
    <t>nancyconnolebailbonds.com</t>
  </si>
  <si>
    <t>untold.com</t>
  </si>
  <si>
    <t>homeandhealth.ru</t>
  </si>
  <si>
    <t>armoredarms.us</t>
  </si>
  <si>
    <t>behrmanhouse.com</t>
  </si>
  <si>
    <t>ghettup.com</t>
  </si>
  <si>
    <t>khabarpu.com</t>
  </si>
  <si>
    <t>charlestonisshinryu.com</t>
  </si>
  <si>
    <t>ramjack.com</t>
  </si>
  <si>
    <t>fedriani.es</t>
  </si>
  <si>
    <t>pardismatin.ir</t>
  </si>
  <si>
    <t>holidaysplease.co.uk</t>
  </si>
  <si>
    <t>bisd.us</t>
  </si>
  <si>
    <t>msana.com</t>
  </si>
  <si>
    <t>pappas.at</t>
  </si>
  <si>
    <t>classof66.com.au</t>
  </si>
  <si>
    <t>patrickbarcellos.com.br</t>
  </si>
  <si>
    <t>tnprc.cz</t>
  </si>
  <si>
    <t>oldquestionpaper.in</t>
  </si>
  <si>
    <t>teddyaward.tv</t>
  </si>
  <si>
    <t>youngfitness.cn</t>
  </si>
  <si>
    <t>bridesmaid.design</t>
  </si>
  <si>
    <t>sriwijayaair.co.id</t>
  </si>
  <si>
    <t>amaresalento.it</t>
  </si>
  <si>
    <t>magnitnie-doski.ru</t>
  </si>
  <si>
    <t>salonevro.ru</t>
  </si>
  <si>
    <t>magnumtuning.com</t>
  </si>
  <si>
    <t>sportkilt.com</t>
  </si>
  <si>
    <t>bidsreach.com</t>
  </si>
  <si>
    <t>hotcouponclipper.com</t>
  </si>
  <si>
    <t>typo.cz</t>
  </si>
  <si>
    <t>unsa.org</t>
  </si>
  <si>
    <t>hsjg888.cn</t>
  </si>
  <si>
    <t>etongshang.com</t>
  </si>
  <si>
    <t>bilderwelten.de</t>
  </si>
  <si>
    <t>d-umishin.co.jp</t>
  </si>
  <si>
    <t>kayakpaddling.net</t>
  </si>
  <si>
    <t>opgelicht.nl</t>
  </si>
  <si>
    <t>ladno.ru</t>
  </si>
  <si>
    <t>regionstroyproekt.ru</t>
  </si>
  <si>
    <t>charte-diversite.com</t>
  </si>
  <si>
    <t>a1gifts.co.uk</t>
  </si>
  <si>
    <t>avantgardeweddings.com</t>
  </si>
  <si>
    <t>sogo-seibu.co.jp</t>
  </si>
  <si>
    <t>menstruationresearch.org</t>
  </si>
  <si>
    <t>cdxcd.com</t>
  </si>
  <si>
    <t>salecnc.com</t>
  </si>
  <si>
    <t>wielkiezarcie.com</t>
  </si>
  <si>
    <t>tastemyrainbow.net</t>
  </si>
  <si>
    <t>uberrock.co.uk</t>
  </si>
  <si>
    <t>biocutter-lda.com</t>
  </si>
  <si>
    <t>horsesnsuch.com</t>
  </si>
  <si>
    <t>loansfornowpayday.com</t>
  </si>
  <si>
    <t>lackofcolor.com.au</t>
  </si>
  <si>
    <t>renault.com.au</t>
  </si>
  <si>
    <t>aktiesport.nl</t>
  </si>
  <si>
    <t>groteck.ru</t>
  </si>
  <si>
    <t>improbit.com</t>
  </si>
  <si>
    <t>suredividend.com</t>
  </si>
  <si>
    <t>divinereapers.org</t>
  </si>
  <si>
    <t>britishusedclothing.co.uk</t>
  </si>
  <si>
    <t>classicbeauty.com.au</t>
  </si>
  <si>
    <t>prehistory.com</t>
  </si>
  <si>
    <t>buckaroo.nl</t>
  </si>
  <si>
    <t>tabletkinaerekcjepl.pw</t>
  </si>
  <si>
    <t>adaptil.com</t>
  </si>
  <si>
    <t>jado.com</t>
  </si>
  <si>
    <t>pixelpunks.com</t>
  </si>
  <si>
    <t>qingyunschool.org</t>
  </si>
  <si>
    <t>norev.com</t>
  </si>
  <si>
    <t>americanairlines.de</t>
  </si>
  <si>
    <t>tomason.de</t>
  </si>
  <si>
    <t>viagrageneric.online</t>
  </si>
  <si>
    <t>electrolux.pl</t>
  </si>
  <si>
    <t>supersalud.gov.co</t>
  </si>
  <si>
    <t>mycamhomes.com</t>
  </si>
  <si>
    <t>publixo.com</t>
  </si>
  <si>
    <t>rgharebaghi.com</t>
  </si>
  <si>
    <t>transfermate.com</t>
  </si>
  <si>
    <t>ski-teacher.ru</t>
  </si>
  <si>
    <t>wanfang.edu.cn</t>
  </si>
  <si>
    <t>shopwaterloogifts.com</t>
  </si>
  <si>
    <t>killtux.net</t>
  </si>
  <si>
    <t>zbbet.com</t>
  </si>
  <si>
    <t>avtopoligon.info</t>
  </si>
  <si>
    <t>minamiaso-onsen.jp</t>
  </si>
  <si>
    <t>tadalafilovercounteratwalmart.org</t>
  </si>
  <si>
    <t>rgbdirect.co.uk</t>
  </si>
  <si>
    <t>bernardwerber.com</t>
  </si>
  <si>
    <t>divorcelawyers3.info</t>
  </si>
  <si>
    <t>myfirstblog.org</t>
  </si>
  <si>
    <t>spurgeongems.org</t>
  </si>
  <si>
    <t>cfp.cn</t>
  </si>
  <si>
    <t>cityyougame.com</t>
  </si>
  <si>
    <t>escuela-fotografia-digital.com</t>
  </si>
  <si>
    <t>explorethebruce.com</t>
  </si>
  <si>
    <t>scitechcity.com</t>
  </si>
  <si>
    <t>tinyhomelisting.com</t>
  </si>
  <si>
    <t>360termekfoto.hu</t>
  </si>
  <si>
    <t>indexap.net</t>
  </si>
  <si>
    <t>emotionsanonymous.org</t>
  </si>
  <si>
    <t>earthquakesound.co.uk</t>
  </si>
  <si>
    <t>americanftc.com</t>
  </si>
  <si>
    <t>gallery-aaldering.com</t>
  </si>
  <si>
    <t>occoq.net</t>
  </si>
  <si>
    <t>bashtime.ru</t>
  </si>
  <si>
    <t>jcwi.org.uk</t>
  </si>
  <si>
    <t>clanuniverso.com</t>
  </si>
  <si>
    <t>gaygtime.com</t>
  </si>
  <si>
    <t>whiteroofradio.com</t>
  </si>
  <si>
    <t>neuromed.it</t>
  </si>
  <si>
    <t>thresh.net</t>
  </si>
  <si>
    <t>kg.edu.rs</t>
  </si>
  <si>
    <t>estrellavalpo.cl</t>
  </si>
  <si>
    <t>bnzwy.com</t>
  </si>
  <si>
    <t>hoken-portal.com</t>
  </si>
  <si>
    <t>whatitcosts.com</t>
  </si>
  <si>
    <t>insideout.de</t>
  </si>
  <si>
    <t>walldrobe.sg</t>
  </si>
  <si>
    <t>98kupd.com</t>
  </si>
  <si>
    <t>mercymultiplied.com</t>
  </si>
  <si>
    <t>usparagliding.com</t>
  </si>
  <si>
    <t>cagiva.it</t>
  </si>
  <si>
    <t>lepon.net</t>
  </si>
  <si>
    <t>clubpassim.org</t>
  </si>
  <si>
    <t>jordansshoes.org</t>
  </si>
  <si>
    <t>specshop.pl</t>
  </si>
  <si>
    <t>aussieblogs.com.au</t>
  </si>
  <si>
    <t>ingild.com</t>
  </si>
  <si>
    <t>lafayette148ny.com</t>
  </si>
  <si>
    <t>vip-dom.in</t>
  </si>
  <si>
    <t>adira.net</t>
  </si>
  <si>
    <t>hfr-rehost.net</t>
  </si>
  <si>
    <t>cngfarming.org</t>
  </si>
  <si>
    <t>shlomo.co.il</t>
  </si>
  <si>
    <t>prenoms.com</t>
  </si>
  <si>
    <t>twobadtourists.com</t>
  </si>
  <si>
    <t>procont.com.pe</t>
  </si>
  <si>
    <t>ceccardolj.ro</t>
  </si>
  <si>
    <t>tpu.ro</t>
  </si>
  <si>
    <t>gunmanairsoft.co.uk</t>
  </si>
  <si>
    <t>fdnscprovindo.com</t>
  </si>
  <si>
    <t>gpsinsight.com</t>
  </si>
  <si>
    <t>speakts3.com</t>
  </si>
  <si>
    <t>sugardaddytoday.com</t>
  </si>
  <si>
    <t>aut.org</t>
  </si>
  <si>
    <t>avamed-consulting.com</t>
  </si>
  <si>
    <t>cascadeclean.com</t>
  </si>
  <si>
    <t>drjacknewman.com</t>
  </si>
  <si>
    <t>laederach.com</t>
  </si>
  <si>
    <t>themainemag.com</t>
  </si>
  <si>
    <t>vasava.es</t>
  </si>
  <si>
    <t>yuyu-tei.jp</t>
  </si>
  <si>
    <t>nationaalglasmuseum.nl</t>
  </si>
  <si>
    <t>dcfm.org</t>
  </si>
  <si>
    <t>ejercito.mil.ar</t>
  </si>
  <si>
    <t>hofmobiliendepot.at</t>
  </si>
  <si>
    <t>copacabanapalace.com.br</t>
  </si>
  <si>
    <t>buyviagraffd.com</t>
  </si>
  <si>
    <t>ouestfrance-emploi.com</t>
  </si>
  <si>
    <t>stpete.com</t>
  </si>
  <si>
    <t>trexmusclesite.com</t>
  </si>
  <si>
    <t>auto-most.ru</t>
  </si>
  <si>
    <t>thediamondstore.co.uk</t>
  </si>
  <si>
    <t>aftra.com</t>
  </si>
  <si>
    <t>webmaster-hub.com</t>
  </si>
  <si>
    <t>heinlein-support.de</t>
  </si>
  <si>
    <t>danubestory.eu</t>
  </si>
  <si>
    <t>defi-metiers.fr</t>
  </si>
  <si>
    <t>mobiel.nl</t>
  </si>
  <si>
    <t>miaclab.org</t>
  </si>
  <si>
    <t>rcps-lodz.pl</t>
  </si>
  <si>
    <t>oveo.com.tr</t>
  </si>
  <si>
    <t>tam-bykova.com.ua</t>
  </si>
  <si>
    <t>moves-recruit.co.uk</t>
  </si>
  <si>
    <t>onlineloanspaydayloan.accountant</t>
  </si>
  <si>
    <t>linksc.cn</t>
  </si>
  <si>
    <t>cornburyfestival.com</t>
  </si>
  <si>
    <t>joyhua.com</t>
  </si>
  <si>
    <t>saimu-law.com</t>
  </si>
  <si>
    <t>nandp.co.uk</t>
  </si>
  <si>
    <t>megancorrigan.com</t>
  </si>
  <si>
    <t>jyrkianttila.fi</t>
  </si>
  <si>
    <t>cyclekingston.net</t>
  </si>
  <si>
    <t>enciclopediapr.org</t>
  </si>
  <si>
    <t>gfi.org</t>
  </si>
  <si>
    <t>infoslevitra.com</t>
  </si>
  <si>
    <t>journal-aviation.com</t>
  </si>
  <si>
    <t>krassota.com</t>
  </si>
  <si>
    <t>meaningmakerbootcamp.com</t>
  </si>
  <si>
    <t>strysiai.lt</t>
  </si>
  <si>
    <t>bancanhochungcu.xyz</t>
  </si>
  <si>
    <t>graphicallyspeaking.ca</t>
  </si>
  <si>
    <t>mapleridge.ca</t>
  </si>
  <si>
    <t>pbprsays.com</t>
  </si>
  <si>
    <t>pielframa.com</t>
  </si>
  <si>
    <t>museegranet-aixenprovence.fr</t>
  </si>
  <si>
    <t>multaqayemen.org</t>
  </si>
  <si>
    <t>contabilsucesso.com.br</t>
  </si>
  <si>
    <t>cienciakanija.com</t>
  </si>
  <si>
    <t>hbma.org</t>
  </si>
  <si>
    <t>seniorcorps.org</t>
  </si>
  <si>
    <t>thinkchemicals.org</t>
  </si>
  <si>
    <t>l.pl</t>
  </si>
  <si>
    <t>brikkonsult.ru</t>
  </si>
  <si>
    <t>cyberlord.at</t>
  </si>
  <si>
    <t>beylikduzuis.com</t>
  </si>
  <si>
    <t>diwaligreetingsandwishes.com</t>
  </si>
  <si>
    <t>humorlinks.com</t>
  </si>
  <si>
    <t>mdqmag.com</t>
  </si>
  <si>
    <t>singaporemusicians.com</t>
  </si>
  <si>
    <t>stickycomics.com</t>
  </si>
  <si>
    <t>tirnua-central.com</t>
  </si>
  <si>
    <t>fullertonarboretum.org</t>
  </si>
  <si>
    <t>aerotechdesigns.com</t>
  </si>
  <si>
    <t>cocoate.com</t>
  </si>
  <si>
    <t>drivebudget.com</t>
  </si>
  <si>
    <t>europeancuisines.com</t>
  </si>
  <si>
    <t>kcqfs.com</t>
  </si>
  <si>
    <t>sigrho.com</t>
  </si>
  <si>
    <t>flycheaptoday.net</t>
  </si>
  <si>
    <t>orthodoxvaidikasanghom.org</t>
  </si>
  <si>
    <t>policeweek.org</t>
  </si>
  <si>
    <t>ovm.pl</t>
  </si>
  <si>
    <t>jellio.com</t>
  </si>
  <si>
    <t>medstoresguide.com</t>
  </si>
  <si>
    <t>meteo-shop.com</t>
  </si>
  <si>
    <t>mtm-bureautique.fr</t>
  </si>
  <si>
    <t>porno-boris.info</t>
  </si>
  <si>
    <t>conservancy.org</t>
  </si>
  <si>
    <t>bsframpol.pl</t>
  </si>
  <si>
    <t>celebrationoffood.co.uk</t>
  </si>
  <si>
    <t>outdoormegastore.co.uk</t>
  </si>
  <si>
    <t>hometouch.asia</t>
  </si>
  <si>
    <t>ahlamountada.com</t>
  </si>
  <si>
    <t>hypertech.com</t>
  </si>
  <si>
    <t>lodging.com</t>
  </si>
  <si>
    <t>paydayloanshso.com</t>
  </si>
  <si>
    <t>repairingpbe.com</t>
  </si>
  <si>
    <t>phoner.de</t>
  </si>
  <si>
    <t>bsseducation.in</t>
  </si>
  <si>
    <t>lsfm.net</t>
  </si>
  <si>
    <t>odca.net</t>
  </si>
  <si>
    <t>xmbljc.net</t>
  </si>
  <si>
    <t>zhurnalko.net</t>
  </si>
  <si>
    <t>ceccarmaramures.ro</t>
  </si>
  <si>
    <t>fpoe-grossgoettfritz.at</t>
  </si>
  <si>
    <t>museulinguaportuguesa.org.br</t>
  </si>
  <si>
    <t>bm800.com</t>
  </si>
  <si>
    <t>chesterfieldobserver.com</t>
  </si>
  <si>
    <t>dropjackmbooks.com</t>
  </si>
  <si>
    <t>er-cardiff.com</t>
  </si>
  <si>
    <t>ristorantescacciapensieri.com</t>
  </si>
  <si>
    <t>web-sana.com</t>
  </si>
  <si>
    <t>hrbitovnidekorace.cz</t>
  </si>
  <si>
    <t>babu.hu</t>
  </si>
  <si>
    <t>sweetnature.it</t>
  </si>
  <si>
    <t>sfintii-mihail-gavril.ro</t>
  </si>
  <si>
    <t>weimengkeji.cn</t>
  </si>
  <si>
    <t>bicyclistrights.com</t>
  </si>
  <si>
    <t>dvdkids.com</t>
  </si>
  <si>
    <t>tabletpc2.com</t>
  </si>
  <si>
    <t>vigrxa.com</t>
  </si>
  <si>
    <t>abc-design.de</t>
  </si>
  <si>
    <t>yanagiya.co.jp</t>
  </si>
  <si>
    <t>johnlangdon.net</t>
  </si>
  <si>
    <t>bungalowparkenzwembad.nl</t>
  </si>
  <si>
    <t>pelinks4u.org</t>
  </si>
  <si>
    <t>snabbhjalp.se</t>
  </si>
  <si>
    <t>aag.com</t>
  </si>
  <si>
    <t>armsreach.com</t>
  </si>
  <si>
    <t>foriawellness.com</t>
  </si>
  <si>
    <t>mdm.or.jp</t>
  </si>
  <si>
    <t>supportsociety.org.np</t>
  </si>
  <si>
    <t>energyfuse.org</t>
  </si>
  <si>
    <t>blackberrys.ru</t>
  </si>
  <si>
    <t>kingston-college.ac.uk</t>
  </si>
  <si>
    <t>kudo.cn</t>
  </si>
  <si>
    <t>alpine-himalaya.com</t>
  </si>
  <si>
    <t>backlinkbuddies.com</t>
  </si>
  <si>
    <t>bjzkjt.com</t>
  </si>
  <si>
    <t>etherealexposition.com</t>
  </si>
  <si>
    <t>indieheaven.com</t>
  </si>
  <si>
    <t>papaki.com</t>
  </si>
  <si>
    <t>surreycosmeticclinic.com</t>
  </si>
  <si>
    <t>thejoyfm.com</t>
  </si>
  <si>
    <t>immobilituristici.it</t>
  </si>
  <si>
    <t>zaimupartners.jp</t>
  </si>
  <si>
    <t>dentallifeline.org</t>
  </si>
  <si>
    <t>pacecenter.org</t>
  </si>
  <si>
    <t>wearorange.org</t>
  </si>
  <si>
    <t>partyfeverltd.co.uk</t>
  </si>
  <si>
    <t>bhgalleries.com</t>
  </si>
  <si>
    <t>driven-nation.com</t>
  </si>
  <si>
    <t>kojade.com</t>
  </si>
  <si>
    <t>osdollbase.com</t>
  </si>
  <si>
    <t>strannik.com</t>
  </si>
  <si>
    <t>anspress.io</t>
  </si>
  <si>
    <t>comugokotsu-kanko.co.jp</t>
  </si>
  <si>
    <t>kanal5.com.mk</t>
  </si>
  <si>
    <t>fluvium.org</t>
  </si>
  <si>
    <t>aylimport.com.pe</t>
  </si>
  <si>
    <t>ckpbazanowice.pl</t>
  </si>
  <si>
    <t>sydneymotortrimmers.com.au</t>
  </si>
  <si>
    <t>boe.com</t>
  </si>
  <si>
    <t>clipmenu.com</t>
  </si>
  <si>
    <t>demographix.com</t>
  </si>
  <si>
    <t>famoussas.com</t>
  </si>
  <si>
    <t>maxamps.com</t>
  </si>
  <si>
    <t>takara-print.co.jp</t>
  </si>
  <si>
    <t>lycosa.lt</t>
  </si>
  <si>
    <t>gabinetelf.pl</t>
  </si>
  <si>
    <t>jacobyconsulting.com.au</t>
  </si>
  <si>
    <t>alpespluga.ch</t>
  </si>
  <si>
    <t>houseboatmagazine.com</t>
  </si>
  <si>
    <t>newlifebeautycenter.com</t>
  </si>
  <si>
    <t>selfhelpforums.com</t>
  </si>
  <si>
    <t>st-group.com</t>
  </si>
  <si>
    <t>holychildschool.co.in</t>
  </si>
  <si>
    <t>intelligent-shop.lv</t>
  </si>
  <si>
    <t>dietgorakhpur.org</t>
  </si>
  <si>
    <t>orenvelo.ru</t>
  </si>
  <si>
    <t>lannerband.co.uk</t>
  </si>
  <si>
    <t>ausworx.com.au</t>
  </si>
  <si>
    <t>secondgenerationvehicles.biz</t>
  </si>
  <si>
    <t>touchscreenforum.ch</t>
  </si>
  <si>
    <t>burningdoor.com</t>
  </si>
  <si>
    <t>e-ktel.com</t>
  </si>
  <si>
    <t>insta-trading.com</t>
  </si>
  <si>
    <t>jialz.com</t>
  </si>
  <si>
    <t>josephulmer.com</t>
  </si>
  <si>
    <t>kiddylandbrampton.com</t>
  </si>
  <si>
    <t>tenaciousc.com</t>
  </si>
  <si>
    <t>koolivorm.ee</t>
  </si>
  <si>
    <t>zapertystudio.eu</t>
  </si>
  <si>
    <t>211info.org</t>
  </si>
  <si>
    <t>woodyisland.org</t>
  </si>
  <si>
    <t>8p.pl</t>
  </si>
  <si>
    <t>dalbel.com.tr</t>
  </si>
  <si>
    <t>sushi-king.com.vn</t>
  </si>
  <si>
    <t>brandsexclusive.com.au</t>
  </si>
  <si>
    <t>olympictruce.biz</t>
  </si>
  <si>
    <t>thefinishingcomb.com</t>
  </si>
  <si>
    <t>soulaudio.co.kr</t>
  </si>
  <si>
    <t>vvoosterlittens.nl</t>
  </si>
  <si>
    <t>animateprojects.org</t>
  </si>
  <si>
    <t>generic-online-celebrex.org</t>
  </si>
  <si>
    <t>jobpilot.pl</t>
  </si>
  <si>
    <t>campingtorres.pt</t>
  </si>
  <si>
    <t>bikes4life.co.uk</t>
  </si>
  <si>
    <t>americanrag.com</t>
  </si>
  <si>
    <t>caramail.com</t>
  </si>
  <si>
    <t>hairmax.com</t>
  </si>
  <si>
    <t>queroumforum.com</t>
  </si>
  <si>
    <t>vblawgroup.com</t>
  </si>
  <si>
    <t>vidyalayaprakashan.com</t>
  </si>
  <si>
    <t>rhapsodyinsurance.cz</t>
  </si>
  <si>
    <t>lillakre.se</t>
  </si>
  <si>
    <t>travel-quest.co.uk</t>
  </si>
  <si>
    <t>contact-house.com</t>
  </si>
  <si>
    <t>expertsystem.com</t>
  </si>
  <si>
    <t>jagajazzist.com</t>
  </si>
  <si>
    <t>meziere.com</t>
  </si>
  <si>
    <t>primemama.com</t>
  </si>
  <si>
    <t>waitaraweb.com</t>
  </si>
  <si>
    <t>afme.eu</t>
  </si>
  <si>
    <t>szepsegapolastudakozo.hu</t>
  </si>
  <si>
    <t>buy-canadian-pharmacy.net</t>
  </si>
  <si>
    <t>robinpopesafaris.net</t>
  </si>
  <si>
    <t>rxisk.org</t>
  </si>
  <si>
    <t>ssj-jesenice.si</t>
  </si>
  <si>
    <t>cellact.co.uk</t>
  </si>
  <si>
    <t>adventurehimalayantreks.com</t>
  </si>
  <si>
    <t>ardanneshop.com</t>
  </si>
  <si>
    <t>lambweston.com</t>
  </si>
  <si>
    <t>lwcj.com</t>
  </si>
  <si>
    <t>neighborsink.com</t>
  </si>
  <si>
    <t>trektohimalayas.com</t>
  </si>
  <si>
    <t>sondriocounseling.it</t>
  </si>
  <si>
    <t>buy-zoloft.link</t>
  </si>
  <si>
    <t>networksolutionsgroup.net</t>
  </si>
  <si>
    <t>ipoo.org</t>
  </si>
  <si>
    <t>mytpu.org</t>
  </si>
  <si>
    <t>sabbathmanifesto.org</t>
  </si>
  <si>
    <t>anforpost.ru</t>
  </si>
  <si>
    <t>tadalafilprice.top</t>
  </si>
  <si>
    <t>yenermutfak.com.tr</t>
  </si>
  <si>
    <t>webnetwork.com.au</t>
  </si>
  <si>
    <t>alaskan.com</t>
  </si>
  <si>
    <t>catheze.com</t>
  </si>
  <si>
    <t>dawsonscreek.com</t>
  </si>
  <si>
    <t>famenal.com</t>
  </si>
  <si>
    <t>transitbc.com</t>
  </si>
  <si>
    <t>vhcgdiet.com</t>
  </si>
  <si>
    <t>mcnz.org.nz</t>
  </si>
  <si>
    <t>sacredland.org</t>
  </si>
  <si>
    <t>sociedadpcctv.org</t>
  </si>
  <si>
    <t>bs-blazowa.pl</t>
  </si>
  <si>
    <t>minencraft.ru</t>
  </si>
  <si>
    <t>partyinmelbourne.com.au</t>
  </si>
  <si>
    <t>vieladapraia.com.br</t>
  </si>
  <si>
    <t>cadeskydyermusic.com</t>
  </si>
  <si>
    <t>dyveneer.com</t>
  </si>
  <si>
    <t>jerryshort.com</t>
  </si>
  <si>
    <t>reversephonelookuppage.com</t>
  </si>
  <si>
    <t>had.gov.hk</t>
  </si>
  <si>
    <t>budgetmedicals.net</t>
  </si>
  <si>
    <t>lexpublib.org</t>
  </si>
  <si>
    <t>e-misja.org.pl</t>
  </si>
  <si>
    <t>mac-cosmetics-wholesale.co.uk</t>
  </si>
  <si>
    <t>ufc.ca</t>
  </si>
  <si>
    <t>shcp.edu.cn</t>
  </si>
  <si>
    <t>0559u.com</t>
  </si>
  <si>
    <t>ah-ha.com</t>
  </si>
  <si>
    <t>plastruct.com</t>
  </si>
  <si>
    <t>re-island-cottages.com</t>
  </si>
  <si>
    <t>szooo.com</t>
  </si>
  <si>
    <t>santashotels.fi</t>
  </si>
  <si>
    <t>patris.gr</t>
  </si>
  <si>
    <t>cukraszda.net</t>
  </si>
  <si>
    <t>nacd.org</t>
  </si>
  <si>
    <t>salemtom.org</t>
  </si>
  <si>
    <t>bravosolution.co.uk</t>
  </si>
  <si>
    <t>duhocidc.edu.vn</t>
  </si>
  <si>
    <t>sapsda.co.za</t>
  </si>
  <si>
    <t>asa-tirol.at</t>
  </si>
  <si>
    <t>qjlaw.cn</t>
  </si>
  <si>
    <t>barefootfitness.com</t>
  </si>
  <si>
    <t>chitag.com</t>
  </si>
  <si>
    <t>dreamworldrobotics.com</t>
  </si>
  <si>
    <t>emperorhorde.com</t>
  </si>
  <si>
    <t>lolbb.com</t>
  </si>
  <si>
    <t>williamhenry.com</t>
  </si>
  <si>
    <t>dailitara.lt</t>
  </si>
  <si>
    <t>globaltrade.net</t>
  </si>
  <si>
    <t>hplct.org</t>
  </si>
  <si>
    <t>naumiem.pl</t>
  </si>
  <si>
    <t>keyretirement.co.uk</t>
  </si>
  <si>
    <t>b-men.com</t>
  </si>
  <si>
    <t>fishscraps.com</t>
  </si>
  <si>
    <t>flymo.com</t>
  </si>
  <si>
    <t>ideaventurepartners.com</t>
  </si>
  <si>
    <t>itcaonline.com</t>
  </si>
  <si>
    <t>edorganics.nl</t>
  </si>
  <si>
    <t>shankerdevcampus.edu.np</t>
  </si>
  <si>
    <t>paris-go.ru</t>
  </si>
  <si>
    <t>afgtrf.xyz</t>
  </si>
  <si>
    <t>immoc.be</t>
  </si>
  <si>
    <t>huozhuan.cn</t>
  </si>
  <si>
    <t>19angels.com</t>
  </si>
  <si>
    <t>footandshadows.com</t>
  </si>
  <si>
    <t>kathryncramer.com</t>
  </si>
  <si>
    <t>lakedistrictholidayguide.com</t>
  </si>
  <si>
    <t>multipure.com</t>
  </si>
  <si>
    <t>ultramedrx.com</t>
  </si>
  <si>
    <t>tisnet.net.tw</t>
  </si>
  <si>
    <t>djas.com.au</t>
  </si>
  <si>
    <t>animalvisit.com</t>
  </si>
  <si>
    <t>exilim.com</t>
  </si>
  <si>
    <t>llakecharles.com</t>
  </si>
  <si>
    <t>malibusurfsidenews.com</t>
  </si>
  <si>
    <t>nycgallerydirectory.com</t>
  </si>
  <si>
    <t>unlimapps.com</t>
  </si>
  <si>
    <t>upto.com</t>
  </si>
  <si>
    <t>zenner-cr.cz</t>
  </si>
  <si>
    <t>kompetenciavizsgalat.hu</t>
  </si>
  <si>
    <t>moradmedia.net</t>
  </si>
  <si>
    <t>jachthavenlemmer.nl</t>
  </si>
  <si>
    <t>portlandchinesegarden.org</t>
  </si>
  <si>
    <t>biurod9.pl</t>
  </si>
  <si>
    <t>sistemasolar.pt</t>
  </si>
  <si>
    <t>baozushoes.com</t>
  </si>
  <si>
    <t>georgiatheatre.com</t>
  </si>
  <si>
    <t>surplusshed.com</t>
  </si>
  <si>
    <t>tekneariyorum.com</t>
  </si>
  <si>
    <t>wikiagro.com</t>
  </si>
  <si>
    <t>calientecasinosresorts.net</t>
  </si>
  <si>
    <t>emito.net</t>
  </si>
  <si>
    <t>wayofthepixel.net</t>
  </si>
  <si>
    <t>autoinsurancepuc.org</t>
  </si>
  <si>
    <t>childrensomaha.org</t>
  </si>
  <si>
    <t>prozaconline.review</t>
  </si>
  <si>
    <t>nedela.tk</t>
  </si>
  <si>
    <t>cialis-5mg.us</t>
  </si>
  <si>
    <t>pok.cn</t>
  </si>
  <si>
    <t>blackstonebistro.com</t>
  </si>
  <si>
    <t>caapersonalappearances.com</t>
  </si>
  <si>
    <t>feedsdirect.com</t>
  </si>
  <si>
    <t>foodchina.com</t>
  </si>
  <si>
    <t>frequentflier.com</t>
  </si>
  <si>
    <t>mybadgeonline.com</t>
  </si>
  <si>
    <t>nataliemacmaster.com</t>
  </si>
  <si>
    <t>rarebooks.com</t>
  </si>
  <si>
    <t>textbookrush.com</t>
  </si>
  <si>
    <t>woodglasses.com</t>
  </si>
  <si>
    <t>vooruwtuin.eu</t>
  </si>
  <si>
    <t>samsungkondicionieriai.lt</t>
  </si>
  <si>
    <t>saporiditalia.net</t>
  </si>
  <si>
    <t>webwoo.net</t>
  </si>
  <si>
    <t>cctv.org</t>
  </si>
  <si>
    <t>michiganlawreview.org</t>
  </si>
  <si>
    <t>secret-life.com.pl</t>
  </si>
  <si>
    <t>researchsa.co.za</t>
  </si>
  <si>
    <t>garyshood.com</t>
  </si>
  <si>
    <t>heliumcomedy.com</t>
  </si>
  <si>
    <t>jrm.com.eg</t>
  </si>
  <si>
    <t>carlos.fyi</t>
  </si>
  <si>
    <t>mwpai.org</t>
  </si>
  <si>
    <t>loctite.co.uk</t>
  </si>
  <si>
    <t>abingdon.org.uk</t>
  </si>
  <si>
    <t>business.com.au</t>
  </si>
  <si>
    <t>androidebook.com</t>
  </si>
  <si>
    <t>cnrexpo.com</t>
  </si>
  <si>
    <t>daidoshoji.com</t>
  </si>
  <si>
    <t>felifun.com</t>
  </si>
  <si>
    <t>gardengatemagazine.com</t>
  </si>
  <si>
    <t>hallcountycourts.com</t>
  </si>
  <si>
    <t>maryanis.com</t>
  </si>
  <si>
    <t>mbt1st.com</t>
  </si>
  <si>
    <t>miramarairshow.com</t>
  </si>
  <si>
    <t>pandorajewellerycollection.com</t>
  </si>
  <si>
    <t>pureoil.com</t>
  </si>
  <si>
    <t>yourdatacentre.com</t>
  </si>
  <si>
    <t>sleepwellnessbon.nl</t>
  </si>
  <si>
    <t>lavamae.org</t>
  </si>
  <si>
    <t>chapul.com</t>
  </si>
  <si>
    <t>clashofclanhacks.com</t>
  </si>
  <si>
    <t>earthkind.com</t>
  </si>
  <si>
    <t>fatnews.com</t>
  </si>
  <si>
    <t>freecenter.com</t>
  </si>
  <si>
    <t>globalpapeis.com</t>
  </si>
  <si>
    <t>sharis.com</t>
  </si>
  <si>
    <t>szjiaoyan.com</t>
  </si>
  <si>
    <t>youlianer.com</t>
  </si>
  <si>
    <t>scijinks.gov</t>
  </si>
  <si>
    <t>marrakech-desert-tours.net</t>
  </si>
  <si>
    <t>dctvny.org</t>
  </si>
  <si>
    <t>eastlondondance.org</t>
  </si>
  <si>
    <t>gethealthyharlem.org</t>
  </si>
  <si>
    <t>kaosgl.org</t>
  </si>
  <si>
    <t>dansport.ru</t>
  </si>
  <si>
    <t>ibra.org.uk</t>
  </si>
  <si>
    <t>tadalafil.christmas</t>
  </si>
  <si>
    <t>christianlouboutin-sale.com</t>
  </si>
  <si>
    <t>donbass-arena.com</t>
  </si>
  <si>
    <t>katsuta-dc.com</t>
  </si>
  <si>
    <t>personalpayday.com</t>
  </si>
  <si>
    <t>santikos.com</t>
  </si>
  <si>
    <t>zodiac-signs-astrology.com</t>
  </si>
  <si>
    <t>zplvyou.com</t>
  </si>
  <si>
    <t>salland.eu</t>
  </si>
  <si>
    <t>cgc.ac.in</t>
  </si>
  <si>
    <t>ppzy8.in</t>
  </si>
  <si>
    <t>derefer.me</t>
  </si>
  <si>
    <t>makerbook.net</t>
  </si>
  <si>
    <t>verifymysite.net</t>
  </si>
  <si>
    <t>dergisi.org</t>
  </si>
  <si>
    <t>a-cathouse.ru</t>
  </si>
  <si>
    <t>kaloramainformation.com</t>
  </si>
  <si>
    <t>mansionmiami.com</t>
  </si>
  <si>
    <t>pipebytes.com</t>
  </si>
  <si>
    <t>prochargersteamstore.com</t>
  </si>
  <si>
    <t>r2yx.com</t>
  </si>
  <si>
    <t>sanhaoonline.com</t>
  </si>
  <si>
    <t>vemiblog.com</t>
  </si>
  <si>
    <t>motrinib.link</t>
  </si>
  <si>
    <t>zccr.net</t>
  </si>
  <si>
    <t>endocrinedisruption.org</t>
  </si>
  <si>
    <t>clonidine-0-1mg.us</t>
  </si>
  <si>
    <t>csr-event.com</t>
  </si>
  <si>
    <t>etnsearch.com</t>
  </si>
  <si>
    <t>trivalleyherald.com</t>
  </si>
  <si>
    <t>visitpensacolabeach.com</t>
  </si>
  <si>
    <t>oakley-glassesoutlet.net</t>
  </si>
  <si>
    <t>buy-cipro.click</t>
  </si>
  <si>
    <t>letsmix.com</t>
  </si>
  <si>
    <t>marks-clerk.com</t>
  </si>
  <si>
    <t>skeptvet.com</t>
  </si>
  <si>
    <t>ntcc.edu</t>
  </si>
  <si>
    <t>levitra-coupon.gdn</t>
  </si>
  <si>
    <t>architectureenergy.ie</t>
  </si>
  <si>
    <t>diphso.no</t>
  </si>
  <si>
    <t>nafa.org</t>
  </si>
  <si>
    <t>mekar.com.pl</t>
  </si>
  <si>
    <t>emmyonline.tv</t>
  </si>
  <si>
    <t>baremetalsoft.com</t>
  </si>
  <si>
    <t>tataindicom.com</t>
  </si>
  <si>
    <t>vpshoes.com</t>
  </si>
  <si>
    <t>youchenglife.com</t>
  </si>
  <si>
    <t>csld.edu</t>
  </si>
  <si>
    <t>digiever.org</t>
  </si>
  <si>
    <t>houstonmuseumdistrict.org</t>
  </si>
  <si>
    <t>lasix-furosemide-online.org</t>
  </si>
  <si>
    <t>ajel.sa</t>
  </si>
  <si>
    <t>chertoffgroup.com</t>
  </si>
  <si>
    <t>kenyan-post.com</t>
  </si>
  <si>
    <t>roofingrepair-service.com</t>
  </si>
  <si>
    <t>shopdetroitlionsnfl.com</t>
  </si>
  <si>
    <t>sksplus.com</t>
  </si>
  <si>
    <t>tonepad.com</t>
  </si>
  <si>
    <t>propecia1mg.gdn</t>
  </si>
  <si>
    <t>novomix.hu</t>
  </si>
  <si>
    <t>cialistadalafil-generic.net</t>
  </si>
  <si>
    <t>onlinenoprescriptionprednisone.net</t>
  </si>
  <si>
    <t>theamerican.org</t>
  </si>
  <si>
    <t>wholesalejerseyschina.top</t>
  </si>
  <si>
    <t>dsai.ca</t>
  </si>
  <si>
    <t>mno.co</t>
  </si>
  <si>
    <t>bransonshows.com</t>
  </si>
  <si>
    <t>tracksounds.com</t>
  </si>
  <si>
    <t>viaear.com</t>
  </si>
  <si>
    <t>elisastrozyk.de</t>
  </si>
  <si>
    <t>jabra.fr</t>
  </si>
  <si>
    <t>ciprofloxacin-500mg.gdn</t>
  </si>
  <si>
    <t>prosac.link</t>
  </si>
  <si>
    <t>crao.net</t>
  </si>
  <si>
    <t>civenco.com</t>
  </si>
  <si>
    <t>danparklawgroup.com</t>
  </si>
  <si>
    <t>davincigourmet.com</t>
  </si>
  <si>
    <t>esrcheck.com</t>
  </si>
  <si>
    <t>maidenfans.com</t>
  </si>
  <si>
    <t>yeeyi.com</t>
  </si>
  <si>
    <t>decapitatedband.net</t>
  </si>
  <si>
    <t>worldof7billion.org</t>
  </si>
  <si>
    <t>gynelotrimin.us</t>
  </si>
  <si>
    <t>clindamycinhcl300mg.click</t>
  </si>
  <si>
    <t>arim.com</t>
  </si>
  <si>
    <t>fushibao.com</t>
  </si>
  <si>
    <t>prowly.com</t>
  </si>
  <si>
    <t>commercialcloset.org</t>
  </si>
  <si>
    <t>nostalgiaair.org</t>
  </si>
  <si>
    <t>calculus-help.com</t>
  </si>
  <si>
    <t>cryptocointalk.com</t>
  </si>
  <si>
    <t>handlery.com</t>
  </si>
  <si>
    <t>ku25.com</t>
  </si>
  <si>
    <t>psych-web.com</t>
  </si>
  <si>
    <t>clonidineonline.us</t>
  </si>
  <si>
    <t>doubledowncasino.com</t>
  </si>
  <si>
    <t>grilling.com</t>
  </si>
  <si>
    <t>mynetworktv.com</t>
  </si>
  <si>
    <t>thebesnardlakes.com</t>
  </si>
  <si>
    <t>iyp2016.org</t>
  </si>
  <si>
    <t>buyvantin.science</t>
  </si>
  <si>
    <t>tpesa.tw</t>
  </si>
  <si>
    <t>tetracyclinecost.click</t>
  </si>
  <si>
    <t>52fenshuajiang.com</t>
  </si>
  <si>
    <t>greenoak.com</t>
  </si>
  <si>
    <t>hardware-one.com</t>
  </si>
  <si>
    <t>mlbam.com</t>
  </si>
  <si>
    <t>parkourgenerations.com</t>
  </si>
  <si>
    <t>x70.net</t>
  </si>
  <si>
    <t>hnsw.com.cn</t>
  </si>
  <si>
    <t>fullertonbayhotel.com</t>
  </si>
  <si>
    <t>linkageinc.com</t>
  </si>
  <si>
    <t>risingup.com</t>
  </si>
  <si>
    <t>unifiedcolor.com</t>
  </si>
  <si>
    <t>vidrieriarivenseonline.com</t>
  </si>
  <si>
    <t>shopthefalconsonline.com</t>
  </si>
  <si>
    <t>ygdoc.cn</t>
  </si>
  <si>
    <t>camppage.com</t>
  </si>
  <si>
    <t>harvard-magazine.com</t>
  </si>
  <si>
    <t>plextor-digital.com</t>
  </si>
  <si>
    <t>traveler.net.cn</t>
  </si>
  <si>
    <t>urcosme.com</t>
  </si>
  <si>
    <t>tlrc.cn</t>
  </si>
  <si>
    <t>foryoursoft.com</t>
  </si>
  <si>
    <t>gizba.com</t>
  </si>
  <si>
    <t>lifengav.com</t>
  </si>
  <si>
    <t>donottouch.org</t>
  </si>
  <si>
    <t>openajax.org</t>
  </si>
  <si>
    <t>oasiskrasota.ru</t>
  </si>
  <si>
    <t>811118.com</t>
  </si>
  <si>
    <t>bdpinternational.com</t>
  </si>
  <si>
    <t>newnation.org</t>
  </si>
  <si>
    <t>bixnet.com</t>
  </si>
  <si>
    <t>bluestarinc.com</t>
  </si>
  <si>
    <t>macwareinc.com</t>
  </si>
  <si>
    <t>sanmiguel.com.ph</t>
  </si>
  <si>
    <t>triphala.science</t>
  </si>
  <si>
    <t>sgmagyarok.ch</t>
  </si>
  <si>
    <t>clubspace.com</t>
  </si>
  <si>
    <t>natera.com</t>
  </si>
  <si>
    <t>recdir.com</t>
  </si>
  <si>
    <t>soople.com</t>
  </si>
  <si>
    <t>yupimsn.com</t>
  </si>
  <si>
    <t>uni.edu.ni</t>
  </si>
  <si>
    <t>nolvadex-for-sale.science</t>
  </si>
  <si>
    <t>9piano.com</t>
  </si>
  <si>
    <t>austech.info</t>
  </si>
  <si>
    <t>macresearch.org</t>
  </si>
  <si>
    <t>nreca.org</t>
  </si>
  <si>
    <t>llamasoft.co.uk</t>
  </si>
  <si>
    <t>bocsci.com</t>
  </si>
  <si>
    <t>fbr.com</t>
  </si>
  <si>
    <t>villasbythesearesort.com</t>
  </si>
  <si>
    <t>crestor-10mg.gdn</t>
  </si>
  <si>
    <t>shellcheck.net</t>
  </si>
  <si>
    <t>global-labour-university.org</t>
  </si>
  <si>
    <t>buy-doxycycline.website</t>
  </si>
  <si>
    <t>dual-boxing.com</t>
  </si>
  <si>
    <t>mangatraders.com</t>
  </si>
  <si>
    <t>monnomestpersonne.fr</t>
  </si>
  <si>
    <t>anglofrenchremovals.co.uk</t>
  </si>
  <si>
    <t>assignmentempire.co.uk</t>
  </si>
  <si>
    <t>018218.com</t>
  </si>
  <si>
    <t>splur.gy</t>
  </si>
  <si>
    <t>albuterol-inhaler.science</t>
  </si>
  <si>
    <t>buymoduretic.science</t>
  </si>
  <si>
    <t>buyzetiaonline.webcam</t>
  </si>
  <si>
    <t>gistnetwork.org</t>
  </si>
  <si>
    <t>furosemide-lasix.science</t>
  </si>
  <si>
    <t>buenaspracticas-elearning.com</t>
  </si>
  <si>
    <t>endigo.fr</t>
  </si>
  <si>
    <t>coraid.com</t>
  </si>
  <si>
    <t>singingfool.com</t>
  </si>
  <si>
    <t>buysilagra.cricket</t>
  </si>
  <si>
    <t>shatavari.cricket</t>
  </si>
  <si>
    <t>ibmem.fr</t>
  </si>
  <si>
    <t>oraltradition.org</t>
  </si>
  <si>
    <t>furosemide-20-mg-tab.science</t>
  </si>
  <si>
    <t>argyleforum.com</t>
  </si>
  <si>
    <t>aviagen.com</t>
  </si>
  <si>
    <t>dragoninteractive.com</t>
  </si>
  <si>
    <t>songdoibd.com</t>
  </si>
  <si>
    <t>echosim.io</t>
  </si>
  <si>
    <t>cheap-viagra-online.science</t>
  </si>
  <si>
    <t>filmstalker.co.uk</t>
  </si>
  <si>
    <t>wsi.edu.pl</t>
  </si>
  <si>
    <t>xnepb.gov.cn</t>
  </si>
  <si>
    <t>ideas.com</t>
  </si>
  <si>
    <t>nektar.com</t>
  </si>
  <si>
    <t>wimleers.com</t>
  </si>
  <si>
    <t>cq.cx</t>
  </si>
  <si>
    <t>eupha.org</t>
  </si>
  <si>
    <t>curl.com</t>
  </si>
  <si>
    <t>reichhold.com</t>
  </si>
  <si>
    <t>sheepfriends.com</t>
  </si>
  <si>
    <t>proggyfonts.com</t>
  </si>
  <si>
    <t>breakitdownblog.com</t>
  </si>
  <si>
    <t>farhadi.ir</t>
  </si>
  <si>
    <t>ecmjournal.org</t>
  </si>
  <si>
    <t>andrologyjournal.org</t>
  </si>
  <si>
    <t>qonsg.com</t>
  </si>
  <si>
    <t>hajzq.com</t>
  </si>
  <si>
    <t>hujex.com</t>
  </si>
  <si>
    <t>dgoxm.com</t>
  </si>
  <si>
    <t>koqhh.com</t>
  </si>
  <si>
    <t>gmtqa.com</t>
  </si>
  <si>
    <t>wpoqb.com</t>
  </si>
  <si>
    <t>mdhuq.com</t>
  </si>
  <si>
    <t>ccdxb120.com</t>
  </si>
  <si>
    <t>jdc234.com</t>
  </si>
  <si>
    <t>etapw.com</t>
  </si>
  <si>
    <t>litbj.com</t>
  </si>
  <si>
    <t>bkoxt.com</t>
  </si>
  <si>
    <t>dqjcv.com</t>
  </si>
  <si>
    <t>xmncj.com</t>
  </si>
  <si>
    <t>oknoq.com</t>
  </si>
  <si>
    <t>uumnu.com</t>
  </si>
  <si>
    <t>glc234.com</t>
  </si>
  <si>
    <t>archzine.net</t>
  </si>
  <si>
    <t>jstnb120.com</t>
  </si>
  <si>
    <t>decorazilla.com</t>
  </si>
  <si>
    <t>belleescape.com</t>
  </si>
  <si>
    <t>wausaubusinessdirectory.com</t>
  </si>
  <si>
    <t>melodymaison.co.uk</t>
  </si>
  <si>
    <t>jameyh.com</t>
  </si>
  <si>
    <t>aptcdn.com</t>
  </si>
  <si>
    <t>channelgrabber.com</t>
  </si>
  <si>
    <t>froy.com</t>
  </si>
  <si>
    <t>canac.ca</t>
  </si>
  <si>
    <t>edisonlightglobes.com</t>
  </si>
  <si>
    <t>telephoenix.com</t>
  </si>
  <si>
    <t>new-york.de</t>
  </si>
  <si>
    <t>renhe-faucet.com</t>
  </si>
  <si>
    <t>nevada.de</t>
  </si>
  <si>
    <t>nordicwalkingstoecke.com</t>
  </si>
  <si>
    <t>hg-z.com</t>
  </si>
  <si>
    <t>dingji365.com</t>
  </si>
  <si>
    <t>xcdn.nl</t>
  </si>
  <si>
    <t>webacappella.fr</t>
  </si>
  <si>
    <t>calendarpedia.co.uk</t>
  </si>
  <si>
    <t>aaadistributor.com</t>
  </si>
  <si>
    <t>vogtsbauernhof.org</t>
  </si>
  <si>
    <t>therapeuten.de</t>
  </si>
  <si>
    <t>nndme.com</t>
  </si>
  <si>
    <t>efdreams.com</t>
  </si>
  <si>
    <t>babaszoba.hu</t>
  </si>
  <si>
    <t>bjyamyy.com</t>
  </si>
  <si>
    <t>io-home.org</t>
  </si>
  <si>
    <t>fabmansion.com</t>
  </si>
  <si>
    <t>bayika.de</t>
  </si>
  <si>
    <t>bzbbs.com</t>
  </si>
  <si>
    <t>cadinternational.com</t>
  </si>
  <si>
    <t>serobot.com</t>
  </si>
  <si>
    <t>lanlongyingshi.com</t>
  </si>
  <si>
    <t>fipsas.it</t>
  </si>
  <si>
    <t>lifeunsweetened.com</t>
  </si>
  <si>
    <t>xzvtc.com</t>
  </si>
  <si>
    <t>sylhetexpress.com</t>
  </si>
  <si>
    <t>brandskyddsforeningen.se</t>
  </si>
  <si>
    <t>woying.com</t>
  </si>
  <si>
    <t>dmoz.de</t>
  </si>
  <si>
    <t>hwk-muenster.de</t>
  </si>
  <si>
    <t>utvonalterv.hu</t>
  </si>
  <si>
    <t>hassleholm.se</t>
  </si>
  <si>
    <t>sdagawegwegwegweg.com</t>
  </si>
  <si>
    <t>toptal.io</t>
  </si>
  <si>
    <t>marburg-biedenkopf.de</t>
  </si>
  <si>
    <t>jugendmigrationsdienste.de</t>
  </si>
  <si>
    <t>potsdamergegenhartz.de</t>
  </si>
  <si>
    <t>stop-caries.ru</t>
  </si>
  <si>
    <t>propeller.hu</t>
  </si>
  <si>
    <t>fotoalbum.hu</t>
  </si>
  <si>
    <t>enfamily.cn</t>
  </si>
  <si>
    <t>infomkt.net.cn</t>
  </si>
  <si>
    <t>tepach.com</t>
  </si>
  <si>
    <t>wolffsen.dk</t>
  </si>
  <si>
    <t>ildialogo.org</t>
  </si>
  <si>
    <t>brueckenkopf-online.com</t>
  </si>
  <si>
    <t>kann.de</t>
  </si>
  <si>
    <t>focsiv.it</t>
  </si>
  <si>
    <t>historyanswers.co.uk</t>
  </si>
  <si>
    <t>kroati.de</t>
  </si>
  <si>
    <t>opsconline.gov.in</t>
  </si>
  <si>
    <t>pyphjd.com</t>
  </si>
  <si>
    <t>stayathomeeducator.com</t>
  </si>
  <si>
    <t>steiger-stiftung.de</t>
  </si>
  <si>
    <t>wqn168.com</t>
  </si>
  <si>
    <t>site-rieltor.ru</t>
  </si>
  <si>
    <t>bkn.ru</t>
  </si>
  <si>
    <t>laprovinciadilecco.it</t>
  </si>
  <si>
    <t>adaalo.com</t>
  </si>
  <si>
    <t>itcher.com</t>
  </si>
  <si>
    <t>animeflv.ru</t>
  </si>
  <si>
    <t>culturalforum.ru</t>
  </si>
  <si>
    <t>hof.de</t>
  </si>
  <si>
    <t>shaboten.co.jp</t>
  </si>
  <si>
    <t>maryfurs.ru</t>
  </si>
  <si>
    <t>iga-info.de</t>
  </si>
  <si>
    <t>weizhijia.net</t>
  </si>
  <si>
    <t>alsultanbeachresort.com</t>
  </si>
  <si>
    <t>perudelights.com</t>
  </si>
  <si>
    <t>techbeat.com</t>
  </si>
  <si>
    <t>boote-magazin.de</t>
  </si>
  <si>
    <t>fszxk.com</t>
  </si>
  <si>
    <t>borlange.se</t>
  </si>
  <si>
    <t>fermermag.ru</t>
  </si>
  <si>
    <t>bolegaindia.com</t>
  </si>
  <si>
    <t>bagas31.com</t>
  </si>
  <si>
    <t>cqjdb.com</t>
  </si>
  <si>
    <t>all-shares.com</t>
  </si>
  <si>
    <t>tastewiththeeyes.com</t>
  </si>
  <si>
    <t>360taomei.com</t>
  </si>
  <si>
    <t>fyyingqing.cn</t>
  </si>
  <si>
    <t>bodystreet.com</t>
  </si>
  <si>
    <t>livinglifeandlearning.com</t>
  </si>
  <si>
    <t>bodenmais.de</t>
  </si>
  <si>
    <t>nda.ac.uk</t>
  </si>
  <si>
    <t>grouptorg.com</t>
  </si>
  <si>
    <t>021marble.com</t>
  </si>
  <si>
    <t>scorecardrewards.com</t>
  </si>
  <si>
    <t>veggiedesserts.co.uk</t>
  </si>
  <si>
    <t>dywcxt.com</t>
  </si>
  <si>
    <t>autonocion.com</t>
  </si>
  <si>
    <t>byggmax.com</t>
  </si>
  <si>
    <t>thaifranchisecenter.com</t>
  </si>
  <si>
    <t>albomadventures.com</t>
  </si>
  <si>
    <t>jlcycc.com</t>
  </si>
  <si>
    <t>jxxhgs.com</t>
  </si>
  <si>
    <t>mgmchannel.com</t>
  </si>
  <si>
    <t>companytank.jp</t>
  </si>
  <si>
    <t>marumiya.co.jp</t>
  </si>
  <si>
    <t>miamilakesautomall.com</t>
  </si>
  <si>
    <t>fh-weihenstephan.de</t>
  </si>
  <si>
    <t>charmway.cn</t>
  </si>
  <si>
    <t>tianxinlimei.com</t>
  </si>
  <si>
    <t>fine.to</t>
  </si>
  <si>
    <t>stqsz.cn</t>
  </si>
  <si>
    <t>ismaelburciaga.com</t>
  </si>
  <si>
    <t>wisi.de</t>
  </si>
  <si>
    <t>feedmymind.net</t>
  </si>
  <si>
    <t>uprguinee.org</t>
  </si>
  <si>
    <t>shulcloud.com</t>
  </si>
  <si>
    <t>shatdz17.com</t>
  </si>
  <si>
    <t>jiagugongsi.net</t>
  </si>
  <si>
    <t>gzkdys.com</t>
  </si>
  <si>
    <t>yzjszj.com</t>
  </si>
  <si>
    <t>wastered.eu</t>
  </si>
  <si>
    <t>cwmh.com</t>
  </si>
  <si>
    <t>losangelesleakers.com</t>
  </si>
  <si>
    <t>trailappliances.com</t>
  </si>
  <si>
    <t>everyq.com</t>
  </si>
  <si>
    <t>urbanmecca.net</t>
  </si>
  <si>
    <t>rossvetrr.ru</t>
  </si>
  <si>
    <t>tianflex.com</t>
  </si>
  <si>
    <t>ahln.com.cn</t>
  </si>
  <si>
    <t>18805225444.com</t>
  </si>
  <si>
    <t>hueicheng.com</t>
  </si>
  <si>
    <t>quadrillefabrics.com</t>
  </si>
  <si>
    <t>vaideenivilla.com</t>
  </si>
  <si>
    <t>viainn.com</t>
  </si>
  <si>
    <t>25zi.net</t>
  </si>
  <si>
    <t>nowvideo.ch</t>
  </si>
  <si>
    <t>ltwzjs.com</t>
  </si>
  <si>
    <t>aoyamabc.jp</t>
  </si>
  <si>
    <t>marknum.com</t>
  </si>
  <si>
    <t>usayouma.com</t>
  </si>
  <si>
    <t>bonus-casino-en-ligne.info</t>
  </si>
  <si>
    <t>jojobag.com</t>
  </si>
  <si>
    <t>shlzwx.com</t>
  </si>
  <si>
    <t>vegactu.com</t>
  </si>
  <si>
    <t>ddxmjx.com</t>
  </si>
  <si>
    <t>hyylzwb.com</t>
  </si>
  <si>
    <t>rb365bywz8.com</t>
  </si>
  <si>
    <t>babychivasso.it</t>
  </si>
  <si>
    <t>volosy37.ru</t>
  </si>
  <si>
    <t>barrieaircraft.com</t>
  </si>
  <si>
    <t>cdqpd.com</t>
  </si>
  <si>
    <t>jinchengddc.com</t>
  </si>
  <si>
    <t>abnas.org</t>
  </si>
  <si>
    <t>s-p-a.be</t>
  </si>
  <si>
    <t>sdtanjing.com</t>
  </si>
  <si>
    <t>wikimon.net</t>
  </si>
  <si>
    <t>yfyl999.org</t>
  </si>
  <si>
    <t>lcylxzkhd.com</t>
  </si>
  <si>
    <t>pintester.com</t>
  </si>
  <si>
    <t>sempreinter.com</t>
  </si>
  <si>
    <t>shungite-elite.com</t>
  </si>
  <si>
    <t>tbhgwsjbxz.com</t>
  </si>
  <si>
    <t>kuepai.cn</t>
  </si>
  <si>
    <t>propgoluxury.com</t>
  </si>
  <si>
    <t>bstbcqqzsh.org</t>
  </si>
  <si>
    <t>hpylc888.org</t>
  </si>
  <si>
    <t>rgvktv.ru</t>
  </si>
  <si>
    <t>ege35.com</t>
  </si>
  <si>
    <t>ppzuche.com</t>
  </si>
  <si>
    <t>uihver.org</t>
  </si>
  <si>
    <t>sa-transport.co.za</t>
  </si>
  <si>
    <t>byxlgroup.com</t>
  </si>
  <si>
    <t>technical-resumes.com</t>
  </si>
  <si>
    <t>91youjin.com</t>
  </si>
  <si>
    <t>badideatshirts.com</t>
  </si>
  <si>
    <t>ojodep3z.cl</t>
  </si>
  <si>
    <t>cnfcwd.com</t>
  </si>
  <si>
    <t>glplywood.com</t>
  </si>
  <si>
    <t>lifecarehll.com</t>
  </si>
  <si>
    <t>sindiano.com</t>
  </si>
  <si>
    <t>softantenna.com</t>
  </si>
  <si>
    <t>mobilestravel.it</t>
  </si>
  <si>
    <t>onemathematicalcat.org</t>
  </si>
  <si>
    <t>mygpl.pro</t>
  </si>
  <si>
    <t>minhasinscricoes.com.br</t>
  </si>
  <si>
    <t>huatengzs.cn</t>
  </si>
  <si>
    <t>ftgg668.com</t>
  </si>
  <si>
    <t>juzo.com</t>
  </si>
  <si>
    <t>xn----7sbig8akibmmh5bzh.xn--p1ai</t>
  </si>
  <si>
    <t>ÑŽÐ³Ñ‚Ñ€Ð°Ð½Ñ-Ñ…Ð¾Ð»Ð¾Ð´.Ñ€Ñ„</t>
  </si>
  <si>
    <t>arcar.org</t>
  </si>
  <si>
    <t>vamvelosiped.ru</t>
  </si>
  <si>
    <t>tiantiannaiba.com</t>
  </si>
  <si>
    <t>triphackr.com</t>
  </si>
  <si>
    <t>gtp.me</t>
  </si>
  <si>
    <t>russland.news</t>
  </si>
  <si>
    <t>clalbit.co.il</t>
  </si>
  <si>
    <t>hypnotisthankstone.ca</t>
  </si>
  <si>
    <t>radioking.com</t>
  </si>
  <si>
    <t>mp3red.me</t>
  </si>
  <si>
    <t>belinka.com.ua</t>
  </si>
  <si>
    <t>classicalwisdom.com</t>
  </si>
  <si>
    <t>khikhi.com</t>
  </si>
  <si>
    <t>wsdna.com</t>
  </si>
  <si>
    <t>bestbany.ru</t>
  </si>
  <si>
    <t>fgosvo.ru</t>
  </si>
  <si>
    <t>tabletkinaodchudzanieto.top</t>
  </si>
  <si>
    <t>huayu56.com</t>
  </si>
  <si>
    <t>yuchi.pro</t>
  </si>
  <si>
    <t>weleda.nl</t>
  </si>
  <si>
    <t>ahweiqi.cn</t>
  </si>
  <si>
    <t>chuvachienes.com</t>
  </si>
  <si>
    <t>mediander.com</t>
  </si>
  <si>
    <t>fagiano-okayama.com</t>
  </si>
  <si>
    <t>fostertravel.pl</t>
  </si>
  <si>
    <t>akc.com.np</t>
  </si>
  <si>
    <t>realsport-club.ru</t>
  </si>
  <si>
    <t>nyan.ax</t>
  </si>
  <si>
    <t>clmf.com.br</t>
  </si>
  <si>
    <t>faszination-fankurve.de</t>
  </si>
  <si>
    <t>asepeyo.es</t>
  </si>
  <si>
    <t>litmind.com</t>
  </si>
  <si>
    <t>motosport.ch</t>
  </si>
  <si>
    <t>guanfang123.com</t>
  </si>
  <si>
    <t>ofen.de</t>
  </si>
  <si>
    <t>thecmsindia.in</t>
  </si>
  <si>
    <t>muizenshop.nl</t>
  </si>
  <si>
    <t>newtekgp.com</t>
  </si>
  <si>
    <t>gsjy.net</t>
  </si>
  <si>
    <t>1100architect.com</t>
  </si>
  <si>
    <t>kejian369.net</t>
  </si>
  <si>
    <t>badassteens.com</t>
  </si>
  <si>
    <t>top10binaryoption.com</t>
  </si>
  <si>
    <t>elcode.ru</t>
  </si>
  <si>
    <t>lixinfengji.cc</t>
  </si>
  <si>
    <t>onreg.com</t>
  </si>
  <si>
    <t>khunbaby.com</t>
  </si>
  <si>
    <t>mooreinvest.dk</t>
  </si>
  <si>
    <t>jejunews.com</t>
  </si>
  <si>
    <t>mudanzasenlima.com</t>
  </si>
  <si>
    <t>preschoolprintables.com</t>
  </si>
  <si>
    <t>sse.com.gr</t>
  </si>
  <si>
    <t>investicijuperspektyvos.lt</t>
  </si>
  <si>
    <t>marile.nl</t>
  </si>
  <si>
    <t>malina.am</t>
  </si>
  <si>
    <t>ibsp.biz</t>
  </si>
  <si>
    <t>haiaowy.com</t>
  </si>
  <si>
    <t>laserdisken.dk</t>
  </si>
  <si>
    <t>5sb.net</t>
  </si>
  <si>
    <t>logicfinancial.com.au</t>
  </si>
  <si>
    <t>nys.cl</t>
  </si>
  <si>
    <t>americantattoosociety.com</t>
  </si>
  <si>
    <t>paullanterns.com</t>
  </si>
  <si>
    <t>daihatsu.co.id</t>
  </si>
  <si>
    <t>americaoggi.info</t>
  </si>
  <si>
    <t>ivekspert.ru</t>
  </si>
  <si>
    <t>iimti.com</t>
  </si>
  <si>
    <t>shiatsuten.com</t>
  </si>
  <si>
    <t>shirkachic.com</t>
  </si>
  <si>
    <t>decoragent.ru</t>
  </si>
  <si>
    <t>expireddomainnamefinder.com</t>
  </si>
  <si>
    <t>holidaysmithindia.com</t>
  </si>
  <si>
    <t>shopgamepc.com</t>
  </si>
  <si>
    <t>teknocongress-nordovest.com</t>
  </si>
  <si>
    <t>glover-garden.jp</t>
  </si>
  <si>
    <t>psitra.net</t>
  </si>
  <si>
    <t>chat-ocean.com</t>
  </si>
  <si>
    <t>nutandboltu.com</t>
  </si>
  <si>
    <t>filmzguru.net</t>
  </si>
  <si>
    <t>vvvameland.nl</t>
  </si>
  <si>
    <t>btctechs.com</t>
  </si>
  <si>
    <t>cinaraltikebap.com</t>
  </si>
  <si>
    <t>grannysgreenhouse.com</t>
  </si>
  <si>
    <t>dslteam.de</t>
  </si>
  <si>
    <t>upstalsboom.de</t>
  </si>
  <si>
    <t>nippon-antenna.co.jp</t>
  </si>
  <si>
    <t>lahkim.net</t>
  </si>
  <si>
    <t>sxyufeng.cn</t>
  </si>
  <si>
    <t>libreriadesnivel.com</t>
  </si>
  <si>
    <t>mrjet.se</t>
  </si>
  <si>
    <t>housediz.com</t>
  </si>
  <si>
    <t>lobollantas.com</t>
  </si>
  <si>
    <t>privateoccupationaltherapy.com</t>
  </si>
  <si>
    <t>pierikbouw.nl</t>
  </si>
  <si>
    <t>moscowoo.ru</t>
  </si>
  <si>
    <t>muhamadelkenany.com</t>
  </si>
  <si>
    <t>rachaella.com</t>
  </si>
  <si>
    <t>schonox.com</t>
  </si>
  <si>
    <t>simplesolarhomesteading.com</t>
  </si>
  <si>
    <t>doleivery.co.kr</t>
  </si>
  <si>
    <t>idahorail.org</t>
  </si>
  <si>
    <t>greeklaughers.gr</t>
  </si>
  <si>
    <t>tavanir.org.ir</t>
  </si>
  <si>
    <t>abime.org</t>
  </si>
  <si>
    <t>logigroup.com.ua</t>
  </si>
  <si>
    <t>cialis9dosage9.com</t>
  </si>
  <si>
    <t>langhoa.com</t>
  </si>
  <si>
    <t>personalpianoinstructor.com</t>
  </si>
  <si>
    <t>matchjerseys.net</t>
  </si>
  <si>
    <t>theateraandeparade.nl</t>
  </si>
  <si>
    <t>mdrttxy.com</t>
  </si>
  <si>
    <t>ultramegabit.com</t>
  </si>
  <si>
    <t>vcc-counselling.com</t>
  </si>
  <si>
    <t>pcsolutionititools.in</t>
  </si>
  <si>
    <t>rinamehta.in</t>
  </si>
  <si>
    <t>pashagroup-co.ir</t>
  </si>
  <si>
    <t>provladimir.ru</t>
  </si>
  <si>
    <t>pewpewtactical.com</t>
  </si>
  <si>
    <t>propertyservicenederland.nl</t>
  </si>
  <si>
    <t>lessonhacker.com</t>
  </si>
  <si>
    <t>thegoodhub.com</t>
  </si>
  <si>
    <t>trutine.com</t>
  </si>
  <si>
    <t>co2air.de</t>
  </si>
  <si>
    <t>alphagamma.eu</t>
  </si>
  <si>
    <t>copro-du-praz.fr</t>
  </si>
  <si>
    <t>neuform-tuer.org</t>
  </si>
  <si>
    <t>urbanzed.ru</t>
  </si>
  <si>
    <t>hbtobacco.com</t>
  </si>
  <si>
    <t>regiovastgoedverhuur.eu</t>
  </si>
  <si>
    <t>danielyana.info</t>
  </si>
  <si>
    <t>shonan-it.ac.jp</t>
  </si>
  <si>
    <t>dulich5chau.net</t>
  </si>
  <si>
    <t>fartgallery.ca</t>
  </si>
  <si>
    <t>gis-gulf.com</t>
  </si>
  <si>
    <t>plo.com.np</t>
  </si>
  <si>
    <t>2databank.com</t>
  </si>
  <si>
    <t>cheap6cialispills.com</t>
  </si>
  <si>
    <t>coyle-merch.com</t>
  </si>
  <si>
    <t>marketingtopeople.com</t>
  </si>
  <si>
    <t>okanta.com</t>
  </si>
  <si>
    <t>szborai.com</t>
  </si>
  <si>
    <t>dynamoo.in</t>
  </si>
  <si>
    <t>cksguca.rs</t>
  </si>
  <si>
    <t>eventgates.co</t>
  </si>
  <si>
    <t>awxrio.com</t>
  </si>
  <si>
    <t>cialis-online-forsale.com</t>
  </si>
  <si>
    <t>dynamisart.com</t>
  </si>
  <si>
    <t>fuelsnews.com</t>
  </si>
  <si>
    <t>regiovastgoedverhuur.nu</t>
  </si>
  <si>
    <t>turbaza-hutorok.ru</t>
  </si>
  <si>
    <t>acyhui.com</t>
  </si>
  <si>
    <t>karatebyjesse.com</t>
  </si>
  <si>
    <t>thanuphotography.com</t>
  </si>
  <si>
    <t>belbios.nl</t>
  </si>
  <si>
    <t>ctitbytrk.com</t>
  </si>
  <si>
    <t>handaipfc.com</t>
  </si>
  <si>
    <t>heroic-wow.ir</t>
  </si>
  <si>
    <t>celldb.org</t>
  </si>
  <si>
    <t>cadovods.ru</t>
  </si>
  <si>
    <t>brazuca.cl</t>
  </si>
  <si>
    <t>enjoynusapenida.com</t>
  </si>
  <si>
    <t>paydaycashloan8p.com</t>
  </si>
  <si>
    <t>teresacarles.com</t>
  </si>
  <si>
    <t>makelaar-vacatures.nl</t>
  </si>
  <si>
    <t>hv71.se</t>
  </si>
  <si>
    <t>bravedragonsfanatic.tumblr.com</t>
  </si>
  <si>
    <t>pacificredhot.com</t>
  </si>
  <si>
    <t>v-chelyabinske.com</t>
  </si>
  <si>
    <t>heartssetfree.org</t>
  </si>
  <si>
    <t>mattengas.com</t>
  </si>
  <si>
    <t>wirtschaftsdienst.eu</t>
  </si>
  <si>
    <t>planetarium.ru</t>
  </si>
  <si>
    <t>cashinonbanners.com</t>
  </si>
  <si>
    <t>totalassault.com</t>
  </si>
  <si>
    <t>merida.es</t>
  </si>
  <si>
    <t>federlegnoarredo.it</t>
  </si>
  <si>
    <t>strategis.com.ro</t>
  </si>
  <si>
    <t>qiche100.cn</t>
  </si>
  <si>
    <t>wuguyangyangzhi.com</t>
  </si>
  <si>
    <t>glanse-salon.ru</t>
  </si>
  <si>
    <t>kvarfoto.ru</t>
  </si>
  <si>
    <t>hendriks.to</t>
  </si>
  <si>
    <t>dw-art-design.de</t>
  </si>
  <si>
    <t>tecnec.ir</t>
  </si>
  <si>
    <t>vesti.kg</t>
  </si>
  <si>
    <t>boumansschilderspecialist.nl</t>
  </si>
  <si>
    <t>bic-com.ru</t>
  </si>
  <si>
    <t>2it.com.cn</t>
  </si>
  <si>
    <t>jsrsrc.gov.cn</t>
  </si>
  <si>
    <t>gddipingqi.com</t>
  </si>
  <si>
    <t>anyamashka.ru</t>
  </si>
  <si>
    <t>tkjjjc.gov.cn</t>
  </si>
  <si>
    <t>domeinas.com</t>
  </si>
  <si>
    <t>tien103ent.com</t>
  </si>
  <si>
    <t>museum-karlshorst.de</t>
  </si>
  <si>
    <t>abcterapia.hu</t>
  </si>
  <si>
    <t>yab.co.jp</t>
  </si>
  <si>
    <t>predskazanie.ru</t>
  </si>
  <si>
    <t>retromap.ru</t>
  </si>
  <si>
    <t>deportivoarmenio.org.ar</t>
  </si>
  <si>
    <t>inksystem.biz</t>
  </si>
  <si>
    <t>cialis7superactive7.com</t>
  </si>
  <si>
    <t>teamcountryside.com</t>
  </si>
  <si>
    <t>edu.gov.il</t>
  </si>
  <si>
    <t>trx.jp</t>
  </si>
  <si>
    <t>casastrio.mx</t>
  </si>
  <si>
    <t>ampli.com</t>
  </si>
  <si>
    <t>shokken.net</t>
  </si>
  <si>
    <t>konamityo.com</t>
  </si>
  <si>
    <t>searchome.net</t>
  </si>
  <si>
    <t>airtini.com</t>
  </si>
  <si>
    <t>hot-kitchen.com</t>
  </si>
  <si>
    <t>josephpalmerguitar.com</t>
  </si>
  <si>
    <t>comilg.edu.ec</t>
  </si>
  <si>
    <t>tipskecantikanku.net</t>
  </si>
  <si>
    <t>globcast.xyz</t>
  </si>
  <si>
    <t>okcashbag.com</t>
  </si>
  <si>
    <t>travelsaipan.com</t>
  </si>
  <si>
    <t>homeloansa.com.ec</t>
  </si>
  <si>
    <t>euskaltzaindia.net</t>
  </si>
  <si>
    <t>amazingaustralia.com.au</t>
  </si>
  <si>
    <t>flashingblinkylights.com</t>
  </si>
  <si>
    <t>niessing.com</t>
  </si>
  <si>
    <t>scifiworld.es</t>
  </si>
  <si>
    <t>5yi.com</t>
  </si>
  <si>
    <t>delicatezzedellariviera.com</t>
  </si>
  <si>
    <t>legendsshopping.com</t>
  </si>
  <si>
    <t>vintagetasmania.com</t>
  </si>
  <si>
    <t>waitrosecellar.com</t>
  </si>
  <si>
    <t>kinonix.net</t>
  </si>
  <si>
    <t>gruz-spb.su</t>
  </si>
  <si>
    <t>medelu.org</t>
  </si>
  <si>
    <t>education.ua</t>
  </si>
  <si>
    <t>repower.de</t>
  </si>
  <si>
    <t>haksozhaber.net</t>
  </si>
  <si>
    <t>onlinemarketing.ir</t>
  </si>
  <si>
    <t>unit4.nl</t>
  </si>
  <si>
    <t>visitmarin.org</t>
  </si>
  <si>
    <t>axamer-lizum.at</t>
  </si>
  <si>
    <t>cmpe280sanjeevani.com</t>
  </si>
  <si>
    <t>yovenice.com</t>
  </si>
  <si>
    <t>fastloansgetnowpayday.us</t>
  </si>
  <si>
    <t>opav.co</t>
  </si>
  <si>
    <t>magazin.com</t>
  </si>
  <si>
    <t>mochahome.com</t>
  </si>
  <si>
    <t>possibility.no</t>
  </si>
  <si>
    <t>storymuseum.org.uk</t>
  </si>
  <si>
    <t>cornflakes3d.ch</t>
  </si>
  <si>
    <t>blindsexpress.com</t>
  </si>
  <si>
    <t>musicvideos.com</t>
  </si>
  <si>
    <t>oakleysunglasses-site.com</t>
  </si>
  <si>
    <t>arredamentidaroldariano.it</t>
  </si>
  <si>
    <t>fuckgenji.net</t>
  </si>
  <si>
    <t>potentienl.ovh</t>
  </si>
  <si>
    <t>bachmann.com</t>
  </si>
  <si>
    <t>felinescort.com</t>
  </si>
  <si>
    <t>hf.com</t>
  </si>
  <si>
    <t>my-bilingual.com</t>
  </si>
  <si>
    <t>morganmckinley.ie</t>
  </si>
  <si>
    <t>sacc-detroit.org</t>
  </si>
  <si>
    <t>equinet.ch</t>
  </si>
  <si>
    <t>cherryrepublic.com</t>
  </si>
  <si>
    <t>tinsa.es</t>
  </si>
  <si>
    <t>big-step.co.jp</t>
  </si>
  <si>
    <t>solacity.jp</t>
  </si>
  <si>
    <t>shareware.cn</t>
  </si>
  <si>
    <t>deramores.com</t>
  </si>
  <si>
    <t>ilovehits.com</t>
  </si>
  <si>
    <t>need-for-speed-games.com</t>
  </si>
  <si>
    <t>rugalaxy.com</t>
  </si>
  <si>
    <t>infakt.pl</t>
  </si>
  <si>
    <t>ashaps.com</t>
  </si>
  <si>
    <t>gozakynthos.gr</t>
  </si>
  <si>
    <t>swiss-paediatrics.org</t>
  </si>
  <si>
    <t>earlymusicshop.com</t>
  </si>
  <si>
    <t>lufc.com</t>
  </si>
  <si>
    <t>uaehire.com</t>
  </si>
  <si>
    <t>xfockers.com</t>
  </si>
  <si>
    <t>obatcytotec.org</t>
  </si>
  <si>
    <t>withoutwax.tv</t>
  </si>
  <si>
    <t>audi.at</t>
  </si>
  <si>
    <t>2wheelpros.com</t>
  </si>
  <si>
    <t>iwantclips.com</t>
  </si>
  <si>
    <t>megalithicireland.com</t>
  </si>
  <si>
    <t>spanglercandy.com</t>
  </si>
  <si>
    <t>30kmh.eu</t>
  </si>
  <si>
    <t>torrentking.eu</t>
  </si>
  <si>
    <t>anjaliahuja.in</t>
  </si>
  <si>
    <t>hsm.co.th</t>
  </si>
  <si>
    <t>civico.com</t>
  </si>
  <si>
    <t>elizabethminchilliinrome.com</t>
  </si>
  <si>
    <t>japet.or.jp</t>
  </si>
  <si>
    <t>aidujing365.com</t>
  </si>
  <si>
    <t>epiplapatsis.gr</t>
  </si>
  <si>
    <t>posao.hr</t>
  </si>
  <si>
    <t>gunbot.net</t>
  </si>
  <si>
    <t>disprom.ru</t>
  </si>
  <si>
    <t>neomaster.com.br</t>
  </si>
  <si>
    <t>beatthebrochure.com</t>
  </si>
  <si>
    <t>churchinsight.com</t>
  </si>
  <si>
    <t>kifato.com</t>
  </si>
  <si>
    <t>littlegreenbox.com</t>
  </si>
  <si>
    <t>eurodoctor.cz</t>
  </si>
  <si>
    <t>planetary-science.org</t>
  </si>
  <si>
    <t>prison.org</t>
  </si>
  <si>
    <t>royalautomobileclub.co.uk</t>
  </si>
  <si>
    <t>notatboken.no</t>
  </si>
  <si>
    <t>msdconsultant.com</t>
  </si>
  <si>
    <t>whitehatseorankings.com</t>
  </si>
  <si>
    <t>linneanet.fi</t>
  </si>
  <si>
    <t>maabadot.co.il</t>
  </si>
  <si>
    <t>1tyr.ru</t>
  </si>
  <si>
    <t>ascorpi.com</t>
  </si>
  <si>
    <t>fusacq.com</t>
  </si>
  <si>
    <t>magetron.com</t>
  </si>
  <si>
    <t>allproshomes.com</t>
  </si>
  <si>
    <t>angrybirdsonlinemovie.com</t>
  </si>
  <si>
    <t>beatmarkets.com</t>
  </si>
  <si>
    <t>cloudtopcn.com</t>
  </si>
  <si>
    <t>jsharing.com</t>
  </si>
  <si>
    <t>haberfx.net</t>
  </si>
  <si>
    <t>nationaltheatrewales.org</t>
  </si>
  <si>
    <t>brodude.ru</t>
  </si>
  <si>
    <t>multikulti.ru</t>
  </si>
  <si>
    <t>clearasil.us</t>
  </si>
  <si>
    <t>booyahcraft.com</t>
  </si>
  <si>
    <t>rapidswaterpark.com</t>
  </si>
  <si>
    <t>giorgioperlasca.it</t>
  </si>
  <si>
    <t>hackntricks.net</t>
  </si>
  <si>
    <t>centralcollege.edu.np</t>
  </si>
  <si>
    <t>fitnesswise.org</t>
  </si>
  <si>
    <t>oristar.ru</t>
  </si>
  <si>
    <t>uniquedimension.tk</t>
  </si>
  <si>
    <t>jssb.gov.cn</t>
  </si>
  <si>
    <t>51fashion.com</t>
  </si>
  <si>
    <t>badboymowers.com</t>
  </si>
  <si>
    <t>callnetuk.com</t>
  </si>
  <si>
    <t>cedarstore.com</t>
  </si>
  <si>
    <t>dartheads.com</t>
  </si>
  <si>
    <t>krypted.com</t>
  </si>
  <si>
    <t>thebusinessfinanceexperts.com</t>
  </si>
  <si>
    <t>webpower.com</t>
  </si>
  <si>
    <t>worldpokertourapp.com</t>
  </si>
  <si>
    <t>laihdutus-tuotteet.ovh</t>
  </si>
  <si>
    <t>ukindex.co.uk</t>
  </si>
  <si>
    <t>convar.com</t>
  </si>
  <si>
    <t>e-gunparts.com</t>
  </si>
  <si>
    <t>ebsee.com</t>
  </si>
  <si>
    <t>gamerz-international.com</t>
  </si>
  <si>
    <t>hlnmg.com</t>
  </si>
  <si>
    <t>luise-berlin.com</t>
  </si>
  <si>
    <t>michel-paris.com</t>
  </si>
  <si>
    <t>somosxbox.com</t>
  </si>
  <si>
    <t>ddnet-persian.ir</t>
  </si>
  <si>
    <t>crustore.org</t>
  </si>
  <si>
    <t>jfkfacts.org</t>
  </si>
  <si>
    <t>mtwashingtonvalley.org</t>
  </si>
  <si>
    <t>kenli.gov.cn</t>
  </si>
  <si>
    <t>choteras.com</t>
  </si>
  <si>
    <t>clarke-energy.com</t>
  </si>
  <si>
    <t>greatsgroup.com</t>
  </si>
  <si>
    <t>k-kinternational.com</t>
  </si>
  <si>
    <t>kcouk.com</t>
  </si>
  <si>
    <t>slovakia.com</t>
  </si>
  <si>
    <t>wildplanetfoods.com</t>
  </si>
  <si>
    <t>sofahoanganh.com</t>
  </si>
  <si>
    <t>citizens.eu.int</t>
  </si>
  <si>
    <t>phanphoichungcuonline.xyz</t>
  </si>
  <si>
    <t>flowerweb.com</t>
  </si>
  <si>
    <t>montiebarabino.it</t>
  </si>
  <si>
    <t>steplus.jp</t>
  </si>
  <si>
    <t>psxq.gov.cn</t>
  </si>
  <si>
    <t>restaurant-lapaillote.fr</t>
  </si>
  <si>
    <t>brixtonmarket.net</t>
  </si>
  <si>
    <t>fredericgonzalo.com</t>
  </si>
  <si>
    <t>nodame-anime.com</t>
  </si>
  <si>
    <t>xyplanningnetwork.com</t>
  </si>
  <si>
    <t>freshdeli.lt</t>
  </si>
  <si>
    <t>finobzor.ru</t>
  </si>
  <si>
    <t>samsung-fun.ru</t>
  </si>
  <si>
    <t>chezlorry.ca</t>
  </si>
  <si>
    <t>bostonhassle.com</t>
  </si>
  <si>
    <t>holidaysailors.com</t>
  </si>
  <si>
    <t>tahoemountainsports.com</t>
  </si>
  <si>
    <t>krakowelding-eshop.cz</t>
  </si>
  <si>
    <t>droom.gr</t>
  </si>
  <si>
    <t>suprashoes.name</t>
  </si>
  <si>
    <t>salafi.net</t>
  </si>
  <si>
    <t>connexussingapore.org</t>
  </si>
  <si>
    <t>relax-fm.ru</t>
  </si>
  <si>
    <t>cheapvp.com</t>
  </si>
  <si>
    <t>mojaveunderground.com</t>
  </si>
  <si>
    <t>cafergot.info</t>
  </si>
  <si>
    <t>skladchina.pro</t>
  </si>
  <si>
    <t>trangnhadat.xyz</t>
  </si>
  <si>
    <t>docurama.com</t>
  </si>
  <si>
    <t>secondstreet.com</t>
  </si>
  <si>
    <t>kpnet.fi</t>
  </si>
  <si>
    <t>ru-porno-x18.info</t>
  </si>
  <si>
    <t>dordt.nl</t>
  </si>
  <si>
    <t>mejor-suplementoparaganarmusculo.ovh</t>
  </si>
  <si>
    <t>balanelsimiaunel.ro</t>
  </si>
  <si>
    <t>alexisgrant.com</t>
  </si>
  <si>
    <t>mswritersandmusicians.com</t>
  </si>
  <si>
    <t>toomanyaborted.com</t>
  </si>
  <si>
    <t>foss.dk</t>
  </si>
  <si>
    <t>quebec511.info</t>
  </si>
  <si>
    <t>namaramu.co.jp</t>
  </si>
  <si>
    <t>centrumobchodu.net</t>
  </si>
  <si>
    <t>usapharmacyonlineviagra.top</t>
  </si>
  <si>
    <t>audi.be</t>
  </si>
  <si>
    <t>fraternidaderaiodesol.com.br</t>
  </si>
  <si>
    <t>budweisergardens.com</t>
  </si>
  <si>
    <t>quelovendan.com</t>
  </si>
  <si>
    <t>spitfiresite.com</t>
  </si>
  <si>
    <t>tamswitmark.com</t>
  </si>
  <si>
    <t>vincoasti.com</t>
  </si>
  <si>
    <t>adaf.gr</t>
  </si>
  <si>
    <t>truckforceone.hu</t>
  </si>
  <si>
    <t>lamongan.net</t>
  </si>
  <si>
    <t>limburgvakantiewoningen.nl</t>
  </si>
  <si>
    <t>pinkelotje.nl</t>
  </si>
  <si>
    <t>pvwboomverzorging.nl</t>
  </si>
  <si>
    <t>batefort-vietnam.site</t>
  </si>
  <si>
    <t>winner.co.th</t>
  </si>
  <si>
    <t>lululemonoutletcanada.ca</t>
  </si>
  <si>
    <t>gowebbaby.com</t>
  </si>
  <si>
    <t>phyathai.com</t>
  </si>
  <si>
    <t>zangersheide.com</t>
  </si>
  <si>
    <t>unlock.fm</t>
  </si>
  <si>
    <t>meda-comp.net</t>
  </si>
  <si>
    <t>aldemaaie.nl</t>
  </si>
  <si>
    <t>giantsevery.com</t>
  </si>
  <si>
    <t>jaiswalyuvamunch.com</t>
  </si>
  <si>
    <t>youcanmakethis.com</t>
  </si>
  <si>
    <t>mevaker.gov.il</t>
  </si>
  <si>
    <t>becs.ac.in</t>
  </si>
  <si>
    <t>321know.com</t>
  </si>
  <si>
    <t>floridarevenue.com</t>
  </si>
  <si>
    <t>hoveround.com</t>
  </si>
  <si>
    <t>imusausa.com</t>
  </si>
  <si>
    <t>meowwolf.com</t>
  </si>
  <si>
    <t>moscowteaparty.com</t>
  </si>
  <si>
    <t>nynerd.com</t>
  </si>
  <si>
    <t>transsolar.com</t>
  </si>
  <si>
    <t>valleyhealthlink.com</t>
  </si>
  <si>
    <t>bethelsd.org</t>
  </si>
  <si>
    <t>droppingknowledge.org</t>
  </si>
  <si>
    <t>joerlansdale.com</t>
  </si>
  <si>
    <t>siyecaos.com</t>
  </si>
  <si>
    <t>sexona.eu</t>
  </si>
  <si>
    <t>keoptiszato.hu</t>
  </si>
  <si>
    <t>lakasfelujitas-budapest.hu</t>
  </si>
  <si>
    <t>adreszoeken.name</t>
  </si>
  <si>
    <t>newheartmissionchurch.org</t>
  </si>
  <si>
    <t>statebudgetsolutions.org</t>
  </si>
  <si>
    <t>onlinecolleges.rocks</t>
  </si>
  <si>
    <t>baclofen.win</t>
  </si>
  <si>
    <t>totalcaredentist.com.au</t>
  </si>
  <si>
    <t>dsdclient.com</t>
  </si>
  <si>
    <t>gaggedtop.com</t>
  </si>
  <si>
    <t>jobsineducation.com</t>
  </si>
  <si>
    <t>thaiassociationofillinois.com</t>
  </si>
  <si>
    <t>missonihome.it</t>
  </si>
  <si>
    <t>vidiniaibreketai.lt</t>
  </si>
  <si>
    <t>healthcaresaboutipv.org</t>
  </si>
  <si>
    <t>themennonite.org</t>
  </si>
  <si>
    <t>furzdowncars.co.uk</t>
  </si>
  <si>
    <t>vb6.us</t>
  </si>
  <si>
    <t>cvvshop.ws</t>
  </si>
  <si>
    <t>kwnow.ca</t>
  </si>
  <si>
    <t>inelt.com</t>
  </si>
  <si>
    <t>onlinecanadianmailordershippingusa.com</t>
  </si>
  <si>
    <t>realitytoursandtravel.com</t>
  </si>
  <si>
    <t>xumuren.com</t>
  </si>
  <si>
    <t>kadet-ck.cz</t>
  </si>
  <si>
    <t>cudoxorcudoxor.racing</t>
  </si>
  <si>
    <t>sfanta-parascheva.ro</t>
  </si>
  <si>
    <t>doktorpetrovic.rs</t>
  </si>
  <si>
    <t>casadecor.net.br</t>
  </si>
  <si>
    <t>entreprisescanada.ca</t>
  </si>
  <si>
    <t>hockeyanalysis.com</t>
  </si>
  <si>
    <t>myjadecard.com</t>
  </si>
  <si>
    <t>osigroup.com</t>
  </si>
  <si>
    <t>renegade-clan.com</t>
  </si>
  <si>
    <t>shirofan.com</t>
  </si>
  <si>
    <t>carboprint.hu</t>
  </si>
  <si>
    <t>konyang.ac.kr</t>
  </si>
  <si>
    <t>flaamsbana.no</t>
  </si>
  <si>
    <t>prospaw.com.pl</t>
  </si>
  <si>
    <t>sfantul-dumitru.ro</t>
  </si>
  <si>
    <t>nusports.cn</t>
  </si>
  <si>
    <t>aapmanagement.com</t>
  </si>
  <si>
    <t>bcbsok.com</t>
  </si>
  <si>
    <t>dothatsearch.com</t>
  </si>
  <si>
    <t>mercisoothingtouch.com</t>
  </si>
  <si>
    <t>prognocis.com</t>
  </si>
  <si>
    <t>rsfh.com</t>
  </si>
  <si>
    <t>snigdha-pankaj.com</t>
  </si>
  <si>
    <t>thebookthief.com</t>
  </si>
  <si>
    <t>udon-aktuell.com</t>
  </si>
  <si>
    <t>moebius.fr</t>
  </si>
  <si>
    <t>vt.gov</t>
  </si>
  <si>
    <t>gchs.ac.jp</t>
  </si>
  <si>
    <t>kate-spade.org</t>
  </si>
  <si>
    <t>vindecarealternativa.ro</t>
  </si>
  <si>
    <t>freehoxt.com</t>
  </si>
  <si>
    <t>marrakechquadbiking.com</t>
  </si>
  <si>
    <t>promacheck.com</t>
  </si>
  <si>
    <t>rezofilms.com</t>
  </si>
  <si>
    <t>rojgarmanch.com</t>
  </si>
  <si>
    <t>virtualflightsurgeons.com</t>
  </si>
  <si>
    <t>improntadigitale.eu</t>
  </si>
  <si>
    <t>online-pharmacy.gdn</t>
  </si>
  <si>
    <t>avodartprice.info</t>
  </si>
  <si>
    <t>itisdavinci.it</t>
  </si>
  <si>
    <t>harveynorman.co.nz</t>
  </si>
  <si>
    <t>pandorabraceletscharms2017.us</t>
  </si>
  <si>
    <t>ashlandwi.com</t>
  </si>
  <si>
    <t>drfranciscoramosnarvaez.com</t>
  </si>
  <si>
    <t>febi-parts.com</t>
  </si>
  <si>
    <t>hairhavennw.com</t>
  </si>
  <si>
    <t>lilianggonghe.com</t>
  </si>
  <si>
    <t>mavromatic.com</t>
  </si>
  <si>
    <t>tine20.com</t>
  </si>
  <si>
    <t>wbzsgs.com</t>
  </si>
  <si>
    <t>stalmont.eu</t>
  </si>
  <si>
    <t>eckerd.org</t>
  </si>
  <si>
    <t>georgecollege.org</t>
  </si>
  <si>
    <t>celiakia.pl</t>
  </si>
  <si>
    <t>studium.at</t>
  </si>
  <si>
    <t>concordebattery.com</t>
  </si>
  <si>
    <t>earthworkshealth.com</t>
  </si>
  <si>
    <t>prowriterscenter.com</t>
  </si>
  <si>
    <t>theheartlessbastards.com</t>
  </si>
  <si>
    <t>ttop.cz</t>
  </si>
  <si>
    <t>alliancy.fr</t>
  </si>
  <si>
    <t>organosi-events.gr</t>
  </si>
  <si>
    <t>cezartravel.hu</t>
  </si>
  <si>
    <t>vastushreedevelopers.co.in</t>
  </si>
  <si>
    <t>niecodzienni.org.pl</t>
  </si>
  <si>
    <t>umnoekasko.ru</t>
  </si>
  <si>
    <t>gestoresexpress.com</t>
  </si>
  <si>
    <t>healthfusion.com</t>
  </si>
  <si>
    <t>nishiwaki.com</t>
  </si>
  <si>
    <t>odnovremenno.com</t>
  </si>
  <si>
    <t>primedice.com</t>
  </si>
  <si>
    <t>shaolinkungfucenters.com</t>
  </si>
  <si>
    <t>ps-alukola.cz</t>
  </si>
  <si>
    <t>oxyline.info</t>
  </si>
  <si>
    <t>mnbaq.org</t>
  </si>
  <si>
    <t>skypharmacy.ru</t>
  </si>
  <si>
    <t>tomphillips.co.uk</t>
  </si>
  <si>
    <t>pco.org.br</t>
  </si>
  <si>
    <t>activa2.com</t>
  </si>
  <si>
    <t>baylorscottandwhite.com</t>
  </si>
  <si>
    <t>beyondreef.com</t>
  </si>
  <si>
    <t>genericcialisnsa.com</t>
  </si>
  <si>
    <t>pharmamillion.com</t>
  </si>
  <si>
    <t>publicnudityboard.com</t>
  </si>
  <si>
    <t>teknenizbizde.com</t>
  </si>
  <si>
    <t>jinsung-tech.kr</t>
  </si>
  <si>
    <t>burlinge.lt</t>
  </si>
  <si>
    <t>moncleroutlet.name</t>
  </si>
  <si>
    <t>jsm.org</t>
  </si>
  <si>
    <t>sanshiah.com.tw</t>
  </si>
  <si>
    <t>intermidia1.com.br</t>
  </si>
  <si>
    <t>andersware.com</t>
  </si>
  <si>
    <t>averittexpress.com</t>
  </si>
  <si>
    <t>grasshoppermower.com</t>
  </si>
  <si>
    <t>ocasoproperties.com</t>
  </si>
  <si>
    <t>prnewsvine.com</t>
  </si>
  <si>
    <t>rallyargentina.com</t>
  </si>
  <si>
    <t>sunlightmtn.com</t>
  </si>
  <si>
    <t>telecomeasy.com</t>
  </si>
  <si>
    <t>viziofly.com</t>
  </si>
  <si>
    <t>labelvand-syd.dk</t>
  </si>
  <si>
    <t>hotels.co.uk</t>
  </si>
  <si>
    <t>xn--24-9kcme6c.xn--p1ai</t>
  </si>
  <si>
    <t>Ð¾Ð±ÐµÐ´24.Ñ€Ñ„</t>
  </si>
  <si>
    <t>buyviagravuw.com</t>
  </si>
  <si>
    <t>ibdesi.com</t>
  </si>
  <si>
    <t>jartbuy.com</t>
  </si>
  <si>
    <t>lres.com</t>
  </si>
  <si>
    <t>progrip.com</t>
  </si>
  <si>
    <t>qlistings.com</t>
  </si>
  <si>
    <t>theshapeofamother.com</t>
  </si>
  <si>
    <t>rz9.de</t>
  </si>
  <si>
    <t>socialidea.es</t>
  </si>
  <si>
    <t>ujlipotautoszerviz.hu</t>
  </si>
  <si>
    <t>nothing2hide.net</t>
  </si>
  <si>
    <t>tadalafil-20mg-cialis1.net</t>
  </si>
  <si>
    <t>lasix-furosemideforsale.org</t>
  </si>
  <si>
    <t>beatscompany.com.ua</t>
  </si>
  <si>
    <t>hearst.co.uk</t>
  </si>
  <si>
    <t>allycatering.com</t>
  </si>
  <si>
    <t>dreamtechlabs.com</t>
  </si>
  <si>
    <t>frankiscafe.com</t>
  </si>
  <si>
    <t>historicaerials.com</t>
  </si>
  <si>
    <t>homesearchpune.com</t>
  </si>
  <si>
    <t>uscardinalslockroom.com</t>
  </si>
  <si>
    <t>wheda.com</t>
  </si>
  <si>
    <t>realoviedo.es</t>
  </si>
  <si>
    <t>louisvilleco.gov</t>
  </si>
  <si>
    <t>luijkzonwering.nl</t>
  </si>
  <si>
    <t>cefpi.org</t>
  </si>
  <si>
    <t>food4less.org</t>
  </si>
  <si>
    <t>tnbcfoundation.org</t>
  </si>
  <si>
    <t>bombing.pl</t>
  </si>
  <si>
    <t>obud.pl</t>
  </si>
  <si>
    <t>cisv.org.pl</t>
  </si>
  <si>
    <t>optime-manager.ro</t>
  </si>
  <si>
    <t>adeco.co.rs</t>
  </si>
  <si>
    <t>albahairspa.com</t>
  </si>
  <si>
    <t>girapps.com</t>
  </si>
  <si>
    <t>goldfishswimschool.com</t>
  </si>
  <si>
    <t>ionicbalancer.com</t>
  </si>
  <si>
    <t>thegayfrat.com</t>
  </si>
  <si>
    <t>smadobase.de</t>
  </si>
  <si>
    <t>thermeaucentre.fr</t>
  </si>
  <si>
    <t>boursicoter.info</t>
  </si>
  <si>
    <t>granellodisabbia.it</t>
  </si>
  <si>
    <t>discountuggs.org</t>
  </si>
  <si>
    <t>lastima.ru</t>
  </si>
  <si>
    <t>salesgo.ru</t>
  </si>
  <si>
    <t>www.michael--kors.uk</t>
  </si>
  <si>
    <t>powertowomen.az</t>
  </si>
  <si>
    <t>ciadamoda.com.br</t>
  </si>
  <si>
    <t>balisafarimarinepark.com</t>
  </si>
  <si>
    <t>cambodiataxidrivers.com</t>
  </si>
  <si>
    <t>grandtechalliance.com</t>
  </si>
  <si>
    <t>morrislessmore.com</t>
  </si>
  <si>
    <t>nyfilmvideo.com</t>
  </si>
  <si>
    <t>onlinesverigecasinon.com</t>
  </si>
  <si>
    <t>rootering.com</t>
  </si>
  <si>
    <t>tovans.com</t>
  </si>
  <si>
    <t>tataservice.it</t>
  </si>
  <si>
    <t>freeshu8.net</t>
  </si>
  <si>
    <t>kasthamandapcollege.edu.np</t>
  </si>
  <si>
    <t>atmiyavidyapeeth.org</t>
  </si>
  <si>
    <t>piekarskifamilok.pl</t>
  </si>
  <si>
    <t>drink.to</t>
  </si>
  <si>
    <t>murph.at</t>
  </si>
  <si>
    <t>atencioncorporativa.com</t>
  </si>
  <si>
    <t>cyprusanytime.com</t>
  </si>
  <si>
    <t>personalabs.com</t>
  </si>
  <si>
    <t>tampacricketleague.com</t>
  </si>
  <si>
    <t>underarmouroutletcheaponsale.com</t>
  </si>
  <si>
    <t>uniondrygoods.com</t>
  </si>
  <si>
    <t>phoenixpark.co.kr</t>
  </si>
  <si>
    <t>hogasb.com.my</t>
  </si>
  <si>
    <t>firstpeoples.org</t>
  </si>
  <si>
    <t>typhoon2000.ph</t>
  </si>
  <si>
    <t>fishplanet.pt</t>
  </si>
  <si>
    <t>czechlife.ru</t>
  </si>
  <si>
    <t>sovenoc.ru</t>
  </si>
  <si>
    <t>foxflash.com</t>
  </si>
  <si>
    <t>haiziwang.com</t>
  </si>
  <si>
    <t>historyofpeace.com</t>
  </si>
  <si>
    <t>radiotn.com</t>
  </si>
  <si>
    <t>seoultr.com</t>
  </si>
  <si>
    <t>documentaforum.de</t>
  </si>
  <si>
    <t>mnhousing.gov</t>
  </si>
  <si>
    <t>kropon.hu</t>
  </si>
  <si>
    <t>ask4.co.il</t>
  </si>
  <si>
    <t>refakatci.net</t>
  </si>
  <si>
    <t>jaccc.org</t>
  </si>
  <si>
    <t>kobe-kaisei.org</t>
  </si>
  <si>
    <t>thefriends.org</t>
  </si>
  <si>
    <t>pilloledimagrantiefficaci.ovh</t>
  </si>
  <si>
    <t>norcoenergi.se</t>
  </si>
  <si>
    <t>sinyi.com.tw</t>
  </si>
  <si>
    <t>choimu.vn</t>
  </si>
  <si>
    <t>couponloco.com</t>
  </si>
  <si>
    <t>kirz.com</t>
  </si>
  <si>
    <t>miniatlarge.com</t>
  </si>
  <si>
    <t>pcolegal.com</t>
  </si>
  <si>
    <t>shopifyapps.com</t>
  </si>
  <si>
    <t>yiyee.com</t>
  </si>
  <si>
    <t>daiho.cz</t>
  </si>
  <si>
    <t>emmawillard.org</t>
  </si>
  <si>
    <t>marinsheriff.org</t>
  </si>
  <si>
    <t>sprzedamgo.com.pl</t>
  </si>
  <si>
    <t>mira.co.uk</t>
  </si>
  <si>
    <t>beaux-arts.ca</t>
  </si>
  <si>
    <t>1000dangers.com</t>
  </si>
  <si>
    <t>adfest.com</t>
  </si>
  <si>
    <t>banzaimusic.com</t>
  </si>
  <si>
    <t>e560.com</t>
  </si>
  <si>
    <t>engelcoolers.com</t>
  </si>
  <si>
    <t>gohofstra.com</t>
  </si>
  <si>
    <t>lankafreedom.com</t>
  </si>
  <si>
    <t>organizationclaudemonet.com</t>
  </si>
  <si>
    <t>thetasteofspain.com</t>
  </si>
  <si>
    <t>yankeefoliage.com</t>
  </si>
  <si>
    <t>exilim.eu</t>
  </si>
  <si>
    <t>scriptbuy.ir</t>
  </si>
  <si>
    <t>dode.net</t>
  </si>
  <si>
    <t>technologyintegrator.net</t>
  </si>
  <si>
    <t>girlscoutsww.org</t>
  </si>
  <si>
    <t>snattringetak.se</t>
  </si>
  <si>
    <t>wishfulthinking.co.uk</t>
  </si>
  <si>
    <t>konicaminolta.com.au</t>
  </si>
  <si>
    <t>gilmarcoutinho.com.br</t>
  </si>
  <si>
    <t>entretien-menager-genial.ca</t>
  </si>
  <si>
    <t>decca.com</t>
  </si>
  <si>
    <t>millionaireblueprintreview.com</t>
  </si>
  <si>
    <t>moisesnaim.com</t>
  </si>
  <si>
    <t>moodlenews.com</t>
  </si>
  <si>
    <t>nikesportsscarpe.com</t>
  </si>
  <si>
    <t>oldwoodies.com</t>
  </si>
  <si>
    <t>uniwatchblog.com</t>
  </si>
  <si>
    <t>zatel.com</t>
  </si>
  <si>
    <t>hokejmax.cz</t>
  </si>
  <si>
    <t>stardust-elune.fr</t>
  </si>
  <si>
    <t>assiniboine.net</t>
  </si>
  <si>
    <t>inkbunny.net</t>
  </si>
  <si>
    <t>psi.com.pl</t>
  </si>
  <si>
    <t>parkwayplasteringexeter.co.uk</t>
  </si>
  <si>
    <t>vcosa.org.vn</t>
  </si>
  <si>
    <t>morrisbart.com</t>
  </si>
  <si>
    <t>pinoydeals.com</t>
  </si>
  <si>
    <t>xpbargains.com</t>
  </si>
  <si>
    <t>prozac-online.gdn</t>
  </si>
  <si>
    <t>johnrobbins.info</t>
  </si>
  <si>
    <t>hec-global.net</t>
  </si>
  <si>
    <t>language-learning.net</t>
  </si>
  <si>
    <t>ajschool.org</t>
  </si>
  <si>
    <t>fanac.org</t>
  </si>
  <si>
    <t>cheapnfljerseys.site</t>
  </si>
  <si>
    <t>slovakspectator.sk</t>
  </si>
  <si>
    <t>northwestelectronics.co.uk</t>
  </si>
  <si>
    <t>paydayloansdirectlendersonline.accountant</t>
  </si>
  <si>
    <t>almulla-alrefaigroup.com</t>
  </si>
  <si>
    <t>alqabas.com</t>
  </si>
  <si>
    <t>azurilland.com</t>
  </si>
  <si>
    <t>funiworks.com</t>
  </si>
  <si>
    <t>mcca.com</t>
  </si>
  <si>
    <t>mitcorer.com</t>
  </si>
  <si>
    <t>nexthotels.com</t>
  </si>
  <si>
    <t>uc55.com</t>
  </si>
  <si>
    <t>price-of-cialis.cricket</t>
  </si>
  <si>
    <t>calculadoras.com.mx</t>
  </si>
  <si>
    <t>prutmeesters.nl</t>
  </si>
  <si>
    <t>dlaurwisa.pl</t>
  </si>
  <si>
    <t>bubble.ro</t>
  </si>
  <si>
    <t>redsrugby.com.au</t>
  </si>
  <si>
    <t>genebase.com</t>
  </si>
  <si>
    <t>goracers.com</t>
  </si>
  <si>
    <t>linafoot.com</t>
  </si>
  <si>
    <t>offofficial.com</t>
  </si>
  <si>
    <t>senderfilms.com</t>
  </si>
  <si>
    <t>thesiamhotel.com</t>
  </si>
  <si>
    <t>unpakt.com</t>
  </si>
  <si>
    <t>aarain.ee</t>
  </si>
  <si>
    <t>origon.ee</t>
  </si>
  <si>
    <t>renovation-gard.fr</t>
  </si>
  <si>
    <t>hdz-svetanedelja.hr</t>
  </si>
  <si>
    <t>imagenetofficesystems.net</t>
  </si>
  <si>
    <t>jornalcidade.net</t>
  </si>
  <si>
    <t>twolumps.net</t>
  </si>
  <si>
    <t>interbc.nl</t>
  </si>
  <si>
    <t>20mg-5mgcialis.org</t>
  </si>
  <si>
    <t>twoje-sudety.pl</t>
  </si>
  <si>
    <t>nmrweb.biz</t>
  </si>
  <si>
    <t>pontualinf.com.br</t>
  </si>
  <si>
    <t>catmando.com</t>
  </si>
  <si>
    <t>hitcents.com</t>
  </si>
  <si>
    <t>molokaihealthguide.com</t>
  </si>
  <si>
    <t>kkbus.in</t>
  </si>
  <si>
    <t>sharif.ac.ir</t>
  </si>
  <si>
    <t>deprael.nl</t>
  </si>
  <si>
    <t>aktuar.ru</t>
  </si>
  <si>
    <t>buystromectol2012.top</t>
  </si>
  <si>
    <t>buyeurax-2015.top</t>
  </si>
  <si>
    <t>dzagi.club</t>
  </si>
  <si>
    <t>ae2i-ingenierie.com</t>
  </si>
  <si>
    <t>clickwristwatches.com</t>
  </si>
  <si>
    <t>issfanclub.com</t>
  </si>
  <si>
    <t>msmqbmh.com</t>
  </si>
  <si>
    <t>porrittgroup.com</t>
  </si>
  <si>
    <t>bupropion-online.gdn</t>
  </si>
  <si>
    <t>greatjob.net</t>
  </si>
  <si>
    <t>johnwilliams.org</t>
  </si>
  <si>
    <t>liveonny.org</t>
  </si>
  <si>
    <t>hamad.qa</t>
  </si>
  <si>
    <t>weryon.ro</t>
  </si>
  <si>
    <t>zithromaxzpak.us</t>
  </si>
  <si>
    <t>pccs.va</t>
  </si>
  <si>
    <t>hayman.com.au</t>
  </si>
  <si>
    <t>mouvement-europeen.be</t>
  </si>
  <si>
    <t>beichunhg.com</t>
  </si>
  <si>
    <t>doc24.com</t>
  </si>
  <si>
    <t>klbirdpark.com</t>
  </si>
  <si>
    <t>lhopen.com</t>
  </si>
  <si>
    <t>minwt.com</t>
  </si>
  <si>
    <t>xavierhufkens.com</t>
  </si>
  <si>
    <t>zeelandvakantiehuisjes.nl</t>
  </si>
  <si>
    <t>iequa.org</t>
  </si>
  <si>
    <t>cpgb.org.uk</t>
  </si>
  <si>
    <t>buy-viagra-soft.us</t>
  </si>
  <si>
    <t>citalopram20.us</t>
  </si>
  <si>
    <t>diclofenacsod.us</t>
  </si>
  <si>
    <t>historytshirts.com</t>
  </si>
  <si>
    <t>respectsoft.com</t>
  </si>
  <si>
    <t>rockexim.com</t>
  </si>
  <si>
    <t>runoffgroove.com</t>
  </si>
  <si>
    <t>unforgettableonline.com</t>
  </si>
  <si>
    <t>visitproteus.com</t>
  </si>
  <si>
    <t>willingsoftware.com</t>
  </si>
  <si>
    <t>smn.it</t>
  </si>
  <si>
    <t>safe.edu.np</t>
  </si>
  <si>
    <t>animaker.com</t>
  </si>
  <si>
    <t>quintareal.com</t>
  </si>
  <si>
    <t>ui-pro.com</t>
  </si>
  <si>
    <t>stm-wiki.cz</t>
  </si>
  <si>
    <t>colibri.io</t>
  </si>
  <si>
    <t>fototop.lt</t>
  </si>
  <si>
    <t>cssx.net</t>
  </si>
  <si>
    <t>samlogic.net</t>
  </si>
  <si>
    <t>asmf.org</t>
  </si>
  <si>
    <t>capitalinstitute.org</t>
  </si>
  <si>
    <t>izzit.org</t>
  </si>
  <si>
    <t>glastechsystem.se</t>
  </si>
  <si>
    <t>hieaberdeenexhibitioncentre.co.uk</t>
  </si>
  <si>
    <t>dannemking.com.au</t>
  </si>
  <si>
    <t>ksr.com.au</t>
  </si>
  <si>
    <t>china-china.biz</t>
  </si>
  <si>
    <t>anastassia-elias.com</t>
  </si>
  <si>
    <t>controlthemovie.com</t>
  </si>
  <si>
    <t>cwsomaha.com</t>
  </si>
  <si>
    <t>daviddoubilet.com</t>
  </si>
  <si>
    <t>franchiseregistry.com</t>
  </si>
  <si>
    <t>gadgetadvisor.com</t>
  </si>
  <si>
    <t>howtoloseweightfastapp.com</t>
  </si>
  <si>
    <t>numerix.com</t>
  </si>
  <si>
    <t>opikanwar.com</t>
  </si>
  <si>
    <t>oppenoffice.com</t>
  </si>
  <si>
    <t>roneli.cz</t>
  </si>
  <si>
    <t>jamali4u.net</t>
  </si>
  <si>
    <t>myopelmokka.ru</t>
  </si>
  <si>
    <t>music.org.za</t>
  </si>
  <si>
    <t>bt.com.au</t>
  </si>
  <si>
    <t>bestelectrichoverboard.com</t>
  </si>
  <si>
    <t>infer.com</t>
  </si>
  <si>
    <t>mailcity.com</t>
  </si>
  <si>
    <t>yourhealthbase.com</t>
  </si>
  <si>
    <t>reinproduct.de</t>
  </si>
  <si>
    <t>nexium-online-generic.net</t>
  </si>
  <si>
    <t>targdenunti.ro</t>
  </si>
  <si>
    <t>0cc.ru</t>
  </si>
  <si>
    <t>shanghaizoo.cn</t>
  </si>
  <si>
    <t>desertsafaridubairates.com</t>
  </si>
  <si>
    <t>noras.com</t>
  </si>
  <si>
    <t>silvertonmountain.com</t>
  </si>
  <si>
    <t>bangiyabijnanparishad.in</t>
  </si>
  <si>
    <t>usedofficechairs.in</t>
  </si>
  <si>
    <t>bukwild.com</t>
  </si>
  <si>
    <t>davegorman.com</t>
  </si>
  <si>
    <t>haivision.com</t>
  </si>
  <si>
    <t>itb-asia.com</t>
  </si>
  <si>
    <t>nike-jordanshoes.com</t>
  </si>
  <si>
    <t>peprotech.com</t>
  </si>
  <si>
    <t>plasticsnewseurope.com</t>
  </si>
  <si>
    <t>ren-manage.com</t>
  </si>
  <si>
    <t>locutortv.es</t>
  </si>
  <si>
    <t>reflexologiefaciale.fr</t>
  </si>
  <si>
    <t>fluconazolkaufen.trade</t>
  </si>
  <si>
    <t>priceoflevitra.us</t>
  </si>
  <si>
    <t>apra.com.au</t>
  </si>
  <si>
    <t>fullstackacademy.com</t>
  </si>
  <si>
    <t>perrelet.com</t>
  </si>
  <si>
    <t>diflucan-pill.gdn</t>
  </si>
  <si>
    <t>lorea.org</t>
  </si>
  <si>
    <t>winetitles.com.au</t>
  </si>
  <si>
    <t>antibodyresource.com</t>
  </si>
  <si>
    <t>asslikethat.com</t>
  </si>
  <si>
    <t>standupeconomist.com</t>
  </si>
  <si>
    <t>teleadreson.com</t>
  </si>
  <si>
    <t>tomografomulticorte.com</t>
  </si>
  <si>
    <t>flylowcostairlines.org</t>
  </si>
  <si>
    <t>fun88vn.biz</t>
  </si>
  <si>
    <t>meblog.cn</t>
  </si>
  <si>
    <t>dongchanghyundai.com</t>
  </si>
  <si>
    <t>evolvingseo.com</t>
  </si>
  <si>
    <t>padnn.com</t>
  </si>
  <si>
    <t>spearheadvibrations.com</t>
  </si>
  <si>
    <t>tayasui.com</t>
  </si>
  <si>
    <t>vcos.in</t>
  </si>
  <si>
    <t>autoinsuranceyougo.info</t>
  </si>
  <si>
    <t>bloodfin.net</t>
  </si>
  <si>
    <t>zhshy.net</t>
  </si>
  <si>
    <t>clindamycin16.top</t>
  </si>
  <si>
    <t>scottish-southern.co.uk</t>
  </si>
  <si>
    <t>financialarmageddon.com</t>
  </si>
  <si>
    <t>plasma.com</t>
  </si>
  <si>
    <t>qhcheyou.com</t>
  </si>
  <si>
    <t>lajornadajalisco.com.mx</t>
  </si>
  <si>
    <t>kpua.net</t>
  </si>
  <si>
    <t>methotrexatecost.us</t>
  </si>
  <si>
    <t>ad110.com</t>
  </si>
  <si>
    <t>isocra.com</t>
  </si>
  <si>
    <t>zoloft-50-mg.gdn</t>
  </si>
  <si>
    <t>rchmct.org</t>
  </si>
  <si>
    <t>signs-of-the-times.org</t>
  </si>
  <si>
    <t>buybentyl.bid</t>
  </si>
  <si>
    <t>dubaimonsters.com</t>
  </si>
  <si>
    <t>fordfield.com</t>
  </si>
  <si>
    <t>hotcanadianphamracy.com</t>
  </si>
  <si>
    <t>localist.com</t>
  </si>
  <si>
    <t>micro-tools.com</t>
  </si>
  <si>
    <t>mythicalcreaturesguide.com</t>
  </si>
  <si>
    <t>twenty8twelve.com</t>
  </si>
  <si>
    <t>cialisonlinepharmacy.gdn</t>
  </si>
  <si>
    <t>chirkunov.me</t>
  </si>
  <si>
    <t>symu.co</t>
  </si>
  <si>
    <t>angelsfansstore.com</t>
  </si>
  <si>
    <t>se-soft.com</t>
  </si>
  <si>
    <t>shippable.com</t>
  </si>
  <si>
    <t>xicec.com</t>
  </si>
  <si>
    <t>yucky.com</t>
  </si>
  <si>
    <t>zkteco.com</t>
  </si>
  <si>
    <t>scl.org</t>
  </si>
  <si>
    <t>acyclovir-800-mg.science</t>
  </si>
  <si>
    <t>bvrp.com</t>
  </si>
  <si>
    <t>ibinews.com</t>
  </si>
  <si>
    <t>legithomebusinessreview.com</t>
  </si>
  <si>
    <t>ocster.com</t>
  </si>
  <si>
    <t>triadsports.com</t>
  </si>
  <si>
    <t>genericpriceslevitra.net</t>
  </si>
  <si>
    <t>hydrochlorothiazideonline.review</t>
  </si>
  <si>
    <t>51guiyou.com</t>
  </si>
  <si>
    <t>dailyvanguard.com</t>
  </si>
  <si>
    <t>dr3dfilament.com</t>
  </si>
  <si>
    <t>sunniforum.com</t>
  </si>
  <si>
    <t>buyvantinonline.cricket</t>
  </si>
  <si>
    <t>regenstrief.org</t>
  </si>
  <si>
    <t>lincolnwest.co.uk</t>
  </si>
  <si>
    <t>cognis.com</t>
  </si>
  <si>
    <t>maidoven.com</t>
  </si>
  <si>
    <t>mutools.com</t>
  </si>
  <si>
    <t>turbulenz.com</t>
  </si>
  <si>
    <t>huancui.gov.cn</t>
  </si>
  <si>
    <t>askwoody.com</t>
  </si>
  <si>
    <t>felixandpaul.com</t>
  </si>
  <si>
    <t>laparios.com</t>
  </si>
  <si>
    <t>leananalyticsbook.com</t>
  </si>
  <si>
    <t>narrowdesign.com</t>
  </si>
  <si>
    <t>nfldolphinsfansclub.com</t>
  </si>
  <si>
    <t>nutreco.com</t>
  </si>
  <si>
    <t>ofsoptics.com</t>
  </si>
  <si>
    <t>viewcast.com</t>
  </si>
  <si>
    <t>bupropion-hcl-xl.cricket</t>
  </si>
  <si>
    <t>trashmail.net</t>
  </si>
  <si>
    <t>youthaward.org</t>
  </si>
  <si>
    <t>citalopram-20.trade</t>
  </si>
  <si>
    <t>buypaxilonline.bid</t>
  </si>
  <si>
    <t>dayerses.com</t>
  </si>
  <si>
    <t>myriadgroup.com</t>
  </si>
  <si>
    <t>wafi.com</t>
  </si>
  <si>
    <t>hooli.xyz</t>
  </si>
  <si>
    <t>7eleven.com.au</t>
  </si>
  <si>
    <t>cnsynchem.com</t>
  </si>
  <si>
    <t>globecomm.com</t>
  </si>
  <si>
    <t>usasocceronlineshop.com</t>
  </si>
  <si>
    <t>animi.jp</t>
  </si>
  <si>
    <t>craiglist.org</t>
  </si>
  <si>
    <t>proscar-online.science</t>
  </si>
  <si>
    <t>drsh.com.tw</t>
  </si>
  <si>
    <t>anuko.com</t>
  </si>
  <si>
    <t>cu-air.com</t>
  </si>
  <si>
    <t>sunlifestadium.com</t>
  </si>
  <si>
    <t>zoloft50mg.link</t>
  </si>
  <si>
    <t>mindswap.org</t>
  </si>
  <si>
    <t>lowmorale.co.uk</t>
  </si>
  <si>
    <t>he183.com</t>
  </si>
  <si>
    <t>midupload.com</t>
  </si>
  <si>
    <t>vanshardware.com</t>
  </si>
  <si>
    <t>spokane.net</t>
  </si>
  <si>
    <t>altai.su</t>
  </si>
  <si>
    <t>dglogik.com</t>
  </si>
  <si>
    <t>meclizine.science</t>
  </si>
  <si>
    <t>isoptin.top</t>
  </si>
  <si>
    <t>buybactroban.webcam</t>
  </si>
  <si>
    <t>hertzfoundation.org</t>
  </si>
  <si>
    <t>ufa-help.ru</t>
  </si>
  <si>
    <t>buydeltasone.science</t>
  </si>
  <si>
    <t>binhai.gov.cn</t>
  </si>
  <si>
    <t>devsource.com</t>
  </si>
  <si>
    <t>gnutella.com</t>
  </si>
  <si>
    <t>augmentin-875.cricket</t>
  </si>
  <si>
    <t>baerenquilts.de</t>
  </si>
  <si>
    <t>order-doxycycline.gdn</t>
  </si>
  <si>
    <t>altraricerca.it</t>
  </si>
  <si>
    <t>brturbo.com</t>
  </si>
  <si>
    <t>icmiamihotel.com</t>
  </si>
  <si>
    <t>samsungchaton.com</t>
  </si>
  <si>
    <t>thewinnower.com</t>
  </si>
  <si>
    <t>apppexpo.com</t>
  </si>
  <si>
    <t>hackerwhacker.com</t>
  </si>
  <si>
    <t>tcpharmaceuticals.com</t>
  </si>
  <si>
    <t>web-ee.com</t>
  </si>
  <si>
    <t>viagra-no-prescription.science</t>
  </si>
  <si>
    <t>rameehotels.com</t>
  </si>
  <si>
    <t>viagra-for-sale.science</t>
  </si>
  <si>
    <t>novalauncher.com</t>
  </si>
  <si>
    <t>synthview.com</t>
  </si>
  <si>
    <t>plasmasturm.org</t>
  </si>
  <si>
    <t>mupukkr.ru</t>
  </si>
  <si>
    <t>southwest.com.au</t>
  </si>
  <si>
    <t>openmobilemedia.com</t>
  </si>
  <si>
    <t>toolness.com</t>
  </si>
  <si>
    <t>steamcalculator.com</t>
  </si>
  <si>
    <t>thingmagic.com</t>
  </si>
  <si>
    <t>airmax-noir.fr</t>
  </si>
  <si>
    <t>burnworld.com</t>
  </si>
  <si>
    <t>hitachi-shha.com.cn</t>
  </si>
  <si>
    <t>emsps.com</t>
  </si>
  <si>
    <t>gametutorials.com</t>
  </si>
  <si>
    <t>oxfordquantum.org</t>
  </si>
  <si>
    <t>content-type.com</t>
  </si>
  <si>
    <t>crisscross.com</t>
  </si>
  <si>
    <t>websitescreenshots.com</t>
  </si>
  <si>
    <t>etno.eu</t>
  </si>
  <si>
    <t>lisperator.net</t>
  </si>
  <si>
    <t>onlinestatus.org</t>
  </si>
  <si>
    <t>ihoc.net</t>
  </si>
  <si>
    <t>mynetwatchman.com</t>
  </si>
  <si>
    <t>tutos.org</t>
  </si>
  <si>
    <t>motionmountain.net</t>
  </si>
  <si>
    <t>17maihuo.com</t>
  </si>
  <si>
    <t>mmpyf.com</t>
  </si>
  <si>
    <t>slizb.com</t>
  </si>
  <si>
    <t>swsef.com</t>
  </si>
  <si>
    <t>nydjr.com</t>
  </si>
  <si>
    <t>smnuz.com</t>
  </si>
  <si>
    <t>shdxb365.com</t>
  </si>
  <si>
    <t>bdsao.com</t>
  </si>
  <si>
    <t>tnyur.com</t>
  </si>
  <si>
    <t>pbubf.com</t>
  </si>
  <si>
    <t>wncvj.com</t>
  </si>
  <si>
    <t>qoeab.com</t>
  </si>
  <si>
    <t>mnzdi.com</t>
  </si>
  <si>
    <t>ywqsc.com</t>
  </si>
  <si>
    <t>ncdxb120.com</t>
  </si>
  <si>
    <t>buoer.com</t>
  </si>
  <si>
    <t>xqzsz.com</t>
  </si>
  <si>
    <t>fzfur.com</t>
  </si>
  <si>
    <t>gjc123.com</t>
  </si>
  <si>
    <t>efcfe.com</t>
  </si>
  <si>
    <t>qvsdq.com</t>
  </si>
  <si>
    <t>dnmnx.com</t>
  </si>
  <si>
    <t>xoqng.com</t>
  </si>
  <si>
    <t>bgjeb.com</t>
  </si>
  <si>
    <t>pkbae.com</t>
  </si>
  <si>
    <t>ybaoq.com</t>
  </si>
  <si>
    <t>eunyc.com</t>
  </si>
  <si>
    <t>lyfpl.com</t>
  </si>
  <si>
    <t>tiuaf.com</t>
  </si>
  <si>
    <t>thestudiobydeb.com</t>
  </si>
  <si>
    <t>mymeirong.net</t>
  </si>
  <si>
    <t>interiorpatio.com</t>
  </si>
  <si>
    <t>hbsycc.com</t>
  </si>
  <si>
    <t>ai3game.com</t>
  </si>
  <si>
    <t>furniturestorelosangeles.com</t>
  </si>
  <si>
    <t>glxcb.cn</t>
  </si>
  <si>
    <t>thecssblog.com</t>
  </si>
  <si>
    <t>hsedu.cn</t>
  </si>
  <si>
    <t>cqdhsc.cn</t>
  </si>
  <si>
    <t>coriscozycorner.com</t>
  </si>
  <si>
    <t>mencorner.com</t>
  </si>
  <si>
    <t>cdhumidor.com</t>
  </si>
  <si>
    <t>new-haven.de</t>
  </si>
  <si>
    <t>neuzeit.info</t>
  </si>
  <si>
    <t>noordwijk.at</t>
  </si>
  <si>
    <t>neuzeit.de</t>
  </si>
  <si>
    <t>synergyy.com</t>
  </si>
  <si>
    <t>andoing.com</t>
  </si>
  <si>
    <t>sanyanenery.com</t>
  </si>
  <si>
    <t>f-covers.com</t>
  </si>
  <si>
    <t>voiture-miniature.com</t>
  </si>
  <si>
    <t>ltstatic.com</t>
  </si>
  <si>
    <t>samvirke.dk</t>
  </si>
  <si>
    <t>myfzzs.com</t>
  </si>
  <si>
    <t>c-stat.eu</t>
  </si>
  <si>
    <t>williamluna.com</t>
  </si>
  <si>
    <t>thelongeststay.com</t>
  </si>
  <si>
    <t>ordinace.cz</t>
  </si>
  <si>
    <t>brushes8.com</t>
  </si>
  <si>
    <t>qdmbjx.com</t>
  </si>
  <si>
    <t>homeketeers.com</t>
  </si>
  <si>
    <t>shzhseo.com</t>
  </si>
  <si>
    <t>ttfanwen.com</t>
  </si>
  <si>
    <t>decorsteals.com</t>
  </si>
  <si>
    <t>sevacall.com</t>
  </si>
  <si>
    <t>jixiezb.com.cn</t>
  </si>
  <si>
    <t>franks-tgirlworld.com</t>
  </si>
  <si>
    <t>sns.dk</t>
  </si>
  <si>
    <t>lymil.com</t>
  </si>
  <si>
    <t>takiskazala.ru</t>
  </si>
  <si>
    <t>zhiv-planet.ru</t>
  </si>
  <si>
    <t>countryradio.cz</t>
  </si>
  <si>
    <t>mitarbeit.de</t>
  </si>
  <si>
    <t>kidsyogastories.com</t>
  </si>
  <si>
    <t>amishdirectfurniture.com</t>
  </si>
  <si>
    <t>ugeskriftet.dk</t>
  </si>
  <si>
    <t>onlinedoor.ru</t>
  </si>
  <si>
    <t>maimai.cn</t>
  </si>
  <si>
    <t>svenskenergi.se</t>
  </si>
  <si>
    <t>cruise-international.com</t>
  </si>
  <si>
    <t>mix96buffalo.com</t>
  </si>
  <si>
    <t>act.gov.pt</t>
  </si>
  <si>
    <t>xz1jia1.com</t>
  </si>
  <si>
    <t>bests-service.com</t>
  </si>
  <si>
    <t>postavy.cz</t>
  </si>
  <si>
    <t>atgj.net</t>
  </si>
  <si>
    <t>joinncasino.com</t>
  </si>
  <si>
    <t>reflectionsenroute.com</t>
  </si>
  <si>
    <t>mediafon.net</t>
  </si>
  <si>
    <t>otakuhouse.com</t>
  </si>
  <si>
    <t>bkj.de</t>
  </si>
  <si>
    <t>sardegnadigitallibrary.it</t>
  </si>
  <si>
    <t>extendcp.co.uk</t>
  </si>
  <si>
    <t>ergodirect.com</t>
  </si>
  <si>
    <t>smartlivingnetwork.com</t>
  </si>
  <si>
    <t>stadtbranche.de</t>
  </si>
  <si>
    <t>grafiker.de</t>
  </si>
  <si>
    <t>laagendalsposten.no</t>
  </si>
  <si>
    <t>creavatech.com</t>
  </si>
  <si>
    <t>hztianlong.com</t>
  </si>
  <si>
    <t>lfatzy.com</t>
  </si>
  <si>
    <t>zxhjb.com</t>
  </si>
  <si>
    <t>das-erste.de</t>
  </si>
  <si>
    <t>shokokai-tochigi.or.jp</t>
  </si>
  <si>
    <t>leafkyoto.net</t>
  </si>
  <si>
    <t>cxsw158.com</t>
  </si>
  <si>
    <t>leccenews24.it</t>
  </si>
  <si>
    <t>cyberciti.org</t>
  </si>
  <si>
    <t>nbpulai.cn</t>
  </si>
  <si>
    <t>tjgly.com</t>
  </si>
  <si>
    <t>mitsubishielectric.es</t>
  </si>
  <si>
    <t>two-gether.club</t>
  </si>
  <si>
    <t>siga.com.cn</t>
  </si>
  <si>
    <t>3pointdata.com</t>
  </si>
  <si>
    <t>handwerk.com</t>
  </si>
  <si>
    <t>yigarden.cn</t>
  </si>
  <si>
    <t>hail2u.net</t>
  </si>
  <si>
    <t>956695.com</t>
  </si>
  <si>
    <t>delhi-movers-packers.com</t>
  </si>
  <si>
    <t>radioone.fm</t>
  </si>
  <si>
    <t>taro-okamoto.or.jp</t>
  </si>
  <si>
    <t>z6z6.cn</t>
  </si>
  <si>
    <t>masalatalk.com</t>
  </si>
  <si>
    <t>mdjjybl.com</t>
  </si>
  <si>
    <t>cbilling.tv</t>
  </si>
  <si>
    <t>zooplzen.cz</t>
  </si>
  <si>
    <t>neubrandenburg.de</t>
  </si>
  <si>
    <t>ostsee-resort-damp.de</t>
  </si>
  <si>
    <t>vseta4ki.com</t>
  </si>
  <si>
    <t>eltbooks.com</t>
  </si>
  <si>
    <t>770.com</t>
  </si>
  <si>
    <t>cbilling.net</t>
  </si>
  <si>
    <t>jn93.org.cn</t>
  </si>
  <si>
    <t>freimaurer.org</t>
  </si>
  <si>
    <t>hnsyjcyxh.com</t>
  </si>
  <si>
    <t>automania.be</t>
  </si>
  <si>
    <t>fukushima-tv.co.jp</t>
  </si>
  <si>
    <t>adametrope.com</t>
  </si>
  <si>
    <t>3wcoffee.com</t>
  </si>
  <si>
    <t>csys-fy.com</t>
  </si>
  <si>
    <t>magazineusa.com</t>
  </si>
  <si>
    <t>rakunew.com</t>
  </si>
  <si>
    <t>saleshop.jp</t>
  </si>
  <si>
    <t>dollarsandsense.sg</t>
  </si>
  <si>
    <t>theharriedmom.com</t>
  </si>
  <si>
    <t>localtraders.com</t>
  </si>
  <si>
    <t>raynatours.com</t>
  </si>
  <si>
    <t>xayhgm.com</t>
  </si>
  <si>
    <t>cetera.co.jp</t>
  </si>
  <si>
    <t>tjjiasheng.com</t>
  </si>
  <si>
    <t>didacta-koeln.de</t>
  </si>
  <si>
    <t>happybrownhouse.com</t>
  </si>
  <si>
    <t>wfjkjt.com</t>
  </si>
  <si>
    <t>eglv.de</t>
  </si>
  <si>
    <t>bjmbzs.com</t>
  </si>
  <si>
    <t>this.ne.jp</t>
  </si>
  <si>
    <t>whmogul.com</t>
  </si>
  <si>
    <t>bannermsk.ru</t>
  </si>
  <si>
    <t>steelstud.ca</t>
  </si>
  <si>
    <t>dybgbxg.com</t>
  </si>
  <si>
    <t>shsousuo.com</t>
  </si>
  <si>
    <t>gdfymc.com</t>
  </si>
  <si>
    <t>watchtime.net</t>
  </si>
  <si>
    <t>halalponno.com</t>
  </si>
  <si>
    <t>simplynotable.com</t>
  </si>
  <si>
    <t>gettable.ru</t>
  </si>
  <si>
    <t>crayonsite.com</t>
  </si>
  <si>
    <t>mlmburnout.com</t>
  </si>
  <si>
    <t>myhouserabbit.com</t>
  </si>
  <si>
    <t>nbgsfashion.com</t>
  </si>
  <si>
    <t>njlqmpu.com</t>
  </si>
  <si>
    <t>qfcr.com</t>
  </si>
  <si>
    <t>dmz-plus.com</t>
  </si>
  <si>
    <t>tongyifa.com</t>
  </si>
  <si>
    <t>dcpg.org</t>
  </si>
  <si>
    <t>dingjihuoguo.com</t>
  </si>
  <si>
    <t>shenyi-sh.com</t>
  </si>
  <si>
    <t>prinsbernhardcultuurfonds.nl</t>
  </si>
  <si>
    <t>spohn.net</t>
  </si>
  <si>
    <t>sydldl.com</t>
  </si>
  <si>
    <t>trafficmaxx.de</t>
  </si>
  <si>
    <t>gzzhongju.net</t>
  </si>
  <si>
    <t>jova-nova.com</t>
  </si>
  <si>
    <t>thinkstockphotos.de</t>
  </si>
  <si>
    <t>bfchains.com</t>
  </si>
  <si>
    <t>itsbaby.com</t>
  </si>
  <si>
    <t>youxishop.net</t>
  </si>
  <si>
    <t>papermilldirect.co.uk</t>
  </si>
  <si>
    <t>dzys.com.cn</t>
  </si>
  <si>
    <t>gmgconduite.com</t>
  </si>
  <si>
    <t>jinyusuye.com</t>
  </si>
  <si>
    <t>ljbylptyx.com</t>
  </si>
  <si>
    <t>yhylyxxz.com</t>
  </si>
  <si>
    <t>zsby.so</t>
  </si>
  <si>
    <t>357.com</t>
  </si>
  <si>
    <t>ksyef.com</t>
  </si>
  <si>
    <t>yzcyx888.com</t>
  </si>
  <si>
    <t>turtlevalley.net</t>
  </si>
  <si>
    <t>countryhomehythe.com</t>
  </si>
  <si>
    <t>hockeyworld.com</t>
  </si>
  <si>
    <t>nptpool.com</t>
  </si>
  <si>
    <t>kingmas.com.cn</t>
  </si>
  <si>
    <t>lhzxd.com</t>
  </si>
  <si>
    <t>ncdfkc.com</t>
  </si>
  <si>
    <t>rh100.cn</t>
  </si>
  <si>
    <t>esbylzx.com</t>
  </si>
  <si>
    <t>hasjmj.com</t>
  </si>
  <si>
    <t>yhylzcscj.com</t>
  </si>
  <si>
    <t>dsjylssc.org</t>
  </si>
  <si>
    <t>fgjbywz.org</t>
  </si>
  <si>
    <t>odingt.org</t>
  </si>
  <si>
    <t>ksfg.cn</t>
  </si>
  <si>
    <t>jiazsj.com</t>
  </si>
  <si>
    <t>byyzptlhj.org</t>
  </si>
  <si>
    <t>kypt888.org</t>
  </si>
  <si>
    <t>18tyn.cn</t>
  </si>
  <si>
    <t>shshengzao.cn</t>
  </si>
  <si>
    <t>lcyx168.com</t>
  </si>
  <si>
    <t>sifa110.com</t>
  </si>
  <si>
    <t>adehaso.net</t>
  </si>
  <si>
    <t>bclhj.org</t>
  </si>
  <si>
    <t>game.co.za</t>
  </si>
  <si>
    <t>qhdyindun.cn</t>
  </si>
  <si>
    <t>kaiserwinkl.com</t>
  </si>
  <si>
    <t>wwwyd888.com</t>
  </si>
  <si>
    <t>bjlyx999.org</t>
  </si>
  <si>
    <t>xsdylzx.org</t>
  </si>
  <si>
    <t>audacity.de</t>
  </si>
  <si>
    <t>tmk-group.ru</t>
  </si>
  <si>
    <t>lipin666.cn</t>
  </si>
  <si>
    <t>kjwt.cn</t>
  </si>
  <si>
    <t>handwin.com</t>
  </si>
  <si>
    <t>jingtongstone.com</t>
  </si>
  <si>
    <t>ghscastellon.com</t>
  </si>
  <si>
    <t>ship-elec.com</t>
  </si>
  <si>
    <t>cospe.org</t>
  </si>
  <si>
    <t>gaijinjapan.org</t>
  </si>
  <si>
    <t>remax-franchise.com</t>
  </si>
  <si>
    <t>yair.com.cn</t>
  </si>
  <si>
    <t>grs-batterien.de</t>
  </si>
  <si>
    <t>burogu.jp</t>
  </si>
  <si>
    <t>mediacje-szczecin.ovh</t>
  </si>
  <si>
    <t>trencin.sk</t>
  </si>
  <si>
    <t>atissuejournal.com</t>
  </si>
  <si>
    <t>cappslandscaping.com</t>
  </si>
  <si>
    <t>hannover-zeitung.net</t>
  </si>
  <si>
    <t>yemasoft.com</t>
  </si>
  <si>
    <t>sferisterio.it</t>
  </si>
  <si>
    <t>gebzedanismanlik.net</t>
  </si>
  <si>
    <t>nudecelebforum.com</t>
  </si>
  <si>
    <t>rmlsweb.com</t>
  </si>
  <si>
    <t>yellowsubmarine.co.jp</t>
  </si>
  <si>
    <t>51708.com</t>
  </si>
  <si>
    <t>livingwithpunks.com</t>
  </si>
  <si>
    <t>prostitutki-minska.org</t>
  </si>
  <si>
    <t>dogclub.co.uk</t>
  </si>
  <si>
    <t>nimga.fr</t>
  </si>
  <si>
    <t>dtc-wsuv.org</t>
  </si>
  <si>
    <t>ikea.it</t>
  </si>
  <si>
    <t>vagabondo.net</t>
  </si>
  <si>
    <t>kinderteacher.com</t>
  </si>
  <si>
    <t>nettimoto.com</t>
  </si>
  <si>
    <t>aacimh.org.hn</t>
  </si>
  <si>
    <t>embalses.net</t>
  </si>
  <si>
    <t>audiblog.nl</t>
  </si>
  <si>
    <t>toppcgames.tk</t>
  </si>
  <si>
    <t>chstjc.com</t>
  </si>
  <si>
    <t>photomazza.com</t>
  </si>
  <si>
    <t>hfbaoan.com.cn</t>
  </si>
  <si>
    <t>daniellepalombo.com</t>
  </si>
  <si>
    <t>hfztwy.com</t>
  </si>
  <si>
    <t>myonlyhopeisjesus.com</t>
  </si>
  <si>
    <t>solarcafeshop.com</t>
  </si>
  <si>
    <t>zeichentrickserien.de</t>
  </si>
  <si>
    <t>kuoni.fr</t>
  </si>
  <si>
    <t>plataformaeditorial.com</t>
  </si>
  <si>
    <t>bookplus.fi</t>
  </si>
  <si>
    <t>vectorblog.org</t>
  </si>
  <si>
    <t>denner.ch</t>
  </si>
  <si>
    <t>ahyhjz.com</t>
  </si>
  <si>
    <t>mayka-fotografie.de</t>
  </si>
  <si>
    <t>violins.news</t>
  </si>
  <si>
    <t>befree.ru</t>
  </si>
  <si>
    <t>pepoli.it</t>
  </si>
  <si>
    <t>funnysigns.net</t>
  </si>
  <si>
    <t>ro.tn</t>
  </si>
  <si>
    <t>carsoninstitutional.com</t>
  </si>
  <si>
    <t>gstboces.org</t>
  </si>
  <si>
    <t>thesources.co.uk</t>
  </si>
  <si>
    <t>sermitsiaq.ag</t>
  </si>
  <si>
    <t>hfruiyi.cn</t>
  </si>
  <si>
    <t>madhurayurveda.in</t>
  </si>
  <si>
    <t>h2expressinc.com</t>
  </si>
  <si>
    <t>volstock.com</t>
  </si>
  <si>
    <t>goenglish.edu.gr</t>
  </si>
  <si>
    <t>ruforum.co.uk</t>
  </si>
  <si>
    <t>rct-sc.br</t>
  </si>
  <si>
    <t>sunmedia.ca</t>
  </si>
  <si>
    <t>mycarforhire.com</t>
  </si>
  <si>
    <t>tspjunkeasttx.com</t>
  </si>
  <si>
    <t>tonetool.co.jp</t>
  </si>
  <si>
    <t>fossr.org</t>
  </si>
  <si>
    <t>doctorfox.co.uk</t>
  </si>
  <si>
    <t>sywellestates.co.uk</t>
  </si>
  <si>
    <t>koyasan-u.ac.jp</t>
  </si>
  <si>
    <t>mm88club.com</t>
  </si>
  <si>
    <t>theboxmag.com</t>
  </si>
  <si>
    <t>montseyayrtton.info</t>
  </si>
  <si>
    <t>fyllo.com.my</t>
  </si>
  <si>
    <t>explorepeoria.net</t>
  </si>
  <si>
    <t>conspirazzi.com</t>
  </si>
  <si>
    <t>coolglobalmusic.com</t>
  </si>
  <si>
    <t>delorenzoart.com</t>
  </si>
  <si>
    <t>lavitabakery.com</t>
  </si>
  <si>
    <t>mediapeeps.com</t>
  </si>
  <si>
    <t>richouen.net</t>
  </si>
  <si>
    <t>envirogrit.com</t>
  </si>
  <si>
    <t>lumenetica.com</t>
  </si>
  <si>
    <t>nuovalibra.com</t>
  </si>
  <si>
    <t>zidanetran.com</t>
  </si>
  <si>
    <t>jobvector.de</t>
  </si>
  <si>
    <t>brilliantimmigration.com</t>
  </si>
  <si>
    <t>gaynightstampa.com</t>
  </si>
  <si>
    <t>universalfamilyorganisation.com</t>
  </si>
  <si>
    <t>easyvolley.net</t>
  </si>
  <si>
    <t>mndwindsor.org</t>
  </si>
  <si>
    <t>hellesponthotel.com.tr</t>
  </si>
  <si>
    <t>alliedanimalhealth.com</t>
  </si>
  <si>
    <t>gracewangliving.com</t>
  </si>
  <si>
    <t>noticiaspv.com</t>
  </si>
  <si>
    <t>muzbilet.ru</t>
  </si>
  <si>
    <t>syrusgroup.ru</t>
  </si>
  <si>
    <t>sofiltra.com.tn</t>
  </si>
  <si>
    <t>greensleaf.tokyo</t>
  </si>
  <si>
    <t>bikefitting.be</t>
  </si>
  <si>
    <t>allusearch.com</t>
  </si>
  <si>
    <t>costounitario.com</t>
  </si>
  <si>
    <t>frictioncoatingwheel.com</t>
  </si>
  <si>
    <t>sanbonotransportes.com</t>
  </si>
  <si>
    <t>eizo.ga</t>
  </si>
  <si>
    <t>meilischreinerei.ch</t>
  </si>
  <si>
    <t>billionpassport.com</t>
  </si>
  <si>
    <t>islcatering.com</t>
  </si>
  <si>
    <t>liverc.com</t>
  </si>
  <si>
    <t>thaythuoccuaban.com</t>
  </si>
  <si>
    <t>findchina.ca</t>
  </si>
  <si>
    <t>briefpirates.com</t>
  </si>
  <si>
    <t>comdatiadev.com</t>
  </si>
  <si>
    <t>enchantedmountains.com</t>
  </si>
  <si>
    <t>fatpeoplemakemehappy.com</t>
  </si>
  <si>
    <t>hzzjgzc.com</t>
  </si>
  <si>
    <t>anaalordon.com</t>
  </si>
  <si>
    <t>dongykieugia.com</t>
  </si>
  <si>
    <t>takseirrentcar.com</t>
  </si>
  <si>
    <t>musickickstarter.org</t>
  </si>
  <si>
    <t>coldfrontmag.com</t>
  </si>
  <si>
    <t>jtdsolutions.com</t>
  </si>
  <si>
    <t>enekasebartar.ir</t>
  </si>
  <si>
    <t>caravanmarktplaatsoostenrijk.nl</t>
  </si>
  <si>
    <t>smida.gov.ua</t>
  </si>
  <si>
    <t>myvintage.co.uk</t>
  </si>
  <si>
    <t>danieleganser.ch</t>
  </si>
  <si>
    <t>nevadacitychamber.com</t>
  </si>
  <si>
    <t>ntwerk.com</t>
  </si>
  <si>
    <t>reumofanpluspills.com</t>
  </si>
  <si>
    <t>naflorida.net</t>
  </si>
  <si>
    <t>gpfgolf.com</t>
  </si>
  <si>
    <t>tc-megapolis.ru</t>
  </si>
  <si>
    <t>pizzariarodellas.com.br</t>
  </si>
  <si>
    <t>631cc.com</t>
  </si>
  <si>
    <t>batzbatz.com</t>
  </si>
  <si>
    <t>musecreative.com</t>
  </si>
  <si>
    <t>tamada-luda.ru</t>
  </si>
  <si>
    <t>cpsa.co.uk</t>
  </si>
  <si>
    <t>baishengguoji8888.com</t>
  </si>
  <si>
    <t>kedaibless.com</t>
  </si>
  <si>
    <t>nepatriotsdraft.com</t>
  </si>
  <si>
    <t>richmondsfblog.com</t>
  </si>
  <si>
    <t>stadrural.com</t>
  </si>
  <si>
    <t>voiceoverx.com</t>
  </si>
  <si>
    <t>arte-restauracion.es</t>
  </si>
  <si>
    <t>tuvanluanvan.net</t>
  </si>
  <si>
    <t>eduhmao.ru</t>
  </si>
  <si>
    <t>grandprix.co.th</t>
  </si>
  <si>
    <t>22daiyun.com</t>
  </si>
  <si>
    <t>9plots.com</t>
  </si>
  <si>
    <t>trumpiot.com</t>
  </si>
  <si>
    <t>viagrapillsr3online.com</t>
  </si>
  <si>
    <t>hos.com.np</t>
  </si>
  <si>
    <t>dadth.org</t>
  </si>
  <si>
    <t>ttg.uz</t>
  </si>
  <si>
    <t>elcaminitoproducciones.com</t>
  </si>
  <si>
    <t>vidi.hr</t>
  </si>
  <si>
    <t>linkstore.ru</t>
  </si>
  <si>
    <t>mwakilishi.com</t>
  </si>
  <si>
    <t>gorenje.ru</t>
  </si>
  <si>
    <t>themesquirrel.com</t>
  </si>
  <si>
    <t>prtl.eu</t>
  </si>
  <si>
    <t>museumstoomtram.nl</t>
  </si>
  <si>
    <t>bold-seo.ru</t>
  </si>
  <si>
    <t>angelgrovestudio.biz</t>
  </si>
  <si>
    <t>boobdesign.com</t>
  </si>
  <si>
    <t>recuerdosdepandora.com</t>
  </si>
  <si>
    <t>cinetrafic.fr</t>
  </si>
  <si>
    <t>joinambit.com</t>
  </si>
  <si>
    <t>jszcdl.com</t>
  </si>
  <si>
    <t>manaledesigns.com</t>
  </si>
  <si>
    <t>zuitu.com</t>
  </si>
  <si>
    <t>rtk.tl</t>
  </si>
  <si>
    <t>quangbinh.gov.vn</t>
  </si>
  <si>
    <t>2fotobank.com</t>
  </si>
  <si>
    <t>freehostindus.com</t>
  </si>
  <si>
    <t>gt.com</t>
  </si>
  <si>
    <t>jms-fahrzeugteile.de</t>
  </si>
  <si>
    <t>moviefans.de</t>
  </si>
  <si>
    <t>autotrader.ie</t>
  </si>
  <si>
    <t>wymarzonyogrod.pl</t>
  </si>
  <si>
    <t>dcbooks.com</t>
  </si>
  <si>
    <t>managementconcepts.com</t>
  </si>
  <si>
    <t>tx84labs.com</t>
  </si>
  <si>
    <t>bergfex.ch</t>
  </si>
  <si>
    <t>ephj.ch</t>
  </si>
  <si>
    <t>belproject.com</t>
  </si>
  <si>
    <t>hcdzhs.com</t>
  </si>
  <si>
    <t>insimoneskitchen.com</t>
  </si>
  <si>
    <t>quyngoctran.com</t>
  </si>
  <si>
    <t>mfmradio.fr</t>
  </si>
  <si>
    <t>colgateopticwhite.com</t>
  </si>
  <si>
    <t>mconlab.com</t>
  </si>
  <si>
    <t>parentingabchelp.com</t>
  </si>
  <si>
    <t>budejovickybudvar.cz</t>
  </si>
  <si>
    <t>tpech.gov.tw</t>
  </si>
  <si>
    <t>harpguitars.net</t>
  </si>
  <si>
    <t>fshongtu.com.cn</t>
  </si>
  <si>
    <t>andrewwooldridge.com</t>
  </si>
  <si>
    <t>cheap6viagraonline.com</t>
  </si>
  <si>
    <t>crystalclassics.com</t>
  </si>
  <si>
    <t>across.net</t>
  </si>
  <si>
    <t>vineyardtheatre.org</t>
  </si>
  <si>
    <t>hole.ru</t>
  </si>
  <si>
    <t>kjclub.com</t>
  </si>
  <si>
    <t>electrop30.ir</t>
  </si>
  <si>
    <t>ikinciel-esya.net</t>
  </si>
  <si>
    <t>seawatchfoundation.org.uk</t>
  </si>
  <si>
    <t>an.com.br</t>
  </si>
  <si>
    <t>crosshotel.com</t>
  </si>
  <si>
    <t>rainbowjerseyevents.com</t>
  </si>
  <si>
    <t>fbh.com.br</t>
  </si>
  <si>
    <t>enjarecords.com</t>
  </si>
  <si>
    <t>math4children.com</t>
  </si>
  <si>
    <t>belling-marketing.de</t>
  </si>
  <si>
    <t>oneinchpunch.net</t>
  </si>
  <si>
    <t>couponfactory.com</t>
  </si>
  <si>
    <t>ozlemsactasarim.com</t>
  </si>
  <si>
    <t>lcpan.fr</t>
  </si>
  <si>
    <t>tatitoto.it</t>
  </si>
  <si>
    <t>konditorei-baumgartner.at</t>
  </si>
  <si>
    <t>adamopenbook.com</t>
  </si>
  <si>
    <t>landpride.com</t>
  </si>
  <si>
    <t>northshirdi.com</t>
  </si>
  <si>
    <t>spirecast.com</t>
  </si>
  <si>
    <t>tombeach.com</t>
  </si>
  <si>
    <t>grando.nl</t>
  </si>
  <si>
    <t>s-komf.ru</t>
  </si>
  <si>
    <t>tocamp.ru</t>
  </si>
  <si>
    <t>colfranciscoelzulia.edu.co</t>
  </si>
  <si>
    <t>healthplan.com</t>
  </si>
  <si>
    <t>kfit.com</t>
  </si>
  <si>
    <t>stectech.com</t>
  </si>
  <si>
    <t>fruitfulfocus.net</t>
  </si>
  <si>
    <t>agrobind.com</t>
  </si>
  <si>
    <t>anniejenningspr.com</t>
  </si>
  <si>
    <t>equusuniversalis.com</t>
  </si>
  <si>
    <t>fokuspace-shop.com</t>
  </si>
  <si>
    <t>basketacademy.it</t>
  </si>
  <si>
    <t>biblicalcounselingcoalition.org</t>
  </si>
  <si>
    <t>cameradecision.com</t>
  </si>
  <si>
    <t>samplemagic.com</t>
  </si>
  <si>
    <t>wfhuaxia.com</t>
  </si>
  <si>
    <t>gliding.co.uk</t>
  </si>
  <si>
    <t>cultura.gov.ar</t>
  </si>
  <si>
    <t>disentis-sedrun.ch</t>
  </si>
  <si>
    <t>hartvilletool.com</t>
  </si>
  <si>
    <t>lehe.com</t>
  </si>
  <si>
    <t>shorenewsnetwork.com</t>
  </si>
  <si>
    <t>bfz.hu</t>
  </si>
  <si>
    <t>kartuning.ru</t>
  </si>
  <si>
    <t>rift-online.ru</t>
  </si>
  <si>
    <t>rendia.com</t>
  </si>
  <si>
    <t>androidforums.io</t>
  </si>
  <si>
    <t>glamurnenko.ru</t>
  </si>
  <si>
    <t>twac.ca</t>
  </si>
  <si>
    <t>geo-airbusds.com</t>
  </si>
  <si>
    <t>mirion.com</t>
  </si>
  <si>
    <t>hbrfrance.fr</t>
  </si>
  <si>
    <t>unitop.ru</t>
  </si>
  <si>
    <t>sildenafilcitrate.shop</t>
  </si>
  <si>
    <t>bookworks.org.uk</t>
  </si>
  <si>
    <t>rememberacharity.org.uk</t>
  </si>
  <si>
    <t>henanzs.com.cn</t>
  </si>
  <si>
    <t>getaslogan.com</t>
  </si>
  <si>
    <t>marsvoice.com</t>
  </si>
  <si>
    <t>7tv.ru</t>
  </si>
  <si>
    <t>instaloft.co.uk</t>
  </si>
  <si>
    <t>ihlassondakika.com</t>
  </si>
  <si>
    <t>letterheady.com</t>
  </si>
  <si>
    <t>powerhost.gr</t>
  </si>
  <si>
    <t>betterware.co.uk</t>
  </si>
  <si>
    <t>globalteckz.com</t>
  </si>
  <si>
    <t>paydayloansusatrh.com</t>
  </si>
  <si>
    <t>ppwan.com</t>
  </si>
  <si>
    <t>metalkingdom.net</t>
  </si>
  <si>
    <t>pibetaphi.org</t>
  </si>
  <si>
    <t>razer-skill.ru</t>
  </si>
  <si>
    <t>ajanspress.com.tr</t>
  </si>
  <si>
    <t>20muleteamlaundry.com</t>
  </si>
  <si>
    <t>nofatclips.com</t>
  </si>
  <si>
    <t>techholic.co.kr</t>
  </si>
  <si>
    <t>maternityaction.org.uk</t>
  </si>
  <si>
    <t>kpscguru.com</t>
  </si>
  <si>
    <t>meilijie.com</t>
  </si>
  <si>
    <t>skylotec.com</t>
  </si>
  <si>
    <t>drivetraffic.jp</t>
  </si>
  <si>
    <t>clipafon.ru</t>
  </si>
  <si>
    <t>monblog.ch</t>
  </si>
  <si>
    <t>maxfisch.com</t>
  </si>
  <si>
    <t>texasgateway.org</t>
  </si>
  <si>
    <t>habermart.com</t>
  </si>
  <si>
    <t>article2008.com</t>
  </si>
  <si>
    <t>no-prescription-buy-retin-a.com</t>
  </si>
  <si>
    <t>scitecnutrition.com</t>
  </si>
  <si>
    <t>autosalon.be</t>
  </si>
  <si>
    <t>ganji.cn</t>
  </si>
  <si>
    <t>chinesetools.eu</t>
  </si>
  <si>
    <t>apsco.org</t>
  </si>
  <si>
    <t>nfsi.org</t>
  </si>
  <si>
    <t>portal.ps</t>
  </si>
  <si>
    <t>constructweek-cluj.ro</t>
  </si>
  <si>
    <t>spring-fling.co.uk</t>
  </si>
  <si>
    <t>cousinsmainelobster.com</t>
  </si>
  <si>
    <t>dandongbank.com</t>
  </si>
  <si>
    <t>zwtxnews.com</t>
  </si>
  <si>
    <t>eshop.md</t>
  </si>
  <si>
    <t>pcnw.org</t>
  </si>
  <si>
    <t>first-stroitel.ru</t>
  </si>
  <si>
    <t>pontresina.ch</t>
  </si>
  <si>
    <t>propecia-pills-buy.com</t>
  </si>
  <si>
    <t>cinecittastudios.it</t>
  </si>
  <si>
    <t>basicwell.net</t>
  </si>
  <si>
    <t>nationalsailingacademy.org</t>
  </si>
  <si>
    <t>sf-immobiliare.ch</t>
  </si>
  <si>
    <t>frostriver.com</t>
  </si>
  <si>
    <t>thekiteboarder.com</t>
  </si>
  <si>
    <t>thesecurusgroup.com</t>
  </si>
  <si>
    <t>budapesthotelreservation.hu</t>
  </si>
  <si>
    <t>mindscope.com</t>
  </si>
  <si>
    <t>rekindlenky.com</t>
  </si>
  <si>
    <t>alghadeercommunity.info</t>
  </si>
  <si>
    <t>riverside-nn.ru</t>
  </si>
  <si>
    <t>dict.asia</t>
  </si>
  <si>
    <t>cudo.com.au</t>
  </si>
  <si>
    <t>artisancorse.com</t>
  </si>
  <si>
    <t>genericviagrafsc.com</t>
  </si>
  <si>
    <t>michaelkorspremiumoutlets.com</t>
  </si>
  <si>
    <t>parallelprojecttraining.com</t>
  </si>
  <si>
    <t>vertabelo.com</t>
  </si>
  <si>
    <t>ajaccio.fr</t>
  </si>
  <si>
    <t>bikerornot.com</t>
  </si>
  <si>
    <t>ccbbws.com</t>
  </si>
  <si>
    <t>lpjst.com</t>
  </si>
  <si>
    <t>nicolaseo.com</t>
  </si>
  <si>
    <t>viet-studies.info</t>
  </si>
  <si>
    <t>frenhost.net</t>
  </si>
  <si>
    <t>adelco.org</t>
  </si>
  <si>
    <t>wieswioska.pl</t>
  </si>
  <si>
    <t>expressmedical.ru</t>
  </si>
  <si>
    <t>fpoe-achau.at</t>
  </si>
  <si>
    <t>1-800-save-a-pet.com</t>
  </si>
  <si>
    <t>fin4founders.com</t>
  </si>
  <si>
    <t>jrruanmo.com</t>
  </si>
  <si>
    <t>petplay.com</t>
  </si>
  <si>
    <t>sierracables.com</t>
  </si>
  <si>
    <t>yesilalanlar.com</t>
  </si>
  <si>
    <t>zunzunea.com</t>
  </si>
  <si>
    <t>aktsk.jp</t>
  </si>
  <si>
    <t>enddd.org</t>
  </si>
  <si>
    <t>ross.org</t>
  </si>
  <si>
    <t>di.pl</t>
  </si>
  <si>
    <t>domolink.ru</t>
  </si>
  <si>
    <t>xn--80aaaf6akk3a2a9c.xn--p1ai</t>
  </si>
  <si>
    <t>Ð²Ð°ÑˆÐºÐ°Ð¿Ð¸Ñ‚Ð°Ð».Ñ€Ñ„</t>
  </si>
  <si>
    <t>celebratedouglascounty.com</t>
  </si>
  <si>
    <t>gabonreview.com</t>
  </si>
  <si>
    <t>podatnik.info</t>
  </si>
  <si>
    <t>sonla.gov.vn</t>
  </si>
  <si>
    <t>investandtrade.org.ar</t>
  </si>
  <si>
    <t>bankofyk.com</t>
  </si>
  <si>
    <t>breizatao.com</t>
  </si>
  <si>
    <t>hometeacheronline.com</t>
  </si>
  <si>
    <t>japsystem.cz</t>
  </si>
  <si>
    <t>uroventur.ru</t>
  </si>
  <si>
    <t>sloughobserver.co.uk</t>
  </si>
  <si>
    <t>ichungcuhanoi24h.xyz</t>
  </si>
  <si>
    <t>ambienrxpharm.com</t>
  </si>
  <si>
    <t>cdctgy.com</t>
  </si>
  <si>
    <t>chicpr.com</t>
  </si>
  <si>
    <t>frd-vision.com</t>
  </si>
  <si>
    <t>mickeymouse-games.com</t>
  </si>
  <si>
    <t>xmmlxx.com</t>
  </si>
  <si>
    <t>jahtijakt-rus.ru</t>
  </si>
  <si>
    <t>subscription.co.uk</t>
  </si>
  <si>
    <t>shoponline247.xyz</t>
  </si>
  <si>
    <t>tinchungcuhanoicity.xyz</t>
  </si>
  <si>
    <t>buzuoxiaobai.com</t>
  </si>
  <si>
    <t>demovopium.com</t>
  </si>
  <si>
    <t>diario-octubre.com</t>
  </si>
  <si>
    <t>sonomacountyfair.com</t>
  </si>
  <si>
    <t>polonorth.hr</t>
  </si>
  <si>
    <t>megahdsex-x.info</t>
  </si>
  <si>
    <t>nipponkayaku.co.jp</t>
  </si>
  <si>
    <t>nnagency.co.jp</t>
  </si>
  <si>
    <t>huyen.net</t>
  </si>
  <si>
    <t>ysilentium.ru</t>
  </si>
  <si>
    <t>djraoul.e-tor.uk</t>
  </si>
  <si>
    <t>fpoe-krems.at</t>
  </si>
  <si>
    <t>27net.com</t>
  </si>
  <si>
    <t>celebrityhealthfitness.com</t>
  </si>
  <si>
    <t>joncontino.com</t>
  </si>
  <si>
    <t>lehighmbawomen.com</t>
  </si>
  <si>
    <t>reolink.com</t>
  </si>
  <si>
    <t>bloemsierkunstveldhoven.nl</t>
  </si>
  <si>
    <t>londontheatres.co.uk</t>
  </si>
  <si>
    <t>baptistworldaid.org.au</t>
  </si>
  <si>
    <t>ferrettiesportes.com.br</t>
  </si>
  <si>
    <t>3996.com</t>
  </si>
  <si>
    <t>bernard-henri-levy.com</t>
  </si>
  <si>
    <t>isquare.com</t>
  </si>
  <si>
    <t>redskinsnewarrive.com</t>
  </si>
  <si>
    <t>vinazoilarosa.com</t>
  </si>
  <si>
    <t>rattlepod.in</t>
  </si>
  <si>
    <t>transvelo.in</t>
  </si>
  <si>
    <t>eternalorderinnature.net</t>
  </si>
  <si>
    <t>gov7.net</t>
  </si>
  <si>
    <t>nieuweapparado.nl</t>
  </si>
  <si>
    <t>laspace.ru</t>
  </si>
  <si>
    <t>kh2.co.uk</t>
  </si>
  <si>
    <t>duhocquocte.vn</t>
  </si>
  <si>
    <t>broncospopular.com</t>
  </si>
  <si>
    <t>clipeze.com</t>
  </si>
  <si>
    <t>displee.com</t>
  </si>
  <si>
    <t>hilldickinson.com</t>
  </si>
  <si>
    <t>kidpresident.com</t>
  </si>
  <si>
    <t>lightweight.info</t>
  </si>
  <si>
    <t>mob-tube.info</t>
  </si>
  <si>
    <t>bacinc.org</t>
  </si>
  <si>
    <t>project-meditation.org</t>
  </si>
  <si>
    <t>tarheelreader.org</t>
  </si>
  <si>
    <t>theaba.org</t>
  </si>
  <si>
    <t>dollplanet.ru</t>
  </si>
  <si>
    <t>mp3s.ru</t>
  </si>
  <si>
    <t>nominations.wiki</t>
  </si>
  <si>
    <t>itlaw.com.cn</t>
  </si>
  <si>
    <t>2dmx.com</t>
  </si>
  <si>
    <t>dronethusiast.com</t>
  </si>
  <si>
    <t>mesterszakik.hu</t>
  </si>
  <si>
    <t>quantumegeszseg.hu</t>
  </si>
  <si>
    <t>poisk66.ru</t>
  </si>
  <si>
    <t>gazeteler.tv</t>
  </si>
  <si>
    <t>everisegroup.com</t>
  </si>
  <si>
    <t>gamesided.com</t>
  </si>
  <si>
    <t>raiinternacional.com</t>
  </si>
  <si>
    <t>smarties.com</t>
  </si>
  <si>
    <t>uwmpost.com</t>
  </si>
  <si>
    <t>brochner-hotels.dk</t>
  </si>
  <si>
    <t>csir.org.gh</t>
  </si>
  <si>
    <t>csongradonlinehir.hu</t>
  </si>
  <si>
    <t>greencampuscit.ie</t>
  </si>
  <si>
    <t>landscaper.net</t>
  </si>
  <si>
    <t>hrpedia.ru</t>
  </si>
  <si>
    <t>shinkyogoku.or.jp</t>
  </si>
  <si>
    <t>nakka-rocketry.net</t>
  </si>
  <si>
    <t>saab.se</t>
  </si>
  <si>
    <t>cdtw.com.tw</t>
  </si>
  <si>
    <t>yunyang.gov.cn</t>
  </si>
  <si>
    <t>eventoslanoria.com</t>
  </si>
  <si>
    <t>giikers.com</t>
  </si>
  <si>
    <t>trialscentral.com</t>
  </si>
  <si>
    <t>zigzagtravel.net</t>
  </si>
  <si>
    <t>htc-review.ru</t>
  </si>
  <si>
    <t>nikejordan.co.uk</t>
  </si>
  <si>
    <t>lakesidehobbies.com</t>
  </si>
  <si>
    <t>liquidnails.com</t>
  </si>
  <si>
    <t>openwaterswimming.com</t>
  </si>
  <si>
    <t>tattersalls.com</t>
  </si>
  <si>
    <t>theleakyboob.com</t>
  </si>
  <si>
    <t>cf.gs</t>
  </si>
  <si>
    <t>sjs.org.hk</t>
  </si>
  <si>
    <t>article-promotion.info</t>
  </si>
  <si>
    <t>rogerviviersale.online</t>
  </si>
  <si>
    <t>beadonor.ca</t>
  </si>
  <si>
    <t>haliburtonhighlandsheritage.ca</t>
  </si>
  <si>
    <t>4travelforum.com</t>
  </si>
  <si>
    <t>drinkboy.com</t>
  </si>
  <si>
    <t>evilleain.com</t>
  </si>
  <si>
    <t>hippyshopper.com</t>
  </si>
  <si>
    <t>investorshangout.com</t>
  </si>
  <si>
    <t>wheatland.com</t>
  </si>
  <si>
    <t>evitriny.cz</t>
  </si>
  <si>
    <t>lidickabouda.cz</t>
  </si>
  <si>
    <t>pelikanek.cz</t>
  </si>
  <si>
    <t>vandflasker-med-logo.dk</t>
  </si>
  <si>
    <t>clansga.it</t>
  </si>
  <si>
    <t>mega1031.org</t>
  </si>
  <si>
    <t>rfwiki.org</t>
  </si>
  <si>
    <t>gimnazjum-krasiczyn.pl</t>
  </si>
  <si>
    <t>gymn1-sochi.ru</t>
  </si>
  <si>
    <t>totalwars.ru</t>
  </si>
  <si>
    <t>cheapviagrabuyviagracrheh.com</t>
  </si>
  <si>
    <t>ggyy8.com</t>
  </si>
  <si>
    <t>hcgshotsus.com</t>
  </si>
  <si>
    <t>skyathon.com</t>
  </si>
  <si>
    <t>sttgarut.ac.id</t>
  </si>
  <si>
    <t>jcrpharm.co.jp</t>
  </si>
  <si>
    <t>swallowthesun.net</t>
  </si>
  <si>
    <t>natural-law.org</t>
  </si>
  <si>
    <t>ojni.org</t>
  </si>
  <si>
    <t>ur-radio.org</t>
  </si>
  <si>
    <t>yanosik.pl</t>
  </si>
  <si>
    <t>52steel.com</t>
  </si>
  <si>
    <t>anusara.com</t>
  </si>
  <si>
    <t>detmarket.com</t>
  </si>
  <si>
    <t>intimemovie.com</t>
  </si>
  <si>
    <t>tohumdesign.com</t>
  </si>
  <si>
    <t>whiteplacard.com</t>
  </si>
  <si>
    <t>deai24.jp</t>
  </si>
  <si>
    <t>jiashanedu.net</t>
  </si>
  <si>
    <t>fundacionecla.org</t>
  </si>
  <si>
    <t>iet-members.org</t>
  </si>
  <si>
    <t>efs.pt</t>
  </si>
  <si>
    <t>blacksega.ru</t>
  </si>
  <si>
    <t>bellewsproduce.com</t>
  </si>
  <si>
    <t>clansbk.com</t>
  </si>
  <si>
    <t>nwtlimited.com</t>
  </si>
  <si>
    <t>quanlydoluonghn.com</t>
  </si>
  <si>
    <t>renarts.com</t>
  </si>
  <si>
    <t>timegenie.com</t>
  </si>
  <si>
    <t>toogeza.com</t>
  </si>
  <si>
    <t>visiontransformation.com</t>
  </si>
  <si>
    <t>veteranklubchynov.cz</t>
  </si>
  <si>
    <t>orovalleyaz.gov</t>
  </si>
  <si>
    <t>amazingdrapes.co.il</t>
  </si>
  <si>
    <t>arf.net</t>
  </si>
  <si>
    <t>atlantaopera.org</t>
  </si>
  <si>
    <t>hbrp.pl</t>
  </si>
  <si>
    <t>constructweek-iasi.ro</t>
  </si>
  <si>
    <t>finaccs.co.uk</t>
  </si>
  <si>
    <t>addysmith.com</t>
  </si>
  <si>
    <t>onlinetopamax25mg.com</t>
  </si>
  <si>
    <t>ygflm.com</t>
  </si>
  <si>
    <t>okaoo.fr</t>
  </si>
  <si>
    <t>mbarron.net</t>
  </si>
  <si>
    <t>american-slavery.org</t>
  </si>
  <si>
    <t>no-hunger.org</t>
  </si>
  <si>
    <t>thewallis.org</t>
  </si>
  <si>
    <t>webwisekids.org</t>
  </si>
  <si>
    <t>trzcianecki.pl</t>
  </si>
  <si>
    <t>super-yosakoi.tokyo</t>
  </si>
  <si>
    <t>dbt.tw</t>
  </si>
  <si>
    <t>cliniline.ch</t>
  </si>
  <si>
    <t>prontoservice.ch</t>
  </si>
  <si>
    <t>thealpinagstaad.ch</t>
  </si>
  <si>
    <t>mtyjj.cn</t>
  </si>
  <si>
    <t>cndaluminium.com</t>
  </si>
  <si>
    <t>gorillaz-unofficial.com</t>
  </si>
  <si>
    <t>marketvolume.com</t>
  </si>
  <si>
    <t>milwaukeerep.com</t>
  </si>
  <si>
    <t>networth-networth.com</t>
  </si>
  <si>
    <t>arl-iowa.org</t>
  </si>
  <si>
    <t>valuesvotersummit.org</t>
  </si>
  <si>
    <t>directweb.co.uk</t>
  </si>
  <si>
    <t>etzone.cn</t>
  </si>
  <si>
    <t>negelenstone.com</t>
  </si>
  <si>
    <t>onlinegeneric-levitra.com</t>
  </si>
  <si>
    <t>rolexmiddlesearace.com</t>
  </si>
  <si>
    <t>salumicuredmeats.com</t>
  </si>
  <si>
    <t>serzc.com</t>
  </si>
  <si>
    <t>tbh16.com</t>
  </si>
  <si>
    <t>wtgonline.com</t>
  </si>
  <si>
    <t>rybaspol.cz</t>
  </si>
  <si>
    <t>reitverein-wuertingen.de</t>
  </si>
  <si>
    <t>jjhzpnz.fr</t>
  </si>
  <si>
    <t>torex.co.in</t>
  </si>
  <si>
    <t>nutstudio.it</t>
  </si>
  <si>
    <t>cialis-online-20mg.net</t>
  </si>
  <si>
    <t>lavatone.net</t>
  </si>
  <si>
    <t>mozhua.net</t>
  </si>
  <si>
    <t>globalbrigades.org</t>
  </si>
  <si>
    <t>eventopia.co</t>
  </si>
  <si>
    <t>amiens-wiki.com</t>
  </si>
  <si>
    <t>audioporncentral.com</t>
  </si>
  <si>
    <t>boquerianyc.com</t>
  </si>
  <si>
    <t>climateviewer.com</t>
  </si>
  <si>
    <t>gerrysmithmasonry.com</t>
  </si>
  <si>
    <t>grabmyessay.com</t>
  </si>
  <si>
    <t>insites.com</t>
  </si>
  <si>
    <t>live-debt-free-now.com</t>
  </si>
  <si>
    <t>mansonquotes.com</t>
  </si>
  <si>
    <t>midlandinnovations.com</t>
  </si>
  <si>
    <t>numberofabortions.com</t>
  </si>
  <si>
    <t>uleshuzataruhaz.hu</t>
  </si>
  <si>
    <t>senecaparkzoo.org</t>
  </si>
  <si>
    <t>truthinmedia.org</t>
  </si>
  <si>
    <t>vnlla.org</t>
  </si>
  <si>
    <t>oldpapers.pk</t>
  </si>
  <si>
    <t>esysts.ru</t>
  </si>
  <si>
    <t>jstongyue.cn</t>
  </si>
  <si>
    <t>easycanadavisa.com</t>
  </si>
  <si>
    <t>gasshipping.com</t>
  </si>
  <si>
    <t>honeyrockresorts.com</t>
  </si>
  <si>
    <t>indochinatravelservice.com</t>
  </si>
  <si>
    <t>online-synthroidthyroxine.com</t>
  </si>
  <si>
    <t>thehouseofcards.com</t>
  </si>
  <si>
    <t>thomaspark.me</t>
  </si>
  <si>
    <t>aghost.net</t>
  </si>
  <si>
    <t>lowestprice-20mgcialis.org</t>
  </si>
  <si>
    <t>24hr.se</t>
  </si>
  <si>
    <t>rozelleautomotive.com.au</t>
  </si>
  <si>
    <t>jimbakkershow.com</t>
  </si>
  <si>
    <t>lucy-desi.com</t>
  </si>
  <si>
    <t>m3rof.com</t>
  </si>
  <si>
    <t>myarex.com</t>
  </si>
  <si>
    <t>onlineamoxicillinamoxil.com</t>
  </si>
  <si>
    <t>pembertonmusicfestival.com</t>
  </si>
  <si>
    <t>sddnjxgs.com</t>
  </si>
  <si>
    <t>events7.co.il</t>
  </si>
  <si>
    <t>adresdefteri.info</t>
  </si>
  <si>
    <t>cialis20mg-cheapest-price.net</t>
  </si>
  <si>
    <t>oacas.org</t>
  </si>
  <si>
    <t>usacbi.org</t>
  </si>
  <si>
    <t>srodkinaodchudzanieranking.pl</t>
  </si>
  <si>
    <t>cialisonline.science</t>
  </si>
  <si>
    <t>avodart.webcam</t>
  </si>
  <si>
    <t>chinajjjy.gov.cn</t>
  </si>
  <si>
    <t>47thstfindings.com</t>
  </si>
  <si>
    <t>adroitkenyan.com</t>
  </si>
  <si>
    <t>bestbuymobile.com</t>
  </si>
  <si>
    <t>bmpha.com</t>
  </si>
  <si>
    <t>ksakosher.com</t>
  </si>
  <si>
    <t>myuses.com</t>
  </si>
  <si>
    <t>reinvestment.com</t>
  </si>
  <si>
    <t>thezurihotels.com</t>
  </si>
  <si>
    <t>halowe.eu</t>
  </si>
  <si>
    <t>ladobe.com.mx</t>
  </si>
  <si>
    <t>cafe-zamek.pl</t>
  </si>
  <si>
    <t>sonhienshop.vn</t>
  </si>
  <si>
    <t>autoinsurquotespa.website</t>
  </si>
  <si>
    <t>coquentin.be</t>
  </si>
  <si>
    <t>2facts.com</t>
  </si>
  <si>
    <t>blueprintcentral.com</t>
  </si>
  <si>
    <t>capecodchips.com</t>
  </si>
  <si>
    <t>jeffjacoby.com</t>
  </si>
  <si>
    <t>lenkamusic.com</t>
  </si>
  <si>
    <t>mlbtwinsonline.com</t>
  </si>
  <si>
    <t>smyrnacity.com</t>
  </si>
  <si>
    <t>thediazepamblog.com</t>
  </si>
  <si>
    <t>viriyachems.com</t>
  </si>
  <si>
    <t>warrantyweek.com</t>
  </si>
  <si>
    <t>unionleague.org</t>
  </si>
  <si>
    <t>euromed-dental.ro</t>
  </si>
  <si>
    <t>reparatie-turbosuflante.ro</t>
  </si>
  <si>
    <t>uda.edu.ar</t>
  </si>
  <si>
    <t>coogeeauto.com.au</t>
  </si>
  <si>
    <t>cosmeticosmarliou.co</t>
  </si>
  <si>
    <t>allaescort.com</t>
  </si>
  <si>
    <t>fsmod.com</t>
  </si>
  <si>
    <t>holidayapple.com</t>
  </si>
  <si>
    <t>kidsflysafe.com</t>
  </si>
  <si>
    <t>kmflower.com</t>
  </si>
  <si>
    <t>saowaneeresort.com</t>
  </si>
  <si>
    <t>sj5198.com</t>
  </si>
  <si>
    <t>thecheesethief.com</t>
  </si>
  <si>
    <t>theorangeroom.ie</t>
  </si>
  <si>
    <t>onqsolutions.co.ke</t>
  </si>
  <si>
    <t>backporchmusic.net</t>
  </si>
  <si>
    <t>podshow411.net</t>
  </si>
  <si>
    <t>carolinaraptorcenter.org</t>
  </si>
  <si>
    <t>earthdance.org</t>
  </si>
  <si>
    <t>operationdaretostoptraffik.org</t>
  </si>
  <si>
    <t>udpu.org.ua</t>
  </si>
  <si>
    <t>classictube.com</t>
  </si>
  <si>
    <t>cokeconsolidated.com</t>
  </si>
  <si>
    <t>iloveyouman.com</t>
  </si>
  <si>
    <t>joehisaishi.com</t>
  </si>
  <si>
    <t>shatakshigroup.com</t>
  </si>
  <si>
    <t>tradablebits.com</t>
  </si>
  <si>
    <t>clusterconference.in</t>
  </si>
  <si>
    <t>mtomtech.co.kr</t>
  </si>
  <si>
    <t>topik.com.pl</t>
  </si>
  <si>
    <t>kpru.ac.th</t>
  </si>
  <si>
    <t>adg7.com</t>
  </si>
  <si>
    <t>askaboutmoney.com</t>
  </si>
  <si>
    <t>drmenlo.com</t>
  </si>
  <si>
    <t>heilind.com</t>
  </si>
  <si>
    <t>miamidesignhouse.com</t>
  </si>
  <si>
    <t>tongyiinc.com</t>
  </si>
  <si>
    <t>kool-kids.net</t>
  </si>
  <si>
    <t>teledysk.com.pl</t>
  </si>
  <si>
    <t>livmed.pl</t>
  </si>
  <si>
    <t>zao-smz.ru</t>
  </si>
  <si>
    <t>cheapravensshoponline.com</t>
  </si>
  <si>
    <t>gamecolony.com</t>
  </si>
  <si>
    <t>hoechst.com</t>
  </si>
  <si>
    <t>legendarymarketing.com</t>
  </si>
  <si>
    <t>lonewolf-software.com</t>
  </si>
  <si>
    <t>mrm7.com</t>
  </si>
  <si>
    <t>netpiko.com</t>
  </si>
  <si>
    <t>newyoubootcamp.com</t>
  </si>
  <si>
    <t>nihiwatu.com</t>
  </si>
  <si>
    <t>philliesbaseballproshop.com</t>
  </si>
  <si>
    <t>yellowjackets.com</t>
  </si>
  <si>
    <t>xronos.gr</t>
  </si>
  <si>
    <t>ushagroups.in</t>
  </si>
  <si>
    <t>20mg-buy-prednisone.net</t>
  </si>
  <si>
    <t>flamespizza.com.tr</t>
  </si>
  <si>
    <t>paginadigital.com.ar</t>
  </si>
  <si>
    <t>gogetthemes.com</t>
  </si>
  <si>
    <t>joyfun.com</t>
  </si>
  <si>
    <t>libertinades.com</t>
  </si>
  <si>
    <t>ooi1.com</t>
  </si>
  <si>
    <t>theopenhouse.com</t>
  </si>
  <si>
    <t>wemo.com</t>
  </si>
  <si>
    <t>marktkapelle.info</t>
  </si>
  <si>
    <t>commons.co.kr</t>
  </si>
  <si>
    <t>obsforum.org</t>
  </si>
  <si>
    <t>thewoostergroup.org</t>
  </si>
  <si>
    <t>turbomaster.ro</t>
  </si>
  <si>
    <t>6folds.com</t>
  </si>
  <si>
    <t>chicagoslamworks.com</t>
  </si>
  <si>
    <t>cougcenter.com</t>
  </si>
  <si>
    <t>hartenergyconferences.com</t>
  </si>
  <si>
    <t>hobie-kayak.com</t>
  </si>
  <si>
    <t>scubaspots.com</t>
  </si>
  <si>
    <t>signalsnowboards.com</t>
  </si>
  <si>
    <t>worldscrap.com</t>
  </si>
  <si>
    <t>rockoverdose.gr</t>
  </si>
  <si>
    <t>hkadc.org.hk</t>
  </si>
  <si>
    <t>ktep.hu</t>
  </si>
  <si>
    <t>navanirman.edu.in</t>
  </si>
  <si>
    <t>solartoday.org</t>
  </si>
  <si>
    <t>metforminonline.click</t>
  </si>
  <si>
    <t>folsomstreetfair.com</t>
  </si>
  <si>
    <t>lamborghiniregistry.com</t>
  </si>
  <si>
    <t>marstheme.com</t>
  </si>
  <si>
    <t>yes.com</t>
  </si>
  <si>
    <t>ltcc.edu</t>
  </si>
  <si>
    <t>fritjofcapra.net</t>
  </si>
  <si>
    <t>china-review.com.ua</t>
  </si>
  <si>
    <t>clindamycin-hcl.us</t>
  </si>
  <si>
    <t>avcom.co.za</t>
  </si>
  <si>
    <t>compositefloorwholesale.com</t>
  </si>
  <si>
    <t>jhinvestments.com</t>
  </si>
  <si>
    <t>mackweldon.com</t>
  </si>
  <si>
    <t>novellium.com</t>
  </si>
  <si>
    <t>tanglian2205.com</t>
  </si>
  <si>
    <t>teapartyeconomist.com</t>
  </si>
  <si>
    <t>ussnokomis.com</t>
  </si>
  <si>
    <t>heim-rich.es</t>
  </si>
  <si>
    <t>gahanna.gov</t>
  </si>
  <si>
    <t>20mg-levitraprices.org</t>
  </si>
  <si>
    <t>streetfiles.org</t>
  </si>
  <si>
    <t>baseball1.com</t>
  </si>
  <si>
    <t>bridgesfundmanagement.com</t>
  </si>
  <si>
    <t>chongiadung.com</t>
  </si>
  <si>
    <t>cytotec-365.com</t>
  </si>
  <si>
    <t>dbinbox.com</t>
  </si>
  <si>
    <t>thehoustonseo.com</t>
  </si>
  <si>
    <t>tongwei.com</t>
  </si>
  <si>
    <t>divesite4u.eu</t>
  </si>
  <si>
    <t>fusac.fr</t>
  </si>
  <si>
    <t>trustpilot.fr</t>
  </si>
  <si>
    <t>amoxicillin.lol</t>
  </si>
  <si>
    <t>russki-mat.net</t>
  </si>
  <si>
    <t>distrokid.com</t>
  </si>
  <si>
    <t>kawaii-house.com</t>
  </si>
  <si>
    <t>libbysong.com</t>
  </si>
  <si>
    <t>magicmembers.com</t>
  </si>
  <si>
    <t>thirddrawerdown.com</t>
  </si>
  <si>
    <t>bluewatercafe.net</t>
  </si>
  <si>
    <t>speedcubing.ro</t>
  </si>
  <si>
    <t>travel-siberia.ru</t>
  </si>
  <si>
    <t>cialas.us</t>
  </si>
  <si>
    <t>apfmultifamily.com</t>
  </si>
  <si>
    <t>cn-hzsz.com</t>
  </si>
  <si>
    <t>orionfxsolutions.com</t>
  </si>
  <si>
    <t>siljaline.com</t>
  </si>
  <si>
    <t>andrewhy.de</t>
  </si>
  <si>
    <t>rosikon.eu</t>
  </si>
  <si>
    <t>himlascohet.info</t>
  </si>
  <si>
    <t>fubargamers.org</t>
  </si>
  <si>
    <t>opei.org</t>
  </si>
  <si>
    <t>thinkgrowth.org</t>
  </si>
  <si>
    <t>thetraveltailor.co.za</t>
  </si>
  <si>
    <t>buyclomidonline.click</t>
  </si>
  <si>
    <t>28abc.com</t>
  </si>
  <si>
    <t>adventurehiking.com</t>
  </si>
  <si>
    <t>beachwoodreporter.com</t>
  </si>
  <si>
    <t>charlottebynight.com</t>
  </si>
  <si>
    <t>oxoid.com</t>
  </si>
  <si>
    <t>sheepandgoat.com</t>
  </si>
  <si>
    <t>yerebatan.com</t>
  </si>
  <si>
    <t>ebuyer.co.uk</t>
  </si>
  <si>
    <t>albuterolsulfate.club</t>
  </si>
  <si>
    <t>celebrex.fashion</t>
  </si>
  <si>
    <t>teikal.gr</t>
  </si>
  <si>
    <t>moldexpo.md</t>
  </si>
  <si>
    <t>meustone.pl</t>
  </si>
  <si>
    <t>mobic-online.us</t>
  </si>
  <si>
    <t>facs.gov.au</t>
  </si>
  <si>
    <t>costofviagra.click</t>
  </si>
  <si>
    <t>lvzoo.cn</t>
  </si>
  <si>
    <t>remix64.com</t>
  </si>
  <si>
    <t>zofran-4mg.gdn</t>
  </si>
  <si>
    <t>crestec.jp</t>
  </si>
  <si>
    <t>online-canada-cialis.net</t>
  </si>
  <si>
    <t>nationalgetoutdoorsday.org</t>
  </si>
  <si>
    <t>timkenmuseum.org</t>
  </si>
  <si>
    <t>rhosting.pl</t>
  </si>
  <si>
    <t>chinavoc.com</t>
  </si>
  <si>
    <t>innotechbreakthroughs.com</t>
  </si>
  <si>
    <t>anbinhland.vn</t>
  </si>
  <si>
    <t>perthcatholic.org.au</t>
  </si>
  <si>
    <t>mahdiblog.com</t>
  </si>
  <si>
    <t>myhobbiestore.com</t>
  </si>
  <si>
    <t>tqctaothao.com</t>
  </si>
  <si>
    <t>versar.com</t>
  </si>
  <si>
    <t>wdyy.com</t>
  </si>
  <si>
    <t>airforceschoolpune.ac.in</t>
  </si>
  <si>
    <t>cocobongo.com.mx</t>
  </si>
  <si>
    <t>joinonelove.org</t>
  </si>
  <si>
    <t>levitra-generic-online.org</t>
  </si>
  <si>
    <t>lipitorgeneric.click</t>
  </si>
  <si>
    <t>touziyimin.com.cn</t>
  </si>
  <si>
    <t>californiaaggie.com</t>
  </si>
  <si>
    <t>gcbaike.com</t>
  </si>
  <si>
    <t>horizoninteractiveawards.com</t>
  </si>
  <si>
    <t>squaresoft.com</t>
  </si>
  <si>
    <t>wharfedalepro.com</t>
  </si>
  <si>
    <t>llrc.org</t>
  </si>
  <si>
    <t>arcticfjord.com</t>
  </si>
  <si>
    <t>mostlylisa.com</t>
  </si>
  <si>
    <t>neo.com</t>
  </si>
  <si>
    <t>ubiworkshop.com</t>
  </si>
  <si>
    <t>albuterol.fashion</t>
  </si>
  <si>
    <t>tetracycline-cost.gdn</t>
  </si>
  <si>
    <t>aransascountytx.gov</t>
  </si>
  <si>
    <t>metropolitan-hospital.gr</t>
  </si>
  <si>
    <t>servebbs.net</t>
  </si>
  <si>
    <t>dutch-lanners.nl</t>
  </si>
  <si>
    <t>rason.org</t>
  </si>
  <si>
    <t>wisenegg.at</t>
  </si>
  <si>
    <t>bjxfb.gov.cn</t>
  </si>
  <si>
    <t>tonghai.gov.cn</t>
  </si>
  <si>
    <t>3dinbus.com</t>
  </si>
  <si>
    <t>blackprophecy.com</t>
  </si>
  <si>
    <t>casino-mate.com</t>
  </si>
  <si>
    <t>iscripts.com</t>
  </si>
  <si>
    <t>prars.com</t>
  </si>
  <si>
    <t>weida18.com</t>
  </si>
  <si>
    <t>thechinfamily.hk</t>
  </si>
  <si>
    <t>adityahousing.com</t>
  </si>
  <si>
    <t>mees.com</t>
  </si>
  <si>
    <t>ozohotels.com</t>
  </si>
  <si>
    <t>tednasmith.com</t>
  </si>
  <si>
    <t>thesnapper.com</t>
  </si>
  <si>
    <t>tridentseafoods.com</t>
  </si>
  <si>
    <t>abell.org</t>
  </si>
  <si>
    <t>meib.org</t>
  </si>
  <si>
    <t>buyfurosemide1.top</t>
  </si>
  <si>
    <t>abaxis.com</t>
  </si>
  <si>
    <t>glyphsearch.com</t>
  </si>
  <si>
    <t>inthe70s.com</t>
  </si>
  <si>
    <t>ampicillin.fashion</t>
  </si>
  <si>
    <t>egyptiantheatrecompany.org</t>
  </si>
  <si>
    <t>greensportsalliance.org</t>
  </si>
  <si>
    <t>mippc.net.cn</t>
  </si>
  <si>
    <t>afinia.com</t>
  </si>
  <si>
    <t>digitalvideoediting.com</t>
  </si>
  <si>
    <t>collegespal.info</t>
  </si>
  <si>
    <t>canal22.org.mx</t>
  </si>
  <si>
    <t>sskk.cn</t>
  </si>
  <si>
    <t>epm.com.co</t>
  </si>
  <si>
    <t>footballchargersfanatics.com</t>
  </si>
  <si>
    <t>teamgermanyshop.com</t>
  </si>
  <si>
    <t>mobicmedication.link</t>
  </si>
  <si>
    <t>bon.com.na</t>
  </si>
  <si>
    <t>bookings.nl</t>
  </si>
  <si>
    <t>appstoreforpc.com</t>
  </si>
  <si>
    <t>chcheli.com</t>
  </si>
  <si>
    <t>epmceurope.com</t>
  </si>
  <si>
    <t>nucleuscatalog.com</t>
  </si>
  <si>
    <t>morninghope.co.jp</t>
  </si>
  <si>
    <t>fatyoung.com.tw</t>
  </si>
  <si>
    <t>ponds.com.cn</t>
  </si>
  <si>
    <t>htisec.com</t>
  </si>
  <si>
    <t>markseliger.com</t>
  </si>
  <si>
    <t>soft3k.com</t>
  </si>
  <si>
    <t>buynothingchristmas.org</t>
  </si>
  <si>
    <t>chambre-professionnelle-du-conseil.org</t>
  </si>
  <si>
    <t>yokkaichi.org</t>
  </si>
  <si>
    <t>nielsbosma.se</t>
  </si>
  <si>
    <t>theispguide.com</t>
  </si>
  <si>
    <t>ashwagandha.bid</t>
  </si>
  <si>
    <t>97thfloor.com</t>
  </si>
  <si>
    <t>element.com</t>
  </si>
  <si>
    <t>games-online1.com</t>
  </si>
  <si>
    <t>jass.com</t>
  </si>
  <si>
    <t>lppa.org</t>
  </si>
  <si>
    <t>solidwoodkitchen.co.uk</t>
  </si>
  <si>
    <t>aciphex.us</t>
  </si>
  <si>
    <t>diabecon.us</t>
  </si>
  <si>
    <t>millenniumark.com.cn</t>
  </si>
  <si>
    <t>amdmb.com</t>
  </si>
  <si>
    <t>totemacoustic.com</t>
  </si>
  <si>
    <t>ensec.org</t>
  </si>
  <si>
    <t>cefixime.science</t>
  </si>
  <si>
    <t>buyrobaxin.click</t>
  </si>
  <si>
    <t>bjagri.gov.cn</t>
  </si>
  <si>
    <t>betterfonts.com</t>
  </si>
  <si>
    <t>novacarhire.com</t>
  </si>
  <si>
    <t>persuasivegames.com</t>
  </si>
  <si>
    <t>caboodle.hu</t>
  </si>
  <si>
    <t>buyprometrium.party</t>
  </si>
  <si>
    <t>telewest.co.uk</t>
  </si>
  <si>
    <t>tripod.ca</t>
  </si>
  <si>
    <t>supersonic.com</t>
  </si>
  <si>
    <t>wlym.com</t>
  </si>
  <si>
    <t>pattonhq.com</t>
  </si>
  <si>
    <t>viagra100mg.date</t>
  </si>
  <si>
    <t>pump.io</t>
  </si>
  <si>
    <t>yelp.co.nz</t>
  </si>
  <si>
    <t>morgellons.org</t>
  </si>
  <si>
    <t>cardizem.us</t>
  </si>
  <si>
    <t>buynoroxin.us</t>
  </si>
  <si>
    <t>datasheets360.com</t>
  </si>
  <si>
    <t>greengoldstore.com</t>
  </si>
  <si>
    <t>joapp.com</t>
  </si>
  <si>
    <t>crystal-lang.org</t>
  </si>
  <si>
    <t>bebionic.com</t>
  </si>
  <si>
    <t>generalfusion.com</t>
  </si>
  <si>
    <t>lisinopril-online.cricket</t>
  </si>
  <si>
    <t>conflictsforum.org</t>
  </si>
  <si>
    <t>prazosin.pro</t>
  </si>
  <si>
    <t>a7a8.ru</t>
  </si>
  <si>
    <t>bootstraptour.com</t>
  </si>
  <si>
    <t>colder.com</t>
  </si>
  <si>
    <t>stupidiotic.com</t>
  </si>
  <si>
    <t>shogungamer.com</t>
  </si>
  <si>
    <t>tvtool.info</t>
  </si>
  <si>
    <t>digimark.net</t>
  </si>
  <si>
    <t>lawandsociety.org</t>
  </si>
  <si>
    <t>srhe.ac.uk</t>
  </si>
  <si>
    <t>tipschina.gov.cn</t>
  </si>
  <si>
    <t>elijahmanor.com</t>
  </si>
  <si>
    <t>telecomengine.com</t>
  </si>
  <si>
    <t>celebrexonline.club</t>
  </si>
  <si>
    <t>49ersfootballgear.com</t>
  </si>
  <si>
    <t>hoodia.cricket</t>
  </si>
  <si>
    <t>emuleplus.info</t>
  </si>
  <si>
    <t>chrishateswriting.com</t>
  </si>
  <si>
    <t>dockyard.com</t>
  </si>
  <si>
    <t>makermedia.com</t>
  </si>
  <si>
    <t>buysilagraonline.cricket</t>
  </si>
  <si>
    <t>britsoccrim.org</t>
  </si>
  <si>
    <t>btfaq.com</t>
  </si>
  <si>
    <t>libranet.com</t>
  </si>
  <si>
    <t>ntsecurity.net</t>
  </si>
  <si>
    <t>domscripting.com</t>
  </si>
  <si>
    <t>ipoline.com</t>
  </si>
  <si>
    <t>win2008workstation.com</t>
  </si>
  <si>
    <t>artsoft.org</t>
  </si>
  <si>
    <t>bahrainexhibitions.com</t>
  </si>
  <si>
    <t>marineelectronicsjournal.com</t>
  </si>
  <si>
    <t>tchfm.com</t>
  </si>
  <si>
    <t>autopackage.org</t>
  </si>
  <si>
    <t>cinemaissi.org</t>
  </si>
  <si>
    <t>instituteforhumancontinuity.org</t>
  </si>
  <si>
    <t>hprd.org</t>
  </si>
  <si>
    <t>apcstart.com</t>
  </si>
  <si>
    <t>blu.org</t>
  </si>
  <si>
    <t>semanticdesktop.org</t>
  </si>
  <si>
    <t>parisc-linux.org</t>
  </si>
  <si>
    <t>ieee-ies.org</t>
  </si>
  <si>
    <t>rxceh.com</t>
  </si>
  <si>
    <t>enxiv.com</t>
  </si>
  <si>
    <t>bcual.com</t>
  </si>
  <si>
    <t>qlvoa.com</t>
  </si>
  <si>
    <t>lbxoj.com</t>
  </si>
  <si>
    <t>qoxlq.com</t>
  </si>
  <si>
    <t>kgfsv.com</t>
  </si>
  <si>
    <t>zacxm.com</t>
  </si>
  <si>
    <t>qpdyx.com</t>
  </si>
  <si>
    <t>vemsx.com</t>
  </si>
  <si>
    <t>ztbkt.com</t>
  </si>
  <si>
    <t>bmebt.com</t>
  </si>
  <si>
    <t>menlj.com</t>
  </si>
  <si>
    <t>dhhej.com</t>
  </si>
  <si>
    <t>ltenq.com</t>
  </si>
  <si>
    <t>ilzkf.com</t>
  </si>
  <si>
    <t>ldgcz.com</t>
  </si>
  <si>
    <t>atohs.com</t>
  </si>
  <si>
    <t>nwvkn.com</t>
  </si>
  <si>
    <t>zzjtv.com</t>
  </si>
  <si>
    <t>fls234.com</t>
  </si>
  <si>
    <t>ugrim.com</t>
  </si>
  <si>
    <t>ibuwe.com</t>
  </si>
  <si>
    <t>epiphanots.com</t>
  </si>
  <si>
    <t>sblsd.com</t>
  </si>
  <si>
    <t>okdesigninterior.com</t>
  </si>
  <si>
    <t>architecturebeast.com</t>
  </si>
  <si>
    <t>ln023.com</t>
  </si>
  <si>
    <t>f9view.com</t>
  </si>
  <si>
    <t>futureexpat.com</t>
  </si>
  <si>
    <t>fortuneexpress.com.cn</t>
  </si>
  <si>
    <t>new-mexiko.com</t>
  </si>
  <si>
    <t>newhampshire.de</t>
  </si>
  <si>
    <t>newmexiko.de</t>
  </si>
  <si>
    <t>newmarket.de</t>
  </si>
  <si>
    <t>new-jersey.de</t>
  </si>
  <si>
    <t>neussfuehrer.de</t>
  </si>
  <si>
    <t>new-market.de</t>
  </si>
  <si>
    <t>new-york-online.de</t>
  </si>
  <si>
    <t>new-mexiko.de</t>
  </si>
  <si>
    <t>new-hampshire.de</t>
  </si>
  <si>
    <t>xn--neufuehrer-73a.de</t>
  </si>
  <si>
    <t>neuÃŸfuehrer.de</t>
  </si>
  <si>
    <t>xn--neufhrer-sya50a.de</t>
  </si>
  <si>
    <t>neuÃŸfÃ¼hrer.de</t>
  </si>
  <si>
    <t>xn--neussfhrer-feb.de</t>
  </si>
  <si>
    <t>neussfÃ¼hrer.de</t>
  </si>
  <si>
    <t>newmexiko.info</t>
  </si>
  <si>
    <t>new-mexiko.info</t>
  </si>
  <si>
    <t>kaoqi-penqi.com</t>
  </si>
  <si>
    <t>nomen-est-omen.de</t>
  </si>
  <si>
    <t>nigeria.de</t>
  </si>
  <si>
    <t>nummer-eins.de</t>
  </si>
  <si>
    <t>digsigns.com</t>
  </si>
  <si>
    <t>clickshop.pl</t>
  </si>
  <si>
    <t>annanuttall.com</t>
  </si>
  <si>
    <t>kck.net.cn</t>
  </si>
  <si>
    <t>j-shield.co.jp</t>
  </si>
  <si>
    <t>xlbygg.se</t>
  </si>
  <si>
    <t>4avto.ru</t>
  </si>
  <si>
    <t>just18.com</t>
  </si>
  <si>
    <t>liuxue114.com</t>
  </si>
  <si>
    <t>cgsdigital.com</t>
  </si>
  <si>
    <t>lintjes.nl</t>
  </si>
  <si>
    <t>dnflongxia.com</t>
  </si>
  <si>
    <t>weinor.de</t>
  </si>
  <si>
    <t>tzggzj.com</t>
  </si>
  <si>
    <t>furnituretraditions.net</t>
  </si>
  <si>
    <t>11abril.com</t>
  </si>
  <si>
    <t>toppersworld.com</t>
  </si>
  <si>
    <t>towerportal.ru</t>
  </si>
  <si>
    <t>justmyshop.com</t>
  </si>
  <si>
    <t>servis-ucetnictvi.cz</t>
  </si>
  <si>
    <t>tierchenwelt.de</t>
  </si>
  <si>
    <t>hakubagoryu.com</t>
  </si>
  <si>
    <t>redtagchiclosangeles.com</t>
  </si>
  <si>
    <t>kreis-steinfurt.de</t>
  </si>
  <si>
    <t>vip-files.net</t>
  </si>
  <si>
    <t>marrygent.ru</t>
  </si>
  <si>
    <t>conceptrends.com</t>
  </si>
  <si>
    <t>lidenz.ru</t>
  </si>
  <si>
    <t>apartmentapothecary.com</t>
  </si>
  <si>
    <t>fanglangdiangun.com</t>
  </si>
  <si>
    <t>redflava.com</t>
  </si>
  <si>
    <t>horseandman.com</t>
  </si>
  <si>
    <t>tenjinkai.or.jp</t>
  </si>
  <si>
    <t>bmwmcmag.com</t>
  </si>
  <si>
    <t>yahailong.com</t>
  </si>
  <si>
    <t>sxlhq.cn</t>
  </si>
  <si>
    <t>lolsotrue.com</t>
  </si>
  <si>
    <t>clublandrover.net</t>
  </si>
  <si>
    <t>thorstorp.se</t>
  </si>
  <si>
    <t>janeanthonyeas.com</t>
  </si>
  <si>
    <t>mariopartylegacy.com</t>
  </si>
  <si>
    <t>organizedmom.net</t>
  </si>
  <si>
    <t>solaranlagen-portal.com</t>
  </si>
  <si>
    <t>360couponcodes.com</t>
  </si>
  <si>
    <t>insidethesneakerbox.com</t>
  </si>
  <si>
    <t>holtonlee.com</t>
  </si>
  <si>
    <t>szxg-led.com</t>
  </si>
  <si>
    <t>modjj.com</t>
  </si>
  <si>
    <t>diagnose-funk.org</t>
  </si>
  <si>
    <t>houstononthecheap.com</t>
  </si>
  <si>
    <t>breasfasttabletten.info</t>
  </si>
  <si>
    <t>jogmap.de</t>
  </si>
  <si>
    <t>magicmaps.de</t>
  </si>
  <si>
    <t>lisamaurodesign.com</t>
  </si>
  <si>
    <t>eikando.or.jp</t>
  </si>
  <si>
    <t>bjgerison.com</t>
  </si>
  <si>
    <t>jlzybxg.com</t>
  </si>
  <si>
    <t>zchyfl.com</t>
  </si>
  <si>
    <t>americanfoodroots.com</t>
  </si>
  <si>
    <t>frankana.de</t>
  </si>
  <si>
    <t>downtr.co</t>
  </si>
  <si>
    <t>toateblogurile.ro</t>
  </si>
  <si>
    <t>refreshcartridges.co.uk</t>
  </si>
  <si>
    <t>snailpacetransformations.com</t>
  </si>
  <si>
    <t>ameessavorydish.com</t>
  </si>
  <si>
    <t>snow-dome.de</t>
  </si>
  <si>
    <t>ahtianwu.com</t>
  </si>
  <si>
    <t>pneumologie.de</t>
  </si>
  <si>
    <t>repertoirefashion.co.uk</t>
  </si>
  <si>
    <t>jinketianma.com</t>
  </si>
  <si>
    <t>stqiyuan.com</t>
  </si>
  <si>
    <t>redbull.jp</t>
  </si>
  <si>
    <t>xkybarcode.cn</t>
  </si>
  <si>
    <t>neopier.com</t>
  </si>
  <si>
    <t>weather-eye.com</t>
  </si>
  <si>
    <t>cheviotproducts.com</t>
  </si>
  <si>
    <t>lianyangsy.com</t>
  </si>
  <si>
    <t>trio-tour.ru</t>
  </si>
  <si>
    <t>mittmedia.se</t>
  </si>
  <si>
    <t>bumm.sk</t>
  </si>
  <si>
    <t>northiowatoday.com</t>
  </si>
  <si>
    <t>livedogrow.com</t>
  </si>
  <si>
    <t>stiftung-buchkunst.de</t>
  </si>
  <si>
    <t>dohung.com.cn</t>
  </si>
  <si>
    <t>9caipiao8.net</t>
  </si>
  <si>
    <t>vlaky.net</t>
  </si>
  <si>
    <t>ems-internet.co.uk</t>
  </si>
  <si>
    <t>fietsroute.org</t>
  </si>
  <si>
    <t>expertsuisse.ch</t>
  </si>
  <si>
    <t>nitgc.com</t>
  </si>
  <si>
    <t>lfj.jp</t>
  </si>
  <si>
    <t>epalmpay.cn</t>
  </si>
  <si>
    <t>918728.com</t>
  </si>
  <si>
    <t>bathempire.com</t>
  </si>
  <si>
    <t>maido3.com</t>
  </si>
  <si>
    <t>mvregio.de</t>
  </si>
  <si>
    <t>akciger.org</t>
  </si>
  <si>
    <t>bjljy.com</t>
  </si>
  <si>
    <t>kuangtiao.com</t>
  </si>
  <si>
    <t>mllq.com</t>
  </si>
  <si>
    <t>justblog.jp</t>
  </si>
  <si>
    <t>henanmz.gov.cn</t>
  </si>
  <si>
    <t>jsweiyuan.com</t>
  </si>
  <si>
    <t>kyosho.de</t>
  </si>
  <si>
    <t>kstyjy.com</t>
  </si>
  <si>
    <t>stbvod.com</t>
  </si>
  <si>
    <t>yueshanhe.net</t>
  </si>
  <si>
    <t>hcy56.com</t>
  </si>
  <si>
    <t>bisnode.se</t>
  </si>
  <si>
    <t>hyhthg.com</t>
  </si>
  <si>
    <t>jrjdkj.com</t>
  </si>
  <si>
    <t>mankee.net</t>
  </si>
  <si>
    <t>durptv.com</t>
  </si>
  <si>
    <t>gs1987.com</t>
  </si>
  <si>
    <t>mineralminers.com</t>
  </si>
  <si>
    <t>bjsdlaser.com</t>
  </si>
  <si>
    <t>jthfsj.com</t>
  </si>
  <si>
    <t>djhxt.com</t>
  </si>
  <si>
    <t>transpedition-service.com</t>
  </si>
  <si>
    <t>tsldkjw.com</t>
  </si>
  <si>
    <t>wom.de</t>
  </si>
  <si>
    <t>syzxsx.net</t>
  </si>
  <si>
    <t>aconconstruction.ca</t>
  </si>
  <si>
    <t>szmdq.cn</t>
  </si>
  <si>
    <t>afmumen.com</t>
  </si>
  <si>
    <t>fzqy.com</t>
  </si>
  <si>
    <t>hicon.co</t>
  </si>
  <si>
    <t>msylxz.com</t>
  </si>
  <si>
    <t>firenzemarathon.it</t>
  </si>
  <si>
    <t>thu.ac.jp</t>
  </si>
  <si>
    <t>ljxby120.cn</t>
  </si>
  <si>
    <t>ljbyxpt.com</t>
  </si>
  <si>
    <t>privatecommunities.com</t>
  </si>
  <si>
    <t>wzylckhdxz.com</t>
  </si>
  <si>
    <t>zbzmyl.com</t>
  </si>
  <si>
    <t>profitgid.ru</t>
  </si>
  <si>
    <t>kimlawyer.cn</t>
  </si>
  <si>
    <t>fsdsnk.com</t>
  </si>
  <si>
    <t>hychyc777.org</t>
  </si>
  <si>
    <t>kamagragel.ch</t>
  </si>
  <si>
    <t>modelelement.com</t>
  </si>
  <si>
    <t>suburbia-unwrapped.com</t>
  </si>
  <si>
    <t>futbolprimera.es</t>
  </si>
  <si>
    <t>tinygreencabins.com</t>
  </si>
  <si>
    <t>sardegnaricerche.it</t>
  </si>
  <si>
    <t>886868cc.org</t>
  </si>
  <si>
    <t>ydjdjlb.org</t>
  </si>
  <si>
    <t>bstxgw.com</t>
  </si>
  <si>
    <t>ehmjg.com</t>
  </si>
  <si>
    <t>ruichengdoor.com</t>
  </si>
  <si>
    <t>zhdld.com</t>
  </si>
  <si>
    <t>oucengw.org</t>
  </si>
  <si>
    <t>qyyl888.org</t>
  </si>
  <si>
    <t>vqix.org</t>
  </si>
  <si>
    <t>ambebi.ge</t>
  </si>
  <si>
    <t>9jtj.com</t>
  </si>
  <si>
    <t>ydylpt666.com</t>
  </si>
  <si>
    <t>hoppediz.de</t>
  </si>
  <si>
    <t>wkv-stuttgart.de</t>
  </si>
  <si>
    <t>wxcylkh.org</t>
  </si>
  <si>
    <t>hbtytz888.org</t>
  </si>
  <si>
    <t>bierboerse.com</t>
  </si>
  <si>
    <t>po-kaki-to.com</t>
  </si>
  <si>
    <t>qlxjj.com</t>
  </si>
  <si>
    <t>infobrok.co.nz</t>
  </si>
  <si>
    <t>js6899ygzxxz.org</t>
  </si>
  <si>
    <t>manpower.se</t>
  </si>
  <si>
    <t>17lele.cn</t>
  </si>
  <si>
    <t>kouchi.com.cn</t>
  </si>
  <si>
    <t>aixin022.com</t>
  </si>
  <si>
    <t>cpokemon.com</t>
  </si>
  <si>
    <t>oridyer.com</t>
  </si>
  <si>
    <t>lifehacks.io</t>
  </si>
  <si>
    <t>kraskinadivane.ru</t>
  </si>
  <si>
    <t>anjuhai.com</t>
  </si>
  <si>
    <t>028hq.cn</t>
  </si>
  <si>
    <t>theenquirer.co.uk</t>
  </si>
  <si>
    <t>winphonemetro.com</t>
  </si>
  <si>
    <t>fotoprint134.ru</t>
  </si>
  <si>
    <t>cars4backpackers.com.au</t>
  </si>
  <si>
    <t>deroma.be</t>
  </si>
  <si>
    <t>cpowerchina.com</t>
  </si>
  <si>
    <t>fxdzs.com</t>
  </si>
  <si>
    <t>mc.be</t>
  </si>
  <si>
    <t>southerninlaw.com</t>
  </si>
  <si>
    <t>coop.or.jp</t>
  </si>
  <si>
    <t>hzfxbj.net</t>
  </si>
  <si>
    <t>glex.net.cn</t>
  </si>
  <si>
    <t>italianmakers.eu</t>
  </si>
  <si>
    <t>drg.de</t>
  </si>
  <si>
    <t>d2.cz</t>
  </si>
  <si>
    <t>cheltoday.ru</t>
  </si>
  <si>
    <t>kaliningradtoday.ru</t>
  </si>
  <si>
    <t>neo-m.ru</t>
  </si>
  <si>
    <t>bitefight.de</t>
  </si>
  <si>
    <t>bagua.es</t>
  </si>
  <si>
    <t>bizreach.jp</t>
  </si>
  <si>
    <t>pattex.de</t>
  </si>
  <si>
    <t>fastfuriousscooters.nl</t>
  </si>
  <si>
    <t>linkpad.ru</t>
  </si>
  <si>
    <t>ahkemei.com</t>
  </si>
  <si>
    <t>doitinparis.com</t>
  </si>
  <si>
    <t>golden-tea.com</t>
  </si>
  <si>
    <t>js-lm.com</t>
  </si>
  <si>
    <t>klinikkecantikansurabaya.com</t>
  </si>
  <si>
    <t>puyu.com</t>
  </si>
  <si>
    <t>australianbettingsites.com</t>
  </si>
  <si>
    <t>digibib.net</t>
  </si>
  <si>
    <t>jagoitltd.com</t>
  </si>
  <si>
    <t>joedegroff.com</t>
  </si>
  <si>
    <t>mmi.gov.il</t>
  </si>
  <si>
    <t>penninewaterways.co.uk</t>
  </si>
  <si>
    <t>brainfoggles.com</t>
  </si>
  <si>
    <t>cubebeauty.ru</t>
  </si>
  <si>
    <t>aperto.com</t>
  </si>
  <si>
    <t>vagendamagazine.com</t>
  </si>
  <si>
    <t>kiponcall.com</t>
  </si>
  <si>
    <t>locationone.com</t>
  </si>
  <si>
    <t>solelinks.com</t>
  </si>
  <si>
    <t>slowfood.es</t>
  </si>
  <si>
    <t>drugevijesti.info</t>
  </si>
  <si>
    <t>madushop.com</t>
  </si>
  <si>
    <t>salon-sozvezdie.com</t>
  </si>
  <si>
    <t>americanbettingsites.com</t>
  </si>
  <si>
    <t>mercantile-connect.co.uk</t>
  </si>
  <si>
    <t>thebestmobility.com</t>
  </si>
  <si>
    <t>webstrony.pl</t>
  </si>
  <si>
    <t>moskvaauto.ru</t>
  </si>
  <si>
    <t>explorepeoria.biz</t>
  </si>
  <si>
    <t>rqxxly.com</t>
  </si>
  <si>
    <t>123designx.de</t>
  </si>
  <si>
    <t>everywhereagency.com</t>
  </si>
  <si>
    <t>lagoinha.com</t>
  </si>
  <si>
    <t>theoddhatter.com</t>
  </si>
  <si>
    <t>babyloncode.com</t>
  </si>
  <si>
    <t>gmfullsize.com</t>
  </si>
  <si>
    <t>growershouse.com</t>
  </si>
  <si>
    <t>mf-kirchberg.at</t>
  </si>
  <si>
    <t>allamartorana.com</t>
  </si>
  <si>
    <t>ebook-converter.com</t>
  </si>
  <si>
    <t>rebeat.com</t>
  </si>
  <si>
    <t>biermann-medizin.de</t>
  </si>
  <si>
    <t>bbclujhani.org</t>
  </si>
  <si>
    <t>monip.tn</t>
  </si>
  <si>
    <t>66squadron.co.uk</t>
  </si>
  <si>
    <t>studiogif.com.br</t>
  </si>
  <si>
    <t>negareshno.ir</t>
  </si>
  <si>
    <t>go4gold.nl</t>
  </si>
  <si>
    <t>querycom.ru</t>
  </si>
  <si>
    <t>rlcafenet.com</t>
  </si>
  <si>
    <t>solar-f.kr</t>
  </si>
  <si>
    <t>ukgermanconnection.org</t>
  </si>
  <si>
    <t>iwant2migrate.com</t>
  </si>
  <si>
    <t>rootdowncapital.com</t>
  </si>
  <si>
    <t>saffronincorp.com</t>
  </si>
  <si>
    <t>wetindeyonline.com</t>
  </si>
  <si>
    <t>aussiehair.co.il</t>
  </si>
  <si>
    <t>futuregamez.net</t>
  </si>
  <si>
    <t>orientalbuffet.co.uk</t>
  </si>
  <si>
    <t>qoridiamante.com</t>
  </si>
  <si>
    <t>nordmag.fr</t>
  </si>
  <si>
    <t>tropp.co.uk</t>
  </si>
  <si>
    <t>allysenear.com</t>
  </si>
  <si>
    <t>jelldragon.com</t>
  </si>
  <si>
    <t>thecircle.com</t>
  </si>
  <si>
    <t>esg.de</t>
  </si>
  <si>
    <t>sklep-medyczny-bydgoszcz.top</t>
  </si>
  <si>
    <t>arenatrader.com</t>
  </si>
  <si>
    <t>iamerisave.com</t>
  </si>
  <si>
    <t>samvavmedicare.com</t>
  </si>
  <si>
    <t>akrakow.net</t>
  </si>
  <si>
    <t>pryaniki.org</t>
  </si>
  <si>
    <t>mapacervejeiro.com.br</t>
  </si>
  <si>
    <t>ratemycock.ca</t>
  </si>
  <si>
    <t>gotoslotsmagic.com</t>
  </si>
  <si>
    <t>operacdn.com</t>
  </si>
  <si>
    <t>osmanbahcekapili.com</t>
  </si>
  <si>
    <t>spcprop.com</t>
  </si>
  <si>
    <t>tiyatroumut.com</t>
  </si>
  <si>
    <t>lumpofsugar.co.jp</t>
  </si>
  <si>
    <t>casecec.org</t>
  </si>
  <si>
    <t>rwas.co.uk</t>
  </si>
  <si>
    <t>ingredients.cat</t>
  </si>
  <si>
    <t>clionadoyle.com</t>
  </si>
  <si>
    <t>fmrealty.com</t>
  </si>
  <si>
    <t>starrymag.com</t>
  </si>
  <si>
    <t>sunarryphotography.com</t>
  </si>
  <si>
    <t>arenaconstruction.co.in</t>
  </si>
  <si>
    <t>arendamallorca.ru</t>
  </si>
  <si>
    <t>zapoved.ru</t>
  </si>
  <si>
    <t>npag.com.au</t>
  </si>
  <si>
    <t>kozinhando.com.br</t>
  </si>
  <si>
    <t>indiaemporium.com</t>
  </si>
  <si>
    <t>sitesazi.com</t>
  </si>
  <si>
    <t>nakameguro-fukuzushi.mobi</t>
  </si>
  <si>
    <t>leegstandswetaanvragen.nl</t>
  </si>
  <si>
    <t>schokkie.nl</t>
  </si>
  <si>
    <t>adleylab.com</t>
  </si>
  <si>
    <t>enayahwaruqi.com</t>
  </si>
  <si>
    <t>lxyhui.com</t>
  </si>
  <si>
    <t>casinoval.com.mx</t>
  </si>
  <si>
    <t>idcbgp.net</t>
  </si>
  <si>
    <t>tppdetfond.ru</t>
  </si>
  <si>
    <t>informaticabiomedica.com.br</t>
  </si>
  <si>
    <t>jsjxy.cn</t>
  </si>
  <si>
    <t>buypills12.com</t>
  </si>
  <si>
    <t>lojina.com</t>
  </si>
  <si>
    <t>putratenda.com</t>
  </si>
  <si>
    <t>permisapoints.fr</t>
  </si>
  <si>
    <t>lfcreative.com.my</t>
  </si>
  <si>
    <t>bilyendi.com</t>
  </si>
  <si>
    <t>dqs-ul.com</t>
  </si>
  <si>
    <t>southfloridareporter.com</t>
  </si>
  <si>
    <t>pn.edu.vn</t>
  </si>
  <si>
    <t>chaseherroscam.com</t>
  </si>
  <si>
    <t>dufootball.com</t>
  </si>
  <si>
    <t>thedirtyhandsak.com</t>
  </si>
  <si>
    <t>almashaeir.com</t>
  </si>
  <si>
    <t>genbaseisou.com</t>
  </si>
  <si>
    <t>instantbond.com</t>
  </si>
  <si>
    <t>kymoyacht.com</t>
  </si>
  <si>
    <t>sceglimeglio.com</t>
  </si>
  <si>
    <t>sundaybikes.com</t>
  </si>
  <si>
    <t>eaj-pnv.eus</t>
  </si>
  <si>
    <t>procherk.info</t>
  </si>
  <si>
    <t>suisho.info</t>
  </si>
  <si>
    <t>ambrosiawine.com.my</t>
  </si>
  <si>
    <t>angelchannel.com</t>
  </si>
  <si>
    <t>batexbattingtips.com</t>
  </si>
  <si>
    <t>dos-scholen.com</t>
  </si>
  <si>
    <t>universal-photoagency.com</t>
  </si>
  <si>
    <t>espace-silhouette.fr</t>
  </si>
  <si>
    <t>chromevox.com</t>
  </si>
  <si>
    <t>localism.com</t>
  </si>
  <si>
    <t>softlineworld.com</t>
  </si>
  <si>
    <t>kaetsunou.co.jp</t>
  </si>
  <si>
    <t>cath.ch</t>
  </si>
  <si>
    <t>portugal-geniesser.ch</t>
  </si>
  <si>
    <t>menlotransitions.com</t>
  </si>
  <si>
    <t>norcg.com</t>
  </si>
  <si>
    <t>optimum-enseignes.com</t>
  </si>
  <si>
    <t>theuscaa.com</t>
  </si>
  <si>
    <t>zoyasen.com</t>
  </si>
  <si>
    <t>sergeevs.eu</t>
  </si>
  <si>
    <t>upir.ir</t>
  </si>
  <si>
    <t>grandpalace.co.jp</t>
  </si>
  <si>
    <t>radioshonan.co.jp</t>
  </si>
  <si>
    <t>drill-press.org</t>
  </si>
  <si>
    <t>intercityhoteis.com.br</t>
  </si>
  <si>
    <t>bagpoly.com</t>
  </si>
  <si>
    <t>genolab.it</t>
  </si>
  <si>
    <t>communitybicycleshopomaha.org</t>
  </si>
  <si>
    <t>ahxmx.cn</t>
  </si>
  <si>
    <t>gzmq688.com</t>
  </si>
  <si>
    <t>visita-chihuahua.com</t>
  </si>
  <si>
    <t>theadc.org</t>
  </si>
  <si>
    <t>auto-sport.ru</t>
  </si>
  <si>
    <t>drstandley.com</t>
  </si>
  <si>
    <t>ellejet.com</t>
  </si>
  <si>
    <t>ibnsina-oliveoil.com</t>
  </si>
  <si>
    <t>tnncg.com</t>
  </si>
  <si>
    <t>eurochinabusinesscentre.com</t>
  </si>
  <si>
    <t>triglav.com.ua</t>
  </si>
  <si>
    <t>bcpsservices.com</t>
  </si>
  <si>
    <t>cqzxmj.com</t>
  </si>
  <si>
    <t>gis-safety.com</t>
  </si>
  <si>
    <t>sportstop.com</t>
  </si>
  <si>
    <t>utahbiodieselsupply.com</t>
  </si>
  <si>
    <t>lostresarcangeles.org</t>
  </si>
  <si>
    <t>xmim.org</t>
  </si>
  <si>
    <t>chemistry-expo.ru</t>
  </si>
  <si>
    <t>kosonyog.uz</t>
  </si>
  <si>
    <t>bmwgroup-werke.com</t>
  </si>
  <si>
    <t>stressresourceblog.com</t>
  </si>
  <si>
    <t>cejnekelektro.cz</t>
  </si>
  <si>
    <t>maestrofredy.it</t>
  </si>
  <si>
    <t>greenword.ru</t>
  </si>
  <si>
    <t>summerglassespub.com</t>
  </si>
  <si>
    <t>avenirencommun.fr</t>
  </si>
  <si>
    <t>d2c.co.jp</t>
  </si>
  <si>
    <t>ellegirl.ru</t>
  </si>
  <si>
    <t>scone-palace.co.uk</t>
  </si>
  <si>
    <t>glowing.cl</t>
  </si>
  <si>
    <t>editorialelariana.com</t>
  </si>
  <si>
    <t>hbxhybw.com</t>
  </si>
  <si>
    <t>inoxmovies.com</t>
  </si>
  <si>
    <t>shibaricanada.com</t>
  </si>
  <si>
    <t>mastories.gr</t>
  </si>
  <si>
    <t>vcene.ua</t>
  </si>
  <si>
    <t>62.com</t>
  </si>
  <si>
    <t>capetownjazzfest.com</t>
  </si>
  <si>
    <t>milanofixed.com</t>
  </si>
  <si>
    <t>shopbrodart.com</t>
  </si>
  <si>
    <t>sport-turystyka.info</t>
  </si>
  <si>
    <t>cptheatre.co.uk</t>
  </si>
  <si>
    <t>vhiver.org.br</t>
  </si>
  <si>
    <t>costabingo.com</t>
  </si>
  <si>
    <t>wb0rur.com</t>
  </si>
  <si>
    <t>romaturismo.it</t>
  </si>
  <si>
    <t>njfuture.org</t>
  </si>
  <si>
    <t>nuruinternational.org</t>
  </si>
  <si>
    <t>ul.vc</t>
  </si>
  <si>
    <t>speak-train.com</t>
  </si>
  <si>
    <t>hypernews.ru</t>
  </si>
  <si>
    <t>heyrichkid.com</t>
  </si>
  <si>
    <t>profi-fachuebersetzung.de</t>
  </si>
  <si>
    <t>lonestarmusic.com</t>
  </si>
  <si>
    <t>mathguide.com</t>
  </si>
  <si>
    <t>nickshitechpressurewashing.com</t>
  </si>
  <si>
    <t>traceysculinaryadventures.com</t>
  </si>
  <si>
    <t>vodaodessa.com</t>
  </si>
  <si>
    <t>anderson5.net</t>
  </si>
  <si>
    <t>blackdiamondcasino.net</t>
  </si>
  <si>
    <t>turbofsi.net</t>
  </si>
  <si>
    <t>zysk.com.pl</t>
  </si>
  <si>
    <t>intalev.ru</t>
  </si>
  <si>
    <t>qxnrsj.gov.cn</t>
  </si>
  <si>
    <t>colegiokingdavid.com</t>
  </si>
  <si>
    <t>das-stue.com</t>
  </si>
  <si>
    <t>fayemin.com</t>
  </si>
  <si>
    <t>keiko-y.com</t>
  </si>
  <si>
    <t>transib.net</t>
  </si>
  <si>
    <t>blackcialisrx.ru</t>
  </si>
  <si>
    <t>zarmebel.ru</t>
  </si>
  <si>
    <t>lowestoftjournal.co.uk</t>
  </si>
  <si>
    <t>daicattimvang.com</t>
  </si>
  <si>
    <t>magnificat.net</t>
  </si>
  <si>
    <t>bowling27.ru</t>
  </si>
  <si>
    <t>novanagaming.com</t>
  </si>
  <si>
    <t>saintparis.com</t>
  </si>
  <si>
    <t>visualwalkthroughs.com</t>
  </si>
  <si>
    <t>bgptk-so.by</t>
  </si>
  <si>
    <t>forsila.com</t>
  </si>
  <si>
    <t>adaptateurtnt.net</t>
  </si>
  <si>
    <t>fundacionuniversia.net</t>
  </si>
  <si>
    <t>timberlandsko.nu</t>
  </si>
  <si>
    <t>plombir-tmb.ru</t>
  </si>
  <si>
    <t>gamecity.com.tw</t>
  </si>
  <si>
    <t>custardfactory.co.uk</t>
  </si>
  <si>
    <t>trondheim.no</t>
  </si>
  <si>
    <t>suma-tools.de</t>
  </si>
  <si>
    <t>emlab.com</t>
  </si>
  <si>
    <t>ygeia-nea.gr</t>
  </si>
  <si>
    <t>footballcoachacademy.co.uk</t>
  </si>
  <si>
    <t>maihan.edu.af</t>
  </si>
  <si>
    <t>cai-cheng.com</t>
  </si>
  <si>
    <t>pakistanherald.com</t>
  </si>
  <si>
    <t>zj96596.com</t>
  </si>
  <si>
    <t>tetebar-jk.ir</t>
  </si>
  <si>
    <t>feromonyonline.pl</t>
  </si>
  <si>
    <t>svid.se</t>
  </si>
  <si>
    <t>57tuan.com</t>
  </si>
  <si>
    <t>russianshowbiz.info</t>
  </si>
  <si>
    <t>ravel.me</t>
  </si>
  <si>
    <t>steamboats.org</t>
  </si>
  <si>
    <t>afina-lingerie.ru</t>
  </si>
  <si>
    <t>klikovo.ru</t>
  </si>
  <si>
    <t>giaiphapdaotaovnnp.edu.vn</t>
  </si>
  <si>
    <t>smartisan.cn</t>
  </si>
  <si>
    <t>com-saveframecheck.com</t>
  </si>
  <si>
    <t>dgarlandservices.com</t>
  </si>
  <si>
    <t>yonkersroofcontractors.com</t>
  </si>
  <si>
    <t>stroyproblem.net</t>
  </si>
  <si>
    <t>nickelodeon.ru</t>
  </si>
  <si>
    <t>bumezuniyet.com</t>
  </si>
  <si>
    <t>royalparkshalf.com</t>
  </si>
  <si>
    <t>ukrpas.com</t>
  </si>
  <si>
    <t>laurapredolini.it</t>
  </si>
  <si>
    <t>georgianindex.net</t>
  </si>
  <si>
    <t>ltpagencements.ch</t>
  </si>
  <si>
    <t>arterritory.com</t>
  </si>
  <si>
    <t>kourdistoportocali.com</t>
  </si>
  <si>
    <t>yrxgx.com</t>
  </si>
  <si>
    <t>artistscrew.com</t>
  </si>
  <si>
    <t>cheapestpharmacycanadian.com</t>
  </si>
  <si>
    <t>cirquedhiver.com</t>
  </si>
  <si>
    <t>cssflow.com</t>
  </si>
  <si>
    <t>joshuarupp.com</t>
  </si>
  <si>
    <t>lesbrown.com</t>
  </si>
  <si>
    <t>jawic.or.jp</t>
  </si>
  <si>
    <t>greatestreviews.co.uk</t>
  </si>
  <si>
    <t>davidelfin.com</t>
  </si>
  <si>
    <t>informa-ls.com</t>
  </si>
  <si>
    <t>opskins.com</t>
  </si>
  <si>
    <t>sorbiers65.com</t>
  </si>
  <si>
    <t>palsystem-kyosai.coop</t>
  </si>
  <si>
    <t>cesar.it</t>
  </si>
  <si>
    <t>triport.ru</t>
  </si>
  <si>
    <t>americanpharmaceuticalreview.com</t>
  </si>
  <si>
    <t>hgrafic.com</t>
  </si>
  <si>
    <t>interorealestate.com</t>
  </si>
  <si>
    <t>iphotocentral.com</t>
  </si>
  <si>
    <t>monarhs.info</t>
  </si>
  <si>
    <t>nzroses.org.nz</t>
  </si>
  <si>
    <t>thesimpleway.org</t>
  </si>
  <si>
    <t>canarias.com</t>
  </si>
  <si>
    <t>indave.org</t>
  </si>
  <si>
    <t>nanaministry.org</t>
  </si>
  <si>
    <t>chukfamily.ru</t>
  </si>
  <si>
    <t>neoinfproekt.ru</t>
  </si>
  <si>
    <t>economistsdoitwithmodels.com</t>
  </si>
  <si>
    <t>sharkwatchsa.com</t>
  </si>
  <si>
    <t>teachthechildrenwell.com</t>
  </si>
  <si>
    <t>washgas.com</t>
  </si>
  <si>
    <t>15rounds.com</t>
  </si>
  <si>
    <t>seminar-sedyh.com</t>
  </si>
  <si>
    <t>shannonmiller.com</t>
  </si>
  <si>
    <t>theatrefolk.com</t>
  </si>
  <si>
    <t>legalconsumer.com</t>
  </si>
  <si>
    <t>pointwise.com</t>
  </si>
  <si>
    <t>smachno.ua</t>
  </si>
  <si>
    <t>archives.gov.by</t>
  </si>
  <si>
    <t>allstarcharts.com</t>
  </si>
  <si>
    <t>bolalive77.com</t>
  </si>
  <si>
    <t>yaraho.com</t>
  </si>
  <si>
    <t>polaris.ru</t>
  </si>
  <si>
    <t>cnnic.com.cn</t>
  </si>
  <si>
    <t>dailyfreebits.com</t>
  </si>
  <si>
    <t>myclubwyndham.com</t>
  </si>
  <si>
    <t>nina-ottosson.com</t>
  </si>
  <si>
    <t>uni-flexys.hu</t>
  </si>
  <si>
    <t>kyoeihome.jp</t>
  </si>
  <si>
    <t>mlfnt.net</t>
  </si>
  <si>
    <t>mvagusta.net</t>
  </si>
  <si>
    <t>sunnyfortuna.com</t>
  </si>
  <si>
    <t>silgaliai.lt</t>
  </si>
  <si>
    <t>tatasechallenge.org</t>
  </si>
  <si>
    <t>bestfabricstore.com</t>
  </si>
  <si>
    <t>perfectpotluck.com</t>
  </si>
  <si>
    <t>sgovende.com</t>
  </si>
  <si>
    <t>zarebasystems.com</t>
  </si>
  <si>
    <t>lead-adventure.de</t>
  </si>
  <si>
    <t>publicworks.gov.gy</t>
  </si>
  <si>
    <t>hums.ac.ir</t>
  </si>
  <si>
    <t>usenet.nl</t>
  </si>
  <si>
    <t>iplsa.org</t>
  </si>
  <si>
    <t>joanmitchellfoundation.org</t>
  </si>
  <si>
    <t>abricot-production.com</t>
  </si>
  <si>
    <t>kupit-training-mask.ru</t>
  </si>
  <si>
    <t>akronfilm.com</t>
  </si>
  <si>
    <t>azjerome.com</t>
  </si>
  <si>
    <t>jornlande.com</t>
  </si>
  <si>
    <t>leewiart.com</t>
  </si>
  <si>
    <t>mburtonphoto.com</t>
  </si>
  <si>
    <t>stepbystepfundraising.com</t>
  </si>
  <si>
    <t>life4success.net</t>
  </si>
  <si>
    <t>zwear.nl</t>
  </si>
  <si>
    <t>maban.co.uk</t>
  </si>
  <si>
    <t>chukka.com</t>
  </si>
  <si>
    <t>lusitanosguerreirosantos.com</t>
  </si>
  <si>
    <t>maafgun.com</t>
  </si>
  <si>
    <t>northernfocusoptical.com</t>
  </si>
  <si>
    <t>sciencemonster.com</t>
  </si>
  <si>
    <t>tdzj365.com</t>
  </si>
  <si>
    <t>sarap.kz</t>
  </si>
  <si>
    <t>sirris.be</t>
  </si>
  <si>
    <t>ashbeedesign.com</t>
  </si>
  <si>
    <t>bep36.com</t>
  </si>
  <si>
    <t>hahnlaw.com</t>
  </si>
  <si>
    <t>jacquemus.com</t>
  </si>
  <si>
    <t>lehavretourisme.com</t>
  </si>
  <si>
    <t>soemo.co.uk</t>
  </si>
  <si>
    <t>sieuthicanho24h.xyz</t>
  </si>
  <si>
    <t>bodytonicmusic.com</t>
  </si>
  <si>
    <t>ien.com</t>
  </si>
  <si>
    <t>wp-group.com</t>
  </si>
  <si>
    <t>fedcir.gov</t>
  </si>
  <si>
    <t>fiftyfootshadows.net</t>
  </si>
  <si>
    <t>cufon.org</t>
  </si>
  <si>
    <t>podobnegry.pl</t>
  </si>
  <si>
    <t>soensino.com.br</t>
  </si>
  <si>
    <t>africannewsupdates.com</t>
  </si>
  <si>
    <t>ilovejesus.com</t>
  </si>
  <si>
    <t>trucosdewindows.com</t>
  </si>
  <si>
    <t>colonial.net</t>
  </si>
  <si>
    <t>volkswagen.pl</t>
  </si>
  <si>
    <t>dogdays.tv</t>
  </si>
  <si>
    <t>seaking.ca</t>
  </si>
  <si>
    <t>decomyplace.com</t>
  </si>
  <si>
    <t>dive2ent.com</t>
  </si>
  <si>
    <t>nystartup.fi</t>
  </si>
  <si>
    <t>jiko-soudan.jp</t>
  </si>
  <si>
    <t>gosi.gov.sa</t>
  </si>
  <si>
    <t>maxwi.com.br</t>
  </si>
  <si>
    <t>balmelibrary.com</t>
  </si>
  <si>
    <t>ladym.com</t>
  </si>
  <si>
    <t>nattoku.jp</t>
  </si>
  <si>
    <t>coffemania.pl</t>
  </si>
  <si>
    <t>fs17go.ru</t>
  </si>
  <si>
    <t>healthymenviagrarx.ru</t>
  </si>
  <si>
    <t>hadlow.ac.uk</t>
  </si>
  <si>
    <t>longueuil.ca</t>
  </si>
  <si>
    <t>uwfsae.ca</t>
  </si>
  <si>
    <t>gialu.com</t>
  </si>
  <si>
    <t>msgolfresort.com</t>
  </si>
  <si>
    <t>sene24.com</t>
  </si>
  <si>
    <t>schokofontaene.de</t>
  </si>
  <si>
    <t>donstroysnab.ru</t>
  </si>
  <si>
    <t>ethical.org.au</t>
  </si>
  <si>
    <t>bewleyshotels.com</t>
  </si>
  <si>
    <t>cityvox.com</t>
  </si>
  <si>
    <t>kitsonlinetrainings.com</t>
  </si>
  <si>
    <t>my-shoreline.com</t>
  </si>
  <si>
    <t>thegrizasonline.com</t>
  </si>
  <si>
    <t>tuncaytemiz.com</t>
  </si>
  <si>
    <t>rqf.es</t>
  </si>
  <si>
    <t>bimtech.ac.in</t>
  </si>
  <si>
    <t>24loan.net</t>
  </si>
  <si>
    <t>buildingsmart-tech.org</t>
  </si>
  <si>
    <t>myvolusiaschools.org</t>
  </si>
  <si>
    <t>forum-zarabianie.pl</t>
  </si>
  <si>
    <t>pfizerviagra100mg.ru</t>
  </si>
  <si>
    <t>netnam.vn</t>
  </si>
  <si>
    <t>100foros.com</t>
  </si>
  <si>
    <t>nntskq.com</t>
  </si>
  <si>
    <t>peperamirez.com</t>
  </si>
  <si>
    <t>seasonwithspice.com</t>
  </si>
  <si>
    <t>tealit.com</t>
  </si>
  <si>
    <t>michaelpage.fr</t>
  </si>
  <si>
    <t>bauhutte.jp</t>
  </si>
  <si>
    <t>centerforpetsafety.org</t>
  </si>
  <si>
    <t>comedynerds.org</t>
  </si>
  <si>
    <t>nbks.org.rs</t>
  </si>
  <si>
    <t>propolis.com.tw</t>
  </si>
  <si>
    <t>lettingagenttoday.co.uk</t>
  </si>
  <si>
    <t>mattnichols.co.uk</t>
  </si>
  <si>
    <t>datxanh.biz</t>
  </si>
  <si>
    <t>cityofnsb.com</t>
  </si>
  <si>
    <t>iris-worldwide.com</t>
  </si>
  <si>
    <t>orderviagraffd.com</t>
  </si>
  <si>
    <t>patriotsfind.com</t>
  </si>
  <si>
    <t>speedtalk.com</t>
  </si>
  <si>
    <t>uberti-usa.com</t>
  </si>
  <si>
    <t>washnah.com</t>
  </si>
  <si>
    <t>frstrategie.org</t>
  </si>
  <si>
    <t>theflea.org</t>
  </si>
  <si>
    <t>biznespolska.pl</t>
  </si>
  <si>
    <t>emagz.ru</t>
  </si>
  <si>
    <t>dellas.com.ua</t>
  </si>
  <si>
    <t>asmilies.com</t>
  </si>
  <si>
    <t>fasike.com</t>
  </si>
  <si>
    <t>lafoliedouce.com</t>
  </si>
  <si>
    <t>liretteselections.com</t>
  </si>
  <si>
    <t>mx-segundamano.com</t>
  </si>
  <si>
    <t>qxiu.com</t>
  </si>
  <si>
    <t>ripvanwinkleranch.com</t>
  </si>
  <si>
    <t>rmzt.com</t>
  </si>
  <si>
    <t>shopinhere.com</t>
  </si>
  <si>
    <t>opac.jp</t>
  </si>
  <si>
    <t>evolvepe.net</t>
  </si>
  <si>
    <t>aardbeesie.nl</t>
  </si>
  <si>
    <t>design-is-fine.org</t>
  </si>
  <si>
    <t>cymbalta.science</t>
  </si>
  <si>
    <t>easyaupair.com</t>
  </si>
  <si>
    <t>fuhuangzhubao.com</t>
  </si>
  <si>
    <t>mommynoire.com</t>
  </si>
  <si>
    <t>muwallet.com</t>
  </si>
  <si>
    <t>workfor1dollar.com</t>
  </si>
  <si>
    <t>arimt.in</t>
  </si>
  <si>
    <t>elektrosenergetika.lt</t>
  </si>
  <si>
    <t>foxelegant.ru</t>
  </si>
  <si>
    <t>terrimanduca.co.uk</t>
  </si>
  <si>
    <t>commonwealthpoetsunited.com</t>
  </si>
  <si>
    <t>garmentdistrict.com</t>
  </si>
  <si>
    <t>golfcourseindustry.com</t>
  </si>
  <si>
    <t>huoxing8888.com</t>
  </si>
  <si>
    <t>tadalafilwalmart.com</t>
  </si>
  <si>
    <t>victoriawinecellar.com.hk</t>
  </si>
  <si>
    <t>imro.ie</t>
  </si>
  <si>
    <t>dierenshop.net</t>
  </si>
  <si>
    <t>arhangel.ru</t>
  </si>
  <si>
    <t>cloudrive.com</t>
  </si>
  <si>
    <t>poonnet.com</t>
  </si>
  <si>
    <t>webcreationafrica.com</t>
  </si>
  <si>
    <t>hno-elmshorn.de</t>
  </si>
  <si>
    <t>anail.ie</t>
  </si>
  <si>
    <t>knue.ac.kr</t>
  </si>
  <si>
    <t>lmu.edu.ng</t>
  </si>
  <si>
    <t>pesot.com.pl</t>
  </si>
  <si>
    <t>abadiadesanmartin.com</t>
  </si>
  <si>
    <t>anime-wallpapers.com</t>
  </si>
  <si>
    <t>dyepaintball.com</t>
  </si>
  <si>
    <t>gastropod.com</t>
  </si>
  <si>
    <t>labguru.com</t>
  </si>
  <si>
    <t>saabstance.com</t>
  </si>
  <si>
    <t>tourpackagesnepal.com</t>
  </si>
  <si>
    <t>dcsrdicko.cz</t>
  </si>
  <si>
    <t>brass.hu</t>
  </si>
  <si>
    <t>e-diy.net</t>
  </si>
  <si>
    <t>organic-tai-cosmetics.ru</t>
  </si>
  <si>
    <t>maximaspb.su</t>
  </si>
  <si>
    <t>delraybeach.com</t>
  </si>
  <si>
    <t>solnajeskynepraha9.cz</t>
  </si>
  <si>
    <t>pnai.gov.gr</t>
  </si>
  <si>
    <t>canada-genericviagra.net</t>
  </si>
  <si>
    <t>tehnoservis.net</t>
  </si>
  <si>
    <t>foroconcursal.org</t>
  </si>
  <si>
    <t>homeworkalabama.org</t>
  </si>
  <si>
    <t>mops-hajnowka.pl</t>
  </si>
  <si>
    <t>genericsuperviagrapill.ru</t>
  </si>
  <si>
    <t>glowrecipe.com</t>
  </si>
  <si>
    <t>jamaicatravel.com</t>
  </si>
  <si>
    <t>smenarny-praha.cz</t>
  </si>
  <si>
    <t>hudsoncountynj.org</t>
  </si>
  <si>
    <t>regiapart.si</t>
  </si>
  <si>
    <t>keystoneschoolonline.com</t>
  </si>
  <si>
    <t>peticije24.com</t>
  </si>
  <si>
    <t>statenislandpartynyc.com</t>
  </si>
  <si>
    <t>tridel.com</t>
  </si>
  <si>
    <t>directoriopr.es</t>
  </si>
  <si>
    <t>scl.org.hk</t>
  </si>
  <si>
    <t>inceif.org</t>
  </si>
  <si>
    <t>mnogopultov.ru</t>
  </si>
  <si>
    <t>sporf.ru</t>
  </si>
  <si>
    <t>bruford.ac.uk</t>
  </si>
  <si>
    <t>xn----7sbab3b1aeznbf.xn--p1ai</t>
  </si>
  <si>
    <t>ÑÐ°ÑƒÐ½Ð°-Ñ‚Ð¸Ñ‚Ð°Ð½.Ñ€Ñ„</t>
  </si>
  <si>
    <t>customlogocases.com</t>
  </si>
  <si>
    <t>fastforwardblog.com</t>
  </si>
  <si>
    <t>lexue163.com</t>
  </si>
  <si>
    <t>mario-center.com</t>
  </si>
  <si>
    <t>wtdgps.com</t>
  </si>
  <si>
    <t>ajurvedapraha.cz</t>
  </si>
  <si>
    <t>greekcarinsurance.gr</t>
  </si>
  <si>
    <t>dmta-egtnorveg.hu</t>
  </si>
  <si>
    <t>buy-viagra-soft.link</t>
  </si>
  <si>
    <t>enet.lv</t>
  </si>
  <si>
    <t>cota.org</t>
  </si>
  <si>
    <t>parapety-marmurowe.pl</t>
  </si>
  <si>
    <t>42sounds.com</t>
  </si>
  <si>
    <t>championtrailers.com</t>
  </si>
  <si>
    <t>dublinpeople.com</t>
  </si>
  <si>
    <t>hvpkuri.com</t>
  </si>
  <si>
    <t>karatenetgear.com</t>
  </si>
  <si>
    <t>khoshonline.com</t>
  </si>
  <si>
    <t>klartcenter.com</t>
  </si>
  <si>
    <t>medyaerenler.com</t>
  </si>
  <si>
    <t>pma-show.com</t>
  </si>
  <si>
    <t>andrewbrons.eu</t>
  </si>
  <si>
    <t>agroecology.in</t>
  </si>
  <si>
    <t>divorceattorney2.info</t>
  </si>
  <si>
    <t>centrologos.org</t>
  </si>
  <si>
    <t>njssnsk.org</t>
  </si>
  <si>
    <t>sld.org.pl</t>
  </si>
  <si>
    <t>kroki.top</t>
  </si>
  <si>
    <t>londonfashionweekend.co.uk</t>
  </si>
  <si>
    <t>giesu.asia</t>
  </si>
  <si>
    <t>fz21.cn</t>
  </si>
  <si>
    <t>creation-website.com</t>
  </si>
  <si>
    <t>danielthespaniel.com</t>
  </si>
  <si>
    <t>hersimu.com</t>
  </si>
  <si>
    <t>nwtech.hk</t>
  </si>
  <si>
    <t>telco2.net</t>
  </si>
  <si>
    <t>catholicdioceseofwichita.org</t>
  </si>
  <si>
    <t>goodnewsashabhavan.org</t>
  </si>
  <si>
    <t>animals-kedzierzyn.pl</t>
  </si>
  <si>
    <t>lejdisfitnessklub.pl</t>
  </si>
  <si>
    <t>sklejkapisa.pl</t>
  </si>
  <si>
    <t>carinsuranceup.top</t>
  </si>
  <si>
    <t>sportsvibe.co.uk</t>
  </si>
  <si>
    <t>fulbright.org.br</t>
  </si>
  <si>
    <t>kitchencabinets.co</t>
  </si>
  <si>
    <t>cityofcocoabeach.com</t>
  </si>
  <si>
    <t>cngnow.com</t>
  </si>
  <si>
    <t>imm-diy.com</t>
  </si>
  <si>
    <t>rodales.com</t>
  </si>
  <si>
    <t>rtvrevistaforos.com</t>
  </si>
  <si>
    <t>ferruccigroup.it</t>
  </si>
  <si>
    <t>emc.org.my</t>
  </si>
  <si>
    <t>coma.com.pl</t>
  </si>
  <si>
    <t>buy-cipro.red</t>
  </si>
  <si>
    <t>complife.ru</t>
  </si>
  <si>
    <t>xotic.us</t>
  </si>
  <si>
    <t>yifanlequ.com</t>
  </si>
  <si>
    <t>getmusic.com.au</t>
  </si>
  <si>
    <t>itreseller.ch</t>
  </si>
  <si>
    <t>basementfilms.com</t>
  </si>
  <si>
    <t>civildefensemuseum.com</t>
  </si>
  <si>
    <t>motorcityguitars.com</t>
  </si>
  <si>
    <t>spritted.com</t>
  </si>
  <si>
    <t>visionbedding.com</t>
  </si>
  <si>
    <t>tac-c.ir</t>
  </si>
  <si>
    <t>bestprice100mgviagra.life</t>
  </si>
  <si>
    <t>kasko24.lv</t>
  </si>
  <si>
    <t>2rubyshoes.net</t>
  </si>
  <si>
    <t>ccs2000.org</t>
  </si>
  <si>
    <t>duquesneincline.org</t>
  </si>
  <si>
    <t>jobinterviewquestions.org</t>
  </si>
  <si>
    <t>oma-us.org</t>
  </si>
  <si>
    <t>paceebene.org</t>
  </si>
  <si>
    <t>vandimalatemple.org</t>
  </si>
  <si>
    <t>szkolajazdywojcik.pl</t>
  </si>
  <si>
    <t>stromshovslageri.se</t>
  </si>
  <si>
    <t>hdcn.com</t>
  </si>
  <si>
    <t>hjbtranslations.com</t>
  </si>
  <si>
    <t>mcdonaldsallamerican.com</t>
  </si>
  <si>
    <t>nepaltrekkinghub.com</t>
  </si>
  <si>
    <t>regalorlandotransportation.com</t>
  </si>
  <si>
    <t>valent.com</t>
  </si>
  <si>
    <t>oppl.org</t>
  </si>
  <si>
    <t>vidarsgothi.org</t>
  </si>
  <si>
    <t>tarasbulba.ru</t>
  </si>
  <si>
    <t>found.co.uk</t>
  </si>
  <si>
    <t>autoinsurancequotesca.us</t>
  </si>
  <si>
    <t>networksolutionsgroup.us</t>
  </si>
  <si>
    <t>bego.cc</t>
  </si>
  <si>
    <t>chickcomedy.com</t>
  </si>
  <si>
    <t>cinebistro.com</t>
  </si>
  <si>
    <t>iliketomakestuff.com</t>
  </si>
  <si>
    <t>jabra-bg.com</t>
  </si>
  <si>
    <t>lowellhotel.com</t>
  </si>
  <si>
    <t>railengine.com</t>
  </si>
  <si>
    <t>ryenbie.com</t>
  </si>
  <si>
    <t>tagsforlikes.com</t>
  </si>
  <si>
    <t>utteraccess.com</t>
  </si>
  <si>
    <t>svarosspektras.lt</t>
  </si>
  <si>
    <t>uhsb.net</t>
  </si>
  <si>
    <t>wipp.org</t>
  </si>
  <si>
    <t>lovestock.com.br</t>
  </si>
  <si>
    <t>footpetals.com</t>
  </si>
  <si>
    <t>givecorps.com</t>
  </si>
  <si>
    <t>leftmy.com</t>
  </si>
  <si>
    <t>lovemygarden.com</t>
  </si>
  <si>
    <t>telalarm.com</t>
  </si>
  <si>
    <t>tricountygradingpaving.com</t>
  </si>
  <si>
    <t>smallbusinessinsurance.directory</t>
  </si>
  <si>
    <t>oregonstudentaid.gov</t>
  </si>
  <si>
    <t>genericcialis.how</t>
  </si>
  <si>
    <t>reggiani.net</t>
  </si>
  <si>
    <t>bigfun.org</t>
  </si>
  <si>
    <t>briquettes-direct.co.uk</t>
  </si>
  <si>
    <t>vitamins2u.com.au</t>
  </si>
  <si>
    <t>bcd-duikclub.be</t>
  </si>
  <si>
    <t>novamercantil.com.br</t>
  </si>
  <si>
    <t>backedbybayer.com</t>
  </si>
  <si>
    <t>bigmindbigsoul.com</t>
  </si>
  <si>
    <t>casablanca-bourse.com</t>
  </si>
  <si>
    <t>labourcoin.com</t>
  </si>
  <si>
    <t>namibiansun.com</t>
  </si>
  <si>
    <t>whatshoulditcostme.com</t>
  </si>
  <si>
    <t>univ-mosta.dz</t>
  </si>
  <si>
    <t>aghve.fr</t>
  </si>
  <si>
    <t>orikozmetikum.hu</t>
  </si>
  <si>
    <t>erendiraitalia.it</t>
  </si>
  <si>
    <t>mednieks.lv</t>
  </si>
  <si>
    <t>momentglucogen.net</t>
  </si>
  <si>
    <t>inntelhotelsamsterdamzaandam.nl</t>
  </si>
  <si>
    <t>cityofgalveston.org</t>
  </si>
  <si>
    <t>jtg-antracyt.pl</t>
  </si>
  <si>
    <t>terrarystyka.pl</t>
  </si>
  <si>
    <t>abacusdata.ca</t>
  </si>
  <si>
    <t>fruchtbox.ch</t>
  </si>
  <si>
    <t>areawidenews.com</t>
  </si>
  <si>
    <t>bobbrozman.com</t>
  </si>
  <si>
    <t>comgreatwallrun.com</t>
  </si>
  <si>
    <t>icarnegie.com</t>
  </si>
  <si>
    <t>website-designs.com</t>
  </si>
  <si>
    <t>ehodinky.cz</t>
  </si>
  <si>
    <t>clearswift.co.jp</t>
  </si>
  <si>
    <t>ihateaau.net</t>
  </si>
  <si>
    <t>tadalafilcialis-5mg.net</t>
  </si>
  <si>
    <t>buycheaptalafil1for.org</t>
  </si>
  <si>
    <t>autoinsurancetop.pw</t>
  </si>
  <si>
    <t>gurgentepemuftulugu.gov.tr</t>
  </si>
  <si>
    <t>yonghui.com.cn</t>
  </si>
  <si>
    <t>biaodianfu.com</t>
  </si>
  <si>
    <t>caengames.com</t>
  </si>
  <si>
    <t>enhuashop.com</t>
  </si>
  <si>
    <t>kohgakusha-gakuen.com</t>
  </si>
  <si>
    <t>turkishairticket.com</t>
  </si>
  <si>
    <t>weenysoft.com</t>
  </si>
  <si>
    <t>novo.dk</t>
  </si>
  <si>
    <t>myinfo.ie</t>
  </si>
  <si>
    <t>asiapoker99.info</t>
  </si>
  <si>
    <t>ltbc.net</t>
  </si>
  <si>
    <t>hider2.org</t>
  </si>
  <si>
    <t>tryjanski.com.pl</t>
  </si>
  <si>
    <t>levitran.science</t>
  </si>
  <si>
    <t>autoinsurancequotespa.us</t>
  </si>
  <si>
    <t>eso.com.au</t>
  </si>
  <si>
    <t>ydsquare.ca</t>
  </si>
  <si>
    <t>canadiancgeneric.com</t>
  </si>
  <si>
    <t>flexjet.com</t>
  </si>
  <si>
    <t>jongauger.com</t>
  </si>
  <si>
    <t>jydli.com</t>
  </si>
  <si>
    <t>montereywharf.com</t>
  </si>
  <si>
    <t>walshgroup.com</t>
  </si>
  <si>
    <t>wnslmy.com</t>
  </si>
  <si>
    <t>zhongguogangjinwang.com</t>
  </si>
  <si>
    <t>amo.gov.hk</t>
  </si>
  <si>
    <t>doxycyclinewithoutprescription-order.net</t>
  </si>
  <si>
    <t>gundluth.org</t>
  </si>
  <si>
    <t>herzliyaconference.org</t>
  </si>
  <si>
    <t>muglafenerbahcelilerdernegi.org</t>
  </si>
  <si>
    <t>scenic.org</t>
  </si>
  <si>
    <t>interschool.com.pl</t>
  </si>
  <si>
    <t>zsws.pl</t>
  </si>
  <si>
    <t>19000rpm.com</t>
  </si>
  <si>
    <t>ahlinyaobatherbal.com</t>
  </si>
  <si>
    <t>collegesurfing.com</t>
  </si>
  <si>
    <t>horizonnurseries.com</t>
  </si>
  <si>
    <t>ibmhome365.com</t>
  </si>
  <si>
    <t>kwanzoo.com</t>
  </si>
  <si>
    <t>mattsfiles.com</t>
  </si>
  <si>
    <t>menningerclinic.com</t>
  </si>
  <si>
    <t>nordhavn.com</t>
  </si>
  <si>
    <t>pivotmarine.com</t>
  </si>
  <si>
    <t>puckerup.com</t>
  </si>
  <si>
    <t>secretsocietygroup.com</t>
  </si>
  <si>
    <t>servodatabase.com</t>
  </si>
  <si>
    <t>tartasjavitas.hu</t>
  </si>
  <si>
    <t>janiston.net</t>
  </si>
  <si>
    <t>klusenonderhoudbv.nl</t>
  </si>
  <si>
    <t>soyfoods.org</t>
  </si>
  <si>
    <t>nashkola.ru</t>
  </si>
  <si>
    <t>sexparty.org.au</t>
  </si>
  <si>
    <t>gsrc.com.cn</t>
  </si>
  <si>
    <t>7more.com</t>
  </si>
  <si>
    <t>birdsblack.com</t>
  </si>
  <si>
    <t>environmentalriskadvisory.com</t>
  </si>
  <si>
    <t>melekreklam.com</t>
  </si>
  <si>
    <t>myetherwallet.com</t>
  </si>
  <si>
    <t>randygage.com</t>
  </si>
  <si>
    <t>scholarshippoints.com</t>
  </si>
  <si>
    <t>theinternmovie.com</t>
  </si>
  <si>
    <t>ptr-ranking.info</t>
  </si>
  <si>
    <t>ifta-online.org</t>
  </si>
  <si>
    <t>fifproamerica.com</t>
  </si>
  <si>
    <t>grindnetworks.com</t>
  </si>
  <si>
    <t>infnit.com</t>
  </si>
  <si>
    <t>parkermotion.com</t>
  </si>
  <si>
    <t>metformin-er.gdn</t>
  </si>
  <si>
    <t>bones.co.jp</t>
  </si>
  <si>
    <t>setter.kz</t>
  </si>
  <si>
    <t>jobagency.mn</t>
  </si>
  <si>
    <t>vanabs.nl</t>
  </si>
  <si>
    <t>stopsmartmeters.org.uk</t>
  </si>
  <si>
    <t>aesengineers.com</t>
  </si>
  <si>
    <t>asile-paris.com</t>
  </si>
  <si>
    <t>buddhistgeeks.com</t>
  </si>
  <si>
    <t>cciwa.com</t>
  </si>
  <si>
    <t>coralandtusk.com</t>
  </si>
  <si>
    <t>milliyet.com</t>
  </si>
  <si>
    <t>vibrantgujarat.com</t>
  </si>
  <si>
    <t>ics-expo.jp</t>
  </si>
  <si>
    <t>akendewa.net</t>
  </si>
  <si>
    <t>kan51.net</t>
  </si>
  <si>
    <t>inspiredfaith.org</t>
  </si>
  <si>
    <t>osworld.pl</t>
  </si>
  <si>
    <t>bookmarksdirectory.com</t>
  </si>
  <si>
    <t>cancerdefeated.com</t>
  </si>
  <si>
    <t>carmitimes.com</t>
  </si>
  <si>
    <t>hibapress.com</t>
  </si>
  <si>
    <t>lifehills.com</t>
  </si>
  <si>
    <t>ownerspy.com</t>
  </si>
  <si>
    <t>peopleforhaiti.com</t>
  </si>
  <si>
    <t>zhonglanzhonggong.com</t>
  </si>
  <si>
    <t>carmellimo.com</t>
  </si>
  <si>
    <t>haroid.com</t>
  </si>
  <si>
    <t>patriciashort.com</t>
  </si>
  <si>
    <t>penawarasid.com</t>
  </si>
  <si>
    <t>welcometonwflorida.com</t>
  </si>
  <si>
    <t>witechtelecom.com</t>
  </si>
  <si>
    <t>pur.gy</t>
  </si>
  <si>
    <t>coopres.it</t>
  </si>
  <si>
    <t>buymethotrexate.click</t>
  </si>
  <si>
    <t>21-grams.com</t>
  </si>
  <si>
    <t>bodybuilders.com</t>
  </si>
  <si>
    <t>cheapwpcfloor.com</t>
  </si>
  <si>
    <t>czdyhl.com</t>
  </si>
  <si>
    <t>deathstarinc.com</t>
  </si>
  <si>
    <t>hklctutor.com</t>
  </si>
  <si>
    <t>marcquinn.com</t>
  </si>
  <si>
    <t>cmeh.org</t>
  </si>
  <si>
    <t>buymytronics.com</t>
  </si>
  <si>
    <t>compinfo-center.com</t>
  </si>
  <si>
    <t>gouldings.com</t>
  </si>
  <si>
    <t>penguinsauthenticofficial.com</t>
  </si>
  <si>
    <t>transrockies.com</t>
  </si>
  <si>
    <t>windiescricket.com</t>
  </si>
  <si>
    <t>zahraprinting.co.id</t>
  </si>
  <si>
    <t>wdziek.info</t>
  </si>
  <si>
    <t>archgoadaman.org</t>
  </si>
  <si>
    <t>demandinstitute.org</t>
  </si>
  <si>
    <t>livecap.tv</t>
  </si>
  <si>
    <t>gameusd.com</t>
  </si>
  <si>
    <t>nolimitmotorsport.com</t>
  </si>
  <si>
    <t>wikii.jp</t>
  </si>
  <si>
    <t>elimitecream.link</t>
  </si>
  <si>
    <t>kochimuzirisbiennale.org</t>
  </si>
  <si>
    <t>albuterolsulfateinhalationsolution.click</t>
  </si>
  <si>
    <t>al3abspongebob2.com</t>
  </si>
  <si>
    <t>chetu.com</t>
  </si>
  <si>
    <t>edpr.com</t>
  </si>
  <si>
    <t>hugelol.com</t>
  </si>
  <si>
    <t>mwcconnection.com</t>
  </si>
  <si>
    <t>reverendguitars.com</t>
  </si>
  <si>
    <t>liberty-intl.org</t>
  </si>
  <si>
    <t>billyraycyrus.com</t>
  </si>
  <si>
    <t>g1999.com</t>
  </si>
  <si>
    <t>got-djent.com</t>
  </si>
  <si>
    <t>issainterclean.com</t>
  </si>
  <si>
    <t>mastersofhardcore.com</t>
  </si>
  <si>
    <t>nuxefx.com</t>
  </si>
  <si>
    <t>optionfair.com</t>
  </si>
  <si>
    <t>impiantissc.it</t>
  </si>
  <si>
    <t>diclofenacgel.link</t>
  </si>
  <si>
    <t>premier.net</t>
  </si>
  <si>
    <t>acta.nl</t>
  </si>
  <si>
    <t>americanexpress.co.uk</t>
  </si>
  <si>
    <t>enn.cn</t>
  </si>
  <si>
    <t>armyofgod.com</t>
  </si>
  <si>
    <t>blackalicious.com</t>
  </si>
  <si>
    <t>firstib.com</t>
  </si>
  <si>
    <t>nuestrocasino.com</t>
  </si>
  <si>
    <t>prodad.de</t>
  </si>
  <si>
    <t>retinabuy.gdn</t>
  </si>
  <si>
    <t>viagra-price.gdn</t>
  </si>
  <si>
    <t>berkeleydaily.org</t>
  </si>
  <si>
    <t>reidhoffman.org</t>
  </si>
  <si>
    <t>vardenafil-20mg-levitra.org</t>
  </si>
  <si>
    <t>dekarstwogryfice.pl</t>
  </si>
  <si>
    <t>jagiellonia.pl</t>
  </si>
  <si>
    <t>www.pro</t>
  </si>
  <si>
    <t>excelsports.com</t>
  </si>
  <si>
    <t>shakespearetavern.com</t>
  </si>
  <si>
    <t>xag4.com</t>
  </si>
  <si>
    <t>bezstomatita.ru</t>
  </si>
  <si>
    <t>cialisgeneric-canada.com</t>
  </si>
  <si>
    <t>foldersizes.com</t>
  </si>
  <si>
    <t>goodfrance.com</t>
  </si>
  <si>
    <t>ly2hos.com</t>
  </si>
  <si>
    <t>reddecuees.com</t>
  </si>
  <si>
    <t>vavoom-engine.com</t>
  </si>
  <si>
    <t>wviewweather.com</t>
  </si>
  <si>
    <t>genericviagraonline.link</t>
  </si>
  <si>
    <t>coh.org</t>
  </si>
  <si>
    <t>itdg.org</t>
  </si>
  <si>
    <t>lowestprice-cialisonline.org</t>
  </si>
  <si>
    <t>usamv.ro</t>
  </si>
  <si>
    <t>fametastic.co.uk</t>
  </si>
  <si>
    <t>baclofenonline.click</t>
  </si>
  <si>
    <t>ccgrp.com.cn</t>
  </si>
  <si>
    <t>1776dc.com</t>
  </si>
  <si>
    <t>cybcity.com</t>
  </si>
  <si>
    <t>embassiesabroad.com</t>
  </si>
  <si>
    <t>farooghiye.com</t>
  </si>
  <si>
    <t>ffin.com</t>
  </si>
  <si>
    <t>hotpockets.com</t>
  </si>
  <si>
    <t>internetstatics.com</t>
  </si>
  <si>
    <t>tagman.com</t>
  </si>
  <si>
    <t>yarthink.com</t>
  </si>
  <si>
    <t>tretinoin-cream-05.gdn</t>
  </si>
  <si>
    <t>ufm.edu.gt</t>
  </si>
  <si>
    <t>rsa.org</t>
  </si>
  <si>
    <t>linuxwochen.at</t>
  </si>
  <si>
    <t>seene.co</t>
  </si>
  <si>
    <t>bjfcw.com</t>
  </si>
  <si>
    <t>cynagames.com</t>
  </si>
  <si>
    <t>dexter.com</t>
  </si>
  <si>
    <t>eagleelect.com</t>
  </si>
  <si>
    <t>fastsurg.com</t>
  </si>
  <si>
    <t>publicpurpose.com</t>
  </si>
  <si>
    <t>inderal40mg80mg.gdn</t>
  </si>
  <si>
    <t>oakley-outlet.online</t>
  </si>
  <si>
    <t>a2im.org</t>
  </si>
  <si>
    <t>galiciajewishmuseum.org</t>
  </si>
  <si>
    <t>durex.co.uk</t>
  </si>
  <si>
    <t>bracewellgiuliani.com</t>
  </si>
  <si>
    <t>closduval.com</t>
  </si>
  <si>
    <t>gs1org.com</t>
  </si>
  <si>
    <t>mullerphoto.com</t>
  </si>
  <si>
    <t>myrtlesplantation.com</t>
  </si>
  <si>
    <t>skintherapyletter.com</t>
  </si>
  <si>
    <t>vermox.fashion</t>
  </si>
  <si>
    <t>contagiousmedia.org</t>
  </si>
  <si>
    <t>equalrightstrust.org</t>
  </si>
  <si>
    <t>landmatrix.org</t>
  </si>
  <si>
    <t>asiandate.com</t>
  </si>
  <si>
    <t>shoptalk.com</t>
  </si>
  <si>
    <t>strangeparts.com</t>
  </si>
  <si>
    <t>theclearinghouse.org</t>
  </si>
  <si>
    <t>jctp.com.cn</t>
  </si>
  <si>
    <t>china-nurse.com</t>
  </si>
  <si>
    <t>cyrusaudio.com</t>
  </si>
  <si>
    <t>fanzhengad.com</t>
  </si>
  <si>
    <t>finnaircargo.com</t>
  </si>
  <si>
    <t>houstonconventionctr.com</t>
  </si>
  <si>
    <t>isdecisions.com</t>
  </si>
  <si>
    <t>mulletjunky.com</t>
  </si>
  <si>
    <t>3dvf.me</t>
  </si>
  <si>
    <t>alliancealert.org</t>
  </si>
  <si>
    <t>masterweld.ru</t>
  </si>
  <si>
    <t>studiobackdrops.biz</t>
  </si>
  <si>
    <t>sirva.com</t>
  </si>
  <si>
    <t>vashine.com</t>
  </si>
  <si>
    <t>vpiindustries.com</t>
  </si>
  <si>
    <t>prozac-generic.gdn</t>
  </si>
  <si>
    <t>commonground.org</t>
  </si>
  <si>
    <t>ewma.org</t>
  </si>
  <si>
    <t>premierflirtsolde.top</t>
  </si>
  <si>
    <t>essentialextracts.co</t>
  </si>
  <si>
    <t>armchair.com</t>
  </si>
  <si>
    <t>beijing-marathon.com</t>
  </si>
  <si>
    <t>enacademic.com</t>
  </si>
  <si>
    <t>writingjunction.com</t>
  </si>
  <si>
    <t>efa.gr</t>
  </si>
  <si>
    <t>autokacik.pl</t>
  </si>
  <si>
    <t>zfilm-hd.club</t>
  </si>
  <si>
    <t>www.eu.int</t>
  </si>
  <si>
    <t>elezioni-sicilia.it</t>
  </si>
  <si>
    <t>kokoro-dreams.co.jp</t>
  </si>
  <si>
    <t>app.lk</t>
  </si>
  <si>
    <t>advaironline.site</t>
  </si>
  <si>
    <t>masze.com.tw</t>
  </si>
  <si>
    <t>8bitjoystick.com</t>
  </si>
  <si>
    <t>beiks.com</t>
  </si>
  <si>
    <t>cheapest-pricelevitra-20mg.com</t>
  </si>
  <si>
    <t>netmail.com</t>
  </si>
  <si>
    <t>mytipglass.net</t>
  </si>
  <si>
    <t>berkshares.org</t>
  </si>
  <si>
    <t>furosemidecomprare.party</t>
  </si>
  <si>
    <t>implantsar.ru</t>
  </si>
  <si>
    <t>freeminecraftaccountgo.com</t>
  </si>
  <si>
    <t>guitarlessons.com</t>
  </si>
  <si>
    <t>ok-magazine.com</t>
  </si>
  <si>
    <t>salemsites.com</t>
  </si>
  <si>
    <t>minocycline.men</t>
  </si>
  <si>
    <t>al-bushra.org</t>
  </si>
  <si>
    <t>xn--e1akghbmigpg.xn--p1ai</t>
  </si>
  <si>
    <t>Ñ‚ÐµÑ…ÐºÐ¾Ð¼Ñ„Ð¾Ñ€Ñ‚.Ñ€Ñ„</t>
  </si>
  <si>
    <t>baklach.com</t>
  </si>
  <si>
    <t>djangopackages.com</t>
  </si>
  <si>
    <t>retina-a.cricket</t>
  </si>
  <si>
    <t>nofe.me</t>
  </si>
  <si>
    <t>kazu.org</t>
  </si>
  <si>
    <t>westernclimateinitiative.org</t>
  </si>
  <si>
    <t>tjia.org.cn</t>
  </si>
  <si>
    <t>dragongamez.com</t>
  </si>
  <si>
    <t>farinspace.com</t>
  </si>
  <si>
    <t>findyourartschool.com</t>
  </si>
  <si>
    <t>shfcnc.com</t>
  </si>
  <si>
    <t>watchout4snakes.com</t>
  </si>
  <si>
    <t>zenghaoyun.com</t>
  </si>
  <si>
    <t>vitaminc.party</t>
  </si>
  <si>
    <t>echelon-cycles.co.uk</t>
  </si>
  <si>
    <t>idemitsu.com</t>
  </si>
  <si>
    <t>likasoft.com</t>
  </si>
  <si>
    <t>imb.ie</t>
  </si>
  <si>
    <t>lipitorgeneric.link</t>
  </si>
  <si>
    <t>ef-online.net</t>
  </si>
  <si>
    <t>foodtank.org</t>
  </si>
  <si>
    <t>diclofenac.fashion</t>
  </si>
  <si>
    <t>nui.ie</t>
  </si>
  <si>
    <t>chloramphenicol.party</t>
  </si>
  <si>
    <t>taipeiskin.com.tw</t>
  </si>
  <si>
    <t>perfettivanmelle.com</t>
  </si>
  <si>
    <t>iipt.org</t>
  </si>
  <si>
    <t>quibront.science</t>
  </si>
  <si>
    <t>trainersuksale.biz</t>
  </si>
  <si>
    <t>chinaerdos.com</t>
  </si>
  <si>
    <t>sheratondenverdowntown.com</t>
  </si>
  <si>
    <t>www.link</t>
  </si>
  <si>
    <t>inderal-la.us</t>
  </si>
  <si>
    <t>europa-pages.com</t>
  </si>
  <si>
    <t>timezonecheck.com</t>
  </si>
  <si>
    <t>seafarers.org</t>
  </si>
  <si>
    <t>bestpsychicreadingsonline.space</t>
  </si>
  <si>
    <t>0311bm.com</t>
  </si>
  <si>
    <t>bruceleefoundation.com</t>
  </si>
  <si>
    <t>eclipsezone.com</t>
  </si>
  <si>
    <t>buyaldactone.party</t>
  </si>
  <si>
    <t>vgel.science</t>
  </si>
  <si>
    <t>dy888.com.tw</t>
  </si>
  <si>
    <t>css-discuss.org</t>
  </si>
  <si>
    <t>buy-neurontin.tech</t>
  </si>
  <si>
    <t>isotc211.org</t>
  </si>
  <si>
    <t>modestmaps.com</t>
  </si>
  <si>
    <t>toprolxl.cricket</t>
  </si>
  <si>
    <t>linux1394.org</t>
  </si>
  <si>
    <t>smartdevices.com.cn</t>
  </si>
  <si>
    <t>chelseamegastore.com</t>
  </si>
  <si>
    <t>aci.net</t>
  </si>
  <si>
    <t>lgbtcampus.org</t>
  </si>
  <si>
    <t>vlfeat.org</t>
  </si>
  <si>
    <t>topsec.com.cn</t>
  </si>
  <si>
    <t>vikiworks.com</t>
  </si>
  <si>
    <t>usr.cc</t>
  </si>
  <si>
    <t>jagshouse.com</t>
  </si>
  <si>
    <t>zeldaclassic.com</t>
  </si>
  <si>
    <t>customs.gov.jo</t>
  </si>
  <si>
    <t>writemyessaynow.co.uk</t>
  </si>
  <si>
    <t>html5games.com</t>
  </si>
  <si>
    <t>mm4.de</t>
  </si>
  <si>
    <t>revolution-os.com</t>
  </si>
  <si>
    <t>nikefactoryoutlet.org.uk</t>
  </si>
  <si>
    <t>dcinternships.org</t>
  </si>
  <si>
    <t>filerush.com</t>
  </si>
  <si>
    <t>inet.no</t>
  </si>
  <si>
    <t>pmzdo.com</t>
  </si>
  <si>
    <t>hnavz.com</t>
  </si>
  <si>
    <t>rzrmp.com</t>
  </si>
  <si>
    <t>iycoa.com</t>
  </si>
  <si>
    <t>hfhnk.com</t>
  </si>
  <si>
    <t>yowhb.com</t>
  </si>
  <si>
    <t>sdvsi.com</t>
  </si>
  <si>
    <t>xbgqb.com</t>
  </si>
  <si>
    <t>hrmlow.com</t>
  </si>
  <si>
    <t>mbkzl.com</t>
  </si>
  <si>
    <t>udifv.com</t>
  </si>
  <si>
    <t>hfnph.com</t>
  </si>
  <si>
    <t>mykrq.com</t>
  </si>
  <si>
    <t>ymbvi.com</t>
  </si>
  <si>
    <t>ssj234.com</t>
  </si>
  <si>
    <t>kqsdi.com</t>
  </si>
  <si>
    <t>xansb.com</t>
  </si>
  <si>
    <t>ttfdy.cc</t>
  </si>
  <si>
    <t>wecwh.com</t>
  </si>
  <si>
    <t>lbwfp.com</t>
  </si>
  <si>
    <t>wybkz.com</t>
  </si>
  <si>
    <t>noitl.com</t>
  </si>
  <si>
    <t>maocm.com</t>
  </si>
  <si>
    <t>organicoyenforma.com</t>
  </si>
  <si>
    <t>nilimahome.com</t>
  </si>
  <si>
    <t>bsc234.com</t>
  </si>
  <si>
    <t>cqyubangxl.com</t>
  </si>
  <si>
    <t>interiorjoss.com</t>
  </si>
  <si>
    <t>dehouss.com</t>
  </si>
  <si>
    <t>flatfair.com</t>
  </si>
  <si>
    <t>goodrj.com</t>
  </si>
  <si>
    <t>fucolle.com</t>
  </si>
  <si>
    <t>momentoitalia.com</t>
  </si>
  <si>
    <t>superlink.cz</t>
  </si>
  <si>
    <t>theculturesupplier.com</t>
  </si>
  <si>
    <t>71zs.com</t>
  </si>
  <si>
    <t>danskbyggeri.dk</t>
  </si>
  <si>
    <t>internationalalliance.vip</t>
  </si>
  <si>
    <t>freestockphotos.name</t>
  </si>
  <si>
    <t>basementsite.com</t>
  </si>
  <si>
    <t>naturalmommie.com</t>
  </si>
  <si>
    <t>maeda-keiji.com</t>
  </si>
  <si>
    <t>chinahod.com</t>
  </si>
  <si>
    <t>nomen-est-omen.com</t>
  </si>
  <si>
    <t>nomenestomen.com</t>
  </si>
  <si>
    <t>noordwijk-aan-zee.com</t>
  </si>
  <si>
    <t>niihau.de</t>
  </si>
  <si>
    <t>nomenestomen.de</t>
  </si>
  <si>
    <t>noordwijkaanzee.de</t>
  </si>
  <si>
    <t>no-fashion.de</t>
  </si>
  <si>
    <t>noppenbelaege.de</t>
  </si>
  <si>
    <t>noppenbodenbelag.de</t>
  </si>
  <si>
    <t>noppenbodenbelaege.de</t>
  </si>
  <si>
    <t>noppenboden.de</t>
  </si>
  <si>
    <t>noordwijk-aan-zee.de</t>
  </si>
  <si>
    <t>xn--noppenbelge-t8a.de</t>
  </si>
  <si>
    <t>noppenbelÃ¤ge.de</t>
  </si>
  <si>
    <t>xn--noppenbodenbelge-8nb.de</t>
  </si>
  <si>
    <t>noppenbodenbelÃ¤ge.de</t>
  </si>
  <si>
    <t>nofashion.de</t>
  </si>
  <si>
    <t>noppenbelag.de</t>
  </si>
  <si>
    <t>nullbock.de</t>
  </si>
  <si>
    <t>notar-info.de</t>
  </si>
  <si>
    <t>notar-online.de</t>
  </si>
  <si>
    <t>north-carolina.de</t>
  </si>
  <si>
    <t>notaronline.de</t>
  </si>
  <si>
    <t>northbay.de</t>
  </si>
  <si>
    <t>northampton.de</t>
  </si>
  <si>
    <t>nostalgiereise.de</t>
  </si>
  <si>
    <t>north-dakota.de</t>
  </si>
  <si>
    <t>norwegen-online.de</t>
  </si>
  <si>
    <t>north-bay.de</t>
  </si>
  <si>
    <t>nouakchott.de</t>
  </si>
  <si>
    <t>nuclear.de</t>
  </si>
  <si>
    <t>nova-scotia.de</t>
  </si>
  <si>
    <t>nur-fuer-vips.de</t>
  </si>
  <si>
    <t>norwegisch.info</t>
  </si>
  <si>
    <t>null-bock.de</t>
  </si>
  <si>
    <t>nr-1.de</t>
  </si>
  <si>
    <t>flowerpicturegallery.com</t>
  </si>
  <si>
    <t>parafiajordanowo.pl</t>
  </si>
  <si>
    <t>szgs.org</t>
  </si>
  <si>
    <t>insenink.com</t>
  </si>
  <si>
    <t>cmbook123.com</t>
  </si>
  <si>
    <t>hnfsds.com</t>
  </si>
  <si>
    <t>waouo.com</t>
  </si>
  <si>
    <t>997135.com</t>
  </si>
  <si>
    <t>vivosn.com</t>
  </si>
  <si>
    <t>sdzxkt.com</t>
  </si>
  <si>
    <t>celebsvenue.com</t>
  </si>
  <si>
    <t>jingjinled.com</t>
  </si>
  <si>
    <t>fabriclife.org</t>
  </si>
  <si>
    <t>splashysplash.com</t>
  </si>
  <si>
    <t>tradekeyindia.com</t>
  </si>
  <si>
    <t>kawaibunny.ru</t>
  </si>
  <si>
    <t>frostsnow.com</t>
  </si>
  <si>
    <t>xbcd.cn</t>
  </si>
  <si>
    <t>zagx.cn</t>
  </si>
  <si>
    <t>vanilla.su</t>
  </si>
  <si>
    <t>jumpmankicks.com</t>
  </si>
  <si>
    <t>yebab.com</t>
  </si>
  <si>
    <t>reins.or.jp</t>
  </si>
  <si>
    <t>flowermuse.com</t>
  </si>
  <si>
    <t>degam.de</t>
  </si>
  <si>
    <t>batiproduits.com</t>
  </si>
  <si>
    <t>meteolive.it</t>
  </si>
  <si>
    <t>theyesgirls.com</t>
  </si>
  <si>
    <t>neatmethod.com</t>
  </si>
  <si>
    <t>jarviscity.com</t>
  </si>
  <si>
    <t>thebeautyst.com</t>
  </si>
  <si>
    <t>euractiv.cz</t>
  </si>
  <si>
    <t>messersmith.name</t>
  </si>
  <si>
    <t>dacha-garden.ru</t>
  </si>
  <si>
    <t>breakingthesurface.co.uk</t>
  </si>
  <si>
    <t>wallpapersinhq.com</t>
  </si>
  <si>
    <t>aiai6.com</t>
  </si>
  <si>
    <t>circday.com</t>
  </si>
  <si>
    <t>qhdwohai.com</t>
  </si>
  <si>
    <t>newarrivalsinc.com</t>
  </si>
  <si>
    <t>bizcatalyst360.com</t>
  </si>
  <si>
    <t>luxurylivinggroup.com</t>
  </si>
  <si>
    <t>tentetamir.com</t>
  </si>
  <si>
    <t>bebeinsu.com</t>
  </si>
  <si>
    <t>theclio.com</t>
  </si>
  <si>
    <t>mamaldiane.com</t>
  </si>
  <si>
    <t>kehl.de</t>
  </si>
  <si>
    <t>herbsandoilsworld.com</t>
  </si>
  <si>
    <t>alexmazurmusic.com</t>
  </si>
  <si>
    <t>track4.de</t>
  </si>
  <si>
    <t>hnzyzx.com</t>
  </si>
  <si>
    <t>chaoyuan888.com</t>
  </si>
  <si>
    <t>cjsm.be</t>
  </si>
  <si>
    <t>liber.se</t>
  </si>
  <si>
    <t>quick-mix.de</t>
  </si>
  <si>
    <t>qdysw.cn</t>
  </si>
  <si>
    <t>linksyu.com</t>
  </si>
  <si>
    <t>xqdsw.com</t>
  </si>
  <si>
    <t>js-track.com</t>
  </si>
  <si>
    <t>saastopankki.fi</t>
  </si>
  <si>
    <t>thedailytruffle.com</t>
  </si>
  <si>
    <t>fightracism.org</t>
  </si>
  <si>
    <t>cesky-raj.info</t>
  </si>
  <si>
    <t>parabuenosaires.com</t>
  </si>
  <si>
    <t>tuev-hessen.de</t>
  </si>
  <si>
    <t>vehicleautopsy.com</t>
  </si>
  <si>
    <t>sam.lt</t>
  </si>
  <si>
    <t>dinair.ro</t>
  </si>
  <si>
    <t>aplushomeimprovements.com</t>
  </si>
  <si>
    <t>tiierisch.de</t>
  </si>
  <si>
    <t>empireonline.media</t>
  </si>
  <si>
    <t>beyondblighty.com</t>
  </si>
  <si>
    <t>thehorticult.com</t>
  </si>
  <si>
    <t>scienceaid.co.uk</t>
  </si>
  <si>
    <t>anisn.it</t>
  </si>
  <si>
    <t>ammersee-region.de</t>
  </si>
  <si>
    <t>meitetsu-bus.co.jp</t>
  </si>
  <si>
    <t>ztyd.net</t>
  </si>
  <si>
    <t>cx-art.com</t>
  </si>
  <si>
    <t>jenapharm.de</t>
  </si>
  <si>
    <t>nll.se</t>
  </si>
  <si>
    <t>popcorntv.it</t>
  </si>
  <si>
    <t>mtgec.jp</t>
  </si>
  <si>
    <t>jnsynz.com</t>
  </si>
  <si>
    <t>zolotoynomer.ru</t>
  </si>
  <si>
    <t>hbchuangu.com</t>
  </si>
  <si>
    <t>wandrlymagazine.com</t>
  </si>
  <si>
    <t>jspools.cn</t>
  </si>
  <si>
    <t>weebirdy.com</t>
  </si>
  <si>
    <t>jjrb.org</t>
  </si>
  <si>
    <t>buehnenverein.de</t>
  </si>
  <si>
    <t>gs-forum.eu</t>
  </si>
  <si>
    <t>appsplayground.com</t>
  </si>
  <si>
    <t>mothers-home.com</t>
  </si>
  <si>
    <t>myteenguide.com</t>
  </si>
  <si>
    <t>nanjingyaoda.com</t>
  </si>
  <si>
    <t>ygrxdb.com</t>
  </si>
  <si>
    <t>bazasofta.net</t>
  </si>
  <si>
    <t>gzyjyl.com</t>
  </si>
  <si>
    <t>strangecelebrities.com</t>
  </si>
  <si>
    <t>china-wbu.com</t>
  </si>
  <si>
    <t>dmlights.com</t>
  </si>
  <si>
    <t>cesenatoday.it</t>
  </si>
  <si>
    <t>funtober.com</t>
  </si>
  <si>
    <t>3coins.jp</t>
  </si>
  <si>
    <t>canaldigital.se</t>
  </si>
  <si>
    <t>dowei.com</t>
  </si>
  <si>
    <t>guoyutouzi.com</t>
  </si>
  <si>
    <t>my-amour.com</t>
  </si>
  <si>
    <t>qinglvyifu.com</t>
  </si>
  <si>
    <t>chiiki-dukuri-hyakka.or.jp</t>
  </si>
  <si>
    <t>lsaan.cn</t>
  </si>
  <si>
    <t>taylorrumph.com</t>
  </si>
  <si>
    <t>antique-marks.com</t>
  </si>
  <si>
    <t>greenhuitong.com</t>
  </si>
  <si>
    <t>deutschesfachbuch.de</t>
  </si>
  <si>
    <t>emove360.com</t>
  </si>
  <si>
    <t>tj-chemical.com</t>
  </si>
  <si>
    <t>donaldstrumps.com</t>
  </si>
  <si>
    <t>yuehuabeng.com</t>
  </si>
  <si>
    <t>kgv-zwoboern.de</t>
  </si>
  <si>
    <t>baliblinds.com</t>
  </si>
  <si>
    <t>dzchuangli.com</t>
  </si>
  <si>
    <t>mapa-a.com</t>
  </si>
  <si>
    <t>tushy.com</t>
  </si>
  <si>
    <t>tixee.tv</t>
  </si>
  <si>
    <t>xingdajidian.com</t>
  </si>
  <si>
    <t>gd-medical.com</t>
  </si>
  <si>
    <t>ilnuovo.it</t>
  </si>
  <si>
    <t>huadicn.com</t>
  </si>
  <si>
    <t>zjsentai.com</t>
  </si>
  <si>
    <t>ylbsq8.com</t>
  </si>
  <si>
    <t>servitecpc.com.co</t>
  </si>
  <si>
    <t>bitsquestions.com</t>
  </si>
  <si>
    <t>meutimao.com.br</t>
  </si>
  <si>
    <t>huihuadq.com</t>
  </si>
  <si>
    <t>ntshihui.com</t>
  </si>
  <si>
    <t>qingmuyinghua.com</t>
  </si>
  <si>
    <t>jbbylgfxz.com</t>
  </si>
  <si>
    <t>qfjxzz.com</t>
  </si>
  <si>
    <t>eldlc.com</t>
  </si>
  <si>
    <t>gzja188.cn</t>
  </si>
  <si>
    <t>wsjlyey.com</t>
  </si>
  <si>
    <t>yjgjgfxz.com</t>
  </si>
  <si>
    <t>yjgjylzx.com</t>
  </si>
  <si>
    <t>sinsenfrj.org</t>
  </si>
  <si>
    <t>hongyilighting.com</t>
  </si>
  <si>
    <t>jsyxwz888.com</t>
  </si>
  <si>
    <t>monticeno.com</t>
  </si>
  <si>
    <t>nqbxg.com</t>
  </si>
  <si>
    <t>thebigsheep.co.uk</t>
  </si>
  <si>
    <t>leefmilieu.brussels</t>
  </si>
  <si>
    <t>eblueberry.cn</t>
  </si>
  <si>
    <t>hackspc.com</t>
  </si>
  <si>
    <t>ijiujiantang.com</t>
  </si>
  <si>
    <t>888djylkh.com</t>
  </si>
  <si>
    <t>gdhuishou.com</t>
  </si>
  <si>
    <t>ghdcyl666.com</t>
  </si>
  <si>
    <t>xjylczc.com</t>
  </si>
  <si>
    <t>ttbh888.org</t>
  </si>
  <si>
    <t>acidmoto.ch</t>
  </si>
  <si>
    <t>dfylclhjpt.com</t>
  </si>
  <si>
    <t>xjzxylc.com</t>
  </si>
  <si>
    <t>obiel.org</t>
  </si>
  <si>
    <t>gttb.com.cn</t>
  </si>
  <si>
    <t>ljsjy.cn</t>
  </si>
  <si>
    <t>goalsv.com</t>
  </si>
  <si>
    <t>mim.gov.ir</t>
  </si>
  <si>
    <t>kchr.ru</t>
  </si>
  <si>
    <t>hisen.cc</t>
  </si>
  <si>
    <t>citibank.co.th</t>
  </si>
  <si>
    <t>khachsanhuongsen2.com.vn</t>
  </si>
  <si>
    <t>blwwxx.com</t>
  </si>
  <si>
    <t>tcil-india.com</t>
  </si>
  <si>
    <t>bib-demografie.de</t>
  </si>
  <si>
    <t>tori-info.co.jp</t>
  </si>
  <si>
    <t>alice-project.biz</t>
  </si>
  <si>
    <t>apuhua.cn</t>
  </si>
  <si>
    <t>ksxfclean.com</t>
  </si>
  <si>
    <t>sdktextil.ru</t>
  </si>
  <si>
    <t>forresidentialpros.com</t>
  </si>
  <si>
    <t>cavo-us.org</t>
  </si>
  <si>
    <t>afportal.ru</t>
  </si>
  <si>
    <t>rrfpay.com</t>
  </si>
  <si>
    <t>wp1688.cn</t>
  </si>
  <si>
    <t>elixar.com</t>
  </si>
  <si>
    <t>szlyw12306.com</t>
  </si>
  <si>
    <t>zzztyq.com</t>
  </si>
  <si>
    <t>billiger-surfen.de</t>
  </si>
  <si>
    <t>postemobile.it</t>
  </si>
  <si>
    <t>sucaijidi.cn</t>
  </si>
  <si>
    <t>drinkmemag.com</t>
  </si>
  <si>
    <t>zootovary.com</t>
  </si>
  <si>
    <t>steverknappen-olfen.de</t>
  </si>
  <si>
    <t>coach-szczecin.ovh</t>
  </si>
  <si>
    <t>brauliosclub.com</t>
  </si>
  <si>
    <t>naceunavoz.com</t>
  </si>
  <si>
    <t>publicidadcp.com</t>
  </si>
  <si>
    <t>kameda.com</t>
  </si>
  <si>
    <t>nickisdiapers.com</t>
  </si>
  <si>
    <t>gushiok.com</t>
  </si>
  <si>
    <t>sildenafil11forsale.com</t>
  </si>
  <si>
    <t>greenplanet.net</t>
  </si>
  <si>
    <t>azgaz.ru</t>
  </si>
  <si>
    <t>beenthere-donethat.org.uk</t>
  </si>
  <si>
    <t>novaprom.net</t>
  </si>
  <si>
    <t>post.su</t>
  </si>
  <si>
    <t>elleandcompanydesign.com</t>
  </si>
  <si>
    <t>gardenroute.com</t>
  </si>
  <si>
    <t>shoppazon.com</t>
  </si>
  <si>
    <t>thesadisticprincess.com</t>
  </si>
  <si>
    <t>trkhosting.ga</t>
  </si>
  <si>
    <t>aelogicaexpress.com</t>
  </si>
  <si>
    <t>palaiosagiosathanasios.com</t>
  </si>
  <si>
    <t>maxdata.de</t>
  </si>
  <si>
    <t>razreshenie-na-stroitelstvo.ru</t>
  </si>
  <si>
    <t>sandyblogs.com</t>
  </si>
  <si>
    <t>adwmainz.de</t>
  </si>
  <si>
    <t>rootsa.org.za</t>
  </si>
  <si>
    <t>hhtravel.com</t>
  </si>
  <si>
    <t>krzxpx.com</t>
  </si>
  <si>
    <t>wireinnovation.com</t>
  </si>
  <si>
    <t>transcend.co.jp</t>
  </si>
  <si>
    <t>aarhackensack.com</t>
  </si>
  <si>
    <t>worldissmall.fr</t>
  </si>
  <si>
    <t>sysadminsoft.ru</t>
  </si>
  <si>
    <t>worldwidecap.com</t>
  </si>
  <si>
    <t>mariestad.se</t>
  </si>
  <si>
    <t>inctg.com</t>
  </si>
  <si>
    <t>torque-online.com</t>
  </si>
  <si>
    <t>electrolux.de</t>
  </si>
  <si>
    <t>tajima-motor.com</t>
  </si>
  <si>
    <t>anecan.tv</t>
  </si>
  <si>
    <t>obiectiv.info</t>
  </si>
  <si>
    <t>your-doctor.net</t>
  </si>
  <si>
    <t>espitmandecor.com</t>
  </si>
  <si>
    <t>infonet-biovision.org</t>
  </si>
  <si>
    <t>tripstodiscover.com</t>
  </si>
  <si>
    <t>stevesblindsandwallpaper.com</t>
  </si>
  <si>
    <t>akalisz.net</t>
  </si>
  <si>
    <t>netmarketer.net</t>
  </si>
  <si>
    <t>nobus.tech</t>
  </si>
  <si>
    <t>viewbook.at</t>
  </si>
  <si>
    <t>rantglobalshipping.com</t>
  </si>
  <si>
    <t>thewindowsplanet.com</t>
  </si>
  <si>
    <t>nuit-a-la-belle-etoile.fr</t>
  </si>
  <si>
    <t>irelands-blue-book.ie</t>
  </si>
  <si>
    <t>thebabyshow.co.uk</t>
  </si>
  <si>
    <t>dongyvietnam.edu.vn</t>
  </si>
  <si>
    <t>juggernart.com</t>
  </si>
  <si>
    <t>pxl.com.my</t>
  </si>
  <si>
    <t>reshipped.net</t>
  </si>
  <si>
    <t>kayscandies.nl</t>
  </si>
  <si>
    <t>itmh.org</t>
  </si>
  <si>
    <t>axe.photography</t>
  </si>
  <si>
    <t>rd-resurs.ru</t>
  </si>
  <si>
    <t>unrestive.co.vu</t>
  </si>
  <si>
    <t>cup.cat</t>
  </si>
  <si>
    <t>acerola-ishigaki.com</t>
  </si>
  <si>
    <t>ladyengineerhighschool.com</t>
  </si>
  <si>
    <t>soap-luckyboy.com</t>
  </si>
  <si>
    <t>dostavkametalla.ru</t>
  </si>
  <si>
    <t>eyehealthweb.com</t>
  </si>
  <si>
    <t>ncaima.com</t>
  </si>
  <si>
    <t>flatex.de</t>
  </si>
  <si>
    <t>sawabeac.jp</t>
  </si>
  <si>
    <t>alphaonlinedating.com</t>
  </si>
  <si>
    <t>appsaga.com</t>
  </si>
  <si>
    <t>bluehatfusion.com</t>
  </si>
  <si>
    <t>casapia.com</t>
  </si>
  <si>
    <t>comparemymobile.com</t>
  </si>
  <si>
    <t>maserejeadvocates.com</t>
  </si>
  <si>
    <t>realinsurancecare.com</t>
  </si>
  <si>
    <t>speakupnig.com</t>
  </si>
  <si>
    <t>impression-catalogue.com</t>
  </si>
  <si>
    <t>microfocus.co.jp</t>
  </si>
  <si>
    <t>nischente.com</t>
  </si>
  <si>
    <t>sandraydavid.info</t>
  </si>
  <si>
    <t>alanbloxham.com</t>
  </si>
  <si>
    <t>flyingmule.com</t>
  </si>
  <si>
    <t>malomovement.com</t>
  </si>
  <si>
    <t>mystreetscape.com</t>
  </si>
  <si>
    <t>raamglobal.com</t>
  </si>
  <si>
    <t>tiaoyue-pump.com</t>
  </si>
  <si>
    <t>dagaviet.live</t>
  </si>
  <si>
    <t>my-spravki.ru</t>
  </si>
  <si>
    <t>armaprom.by</t>
  </si>
  <si>
    <t>biomudcosmetics.com</t>
  </si>
  <si>
    <t>lhugroup.com</t>
  </si>
  <si>
    <t>meirieu.com</t>
  </si>
  <si>
    <t>moralesheyser.com</t>
  </si>
  <si>
    <t>yooda.com</t>
  </si>
  <si>
    <t>allexclusive-tour.ru</t>
  </si>
  <si>
    <t>cinepolis.com.br</t>
  </si>
  <si>
    <t>accem.es</t>
  </si>
  <si>
    <t>88db.com.hk</t>
  </si>
  <si>
    <t>nadstawny.pl</t>
  </si>
  <si>
    <t>slanet.ru</t>
  </si>
  <si>
    <t>pastillasparaereccion24.xyz</t>
  </si>
  <si>
    <t>colosofoods.com</t>
  </si>
  <si>
    <t>hilel.co.il</t>
  </si>
  <si>
    <t>a-raduga.kz</t>
  </si>
  <si>
    <t>kanchan.net</t>
  </si>
  <si>
    <t>moerstaal.nl</t>
  </si>
  <si>
    <t>hbgusa.com</t>
  </si>
  <si>
    <t>irishavsites.com</t>
  </si>
  <si>
    <t>sdrongguan.com</t>
  </si>
  <si>
    <t>szbotai.com</t>
  </si>
  <si>
    <t>tenderbidder.com</t>
  </si>
  <si>
    <t>ecommerce-leitfaden.de</t>
  </si>
  <si>
    <t>e-komerco.fr</t>
  </si>
  <si>
    <t>charlatans.info</t>
  </si>
  <si>
    <t>kolesa-kik.ru</t>
  </si>
  <si>
    <t>erokko.top</t>
  </si>
  <si>
    <t>canineprofessionals.com</t>
  </si>
  <si>
    <t>dvdhead.com</t>
  </si>
  <si>
    <t>hotels-kastoria.gr</t>
  </si>
  <si>
    <t>lonnekekuysten.nl</t>
  </si>
  <si>
    <t>aptekamos.ru</t>
  </si>
  <si>
    <t>91gp.cn</t>
  </si>
  <si>
    <t>arniesgym.com</t>
  </si>
  <si>
    <t>maisonkhatib.com</t>
  </si>
  <si>
    <t>32sedie.it</t>
  </si>
  <si>
    <t>advercar.com</t>
  </si>
  <si>
    <t>briggsfreeman.com</t>
  </si>
  <si>
    <t>nexbank.com</t>
  </si>
  <si>
    <t>shellybeachlodge.co.nz</t>
  </si>
  <si>
    <t>coupe-icare.org</t>
  </si>
  <si>
    <t>kitpiese.ro</t>
  </si>
  <si>
    <t>bmminc.co.za</t>
  </si>
  <si>
    <t>blackfriday.com.br</t>
  </si>
  <si>
    <t>bordeauxgaytours.com</t>
  </si>
  <si>
    <t>hair-growth-tablets.ovh</t>
  </si>
  <si>
    <t>petrovskystyle.ru</t>
  </si>
  <si>
    <t>ddimg.cn</t>
  </si>
  <si>
    <t>brutalashell.com</t>
  </si>
  <si>
    <t>directoryofillustration.com</t>
  </si>
  <si>
    <t>doneloycoffee.com</t>
  </si>
  <si>
    <t>motordesktop.com</t>
  </si>
  <si>
    <t>totochina.com</t>
  </si>
  <si>
    <t>espazium.ch</t>
  </si>
  <si>
    <t>nepalmountainnews.com</t>
  </si>
  <si>
    <t>hadel.net</t>
  </si>
  <si>
    <t>branz.co.nz</t>
  </si>
  <si>
    <t>goddess-athena.org</t>
  </si>
  <si>
    <t>chamote.com.ar</t>
  </si>
  <si>
    <t>pacificcoastpinball.com</t>
  </si>
  <si>
    <t>theartistsway.com</t>
  </si>
  <si>
    <t>tricialethcoe.com</t>
  </si>
  <si>
    <t>budget.de</t>
  </si>
  <si>
    <t>solnechnyj-gorod.ru</t>
  </si>
  <si>
    <t>audi.co.za</t>
  </si>
  <si>
    <t>sysrs.gov.cn</t>
  </si>
  <si>
    <t>novaaruba.com</t>
  </si>
  <si>
    <t>yudaonsen.com</t>
  </si>
  <si>
    <t>iviaggidellafede.it</t>
  </si>
  <si>
    <t>balderramapromotions.com</t>
  </si>
  <si>
    <t>gorodbryansk.info</t>
  </si>
  <si>
    <t>knightsofjames.com</t>
  </si>
  <si>
    <t>medya73.com</t>
  </si>
  <si>
    <t>zip-tips.com</t>
  </si>
  <si>
    <t>katamaridamacy.jp</t>
  </si>
  <si>
    <t>bbbi.net</t>
  </si>
  <si>
    <t>ku.sk</t>
  </si>
  <si>
    <t>lakomka.com.ua</t>
  </si>
  <si>
    <t>accsett.co.uk</t>
  </si>
  <si>
    <t>ourproperty.co.uk</t>
  </si>
  <si>
    <t>pricearea.com</t>
  </si>
  <si>
    <t>xgy168.com</t>
  </si>
  <si>
    <t>perfectdentist.uz</t>
  </si>
  <si>
    <t>alltech-dz.com</t>
  </si>
  <si>
    <t>miracle2forlife.com</t>
  </si>
  <si>
    <t>fromfoto.fr</t>
  </si>
  <si>
    <t>satukihoikuen.jp</t>
  </si>
  <si>
    <t>jp.tn</t>
  </si>
  <si>
    <t>einsurance.com</t>
  </si>
  <si>
    <t>gingersushilounge.com</t>
  </si>
  <si>
    <t>scberryhealth.com</t>
  </si>
  <si>
    <t>twyfordbathrooms.com</t>
  </si>
  <si>
    <t>igallerystore.pl</t>
  </si>
  <si>
    <t>archidesignclub.com</t>
  </si>
  <si>
    <t>picsfab.com</t>
  </si>
  <si>
    <t>snowbrand.co.jp</t>
  </si>
  <si>
    <t>southafricantoys.co.za</t>
  </si>
  <si>
    <t>amdurproductions.com</t>
  </si>
  <si>
    <t>datacenterworld.com</t>
  </si>
  <si>
    <t>greenlineco.com</t>
  </si>
  <si>
    <t>lowestpricecialisbuy6b.com</t>
  </si>
  <si>
    <t>olympholding.com</t>
  </si>
  <si>
    <t>purchase4viagra.com</t>
  </si>
  <si>
    <t>repubblicadeglistagisti.it</t>
  </si>
  <si>
    <t>mausu.net</t>
  </si>
  <si>
    <t>kickdancestudios.com</t>
  </si>
  <si>
    <t>maxthemutt.com</t>
  </si>
  <si>
    <t>pairadise.com</t>
  </si>
  <si>
    <t>ujaviation.com</t>
  </si>
  <si>
    <t>gulfhof-norden.de</t>
  </si>
  <si>
    <t>fic.gov.gh</t>
  </si>
  <si>
    <t>aruco.com</t>
  </si>
  <si>
    <t>coretechbd.com</t>
  </si>
  <si>
    <t>freschetta.com</t>
  </si>
  <si>
    <t>receno.com</t>
  </si>
  <si>
    <t>epa.ee</t>
  </si>
  <si>
    <t>ad-gruppo.it</t>
  </si>
  <si>
    <t>portandfin.com</t>
  </si>
  <si>
    <t>ecouponswala.in</t>
  </si>
  <si>
    <t>nationalpropertyvaluer.com.au</t>
  </si>
  <si>
    <t>duanxingchen.com</t>
  </si>
  <si>
    <t>dstroy.su</t>
  </si>
  <si>
    <t>good-win-racing.com</t>
  </si>
  <si>
    <t>jovanovic.com</t>
  </si>
  <si>
    <t>deleted-picture-recovery.net</t>
  </si>
  <si>
    <t>softsoap.com</t>
  </si>
  <si>
    <t>fewoeichhoernchen.de</t>
  </si>
  <si>
    <t>arkeyrus.fr</t>
  </si>
  <si>
    <t>pjsjakke.nu</t>
  </si>
  <si>
    <t>evergreenlodge.com</t>
  </si>
  <si>
    <t>kcp.cz</t>
  </si>
  <si>
    <t>varastegan.net</t>
  </si>
  <si>
    <t>nebulaz.org</t>
  </si>
  <si>
    <t>sc-etalon.su</t>
  </si>
  <si>
    <t>bonificaaltoagri.com</t>
  </si>
  <si>
    <t>dtpfy.com</t>
  </si>
  <si>
    <t>golwor.ir</t>
  </si>
  <si>
    <t>beretta.it</t>
  </si>
  <si>
    <t>xn--d1ajkfcigi.com.ua</t>
  </si>
  <si>
    <t>ÑÑ‚Ñ€Ð¾Ð¹Ð´Ð¾Ð¼.com.ua</t>
  </si>
  <si>
    <t>dishtip.com</t>
  </si>
  <si>
    <t>lookingforthis.org</t>
  </si>
  <si>
    <t>scienceforum.ru</t>
  </si>
  <si>
    <t>ntlxcy.cn</t>
  </si>
  <si>
    <t>freddyatlantis.com</t>
  </si>
  <si>
    <t>prestigemena.com</t>
  </si>
  <si>
    <t>citadele.lv</t>
  </si>
  <si>
    <t>glenmarkpharma.com</t>
  </si>
  <si>
    <t>krastabeats.com</t>
  </si>
  <si>
    <t>mebelion.ru</t>
  </si>
  <si>
    <t>clouday.top</t>
  </si>
  <si>
    <t>uslanmam.com</t>
  </si>
  <si>
    <t>credit-du-nord.fr</t>
  </si>
  <si>
    <t>rollingstone.com.mx</t>
  </si>
  <si>
    <t>udenap.org</t>
  </si>
  <si>
    <t>vladibar.ru</t>
  </si>
  <si>
    <t>brasileirosnosestadosunidos.com</t>
  </si>
  <si>
    <t>moviescopemag.com</t>
  </si>
  <si>
    <t>teletrade.com.ua</t>
  </si>
  <si>
    <t>aureaticarts.com</t>
  </si>
  <si>
    <t>brokage.com</t>
  </si>
  <si>
    <t>celebsandcinema.com</t>
  </si>
  <si>
    <t>onetruezone.com</t>
  </si>
  <si>
    <t>wfd888.com</t>
  </si>
  <si>
    <t>unef.fr</t>
  </si>
  <si>
    <t>breckenridge-colorado-lodging.net</t>
  </si>
  <si>
    <t>americanfootballinternational.com</t>
  </si>
  <si>
    <t>golfcountryhomes.com</t>
  </si>
  <si>
    <t>ooshop.com</t>
  </si>
  <si>
    <t>sigmacompany-ks.com</t>
  </si>
  <si>
    <t>rodovaplatforma.mk</t>
  </si>
  <si>
    <t>habboyuz.net</t>
  </si>
  <si>
    <t>tpgpost.nl</t>
  </si>
  <si>
    <t>tolhuistuin.nl</t>
  </si>
  <si>
    <t>rksmb.org</t>
  </si>
  <si>
    <t>cheap6canadaviagra.com</t>
  </si>
  <si>
    <t>sporthive.com</t>
  </si>
  <si>
    <t>bascule.co.jp</t>
  </si>
  <si>
    <t>labellecosmetics.co.uk</t>
  </si>
  <si>
    <t>jntu.ac.in</t>
  </si>
  <si>
    <t>otrude.net</t>
  </si>
  <si>
    <t>djangosites.org</t>
  </si>
  <si>
    <t>fulloyunn.org</t>
  </si>
  <si>
    <t>chamsko.pl</t>
  </si>
  <si>
    <t>dotti.com.au</t>
  </si>
  <si>
    <t>iwashi.biz</t>
  </si>
  <si>
    <t>litecure.com</t>
  </si>
  <si>
    <t>skeptical-science.com</t>
  </si>
  <si>
    <t>groenekoffiecapsules.top</t>
  </si>
  <si>
    <t>autoline.com.ua</t>
  </si>
  <si>
    <t>bilestalls.com</t>
  </si>
  <si>
    <t>okbt.com</t>
  </si>
  <si>
    <t>brekend.nl</t>
  </si>
  <si>
    <t>lowiecki.pl</t>
  </si>
  <si>
    <t>extra-m.ru</t>
  </si>
  <si>
    <t>overseaspharmacyrx.ru</t>
  </si>
  <si>
    <t>talibanfamily.ru</t>
  </si>
  <si>
    <t>heil-hvac.com</t>
  </si>
  <si>
    <t>ville-boulogne-sur-mer.fr</t>
  </si>
  <si>
    <t>countrysideliving.net</t>
  </si>
  <si>
    <t>cmfr-phil.org</t>
  </si>
  <si>
    <t>filipinotimes.ae</t>
  </si>
  <si>
    <t>thehardwarecity.com</t>
  </si>
  <si>
    <t>respublika-kaz.info</t>
  </si>
  <si>
    <t>gagauzinfo.md</t>
  </si>
  <si>
    <t>harrow.sch.uk</t>
  </si>
  <si>
    <t>arknemesispvp.com</t>
  </si>
  <si>
    <t>taymanelectrical.com</t>
  </si>
  <si>
    <t>tinyoption.com</t>
  </si>
  <si>
    <t>catarata.org</t>
  </si>
  <si>
    <t>handbagheaven.com</t>
  </si>
  <si>
    <t>jukeindonesia.com</t>
  </si>
  <si>
    <t>productiveandorganizedhome.com</t>
  </si>
  <si>
    <t>thenewsfunnel.com</t>
  </si>
  <si>
    <t>youthcabinet.org</t>
  </si>
  <si>
    <t>pearsoncanada.ca</t>
  </si>
  <si>
    <t>rrxjg.com</t>
  </si>
  <si>
    <t>thebudguru.com</t>
  </si>
  <si>
    <t>bosko.pl</t>
  </si>
  <si>
    <t>xn----otbbafnrndil.xn--p1ai</t>
  </si>
  <si>
    <t>Ð¼Ð¸Ñ€-Ð¸ÑÑ‚Ð¾Ñ€Ð¸Ð¹.Ñ€Ñ„</t>
  </si>
  <si>
    <t>easytravelinsurance.com.au</t>
  </si>
  <si>
    <t>mintbuilt.com</t>
  </si>
  <si>
    <t>artapart.com.pl</t>
  </si>
  <si>
    <t>faceaface-paris.com</t>
  </si>
  <si>
    <t>musees-gallo-romains.com</t>
  </si>
  <si>
    <t>ourpublicsquare.com</t>
  </si>
  <si>
    <t>autohaus-amrhein.de</t>
  </si>
  <si>
    <t>pocket-pussy.info</t>
  </si>
  <si>
    <t>carcare-and-tireshop.jp</t>
  </si>
  <si>
    <t>jure.nl</t>
  </si>
  <si>
    <t>littleflower.org</t>
  </si>
  <si>
    <t>watercooler.at</t>
  </si>
  <si>
    <t>institutobaiaosantos.com.br</t>
  </si>
  <si>
    <t>genart.org</t>
  </si>
  <si>
    <t>greenresourcecouncil.org</t>
  </si>
  <si>
    <t>twwusa.org</t>
  </si>
  <si>
    <t>viagrageneric100mg.ru</t>
  </si>
  <si>
    <t>nasen.org.uk</t>
  </si>
  <si>
    <t>beautycon.com</t>
  </si>
  <si>
    <t>cd2.com</t>
  </si>
  <si>
    <t>kicksair.com</t>
  </si>
  <si>
    <t>lamudi.com</t>
  </si>
  <si>
    <t>anrop.se</t>
  </si>
  <si>
    <t>phanphoiduanbatdongsan.xyz</t>
  </si>
  <si>
    <t>gentek.ca</t>
  </si>
  <si>
    <t>civiliancapital.com</t>
  </si>
  <si>
    <t>adhesivesmag.com</t>
  </si>
  <si>
    <t>dailysangram.com</t>
  </si>
  <si>
    <t>cheapcialis.party</t>
  </si>
  <si>
    <t>jasnet.pl</t>
  </si>
  <si>
    <t>telemost.pro</t>
  </si>
  <si>
    <t>esi-intl.co.uk</t>
  </si>
  <si>
    <t>annonces-flash.com</t>
  </si>
  <si>
    <t>japan-rail-pass.com</t>
  </si>
  <si>
    <t>ritzpix.com</t>
  </si>
  <si>
    <t>rpelectronics.com</t>
  </si>
  <si>
    <t>visitspacecoast.com</t>
  </si>
  <si>
    <t>moraviahovacor.cz</t>
  </si>
  <si>
    <t>gratisvps.net</t>
  </si>
  <si>
    <t>kat-seliger.ru</t>
  </si>
  <si>
    <t>kinoenot.ru</t>
  </si>
  <si>
    <t>banchungcuhanoi24h.xyz</t>
  </si>
  <si>
    <t>thuvienchungcumoi24h.xyz</t>
  </si>
  <si>
    <t>bodeansbbq.com</t>
  </si>
  <si>
    <t>thalassoissambres.com</t>
  </si>
  <si>
    <t>cheapautoinsuranceaq.info</t>
  </si>
  <si>
    <t>ijteee.org</t>
  </si>
  <si>
    <t>nsca.org</t>
  </si>
  <si>
    <t>denizberksoy.com</t>
  </si>
  <si>
    <t>ifrankensteinfilm.com</t>
  </si>
  <si>
    <t>masalazone.com</t>
  </si>
  <si>
    <t>zyciorys.eu</t>
  </si>
  <si>
    <t>laptopshowroominbangalore.in</t>
  </si>
  <si>
    <t>rgsg.info</t>
  </si>
  <si>
    <t>simplyglassy.net</t>
  </si>
  <si>
    <t>paulobras.com</t>
  </si>
  <si>
    <t>violinadventures.com</t>
  </si>
  <si>
    <t>smartgames.eu</t>
  </si>
  <si>
    <t>caenlamer.fr</t>
  </si>
  <si>
    <t>francethd.fr</t>
  </si>
  <si>
    <t>capitalparty.com.mx</t>
  </si>
  <si>
    <t>wolfdog.org</t>
  </si>
  <si>
    <t>planetazoo.com.ua</t>
  </si>
  <si>
    <t>paperwritingservice.biz</t>
  </si>
  <si>
    <t>appetizer.co</t>
  </si>
  <si>
    <t>haiwang86.com</t>
  </si>
  <si>
    <t>airpower.at</t>
  </si>
  <si>
    <t>kennedyterminalulcer.com</t>
  </si>
  <si>
    <t>projectpaydayresearch.com</t>
  </si>
  <si>
    <t>fit4me.info</t>
  </si>
  <si>
    <t>autorenter.ru</t>
  </si>
  <si>
    <t>ossetia.ru</t>
  </si>
  <si>
    <t>meltybrasil.com.br</t>
  </si>
  <si>
    <t>2pc2xx.cn</t>
  </si>
  <si>
    <t>boxonlinedmovies.com</t>
  </si>
  <si>
    <t>cityoftombstone.com</t>
  </si>
  <si>
    <t>landmarkonthenet.com</t>
  </si>
  <si>
    <t>monsieurprix.com</t>
  </si>
  <si>
    <t>nakedpregnants.com</t>
  </si>
  <si>
    <t>shandeleebrook.com</t>
  </si>
  <si>
    <t>shinsyoren.or.jp</t>
  </si>
  <si>
    <t>northlandchurch.net</t>
  </si>
  <si>
    <t>best-wireless-headphones.org</t>
  </si>
  <si>
    <t>chicagopolicyreview.org</t>
  </si>
  <si>
    <t>jqsgaj.gov.cn</t>
  </si>
  <si>
    <t>awkwardblackgirl.com</t>
  </si>
  <si>
    <t>beautiesltd.com</t>
  </si>
  <si>
    <t>wkhs.com</t>
  </si>
  <si>
    <t>cosmosdental.in</t>
  </si>
  <si>
    <t>keiji-shinkumi.net</t>
  </si>
  <si>
    <t>botas.gov.tr</t>
  </si>
  <si>
    <t>boglewinery.com</t>
  </si>
  <si>
    <t>brainammoadvice.com</t>
  </si>
  <si>
    <t>cluttons.com</t>
  </si>
  <si>
    <t>feedbacksports.com</t>
  </si>
  <si>
    <t>grantproducts.com</t>
  </si>
  <si>
    <t>mkrittenhouse.com</t>
  </si>
  <si>
    <t>starevents.com</t>
  </si>
  <si>
    <t>proryby.cz</t>
  </si>
  <si>
    <t>porno-prosmotr-ru.info</t>
  </si>
  <si>
    <t>multibank.pl</t>
  </si>
  <si>
    <t>implant-dentar-constanta.ro</t>
  </si>
  <si>
    <t>windowsanddoors-r-us.co.uk</t>
  </si>
  <si>
    <t>americanspice.com</t>
  </si>
  <si>
    <t>suarezinternational.com</t>
  </si>
  <si>
    <t>kuze-kozesiny-unipel.cz</t>
  </si>
  <si>
    <t>eitiperu.info</t>
  </si>
  <si>
    <t>blogyweb.net</t>
  </si>
  <si>
    <t>shuriks.ru</t>
  </si>
  <si>
    <t>presentkorttorget.se</t>
  </si>
  <si>
    <t>e-paris.biz</t>
  </si>
  <si>
    <t>choquangninh.com</t>
  </si>
  <si>
    <t>geroj.com</t>
  </si>
  <si>
    <t>primogrill.com</t>
  </si>
  <si>
    <t>sharktankswimteam.com</t>
  </si>
  <si>
    <t>sportmediamanager.com</t>
  </si>
  <si>
    <t>vaikoviltis.lt</t>
  </si>
  <si>
    <t>changingaging.org</t>
  </si>
  <si>
    <t>gseamauritius.org</t>
  </si>
  <si>
    <t>medicadent.com.pl</t>
  </si>
  <si>
    <t>gum.gov.pl</t>
  </si>
  <si>
    <t>megaartmedia.pl</t>
  </si>
  <si>
    <t>spzpoz-zdunskawola.pl</t>
  </si>
  <si>
    <t>fotoviva.co.uk</t>
  </si>
  <si>
    <t>voetbalmth.be</t>
  </si>
  <si>
    <t>91slots.com</t>
  </si>
  <si>
    <t>duckrace.com</t>
  </si>
  <si>
    <t>itcso.com</t>
  </si>
  <si>
    <t>makinasat.com</t>
  </si>
  <si>
    <t>paydayloansqxa.com</t>
  </si>
  <si>
    <t>screenwritingu.com</t>
  </si>
  <si>
    <t>pixelpro.es</t>
  </si>
  <si>
    <t>bradleydallasnorth.net</t>
  </si>
  <si>
    <t>autoinsurancetampa.top</t>
  </si>
  <si>
    <t>baskonia.com</t>
  </si>
  <si>
    <t>omarjeeholidays.com</t>
  </si>
  <si>
    <t>the-company.com</t>
  </si>
  <si>
    <t>theglitteringeye.com</t>
  </si>
  <si>
    <t>transpolegroup.com</t>
  </si>
  <si>
    <t>wallpaperhere.com</t>
  </si>
  <si>
    <t>leemur.net</t>
  </si>
  <si>
    <t>pharus.ph</t>
  </si>
  <si>
    <t>steirermode.at</t>
  </si>
  <si>
    <t>sm4.biz</t>
  </si>
  <si>
    <t>budapesthotelstart.com</t>
  </si>
  <si>
    <t>cocinayvino.com</t>
  </si>
  <si>
    <t>escortcritic.com</t>
  </si>
  <si>
    <t>holichip.com</t>
  </si>
  <si>
    <t>opel-accessories.com</t>
  </si>
  <si>
    <t>somitech.com</t>
  </si>
  <si>
    <t>sonomawine.com</t>
  </si>
  <si>
    <t>tmpitaly.com</t>
  </si>
  <si>
    <t>vinahalla.com</t>
  </si>
  <si>
    <t>trikotisk.cz</t>
  </si>
  <si>
    <t>kozteruletfelugyelet.hu</t>
  </si>
  <si>
    <t>mfkb.hu</t>
  </si>
  <si>
    <t>kancelaria-cieslak.pl</t>
  </si>
  <si>
    <t>aedfg.edu.pt</t>
  </si>
  <si>
    <t>aneros.tw</t>
  </si>
  <si>
    <t>bullruntrail.ca</t>
  </si>
  <si>
    <t>800-motorcycle.com</t>
  </si>
  <si>
    <t>adambartling.com</t>
  </si>
  <si>
    <t>explaju.com</t>
  </si>
  <si>
    <t>kimkardashiangamecheats.com</t>
  </si>
  <si>
    <t>passivehouse.com</t>
  </si>
  <si>
    <t>t6yule518.com</t>
  </si>
  <si>
    <t>villa-elizabeta.com</t>
  </si>
  <si>
    <t>arndt-fahrschule.de</t>
  </si>
  <si>
    <t>teamconcepts.net</t>
  </si>
  <si>
    <t>zwemschoolvangoor.nl</t>
  </si>
  <si>
    <t>naughtons.org</t>
  </si>
  <si>
    <t>shelterlistings.org</t>
  </si>
  <si>
    <t>gebaudereinigung.ovh</t>
  </si>
  <si>
    <t>wampit.com.au</t>
  </si>
  <si>
    <t>corsicastudios.com</t>
  </si>
  <si>
    <t>khalsatravels-asia.com</t>
  </si>
  <si>
    <t>louisvuitton-outletonline.com</t>
  </si>
  <si>
    <t>mbagdpi.com</t>
  </si>
  <si>
    <t>qiaozhishangwu.com</t>
  </si>
  <si>
    <t>randd-solutions.com</t>
  </si>
  <si>
    <t>vindiesel.com</t>
  </si>
  <si>
    <t>ondernemersstartpunthardenberg.nl</t>
  </si>
  <si>
    <t>smackmellon.org</t>
  </si>
  <si>
    <t>shatura-home.ru</t>
  </si>
  <si>
    <t>nawabrestaurant.ca</t>
  </si>
  <si>
    <t>shsafety.gov.cn</t>
  </si>
  <si>
    <t>antennasearch.com</t>
  </si>
  <si>
    <t>costcoauto.com</t>
  </si>
  <si>
    <t>dallmeier.com</t>
  </si>
  <si>
    <t>misbahulqurantrust.com</t>
  </si>
  <si>
    <t>myvushare.com</t>
  </si>
  <si>
    <t>pornhubpremium.com</t>
  </si>
  <si>
    <t>sandeman.com</t>
  </si>
  <si>
    <t>darkages.info</t>
  </si>
  <si>
    <t>digicar.it</t>
  </si>
  <si>
    <t>sandiodato.it</t>
  </si>
  <si>
    <t>hdimagegallery.net</t>
  </si>
  <si>
    <t>ninayakimenko.ru</t>
  </si>
  <si>
    <t>moorethanswimming.com.au</t>
  </si>
  <si>
    <t>yqgabmfw.gov.cn</t>
  </si>
  <si>
    <t>africagatetrading.com</t>
  </si>
  <si>
    <t>cialisrrr.com</t>
  </si>
  <si>
    <t>kamagraformen.com</t>
  </si>
  <si>
    <t>menopausechatter.com</t>
  </si>
  <si>
    <t>peugeotboard.de</t>
  </si>
  <si>
    <t>pflug-ms.de</t>
  </si>
  <si>
    <t>bestcoolcabs.in</t>
  </si>
  <si>
    <t>socialmediafaqs.info</t>
  </si>
  <si>
    <t>jurata-apartament.com.pl</t>
  </si>
  <si>
    <t>creativeofficespace.am</t>
  </si>
  <si>
    <t>nigelbowen.com.au</t>
  </si>
  <si>
    <t>djex.co</t>
  </si>
  <si>
    <t>forumdeshalles.com</t>
  </si>
  <si>
    <t>hfhotels.com</t>
  </si>
  <si>
    <t>nigerianeye.com</t>
  </si>
  <si>
    <t>platinumperformance.com</t>
  </si>
  <si>
    <t>demainmaville.fr</t>
  </si>
  <si>
    <t>eszterlancfoto.hu</t>
  </si>
  <si>
    <t>esc14.net</t>
  </si>
  <si>
    <t>nabanews.net</t>
  </si>
  <si>
    <t>devierjaargetijdenommen.nl</t>
  </si>
  <si>
    <t>mercyhiltrop.nl</t>
  </si>
  <si>
    <t>tyndatv.ru</t>
  </si>
  <si>
    <t>globecore.com</t>
  </si>
  <si>
    <t>modoluce.com</t>
  </si>
  <si>
    <t>ravzaarda.com</t>
  </si>
  <si>
    <t>sabersiestoyembarazada.com</t>
  </si>
  <si>
    <t>vctop.com</t>
  </si>
  <si>
    <t>video-monitoring.com</t>
  </si>
  <si>
    <t>weladam.com</t>
  </si>
  <si>
    <t>gaasc.edu.np</t>
  </si>
  <si>
    <t>eltonjohn-tickets.org</t>
  </si>
  <si>
    <t>wrrpnepal.org</t>
  </si>
  <si>
    <t>ipca.pt</t>
  </si>
  <si>
    <t>himki-mebel.ru</t>
  </si>
  <si>
    <t>inforich.com.tw</t>
  </si>
  <si>
    <t>seo-it-right.co.uk</t>
  </si>
  <si>
    <t>laplata.co.us</t>
  </si>
  <si>
    <t>coppellisd.com</t>
  </si>
  <si>
    <t>deltadogwoodstudio.com</t>
  </si>
  <si>
    <t>gracedistribution.com</t>
  </si>
  <si>
    <t>mypublics.com</t>
  </si>
  <si>
    <t>napkc.com</t>
  </si>
  <si>
    <t>vedicestates.com</t>
  </si>
  <si>
    <t>akupunkturas-kezeles.hu</t>
  </si>
  <si>
    <t>realcasadiborbone.it</t>
  </si>
  <si>
    <t>fordclubpolska.org</t>
  </si>
  <si>
    <t>mnbpaydayloans.co.uk</t>
  </si>
  <si>
    <t>etike.com.cn</t>
  </si>
  <si>
    <t>bio-study.com</t>
  </si>
  <si>
    <t>chryslercars.com</t>
  </si>
  <si>
    <t>exclusivehotelmagazines.com</t>
  </si>
  <si>
    <t>famousbabes.com</t>
  </si>
  <si>
    <t>giasuchuyen.com</t>
  </si>
  <si>
    <t>journaliersdudemenagement.com</t>
  </si>
  <si>
    <t>lthforum.com</t>
  </si>
  <si>
    <t>underwear-lover.com</t>
  </si>
  <si>
    <t>harley-country.eu</t>
  </si>
  <si>
    <t>tedata.net</t>
  </si>
  <si>
    <t>demandaplan.org</t>
  </si>
  <si>
    <t>nanny.org</t>
  </si>
  <si>
    <t>nramuseum.org</t>
  </si>
  <si>
    <t>vneshmarket.ru</t>
  </si>
  <si>
    <t>way-of-spirit.ru</t>
  </si>
  <si>
    <t>lifelounge.com.au</t>
  </si>
  <si>
    <t>betterroads.com</t>
  </si>
  <si>
    <t>montadarabi.com</t>
  </si>
  <si>
    <t>pdhcentral.com</t>
  </si>
  <si>
    <t>usda-mideurope.com</t>
  </si>
  <si>
    <t>masivninabytek.cz</t>
  </si>
  <si>
    <t>mcx.es</t>
  </si>
  <si>
    <t>oregonvotes.org</t>
  </si>
  <si>
    <t>swotaweb.org</t>
  </si>
  <si>
    <t>cs-likes.ru</t>
  </si>
  <si>
    <t>pubsgalore.co.uk</t>
  </si>
  <si>
    <t>diana-award.org.uk</t>
  </si>
  <si>
    <t>ibinorte.com.br</t>
  </si>
  <si>
    <t>theembroiderystudio.ca</t>
  </si>
  <si>
    <t>redac.ch</t>
  </si>
  <si>
    <t>fertilitylifelines.com</t>
  </si>
  <si>
    <t>haciendatresrios.com</t>
  </si>
  <si>
    <t>lhf1688.com</t>
  </si>
  <si>
    <t>marchi-mobile.com</t>
  </si>
  <si>
    <t>mindtalk.com</t>
  </si>
  <si>
    <t>onlinecialisxxl.com</t>
  </si>
  <si>
    <t>qualitywipes.com</t>
  </si>
  <si>
    <t>duraproca.de</t>
  </si>
  <si>
    <t>cpnd.fr</t>
  </si>
  <si>
    <t>kereskedelmikozpont.hu</t>
  </si>
  <si>
    <t>szechenyifurdo.hu</t>
  </si>
  <si>
    <t>zvaigzdeta.lt</t>
  </si>
  <si>
    <t>visionwebprojects.net</t>
  </si>
  <si>
    <t>elmezcal.org</t>
  </si>
  <si>
    <t>mnau.edu.ua</t>
  </si>
  <si>
    <t>buy-lexapro.us</t>
  </si>
  <si>
    <t>tubospetra.com.br</t>
  </si>
  <si>
    <t>fundingngo.com</t>
  </si>
  <si>
    <t>hovan.com</t>
  </si>
  <si>
    <t>paydayloanonlinexl.com</t>
  </si>
  <si>
    <t>paweldanielzalewski.eu</t>
  </si>
  <si>
    <t>essays-writing-for-me.net</t>
  </si>
  <si>
    <t>mobilestan.net</t>
  </si>
  <si>
    <t>renstadhjalp.se</t>
  </si>
  <si>
    <t>galleriesofjustice.org.uk</t>
  </si>
  <si>
    <t>panno.uz</t>
  </si>
  <si>
    <t>broz-reggae-tabs.com</t>
  </si>
  <si>
    <t>mancouch.com</t>
  </si>
  <si>
    <t>msapower.com</t>
  </si>
  <si>
    <t>outpostbravo.com</t>
  </si>
  <si>
    <t>thematesrates.com</t>
  </si>
  <si>
    <t>kozaspo.jp</t>
  </si>
  <si>
    <t>atencioncorporativa.com.mx</t>
  </si>
  <si>
    <t>hotelsinnagpur.net</t>
  </si>
  <si>
    <t>cpark-stomatologiya-himki.ru</t>
  </si>
  <si>
    <t>fpoe-stetteldorf-wagram.at</t>
  </si>
  <si>
    <t>ferrasso.com.br</t>
  </si>
  <si>
    <t>lembrancinhaspersonalizada.com.br</t>
  </si>
  <si>
    <t>acadian.com</t>
  </si>
  <si>
    <t>blueoctober.com</t>
  </si>
  <si>
    <t>comer.com</t>
  </si>
  <si>
    <t>elsecretodesusojos.com</t>
  </si>
  <si>
    <t>jkbprivateiti.com</t>
  </si>
  <si>
    <t>johnziegler.com</t>
  </si>
  <si>
    <t>mercibassocosto.com</t>
  </si>
  <si>
    <t>mezzomaths.com</t>
  </si>
  <si>
    <t>pcon-planner.com</t>
  </si>
  <si>
    <t>thejusticegap.com</t>
  </si>
  <si>
    <t>etre-cheval.fr</t>
  </si>
  <si>
    <t>cashlessdeal.in</t>
  </si>
  <si>
    <t>hallgrimskirkja.is</t>
  </si>
  <si>
    <t>zaijukin.co.jp</t>
  </si>
  <si>
    <t>rafiki-computers.nl</t>
  </si>
  <si>
    <t>gcbl.org</t>
  </si>
  <si>
    <t>zge.com.pl</t>
  </si>
  <si>
    <t>cialisonline.work</t>
  </si>
  <si>
    <t>ibconline.ca</t>
  </si>
  <si>
    <t>wri.com.cn</t>
  </si>
  <si>
    <t>dem-league.org.cn</t>
  </si>
  <si>
    <t>178robot.com</t>
  </si>
  <si>
    <t>aktechproof.com</t>
  </si>
  <si>
    <t>al-jazirahonline.com</t>
  </si>
  <si>
    <t>bcaresearch.com</t>
  </si>
  <si>
    <t>buyrealmarketing.com</t>
  </si>
  <si>
    <t>gethired.com</t>
  </si>
  <si>
    <t>gregorysherlisgregorysherl.com</t>
  </si>
  <si>
    <t>newrochelleny.com</t>
  </si>
  <si>
    <t>sunony.com</t>
  </si>
  <si>
    <t>tra-la-titious.com</t>
  </si>
  <si>
    <t>zh-114.com</t>
  </si>
  <si>
    <t>juhaszmuhely.hu</t>
  </si>
  <si>
    <t>vikuv-hydrokomplex.hu</t>
  </si>
  <si>
    <t>louisvuittonoutlet.me</t>
  </si>
  <si>
    <t>xn--yckow0m.net</t>
  </si>
  <si>
    <t>ãƒ‡ã‚¸ã‚¿ãƒ«.net</t>
  </si>
  <si>
    <t>dota2hack.org</t>
  </si>
  <si>
    <t>hessdalen.org</t>
  </si>
  <si>
    <t>seaphein.org</t>
  </si>
  <si>
    <t>misterwhat.pl</t>
  </si>
  <si>
    <t>sr23.ru</t>
  </si>
  <si>
    <t>energypartner.se</t>
  </si>
  <si>
    <t>moraofsweden.se</t>
  </si>
  <si>
    <t>velvetrevolution.us</t>
  </si>
  <si>
    <t>idege.com.br</t>
  </si>
  <si>
    <t>1winedude.com</t>
  </si>
  <si>
    <t>big-bad-bass.com</t>
  </si>
  <si>
    <t>cosport.com</t>
  </si>
  <si>
    <t>fortnightly.com</t>
  </si>
  <si>
    <t>goleopards.com</t>
  </si>
  <si>
    <t>guixe.com</t>
  </si>
  <si>
    <t>maximedetective.com</t>
  </si>
  <si>
    <t>ninasristorante.com</t>
  </si>
  <si>
    <t>socialscienceresearch.com</t>
  </si>
  <si>
    <t>unistarfiberglass.com</t>
  </si>
  <si>
    <t>xn--geizbro-r2a.de</t>
  </si>
  <si>
    <t>geizbÃ¼ro.de</t>
  </si>
  <si>
    <t>nkdev.info</t>
  </si>
  <si>
    <t>cdta.org</t>
  </si>
  <si>
    <t>tepe.pl</t>
  </si>
  <si>
    <t>belgraviacollege.co.uk</t>
  </si>
  <si>
    <t>electrexworld.co.uk</t>
  </si>
  <si>
    <t>bjryyy.com</t>
  </si>
  <si>
    <t>cht.com</t>
  </si>
  <si>
    <t>chumpcar.com</t>
  </si>
  <si>
    <t>electricalguard.com</t>
  </si>
  <si>
    <t>explicitty.com</t>
  </si>
  <si>
    <t>globalinvestormagazine.com</t>
  </si>
  <si>
    <t>local-deal-monkey.com</t>
  </si>
  <si>
    <t>my0578.com</t>
  </si>
  <si>
    <t>r4dx7ddf85wj8z3.com</t>
  </si>
  <si>
    <t>zzdfsy.com</t>
  </si>
  <si>
    <t>efektyvusprojektai.lt</t>
  </si>
  <si>
    <t>drupalforfacebook.org</t>
  </si>
  <si>
    <t>pneumounder40.org</t>
  </si>
  <si>
    <t>cheapjerseysfreeshippingbiz.us</t>
  </si>
  <si>
    <t>movieinsure.com</t>
  </si>
  <si>
    <t>topstar1.com</t>
  </si>
  <si>
    <t>gombos-kert.hu</t>
  </si>
  <si>
    <t>somogyioltvany.hu</t>
  </si>
  <si>
    <t>happyfamily.md</t>
  </si>
  <si>
    <t>anjhero.me</t>
  </si>
  <si>
    <t>parlement.nl</t>
  </si>
  <si>
    <t>ecbt.org</t>
  </si>
  <si>
    <t>pdxpeace.org</t>
  </si>
  <si>
    <t>multimedia.pl</t>
  </si>
  <si>
    <t>kamex.org.pl</t>
  </si>
  <si>
    <t>eicc.co.uk</t>
  </si>
  <si>
    <t>aade.com</t>
  </si>
  <si>
    <t>apnnakliyat.com</t>
  </si>
  <si>
    <t>bhd520.com</t>
  </si>
  <si>
    <t>ctcleanenergy.com</t>
  </si>
  <si>
    <t>paintinggallery.com</t>
  </si>
  <si>
    <t>phyto.com</t>
  </si>
  <si>
    <t>ualbanysports.com</t>
  </si>
  <si>
    <t>ujipin.com</t>
  </si>
  <si>
    <t>58bts.net</t>
  </si>
  <si>
    <t>cridland.net</t>
  </si>
  <si>
    <t>bowfin.org</t>
  </si>
  <si>
    <t>cisereupi.org</t>
  </si>
  <si>
    <t>hsvmuseum.org</t>
  </si>
  <si>
    <t>petrowiki.org</t>
  </si>
  <si>
    <t>skal.org</t>
  </si>
  <si>
    <t>wspa-usa.org</t>
  </si>
  <si>
    <t>wuthering-heights.co.uk</t>
  </si>
  <si>
    <t>candymania.com</t>
  </si>
  <si>
    <t>cgfmission.com</t>
  </si>
  <si>
    <t>jlstkj.com</t>
  </si>
  <si>
    <t>musclestats.com</t>
  </si>
  <si>
    <t>osnetdaily.com</t>
  </si>
  <si>
    <t>prevent-diabetes.com</t>
  </si>
  <si>
    <t>regulatoryscience.com</t>
  </si>
  <si>
    <t>robinonlocation.com</t>
  </si>
  <si>
    <t>thebowhunters.com</t>
  </si>
  <si>
    <t>matsumotokiyoshi-hd.co.jp</t>
  </si>
  <si>
    <t>cncbialystok.pl</t>
  </si>
  <si>
    <t>whirlpool.com.cn</t>
  </si>
  <si>
    <t>diabeticsstopandshop.com</t>
  </si>
  <si>
    <t>foods001.com</t>
  </si>
  <si>
    <t>sinocism.com</t>
  </si>
  <si>
    <t>sutharsan.com</t>
  </si>
  <si>
    <t>unclechacha.com</t>
  </si>
  <si>
    <t>missionimpossibleonline.net</t>
  </si>
  <si>
    <t>binderparkzoo.org</t>
  </si>
  <si>
    <t>thesundayschoolshow.org</t>
  </si>
  <si>
    <t>drzymalaplytki.pl</t>
  </si>
  <si>
    <t>bargeplanthire.co.uk</t>
  </si>
  <si>
    <t>wftv.org.uk</t>
  </si>
  <si>
    <t>upme.uz</t>
  </si>
  <si>
    <t>makonsag.ca</t>
  </si>
  <si>
    <t>annettapowellonline.com</t>
  </si>
  <si>
    <t>avdrug.com</t>
  </si>
  <si>
    <t>cibolabeacon.com</t>
  </si>
  <si>
    <t>cloudwedge.com</t>
  </si>
  <si>
    <t>jucetv.com</t>
  </si>
  <si>
    <t>teleste.com</t>
  </si>
  <si>
    <t>morrisbrown.edu</t>
  </si>
  <si>
    <t>yugiohgames.net</t>
  </si>
  <si>
    <t>loucoll.ac.uk</t>
  </si>
  <si>
    <t>australianbookreview.com.au</t>
  </si>
  <si>
    <t>acn.edu.au</t>
  </si>
  <si>
    <t>goodjob.com</t>
  </si>
  <si>
    <t>stcreditcorporation.com</t>
  </si>
  <si>
    <t>stopbc.com</t>
  </si>
  <si>
    <t>swboss.com</t>
  </si>
  <si>
    <t>thesearchenginelist.com</t>
  </si>
  <si>
    <t>yoll.com</t>
  </si>
  <si>
    <t>viagracheap.link</t>
  </si>
  <si>
    <t>ridepatco.org</t>
  </si>
  <si>
    <t>brinca.si</t>
  </si>
  <si>
    <t>classiccinemaonline.com</t>
  </si>
  <si>
    <t>indiatalkies.com</t>
  </si>
  <si>
    <t>jewish.com</t>
  </si>
  <si>
    <t>lambert-stlouis.com</t>
  </si>
  <si>
    <t>levitra-cheapestgeneric.com</t>
  </si>
  <si>
    <t>silverwatercafe.com</t>
  </si>
  <si>
    <t>sofiadancebg.com</t>
  </si>
  <si>
    <t>thunderhead.com</t>
  </si>
  <si>
    <t>williamsongs.com</t>
  </si>
  <si>
    <t>amitriptyline.lol</t>
  </si>
  <si>
    <t>goopin.net</t>
  </si>
  <si>
    <t>pacificrim.net</t>
  </si>
  <si>
    <t>sp.mil.pl</t>
  </si>
  <si>
    <t>spsu.ru</t>
  </si>
  <si>
    <t>xudozhka.ru</t>
  </si>
  <si>
    <t>fpoe-schwechat-stadt.at</t>
  </si>
  <si>
    <t>rams.com.au</t>
  </si>
  <si>
    <t>simonandschuster.com.au</t>
  </si>
  <si>
    <t>genericvaltrex.click</t>
  </si>
  <si>
    <t>enctoday.com</t>
  </si>
  <si>
    <t>foodtime.com</t>
  </si>
  <si>
    <t>quickanded.com</t>
  </si>
  <si>
    <t>redmapleinn.com</t>
  </si>
  <si>
    <t>cost-of-cialis.gdn</t>
  </si>
  <si>
    <t>designlampak.hu</t>
  </si>
  <si>
    <t>gykut.hu</t>
  </si>
  <si>
    <t>carinsuranceiprice.info</t>
  </si>
  <si>
    <t>bitbug.net</t>
  </si>
  <si>
    <t>cheaplongchampbags.co.uk</t>
  </si>
  <si>
    <t>dvd.com.cn</t>
  </si>
  <si>
    <t>21partners.com</t>
  </si>
  <si>
    <t>contributoria.com</t>
  </si>
  <si>
    <t>dlink-jp.com</t>
  </si>
  <si>
    <t>ib100.com</t>
  </si>
  <si>
    <t>kamasiwashington.com</t>
  </si>
  <si>
    <t>upstaresclub.com</t>
  </si>
  <si>
    <t>modromore.eu</t>
  </si>
  <si>
    <t>reeusda.gov</t>
  </si>
  <si>
    <t>liine.net</t>
  </si>
  <si>
    <t>limso.net</t>
  </si>
  <si>
    <t>gambling.org</t>
  </si>
  <si>
    <t>suspicious0bservers.org</t>
  </si>
  <si>
    <t>alethemes.com</t>
  </si>
  <si>
    <t>caina.com</t>
  </si>
  <si>
    <t>thisweekinpalestine.com</t>
  </si>
  <si>
    <t>ttkama.com</t>
  </si>
  <si>
    <t>tomaatnet.nl</t>
  </si>
  <si>
    <t>booklovers.co.nz</t>
  </si>
  <si>
    <t>refintl.org</t>
  </si>
  <si>
    <t>propranololonline.review</t>
  </si>
  <si>
    <t>4008122244.com</t>
  </si>
  <si>
    <t>atd-co.com</t>
  </si>
  <si>
    <t>emp3finder.com</t>
  </si>
  <si>
    <t>fundapetmiracle.com</t>
  </si>
  <si>
    <t>nyan.in</t>
  </si>
  <si>
    <t>dormarowcy.pl</t>
  </si>
  <si>
    <t>tekst-pesni.ru</t>
  </si>
  <si>
    <t>genericcrestor.us</t>
  </si>
  <si>
    <t>afroniquelyyou.com</t>
  </si>
  <si>
    <t>checkwebsiteprice.com</t>
  </si>
  <si>
    <t>delphianlogic.com</t>
  </si>
  <si>
    <t>espnzone.com</t>
  </si>
  <si>
    <t>interpnet.com</t>
  </si>
  <si>
    <t>mgo.com</t>
  </si>
  <si>
    <t>offalygates.com</t>
  </si>
  <si>
    <t>ridasofa.com</t>
  </si>
  <si>
    <t>rollingstoneindia.com</t>
  </si>
  <si>
    <t>vvmc.com</t>
  </si>
  <si>
    <t>xerpi.com</t>
  </si>
  <si>
    <t>jazzmuseuminharlem.org</t>
  </si>
  <si>
    <t>avodartbuy-dutasteride.com</t>
  </si>
  <si>
    <t>chutour.com</t>
  </si>
  <si>
    <t>dapoxetine-priligybuy.com</t>
  </si>
  <si>
    <t>furryfal.com</t>
  </si>
  <si>
    <t>learnlangs.com</t>
  </si>
  <si>
    <t>listphobia.com</t>
  </si>
  <si>
    <t>qtm.com</t>
  </si>
  <si>
    <t>uslawdigest.com</t>
  </si>
  <si>
    <t>varkeyfoundation.org</t>
  </si>
  <si>
    <t>viagra-100mgfor-sale.org</t>
  </si>
  <si>
    <t>gorcentrstroy.ru</t>
  </si>
  <si>
    <t>fife.ac.uk</t>
  </si>
  <si>
    <t>genericcymbalta.click</t>
  </si>
  <si>
    <t>ahatyy.com</t>
  </si>
  <si>
    <t>kyfei.com</t>
  </si>
  <si>
    <t>silanis.com</t>
  </si>
  <si>
    <t>voyage-service.com</t>
  </si>
  <si>
    <t>sofyscon.cz</t>
  </si>
  <si>
    <t>budget.gov.hk</t>
  </si>
  <si>
    <t>fmnokia.net</t>
  </si>
  <si>
    <t>nsga.org</t>
  </si>
  <si>
    <t>ssti.org</t>
  </si>
  <si>
    <t>lipator.us</t>
  </si>
  <si>
    <t>gameflash.vn</t>
  </si>
  <si>
    <t>countingpips.com</t>
  </si>
  <si>
    <t>exilecycles.com</t>
  </si>
  <si>
    <t>npdywj.com</t>
  </si>
  <si>
    <t>spartechsoftware.com</t>
  </si>
  <si>
    <t>techendeavour.com</t>
  </si>
  <si>
    <t>titanmachinery.com</t>
  </si>
  <si>
    <t>patientpower.info</t>
  </si>
  <si>
    <t>haraheri.jp</t>
  </si>
  <si>
    <t>reefs.org</t>
  </si>
  <si>
    <t>individualfurniture.at</t>
  </si>
  <si>
    <t>gentleface.com</t>
  </si>
  <si>
    <t>textlocal.com</t>
  </si>
  <si>
    <t>provera.fashion</t>
  </si>
  <si>
    <t>ventolin.fashion</t>
  </si>
  <si>
    <t>acorn.net</t>
  </si>
  <si>
    <t>edudh.net</t>
  </si>
  <si>
    <t>urban-event.nl</t>
  </si>
  <si>
    <t>nationalboardofreview.org</t>
  </si>
  <si>
    <t>taxi-52.ru</t>
  </si>
  <si>
    <t>calan.us</t>
  </si>
  <si>
    <t>siemens.ca</t>
  </si>
  <si>
    <t>adodis.com</t>
  </si>
  <si>
    <t>holocaustforgotten.com</t>
  </si>
  <si>
    <t>peigenesis.com</t>
  </si>
  <si>
    <t>thegeorgiaguidestones.com</t>
  </si>
  <si>
    <t>zigma8.com</t>
  </si>
  <si>
    <t>mtvexit.org</t>
  </si>
  <si>
    <t>niapublications.org</t>
  </si>
  <si>
    <t>prevacid.pro</t>
  </si>
  <si>
    <t>augmentin-antibiotic.science</t>
  </si>
  <si>
    <t>921226395.com</t>
  </si>
  <si>
    <t>fcfcyy.com</t>
  </si>
  <si>
    <t>getspool.com</t>
  </si>
  <si>
    <t>hooktheory.com</t>
  </si>
  <si>
    <t>sexyfolder.com</t>
  </si>
  <si>
    <t>sploid.com</t>
  </si>
  <si>
    <t>drmm.co.uk</t>
  </si>
  <si>
    <t>dragonballxenoverse.com</t>
  </si>
  <si>
    <t>eastwoodguitars.com</t>
  </si>
  <si>
    <t>europapier.com</t>
  </si>
  <si>
    <t>gdata-software.com</t>
  </si>
  <si>
    <t>awms.eu</t>
  </si>
  <si>
    <t>lasixswaterpill.gdn</t>
  </si>
  <si>
    <t>cutebox.org</t>
  </si>
  <si>
    <t>cialisfordailyuse.review</t>
  </si>
  <si>
    <t>lexiu114.com</t>
  </si>
  <si>
    <t>loris-baz.com</t>
  </si>
  <si>
    <t>photoshopelementsuser.com</t>
  </si>
  <si>
    <t>remyinc.com</t>
  </si>
  <si>
    <t>leine.no</t>
  </si>
  <si>
    <t>crlp.org</t>
  </si>
  <si>
    <t>vnet.tw</t>
  </si>
  <si>
    <t>bsfllp.com</t>
  </si>
  <si>
    <t>drruth.com</t>
  </si>
  <si>
    <t>skysharing.de</t>
  </si>
  <si>
    <t>airsystemimpianti.com</t>
  </si>
  <si>
    <t>flamingovideo.com</t>
  </si>
  <si>
    <t>geniatech.com</t>
  </si>
  <si>
    <t>isaacscorner.com</t>
  </si>
  <si>
    <t>netspi.com</t>
  </si>
  <si>
    <t>3m.eu</t>
  </si>
  <si>
    <t>holdfree.net</t>
  </si>
  <si>
    <t>bettergiftflowers.com</t>
  </si>
  <si>
    <t>bloorstreet.com</t>
  </si>
  <si>
    <t>hci.international</t>
  </si>
  <si>
    <t>america.net</t>
  </si>
  <si>
    <t>nexiumprice.us</t>
  </si>
  <si>
    <t>salmat.com.au</t>
  </si>
  <si>
    <t>contentgems.com</t>
  </si>
  <si>
    <t>cqjieye.com</t>
  </si>
  <si>
    <t>pentaxmedical.com</t>
  </si>
  <si>
    <t>waterhealth.com</t>
  </si>
  <si>
    <t>barcampomaha.org</t>
  </si>
  <si>
    <t>interleaves.org</t>
  </si>
  <si>
    <t>flashguru.co.uk</t>
  </si>
  <si>
    <t>lopressor.us</t>
  </si>
  <si>
    <t>teamredbullsshop.com</t>
  </si>
  <si>
    <t>afth.org</t>
  </si>
  <si>
    <t>us-cap.org</t>
  </si>
  <si>
    <t>visitsolomons.com.sb</t>
  </si>
  <si>
    <t>diyhpl.us</t>
  </si>
  <si>
    <t>viagrasoftonline.us</t>
  </si>
  <si>
    <t>nu.ac.za</t>
  </si>
  <si>
    <t>bpamoco.com</t>
  </si>
  <si>
    <t>greatgatsbygame.com</t>
  </si>
  <si>
    <t>eulexin.cricket</t>
  </si>
  <si>
    <t>lioresal.top</t>
  </si>
  <si>
    <t>beyourjordans.us</t>
  </si>
  <si>
    <t>cafergot-online.us</t>
  </si>
  <si>
    <t>citifoundation.com</t>
  </si>
  <si>
    <t>cnmanchester.com</t>
  </si>
  <si>
    <t>harley.com</t>
  </si>
  <si>
    <t>iklipz.com</t>
  </si>
  <si>
    <t>orkla.com</t>
  </si>
  <si>
    <t>qdzhuye.com</t>
  </si>
  <si>
    <t>slavenorth.com</t>
  </si>
  <si>
    <t>xfmicro.com</t>
  </si>
  <si>
    <t>netlabs.org</t>
  </si>
  <si>
    <t>lucywho.com</t>
  </si>
  <si>
    <t>cialisforsaleonline.gdn</t>
  </si>
  <si>
    <t>naturwell.hu</t>
  </si>
  <si>
    <t>patshaughnessy.net</t>
  </si>
  <si>
    <t>citalopram-hydrobromide.trade</t>
  </si>
  <si>
    <t>earthtechproducts.com</t>
  </si>
  <si>
    <t>ihc8.com</t>
  </si>
  <si>
    <t>ncdxyey.com</t>
  </si>
  <si>
    <t>revealapp.com</t>
  </si>
  <si>
    <t>etf2l.org</t>
  </si>
  <si>
    <t>2ok.com.cn</t>
  </si>
  <si>
    <t>sm-line.com</t>
  </si>
  <si>
    <t>indinavir.science</t>
  </si>
  <si>
    <t>bigtincan.com</t>
  </si>
  <si>
    <t>mathren.com</t>
  </si>
  <si>
    <t>malegradxt.science</t>
  </si>
  <si>
    <t>thespanner.co.uk</t>
  </si>
  <si>
    <t>adaptavist.com</t>
  </si>
  <si>
    <t>example-code.com</t>
  </si>
  <si>
    <t>rainfall.com</t>
  </si>
  <si>
    <t>jaeri.go.jp</t>
  </si>
  <si>
    <t>dayofdefeat.com</t>
  </si>
  <si>
    <t>osqa.net</t>
  </si>
  <si>
    <t>vpxlonline.site</t>
  </si>
  <si>
    <t>sieni.us</t>
  </si>
  <si>
    <t>ipatinc.com</t>
  </si>
  <si>
    <t>aeps-info.com</t>
  </si>
  <si>
    <t>scitepress.org</t>
  </si>
  <si>
    <t>shomer-tec.com</t>
  </si>
  <si>
    <t>ciar.org</t>
  </si>
  <si>
    <t>imsproject.org</t>
  </si>
  <si>
    <t>readyassignment.co.uk</t>
  </si>
  <si>
    <t>everwicked.com</t>
  </si>
  <si>
    <t>foresightlinux.org</t>
  </si>
  <si>
    <t>reflexive.net</t>
  </si>
  <si>
    <t>ftacademy.org</t>
  </si>
  <si>
    <t>mosix.org</t>
  </si>
  <si>
    <t>imar.ro</t>
  </si>
  <si>
    <t>ofkup.com</t>
  </si>
  <si>
    <t>fsmal.com</t>
  </si>
  <si>
    <t>giudu.com</t>
  </si>
  <si>
    <t>rpfwm.com</t>
  </si>
  <si>
    <t>odgpe.com</t>
  </si>
  <si>
    <t>llwdi.com</t>
  </si>
  <si>
    <t>qqvre.com</t>
  </si>
  <si>
    <t>citwt.com</t>
  </si>
  <si>
    <t>vzatz.com</t>
  </si>
  <si>
    <t>mdzpk.com</t>
  </si>
  <si>
    <t>ojnmc.com</t>
  </si>
  <si>
    <t>eifhr.com</t>
  </si>
  <si>
    <t>ydmzz.com</t>
  </si>
  <si>
    <t>yqylf.com</t>
  </si>
  <si>
    <t>rnhro.com</t>
  </si>
  <si>
    <t>nbvkn.com</t>
  </si>
  <si>
    <t>bhcev.com</t>
  </si>
  <si>
    <t>uuacf.com</t>
  </si>
  <si>
    <t>igyeb.com</t>
  </si>
  <si>
    <t>pxcue.com</t>
  </si>
  <si>
    <t>yoibg.com</t>
  </si>
  <si>
    <t>vsgmr.com</t>
  </si>
  <si>
    <t>fwqtr.com</t>
  </si>
  <si>
    <t>jxcfx.com</t>
  </si>
  <si>
    <t>zhjbv.com</t>
  </si>
  <si>
    <t>caglp.com</t>
  </si>
  <si>
    <t>jsjswd.com</t>
  </si>
  <si>
    <t>dbc234.com</t>
  </si>
  <si>
    <t>tdmscm.com</t>
  </si>
  <si>
    <t>remodelingcalculator.org</t>
  </si>
  <si>
    <t>keralahouseplanner.com</t>
  </si>
  <si>
    <t>cti58.com</t>
  </si>
  <si>
    <t>livingrichonless.com</t>
  </si>
  <si>
    <t>sxqjsk.com</t>
  </si>
  <si>
    <t>nanmiantang.com</t>
  </si>
  <si>
    <t>fullhdwpp.com</t>
  </si>
  <si>
    <t>wscdyy.com</t>
  </si>
  <si>
    <t>szadslh.com</t>
  </si>
  <si>
    <t>nippes.de</t>
  </si>
  <si>
    <t>funawake.com</t>
  </si>
  <si>
    <t>nr-1.com</t>
  </si>
  <si>
    <t>nusstorte.at</t>
  </si>
  <si>
    <t>nusstorte.com</t>
  </si>
  <si>
    <t>ny2006.de</t>
  </si>
  <si>
    <t>nusstorten.de</t>
  </si>
  <si>
    <t>nutcake.de</t>
  </si>
  <si>
    <t>nusstorte.de</t>
  </si>
  <si>
    <t>nutpie.de</t>
  </si>
  <si>
    <t>xn--nurfrvips-t9a.de</t>
  </si>
  <si>
    <t>nurfÃ¼rvips.de</t>
  </si>
  <si>
    <t>xn--nutorten-rya.de</t>
  </si>
  <si>
    <t>nuÃŸtorten.de</t>
  </si>
  <si>
    <t>xn--nur-fr-vips-xhb.de</t>
  </si>
  <si>
    <t>nur-fÃ¼r-vips.de</t>
  </si>
  <si>
    <t>xn--nutorte-1va.de</t>
  </si>
  <si>
    <t>nuÃŸtorte.de</t>
  </si>
  <si>
    <t>nusstorte.info</t>
  </si>
  <si>
    <t>nutcake.info</t>
  </si>
  <si>
    <t>nutpie.info</t>
  </si>
  <si>
    <t>nutcake.net</t>
  </si>
  <si>
    <t>nusstorte.net</t>
  </si>
  <si>
    <t>nutpie.net</t>
  </si>
  <si>
    <t>nusstorten.com</t>
  </si>
  <si>
    <t>nutzwagen.de</t>
  </si>
  <si>
    <t>nurfuervips.de</t>
  </si>
  <si>
    <t>yimeiga.com</t>
  </si>
  <si>
    <t>ipagepro.com</t>
  </si>
  <si>
    <t>gz-cygx.com</t>
  </si>
  <si>
    <t>xxsdsb.com</t>
  </si>
  <si>
    <t>cnpubg.com</t>
  </si>
  <si>
    <t>syncronia.com</t>
  </si>
  <si>
    <t>ibjapan.com</t>
  </si>
  <si>
    <t>cdn-expressen.se</t>
  </si>
  <si>
    <t>texturepalace.com</t>
  </si>
  <si>
    <t>socialdiscoveryworld.com</t>
  </si>
  <si>
    <t>nogarlicnoonions.com</t>
  </si>
  <si>
    <t>gskelit.ru</t>
  </si>
  <si>
    <t>cart-and-wallet.com</t>
  </si>
  <si>
    <t>afrossip.com</t>
  </si>
  <si>
    <t>vapewiki.net</t>
  </si>
  <si>
    <t>abeautyclub.com</t>
  </si>
  <si>
    <t>scomu.jp</t>
  </si>
  <si>
    <t>yagora.ru</t>
  </si>
  <si>
    <t>thenakeddecorator.com</t>
  </si>
  <si>
    <t>51pptmoban.com</t>
  </si>
  <si>
    <t>grandmashousediy.com</t>
  </si>
  <si>
    <t>nieuwsbladcdn.be</t>
  </si>
  <si>
    <t>sam18.ru</t>
  </si>
  <si>
    <t>cardotcom.com</t>
  </si>
  <si>
    <t>skanzen.hu</t>
  </si>
  <si>
    <t>tonappetit.nl</t>
  </si>
  <si>
    <t>source-of-news.ru</t>
  </si>
  <si>
    <t>imguol.com.br</t>
  </si>
  <si>
    <t>academia.cz</t>
  </si>
  <si>
    <t>cdsgdtc.com</t>
  </si>
  <si>
    <t>cinedor.es</t>
  </si>
  <si>
    <t>sugarspunrun.com</t>
  </si>
  <si>
    <t>haninge.se</t>
  </si>
  <si>
    <t>bergamosera.com</t>
  </si>
  <si>
    <t>abicko.cz</t>
  </si>
  <si>
    <t>eblogline.com</t>
  </si>
  <si>
    <t>dramanavi.net</t>
  </si>
  <si>
    <t>fmport.com</t>
  </si>
  <si>
    <t>dennyshop.com.ua</t>
  </si>
  <si>
    <t>jingshu.org</t>
  </si>
  <si>
    <t>behindthewheel.com.au</t>
  </si>
  <si>
    <t>lyditan.com</t>
  </si>
  <si>
    <t>mapquest.de</t>
  </si>
  <si>
    <t>foodslink.jp</t>
  </si>
  <si>
    <t>dahuaxa.com</t>
  </si>
  <si>
    <t>topkool.com</t>
  </si>
  <si>
    <t>jokesoftheday.net</t>
  </si>
  <si>
    <t>stylecartel.com</t>
  </si>
  <si>
    <t>iq-kredit.ru</t>
  </si>
  <si>
    <t>modaellas.com</t>
  </si>
  <si>
    <t>zztent.net</t>
  </si>
  <si>
    <t>creative-baby-shower-ideas.com</t>
  </si>
  <si>
    <t>westernsafety.com</t>
  </si>
  <si>
    <t>dmmold.com</t>
  </si>
  <si>
    <t>xinyunzz.com</t>
  </si>
  <si>
    <t>abansys.com</t>
  </si>
  <si>
    <t>scienceprojectideasforkids.com</t>
  </si>
  <si>
    <t>armstreet.com</t>
  </si>
  <si>
    <t>upload-thai.com</t>
  </si>
  <si>
    <t>kreis-borken.de</t>
  </si>
  <si>
    <t>durs.gov.si</t>
  </si>
  <si>
    <t>voorbeeldcontract.info</t>
  </si>
  <si>
    <t>intelibuseas.com</t>
  </si>
  <si>
    <t>getticket.jp</t>
  </si>
  <si>
    <t>czechfreepress.cz</t>
  </si>
  <si>
    <t>hr-officeinc.com</t>
  </si>
  <si>
    <t>komupodarki.ru</t>
  </si>
  <si>
    <t>autofunds.com</t>
  </si>
  <si>
    <t>nialia.net</t>
  </si>
  <si>
    <t>puppytoob.com</t>
  </si>
  <si>
    <t>pro-net.ru</t>
  </si>
  <si>
    <t>pysmsg.com</t>
  </si>
  <si>
    <t>saluter.it</t>
  </si>
  <si>
    <t>chuyouke.com</t>
  </si>
  <si>
    <t>mylittleme.com</t>
  </si>
  <si>
    <t>drk-kliniken-berlin.de</t>
  </si>
  <si>
    <t>delmondo.info</t>
  </si>
  <si>
    <t>assuralia.be</t>
  </si>
  <si>
    <t>galani.gr</t>
  </si>
  <si>
    <t>mediasetonline.com</t>
  </si>
  <si>
    <t>ecommercehouse.net</t>
  </si>
  <si>
    <t>binweijt.com</t>
  </si>
  <si>
    <t>ttfonts.net</t>
  </si>
  <si>
    <t>passionautomobile.com</t>
  </si>
  <si>
    <t>pic.to</t>
  </si>
  <si>
    <t>uebm.cn</t>
  </si>
  <si>
    <t>buquan.net.cn</t>
  </si>
  <si>
    <t>paintorthread.com</t>
  </si>
  <si>
    <t>bfm.hr</t>
  </si>
  <si>
    <t>0038.net</t>
  </si>
  <si>
    <t>deggendorf.de</t>
  </si>
  <si>
    <t>freeoboi.ru</t>
  </si>
  <si>
    <t>omnipointtechnology.com</t>
  </si>
  <si>
    <t>lew.de</t>
  </si>
  <si>
    <t>czsjhxc.com</t>
  </si>
  <si>
    <t>campus-star.com</t>
  </si>
  <si>
    <t>terrorverlag.com</t>
  </si>
  <si>
    <t>sebamed.de</t>
  </si>
  <si>
    <t>inzell.de</t>
  </si>
  <si>
    <t>nlzm.com.cn</t>
  </si>
  <si>
    <t>backpackersjapan.co.jp</t>
  </si>
  <si>
    <t>alpina-farben.de</t>
  </si>
  <si>
    <t>i-kochi.or.jp</t>
  </si>
  <si>
    <t>entarhelyem.hu</t>
  </si>
  <si>
    <t>neusprech.org</t>
  </si>
  <si>
    <t>hbaierfa.com</t>
  </si>
  <si>
    <t>idealboilers.com</t>
  </si>
  <si>
    <t>livingoffloveandcoffee.com</t>
  </si>
  <si>
    <t>zmphoto.it</t>
  </si>
  <si>
    <t>qicailantu.com</t>
  </si>
  <si>
    <t>getkobe.com</t>
  </si>
  <si>
    <t>mdqjyjzx.com</t>
  </si>
  <si>
    <t>gazettevaldoise.fr</t>
  </si>
  <si>
    <t>raquelsantos.net</t>
  </si>
  <si>
    <t>saibomodel.cn</t>
  </si>
  <si>
    <t>charisfamily.com</t>
  </si>
  <si>
    <t>redpowermagazine.com</t>
  </si>
  <si>
    <t>teethfortuneelisabeta.com</t>
  </si>
  <si>
    <t>fuhangtegang.com</t>
  </si>
  <si>
    <t>pickupforum.de</t>
  </si>
  <si>
    <t>fifpl.fr</t>
  </si>
  <si>
    <t>anhuipsy.com</t>
  </si>
  <si>
    <t>chtsjs.com</t>
  </si>
  <si>
    <t>dijlaindustrial.com</t>
  </si>
  <si>
    <t>zilesinopti.ro</t>
  </si>
  <si>
    <t>dongxuda.com</t>
  </si>
  <si>
    <t>sita.sk</t>
  </si>
  <si>
    <t>falancj.com</t>
  </si>
  <si>
    <t>fjzcsd.com</t>
  </si>
  <si>
    <t>insideiim.com</t>
  </si>
  <si>
    <t>lclxzl.com</t>
  </si>
  <si>
    <t>sybaolong.com</t>
  </si>
  <si>
    <t>xxyangzhi.com</t>
  </si>
  <si>
    <t>yilongguoji.com</t>
  </si>
  <si>
    <t>hynm.org</t>
  </si>
  <si>
    <t>mealplannerpro.com</t>
  </si>
  <si>
    <t>wf4b.cn</t>
  </si>
  <si>
    <t>xn--zysa529ays7anr0b.com</t>
  </si>
  <si>
    <t>ç¦å»ºå¨ƒå¨ƒé±¼.com</t>
  </si>
  <si>
    <t>dhv-speyer.de</t>
  </si>
  <si>
    <t>ga-40.com</t>
  </si>
  <si>
    <t>huanyutengfei.com</t>
  </si>
  <si>
    <t>hellerau.org</t>
  </si>
  <si>
    <t>bateaux.com</t>
  </si>
  <si>
    <t>cqgsnj.com</t>
  </si>
  <si>
    <t>fxgtsteel.com</t>
  </si>
  <si>
    <t>js58123.com</t>
  </si>
  <si>
    <t>wjwdance.com</t>
  </si>
  <si>
    <t>jykaida.net</t>
  </si>
  <si>
    <t>bant.org.uk</t>
  </si>
  <si>
    <t>ispservices.at</t>
  </si>
  <si>
    <t>fink.de</t>
  </si>
  <si>
    <t>lynxbroker.de</t>
  </si>
  <si>
    <t>meizitang-polska.pl</t>
  </si>
  <si>
    <t>gdtramo.com</t>
  </si>
  <si>
    <t>mercatoelettrico.org</t>
  </si>
  <si>
    <t>prazdnuem.ru</t>
  </si>
  <si>
    <t>directrix.ru</t>
  </si>
  <si>
    <t>tco.se</t>
  </si>
  <si>
    <t>allfreekidscrafts.com</t>
  </si>
  <si>
    <t>likecroatia.com</t>
  </si>
  <si>
    <t>lookgoodfeelbetter.co.uk</t>
  </si>
  <si>
    <t>jbbgjyl.com</t>
  </si>
  <si>
    <t>onlygoodmovies.com</t>
  </si>
  <si>
    <t>jxfsjtz888.org</t>
  </si>
  <si>
    <t>tickets-sale.ru</t>
  </si>
  <si>
    <t>qctech.cn</t>
  </si>
  <si>
    <t>aoqihuagong.com</t>
  </si>
  <si>
    <t>flwylw.com</t>
  </si>
  <si>
    <t>luosi360.com</t>
  </si>
  <si>
    <t>football-pictures.net</t>
  </si>
  <si>
    <t>seefestspiele-moerbisch.at</t>
  </si>
  <si>
    <t>zi3.com.cn</t>
  </si>
  <si>
    <t>bet365gqw.com</t>
  </si>
  <si>
    <t>msyxxz.com</t>
  </si>
  <si>
    <t>planetrealtor.com</t>
  </si>
  <si>
    <t>kordeles.gr</t>
  </si>
  <si>
    <t>insguard.ru</t>
  </si>
  <si>
    <t>ochupella.ru</t>
  </si>
  <si>
    <t>privilegetalentagency.com</t>
  </si>
  <si>
    <t>ymylzryx.com</t>
  </si>
  <si>
    <t>kylhj.org</t>
  </si>
  <si>
    <t>yxlmgw888.org</t>
  </si>
  <si>
    <t>stansmithadidasshoes.us</t>
  </si>
  <si>
    <t>isi-lab.com.cn</t>
  </si>
  <si>
    <t>brotherstrucks.com</t>
  </si>
  <si>
    <t>qdguanggaozhan.com</t>
  </si>
  <si>
    <t>qiluzulin.com</t>
  </si>
  <si>
    <t>hhgj88137.org</t>
  </si>
  <si>
    <t>023beida.com</t>
  </si>
  <si>
    <t>sigu168.com</t>
  </si>
  <si>
    <t>gourmet-kineya.co.jp</t>
  </si>
  <si>
    <t>qyylpt888.org</t>
  </si>
  <si>
    <t>arbitrationlawyer.cn</t>
  </si>
  <si>
    <t>bstcom.cn</t>
  </si>
  <si>
    <t>taijiquan.co.nz</t>
  </si>
  <si>
    <t>finheaven.com</t>
  </si>
  <si>
    <t>tinnedtomatoes.com</t>
  </si>
  <si>
    <t>anjunchi.cn</t>
  </si>
  <si>
    <t>mjtywd.com</t>
  </si>
  <si>
    <t>gvbj.com</t>
  </si>
  <si>
    <t>lyhongdoushan.com</t>
  </si>
  <si>
    <t>lmc-caravan.de</t>
  </si>
  <si>
    <t>insidethegate.com</t>
  </si>
  <si>
    <t>koreanbapsang.com</t>
  </si>
  <si>
    <t>smartypantsmama.com</t>
  </si>
  <si>
    <t>chenyuqiangwei.com</t>
  </si>
  <si>
    <t>ezhicai.com</t>
  </si>
  <si>
    <t>prasarbharati.gov.in</t>
  </si>
  <si>
    <t>fondation-balafenn.fr</t>
  </si>
  <si>
    <t>staffanstorp.se</t>
  </si>
  <si>
    <t>iamthemaven.com</t>
  </si>
  <si>
    <t>fh-bochum.de</t>
  </si>
  <si>
    <t>animalplanet.jp</t>
  </si>
  <si>
    <t>2me.net</t>
  </si>
  <si>
    <t>dsmsu.gov.ua</t>
  </si>
  <si>
    <t>frankbetzhouseplans.com</t>
  </si>
  <si>
    <t>lgviaterausa.com</t>
  </si>
  <si>
    <t>bildungsurlaub.de</t>
  </si>
  <si>
    <t>aloesales.gr</t>
  </si>
  <si>
    <t>360instrument.cn</t>
  </si>
  <si>
    <t>doctoradventures.com</t>
  </si>
  <si>
    <t>sornamusicac.com</t>
  </si>
  <si>
    <t>stsg.de</t>
  </si>
  <si>
    <t>sebraemg.com.br</t>
  </si>
  <si>
    <t>alldispatch.com</t>
  </si>
  <si>
    <t>guardiancrosszone.com</t>
  </si>
  <si>
    <t>hfhawy.com</t>
  </si>
  <si>
    <t>schweitzer-online.de</t>
  </si>
  <si>
    <t>schmuckexpertin.de</t>
  </si>
  <si>
    <t>spierenvoorspieren.nl</t>
  </si>
  <si>
    <t>tanghai.com.sg</t>
  </si>
  <si>
    <t>groupanizer.com</t>
  </si>
  <si>
    <t>aczestochowa.net</t>
  </si>
  <si>
    <t>pmengineer.com</t>
  </si>
  <si>
    <t>zjlj888.com</t>
  </si>
  <si>
    <t>theecofriendlyfamily.com</t>
  </si>
  <si>
    <t>bhorg.com</t>
  </si>
  <si>
    <t>legeros.com</t>
  </si>
  <si>
    <t>redhotsunglasses.co.uk</t>
  </si>
  <si>
    <t>menupages.ie</t>
  </si>
  <si>
    <t>annapoorna.net</t>
  </si>
  <si>
    <t>abm.me.uk</t>
  </si>
  <si>
    <t>mszz.cn</t>
  </si>
  <si>
    <t>elektrobike-online.com</t>
  </si>
  <si>
    <t>intouchasia.com</t>
  </si>
  <si>
    <t>billigfluege.de</t>
  </si>
  <si>
    <t>pyrofire.asia</t>
  </si>
  <si>
    <t>ahcfcmw.com</t>
  </si>
  <si>
    <t>asia-pacific.com</t>
  </si>
  <si>
    <t>downloadmix.com</t>
  </si>
  <si>
    <t>lesanciennes.com</t>
  </si>
  <si>
    <t>futaji-skachat-besplatno.ru</t>
  </si>
  <si>
    <t>darmedad.com</t>
  </si>
  <si>
    <t>fsgsf.com</t>
  </si>
  <si>
    <t>green-japan.com</t>
  </si>
  <si>
    <t>oceanawedding.com</t>
  </si>
  <si>
    <t>omegaforums.net</t>
  </si>
  <si>
    <t>asaderoselpuente.com</t>
  </si>
  <si>
    <t>geetabalbharti.com</t>
  </si>
  <si>
    <t>massrealty.com</t>
  </si>
  <si>
    <t>pizzadelormeau.com</t>
  </si>
  <si>
    <t>eventhireco.com.au</t>
  </si>
  <si>
    <t>fcirera.com</t>
  </si>
  <si>
    <t>mm88office.com</t>
  </si>
  <si>
    <t>shattersafety.com</t>
  </si>
  <si>
    <t>mtes.uz</t>
  </si>
  <si>
    <t>benwoguoji.cn</t>
  </si>
  <si>
    <t>justylechina.com</t>
  </si>
  <si>
    <t>windrivertulsaok.com</t>
  </si>
  <si>
    <t>escortsoflondon.com</t>
  </si>
  <si>
    <t>pornzone.com</t>
  </si>
  <si>
    <t>marianayjosealberto.info</t>
  </si>
  <si>
    <t>e-doc.ir</t>
  </si>
  <si>
    <t>overthings.it</t>
  </si>
  <si>
    <t>sunnypeak.org</t>
  </si>
  <si>
    <t>ishigaki.biz</t>
  </si>
  <si>
    <t>silverstargeneve.ch</t>
  </si>
  <si>
    <t>parr.com</t>
  </si>
  <si>
    <t>mirhe.org</t>
  </si>
  <si>
    <t>studylanguages.org</t>
  </si>
  <si>
    <t>partynplay.ca</t>
  </si>
  <si>
    <t>stanleymclaughlin.com</t>
  </si>
  <si>
    <t>kobe-meriken.or.jp</t>
  </si>
  <si>
    <t>pradopk.ru</t>
  </si>
  <si>
    <t>softs.su</t>
  </si>
  <si>
    <t>mychemist.com.au</t>
  </si>
  <si>
    <t>jpegy.com</t>
  </si>
  <si>
    <t>hubmaster.de</t>
  </si>
  <si>
    <t>acemag.dk</t>
  </si>
  <si>
    <t>cphdistortion.dk</t>
  </si>
  <si>
    <t>oje.pt</t>
  </si>
  <si>
    <t>kingkjlc.com</t>
  </si>
  <si>
    <t>wicstudio.com</t>
  </si>
  <si>
    <t>eurofins.de</t>
  </si>
  <si>
    <t>khk.or.jp</t>
  </si>
  <si>
    <t>leegstandwethuren.nl</t>
  </si>
  <si>
    <t>rcaluminium.in</t>
  </si>
  <si>
    <t>ikq.ir</t>
  </si>
  <si>
    <t>siemens.com.tr</t>
  </si>
  <si>
    <t>xn--24-6kcaj1ccqr.xn--p1ai</t>
  </si>
  <si>
    <t>Ð°ÐºÐ²Ð°ÐºÐ¾Ð¼24.Ñ€Ñ„</t>
  </si>
  <si>
    <t>dctourguideonline.com</t>
  </si>
  <si>
    <t>galeriadelgranito.com</t>
  </si>
  <si>
    <t>gaytvatlanta.com</t>
  </si>
  <si>
    <t>interfacett.com</t>
  </si>
  <si>
    <t>onzashop.com</t>
  </si>
  <si>
    <t>sabbiaspa.com</t>
  </si>
  <si>
    <t>sanchoichonhan.com</t>
  </si>
  <si>
    <t>servicoen.com</t>
  </si>
  <si>
    <t>timeoutopenmic.com</t>
  </si>
  <si>
    <t>itail.nl</t>
  </si>
  <si>
    <t>allstateyouthchoir.com</t>
  </si>
  <si>
    <t>divinitycreative.com</t>
  </si>
  <si>
    <t>mathigrow.com</t>
  </si>
  <si>
    <t>nbw.jp</t>
  </si>
  <si>
    <t>recif-cameroun.org</t>
  </si>
  <si>
    <t>tecaj-za-coln.si</t>
  </si>
  <si>
    <t>arm-groups.com</t>
  </si>
  <si>
    <t>bjoernbraun.com</t>
  </si>
  <si>
    <t>partner-lenel.com</t>
  </si>
  <si>
    <t>gameplanethd.com</t>
  </si>
  <si>
    <t>savewithprojectfi.com</t>
  </si>
  <si>
    <t>sgsgroup.de</t>
  </si>
  <si>
    <t>fruitwine.org</t>
  </si>
  <si>
    <t>456456.pw</t>
  </si>
  <si>
    <t>patrizia.ag</t>
  </si>
  <si>
    <t>andmagazine.com</t>
  </si>
  <si>
    <t>mirabelinterior.com</t>
  </si>
  <si>
    <t>rankly.com</t>
  </si>
  <si>
    <t>rathoregroup.co.in</t>
  </si>
  <si>
    <t>tabletkiodchudzajace.org.pl</t>
  </si>
  <si>
    <t>hansatech.ca</t>
  </si>
  <si>
    <t>coreybarksdale.com</t>
  </si>
  <si>
    <t>mojmahdara.com</t>
  </si>
  <si>
    <t>rmeuropean.com</t>
  </si>
  <si>
    <t>ispcc.ie</t>
  </si>
  <si>
    <t>abogadafamiliar.cl</t>
  </si>
  <si>
    <t>emej.cl</t>
  </si>
  <si>
    <t>aimmyarrowshigh.com</t>
  </si>
  <si>
    <t>chapsimurg.com</t>
  </si>
  <si>
    <t>nawane111.com</t>
  </si>
  <si>
    <t>quyenrusoaica.com</t>
  </si>
  <si>
    <t>tec24.ga</t>
  </si>
  <si>
    <t>mobassociates.in</t>
  </si>
  <si>
    <t>oktennis.it</t>
  </si>
  <si>
    <t>abn.co.kr</t>
  </si>
  <si>
    <t>juniorjob.nl</t>
  </si>
  <si>
    <t>canadagoosetakkikokemuksia.nu</t>
  </si>
  <si>
    <t>hpsy.ru</t>
  </si>
  <si>
    <t>back2gaming.com</t>
  </si>
  <si>
    <t>bottlebully.com</t>
  </si>
  <si>
    <t>buyviagrapremiumpharmacy.com</t>
  </si>
  <si>
    <t>nongkoo-mk.com</t>
  </si>
  <si>
    <t>datingcafe.de</t>
  </si>
  <si>
    <t>dotnethell.it</t>
  </si>
  <si>
    <t>nakamura-zeimukeiei.jp</t>
  </si>
  <si>
    <t>gifshow.com</t>
  </si>
  <si>
    <t>jcloud.com</t>
  </si>
  <si>
    <t>lhhjjs.com</t>
  </si>
  <si>
    <t>viviendosanos.com</t>
  </si>
  <si>
    <t>rock-im-park.de</t>
  </si>
  <si>
    <t>leranchdeleyla.fr</t>
  </si>
  <si>
    <t>bigbluehistory.net</t>
  </si>
  <si>
    <t>armjishu.com</t>
  </si>
  <si>
    <t>automotriz4js.com</t>
  </si>
  <si>
    <t>quikpaydayloan8p.com</t>
  </si>
  <si>
    <t>rapidvideoviews.com</t>
  </si>
  <si>
    <t>youpartnerwsp.com</t>
  </si>
  <si>
    <t>nhadatchungcu.com.vn</t>
  </si>
  <si>
    <t>663physicalwave.com</t>
  </si>
  <si>
    <t>globalbiodefense.com</t>
  </si>
  <si>
    <t>nflgogo.com</t>
  </si>
  <si>
    <t>tuvanbenhtri.net</t>
  </si>
  <si>
    <t>depression.org.nz</t>
  </si>
  <si>
    <t>medkirov.ru</t>
  </si>
  <si>
    <t>cakescookiesandcraftsshop.co.uk</t>
  </si>
  <si>
    <t>marqueyssac.com</t>
  </si>
  <si>
    <t>gulfmanpowerkenya.com</t>
  </si>
  <si>
    <t>idreamsky.com</t>
  </si>
  <si>
    <t>placesnplaces.com</t>
  </si>
  <si>
    <t>whitesjunkremoval.com</t>
  </si>
  <si>
    <t>vibativ.eu</t>
  </si>
  <si>
    <t>606jk.com</t>
  </si>
  <si>
    <t>agstarbuilders.com</t>
  </si>
  <si>
    <t>zanoza.kg</t>
  </si>
  <si>
    <t>yenko.net</t>
  </si>
  <si>
    <t>reijans.nl</t>
  </si>
  <si>
    <t>bjkcseo.com</t>
  </si>
  <si>
    <t>chaindlk.com</t>
  </si>
  <si>
    <t>filminthefridge.com</t>
  </si>
  <si>
    <t>westernexterminator.com</t>
  </si>
  <si>
    <t>graphicgarage.de</t>
  </si>
  <si>
    <t>beton-2007.ru</t>
  </si>
  <si>
    <t>ultunastudentkar.se</t>
  </si>
  <si>
    <t>arden18.cn</t>
  </si>
  <si>
    <t>cakematernity.com</t>
  </si>
  <si>
    <t>lakeforestca.gov</t>
  </si>
  <si>
    <t>evandangol.com.np</t>
  </si>
  <si>
    <t>63obivka.ru</t>
  </si>
  <si>
    <t>bestpriceviagra100mgcostcorx.ru</t>
  </si>
  <si>
    <t>qdtaixin.cn</t>
  </si>
  <si>
    <t>fntg.com</t>
  </si>
  <si>
    <t>terrazoa.com</t>
  </si>
  <si>
    <t>dachdeckerei-roever.de</t>
  </si>
  <si>
    <t>nbx.me</t>
  </si>
  <si>
    <t>sneeuwhoogte.nl</t>
  </si>
  <si>
    <t>grupoprincipe.biz</t>
  </si>
  <si>
    <t>hongxiangsh.com</t>
  </si>
  <si>
    <t>radareu.cz</t>
  </si>
  <si>
    <t>michaelkorsoutletscanada.ca</t>
  </si>
  <si>
    <t>europemarket.it</t>
  </si>
  <si>
    <t>kinder-khv.ru</t>
  </si>
  <si>
    <t>radjosh.ir</t>
  </si>
  <si>
    <t>kidshealth.org.nz</t>
  </si>
  <si>
    <t>covenanthousebc.org</t>
  </si>
  <si>
    <t>nuked-klan.org</t>
  </si>
  <si>
    <t>kccchurch.co.za</t>
  </si>
  <si>
    <t>bersalgreenenergy.com</t>
  </si>
  <si>
    <t>parking4less.com</t>
  </si>
  <si>
    <t>vlccwellness.com</t>
  </si>
  <si>
    <t>vshk-shina.ru</t>
  </si>
  <si>
    <t>bxred.com</t>
  </si>
  <si>
    <t>gloryhog.com</t>
  </si>
  <si>
    <t>spielegrotte.de</t>
  </si>
  <si>
    <t>mdz-moskau.eu</t>
  </si>
  <si>
    <t>socialjusticesolutions.org</t>
  </si>
  <si>
    <t>mango.pl</t>
  </si>
  <si>
    <t>ukravto.ua</t>
  </si>
  <si>
    <t>leci.cn</t>
  </si>
  <si>
    <t>myq-see.com</t>
  </si>
  <si>
    <t>smaulgld.com</t>
  </si>
  <si>
    <t>voiceofthecalling.com</t>
  </si>
  <si>
    <t>antipa.ro</t>
  </si>
  <si>
    <t>aoshitang.com</t>
  </si>
  <si>
    <t>sharetrackzambia.com</t>
  </si>
  <si>
    <t>rarst.net</t>
  </si>
  <si>
    <t>ultra-hash.org</t>
  </si>
  <si>
    <t>cboceanica.com.br</t>
  </si>
  <si>
    <t>dserviceschs.com</t>
  </si>
  <si>
    <t>magotanclub.com</t>
  </si>
  <si>
    <t>monsterscircus.com</t>
  </si>
  <si>
    <t>recipeshubs.com</t>
  </si>
  <si>
    <t>protecap.es</t>
  </si>
  <si>
    <t>vendenheim.fr</t>
  </si>
  <si>
    <t>pacea.ro</t>
  </si>
  <si>
    <t>kareprost.ru</t>
  </si>
  <si>
    <t>careseekers.com.au</t>
  </si>
  <si>
    <t>df667.com</t>
  </si>
  <si>
    <t>rrsdiscovery.com</t>
  </si>
  <si>
    <t>fotaisland.ie</t>
  </si>
  <si>
    <t>aiutifernando.it</t>
  </si>
  <si>
    <t>03918.com</t>
  </si>
  <si>
    <t>probtp.com</t>
  </si>
  <si>
    <t>lifesupportservice.info</t>
  </si>
  <si>
    <t>trackerdom.ru</t>
  </si>
  <si>
    <t>gporn.xxx</t>
  </si>
  <si>
    <t>graechen.ch</t>
  </si>
  <si>
    <t>cheap7priceviagra.com</t>
  </si>
  <si>
    <t>thewebsiteofeverything.com</t>
  </si>
  <si>
    <t>wineandbowties.com</t>
  </si>
  <si>
    <t>alfredopedulla.com</t>
  </si>
  <si>
    <t>drpirmoradi.com</t>
  </si>
  <si>
    <t>misterhandyman.it</t>
  </si>
  <si>
    <t>j-fec.or.jp</t>
  </si>
  <si>
    <t>icta.lk</t>
  </si>
  <si>
    <t>brianmicklethwait.com</t>
  </si>
  <si>
    <t>guenstigste-versicherung.com</t>
  </si>
  <si>
    <t>holidaycheck.fr</t>
  </si>
  <si>
    <t>roshnirao.in</t>
  </si>
  <si>
    <t>nayuki.io</t>
  </si>
  <si>
    <t>kyivenergo.ua</t>
  </si>
  <si>
    <t>lovisa.com.au</t>
  </si>
  <si>
    <t>rantoulpress.com</t>
  </si>
  <si>
    <t>lowcostviagrarx.ru</t>
  </si>
  <si>
    <t>csr.sa</t>
  </si>
  <si>
    <t>monster.at</t>
  </si>
  <si>
    <t>natalia-diamonds.com</t>
  </si>
  <si>
    <t>silkroadgourmet.com</t>
  </si>
  <si>
    <t>tenpointcrossbows.com</t>
  </si>
  <si>
    <t>wiechers-sport.de</t>
  </si>
  <si>
    <t>kingsfoodmarkets.com</t>
  </si>
  <si>
    <t>scottsmenswear.com</t>
  </si>
  <si>
    <t>teljeunes.com</t>
  </si>
  <si>
    <t>fbit.ru</t>
  </si>
  <si>
    <t>lezzet.com.tr</t>
  </si>
  <si>
    <t>mildreds.co.uk</t>
  </si>
  <si>
    <t>accurateservices.biz</t>
  </si>
  <si>
    <t>france-allemagne.fr</t>
  </si>
  <si>
    <t>salelinks.net</t>
  </si>
  <si>
    <t>runsra.org</t>
  </si>
  <si>
    <t>southwark.sch.uk</t>
  </si>
  <si>
    <t>louisvuittonoutletpro.us</t>
  </si>
  <si>
    <t>songonlyrics.com</t>
  </si>
  <si>
    <t>ehotyoga.org</t>
  </si>
  <si>
    <t>kierunekdrzewo.pl</t>
  </si>
  <si>
    <t>poradniawellness.pl</t>
  </si>
  <si>
    <t>kingsfamily-down.com.tw</t>
  </si>
  <si>
    <t>aeronewstv.com</t>
  </si>
  <si>
    <t>cmafh.com</t>
  </si>
  <si>
    <t>knowledgehat.com</t>
  </si>
  <si>
    <t>mamaligawarriors.com</t>
  </si>
  <si>
    <t>ronniefieg.com</t>
  </si>
  <si>
    <t>webtemplatesbox.com</t>
  </si>
  <si>
    <t>sfu.museum</t>
  </si>
  <si>
    <t>freekg.net</t>
  </si>
  <si>
    <t>azbooka.ru</t>
  </si>
  <si>
    <t>brevitymag.com</t>
  </si>
  <si>
    <t>finanzasdigital.com</t>
  </si>
  <si>
    <t>japanesestyle.com</t>
  </si>
  <si>
    <t>shannonuk.com</t>
  </si>
  <si>
    <t>msccruceros.es</t>
  </si>
  <si>
    <t>denisewakeman.com</t>
  </si>
  <si>
    <t>iscorp.com</t>
  </si>
  <si>
    <t>threeland.com</t>
  </si>
  <si>
    <t>dahua.ir</t>
  </si>
  <si>
    <t>cialisblack800mg.life</t>
  </si>
  <si>
    <t>fotomaf.com</t>
  </si>
  <si>
    <t>houstonarchitecture.com</t>
  </si>
  <si>
    <t>sedolor.es</t>
  </si>
  <si>
    <t>myvatnnaturebaths.is</t>
  </si>
  <si>
    <t>normlathletics.org</t>
  </si>
  <si>
    <t>9070.com</t>
  </si>
  <si>
    <t>fhautism.com</t>
  </si>
  <si>
    <t>tezenis.it</t>
  </si>
  <si>
    <t>wonder-okinawa.jp</t>
  </si>
  <si>
    <t>stcharleshealthcare.org</t>
  </si>
  <si>
    <t>bosch.pl</t>
  </si>
  <si>
    <t>cheapviagraonlineusa.ru</t>
  </si>
  <si>
    <t>uralaz.ru</t>
  </si>
  <si>
    <t>dm-rebirth.com</t>
  </si>
  <si>
    <t>pencidesign.com</t>
  </si>
  <si>
    <t>korabli.eu</t>
  </si>
  <si>
    <t>usth.net.cn</t>
  </si>
  <si>
    <t>cataloochee.com</t>
  </si>
  <si>
    <t>frontstretch.com</t>
  </si>
  <si>
    <t>ipms247.com</t>
  </si>
  <si>
    <t>revistadonjuan.com</t>
  </si>
  <si>
    <t>webplusshop.com</t>
  </si>
  <si>
    <t>58top.net</t>
  </si>
  <si>
    <t>whoswhos.org</t>
  </si>
  <si>
    <t>videotesty.pl</t>
  </si>
  <si>
    <t>agorapsi.ro</t>
  </si>
  <si>
    <t>0652.ua</t>
  </si>
  <si>
    <t>livingstoncatholicparishes.co.uk</t>
  </si>
  <si>
    <t>pay-for-essay.co.uk</t>
  </si>
  <si>
    <t>grouppolicy.biz</t>
  </si>
  <si>
    <t>alexismabille.com</t>
  </si>
  <si>
    <t>allmapsoft.com</t>
  </si>
  <si>
    <t>ourmobileplanet.com</t>
  </si>
  <si>
    <t>sparkandchemistry.com</t>
  </si>
  <si>
    <t>stccbookclub.com</t>
  </si>
  <si>
    <t>ntt.net</t>
  </si>
  <si>
    <t>russianinternetweek.ru</t>
  </si>
  <si>
    <t>adobomagazine.com</t>
  </si>
  <si>
    <t>flixlol.com</t>
  </si>
  <si>
    <t>turkiyeuniversite.com</t>
  </si>
  <si>
    <t>lochsidegarages.co.uk</t>
  </si>
  <si>
    <t>wiekszepiersi.xyz</t>
  </si>
  <si>
    <t>hwahomewarranty.com</t>
  </si>
  <si>
    <t>idc23.com</t>
  </si>
  <si>
    <t>morevisas.com</t>
  </si>
  <si>
    <t>robertsinskey.com</t>
  </si>
  <si>
    <t>dankhof.co.za</t>
  </si>
  <si>
    <t>footballweekly.com.cn</t>
  </si>
  <si>
    <t>islandroutes.com</t>
  </si>
  <si>
    <t>thomaslreynolds.com</t>
  </si>
  <si>
    <t>tracklifecompressiongear.com</t>
  </si>
  <si>
    <t>ulstercarpets.com</t>
  </si>
  <si>
    <t>viagra-online-100mg.com</t>
  </si>
  <si>
    <t>zumub.com</t>
  </si>
  <si>
    <t>fut.ru</t>
  </si>
  <si>
    <t>vokruginfo.ru</t>
  </si>
  <si>
    <t>timkiemnhadat.xyz</t>
  </si>
  <si>
    <t>vanhonsebrouck.be</t>
  </si>
  <si>
    <t>fdaglobal.com</t>
  </si>
  <si>
    <t>hospitalrazetti.com</t>
  </si>
  <si>
    <t>olympiajournal.com</t>
  </si>
  <si>
    <t>omarisueleyman.com</t>
  </si>
  <si>
    <t>bmpcoe.org</t>
  </si>
  <si>
    <t>bigumigu.com</t>
  </si>
  <si>
    <t>collinsflags.com</t>
  </si>
  <si>
    <t>minoto-video.com</t>
  </si>
  <si>
    <t>villazz.com</t>
  </si>
  <si>
    <t>panchayatraj.net</t>
  </si>
  <si>
    <t>opencoffeeoostbrabant.nl</t>
  </si>
  <si>
    <t>ekgarden.org</t>
  </si>
  <si>
    <t>thedesigntrust.co.uk</t>
  </si>
  <si>
    <t>itupita.com</t>
  </si>
  <si>
    <t>sevenfoldhospitality.com</t>
  </si>
  <si>
    <t>thelyricarchive.com</t>
  </si>
  <si>
    <t>pontos-news.gr</t>
  </si>
  <si>
    <t>divorcelawyers5.info</t>
  </si>
  <si>
    <t>bitchinlifestyle.tv</t>
  </si>
  <si>
    <t>worshipleader.com</t>
  </si>
  <si>
    <t>broekhuis.nl</t>
  </si>
  <si>
    <t>borealbirds.org</t>
  </si>
  <si>
    <t>aero2.pl</t>
  </si>
  <si>
    <t>letrade.co</t>
  </si>
  <si>
    <t>designconnection.com</t>
  </si>
  <si>
    <t>virarhomes.com</t>
  </si>
  <si>
    <t>caseomnia.it</t>
  </si>
  <si>
    <t>sharenotes.net</t>
  </si>
  <si>
    <t>xn--labo-ub6gg35atq3c00i.net</t>
  </si>
  <si>
    <t>ç­‹è‚‰å¢—å¼·labo.net</t>
  </si>
  <si>
    <t>wvbar.org</t>
  </si>
  <si>
    <t>ozersk.ru</t>
  </si>
  <si>
    <t>catalyst.com.co</t>
  </si>
  <si>
    <t>gamerdad.com</t>
  </si>
  <si>
    <t>imagesfestival.com</t>
  </si>
  <si>
    <t>jordanjubilee.com</t>
  </si>
  <si>
    <t>nbzxjl.com</t>
  </si>
  <si>
    <t>orangelake.com</t>
  </si>
  <si>
    <t>packceo.com</t>
  </si>
  <si>
    <t>providermagazine.com</t>
  </si>
  <si>
    <t>generikaohnerezept.online</t>
  </si>
  <si>
    <t>thepipingcentre.co.uk</t>
  </si>
  <si>
    <t>silanic.cn</t>
  </si>
  <si>
    <t>egret.com</t>
  </si>
  <si>
    <t>employeerecognitionlapelpins.com</t>
  </si>
  <si>
    <t>groupersandwich.com</t>
  </si>
  <si>
    <t>jbpr.in</t>
  </si>
  <si>
    <t>koriyama-kgc.ac.jp</t>
  </si>
  <si>
    <t>athletesinaction.org</t>
  </si>
  <si>
    <t>avanti24.pl</t>
  </si>
  <si>
    <t>elparaguayquequeremos.com</t>
  </si>
  <si>
    <t>scame.com</t>
  </si>
  <si>
    <t>uaehrzone.com</t>
  </si>
  <si>
    <t>soundofheart.org</t>
  </si>
  <si>
    <t>nv.am</t>
  </si>
  <si>
    <t>4gamers.be</t>
  </si>
  <si>
    <t>soleildumonde.com</t>
  </si>
  <si>
    <t>wanmeijh.com</t>
  </si>
  <si>
    <t>defrokazan.hu</t>
  </si>
  <si>
    <t>atlantaka.org</t>
  </si>
  <si>
    <t>tradyouth.org</t>
  </si>
  <si>
    <t>alashraf.ws</t>
  </si>
  <si>
    <t>badgerairbrush.com</t>
  </si>
  <si>
    <t>chiccheapnursery.com</t>
  </si>
  <si>
    <t>greaterdandenong.com</t>
  </si>
  <si>
    <t>premierdesigns.com</t>
  </si>
  <si>
    <t>racydn.com</t>
  </si>
  <si>
    <t>scalamandre.com</t>
  </si>
  <si>
    <t>taiwanaqb.com</t>
  </si>
  <si>
    <t>viansa.com</t>
  </si>
  <si>
    <t>allcialis.net</t>
  </si>
  <si>
    <t>thehospitalgroup.org</t>
  </si>
  <si>
    <t>vivarilla-group.ru</t>
  </si>
  <si>
    <t>tayson.com.ua</t>
  </si>
  <si>
    <t>muabanchungcuhanoimoi24h.xyz</t>
  </si>
  <si>
    <t>dsqq66441.com</t>
  </si>
  <si>
    <t>helloyp.com</t>
  </si>
  <si>
    <t>lafei23687.com</t>
  </si>
  <si>
    <t>paydayloansonlinete.com</t>
  </si>
  <si>
    <t>sangennaronline.com</t>
  </si>
  <si>
    <t>logo.ee</t>
  </si>
  <si>
    <t>reply.ro</t>
  </si>
  <si>
    <t>paydayloansukalf.co.uk</t>
  </si>
  <si>
    <t>uec.ch</t>
  </si>
  <si>
    <t>duffy.com</t>
  </si>
  <si>
    <t>luvoinc.com</t>
  </si>
  <si>
    <t>raddios.com</t>
  </si>
  <si>
    <t>raspberryshop.es</t>
  </si>
  <si>
    <t>kfa.com.kh</t>
  </si>
  <si>
    <t>iqra-verlag.net</t>
  </si>
  <si>
    <t>ceccarbistrita.ro</t>
  </si>
  <si>
    <t>norrasolberga-flisby.se</t>
  </si>
  <si>
    <t>zithromax.top</t>
  </si>
  <si>
    <t>grand-tech.com.tw</t>
  </si>
  <si>
    <t>citycom.net.cn</t>
  </si>
  <si>
    <t>audiomixingmastering.com</t>
  </si>
  <si>
    <t>jumpinjammerz.com</t>
  </si>
  <si>
    <t>maddecentblockparty.com</t>
  </si>
  <si>
    <t>surefirewealth.com</t>
  </si>
  <si>
    <t>myspacerealty.in</t>
  </si>
  <si>
    <t>horse-races.net</t>
  </si>
  <si>
    <t>newportrum.net</t>
  </si>
  <si>
    <t>successatschool.org</t>
  </si>
  <si>
    <t>diyfixit.co.uk</t>
  </si>
  <si>
    <t>graphicdesignblog.co.uk</t>
  </si>
  <si>
    <t>933e.com</t>
  </si>
  <si>
    <t>firadelleida.com</t>
  </si>
  <si>
    <t>themeparksatnav.com</t>
  </si>
  <si>
    <t>yourescapefrom9to5.com</t>
  </si>
  <si>
    <t>vkbdbgd.fr</t>
  </si>
  <si>
    <t>11thmeu.net</t>
  </si>
  <si>
    <t>vhsl.org</t>
  </si>
  <si>
    <t>foreverunique.co.uk</t>
  </si>
  <si>
    <t>fashionfabricsclub.com</t>
  </si>
  <si>
    <t>formabilio.com</t>
  </si>
  <si>
    <t>rothschildmd.com</t>
  </si>
  <si>
    <t>walmarttadalafil.com</t>
  </si>
  <si>
    <t>mm-velkoobchod.cz</t>
  </si>
  <si>
    <t>mano1.lt</t>
  </si>
  <si>
    <t>christianrock.net</t>
  </si>
  <si>
    <t>lqacademy.net</t>
  </si>
  <si>
    <t>lauritzengardens.org</t>
  </si>
  <si>
    <t>rejuvenatemedspa.ca</t>
  </si>
  <si>
    <t>admiralavtomatyyy.com</t>
  </si>
  <si>
    <t>consade.com</t>
  </si>
  <si>
    <t>fountain21.com</t>
  </si>
  <si>
    <t>khoahocseo43.com</t>
  </si>
  <si>
    <t>porno-babes.info</t>
  </si>
  <si>
    <t>enculturation.net</t>
  </si>
  <si>
    <t>endcoal.org</t>
  </si>
  <si>
    <t>articleskingdom.com</t>
  </si>
  <si>
    <t>b2bjewel.com</t>
  </si>
  <si>
    <t>fideovideo.com</t>
  </si>
  <si>
    <t>hotrodchassisandcycle.com</t>
  </si>
  <si>
    <t>lankanewspapers.com</t>
  </si>
  <si>
    <t>lawyersusaonline.com</t>
  </si>
  <si>
    <t>office-osanai.com</t>
  </si>
  <si>
    <t>redvector.com</t>
  </si>
  <si>
    <t>startselect.com</t>
  </si>
  <si>
    <t>pmvo.cz</t>
  </si>
  <si>
    <t>hearttoheart.org</t>
  </si>
  <si>
    <t>wyciagarkiszybowcowe.pl</t>
  </si>
  <si>
    <t>sszs.cc</t>
  </si>
  <si>
    <t>bhadreswargroup.com</t>
  </si>
  <si>
    <t>emphasisfinancial.com</t>
  </si>
  <si>
    <t>hockley.com</t>
  </si>
  <si>
    <t>ukscreen.com</t>
  </si>
  <si>
    <t>yzeeed.com</t>
  </si>
  <si>
    <t>florbaljolly.cz</t>
  </si>
  <si>
    <t>4mygod.eu</t>
  </si>
  <si>
    <t>norton-hellas.gr</t>
  </si>
  <si>
    <t>binderkaroly.hu</t>
  </si>
  <si>
    <t>maccosmetics2016.co.uk</t>
  </si>
  <si>
    <t>biosom.com.br</t>
  </si>
  <si>
    <t>bowmonttravel.ca</t>
  </si>
  <si>
    <t>andythelwell.com</t>
  </si>
  <si>
    <t>awinresource.com</t>
  </si>
  <si>
    <t>blogcharm.com</t>
  </si>
  <si>
    <t>factionscentral.com</t>
  </si>
  <si>
    <t>giraschi-voyages.com</t>
  </si>
  <si>
    <t>hardcandycases.com</t>
  </si>
  <si>
    <t>jobweihai.com</t>
  </si>
  <si>
    <t>nxture.com</t>
  </si>
  <si>
    <t>smalltownbrewery.com</t>
  </si>
  <si>
    <t>vivreenaidant.fr</t>
  </si>
  <si>
    <t>oreb-sailing.hr</t>
  </si>
  <si>
    <t>netscan.hu</t>
  </si>
  <si>
    <t>horomkr.it</t>
  </si>
  <si>
    <t>getranatuursteen.nl</t>
  </si>
  <si>
    <t>lk-wedding.ru</t>
  </si>
  <si>
    <t>jarvatolk.se</t>
  </si>
  <si>
    <t>gdfz.edu.cn</t>
  </si>
  <si>
    <t>bgyedu.com</t>
  </si>
  <si>
    <t>borgess.com</t>
  </si>
  <si>
    <t>chiptuning.com</t>
  </si>
  <si>
    <t>componentesdeportatil.com</t>
  </si>
  <si>
    <t>hepsielemegi.com</t>
  </si>
  <si>
    <t>markettraders.com</t>
  </si>
  <si>
    <t>paydayloansqxm.com</t>
  </si>
  <si>
    <t>trainingswimmers.com</t>
  </si>
  <si>
    <t>alpsky-apartman.cz</t>
  </si>
  <si>
    <t>eastern-scorpions.pl</t>
  </si>
  <si>
    <t>erteks-nsk.ru</t>
  </si>
  <si>
    <t>kozmetika-iz-narave.si</t>
  </si>
  <si>
    <t>cialisva.top</t>
  </si>
  <si>
    <t>bjtvet.gov.cn</t>
  </si>
  <si>
    <t>authoritas.com</t>
  </si>
  <si>
    <t>usefnetwork.com</t>
  </si>
  <si>
    <t>rugbyssimo.fr</t>
  </si>
  <si>
    <t>avalium.hu</t>
  </si>
  <si>
    <t>avahost.net</t>
  </si>
  <si>
    <t>greatfallsmt.net</t>
  </si>
  <si>
    <t>topfueldragbike.co.nz</t>
  </si>
  <si>
    <t>faylib.org</t>
  </si>
  <si>
    <t>skillrubber.com.br</t>
  </si>
  <si>
    <t>bricesmartialarts.com</t>
  </si>
  <si>
    <t>coinsgbforum.com</t>
  </si>
  <si>
    <t>keystonedb.com</t>
  </si>
  <si>
    <t>neilstrauss.com</t>
  </si>
  <si>
    <t>oborku.com</t>
  </si>
  <si>
    <t>paydayloansdpq.com</t>
  </si>
  <si>
    <t>shjijianping.com</t>
  </si>
  <si>
    <t>sntba.com</t>
  </si>
  <si>
    <t>nejlevnejsi-keramicke-noze.cz</t>
  </si>
  <si>
    <t>ace.edu</t>
  </si>
  <si>
    <t>tgmu.jp</t>
  </si>
  <si>
    <t>jesvoorjou.nl</t>
  </si>
  <si>
    <t>naturawokolnas.pl</t>
  </si>
  <si>
    <t>botorka.ro</t>
  </si>
  <si>
    <t>voenspec.su</t>
  </si>
  <si>
    <t>blackawton-parish.org.uk</t>
  </si>
  <si>
    <t>crowslandingma.com</t>
  </si>
  <si>
    <t>fidemtrade.com</t>
  </si>
  <si>
    <t>lancebenedict.com</t>
  </si>
  <si>
    <t>magnificenttreks.com</t>
  </si>
  <si>
    <t>soulsupplyandhardware.com</t>
  </si>
  <si>
    <t>unj.ac.id</t>
  </si>
  <si>
    <t>faile.net</t>
  </si>
  <si>
    <t>livingsouls.net</t>
  </si>
  <si>
    <t>wasda.org</t>
  </si>
  <si>
    <t>garden-birds.co.uk</t>
  </si>
  <si>
    <t>hydro.com.au</t>
  </si>
  <si>
    <t>berrytimes.cn</t>
  </si>
  <si>
    <t>datatransmission.co</t>
  </si>
  <si>
    <t>amazingindiaphotos.com</t>
  </si>
  <si>
    <t>carinsurancequoteswin.com</t>
  </si>
  <si>
    <t>merc.com</t>
  </si>
  <si>
    <t>onlineblackjackexperts.com</t>
  </si>
  <si>
    <t>schertler.com</t>
  </si>
  <si>
    <t>supperbrilliantpoint.com</t>
  </si>
  <si>
    <t>yzedu.com</t>
  </si>
  <si>
    <t>osbornbarr.info</t>
  </si>
  <si>
    <t>aiaasc.org</t>
  </si>
  <si>
    <t>flyersrights.org</t>
  </si>
  <si>
    <t>weterynarz-kluczbork.pl</t>
  </si>
  <si>
    <t>vyborizh.ru</t>
  </si>
  <si>
    <t>gpfengenharia.com.br</t>
  </si>
  <si>
    <t>shjglaser.cn</t>
  </si>
  <si>
    <t>bodybygod.com</t>
  </si>
  <si>
    <t>cankalp.com</t>
  </si>
  <si>
    <t>fdpod.com</t>
  </si>
  <si>
    <t>timetimer.com</t>
  </si>
  <si>
    <t>watching-grass-grow.com</t>
  </si>
  <si>
    <t>chblofty.fr</t>
  </si>
  <si>
    <t>kitex.hu</t>
  </si>
  <si>
    <t>dolphincar.in</t>
  </si>
  <si>
    <t>aquavita.co.kr</t>
  </si>
  <si>
    <t>20mg-pillscialis.net</t>
  </si>
  <si>
    <t>sssccc.net</t>
  </si>
  <si>
    <t>kcma.org</t>
  </si>
  <si>
    <t>arevents.co.uk</t>
  </si>
  <si>
    <t>pandora-jewelry-clearance.us</t>
  </si>
  <si>
    <t>alimam.ws</t>
  </si>
  <si>
    <t>chiromarkchiropractic.com</t>
  </si>
  <si>
    <t>findingneverlandthemusical.com</t>
  </si>
  <si>
    <t>gbdress.com</t>
  </si>
  <si>
    <t>igiftlist.com</t>
  </si>
  <si>
    <t>lurenet.com</t>
  </si>
  <si>
    <t>pauldianno.com</t>
  </si>
  <si>
    <t>saydigi.com</t>
  </si>
  <si>
    <t>squiggly.com</t>
  </si>
  <si>
    <t>modefabriek.nl</t>
  </si>
  <si>
    <t>rnao.org</t>
  </si>
  <si>
    <t>wilsonnc.org</t>
  </si>
  <si>
    <t>ut.edu.sa</t>
  </si>
  <si>
    <t>puding.us</t>
  </si>
  <si>
    <t>span.com</t>
  </si>
  <si>
    <t>theangelescitypages.com</t>
  </si>
  <si>
    <t>uponone.com</t>
  </si>
  <si>
    <t>barnesjewishcollege.edu</t>
  </si>
  <si>
    <t>philippine-scouts.org</t>
  </si>
  <si>
    <t>modecom.pl</t>
  </si>
  <si>
    <t>funperm.ru</t>
  </si>
  <si>
    <t>snowbd.ru</t>
  </si>
  <si>
    <t>serdarsivgin.com.tr</t>
  </si>
  <si>
    <t>zigzigziggy.co.uk</t>
  </si>
  <si>
    <t>andreamlarsen.com</t>
  </si>
  <si>
    <t>ericgibsonmusic.com</t>
  </si>
  <si>
    <t>qualitymauritius.com</t>
  </si>
  <si>
    <t>siemensmania.cz</t>
  </si>
  <si>
    <t>adventist.org.my</t>
  </si>
  <si>
    <t>ankaraarackiralamafirmalari.net</t>
  </si>
  <si>
    <t>cabstjean.org</t>
  </si>
  <si>
    <t>contact-usa.org</t>
  </si>
  <si>
    <t>paketo.ru</t>
  </si>
  <si>
    <t>onlineviagra.tips</t>
  </si>
  <si>
    <t>fpoe-langenzersdorf.at</t>
  </si>
  <si>
    <t>16d8qncim2oqotc6.com</t>
  </si>
  <si>
    <t>buck65.com</t>
  </si>
  <si>
    <t>nidek-intl.com</t>
  </si>
  <si>
    <t>outletonlinelouisvuitton.com</t>
  </si>
  <si>
    <t>pinegrow.com</t>
  </si>
  <si>
    <t>top-flite.com</t>
  </si>
  <si>
    <t>wajahsegaralami.com</t>
  </si>
  <si>
    <t>goconsulting.in</t>
  </si>
  <si>
    <t>afterschoolmatters.org</t>
  </si>
  <si>
    <t>angfcu.org</t>
  </si>
  <si>
    <t>promptdigital.ro</t>
  </si>
  <si>
    <t>allcasino.ru</t>
  </si>
  <si>
    <t>hogtalarservice.se</t>
  </si>
  <si>
    <t>a2zed.xyz</t>
  </si>
  <si>
    <t>palacefilms.com.au</t>
  </si>
  <si>
    <t>lapband.biz</t>
  </si>
  <si>
    <t>networksolutionsblows.biz</t>
  </si>
  <si>
    <t>szyt.edu.cn</t>
  </si>
  <si>
    <t>my911.cn</t>
  </si>
  <si>
    <t>bobo626.com</t>
  </si>
  <si>
    <t>flighthub.com</t>
  </si>
  <si>
    <t>menokia.com</t>
  </si>
  <si>
    <t>skylinerealprop.com</t>
  </si>
  <si>
    <t>tenova.com</t>
  </si>
  <si>
    <t>pradelnavaka.cz</t>
  </si>
  <si>
    <t>germantown-tn.gov</t>
  </si>
  <si>
    <t>hakaveret.org.il</t>
  </si>
  <si>
    <t>specialtrans.it</t>
  </si>
  <si>
    <t>govtresults.net</t>
  </si>
  <si>
    <t>breederplants.nl</t>
  </si>
  <si>
    <t>aspirepublicschools.org</t>
  </si>
  <si>
    <t>kosfa.com.tw</t>
  </si>
  <si>
    <t>reca.ca</t>
  </si>
  <si>
    <t>bonavolta.ch</t>
  </si>
  <si>
    <t>cqnews.com.cn</t>
  </si>
  <si>
    <t>clan36.com</t>
  </si>
  <si>
    <t>heraldodetamaulipas.com</t>
  </si>
  <si>
    <t>itcable.com</t>
  </si>
  <si>
    <t>lance.com</t>
  </si>
  <si>
    <t>leasethatplane.com</t>
  </si>
  <si>
    <t>powertruth.com</t>
  </si>
  <si>
    <t>valuecheminc.com</t>
  </si>
  <si>
    <t>prensalibre.co.cr</t>
  </si>
  <si>
    <t>szallasmarket.hu</t>
  </si>
  <si>
    <t>unm.ac.id</t>
  </si>
  <si>
    <t>robadiierioggiedomani.it</t>
  </si>
  <si>
    <t>bekkelund.net</t>
  </si>
  <si>
    <t>boonshoftmuseum.org</t>
  </si>
  <si>
    <t>bname.us</t>
  </si>
  <si>
    <t>anadigics.at</t>
  </si>
  <si>
    <t>electromonsanto.com</t>
  </si>
  <si>
    <t>hockeyflyersauthentic.com</t>
  </si>
  <si>
    <t>salespulse.com</t>
  </si>
  <si>
    <t>tiantianmeiju.com</t>
  </si>
  <si>
    <t>vidaenelvalle.com</t>
  </si>
  <si>
    <t>watchmencomicmovie.com</t>
  </si>
  <si>
    <t>zeagle.com</t>
  </si>
  <si>
    <t>tanzaniatourism.net</t>
  </si>
  <si>
    <t>canzba.org</t>
  </si>
  <si>
    <t>moden.ovh</t>
  </si>
  <si>
    <t>farby-dekoracje.pl</t>
  </si>
  <si>
    <t>act.com.tn</t>
  </si>
  <si>
    <t>govt.vn</t>
  </si>
  <si>
    <t>devmag.org.za</t>
  </si>
  <si>
    <t>victorianchamber.com.au</t>
  </si>
  <si>
    <t>bunlytours.com</t>
  </si>
  <si>
    <t>egyup.com</t>
  </si>
  <si>
    <t>fountaintire.com</t>
  </si>
  <si>
    <t>hoclaixe3t.com</t>
  </si>
  <si>
    <t>journalacademy.com</t>
  </si>
  <si>
    <t>myc-span.com</t>
  </si>
  <si>
    <t>nosqlhome.com</t>
  </si>
  <si>
    <t>notredameonline.com</t>
  </si>
  <si>
    <t>vars.com</t>
  </si>
  <si>
    <t>ifa-astrologie.de</t>
  </si>
  <si>
    <t>radiodrenica.info</t>
  </si>
  <si>
    <t>visualsound.net</t>
  </si>
  <si>
    <t>pocketinfo.nl</t>
  </si>
  <si>
    <t>iasaglobal.org</t>
  </si>
  <si>
    <t>e-topica.ro</t>
  </si>
  <si>
    <t>214n.com</t>
  </si>
  <si>
    <t>artseensoho.com</t>
  </si>
  <si>
    <t>insidenu.com</t>
  </si>
  <si>
    <t>lamborghini-tractors.com</t>
  </si>
  <si>
    <t>nightmareroom.com</t>
  </si>
  <si>
    <t>silverdiner.com</t>
  </si>
  <si>
    <t>sumbawanews.com</t>
  </si>
  <si>
    <t>lesmeninweb.net</t>
  </si>
  <si>
    <t>zyrc.net</t>
  </si>
  <si>
    <t>warmington.co.nz</t>
  </si>
  <si>
    <t>aiaseattle.org</t>
  </si>
  <si>
    <t>fridae.asia</t>
  </si>
  <si>
    <t>medherb.com</t>
  </si>
  <si>
    <t>sniperghostwarrior.com</t>
  </si>
  <si>
    <t>swiss-list.com</t>
  </si>
  <si>
    <t>thedinnerdetective.com</t>
  </si>
  <si>
    <t>cytwombly.info</t>
  </si>
  <si>
    <t>theride.org</t>
  </si>
  <si>
    <t>birza-truda.ru</t>
  </si>
  <si>
    <t>evast.co.uk</t>
  </si>
  <si>
    <t>168geek.com</t>
  </si>
  <si>
    <t>boc-ks.com</t>
  </si>
  <si>
    <t>burunameliyatikonya.com</t>
  </si>
  <si>
    <t>soushai.com</t>
  </si>
  <si>
    <t>parkguell.es</t>
  </si>
  <si>
    <t>wirehomes.net</t>
  </si>
  <si>
    <t>erg95.com.pl</t>
  </si>
  <si>
    <t>dvrcloud.ru</t>
  </si>
  <si>
    <t>camyp.com.ar</t>
  </si>
  <si>
    <t>citalopramhydrobromide.click</t>
  </si>
  <si>
    <t>akronlegalnews.com</t>
  </si>
  <si>
    <t>equitech-bio.com</t>
  </si>
  <si>
    <t>fomag.com</t>
  </si>
  <si>
    <t>timberfencingmelbourne.com</t>
  </si>
  <si>
    <t>sportingemilia.it</t>
  </si>
  <si>
    <t>lake-lure.net</t>
  </si>
  <si>
    <t>onlinepropeciafinasteride.org</t>
  </si>
  <si>
    <t>implantis.com.ua</t>
  </si>
  <si>
    <t>mime.co.uk</t>
  </si>
  <si>
    <t>3vwed.com</t>
  </si>
  <si>
    <t>corporatehigh.com</t>
  </si>
  <si>
    <t>dandjs.com</t>
  </si>
  <si>
    <t>nowbuzzing.com</t>
  </si>
  <si>
    <t>rallycars.com</t>
  </si>
  <si>
    <t>sybian.com</t>
  </si>
  <si>
    <t>thesykesgrp.com</t>
  </si>
  <si>
    <t>tsfczx.com</t>
  </si>
  <si>
    <t>uppercut-games.com</t>
  </si>
  <si>
    <t>woodysqshack.com</t>
  </si>
  <si>
    <t>plus.ly</t>
  </si>
  <si>
    <t>reporter.net</t>
  </si>
  <si>
    <t>lupusny.org</t>
  </si>
  <si>
    <t>nationalwomansparty.org</t>
  </si>
  <si>
    <t>sanctuaryforfamilies.org</t>
  </si>
  <si>
    <t>virtue.to</t>
  </si>
  <si>
    <t>simeks.com.tr</t>
  </si>
  <si>
    <t>3itidc.org.tw</t>
  </si>
  <si>
    <t>buyseroquel.club</t>
  </si>
  <si>
    <t>ihdwl.cn</t>
  </si>
  <si>
    <t>fafsa.com</t>
  </si>
  <si>
    <t>topsocialite.com</t>
  </si>
  <si>
    <t>worldtalkradio.com</t>
  </si>
  <si>
    <t>youthtimes.in</t>
  </si>
  <si>
    <t>rengo.org</t>
  </si>
  <si>
    <t>seecarbonrun.org</t>
  </si>
  <si>
    <t>albuterol365.top</t>
  </si>
  <si>
    <t>super-shakes.co.uk</t>
  </si>
  <si>
    <t>aapspharmaceutica.com</t>
  </si>
  <si>
    <t>clinicaloptions.com</t>
  </si>
  <si>
    <t>drive-movie.com</t>
  </si>
  <si>
    <t>shkolaperemen.com</t>
  </si>
  <si>
    <t>cuidal.es</t>
  </si>
  <si>
    <t>advair-diskus.gdn</t>
  </si>
  <si>
    <t>kszhaopin.net</t>
  </si>
  <si>
    <t>marquebijoux.net</t>
  </si>
  <si>
    <t>20mg-buy-prednisone.org</t>
  </si>
  <si>
    <t>masslegalservices.org</t>
  </si>
  <si>
    <t>kulikovoschool.ru</t>
  </si>
  <si>
    <t>maad.com.cn</t>
  </si>
  <si>
    <t>jinxiusz.cn</t>
  </si>
  <si>
    <t>baseballwhitesoxauthentic.com</t>
  </si>
  <si>
    <t>camdennational.com</t>
  </si>
  <si>
    <t>deccanhotels.com</t>
  </si>
  <si>
    <t>electronics-notes.com</t>
  </si>
  <si>
    <t>here-egypt.com</t>
  </si>
  <si>
    <t>matehoney.com</t>
  </si>
  <si>
    <t>puertoricotkd.com</t>
  </si>
  <si>
    <t>sinatrafamily.com</t>
  </si>
  <si>
    <t>nael.in</t>
  </si>
  <si>
    <t>mygarcinialife.net</t>
  </si>
  <si>
    <t>faithfulamerica.org</t>
  </si>
  <si>
    <t>all4essay.com</t>
  </si>
  <si>
    <t>chjdrc.com</t>
  </si>
  <si>
    <t>repliquemontresfrance.com</t>
  </si>
  <si>
    <t>reprappro.com</t>
  </si>
  <si>
    <t>vpdemandcreation.com</t>
  </si>
  <si>
    <t>westol.com</t>
  </si>
  <si>
    <t>xtly.net</t>
  </si>
  <si>
    <t>borussiadortmundfcshop.com</t>
  </si>
  <si>
    <t>catedralaltapatagonia.com</t>
  </si>
  <si>
    <t>kampuskeyfi.com</t>
  </si>
  <si>
    <t>worldviz.com</t>
  </si>
  <si>
    <t>yankeesauthoritystore.com</t>
  </si>
  <si>
    <t>freifunk-rothenburg.de</t>
  </si>
  <si>
    <t>buyretinamicro.gdn</t>
  </si>
  <si>
    <t>world-economic-forum.net</t>
  </si>
  <si>
    <t>aptac-us.org</t>
  </si>
  <si>
    <t>africarace.com</t>
  </si>
  <si>
    <t>stars-celebrites.com</t>
  </si>
  <si>
    <t>evamed.in</t>
  </si>
  <si>
    <t>ciprofloxacinhcl500mg.link</t>
  </si>
  <si>
    <t>sprint.ly</t>
  </si>
  <si>
    <t>acornwindows.com</t>
  </si>
  <si>
    <t>calawaypark.com</t>
  </si>
  <si>
    <t>enjoyperu.com</t>
  </si>
  <si>
    <t>exusd.com</t>
  </si>
  <si>
    <t>healthierpost.com</t>
  </si>
  <si>
    <t>miguel-chevalier.com</t>
  </si>
  <si>
    <t>qqkkaa.com</t>
  </si>
  <si>
    <t>sparkchess.com</t>
  </si>
  <si>
    <t>pillsgenericcialis.org</t>
  </si>
  <si>
    <t>seroquelsleep.click</t>
  </si>
  <si>
    <t>airasiabig.com</t>
  </si>
  <si>
    <t>banterist.com</t>
  </si>
  <si>
    <t>elphel.com</t>
  </si>
  <si>
    <t>movie-comedy.com</t>
  </si>
  <si>
    <t>previousplacementpapers.com</t>
  </si>
  <si>
    <t>w55c.net</t>
  </si>
  <si>
    <t>zhxxw.net</t>
  </si>
  <si>
    <t>pharmacy-canadaonline.org</t>
  </si>
  <si>
    <t>iin.co</t>
  </si>
  <si>
    <t>baffin.com</t>
  </si>
  <si>
    <t>rtvpink.com</t>
  </si>
  <si>
    <t>wideskills.com</t>
  </si>
  <si>
    <t>celexa-generic.gdn</t>
  </si>
  <si>
    <t>nhadat365.com.vn</t>
  </si>
  <si>
    <t>sexnarod.ru</t>
  </si>
  <si>
    <t>youtext.co.uk</t>
  </si>
  <si>
    <t>cialisfreetrialoffer.com</t>
  </si>
  <si>
    <t>imagefree.com</t>
  </si>
  <si>
    <t>intelproplaw.com</t>
  </si>
  <si>
    <t>jayhawksofficial.com</t>
  </si>
  <si>
    <t>michaelkorsoutletcoupons.com</t>
  </si>
  <si>
    <t>netnutri.com</t>
  </si>
  <si>
    <t>pastest.com</t>
  </si>
  <si>
    <t>romawisac.com</t>
  </si>
  <si>
    <t>savedeo.com</t>
  </si>
  <si>
    <t>replicat.org</t>
  </si>
  <si>
    <t>cupw.ca</t>
  </si>
  <si>
    <t>fairwhale.com.cn</t>
  </si>
  <si>
    <t>3hive.com</t>
  </si>
  <si>
    <t>aidachangsha.com</t>
  </si>
  <si>
    <t>ibclifesciences.com</t>
  </si>
  <si>
    <t>juanamolina.com</t>
  </si>
  <si>
    <t>ports-intl.com</t>
  </si>
  <si>
    <t>mens24zone.eu</t>
  </si>
  <si>
    <t>oueb.eu</t>
  </si>
  <si>
    <t>97jp.net</t>
  </si>
  <si>
    <t>ryanhellyer.net</t>
  </si>
  <si>
    <t>ppiaf.org</t>
  </si>
  <si>
    <t>bridgingandcommercial.co.uk</t>
  </si>
  <si>
    <t>paris.com</t>
  </si>
  <si>
    <t>flaticons.net</t>
  </si>
  <si>
    <t>healthcabin.net</t>
  </si>
  <si>
    <t>shady.net</t>
  </si>
  <si>
    <t>symphony-int.si</t>
  </si>
  <si>
    <t>courier-gazette.com</t>
  </si>
  <si>
    <t>itscomplicatedmovie.com</t>
  </si>
  <si>
    <t>kamagra-buy-online.com</t>
  </si>
  <si>
    <t>lbcexpress.com</t>
  </si>
  <si>
    <t>partyben.com</t>
  </si>
  <si>
    <t>stbernard.com</t>
  </si>
  <si>
    <t>acha-ncha.org</t>
  </si>
  <si>
    <t>aplevante.org</t>
  </si>
  <si>
    <t>sagchip.org</t>
  </si>
  <si>
    <t>geke.us</t>
  </si>
  <si>
    <t>campusmoviefest.com</t>
  </si>
  <si>
    <t>istlsfastyet.com</t>
  </si>
  <si>
    <t>schubert-it.com</t>
  </si>
  <si>
    <t>trungtamthinhhocsaigon.com</t>
  </si>
  <si>
    <t>ejfi.org</t>
  </si>
  <si>
    <t>satel.com.ua</t>
  </si>
  <si>
    <t>kingsu.ca</t>
  </si>
  <si>
    <t>freescale.com.cn</t>
  </si>
  <si>
    <t>ai045.com</t>
  </si>
  <si>
    <t>hnmfsjy.com</t>
  </si>
  <si>
    <t>knssradio.com</t>
  </si>
  <si>
    <t>marvac.com</t>
  </si>
  <si>
    <t>obit-mag.com</t>
  </si>
  <si>
    <t>pokertableratings.com</t>
  </si>
  <si>
    <t>tb986.com</t>
  </si>
  <si>
    <t>e-spanyol.hu</t>
  </si>
  <si>
    <t>genericpropecia.review</t>
  </si>
  <si>
    <t>cefadroxil.science</t>
  </si>
  <si>
    <t>cspave.org.tw</t>
  </si>
  <si>
    <t>kurtnimmo.com</t>
  </si>
  <si>
    <t>typedrummer.com</t>
  </si>
  <si>
    <t>buytretinoincreamonline.gdn</t>
  </si>
  <si>
    <t>betting188.net</t>
  </si>
  <si>
    <t>farbs.org</t>
  </si>
  <si>
    <t>souledout.org</t>
  </si>
  <si>
    <t>novusint.com</t>
  </si>
  <si>
    <t>carinsuranceost.info</t>
  </si>
  <si>
    <t>acem.org.au</t>
  </si>
  <si>
    <t>pw-soft.com</t>
  </si>
  <si>
    <t>medrol.fashion</t>
  </si>
  <si>
    <t>inforegion.pe</t>
  </si>
  <si>
    <t>pu6v.ru</t>
  </si>
  <si>
    <t>17eye.cn</t>
  </si>
  <si>
    <t>dfrobot.com.cn</t>
  </si>
  <si>
    <t>siemens-home.cn</t>
  </si>
  <si>
    <t>antichamber-game.com</t>
  </si>
  <si>
    <t>myfirstmac.com</t>
  </si>
  <si>
    <t>verdantix.com</t>
  </si>
  <si>
    <t>vocalcom.com</t>
  </si>
  <si>
    <t>pdfhost.net</t>
  </si>
  <si>
    <t>remotesynthesis.com</t>
  </si>
  <si>
    <t>austinc.edu</t>
  </si>
  <si>
    <t>cheap-cialis.gdn</t>
  </si>
  <si>
    <t>ninex.info</t>
  </si>
  <si>
    <t>run2online.net</t>
  </si>
  <si>
    <t>aiteeth.com.tw</t>
  </si>
  <si>
    <t>fashion.com.cn</t>
  </si>
  <si>
    <t>baseballredsauthentic.com</t>
  </si>
  <si>
    <t>mcafeeb2b.com</t>
  </si>
  <si>
    <t>amitriptyline-online.science</t>
  </si>
  <si>
    <t>1067litefm.com</t>
  </si>
  <si>
    <t>adeccowaytowork.com</t>
  </si>
  <si>
    <t>derbyjs.com</t>
  </si>
  <si>
    <t>paulobarcellosjr.com</t>
  </si>
  <si>
    <t>seoulstopover.com</t>
  </si>
  <si>
    <t>cipro-500.bid</t>
  </si>
  <si>
    <t>gymclassheroes.com</t>
  </si>
  <si>
    <t>chaihuo.org</t>
  </si>
  <si>
    <t>malegradxt.party</t>
  </si>
  <si>
    <t>buyzyloprim.us</t>
  </si>
  <si>
    <t>feldene.us</t>
  </si>
  <si>
    <t>plap.cn</t>
  </si>
  <si>
    <t>arcania-game.com</t>
  </si>
  <si>
    <t>docuticker.com</t>
  </si>
  <si>
    <t>funnyheck.com</t>
  </si>
  <si>
    <t>wellspring.com</t>
  </si>
  <si>
    <t>lavitra.gdn</t>
  </si>
  <si>
    <t>awfsfair.org</t>
  </si>
  <si>
    <t>drk.com.ar</t>
  </si>
  <si>
    <t>levaquin-online.bid</t>
  </si>
  <si>
    <t>bookmarktracker.com</t>
  </si>
  <si>
    <t>nexium-generic.cricket</t>
  </si>
  <si>
    <t>xn--kruterundbltenblog-mtb30c.de</t>
  </si>
  <si>
    <t>krÃ¤uterundblÃ¼tenblog.de</t>
  </si>
  <si>
    <t>pages-igbp.org</t>
  </si>
  <si>
    <t>celebrex-online.science</t>
  </si>
  <si>
    <t>eurocarblog.com</t>
  </si>
  <si>
    <t>ironsrc.com</t>
  </si>
  <si>
    <t>nuoyahuayuan.com</t>
  </si>
  <si>
    <t>thefileroom.org</t>
  </si>
  <si>
    <t>alex-ionescu.com</t>
  </si>
  <si>
    <t>levitracoupon.link</t>
  </si>
  <si>
    <t>left4dead411.com</t>
  </si>
  <si>
    <t>nuitka.net</t>
  </si>
  <si>
    <t>tmtm.org</t>
  </si>
  <si>
    <t>raima.com</t>
  </si>
  <si>
    <t>sensorsportal.com</t>
  </si>
  <si>
    <t>osdd.net</t>
  </si>
  <si>
    <t>99mpg.com</t>
  </si>
  <si>
    <t>kandongman.net</t>
  </si>
  <si>
    <t>mybebook.com</t>
  </si>
  <si>
    <t>screaming-art.com</t>
  </si>
  <si>
    <t>fastproducts.org</t>
  </si>
  <si>
    <t>hdfury.com</t>
  </si>
  <si>
    <t>cnlab-switch.ch</t>
  </si>
  <si>
    <t>canonfoundation.org</t>
  </si>
  <si>
    <t>eeebuntu.org</t>
  </si>
  <si>
    <t>pico.com</t>
  </si>
  <si>
    <t>ericsson.net</t>
  </si>
  <si>
    <t>effetech.com</t>
  </si>
  <si>
    <t>waterstudio.nl</t>
  </si>
  <si>
    <t>eaudrey.com</t>
  </si>
  <si>
    <t>aaxnet.com</t>
  </si>
  <si>
    <t>sbml.org</t>
  </si>
  <si>
    <t>webhistory.org</t>
  </si>
  <si>
    <t>linuxbox.com</t>
  </si>
  <si>
    <t>jzmgo.com</t>
  </si>
  <si>
    <t>gsqfh.com</t>
  </si>
  <si>
    <t>cjeod.com</t>
  </si>
  <si>
    <t>dazmq.com</t>
  </si>
  <si>
    <t>xelro.com</t>
  </si>
  <si>
    <t>sqxdn.com</t>
  </si>
  <si>
    <t>ztffk.com</t>
  </si>
  <si>
    <t>lalvp.com</t>
  </si>
  <si>
    <t>peicr.com</t>
  </si>
  <si>
    <t>bftaz.com</t>
  </si>
  <si>
    <t>igbax.com</t>
  </si>
  <si>
    <t>pktqv.com</t>
  </si>
  <si>
    <t>tjxku.com</t>
  </si>
  <si>
    <t>kjtym.com</t>
  </si>
  <si>
    <t>ocllt.com</t>
  </si>
  <si>
    <t>eekhr.com</t>
  </si>
  <si>
    <t>bpzwf.com</t>
  </si>
  <si>
    <t>ydjcf.com</t>
  </si>
  <si>
    <t>gartk.com</t>
  </si>
  <si>
    <t>fmpwj.com</t>
  </si>
  <si>
    <t>sagns.com</t>
  </si>
  <si>
    <t>blfpq.com</t>
  </si>
  <si>
    <t>fendhome.com</t>
  </si>
  <si>
    <t>midcityeast.com</t>
  </si>
  <si>
    <t>8919.org</t>
  </si>
  <si>
    <t>doubzer.org</t>
  </si>
  <si>
    <t>yukuntaomiao.com</t>
  </si>
  <si>
    <t>ratemyform.com</t>
  </si>
  <si>
    <t>lwk-home.com</t>
  </si>
  <si>
    <t>ccmerchantpro.com</t>
  </si>
  <si>
    <t>floormats.co.uk</t>
  </si>
  <si>
    <t>gsbyyl.cn</t>
  </si>
  <si>
    <t>hd-tecnologia.com</t>
  </si>
  <si>
    <t>bdip.de</t>
  </si>
  <si>
    <t>theruntime.com</t>
  </si>
  <si>
    <t>hzbn.com</t>
  </si>
  <si>
    <t>rcjgc.com</t>
  </si>
  <si>
    <t>wallpaperawesome.com</t>
  </si>
  <si>
    <t>liqunmp.com</t>
  </si>
  <si>
    <t>jiechengxin.cn</t>
  </si>
  <si>
    <t>ohren.de</t>
  </si>
  <si>
    <t>ofen.info</t>
  </si>
  <si>
    <t>civit.it</t>
  </si>
  <si>
    <t>ostseeklar.de</t>
  </si>
  <si>
    <t>newsread.in</t>
  </si>
  <si>
    <t>prvnizpravy.cz</t>
  </si>
  <si>
    <t>stopimage.com</t>
  </si>
  <si>
    <t>ahhaoren.cn</t>
  </si>
  <si>
    <t>rubberbandsforbrace.com</t>
  </si>
  <si>
    <t>thedomesticheart.com</t>
  </si>
  <si>
    <t>ballonrose.com</t>
  </si>
  <si>
    <t>stylenoted.com</t>
  </si>
  <si>
    <t>duanwangfu.com</t>
  </si>
  <si>
    <t>glamasia.com</t>
  </si>
  <si>
    <t>piercingmodels.com</t>
  </si>
  <si>
    <t>unicum74.ru</t>
  </si>
  <si>
    <t>mrshinesclass.com</t>
  </si>
  <si>
    <t>ladiesgadgets.com</t>
  </si>
  <si>
    <t>koelner.de</t>
  </si>
  <si>
    <t>allwrestlingsuperstars.com</t>
  </si>
  <si>
    <t>gdtd.vn</t>
  </si>
  <si>
    <t>stylescoop.co.za</t>
  </si>
  <si>
    <t>100zhuang.com</t>
  </si>
  <si>
    <t>sumoftheirstories.com</t>
  </si>
  <si>
    <t>rockymountaintinyhouses.com</t>
  </si>
  <si>
    <t>geographicguide.com</t>
  </si>
  <si>
    <t>ballroomandbeyond.com</t>
  </si>
  <si>
    <t>hoodietime.com</t>
  </si>
  <si>
    <t>pcworld.dk</t>
  </si>
  <si>
    <t>homeheartcraft.com</t>
  </si>
  <si>
    <t>ywtsr.com</t>
  </si>
  <si>
    <t>bons-plans-voyage-new-york.com</t>
  </si>
  <si>
    <t>haidanet.cn</t>
  </si>
  <si>
    <t>newenglandboating.com</t>
  </si>
  <si>
    <t>teenbff.com</t>
  </si>
  <si>
    <t>ruegenmagic.de</t>
  </si>
  <si>
    <t>zetorus.ru</t>
  </si>
  <si>
    <t>m3658.com</t>
  </si>
  <si>
    <t>ericsoft.com</t>
  </si>
  <si>
    <t>yeei.cn</t>
  </si>
  <si>
    <t>blansko.cz</t>
  </si>
  <si>
    <t>winechina.cn</t>
  </si>
  <si>
    <t>fewo-lang-freisen.de</t>
  </si>
  <si>
    <t>wwf.hu</t>
  </si>
  <si>
    <t>gsgrc.com</t>
  </si>
  <si>
    <t>simpleesl.com</t>
  </si>
  <si>
    <t>ytjzcw.com</t>
  </si>
  <si>
    <t>aktifmakinaltd.com</t>
  </si>
  <si>
    <t>studio-didier.com</t>
  </si>
  <si>
    <t>rkbr.jp</t>
  </si>
  <si>
    <t>ato-barai.com</t>
  </si>
  <si>
    <t>folketidende.dk</t>
  </si>
  <si>
    <t>jw-ad.com</t>
  </si>
  <si>
    <t>bauernhof.net</t>
  </si>
  <si>
    <t>funlearninglife.com</t>
  </si>
  <si>
    <t>todanoticia.com</t>
  </si>
  <si>
    <t>kikyouya.co.jp</t>
  </si>
  <si>
    <t>avs.be</t>
  </si>
  <si>
    <t>adentclinic.com</t>
  </si>
  <si>
    <t>ipicknoweas.com</t>
  </si>
  <si>
    <t>smartweek.it</t>
  </si>
  <si>
    <t>jewelzdesignzeas.com</t>
  </si>
  <si>
    <t>rechtambild.de</t>
  </si>
  <si>
    <t>educationsupplies.co.uk</t>
  </si>
  <si>
    <t>make-fabulous-cakes.com</t>
  </si>
  <si>
    <t>9crsigangban.com</t>
  </si>
  <si>
    <t>gamebean.com</t>
  </si>
  <si>
    <t>politicheeuropee.it</t>
  </si>
  <si>
    <t>lajy.net</t>
  </si>
  <si>
    <t>pleasekillme.com</t>
  </si>
  <si>
    <t>furusatokaiki.net</t>
  </si>
  <si>
    <t>konsultasisyariah.com</t>
  </si>
  <si>
    <t>dvorci.hr</t>
  </si>
  <si>
    <t>hituji.jp</t>
  </si>
  <si>
    <t>educima.com</t>
  </si>
  <si>
    <t>postepay.it</t>
  </si>
  <si>
    <t>hokkaidobank.co.jp</t>
  </si>
  <si>
    <t>tngxmall.com</t>
  </si>
  <si>
    <t>genialloyd.it</t>
  </si>
  <si>
    <t>in-gender.com</t>
  </si>
  <si>
    <t>srirachaport.com</t>
  </si>
  <si>
    <t>htzxy.com</t>
  </si>
  <si>
    <t>splitcenter.ru</t>
  </si>
  <si>
    <t>eco-beautifulweddings.com</t>
  </si>
  <si>
    <t>hum.hr</t>
  </si>
  <si>
    <t>bakusai.com</t>
  </si>
  <si>
    <t>tubewolf.com</t>
  </si>
  <si>
    <t>gloria-theater.com</t>
  </si>
  <si>
    <t>rusilver.ru</t>
  </si>
  <si>
    <t>notinhalloffame.com</t>
  </si>
  <si>
    <t>tours-tv.com</t>
  </si>
  <si>
    <t>sourcenext.info</t>
  </si>
  <si>
    <t>cnxyjs.com</t>
  </si>
  <si>
    <t>mzxz.cn</t>
  </si>
  <si>
    <t>iyc360.com</t>
  </si>
  <si>
    <t>lidkoping.se</t>
  </si>
  <si>
    <t>qdxyatai.com</t>
  </si>
  <si>
    <t>sbmar.com</t>
  </si>
  <si>
    <t>carfleetrentals.com</t>
  </si>
  <si>
    <t>wentworthstudio.com</t>
  </si>
  <si>
    <t>difesadelcittadino.it</t>
  </si>
  <si>
    <t>ticonsiglio.com</t>
  </si>
  <si>
    <t>myessaywriter.net</t>
  </si>
  <si>
    <t>backyardlaceblog.com</t>
  </si>
  <si>
    <t>littlegreencloth.com</t>
  </si>
  <si>
    <t>mobotixinstaller.com</t>
  </si>
  <si>
    <t>querdenker.de</t>
  </si>
  <si>
    <t>heatherbullard.com</t>
  </si>
  <si>
    <t>aquaviva.ru</t>
  </si>
  <si>
    <t>gxcygy.com</t>
  </si>
  <si>
    <t>shophandmade.com</t>
  </si>
  <si>
    <t>cts.tv</t>
  </si>
  <si>
    <t>oppo.cn</t>
  </si>
  <si>
    <t>jxzsgk.com</t>
  </si>
  <si>
    <t>schtjz.cn</t>
  </si>
  <si>
    <t>xhmtrade.com</t>
  </si>
  <si>
    <t>cdzcjz.com</t>
  </si>
  <si>
    <t>haodankeji.com</t>
  </si>
  <si>
    <t>huizhangdiy.com</t>
  </si>
  <si>
    <t>thetraveltester.com</t>
  </si>
  <si>
    <t>tjsbj.com</t>
  </si>
  <si>
    <t>ywchair.com</t>
  </si>
  <si>
    <t>jb-auto.com</t>
  </si>
  <si>
    <t>ereducer.org</t>
  </si>
  <si>
    <t>jingmiao.org</t>
  </si>
  <si>
    <t>iris-pet.com</t>
  </si>
  <si>
    <t>js58333.com</t>
  </si>
  <si>
    <t>miele.ch</t>
  </si>
  <si>
    <t>metodisty.ru</t>
  </si>
  <si>
    <t>mixch.tv</t>
  </si>
  <si>
    <t>0710auto.com</t>
  </si>
  <si>
    <t>hpkj8888.com</t>
  </si>
  <si>
    <t>nbnewvision.com</t>
  </si>
  <si>
    <t>osaka-ohsho.com</t>
  </si>
  <si>
    <t>ratopaper.com</t>
  </si>
  <si>
    <t>penissizehk.top</t>
  </si>
  <si>
    <t>jxycth.com</t>
  </si>
  <si>
    <t>shjiaolan.net</t>
  </si>
  <si>
    <t>dl6688.cn</t>
  </si>
  <si>
    <t>linwanet.cn</t>
  </si>
  <si>
    <t>tcicpower.com</t>
  </si>
  <si>
    <t>nekatur.net</t>
  </si>
  <si>
    <t>bjyg988.com</t>
  </si>
  <si>
    <t>hbyyfm.com</t>
  </si>
  <si>
    <t>hoseteacher.com</t>
  </si>
  <si>
    <t>hkk.de</t>
  </si>
  <si>
    <t>lzlylcdypt.com</t>
  </si>
  <si>
    <t>ytjrhg.com</t>
  </si>
  <si>
    <t>rarom.ro</t>
  </si>
  <si>
    <t>dwzxylpt.com</t>
  </si>
  <si>
    <t>dygjylsjb.com</t>
  </si>
  <si>
    <t>lyfengkai.com</t>
  </si>
  <si>
    <t>kszy.net</t>
  </si>
  <si>
    <t>southerncalisaver.com</t>
  </si>
  <si>
    <t>u-matezs.com</t>
  </si>
  <si>
    <t>upcomingdiscs.com</t>
  </si>
  <si>
    <t>djpt138888.org</t>
  </si>
  <si>
    <t>led-lamps.com.cn</t>
  </si>
  <si>
    <t>iproperty.com</t>
  </si>
  <si>
    <t>taixintw.com</t>
  </si>
  <si>
    <t>gessy.net</t>
  </si>
  <si>
    <t>med-altei.ru</t>
  </si>
  <si>
    <t>vsv.co.at</t>
  </si>
  <si>
    <t>bitememore.com</t>
  </si>
  <si>
    <t>fy1998.com</t>
  </si>
  <si>
    <t>travelvice.com</t>
  </si>
  <si>
    <t>1tv.kz</t>
  </si>
  <si>
    <t>dhyylzx.org</t>
  </si>
  <si>
    <t>mzgjylpt888.org</t>
  </si>
  <si>
    <t>bst718666.com</t>
  </si>
  <si>
    <t>esbzxylc.com</t>
  </si>
  <si>
    <t>thousandislandslife.com</t>
  </si>
  <si>
    <t>natgeotv.jp</t>
  </si>
  <si>
    <t>lcylyx.com</t>
  </si>
  <si>
    <t>hitradio-rtl.de</t>
  </si>
  <si>
    <t>documentissime.fr</t>
  </si>
  <si>
    <t>uihesh.org</t>
  </si>
  <si>
    <t>tv-nostalgie.de</t>
  </si>
  <si>
    <t>photovoltaique.info</t>
  </si>
  <si>
    <t>dsjylcdl.org</t>
  </si>
  <si>
    <t>onmason.com</t>
  </si>
  <si>
    <t>zekaiauto.com</t>
  </si>
  <si>
    <t>58piano.net</t>
  </si>
  <si>
    <t>mandan.cn</t>
  </si>
  <si>
    <t>zghxjg.com</t>
  </si>
  <si>
    <t>lint.ne.jp</t>
  </si>
  <si>
    <t>lsaml.com</t>
  </si>
  <si>
    <t>schk999.com</t>
  </si>
  <si>
    <t>vnunet.de</t>
  </si>
  <si>
    <t>balitv.tv</t>
  </si>
  <si>
    <t>sarmadteb.com</t>
  </si>
  <si>
    <t>altituderando.com</t>
  </si>
  <si>
    <t>yowazzup.com</t>
  </si>
  <si>
    <t>artdigitaldesign.com</t>
  </si>
  <si>
    <t>dorcelvision.com</t>
  </si>
  <si>
    <t>historygrandrapids.org</t>
  </si>
  <si>
    <t>youngrolemodel.org</t>
  </si>
  <si>
    <t>hutnet.com</t>
  </si>
  <si>
    <t>breerex.net</t>
  </si>
  <si>
    <t>adventuresofaglutenfreemom.com</t>
  </si>
  <si>
    <t>bloggersentral.com</t>
  </si>
  <si>
    <t>carhidkits.com</t>
  </si>
  <si>
    <t>dientesperfectosweb.com</t>
  </si>
  <si>
    <t>jambonewspot.com</t>
  </si>
  <si>
    <t>ldmfj.com</t>
  </si>
  <si>
    <t>pettipond.com</t>
  </si>
  <si>
    <t>ntxhbaby.net</t>
  </si>
  <si>
    <t>8211.com</t>
  </si>
  <si>
    <t>nowyny.eu</t>
  </si>
  <si>
    <t>bellfruitcasino.com</t>
  </si>
  <si>
    <t>pudra.com</t>
  </si>
  <si>
    <t>mygjly.com</t>
  </si>
  <si>
    <t>jakeandamir.com</t>
  </si>
  <si>
    <t>thegreendivas.com</t>
  </si>
  <si>
    <t>jsge.or.jp</t>
  </si>
  <si>
    <t>bosslike.ru</t>
  </si>
  <si>
    <t>churchmissionsociety.org</t>
  </si>
  <si>
    <t>magangjian.com</t>
  </si>
  <si>
    <t>wn114.com</t>
  </si>
  <si>
    <t>inspirahogar.com</t>
  </si>
  <si>
    <t>twinlakesmhc.com</t>
  </si>
  <si>
    <t>wupbikes.com</t>
  </si>
  <si>
    <t>naigai-p.co.jp</t>
  </si>
  <si>
    <t>bettingsignupbonus.com</t>
  </si>
  <si>
    <t>hmdhealthcare.com</t>
  </si>
  <si>
    <t>mondo3.com</t>
  </si>
  <si>
    <t>palaudevalencia.com</t>
  </si>
  <si>
    <t>weare.de</t>
  </si>
  <si>
    <t>zapbus.ru</t>
  </si>
  <si>
    <t>cn-tn.com</t>
  </si>
  <si>
    <t>tigraionline.com</t>
  </si>
  <si>
    <t>joomlaworld.com</t>
  </si>
  <si>
    <t>degrofffinancial.info</t>
  </si>
  <si>
    <t>larec30.ru</t>
  </si>
  <si>
    <t>ugirls.com</t>
  </si>
  <si>
    <t>amsterdamsfondsvoordekunst.nl</t>
  </si>
  <si>
    <t>saotron.ru</t>
  </si>
  <si>
    <t>houses.com</t>
  </si>
  <si>
    <t>vivenhotel.ru</t>
  </si>
  <si>
    <t>brooks.co.nz</t>
  </si>
  <si>
    <t>lunchboxlodge.com.au</t>
  </si>
  <si>
    <t>kundenservicesng.com</t>
  </si>
  <si>
    <t>airfrance.ru</t>
  </si>
  <si>
    <t>e-ticket-travel.ru</t>
  </si>
  <si>
    <t>mr-fothergills.co.uk</t>
  </si>
  <si>
    <t>adequaconsultoria.com.br</t>
  </si>
  <si>
    <t>lostranquillos.com</t>
  </si>
  <si>
    <t>circus-krone.de</t>
  </si>
  <si>
    <t>festivaldemerida.es</t>
  </si>
  <si>
    <t>med-magazin.ru</t>
  </si>
  <si>
    <t>vrns.ru</t>
  </si>
  <si>
    <t>lifegate.com</t>
  </si>
  <si>
    <t>comedk.org</t>
  </si>
  <si>
    <t>ejnews.ru</t>
  </si>
  <si>
    <t>xaqdd.com</t>
  </si>
  <si>
    <t>planificacion.info</t>
  </si>
  <si>
    <t>bb-online.co.uk</t>
  </si>
  <si>
    <t>farmgirlgourmet.com</t>
  </si>
  <si>
    <t>lishipfk.com</t>
  </si>
  <si>
    <t>williamkinghomes.com</t>
  </si>
  <si>
    <t>uhu.de</t>
  </si>
  <si>
    <t>uestczs.net</t>
  </si>
  <si>
    <t>cliptv.vn</t>
  </si>
  <si>
    <t>mcstore.cl</t>
  </si>
  <si>
    <t>mizfitonline.com</t>
  </si>
  <si>
    <t>n21-china.com</t>
  </si>
  <si>
    <t>emono1.jp</t>
  </si>
  <si>
    <t>andreabeggi.net</t>
  </si>
  <si>
    <t>crimea.gov.ru</t>
  </si>
  <si>
    <t>bhaz.com.br</t>
  </si>
  <si>
    <t>7m7m.com.cn</t>
  </si>
  <si>
    <t>sflhops.com</t>
  </si>
  <si>
    <t>yukay0769.com</t>
  </si>
  <si>
    <t>vechor.ru</t>
  </si>
  <si>
    <t>divergenttravelers.com</t>
  </si>
  <si>
    <t>oneforall.events</t>
  </si>
  <si>
    <t>salon-pechatniky.ru</t>
  </si>
  <si>
    <t>ottawamortgageoffice.ca</t>
  </si>
  <si>
    <t>ferrarileasing.ch</t>
  </si>
  <si>
    <t>expertoanimal.com</t>
  </si>
  <si>
    <t>pelayo.com</t>
  </si>
  <si>
    <t>familles-a-energie-positive.fr</t>
  </si>
  <si>
    <t>warlegend.net</t>
  </si>
  <si>
    <t>illinoisgenweb.org</t>
  </si>
  <si>
    <t>jornalnh.com.br</t>
  </si>
  <si>
    <t>cityowensound.com</t>
  </si>
  <si>
    <t>dotacionestatosylabrador.com</t>
  </si>
  <si>
    <t>thuymoctech.com</t>
  </si>
  <si>
    <t>maranausd.org</t>
  </si>
  <si>
    <t>allaboutshipping.co.uk</t>
  </si>
  <si>
    <t>mustanir.com</t>
  </si>
  <si>
    <t>shqiptarja.com</t>
  </si>
  <si>
    <t>strictlypaper.com</t>
  </si>
  <si>
    <t>medicinadellafelicita.it</t>
  </si>
  <si>
    <t>vidvox.com</t>
  </si>
  <si>
    <t>ac-corse.fr</t>
  </si>
  <si>
    <t>eaglelocksmithaz.com</t>
  </si>
  <si>
    <t>nathanaelscreed.com</t>
  </si>
  <si>
    <t>whitestarlimousine.com</t>
  </si>
  <si>
    <t>prestigetour.ge</t>
  </si>
  <si>
    <t>pigmaderme.com</t>
  </si>
  <si>
    <t>thechemistrypoint.com</t>
  </si>
  <si>
    <t>ultimalimited.com</t>
  </si>
  <si>
    <t>wordsinspace.net</t>
  </si>
  <si>
    <t>appviet.top</t>
  </si>
  <si>
    <t>aafjes.biz</t>
  </si>
  <si>
    <t>robnhood.com</t>
  </si>
  <si>
    <t>besttechlabs.co.uk</t>
  </si>
  <si>
    <t>10bags.com</t>
  </si>
  <si>
    <t>foodmasterkolkata.com</t>
  </si>
  <si>
    <t>jiahongkq.com</t>
  </si>
  <si>
    <t>mywinnerbet.com</t>
  </si>
  <si>
    <t>parfumaura.com</t>
  </si>
  <si>
    <t>truefacet.com</t>
  </si>
  <si>
    <t>hidatakayama.or.jp</t>
  </si>
  <si>
    <t>therobin.co.uk</t>
  </si>
  <si>
    <t>colchonsonoraventas.com</t>
  </si>
  <si>
    <t>eventosnorelios.com</t>
  </si>
  <si>
    <t>jtqfrzg.com</t>
  </si>
  <si>
    <t>zambiarainbow.org</t>
  </si>
  <si>
    <t>theaerogames.com</t>
  </si>
  <si>
    <t>polyventure.in</t>
  </si>
  <si>
    <t>meteli.net</t>
  </si>
  <si>
    <t>upr-mr.org</t>
  </si>
  <si>
    <t>oultonpark.co.uk</t>
  </si>
  <si>
    <t>theboys.com.br</t>
  </si>
  <si>
    <t>alliancesud.ch</t>
  </si>
  <si>
    <t>kristenfinn.com</t>
  </si>
  <si>
    <t>genericcialisnoprescription.ru</t>
  </si>
  <si>
    <t>cmepius.si</t>
  </si>
  <si>
    <t>purificacademy.com.br</t>
  </si>
  <si>
    <t>assistedliving.com</t>
  </si>
  <si>
    <t>bearycoolyogurt.com</t>
  </si>
  <si>
    <t>bestcomputersforgaming.com</t>
  </si>
  <si>
    <t>woningaanbod-nederland.nl</t>
  </si>
  <si>
    <t>abogor.ru</t>
  </si>
  <si>
    <t>belizeautorentals4less.com</t>
  </si>
  <si>
    <t>malatyasihhitesisat.com</t>
  </si>
  <si>
    <t>nolvadex9online.com</t>
  </si>
  <si>
    <t>arredamentiloconte.it</t>
  </si>
  <si>
    <t>mezz.nl</t>
  </si>
  <si>
    <t>berkahbajamakmur.com</t>
  </si>
  <si>
    <t>caltexriders.com</t>
  </si>
  <si>
    <t>dacsanlinhchi.com</t>
  </si>
  <si>
    <t>enprestamo.es</t>
  </si>
  <si>
    <t>unoagency.it</t>
  </si>
  <si>
    <t>hailajob.ro</t>
  </si>
  <si>
    <t>ylc161020.com</t>
  </si>
  <si>
    <t>cbg.ie</t>
  </si>
  <si>
    <t>jrfreight.co.jp</t>
  </si>
  <si>
    <t>binalive.com</t>
  </si>
  <si>
    <t>eb5web.com</t>
  </si>
  <si>
    <t>gamingpcbuilder.com</t>
  </si>
  <si>
    <t>mythicspoiler.com</t>
  </si>
  <si>
    <t>sarchitech.com</t>
  </si>
  <si>
    <t>tdshotel.com</t>
  </si>
  <si>
    <t>jprs.co.jp</t>
  </si>
  <si>
    <t>free-share.ru</t>
  </si>
  <si>
    <t>slysaver.com</t>
  </si>
  <si>
    <t>schneiderelectric.es</t>
  </si>
  <si>
    <t>plumaslibres.com.mx</t>
  </si>
  <si>
    <t>kemerovo.ru</t>
  </si>
  <si>
    <t>bonnemaman.us</t>
  </si>
  <si>
    <t>fundacaodorina.org.br</t>
  </si>
  <si>
    <t>eliasaf.cl</t>
  </si>
  <si>
    <t>93349.com</t>
  </si>
  <si>
    <t>foment.com</t>
  </si>
  <si>
    <t>letterstojuliet-movie.com</t>
  </si>
  <si>
    <t>pelitko.com</t>
  </si>
  <si>
    <t>premier-stroi.com</t>
  </si>
  <si>
    <t>sopixi.fr</t>
  </si>
  <si>
    <t>kmjsoftwares.in</t>
  </si>
  <si>
    <t>donor.se</t>
  </si>
  <si>
    <t>nawe.co.uk</t>
  </si>
  <si>
    <t>pgco.ae</t>
  </si>
  <si>
    <t>pamelakayne.com</t>
  </si>
  <si>
    <t>peikko.org</t>
  </si>
  <si>
    <t>americanlamb.com</t>
  </si>
  <si>
    <t>bamboo.fr</t>
  </si>
  <si>
    <t>hcmute.edu.vn</t>
  </si>
  <si>
    <t>sbcl.co.in</t>
  </si>
  <si>
    <t>e-kongo.jp</t>
  </si>
  <si>
    <t>npenn.org</t>
  </si>
  <si>
    <t>fbc.net.ua</t>
  </si>
  <si>
    <t>aerobombas.com</t>
  </si>
  <si>
    <t>huizhuozz.com</t>
  </si>
  <si>
    <t>robstar.info</t>
  </si>
  <si>
    <t>postcode.nl</t>
  </si>
  <si>
    <t>parajumperslongbearudsalg.nu</t>
  </si>
  <si>
    <t>bjhao123.com</t>
  </si>
  <si>
    <t>autovrakovisteucapa.cz</t>
  </si>
  <si>
    <t>asia-import.su</t>
  </si>
  <si>
    <t>greatinternetsolutions.com</t>
  </si>
  <si>
    <t>videopay.net</t>
  </si>
  <si>
    <t>livingontheedge.org</t>
  </si>
  <si>
    <t>ncdxf.org</t>
  </si>
  <si>
    <t>equinechronicle.com</t>
  </si>
  <si>
    <t>jerseyarts.com</t>
  </si>
  <si>
    <t>icodplay.id</t>
  </si>
  <si>
    <t>exedylatinamerica.com</t>
  </si>
  <si>
    <t>easa.ac.ke</t>
  </si>
  <si>
    <t>cineytele.com</t>
  </si>
  <si>
    <t>eu-iraq.net</t>
  </si>
  <si>
    <t>lunerouge.org</t>
  </si>
  <si>
    <t>apartamento113.com</t>
  </si>
  <si>
    <t>neon.hu</t>
  </si>
  <si>
    <t>ensarplastik.net</t>
  </si>
  <si>
    <t>compnet.at</t>
  </si>
  <si>
    <t>arablasik.com</t>
  </si>
  <si>
    <t>mybassein.com</t>
  </si>
  <si>
    <t>parajumpersjakkedame.nu</t>
  </si>
  <si>
    <t>antonydoyle.co.uk</t>
  </si>
  <si>
    <t>hopeandlovecounseling.com</t>
  </si>
  <si>
    <t>technoteonel.com</t>
  </si>
  <si>
    <t>barbourjakke.nu</t>
  </si>
  <si>
    <t>monclerhue.nu</t>
  </si>
  <si>
    <t>moebelhersteller.top</t>
  </si>
  <si>
    <t>chslovo.com</t>
  </si>
  <si>
    <t>crowninsurancesolutions.com</t>
  </si>
  <si>
    <t>peardeck.com</t>
  </si>
  <si>
    <t>furukawadenchi.co.jp</t>
  </si>
  <si>
    <t>h4m.co</t>
  </si>
  <si>
    <t>gk114.com</t>
  </si>
  <si>
    <t>thewritinglife.net</t>
  </si>
  <si>
    <t>epidemiolog.ru</t>
  </si>
  <si>
    <t>esslam.com</t>
  </si>
  <si>
    <t>mazda-roadsters.com</t>
  </si>
  <si>
    <t>tuanjiebao.com</t>
  </si>
  <si>
    <t>hermann-hesse.de</t>
  </si>
  <si>
    <t>warcabinet.net</t>
  </si>
  <si>
    <t>fansereal.ru</t>
  </si>
  <si>
    <t>karkas53.ru</t>
  </si>
  <si>
    <t>dixieconcreterestoration.com</t>
  </si>
  <si>
    <t>livin3.com</t>
  </si>
  <si>
    <t>radspe.com</t>
  </si>
  <si>
    <t>derechobancario.es</t>
  </si>
  <si>
    <t>herriottgrace.com</t>
  </si>
  <si>
    <t>coolmedfacts.com</t>
  </si>
  <si>
    <t>psisolutions.com</t>
  </si>
  <si>
    <t>rup.ee</t>
  </si>
  <si>
    <t>megadeth-tickets.org</t>
  </si>
  <si>
    <t>pinellasclerk.org</t>
  </si>
  <si>
    <t>sport.wales</t>
  </si>
  <si>
    <t>anaraquel.com.br</t>
  </si>
  <si>
    <t>objectif-cinema.com</t>
  </si>
  <si>
    <t>onthedash.com</t>
  </si>
  <si>
    <t>sevmama.info</t>
  </si>
  <si>
    <t>being.co.jp</t>
  </si>
  <si>
    <t>maitinepal.org</t>
  </si>
  <si>
    <t>trubka.ua</t>
  </si>
  <si>
    <t>alpes1.com</t>
  </si>
  <si>
    <t>thegreatfroglondon.com</t>
  </si>
  <si>
    <t>figaro.fr</t>
  </si>
  <si>
    <t>dakkapeldiscount.nl</t>
  </si>
  <si>
    <t>hoosierperks.com</t>
  </si>
  <si>
    <t>silviacattori.net</t>
  </si>
  <si>
    <t>dagensit.no</t>
  </si>
  <si>
    <t>mosnovostroy.ru</t>
  </si>
  <si>
    <t>digimoco.com</t>
  </si>
  <si>
    <t>himalayantccoopsocietyltd.com</t>
  </si>
  <si>
    <t>historickeywestinns.com</t>
  </si>
  <si>
    <t>kehou.com</t>
  </si>
  <si>
    <t>macstacker.com</t>
  </si>
  <si>
    <t>the-losthighway.com</t>
  </si>
  <si>
    <t>epikur-wuerzburg.de</t>
  </si>
  <si>
    <t>hobia.net</t>
  </si>
  <si>
    <t>akviloncenter.ru</t>
  </si>
  <si>
    <t>sapnasundari.com</t>
  </si>
  <si>
    <t>muziekweek.nl</t>
  </si>
  <si>
    <t>barbellsforboobs.org</t>
  </si>
  <si>
    <t>snimaem-foto.ru</t>
  </si>
  <si>
    <t>all-laundry.com</t>
  </si>
  <si>
    <t>essesiteaindanaoexiste.com</t>
  </si>
  <si>
    <t>istation.com</t>
  </si>
  <si>
    <t>newhorizonsbank.com</t>
  </si>
  <si>
    <t>tavastiaklubi.fi</t>
  </si>
  <si>
    <t>zjwjw.gov.cn</t>
  </si>
  <si>
    <t>haynar.cn</t>
  </si>
  <si>
    <t>indiaarie.com</t>
  </si>
  <si>
    <t>louisburgjournal.com</t>
  </si>
  <si>
    <t>my-hosting-panel.com</t>
  </si>
  <si>
    <t>streetcar-takeover.com</t>
  </si>
  <si>
    <t>oettinger.de</t>
  </si>
  <si>
    <t>naturabuy.fr</t>
  </si>
  <si>
    <t>etretat.net</t>
  </si>
  <si>
    <t>kleijntweewielers.nl</t>
  </si>
  <si>
    <t>ebsf.us</t>
  </si>
  <si>
    <t>bitcoindata.com</t>
  </si>
  <si>
    <t>tenzor.cz</t>
  </si>
  <si>
    <t>medicalmarijuana.co.uk</t>
  </si>
  <si>
    <t>expocadweb.com</t>
  </si>
  <si>
    <t>foliolink.com</t>
  </si>
  <si>
    <t>smartflashpacker.com</t>
  </si>
  <si>
    <t>stahl.de</t>
  </si>
  <si>
    <t>hkg.ac.jp</t>
  </si>
  <si>
    <t>drsethi.com.sg</t>
  </si>
  <si>
    <t>ibis.net.ua</t>
  </si>
  <si>
    <t>plumbingafrica.co.za</t>
  </si>
  <si>
    <t>aqua-has.com</t>
  </si>
  <si>
    <t>cicnewsst.com</t>
  </si>
  <si>
    <t>preludepower.com</t>
  </si>
  <si>
    <t>snowcovered.com</t>
  </si>
  <si>
    <t>photolien.info</t>
  </si>
  <si>
    <t>ialungobus.it</t>
  </si>
  <si>
    <t>absolutelyunderstandguitar.com</t>
  </si>
  <si>
    <t>arkanegar.com</t>
  </si>
  <si>
    <t>bassettbaits.com</t>
  </si>
  <si>
    <t>mz844.com</t>
  </si>
  <si>
    <t>tinkhoinghiep.com</t>
  </si>
  <si>
    <t>vodkapundit.com</t>
  </si>
  <si>
    <t>media-online.ru</t>
  </si>
  <si>
    <t>mcmillanusa.com</t>
  </si>
  <si>
    <t>notre-blog.com</t>
  </si>
  <si>
    <t>xraytalk.com</t>
  </si>
  <si>
    <t>pamasons.org</t>
  </si>
  <si>
    <t>fei.edu.br</t>
  </si>
  <si>
    <t>irandeserts.com</t>
  </si>
  <si>
    <t>matiatos.com</t>
  </si>
  <si>
    <t>seofornowandforever.com</t>
  </si>
  <si>
    <t>jci-net.or.jp</t>
  </si>
  <si>
    <t>garden.co.uk</t>
  </si>
  <si>
    <t>newsplendrolex.co.uk</t>
  </si>
  <si>
    <t>arild-hauge.com</t>
  </si>
  <si>
    <t>artmine.com</t>
  </si>
  <si>
    <t>diversesystem.com</t>
  </si>
  <si>
    <t>domosfera.pl</t>
  </si>
  <si>
    <t>noworrieswildliferemoval.com</t>
  </si>
  <si>
    <t>spicemarketrestaurants.com</t>
  </si>
  <si>
    <t>bms-ultraschall.de</t>
  </si>
  <si>
    <t>shopstyle.de</t>
  </si>
  <si>
    <t>verbatim.de</t>
  </si>
  <si>
    <t>wire.de</t>
  </si>
  <si>
    <t>spalmaty.kz</t>
  </si>
  <si>
    <t>clomidonlineusa.life</t>
  </si>
  <si>
    <t>sagv.co.uk</t>
  </si>
  <si>
    <t>11sqft.com</t>
  </si>
  <si>
    <t>1dollarmillions.com</t>
  </si>
  <si>
    <t>atzaro.com</t>
  </si>
  <si>
    <t>stlouisschool.org</t>
  </si>
  <si>
    <t>ostronie.pl</t>
  </si>
  <si>
    <t>razumeykin.ru</t>
  </si>
  <si>
    <t>muscles.zone</t>
  </si>
  <si>
    <t>arttoronto.ca</t>
  </si>
  <si>
    <t>foggiadeli.com</t>
  </si>
  <si>
    <t>frontierscientists.com</t>
  </si>
  <si>
    <t>linede.com</t>
  </si>
  <si>
    <t>pavelbers.com</t>
  </si>
  <si>
    <t>zhan5.com</t>
  </si>
  <si>
    <t>savethechildren.nl</t>
  </si>
  <si>
    <t>onlinepharmacy.bid</t>
  </si>
  <si>
    <t>paydayloans-las-vegas.biz</t>
  </si>
  <si>
    <t>katie-holland.com</t>
  </si>
  <si>
    <t>mirchigames.com</t>
  </si>
  <si>
    <t>templatezone.com</t>
  </si>
  <si>
    <t>tenutapercesepe.eu</t>
  </si>
  <si>
    <t>basa.co.za</t>
  </si>
  <si>
    <t>lexaga.com</t>
  </si>
  <si>
    <t>movethemusefest.com</t>
  </si>
  <si>
    <t>ringpower.com</t>
  </si>
  <si>
    <t>rtwsa.com</t>
  </si>
  <si>
    <t>nardar.ru</t>
  </si>
  <si>
    <t>buzzplant.com</t>
  </si>
  <si>
    <t>gravely.com</t>
  </si>
  <si>
    <t>jobdiva.com</t>
  </si>
  <si>
    <t>natureandmore.com</t>
  </si>
  <si>
    <t>phytolyft.com</t>
  </si>
  <si>
    <t>seo-tweet.com</t>
  </si>
  <si>
    <t>yndongjun.com</t>
  </si>
  <si>
    <t>evi-rumann.de</t>
  </si>
  <si>
    <t>katoken.jp</t>
  </si>
  <si>
    <t>dmc.ae</t>
  </si>
  <si>
    <t>country-magazine.com</t>
  </si>
  <si>
    <t>forumscloud.com</t>
  </si>
  <si>
    <t>parentonomy.com</t>
  </si>
  <si>
    <t>7ail.net</t>
  </si>
  <si>
    <t>expander.pl</t>
  </si>
  <si>
    <t>artukraine.com.ua</t>
  </si>
  <si>
    <t>gpnmag.com</t>
  </si>
  <si>
    <t>hfalls.com</t>
  </si>
  <si>
    <t>aliasdesign.it</t>
  </si>
  <si>
    <t>umex.ne.jp</t>
  </si>
  <si>
    <t>aqua-group.net</t>
  </si>
  <si>
    <t>jobvacancies247.tk</t>
  </si>
  <si>
    <t>collegevaluesonline.com</t>
  </si>
  <si>
    <t>info-grece.com</t>
  </si>
  <si>
    <t>tickitaly.com</t>
  </si>
  <si>
    <t>wconline.com</t>
  </si>
  <si>
    <t>carabela.com.do</t>
  </si>
  <si>
    <t>srmeaswari.ac.in</t>
  </si>
  <si>
    <t>syoboi.jp</t>
  </si>
  <si>
    <t>acc111.com</t>
  </si>
  <si>
    <t>nba2kgametips.com</t>
  </si>
  <si>
    <t>whatthefolly.com</t>
  </si>
  <si>
    <t>bodypump.hu</t>
  </si>
  <si>
    <t>agrifarms.in</t>
  </si>
  <si>
    <t>cognitivelab.it</t>
  </si>
  <si>
    <t>xpress.com.mx</t>
  </si>
  <si>
    <t>robocraft.ru</t>
  </si>
  <si>
    <t>affiliateaids.com</t>
  </si>
  <si>
    <t>bh-30.com</t>
  </si>
  <si>
    <t>bull-united.com</t>
  </si>
  <si>
    <t>crmtourisme.com</t>
  </si>
  <si>
    <t>incontinencesociety.com</t>
  </si>
  <si>
    <t>nvfinancial.com</t>
  </si>
  <si>
    <t>svs.com</t>
  </si>
  <si>
    <t>carinsurancequotecur.us</t>
  </si>
  <si>
    <t>hotelmurah.club</t>
  </si>
  <si>
    <t>acheterviagrageneriqueenligne1.com</t>
  </si>
  <si>
    <t>chateauform.com</t>
  </si>
  <si>
    <t>joyofslowcommunication.com</t>
  </si>
  <si>
    <t>knowledgegroupco.com</t>
  </si>
  <si>
    <t>sia-partners.com</t>
  </si>
  <si>
    <t>nomadproject.es</t>
  </si>
  <si>
    <t>7aflh.net</t>
  </si>
  <si>
    <t>mijneigenfavorieten.nl</t>
  </si>
  <si>
    <t>genestat.org</t>
  </si>
  <si>
    <t>kubik-format.pl</t>
  </si>
  <si>
    <t>stroje-ludowe.pl</t>
  </si>
  <si>
    <t>vilavi.ru</t>
  </si>
  <si>
    <t>fpoe-fischamend.at</t>
  </si>
  <si>
    <t>bahan-ajar.com</t>
  </si>
  <si>
    <t>gulfpower.com</t>
  </si>
  <si>
    <t>qbena.com</t>
  </si>
  <si>
    <t>sufika888.com</t>
  </si>
  <si>
    <t>thehousenews.com</t>
  </si>
  <si>
    <t>leeet.net</t>
  </si>
  <si>
    <t>amc-ny.org</t>
  </si>
  <si>
    <t>tayna.co.uk</t>
  </si>
  <si>
    <t>diagrammatic.xyz</t>
  </si>
  <si>
    <t>dianadutton.com</t>
  </si>
  <si>
    <t>fhqq66441.com</t>
  </si>
  <si>
    <t>mackinac.com</t>
  </si>
  <si>
    <t>up-9.com</t>
  </si>
  <si>
    <t>grooveparade.es</t>
  </si>
  <si>
    <t>brios.hu</t>
  </si>
  <si>
    <t>apsemo.org</t>
  </si>
  <si>
    <t>theasian.asia</t>
  </si>
  <si>
    <t>china-ds.com</t>
  </si>
  <si>
    <t>dinosaursrock.com</t>
  </si>
  <si>
    <t>frogloop.com</t>
  </si>
  <si>
    <t>tgirl-tube.com</t>
  </si>
  <si>
    <t>yalelock.com</t>
  </si>
  <si>
    <t>azimuthotels.de</t>
  </si>
  <si>
    <t>europa.rs</t>
  </si>
  <si>
    <t>hellsheadbangers.com</t>
  </si>
  <si>
    <t>bcwsupplies.com</t>
  </si>
  <si>
    <t>greatveganathletes.com</t>
  </si>
  <si>
    <t>h-b.com</t>
  </si>
  <si>
    <t>homesearchlucknow.com</t>
  </si>
  <si>
    <t>lienlacanien.com</t>
  </si>
  <si>
    <t>fejertex.hu</t>
  </si>
  <si>
    <t>lesamazones.info</t>
  </si>
  <si>
    <t>srbin.info</t>
  </si>
  <si>
    <t>cialischeapcanada.net</t>
  </si>
  <si>
    <t>underarmour.co.uk</t>
  </si>
  <si>
    <t>hanu.vn</t>
  </si>
  <si>
    <t>hanabeautyslim.com</t>
  </si>
  <si>
    <t>lymelogos.com</t>
  </si>
  <si>
    <t>mutualofamerica.com</t>
  </si>
  <si>
    <t>oakleyvaultsunglasses.com</t>
  </si>
  <si>
    <t>ozkayaogluinsaat.com</t>
  </si>
  <si>
    <t>rfsdelivers.com</t>
  </si>
  <si>
    <t>travelvisapro.com</t>
  </si>
  <si>
    <t>wodan-ag.de</t>
  </si>
  <si>
    <t>irishaid.ie</t>
  </si>
  <si>
    <t>toyota.com.my</t>
  </si>
  <si>
    <t>yangwenli.net</t>
  </si>
  <si>
    <t>naxi.pl</t>
  </si>
  <si>
    <t>arma3edict.ru</t>
  </si>
  <si>
    <t>renningtonandrockpc.org.uk</t>
  </si>
  <si>
    <t>jordanreleasedates.cc</t>
  </si>
  <si>
    <t>hardcasecrime.com</t>
  </si>
  <si>
    <t>ecole-stjoseph-laguyonniere.fr</t>
  </si>
  <si>
    <t>heizler.hu</t>
  </si>
  <si>
    <t>macierz-grodziec.org</t>
  </si>
  <si>
    <t>landasia.com.ph</t>
  </si>
  <si>
    <t>ppad-law.ro</t>
  </si>
  <si>
    <t>novostroy-crimea.ru</t>
  </si>
  <si>
    <t>wz110.cn</t>
  </si>
  <si>
    <t>fullmoondirect.com</t>
  </si>
  <si>
    <t>gtpie.com</t>
  </si>
  <si>
    <t>smartwave.com</t>
  </si>
  <si>
    <t>minigeomarketing.cz</t>
  </si>
  <si>
    <t>leipziger-freiheit.de</t>
  </si>
  <si>
    <t>was-sollte-ich-tun.de</t>
  </si>
  <si>
    <t>toompark.ee</t>
  </si>
  <si>
    <t>proektasis.gr</t>
  </si>
  <si>
    <t>fittbikese.hu</t>
  </si>
  <si>
    <t>jahtruth.net</t>
  </si>
  <si>
    <t>nccco.org</t>
  </si>
  <si>
    <t>pomonetam.ru</t>
  </si>
  <si>
    <t>justdogo.com</t>
  </si>
  <si>
    <t>totoalpha.com</t>
  </si>
  <si>
    <t>rainbowcaterers.in</t>
  </si>
  <si>
    <t>9nl.me</t>
  </si>
  <si>
    <t>htm.net</t>
  </si>
  <si>
    <t>nccoast.org</t>
  </si>
  <si>
    <t>soapboxderby.org</t>
  </si>
  <si>
    <t>cialis20mg.ru</t>
  </si>
  <si>
    <t>classclinic.ru</t>
  </si>
  <si>
    <t>xn--------4veifebbtlbgxnh1ale7bemwffpwbhqpngf3b7z2d.xn--p1ai</t>
  </si>
  <si>
    <t>ÑÐ½ÑÑ‚ÑŒ-ÐºÐ²Ð°Ñ€Ñ‚Ð¸Ñ€Ñƒ-Ð±ÐµÐ·-Ð¿Ð¾ÑÑ€ÐµÐ´Ð½Ð¸ÐºÐ¾Ð²-Ð²-Ð¼Ð¾ÑÐºÐ²Ðµ.Ñ€Ñ„</t>
  </si>
  <si>
    <t>cambodiaadventureguide.com</t>
  </si>
  <si>
    <t>ebscomags.com</t>
  </si>
  <si>
    <t>hoshitreksnepal.com</t>
  </si>
  <si>
    <t>ls-solar.com</t>
  </si>
  <si>
    <t>refreshyourweb.com</t>
  </si>
  <si>
    <t>rrobserver.com</t>
  </si>
  <si>
    <t>swimmersguide.com</t>
  </si>
  <si>
    <t>themillcasino.com</t>
  </si>
  <si>
    <t>troonnorthgolf.com</t>
  </si>
  <si>
    <t>viewgarden.com</t>
  </si>
  <si>
    <t>leben-mit-musik.de</t>
  </si>
  <si>
    <t>force-republicaine.fr</t>
  </si>
  <si>
    <t>tunesboxfree.info</t>
  </si>
  <si>
    <t>fiordisfoglia.it</t>
  </si>
  <si>
    <t>sussextopattractions.co.uk</t>
  </si>
  <si>
    <t>giftbj.cn</t>
  </si>
  <si>
    <t>esse3-medical.com</t>
  </si>
  <si>
    <t>gruposcoutataman.com</t>
  </si>
  <si>
    <t>insiderdubai.com</t>
  </si>
  <si>
    <t>penghu8.com</t>
  </si>
  <si>
    <t>pramasventures.com</t>
  </si>
  <si>
    <t>explorandomexico.com.mx</t>
  </si>
  <si>
    <t>cityofnovi.org</t>
  </si>
  <si>
    <t>emreerkmen.org</t>
  </si>
  <si>
    <t>bb-r.ru</t>
  </si>
  <si>
    <t>caysen.ru</t>
  </si>
  <si>
    <t>textmakareknutsson.se</t>
  </si>
  <si>
    <t>passionforfreedom.co.uk</t>
  </si>
  <si>
    <t>advent-mondsee.com</t>
  </si>
  <si>
    <t>assignmentvikings.com</t>
  </si>
  <si>
    <t>cmigroupe.com</t>
  </si>
  <si>
    <t>fieldglass.com</t>
  </si>
  <si>
    <t>indee-jp.com</t>
  </si>
  <si>
    <t>kitapark.com</t>
  </si>
  <si>
    <t>mingzs.com</t>
  </si>
  <si>
    <t>paydayloansiln.com</t>
  </si>
  <si>
    <t>psdispatch.com</t>
  </si>
  <si>
    <t>feat.org</t>
  </si>
  <si>
    <t>studionefryt.pl</t>
  </si>
  <si>
    <t>chililove.ru</t>
  </si>
  <si>
    <t>inturservice.ru</t>
  </si>
  <si>
    <t>paydayloansukprh.co.uk</t>
  </si>
  <si>
    <t>patagonia.com.ar</t>
  </si>
  <si>
    <t>batikatravels.com</t>
  </si>
  <si>
    <t>bloggercountry.com</t>
  </si>
  <si>
    <t>digitale-nieuwsbrief.com</t>
  </si>
  <si>
    <t>draci-lode.com</t>
  </si>
  <si>
    <t>mrcoffice.com</t>
  </si>
  <si>
    <t>notbad.com</t>
  </si>
  <si>
    <t>pastelbuilders.com</t>
  </si>
  <si>
    <t>spirituality.com</t>
  </si>
  <si>
    <t>examsolution.in</t>
  </si>
  <si>
    <t>wildflowerresort.in</t>
  </si>
  <si>
    <t>mazzaosvaldo.it</t>
  </si>
  <si>
    <t>systemfriend.co.jp</t>
  </si>
  <si>
    <t>alarifi.net</t>
  </si>
  <si>
    <t>carros.nl</t>
  </si>
  <si>
    <t>lakewoodtennisclub.org</t>
  </si>
  <si>
    <t>mimfieldstaff.org</t>
  </si>
  <si>
    <t>north-slope.org</t>
  </si>
  <si>
    <t>scpmgroup.org</t>
  </si>
  <si>
    <t>wbscstmwa.org</t>
  </si>
  <si>
    <t>tvoya-igrushka.ru</t>
  </si>
  <si>
    <t>cura-para-la-diabetes.com</t>
  </si>
  <si>
    <t>hac-foot.com</t>
  </si>
  <si>
    <t>helal.com</t>
  </si>
  <si>
    <t>hotelsingaya.com</t>
  </si>
  <si>
    <t>michaelonsecurity.com</t>
  </si>
  <si>
    <t>mybrestfriend.com</t>
  </si>
  <si>
    <t>family-wealth.de</t>
  </si>
  <si>
    <t>mahoningcountyoh.gov</t>
  </si>
  <si>
    <t>ctech.it</t>
  </si>
  <si>
    <t>xn--w1yu8o4tq.net</t>
  </si>
  <si>
    <t>é‰´çœŸç½‘.net</t>
  </si>
  <si>
    <t>wagamama.com.ni</t>
  </si>
  <si>
    <t>teamdivi5ion.co.uk</t>
  </si>
  <si>
    <t>alg.com</t>
  </si>
  <si>
    <t>csb-ks.com</t>
  </si>
  <si>
    <t>kingdia.com</t>
  </si>
  <si>
    <t>sacduphongchatluongtot.com</t>
  </si>
  <si>
    <t>siltri.com</t>
  </si>
  <si>
    <t>outdoorconservation.eu</t>
  </si>
  <si>
    <t>nsinvestments.co.in</t>
  </si>
  <si>
    <t>kanpo.net</t>
  </si>
  <si>
    <t>dorpwesterbork.nl</t>
  </si>
  <si>
    <t>rosecrance.org</t>
  </si>
  <si>
    <t>diki.pl</t>
  </si>
  <si>
    <t>alternativy.ru</t>
  </si>
  <si>
    <t>cialis247.top</t>
  </si>
  <si>
    <t>worldwidejam.tv</t>
  </si>
  <si>
    <t>aquabottling.com</t>
  </si>
  <si>
    <t>corrienteshoy.com</t>
  </si>
  <si>
    <t>estonian-air.com</t>
  </si>
  <si>
    <t>hotstockmarket.com</t>
  </si>
  <si>
    <t>kililive.com</t>
  </si>
  <si>
    <t>stickers315.com</t>
  </si>
  <si>
    <t>upgradedself.com</t>
  </si>
  <si>
    <t>kaminzeit-leipzig.de</t>
  </si>
  <si>
    <t>alzheimers.gov</t>
  </si>
  <si>
    <t>gpinfoservicesrl.it</t>
  </si>
  <si>
    <t>castleoflove.nl</t>
  </si>
  <si>
    <t>gner.co.uk</t>
  </si>
  <si>
    <t>yoshida-ya.biz</t>
  </si>
  <si>
    <t>krtshz.com.cn</t>
  </si>
  <si>
    <t>ags-duo.com</t>
  </si>
  <si>
    <t>bristolopen.com</t>
  </si>
  <si>
    <t>buy-cialis5mg.com</t>
  </si>
  <si>
    <t>cialis4il.com</t>
  </si>
  <si>
    <t>dressupgap.com</t>
  </si>
  <si>
    <t>flypanam.com</t>
  </si>
  <si>
    <t>iceberg-games.com</t>
  </si>
  <si>
    <t>shrekthethird.com</t>
  </si>
  <si>
    <t>zoznm.com</t>
  </si>
  <si>
    <t>museoestebanvicente.es</t>
  </si>
  <si>
    <t>uzks.hr</t>
  </si>
  <si>
    <t>2-m.kz</t>
  </si>
  <si>
    <t>pa-wonosari.net</t>
  </si>
  <si>
    <t>jonick.ru</t>
  </si>
  <si>
    <t>wires.org.au</t>
  </si>
  <si>
    <t>duoduo.cn</t>
  </si>
  <si>
    <t>drupalauction.com</t>
  </si>
  <si>
    <t>monday-8am.com</t>
  </si>
  <si>
    <t>rawforbeauty.com</t>
  </si>
  <si>
    <t>timesoccer.com</t>
  </si>
  <si>
    <t>zi118.com</t>
  </si>
  <si>
    <t>sitescope.co.jp</t>
  </si>
  <si>
    <t>ehyphen.jp</t>
  </si>
  <si>
    <t>coffee-times.co.kr</t>
  </si>
  <si>
    <t>educategirls.net</t>
  </si>
  <si>
    <t>star-group.net</t>
  </si>
  <si>
    <t>ivigoboortechnieken.nl</t>
  </si>
  <si>
    <t>westaf.org</t>
  </si>
  <si>
    <t>hifix.co.uk</t>
  </si>
  <si>
    <t>bfqh.com</t>
  </si>
  <si>
    <t>bio-ld.com</t>
  </si>
  <si>
    <t>pghbridges.com</t>
  </si>
  <si>
    <t>righttimesports.com</t>
  </si>
  <si>
    <t>salientpartners.com</t>
  </si>
  <si>
    <t>thecdhub.com</t>
  </si>
  <si>
    <t>turkpdristanbul.com</t>
  </si>
  <si>
    <t>trupp.es</t>
  </si>
  <si>
    <t>visualbeta.es</t>
  </si>
  <si>
    <t>patrickpolbosorchids.fr</t>
  </si>
  <si>
    <t>rozynoklinika.lt</t>
  </si>
  <si>
    <t>personalgrowthcourses.net</t>
  </si>
  <si>
    <t>xn--chq16jroz7hprifsfrxq.tw</t>
  </si>
  <si>
    <t>å½°åŒ–åŽ¿ä¸‡æ¥å›½å°.tw</t>
  </si>
  <si>
    <t>codeforsure.com</t>
  </si>
  <si>
    <t>efansjn.com</t>
  </si>
  <si>
    <t>herbalizerprobiovit.com</t>
  </si>
  <si>
    <t>jointoyy.com</t>
  </si>
  <si>
    <t>levitraexplained.com</t>
  </si>
  <si>
    <t>monumenta.com</t>
  </si>
  <si>
    <t>klcconsulting.eu</t>
  </si>
  <si>
    <t>alfi.lu</t>
  </si>
  <si>
    <t>californiamarketcenter.com</t>
  </si>
  <si>
    <t>dejingtec.com</t>
  </si>
  <si>
    <t>laserpointersafety.com</t>
  </si>
  <si>
    <t>pregnancytoday.com</t>
  </si>
  <si>
    <t>roysiss.com</t>
  </si>
  <si>
    <t>shopredskinsfanaticstore.com</t>
  </si>
  <si>
    <t>starhq.com</t>
  </si>
  <si>
    <t>smgc.co.jp</t>
  </si>
  <si>
    <t>andykushnerproductions.net</t>
  </si>
  <si>
    <t>x-lime.net</t>
  </si>
  <si>
    <t>fwsymphony.org</t>
  </si>
  <si>
    <t>tadalafilfreetrial.top</t>
  </si>
  <si>
    <t>gundem.gen.tr</t>
  </si>
  <si>
    <t>jaz.travel</t>
  </si>
  <si>
    <t>twinriverhomes.ca</t>
  </si>
  <si>
    <t>balimaticcarrental.com</t>
  </si>
  <si>
    <t>beboin.com</t>
  </si>
  <si>
    <t>enjoyaurora.com</t>
  </si>
  <si>
    <t>imperialpizza.com</t>
  </si>
  <si>
    <t>laguiole.com</t>
  </si>
  <si>
    <t>soberliving.com</t>
  </si>
  <si>
    <t>tuttartpitturasculturapoesiamusica.com</t>
  </si>
  <si>
    <t>weareheremovement.com</t>
  </si>
  <si>
    <t>windyhillnaturalbeef.com</t>
  </si>
  <si>
    <t>antalyaescortilan.info</t>
  </si>
  <si>
    <t>tli-net.jp</t>
  </si>
  <si>
    <t>eggrolls.net</t>
  </si>
  <si>
    <t>jxbc.org</t>
  </si>
  <si>
    <t>mountauburn.org</t>
  </si>
  <si>
    <t>clicksports.ro</t>
  </si>
  <si>
    <t>ankaraseofirmasi.tk</t>
  </si>
  <si>
    <t>careernet.org.tw</t>
  </si>
  <si>
    <t>mobicdrug.us</t>
  </si>
  <si>
    <t>dhermavita.com.ar</t>
  </si>
  <si>
    <t>abrazohealth.com</t>
  </si>
  <si>
    <t>gf9.com</t>
  </si>
  <si>
    <t>humantouch.com</t>
  </si>
  <si>
    <t>mrgssports.com</t>
  </si>
  <si>
    <t>pole-derbi.com</t>
  </si>
  <si>
    <t>print-conductor.com</t>
  </si>
  <si>
    <t>ralphlaurenextra25off.com</t>
  </si>
  <si>
    <t>rxmall-24-7.com</t>
  </si>
  <si>
    <t>theprintful.com</t>
  </si>
  <si>
    <t>theuklibertarian.com</t>
  </si>
  <si>
    <t>thriveonline.com</t>
  </si>
  <si>
    <t>masohobby.dk</t>
  </si>
  <si>
    <t>divorcelawyersdirectory.info</t>
  </si>
  <si>
    <t>ogrodoweabc.info</t>
  </si>
  <si>
    <t>classicigioielli.org</t>
  </si>
  <si>
    <t>radiorumbo.com.co</t>
  </si>
  <si>
    <t>caribbean.com</t>
  </si>
  <si>
    <t>davidsfishmarket.com</t>
  </si>
  <si>
    <t>hockeyislandersshop.com</t>
  </si>
  <si>
    <t>nbahawksproshop.com</t>
  </si>
  <si>
    <t>oneokfieldevents.com</t>
  </si>
  <si>
    <t>svlogistik.com</t>
  </si>
  <si>
    <t>thestringdusters.com</t>
  </si>
  <si>
    <t>zoliblog.com</t>
  </si>
  <si>
    <t>trin.co.kr</t>
  </si>
  <si>
    <t>paraisoxxx.net</t>
  </si>
  <si>
    <t>campingtenthuren.nl</t>
  </si>
  <si>
    <t>feedingdreamscambodia.org</t>
  </si>
  <si>
    <t>online-finasteridepropecia.org</t>
  </si>
  <si>
    <t>trans-contact.ro</t>
  </si>
  <si>
    <t>desmcontabil.com.br</t>
  </si>
  <si>
    <t>0c46.cn</t>
  </si>
  <si>
    <t>desichat.com</t>
  </si>
  <si>
    <t>fundmytravel.com</t>
  </si>
  <si>
    <t>iticsoftware.com</t>
  </si>
  <si>
    <t>marineclub.com</t>
  </si>
  <si>
    <t>marriagebureau.com</t>
  </si>
  <si>
    <t>mwebap.com</t>
  </si>
  <si>
    <t>samuelimmobiliare.com</t>
  </si>
  <si>
    <t>vannes-bretagne-sud.com</t>
  </si>
  <si>
    <t>vinivi.de</t>
  </si>
  <si>
    <t>bicpu.edu.in</t>
  </si>
  <si>
    <t>onlinegamespot.net</t>
  </si>
  <si>
    <t>theslur.net</t>
  </si>
  <si>
    <t>radiocentre.org</t>
  </si>
  <si>
    <t>viagrae.science</t>
  </si>
  <si>
    <t>levante-beach.com</t>
  </si>
  <si>
    <t>mudwise.com</t>
  </si>
  <si>
    <t>sitchiniswrong.com</t>
  </si>
  <si>
    <t>treksinfo.com</t>
  </si>
  <si>
    <t>cerema.co.jp</t>
  </si>
  <si>
    <t>edu025.net</t>
  </si>
  <si>
    <t>vcc.edu</t>
  </si>
  <si>
    <t>absons.ae</t>
  </si>
  <si>
    <t>altstadt.at</t>
  </si>
  <si>
    <t>chineseculture.com.cn</t>
  </si>
  <si>
    <t>furniturefromhome.com</t>
  </si>
  <si>
    <t>generalathletic.com</t>
  </si>
  <si>
    <t>idealbarkod.com</t>
  </si>
  <si>
    <t>junotherapeutics.com</t>
  </si>
  <si>
    <t>kickshoeuk.com</t>
  </si>
  <si>
    <t>mustafahosny.com</t>
  </si>
  <si>
    <t>ozzies.com</t>
  </si>
  <si>
    <t>pariskim-love2.com</t>
  </si>
  <si>
    <t>ravensjerseyscheapauthentic.com</t>
  </si>
  <si>
    <t>useityellowpages.com</t>
  </si>
  <si>
    <t>xfbang.com</t>
  </si>
  <si>
    <t>buy-zithromax-online.gdn</t>
  </si>
  <si>
    <t>allrussian.info</t>
  </si>
  <si>
    <t>munchies.it</t>
  </si>
  <si>
    <t>5mg-generic-cialis.net</t>
  </si>
  <si>
    <t>miningnews.net</t>
  </si>
  <si>
    <t>romanospizzeria.net</t>
  </si>
  <si>
    <t>soberforever.net</t>
  </si>
  <si>
    <t>lshinc.biz</t>
  </si>
  <si>
    <t>robcottingham.ca</t>
  </si>
  <si>
    <t>citalopram20.click</t>
  </si>
  <si>
    <t>biznewscn.com</t>
  </si>
  <si>
    <t>nikonimage.com</t>
  </si>
  <si>
    <t>snchwl.com</t>
  </si>
  <si>
    <t>trueship.com</t>
  </si>
  <si>
    <t>whoisxy.com</t>
  </si>
  <si>
    <t>housatonic.edu</t>
  </si>
  <si>
    <t>epackshop.net</t>
  </si>
  <si>
    <t>abravipre.org</t>
  </si>
  <si>
    <t>huts.org</t>
  </si>
  <si>
    <t>k2c.ru</t>
  </si>
  <si>
    <t>wellbutrin2012.top</t>
  </si>
  <si>
    <t>ksagency.co.uk</t>
  </si>
  <si>
    <t>processpedia.com.au</t>
  </si>
  <si>
    <t>canalpda.com</t>
  </si>
  <si>
    <t>disablerightmouse.com</t>
  </si>
  <si>
    <t>lowestprice-online-cialis.com</t>
  </si>
  <si>
    <t>mountainside-medical.com</t>
  </si>
  <si>
    <t>nchannel.com</t>
  </si>
  <si>
    <t>overit.com</t>
  </si>
  <si>
    <t>poemesale.com</t>
  </si>
  <si>
    <t>refed.com</t>
  </si>
  <si>
    <t>sebmontaz.com</t>
  </si>
  <si>
    <t>skrpg.com</t>
  </si>
  <si>
    <t>theinjurylawyers.com</t>
  </si>
  <si>
    <t>usna.com</t>
  </si>
  <si>
    <t>v7url.com</t>
  </si>
  <si>
    <t>goodwin-net.co.jp</t>
  </si>
  <si>
    <t>planetree.org</t>
  </si>
  <si>
    <t>rntobsn.org</t>
  </si>
  <si>
    <t>furosemidbestellen.review</t>
  </si>
  <si>
    <t>subs.com.ru</t>
  </si>
  <si>
    <t>varubolaget.se</t>
  </si>
  <si>
    <t>harmony.co.za</t>
  </si>
  <si>
    <t>personalstatement.ca</t>
  </si>
  <si>
    <t>amforelectronics.com</t>
  </si>
  <si>
    <t>elebda3.info</t>
  </si>
  <si>
    <t>niad.ac.jp</t>
  </si>
  <si>
    <t>88news.net</t>
  </si>
  <si>
    <t>petermaas.nl</t>
  </si>
  <si>
    <t>handup.org</t>
  </si>
  <si>
    <t>submit-url.org</t>
  </si>
  <si>
    <t>cheapjordanretro11.us</t>
  </si>
  <si>
    <t>proveraonline.us</t>
  </si>
  <si>
    <t>weightwatchers.com.au</t>
  </si>
  <si>
    <t>ictc-ctic.ca</t>
  </si>
  <si>
    <t>mobic75.click</t>
  </si>
  <si>
    <t>xmygz.cn</t>
  </si>
  <si>
    <t>downloadandroidrom.com</t>
  </si>
  <si>
    <t>eye999.com</t>
  </si>
  <si>
    <t>jessewarden.com</t>
  </si>
  <si>
    <t>pressmethod.com</t>
  </si>
  <si>
    <t>worldfamousdesignjunkies.com</t>
  </si>
  <si>
    <t>itongcheng.net</t>
  </si>
  <si>
    <t>my-age.net</t>
  </si>
  <si>
    <t>weact.org</t>
  </si>
  <si>
    <t>nstar.com</t>
  </si>
  <si>
    <t>xs-pc.com</t>
  </si>
  <si>
    <t>aba.by</t>
  </si>
  <si>
    <t>3d-screensaver-downloads.com</t>
  </si>
  <si>
    <t>4thumpire.com</t>
  </si>
  <si>
    <t>brokersrealtyagenteasy.com</t>
  </si>
  <si>
    <t>dslrnewsshooter.com</t>
  </si>
  <si>
    <t>fertilethoughts.com</t>
  </si>
  <si>
    <t>koijima.com</t>
  </si>
  <si>
    <t>levitra-vardenafil-online.com</t>
  </si>
  <si>
    <t>pmbdcoop.com</t>
  </si>
  <si>
    <t>timhunkin.com</t>
  </si>
  <si>
    <t>morceauxdebois.fr</t>
  </si>
  <si>
    <t>johnprine.net</t>
  </si>
  <si>
    <t>natcapsolutions.org</t>
  </si>
  <si>
    <t>prednisone-without-prescription-buy.org</t>
  </si>
  <si>
    <t>amoxil-amoxicillinbuy.com</t>
  </si>
  <si>
    <t>goldcattle.com</t>
  </si>
  <si>
    <t>inductiveautomation.com</t>
  </si>
  <si>
    <t>zoranealehurston.com</t>
  </si>
  <si>
    <t>rockies.edu</t>
  </si>
  <si>
    <t>zndns.net</t>
  </si>
  <si>
    <t>hitlan.org</t>
  </si>
  <si>
    <t>art.sy</t>
  </si>
  <si>
    <t>buy-synthroid.us</t>
  </si>
  <si>
    <t>chromestore.ca</t>
  </si>
  <si>
    <t>authenticbuccaneersstoreonline.com</t>
  </si>
  <si>
    <t>disability.com</t>
  </si>
  <si>
    <t>holidaycityeurope.com</t>
  </si>
  <si>
    <t>homelite.com</t>
  </si>
  <si>
    <t>ila-chateau.com</t>
  </si>
  <si>
    <t>monkeyfilter.com</t>
  </si>
  <si>
    <t>unitedcats.com</t>
  </si>
  <si>
    <t>wholesalejerseysol.com</t>
  </si>
  <si>
    <t>ycrx360.com</t>
  </si>
  <si>
    <t>yellowbrix.com</t>
  </si>
  <si>
    <t>xmedia.in</t>
  </si>
  <si>
    <t>dynis.info</t>
  </si>
  <si>
    <t>automobileweb.org</t>
  </si>
  <si>
    <t>theglobalexperience.org</t>
  </si>
  <si>
    <t>contrapunto.com.sv</t>
  </si>
  <si>
    <t>furosemide-20-mg-tab.us</t>
  </si>
  <si>
    <t>wellbutrinsr.us</t>
  </si>
  <si>
    <t>maltloaf.com</t>
  </si>
  <si>
    <t>paradigm-sys.com</t>
  </si>
  <si>
    <t>teamenglandshop.com</t>
  </si>
  <si>
    <t>gmuetlichkeit-luckenpaint.de</t>
  </si>
  <si>
    <t>20mglevitra-online.net</t>
  </si>
  <si>
    <t>elastica.net</t>
  </si>
  <si>
    <t>aztechcouncil.org</t>
  </si>
  <si>
    <t>brujasdecachiche.com.pe</t>
  </si>
  <si>
    <t>nexium-online.science</t>
  </si>
  <si>
    <t>mindef.gov.ar</t>
  </si>
  <si>
    <t>1000angels.com</t>
  </si>
  <si>
    <t>corega.com</t>
  </si>
  <si>
    <t>hireart.com</t>
  </si>
  <si>
    <t>membershiprewards.com</t>
  </si>
  <si>
    <t>rawcharge.com</t>
  </si>
  <si>
    <t>thetollroads.com</t>
  </si>
  <si>
    <t>overclocking.guide</t>
  </si>
  <si>
    <t>masdarcity.ae</t>
  </si>
  <si>
    <t>247emploi.com</t>
  </si>
  <si>
    <t>325westfulllerton.com</t>
  </si>
  <si>
    <t>botanicchoice.com</t>
  </si>
  <si>
    <t>bruceongames.com</t>
  </si>
  <si>
    <t>deyubao.com</t>
  </si>
  <si>
    <t>dfnionline.com</t>
  </si>
  <si>
    <t>literaturereviewhelp.com</t>
  </si>
  <si>
    <t>shamsports.com</t>
  </si>
  <si>
    <t>speedify.com</t>
  </si>
  <si>
    <t>wizardrecovery.com</t>
  </si>
  <si>
    <t>heco-audio.de</t>
  </si>
  <si>
    <t>calzamedi.fr</t>
  </si>
  <si>
    <t>cymbalta-online.gdn</t>
  </si>
  <si>
    <t>jyofukuji.net</t>
  </si>
  <si>
    <t>furosemide-40-mg.party</t>
  </si>
  <si>
    <t>trazodone-online.science</t>
  </si>
  <si>
    <t>audible-art.com</t>
  </si>
  <si>
    <t>iland.com</t>
  </si>
  <si>
    <t>jgpress.com</t>
  </si>
  <si>
    <t>turbo10.com</t>
  </si>
  <si>
    <t>zgkjrc.com</t>
  </si>
  <si>
    <t>lukaszednicek.cz</t>
  </si>
  <si>
    <t>acga.net</t>
  </si>
  <si>
    <t>levitra-tablets-generic.net</t>
  </si>
  <si>
    <t>divorcereform.org</t>
  </si>
  <si>
    <t>ges2016.org</t>
  </si>
  <si>
    <t>k3glass.pl</t>
  </si>
  <si>
    <t>cloudshare.com</t>
  </si>
  <si>
    <t>ecommzone.com</t>
  </si>
  <si>
    <t>pmates.com</t>
  </si>
  <si>
    <t>techfieldday.com</t>
  </si>
  <si>
    <t>celexaonline.link</t>
  </si>
  <si>
    <t>forcedperformance.net</t>
  </si>
  <si>
    <t>techfest.org</t>
  </si>
  <si>
    <t>egmontinstitute.be</t>
  </si>
  <si>
    <t>hankboughtabus.com</t>
  </si>
  <si>
    <t>keratinhome.com</t>
  </si>
  <si>
    <t>eai.eu</t>
  </si>
  <si>
    <t>northwestmuseum.org</t>
  </si>
  <si>
    <t>onlineu.org</t>
  </si>
  <si>
    <t>clindamycin-hcl-300-mg.science</t>
  </si>
  <si>
    <t>buy-torsemide.us</t>
  </si>
  <si>
    <t>cardiogr.am</t>
  </si>
  <si>
    <t>singstargame.com</t>
  </si>
  <si>
    <t>slaverybyanothername.com</t>
  </si>
  <si>
    <t>techadvice.com</t>
  </si>
  <si>
    <t>thelawpages.com</t>
  </si>
  <si>
    <t>vardenafillevitra-online.com</t>
  </si>
  <si>
    <t>java-scripts.net</t>
  </si>
  <si>
    <t>usdec.org</t>
  </si>
  <si>
    <t>xfive.co</t>
  </si>
  <si>
    <t>88cpt.com</t>
  </si>
  <si>
    <t>cmi-lmi.com</t>
  </si>
  <si>
    <t>cqnuozun.com</t>
  </si>
  <si>
    <t>perfect365.com</t>
  </si>
  <si>
    <t>telecomstechnews.com</t>
  </si>
  <si>
    <t>testout.com</t>
  </si>
  <si>
    <t>topdraw.com</t>
  </si>
  <si>
    <t>wevr.com</t>
  </si>
  <si>
    <t>yakkay.com</t>
  </si>
  <si>
    <t>ls.net</t>
  </si>
  <si>
    <t>mcb.com.pk</t>
  </si>
  <si>
    <t>buypaxilonline.accountant</t>
  </si>
  <si>
    <t>beaconpower.com</t>
  </si>
  <si>
    <t>coollist.com</t>
  </si>
  <si>
    <t>footballbroncosfanaticstore.com</t>
  </si>
  <si>
    <t>overstocksilver.com</t>
  </si>
  <si>
    <t>sidekick.com</t>
  </si>
  <si>
    <t>sildenafil100mg.link</t>
  </si>
  <si>
    <t>amoxicillinclavulanate.review</t>
  </si>
  <si>
    <t>buyavalide.us</t>
  </si>
  <si>
    <t>malegradxt.bid</t>
  </si>
  <si>
    <t>hnsafety.gov.cn</t>
  </si>
  <si>
    <t>jhdxby.com</t>
  </si>
  <si>
    <t>myspce.com</t>
  </si>
  <si>
    <t>vincedes3.com</t>
  </si>
  <si>
    <t>advaircost.link</t>
  </si>
  <si>
    <t>aahn.org</t>
  </si>
  <si>
    <t>spacebar.org</t>
  </si>
  <si>
    <t>webt.pl</t>
  </si>
  <si>
    <t>foodsups.com.sg</t>
  </si>
  <si>
    <t>zzap64.co.uk</t>
  </si>
  <si>
    <t>iimetro.com.au</t>
  </si>
  <si>
    <t>citalopram-for-anxiety.bid</t>
  </si>
  <si>
    <t>cantyouseeimbusy.com</t>
  </si>
  <si>
    <t>deweyhagborg.com</t>
  </si>
  <si>
    <t>dnata.com</t>
  </si>
  <si>
    <t>flobots.com</t>
  </si>
  <si>
    <t>primetals.com</t>
  </si>
  <si>
    <t>streettalklive.com</t>
  </si>
  <si>
    <t>wakeupandsmellthebacon.com</t>
  </si>
  <si>
    <t>rhkyc.org.hk</t>
  </si>
  <si>
    <t>mjesta.info</t>
  </si>
  <si>
    <t>yttm.tv</t>
  </si>
  <si>
    <t>amoxicillin-500.bid</t>
  </si>
  <si>
    <t>meclizine.cricket</t>
  </si>
  <si>
    <t>pougnand-avoue.fr</t>
  </si>
  <si>
    <t>lisinoprilonline.link</t>
  </si>
  <si>
    <t>avodartonline.us</t>
  </si>
  <si>
    <t>gamebrew.com</t>
  </si>
  <si>
    <t>israeldefense.com</t>
  </si>
  <si>
    <t>zqsoa.org</t>
  </si>
  <si>
    <t>apmmusic.com</t>
  </si>
  <si>
    <t>armmlm.com</t>
  </si>
  <si>
    <t>morningglorymovie.com</t>
  </si>
  <si>
    <t>smithsport.com</t>
  </si>
  <si>
    <t>txt2pic.com</t>
  </si>
  <si>
    <t>isec.pl</t>
  </si>
  <si>
    <t>xxx.com.cn</t>
  </si>
  <si>
    <t>darlingii.com</t>
  </si>
  <si>
    <t>neolane.com</t>
  </si>
  <si>
    <t>buyzetia.gdn</t>
  </si>
  <si>
    <t>upskirt-voyeur.ru</t>
  </si>
  <si>
    <t>endep.science</t>
  </si>
  <si>
    <t>finalfantasyxii.com</t>
  </si>
  <si>
    <t>ryerson.com</t>
  </si>
  <si>
    <t>stghyy.com</t>
  </si>
  <si>
    <t>windowsondevices.com</t>
  </si>
  <si>
    <t>generic-levaquin.cricket</t>
  </si>
  <si>
    <t>spirit-center.hu</t>
  </si>
  <si>
    <t>lasuna.top</t>
  </si>
  <si>
    <t>0794r.com</t>
  </si>
  <si>
    <t>jxtourism.com</t>
  </si>
  <si>
    <t>sunshinehardwoodflooring.com</t>
  </si>
  <si>
    <t>tengmunet.com</t>
  </si>
  <si>
    <t>why-war.com</t>
  </si>
  <si>
    <t>yutakadenki.jp</t>
  </si>
  <si>
    <t>showsite.org</t>
  </si>
  <si>
    <t>getdowntodisness.com</t>
  </si>
  <si>
    <t>zelda30tribute.com</t>
  </si>
  <si>
    <t>boilsoft.net</t>
  </si>
  <si>
    <t>esldesk.com</t>
  </si>
  <si>
    <t>fortress-forever.com</t>
  </si>
  <si>
    <t>paymenteye.com</t>
  </si>
  <si>
    <t>starcount.com</t>
  </si>
  <si>
    <t>xzmwr.com.tw</t>
  </si>
  <si>
    <t>meattradenewsdaily.co.uk</t>
  </si>
  <si>
    <t>decarlaw.com</t>
  </si>
  <si>
    <t>diamondoffshore.com</t>
  </si>
  <si>
    <t>rankglimpse.com</t>
  </si>
  <si>
    <t>snbforums.com</t>
  </si>
  <si>
    <t>buynorvasconline.webcam</t>
  </si>
  <si>
    <t>streambox.com</t>
  </si>
  <si>
    <t>population-security.org</t>
  </si>
  <si>
    <t>voltaren-gel-1.science</t>
  </si>
  <si>
    <t>cakefest.org</t>
  </si>
  <si>
    <t>international-marine.com</t>
  </si>
  <si>
    <t>ulatina.ac.cr</t>
  </si>
  <si>
    <t>maserie.fr</t>
  </si>
  <si>
    <t>ann-geophys.net</t>
  </si>
  <si>
    <t>coatings.de</t>
  </si>
  <si>
    <t>thaliajuntoati.com</t>
  </si>
  <si>
    <t>oerconsortium.org</t>
  </si>
  <si>
    <t>gabloty-informacyjne.com.pl</t>
  </si>
  <si>
    <t>forth.com</t>
  </si>
  <si>
    <t>grepular.com</t>
  </si>
  <si>
    <t>buyskelaxin.cricket</t>
  </si>
  <si>
    <t>eldepryl.top</t>
  </si>
  <si>
    <t>finestassignments.co.uk</t>
  </si>
  <si>
    <t>buying-from-china.com</t>
  </si>
  <si>
    <t>forumea.org</t>
  </si>
  <si>
    <t>image-upload.net</t>
  </si>
  <si>
    <t>aslonline.org</t>
  </si>
  <si>
    <t>99ib.cc</t>
  </si>
  <si>
    <t>dvkbz.com</t>
  </si>
  <si>
    <t>mbsxh.com</t>
  </si>
  <si>
    <t>wqmmp.com</t>
  </si>
  <si>
    <t>guuiz.com</t>
  </si>
  <si>
    <t>hebhnk.com</t>
  </si>
  <si>
    <t>nfeck.com</t>
  </si>
  <si>
    <t>lioxk.com</t>
  </si>
  <si>
    <t>mruts.com</t>
  </si>
  <si>
    <t>yzfku.com</t>
  </si>
  <si>
    <t>nmyqn.com</t>
  </si>
  <si>
    <t>tjdxb114.com</t>
  </si>
  <si>
    <t>ckdkr.com</t>
  </si>
  <si>
    <t>lfzba.com</t>
  </si>
  <si>
    <t>mvvqx.com</t>
  </si>
  <si>
    <t>bdqqj.com</t>
  </si>
  <si>
    <t>ohiue.com</t>
  </si>
  <si>
    <t>fqprx.com</t>
  </si>
  <si>
    <t>evlrw.com</t>
  </si>
  <si>
    <t>qiqal.com</t>
  </si>
  <si>
    <t>ypvbz.com</t>
  </si>
  <si>
    <t>wdpjt.com</t>
  </si>
  <si>
    <t>qibrx.com</t>
  </si>
  <si>
    <t>wqknj.com</t>
  </si>
  <si>
    <t>hqlrv.com</t>
  </si>
  <si>
    <t>rghnb.com</t>
  </si>
  <si>
    <t>njvex.com</t>
  </si>
  <si>
    <t>xgl2.com</t>
  </si>
  <si>
    <t>uhhpf.com</t>
  </si>
  <si>
    <t>rbkgp.com</t>
  </si>
  <si>
    <t>jnsyj.net</t>
  </si>
  <si>
    <t>yourkidscloset.com</t>
  </si>
  <si>
    <t>025tarena.com</t>
  </si>
  <si>
    <t>628k.com</t>
  </si>
  <si>
    <t>yaa9.com</t>
  </si>
  <si>
    <t>blmyifu.com</t>
  </si>
  <si>
    <t>interior-dsgn.com</t>
  </si>
  <si>
    <t>zhqcbx.com</t>
  </si>
  <si>
    <t>lsc123.com</t>
  </si>
  <si>
    <t>m902.com</t>
  </si>
  <si>
    <t>accentsofsalado.com</t>
  </si>
  <si>
    <t>basketball-bund.net</t>
  </si>
  <si>
    <t>ihdwallpapers.com</t>
  </si>
  <si>
    <t>chengsi-clean.com</t>
  </si>
  <si>
    <t>nicht-bei-mir.de</t>
  </si>
  <si>
    <t>reederei-frisia.de</t>
  </si>
  <si>
    <t>vshare.eu</t>
  </si>
  <si>
    <t>stockarch.com</t>
  </si>
  <si>
    <t>oklahoma.de</t>
  </si>
  <si>
    <t>oled-pc.at</t>
  </si>
  <si>
    <t>oled-tv.at</t>
  </si>
  <si>
    <t>oledpc.at</t>
  </si>
  <si>
    <t>oled-player.com</t>
  </si>
  <si>
    <t>oled-pc.com</t>
  </si>
  <si>
    <t>oekoreise.de</t>
  </si>
  <si>
    <t>oefen.de</t>
  </si>
  <si>
    <t>oldtimerboerse.de</t>
  </si>
  <si>
    <t>oledpc.de</t>
  </si>
  <si>
    <t>oled-pc.de</t>
  </si>
  <si>
    <t>oled-player.de</t>
  </si>
  <si>
    <t>oldtimer-boerse.de</t>
  </si>
  <si>
    <t>oklahomacity.de</t>
  </si>
  <si>
    <t>oled-pc.info</t>
  </si>
  <si>
    <t>oled-tv.net</t>
  </si>
  <si>
    <t>oled-tv.info</t>
  </si>
  <si>
    <t>oled-pc.net</t>
  </si>
  <si>
    <t>zettastd.com</t>
  </si>
  <si>
    <t>onebit.cz</t>
  </si>
  <si>
    <t>otodo.net</t>
  </si>
  <si>
    <t>realcoms.co.jp</t>
  </si>
  <si>
    <t>theconfessionsofaproductjunkie.com</t>
  </si>
  <si>
    <t>yihun.com</t>
  </si>
  <si>
    <t>best-tanki.ru</t>
  </si>
  <si>
    <t>regencyshop.com</t>
  </si>
  <si>
    <t>grill-repair.com</t>
  </si>
  <si>
    <t>planetbackpack.de</t>
  </si>
  <si>
    <t>z14.com.cn</t>
  </si>
  <si>
    <t>gzidc.com</t>
  </si>
  <si>
    <t>femmesdetunisie.com</t>
  </si>
  <si>
    <t>coolgarden.me</t>
  </si>
  <si>
    <t>top-auto-glass.ru</t>
  </si>
  <si>
    <t>annoncen.org</t>
  </si>
  <si>
    <t>rizap.jp</t>
  </si>
  <si>
    <t>aztemplates.org</t>
  </si>
  <si>
    <t>104.com</t>
  </si>
  <si>
    <t>squixa.net</t>
  </si>
  <si>
    <t>doramakun.ru</t>
  </si>
  <si>
    <t>formguidance.com</t>
  </si>
  <si>
    <t>vimedbarn.se</t>
  </si>
  <si>
    <t>infocusgirls.com</t>
  </si>
  <si>
    <t>ibaopen.com</t>
  </si>
  <si>
    <t>menonedge.com</t>
  </si>
  <si>
    <t>melaniecooks.com</t>
  </si>
  <si>
    <t>licensedelectrician.com</t>
  </si>
  <si>
    <t>humanosphere.info</t>
  </si>
  <si>
    <t>tabletsfromusa.ru</t>
  </si>
  <si>
    <t>ranthollywood.com</t>
  </si>
  <si>
    <t>nadengifart.ru</t>
  </si>
  <si>
    <t>bgonair.bg</t>
  </si>
  <si>
    <t>growery.org</t>
  </si>
  <si>
    <t>koll-zodiac.de</t>
  </si>
  <si>
    <t>actaplantarum.org</t>
  </si>
  <si>
    <t>fnqzyy.com</t>
  </si>
  <si>
    <t>live-less-ordinary.com</t>
  </si>
  <si>
    <t>scdsg.com</t>
  </si>
  <si>
    <t>cinechronicle.com</t>
  </si>
  <si>
    <t>cxbl888.com</t>
  </si>
  <si>
    <t>muabanraovat.com</t>
  </si>
  <si>
    <t>alldonemonkey.com</t>
  </si>
  <si>
    <t>dvorsons.com</t>
  </si>
  <si>
    <t>fighterxfashion.com</t>
  </si>
  <si>
    <t>metropolisteatro.es</t>
  </si>
  <si>
    <t>hpcsa.co.za</t>
  </si>
  <si>
    <t>hzjyj.cn</t>
  </si>
  <si>
    <t>inter.de</t>
  </si>
  <si>
    <t>tidenet.de</t>
  </si>
  <si>
    <t>selbermachen.de</t>
  </si>
  <si>
    <t>eliteeservices.net</t>
  </si>
  <si>
    <t>eichstaett.de</t>
  </si>
  <si>
    <t>hickoryfurniture.com</t>
  </si>
  <si>
    <t>rightadserver.com</t>
  </si>
  <si>
    <t>cemcom.com.cn</t>
  </si>
  <si>
    <t>ellipseinc.com</t>
  </si>
  <si>
    <t>prom25.ru</t>
  </si>
  <si>
    <t>laprovinciadisondrio.it</t>
  </si>
  <si>
    <t>vaudoise.ch</t>
  </si>
  <si>
    <t>reitaisai.com</t>
  </si>
  <si>
    <t>xinpianchang.com</t>
  </si>
  <si>
    <t>iusnews.ir</t>
  </si>
  <si>
    <t>pliti-gbi.ru</t>
  </si>
  <si>
    <t>bjmr.com.cn</t>
  </si>
  <si>
    <t>ienohikari.net</t>
  </si>
  <si>
    <t>mietv.com</t>
  </si>
  <si>
    <t>sgrsh.com</t>
  </si>
  <si>
    <t>modell-hobby-spiel.de</t>
  </si>
  <si>
    <t>apteka-viagri.com</t>
  </si>
  <si>
    <t>oyla14.de</t>
  </si>
  <si>
    <t>reedsburgvetfest.com</t>
  </si>
  <si>
    <t>cdhaochun.com</t>
  </si>
  <si>
    <t>eenigwonen.nl</t>
  </si>
  <si>
    <t>labmuffin.com</t>
  </si>
  <si>
    <t>alpirsbacher.de</t>
  </si>
  <si>
    <t>die-klima-allianz.de</t>
  </si>
  <si>
    <t>moderaterna.se</t>
  </si>
  <si>
    <t>vanillaandbean.com</t>
  </si>
  <si>
    <t>waynner.com</t>
  </si>
  <si>
    <t>thebikelist.co.uk</t>
  </si>
  <si>
    <t>yuxuanyx.com</t>
  </si>
  <si>
    <t>pametnaroda.cz</t>
  </si>
  <si>
    <t>rindo.co.jp</t>
  </si>
  <si>
    <t>limicen.net</t>
  </si>
  <si>
    <t>rouming.cz</t>
  </si>
  <si>
    <t>cntemei.com</t>
  </si>
  <si>
    <t>ukutabs.com</t>
  </si>
  <si>
    <t>usfl.com</t>
  </si>
  <si>
    <t>zyxel.de</t>
  </si>
  <si>
    <t>fq-metal.com</t>
  </si>
  <si>
    <t>jhkj158.com</t>
  </si>
  <si>
    <t>leswebs.com</t>
  </si>
  <si>
    <t>indesignlive.sg</t>
  </si>
  <si>
    <t>dianesbeachwear.com</t>
  </si>
  <si>
    <t>footworship.com</t>
  </si>
  <si>
    <t>hebeikd.com</t>
  </si>
  <si>
    <t>sdfumin.com</t>
  </si>
  <si>
    <t>hnwanye.com</t>
  </si>
  <si>
    <t>zzzhenqi.com</t>
  </si>
  <si>
    <t>ubuti.com.tw</t>
  </si>
  <si>
    <t>jsj.com.cn</t>
  </si>
  <si>
    <t>motherofalltrips.com</t>
  </si>
  <si>
    <t>hlkf.de</t>
  </si>
  <si>
    <t>tvm.ne.jp</t>
  </si>
  <si>
    <t>postconsumers.com</t>
  </si>
  <si>
    <t>xayumujiang.com</t>
  </si>
  <si>
    <t>wytsg.org</t>
  </si>
  <si>
    <t>lechy.ru</t>
  </si>
  <si>
    <t>baoguohs.com</t>
  </si>
  <si>
    <t>metallcomplex.ru</t>
  </si>
  <si>
    <t>cabinet-picard.com</t>
  </si>
  <si>
    <t>formuladaaprovacao.com</t>
  </si>
  <si>
    <t>nclyjj.com</t>
  </si>
  <si>
    <t>lidalift.com.cn</t>
  </si>
  <si>
    <t>hpzsgs.com</t>
  </si>
  <si>
    <t>momtricks.com</t>
  </si>
  <si>
    <t>nfie.com</t>
  </si>
  <si>
    <t>weekendhobby.com</t>
  </si>
  <si>
    <t>gschx.cn</t>
  </si>
  <si>
    <t>52hongfa.com</t>
  </si>
  <si>
    <t>bergsteiger.de</t>
  </si>
  <si>
    <t>bjxingfeng.com</t>
  </si>
  <si>
    <t>haoxinxi.cn</t>
  </si>
  <si>
    <t>originwater.cn</t>
  </si>
  <si>
    <t>gztlh.com</t>
  </si>
  <si>
    <t>ncjxzz.com</t>
  </si>
  <si>
    <t>tywxsh.com</t>
  </si>
  <si>
    <t>fieracavalli.it</t>
  </si>
  <si>
    <t>vastech.cc</t>
  </si>
  <si>
    <t>lemontree-soft.com</t>
  </si>
  <si>
    <t>breast.co.jp</t>
  </si>
  <si>
    <t>028fx.com</t>
  </si>
  <si>
    <t>radiotender.com</t>
  </si>
  <si>
    <t>0516huangming.com</t>
  </si>
  <si>
    <t>22334458.com</t>
  </si>
  <si>
    <t>fangsu-gz.com</t>
  </si>
  <si>
    <t>hagqjc.com</t>
  </si>
  <si>
    <t>js58222.com</t>
  </si>
  <si>
    <t>lcbjqx.com</t>
  </si>
  <si>
    <t>pingguo0535.com</t>
  </si>
  <si>
    <t>xinyushiye168.com</t>
  </si>
  <si>
    <t>16bars.de</t>
  </si>
  <si>
    <t>arthermitage.org</t>
  </si>
  <si>
    <t>sdchr.cn</t>
  </si>
  <si>
    <t>cdkjdlw.com</t>
  </si>
  <si>
    <t>cqliqun.com</t>
  </si>
  <si>
    <t>q8oils.com.hk</t>
  </si>
  <si>
    <t>montedesign.net</t>
  </si>
  <si>
    <t>emske.com</t>
  </si>
  <si>
    <t>gzqr1228.com</t>
  </si>
  <si>
    <t>huashen01.com</t>
  </si>
  <si>
    <t>jdjixie.com</t>
  </si>
  <si>
    <t>jindingtongmen.com</t>
  </si>
  <si>
    <t>gites.nl</t>
  </si>
  <si>
    <t>886868com.org</t>
  </si>
  <si>
    <t>best-childrens-books.com</t>
  </si>
  <si>
    <t>huyizh.com</t>
  </si>
  <si>
    <t>jrbustohoku.co.jp</t>
  </si>
  <si>
    <t>62046305.com</t>
  </si>
  <si>
    <t>briham.com</t>
  </si>
  <si>
    <t>hrbshoukuanji.com</t>
  </si>
  <si>
    <t>lzlylcxz.com</t>
  </si>
  <si>
    <t>montanaoutdoor.com</t>
  </si>
  <si>
    <t>sb8000bet.com</t>
  </si>
  <si>
    <t>ap8888.org</t>
  </si>
  <si>
    <t>lhf888lhf.org</t>
  </si>
  <si>
    <t>e-fotodtp.pl</t>
  </si>
  <si>
    <t>sxfygm.com</t>
  </si>
  <si>
    <t>lettre.de</t>
  </si>
  <si>
    <t>shiojiri.ne.jp</t>
  </si>
  <si>
    <t>qsylptdy8.org</t>
  </si>
  <si>
    <t>tbgj888.org</t>
  </si>
  <si>
    <t>truemax.cn</t>
  </si>
  <si>
    <t>85xinxi.com</t>
  </si>
  <si>
    <t>bjyxpt.com</t>
  </si>
  <si>
    <t>bolejia.net</t>
  </si>
  <si>
    <t>517888jwzz666.org</t>
  </si>
  <si>
    <t>883838com.org</t>
  </si>
  <si>
    <t>sm114.com.cn</t>
  </si>
  <si>
    <t>458123.com</t>
  </si>
  <si>
    <t>dragonproof.com</t>
  </si>
  <si>
    <t>gut-aiderbichl.com</t>
  </si>
  <si>
    <t>henanboqun.com</t>
  </si>
  <si>
    <t>motofire.com</t>
  </si>
  <si>
    <t>nokeled.com</t>
  </si>
  <si>
    <t>mksecrets.net</t>
  </si>
  <si>
    <t>cymraeg.nl</t>
  </si>
  <si>
    <t>eilaom.org</t>
  </si>
  <si>
    <t>ylpt666.org</t>
  </si>
  <si>
    <t>298yu.site</t>
  </si>
  <si>
    <t>golflink.com.au</t>
  </si>
  <si>
    <t>188gqtz.com</t>
  </si>
  <si>
    <t>2682626.com</t>
  </si>
  <si>
    <t>rwin88ryyl.com</t>
  </si>
  <si>
    <t>111222com.org</t>
  </si>
  <si>
    <t>88pt99djyl.org</t>
  </si>
  <si>
    <t>cff666666.org</t>
  </si>
  <si>
    <t>lt118ylc88.org</t>
  </si>
  <si>
    <t>yfgj6.org</t>
  </si>
  <si>
    <t>xxgjylzx888.org</t>
  </si>
  <si>
    <t>brightideaspress.com</t>
  </si>
  <si>
    <t>scyslh.com</t>
  </si>
  <si>
    <t>xn--6rt51bi2ntyan0o.com</t>
  </si>
  <si>
    <t>æ³‰å·žæ ¼æ¥å¾—.com</t>
  </si>
  <si>
    <t>bjurfors.se</t>
  </si>
  <si>
    <t>wiselogic.com.cn</t>
  </si>
  <si>
    <t>redian8.com</t>
  </si>
  <si>
    <t>shbeigu.com</t>
  </si>
  <si>
    <t>dfordog.co.uk</t>
  </si>
  <si>
    <t>pondly.com</t>
  </si>
  <si>
    <t>sqpjgf.com</t>
  </si>
  <si>
    <t>just-sound.de</t>
  </si>
  <si>
    <t>englishcurrent.com</t>
  </si>
  <si>
    <t>landroverforums.com</t>
  </si>
  <si>
    <t>wrestlingrumors.net</t>
  </si>
  <si>
    <t>omv.at</t>
  </si>
  <si>
    <t>odakyu-hotel.co.jp</t>
  </si>
  <si>
    <t>ptptyl.org</t>
  </si>
  <si>
    <t>ruchiskitchen.com</t>
  </si>
  <si>
    <t>agro-portal.su</t>
  </si>
  <si>
    <t>gettystewart.com</t>
  </si>
  <si>
    <t>cncmt.com</t>
  </si>
  <si>
    <t>shekeedu.com</t>
  </si>
  <si>
    <t>j-comi.jp</t>
  </si>
  <si>
    <t>120ggt.cn</t>
  </si>
  <si>
    <t>aresmimarlik.com</t>
  </si>
  <si>
    <t>xyksjx.com</t>
  </si>
  <si>
    <t>zononi.com</t>
  </si>
  <si>
    <t>ibabynews.com</t>
  </si>
  <si>
    <t>eurailpress.de</t>
  </si>
  <si>
    <t>imagesfb.com</t>
  </si>
  <si>
    <t>kfjscl.com</t>
  </si>
  <si>
    <t>dhbw-mosbach.de</t>
  </si>
  <si>
    <t>xiangguohe.net</t>
  </si>
  <si>
    <t>balancetrak.com</t>
  </si>
  <si>
    <t>kaokeera.com</t>
  </si>
  <si>
    <t>live-production.tv</t>
  </si>
  <si>
    <t>expanish.com</t>
  </si>
  <si>
    <t>ensamblamos.org</t>
  </si>
  <si>
    <t>morelimonov.ru</t>
  </si>
  <si>
    <t>loginartdijital.com</t>
  </si>
  <si>
    <t>wangqingguo.com</t>
  </si>
  <si>
    <t>adverstudio.com</t>
  </si>
  <si>
    <t>vexiqforum.com</t>
  </si>
  <si>
    <t>brindilles.fr</t>
  </si>
  <si>
    <t>comodamentesopralluoghi.it</t>
  </si>
  <si>
    <t>aspota.jp</t>
  </si>
  <si>
    <t>mindfulemployer.net</t>
  </si>
  <si>
    <t>autopas.nl</t>
  </si>
  <si>
    <t>southallblacksisters.org.uk</t>
  </si>
  <si>
    <t>stosacucine.com</t>
  </si>
  <si>
    <t>am-gh.ir</t>
  </si>
  <si>
    <t>destandaard.be</t>
  </si>
  <si>
    <t>picplus.ru</t>
  </si>
  <si>
    <t>miripiribrasil.org.br</t>
  </si>
  <si>
    <t>authoritytransit.com</t>
  </si>
  <si>
    <t>lescurtes.com</t>
  </si>
  <si>
    <t>prowashplus.com</t>
  </si>
  <si>
    <t>infrarot.de</t>
  </si>
  <si>
    <t>bio-markt.info</t>
  </si>
  <si>
    <t>kobe-c.ed.jp</t>
  </si>
  <si>
    <t>hyzhishaji.com</t>
  </si>
  <si>
    <t>originalimpressions.net</t>
  </si>
  <si>
    <t>aztax.pl</t>
  </si>
  <si>
    <t>adjorisc.com.br</t>
  </si>
  <si>
    <t>aidepingfang.com</t>
  </si>
  <si>
    <t>careerigniter.com</t>
  </si>
  <si>
    <t>sv-veranstaltungen.de</t>
  </si>
  <si>
    <t>diapersexvideos.com</t>
  </si>
  <si>
    <t>dueysdrawings.com</t>
  </si>
  <si>
    <t>redapplehongkong.com</t>
  </si>
  <si>
    <t>mbalina.co.za</t>
  </si>
  <si>
    <t>le.cz</t>
  </si>
  <si>
    <t>okrazycswiat.pl</t>
  </si>
  <si>
    <t>oblvesti.ru</t>
  </si>
  <si>
    <t>softpal.co.jp</t>
  </si>
  <si>
    <t>vtrende24.ru</t>
  </si>
  <si>
    <t>sabayder.com</t>
  </si>
  <si>
    <t>agoramae.com.br</t>
  </si>
  <si>
    <t>tokiwa.ac.jp</t>
  </si>
  <si>
    <t>apluswhs.com</t>
  </si>
  <si>
    <t>cialis7lowprice.com</t>
  </si>
  <si>
    <t>nedkraftcoaching.com</t>
  </si>
  <si>
    <t>tokai.ed.jp</t>
  </si>
  <si>
    <t>canalbd.net</t>
  </si>
  <si>
    <t>intermeks77.ru</t>
  </si>
  <si>
    <t>anhuishengyuan.com</t>
  </si>
  <si>
    <t>canvaswrapdeals.com</t>
  </si>
  <si>
    <t>edinburghgreekfestival.com</t>
  </si>
  <si>
    <t>katcol.co.uk</t>
  </si>
  <si>
    <t>zjkygroup.com</t>
  </si>
  <si>
    <t>facharzt-ffm.de</t>
  </si>
  <si>
    <t>sowxp.co.jp</t>
  </si>
  <si>
    <t>conching.net</t>
  </si>
  <si>
    <t>moulinex.ru</t>
  </si>
  <si>
    <t>shabbirfarmbooking.com</t>
  </si>
  <si>
    <t>katalinaundphilipp.de</t>
  </si>
  <si>
    <t>cartegrise-sans-stress.fr</t>
  </si>
  <si>
    <t>radovis.gov.mk</t>
  </si>
  <si>
    <t>safee.com.cn</t>
  </si>
  <si>
    <t>strangeparker.com</t>
  </si>
  <si>
    <t>haarverlaengerung-duisburg.de</t>
  </si>
  <si>
    <t>sibenik.in</t>
  </si>
  <si>
    <t>mitsubishi-kxz.com.ua</t>
  </si>
  <si>
    <t>lolitalingerie.com.br</t>
  </si>
  <si>
    <t>goldball.cn</t>
  </si>
  <si>
    <t>aljazea-morocco.com</t>
  </si>
  <si>
    <t>s-bahn-muenchen.de</t>
  </si>
  <si>
    <t>dzb-tech.tk</t>
  </si>
  <si>
    <t>dvdstore.com</t>
  </si>
  <si>
    <t>sunday-webry.com</t>
  </si>
  <si>
    <t>tcuniverse.com</t>
  </si>
  <si>
    <t>cellulare-magazine.it</t>
  </si>
  <si>
    <t>1stone.com.cn</t>
  </si>
  <si>
    <t>gaytoursibiza.com</t>
  </si>
  <si>
    <t>lesinkonjoroge.com</t>
  </si>
  <si>
    <t>oranjecomite.com</t>
  </si>
  <si>
    <t>tutoria.de</t>
  </si>
  <si>
    <t>danieleargento.net</t>
  </si>
  <si>
    <t>russisk.org</t>
  </si>
  <si>
    <t>akademiapnf.pl</t>
  </si>
  <si>
    <t>fordream.pl</t>
  </si>
  <si>
    <t>huypq.com</t>
  </si>
  <si>
    <t>engr.ga</t>
  </si>
  <si>
    <t>lolz.ga</t>
  </si>
  <si>
    <t>ssu.gr</t>
  </si>
  <si>
    <t>iwmf.ir</t>
  </si>
  <si>
    <t>falcon.mx</t>
  </si>
  <si>
    <t>chiro-trust.org</t>
  </si>
  <si>
    <t>allergicchild.com</t>
  </si>
  <si>
    <t>buscatuning.com</t>
  </si>
  <si>
    <t>guzli.net</t>
  </si>
  <si>
    <t>nwmlifestyle.com</t>
  </si>
  <si>
    <t>fastrack.in</t>
  </si>
  <si>
    <t>cno-webtv.it</t>
  </si>
  <si>
    <t>thermenbussloo.nl</t>
  </si>
  <si>
    <t>woningverhuren-denhaag.nl</t>
  </si>
  <si>
    <t>credits.ru</t>
  </si>
  <si>
    <t>basschat.co.uk</t>
  </si>
  <si>
    <t>ccscheme.org.uk</t>
  </si>
  <si>
    <t>pixxels.at</t>
  </si>
  <si>
    <t>51ey.com</t>
  </si>
  <si>
    <t>shawarma-n-co.com</t>
  </si>
  <si>
    <t>ville-haguenau.fr</t>
  </si>
  <si>
    <t>ubhlepoglava.hr</t>
  </si>
  <si>
    <t>nonslip.com.my</t>
  </si>
  <si>
    <t>hkma.org</t>
  </si>
  <si>
    <t>ayakossushi.se</t>
  </si>
  <si>
    <t>brimoto-group.co.uk</t>
  </si>
  <si>
    <t>breakingbrown.com</t>
  </si>
  <si>
    <t>bryangrayphotography.com</t>
  </si>
  <si>
    <t>johnsonearth.com</t>
  </si>
  <si>
    <t>reallybig.com</t>
  </si>
  <si>
    <t>tourisme-alpes-haute-provence.com</t>
  </si>
  <si>
    <t>t4g.org</t>
  </si>
  <si>
    <t>ultimato.com.br</t>
  </si>
  <si>
    <t>iexplorer4you.com</t>
  </si>
  <si>
    <t>boligliv.dk</t>
  </si>
  <si>
    <t>dokumenty24.ru</t>
  </si>
  <si>
    <t>myattire.ru</t>
  </si>
  <si>
    <t>promoads.ru</t>
  </si>
  <si>
    <t>phwien.ac.at</t>
  </si>
  <si>
    <t>downloadfilm.co</t>
  </si>
  <si>
    <t>austinfitmagazine.com</t>
  </si>
  <si>
    <t>gadgetdissection.com</t>
  </si>
  <si>
    <t>gpswt.com</t>
  </si>
  <si>
    <t>grupoalumetal.com</t>
  </si>
  <si>
    <t>tanatiku.com</t>
  </si>
  <si>
    <t>zzsglmm.com</t>
  </si>
  <si>
    <t>ballonpilot-uwe.de</t>
  </si>
  <si>
    <t>focusur.fr</t>
  </si>
  <si>
    <t>mea40.org</t>
  </si>
  <si>
    <t>ng72.ru</t>
  </si>
  <si>
    <t>viaexpress.us</t>
  </si>
  <si>
    <t>barberbradenton.com</t>
  </si>
  <si>
    <t>imamlaryazilim-webtasarim.com</t>
  </si>
  <si>
    <t>wwoof.fr</t>
  </si>
  <si>
    <t>skauting.sk</t>
  </si>
  <si>
    <t>bigappleherp.com</t>
  </si>
  <si>
    <t>defaen.com</t>
  </si>
  <si>
    <t>miriamwolanski.com</t>
  </si>
  <si>
    <t>tpomag.com</t>
  </si>
  <si>
    <t>bagageonline.nl</t>
  </si>
  <si>
    <t>doffin.no</t>
  </si>
  <si>
    <t>metaldetectingworld.com</t>
  </si>
  <si>
    <t>yellowstoneparknet.com</t>
  </si>
  <si>
    <t>jsygjx.com</t>
  </si>
  <si>
    <t>victordelrosal.com</t>
  </si>
  <si>
    <t>suitepalacecastromediano.it</t>
  </si>
  <si>
    <t>maartenvanessen.nl</t>
  </si>
  <si>
    <t>mdrgf.org</t>
  </si>
  <si>
    <t>volkskundemuseum.at</t>
  </si>
  <si>
    <t>vividcode.info</t>
  </si>
  <si>
    <t>suzanne-esser.nl</t>
  </si>
  <si>
    <t>nspkrf.ru</t>
  </si>
  <si>
    <t>alsace-route-des-vins.com</t>
  </si>
  <si>
    <t>filzsattel.de</t>
  </si>
  <si>
    <t>buragroup.kz</t>
  </si>
  <si>
    <t>xxxdessert.com</t>
  </si>
  <si>
    <t>fremap.es</t>
  </si>
  <si>
    <t>baiyiwang.net</t>
  </si>
  <si>
    <t>22century.ru</t>
  </si>
  <si>
    <t>feiyr.com</t>
  </si>
  <si>
    <t>falzip.es</t>
  </si>
  <si>
    <t>eeewert.org</t>
  </si>
  <si>
    <t>hacktougroup.ru</t>
  </si>
  <si>
    <t>antredudragon.fr</t>
  </si>
  <si>
    <t>cmo.nl</t>
  </si>
  <si>
    <t>osoo.ru</t>
  </si>
  <si>
    <t>viagracanadienserx.ru</t>
  </si>
  <si>
    <t>living-memories.co.uk</t>
  </si>
  <si>
    <t>camera-austria.at</t>
  </si>
  <si>
    <t>makro.be</t>
  </si>
  <si>
    <t>beritakalbar.com</t>
  </si>
  <si>
    <t>myslam.net</t>
  </si>
  <si>
    <t>deputat-bestugev.ru</t>
  </si>
  <si>
    <t>gibbssurgicaloncology.com</t>
  </si>
  <si>
    <t>recycle-retriever.com</t>
  </si>
  <si>
    <t>bakano.eu</t>
  </si>
  <si>
    <t>tescodlaszkol.pl</t>
  </si>
  <si>
    <t>dreamdog.com.ua</t>
  </si>
  <si>
    <t>hillspet.co.uk</t>
  </si>
  <si>
    <t>nacc.org.uk</t>
  </si>
  <si>
    <t>thrivecart.com</t>
  </si>
  <si>
    <t>tspu.ru</t>
  </si>
  <si>
    <t>gokano.com</t>
  </si>
  <si>
    <t>laalbhoomi.com</t>
  </si>
  <si>
    <t>hvflota.com</t>
  </si>
  <si>
    <t>welchwrite.com</t>
  </si>
  <si>
    <t>sushi-kaiba.jp</t>
  </si>
  <si>
    <t>rubbersole.co.uk</t>
  </si>
  <si>
    <t>electricaldesignscy.com</t>
  </si>
  <si>
    <t>fjhxyc.com</t>
  </si>
  <si>
    <t>vedepphunu.com</t>
  </si>
  <si>
    <t>merlinx.pl</t>
  </si>
  <si>
    <t>galleriaglassandgifts.com</t>
  </si>
  <si>
    <t>hinditsolution.com</t>
  </si>
  <si>
    <t>kitchen-remodeling-boston.com</t>
  </si>
  <si>
    <t>gamedb.info</t>
  </si>
  <si>
    <t>invado.pl</t>
  </si>
  <si>
    <t>etotalk.com</t>
  </si>
  <si>
    <t>feleziab.com</t>
  </si>
  <si>
    <t>mmm.ne.jp</t>
  </si>
  <si>
    <t>iklanrumah.net</t>
  </si>
  <si>
    <t>edsamplepackrx.ru</t>
  </si>
  <si>
    <t>digitrade-intl.com</t>
  </si>
  <si>
    <t>4investors.de</t>
  </si>
  <si>
    <t>dentiplus-mkassis.com</t>
  </si>
  <si>
    <t>life-longlearner.com</t>
  </si>
  <si>
    <t>user-website5.com</t>
  </si>
  <si>
    <t>wearecb.com</t>
  </si>
  <si>
    <t>wallashops.co.il</t>
  </si>
  <si>
    <t>mircharities.org</t>
  </si>
  <si>
    <t>capoeira-angola.ph</t>
  </si>
  <si>
    <t>psma.com.ph</t>
  </si>
  <si>
    <t>otvoyna.ru</t>
  </si>
  <si>
    <t>mdsbattery.co.uk</t>
  </si>
  <si>
    <t>saebrasil.org.br</t>
  </si>
  <si>
    <t>firmasonline.com</t>
  </si>
  <si>
    <t>yieopxa.com</t>
  </si>
  <si>
    <t>yushengbai.com</t>
  </si>
  <si>
    <t>estatesales.org</t>
  </si>
  <si>
    <t>e3sparkplugs.com</t>
  </si>
  <si>
    <t>walterzerlaproject.com</t>
  </si>
  <si>
    <t>parship.nl</t>
  </si>
  <si>
    <t>4wd.ru</t>
  </si>
  <si>
    <t>rmb.co.za</t>
  </si>
  <si>
    <t>bobseger-tickets.com</t>
  </si>
  <si>
    <t>reliableremodeler.com</t>
  </si>
  <si>
    <t>sfcinemacity.com</t>
  </si>
  <si>
    <t>whatisyourwhat.com</t>
  </si>
  <si>
    <t>subsidii.net</t>
  </si>
  <si>
    <t>alejandraacta.com</t>
  </si>
  <si>
    <t>razdavai.com</t>
  </si>
  <si>
    <t>yunzuozhan.com</t>
  </si>
  <si>
    <t>craftstop.co.nz</t>
  </si>
  <si>
    <t>vzvt.ru</t>
  </si>
  <si>
    <t>hotelrusselllondon.co.uk</t>
  </si>
  <si>
    <t>sat1.ch</t>
  </si>
  <si>
    <t>motoamerica.com</t>
  </si>
  <si>
    <t>jpda.net</t>
  </si>
  <si>
    <t>seydo.net</t>
  </si>
  <si>
    <t>parajumpersherre.nu</t>
  </si>
  <si>
    <t>chelbike.ru</t>
  </si>
  <si>
    <t>cashboardapp.com</t>
  </si>
  <si>
    <t>davidzinger.com</t>
  </si>
  <si>
    <t>gomelmilk.com</t>
  </si>
  <si>
    <t>inmovis.com</t>
  </si>
  <si>
    <t>net0516.com</t>
  </si>
  <si>
    <t>mam-st-etienne.fr</t>
  </si>
  <si>
    <t>paygent.co.jp</t>
  </si>
  <si>
    <t>animationartgallery.com</t>
  </si>
  <si>
    <t>buitoni.com</t>
  </si>
  <si>
    <t>javarox.com</t>
  </si>
  <si>
    <t>mehrabgroup.ir</t>
  </si>
  <si>
    <t>labour-uncut.co.uk</t>
  </si>
  <si>
    <t>midsussex.gov.uk</t>
  </si>
  <si>
    <t>shootingstarchase.org.uk</t>
  </si>
  <si>
    <t>cpt-co.com</t>
  </si>
  <si>
    <t>meetyoursweet.com</t>
  </si>
  <si>
    <t>w0w.co.jp</t>
  </si>
  <si>
    <t>is-ra.org</t>
  </si>
  <si>
    <t>elyunque.com</t>
  </si>
  <si>
    <t>follybeach.com</t>
  </si>
  <si>
    <t>ralphlaurenbeddingoutlets.com</t>
  </si>
  <si>
    <t>adsensemanager.info</t>
  </si>
  <si>
    <t>yccs.it</t>
  </si>
  <si>
    <t>rindfleisch.reisen</t>
  </si>
  <si>
    <t>fountainofyouthflorida.com</t>
  </si>
  <si>
    <t>perchla.com</t>
  </si>
  <si>
    <t>winning-moves.com</t>
  </si>
  <si>
    <t>wljwy.com</t>
  </si>
  <si>
    <t>mini.es</t>
  </si>
  <si>
    <t>dinheirama.com</t>
  </si>
  <si>
    <t>edebe.com</t>
  </si>
  <si>
    <t>marchesonline.com</t>
  </si>
  <si>
    <t>medicinaintegral.com</t>
  </si>
  <si>
    <t>limewoodhotel.co.uk</t>
  </si>
  <si>
    <t>acool.com</t>
  </si>
  <si>
    <t>buyforzat5.com</t>
  </si>
  <si>
    <t>sevendreamers.com</t>
  </si>
  <si>
    <t>security-insider.de</t>
  </si>
  <si>
    <t>s-dialog.dk</t>
  </si>
  <si>
    <t>armas.es</t>
  </si>
  <si>
    <t>mobdro.com</t>
  </si>
  <si>
    <t>uzhgorod.in</t>
  </si>
  <si>
    <t>beurfm.net</t>
  </si>
  <si>
    <t>literatuurgeschiedenis.nl</t>
  </si>
  <si>
    <t>ceedclub.ru</t>
  </si>
  <si>
    <t>mazablog.ru</t>
  </si>
  <si>
    <t>sto-lugovaya.com.ua</t>
  </si>
  <si>
    <t>dobies.co.uk</t>
  </si>
  <si>
    <t>images.ch</t>
  </si>
  <si>
    <t>bizwebdirectory.com</t>
  </si>
  <si>
    <t>opendays.com</t>
  </si>
  <si>
    <t>otakuwiki.com</t>
  </si>
  <si>
    <t>compass-group.co.uk</t>
  </si>
  <si>
    <t>bitstoneint.com</t>
  </si>
  <si>
    <t>boekenwereld.com</t>
  </si>
  <si>
    <t>hoermann.com</t>
  </si>
  <si>
    <t>jungleide.com</t>
  </si>
  <si>
    <t>b-side.gr</t>
  </si>
  <si>
    <t>vip-times.co.jp</t>
  </si>
  <si>
    <t>onenessuniversity.org</t>
  </si>
  <si>
    <t>splitsandgigglesicecream.com</t>
  </si>
  <si>
    <t>winpalace.com</t>
  </si>
  <si>
    <t>fsf.hu</t>
  </si>
  <si>
    <t>armacad.info</t>
  </si>
  <si>
    <t>fullpicture.ru</t>
  </si>
  <si>
    <t>alfamartku.com</t>
  </si>
  <si>
    <t>osijek031.com</t>
  </si>
  <si>
    <t>russia-talk.com</t>
  </si>
  <si>
    <t>sportskids.com</t>
  </si>
  <si>
    <t>theredstable.com</t>
  </si>
  <si>
    <t>nextcar.com.au</t>
  </si>
  <si>
    <t>ahnegao.com.br</t>
  </si>
  <si>
    <t>maqstrada.com.br</t>
  </si>
  <si>
    <t>nationalbaptist.com</t>
  </si>
  <si>
    <t>nutrifitonline.com</t>
  </si>
  <si>
    <t>theintentionmap.com</t>
  </si>
  <si>
    <t>theztyle.com</t>
  </si>
  <si>
    <t>ym360dev.com</t>
  </si>
  <si>
    <t>pearlag.ru</t>
  </si>
  <si>
    <t>buy-viagra.website</t>
  </si>
  <si>
    <t>musikverein-sulzberg.at</t>
  </si>
  <si>
    <t>archaia.com</t>
  </si>
  <si>
    <t>flexiload.com</t>
  </si>
  <si>
    <t>ajums.ac.ir</t>
  </si>
  <si>
    <t>inforoutefpt.org</t>
  </si>
  <si>
    <t>ncrs.org</t>
  </si>
  <si>
    <t>canterburytimes.co.uk</t>
  </si>
  <si>
    <t>62385.com</t>
  </si>
  <si>
    <t>thewilbur.com</t>
  </si>
  <si>
    <t>to-spo-world.com</t>
  </si>
  <si>
    <t>sensey.com.mx</t>
  </si>
  <si>
    <t>xjks.org</t>
  </si>
  <si>
    <t>scientech.com.br</t>
  </si>
  <si>
    <t>gem-flash.com</t>
  </si>
  <si>
    <t>learnoutlive.com</t>
  </si>
  <si>
    <t>merkaft.hu</t>
  </si>
  <si>
    <t>terrilady.ru</t>
  </si>
  <si>
    <t>greatplainsconservation.com</t>
  </si>
  <si>
    <t>jabse.com</t>
  </si>
  <si>
    <t>scruss.com</t>
  </si>
  <si>
    <t>trhybechyne.cz</t>
  </si>
  <si>
    <t>caffe-verde-per-dimagrire.ovh</t>
  </si>
  <si>
    <t>travelpartner.pl</t>
  </si>
  <si>
    <t>brilliant-insane.com</t>
  </si>
  <si>
    <t>cocaderon-gabon.com</t>
  </si>
  <si>
    <t>dokonline.com</t>
  </si>
  <si>
    <t>orleansexpress.com</t>
  </si>
  <si>
    <t>wellaware1.com</t>
  </si>
  <si>
    <t>darmajaya.ac.id</t>
  </si>
  <si>
    <t>kaliningrad.net</t>
  </si>
  <si>
    <t>internetarchaeology.org</t>
  </si>
  <si>
    <t>zerwikaptur.pl</t>
  </si>
  <si>
    <t>cqust.edu.cn</t>
  </si>
  <si>
    <t>abcustomfencing.com</t>
  </si>
  <si>
    <t>bychefchloe.com</t>
  </si>
  <si>
    <t>ciepatachon.com</t>
  </si>
  <si>
    <t>extragarde.com</t>
  </si>
  <si>
    <t>memorials.com</t>
  </si>
  <si>
    <t>sex-adventures.com</t>
  </si>
  <si>
    <t>timev.com</t>
  </si>
  <si>
    <t>vivianesassen.com</t>
  </si>
  <si>
    <t>atpsassari.it</t>
  </si>
  <si>
    <t>j-storm.co.jp</t>
  </si>
  <si>
    <t>prohost.mobi</t>
  </si>
  <si>
    <t>benenden.co.uk</t>
  </si>
  <si>
    <t>derelictplaces.co.uk</t>
  </si>
  <si>
    <t>businessfreedirectory.biz</t>
  </si>
  <si>
    <t>karmaroasters.com</t>
  </si>
  <si>
    <t>plussingapore.com</t>
  </si>
  <si>
    <t>technologynewsextra.com</t>
  </si>
  <si>
    <t>bauhaus-online.de</t>
  </si>
  <si>
    <t>1alohatube.com</t>
  </si>
  <si>
    <t>eckharttolletv.com</t>
  </si>
  <si>
    <t>frogpubs.com</t>
  </si>
  <si>
    <t>hydrominoan.gr</t>
  </si>
  <si>
    <t>tvgry.pl</t>
  </si>
  <si>
    <t>invest4net.ru</t>
  </si>
  <si>
    <t>yavlinsky.ru</t>
  </si>
  <si>
    <t>co-operativeinsurance.co.uk</t>
  </si>
  <si>
    <t>carpara.com.br</t>
  </si>
  <si>
    <t>gpivalores.com</t>
  </si>
  <si>
    <t>sclerosismultiplex.ee</t>
  </si>
  <si>
    <t>plasterers-spb.ru</t>
  </si>
  <si>
    <t>nolippybootcamp.co.uk</t>
  </si>
  <si>
    <t>jaymug.com</t>
  </si>
  <si>
    <t>jianhugroup.com</t>
  </si>
  <si>
    <t>totalwaritalia.it</t>
  </si>
  <si>
    <t>abmegypt.net</t>
  </si>
  <si>
    <t>wikiconstitution.org</t>
  </si>
  <si>
    <t>kamerton72.ru</t>
  </si>
  <si>
    <t>desnogorsk.city</t>
  </si>
  <si>
    <t>adecp.com</t>
  </si>
  <si>
    <t>meteojob.com</t>
  </si>
  <si>
    <t>plasterglasgow.com</t>
  </si>
  <si>
    <t>primarygamesarena.com</t>
  </si>
  <si>
    <t>uzmanseswidex.com</t>
  </si>
  <si>
    <t>asus.es</t>
  </si>
  <si>
    <t>finnaura.hu</t>
  </si>
  <si>
    <t>vitorlinesport.it</t>
  </si>
  <si>
    <t>kaukaslogistic.lt</t>
  </si>
  <si>
    <t>skraidom.lt</t>
  </si>
  <si>
    <t>portalanalitika.me</t>
  </si>
  <si>
    <t>alcovebooks.net</t>
  </si>
  <si>
    <t>redcoon.nl</t>
  </si>
  <si>
    <t>minicabtacltd-airport.co.uk</t>
  </si>
  <si>
    <t>mekonghustle.com</t>
  </si>
  <si>
    <t>sevgiduragim.com</t>
  </si>
  <si>
    <t>secularright.org</t>
  </si>
  <si>
    <t>adultmult.ru</t>
  </si>
  <si>
    <t>bowong-cn.com</t>
  </si>
  <si>
    <t>johnnyhallyday.com</t>
  </si>
  <si>
    <t>paydayloansbba.com</t>
  </si>
  <si>
    <t>titanshotsearches.com</t>
  </si>
  <si>
    <t>peritoytasador.es</t>
  </si>
  <si>
    <t>dugulaselharitas-budapest.hu</t>
  </si>
  <si>
    <t>gelkanet.hu</t>
  </si>
  <si>
    <t>amivalda.lt</t>
  </si>
  <si>
    <t>zs1goleniow.edu.pl</t>
  </si>
  <si>
    <t>ceccardambovita.ro</t>
  </si>
  <si>
    <t>obleach.ru</t>
  </si>
  <si>
    <t>shaleenargentina.com.ar</t>
  </si>
  <si>
    <t>bjcoc.gov.cn</t>
  </si>
  <si>
    <t>andra-cretu.com</t>
  </si>
  <si>
    <t>mookie1.com</t>
  </si>
  <si>
    <t>psriviera.com</t>
  </si>
  <si>
    <t>rumpke.com</t>
  </si>
  <si>
    <t>cgcc.org.hk</t>
  </si>
  <si>
    <t>instagramtakipci.net</t>
  </si>
  <si>
    <t>amchamvietnam.com</t>
  </si>
  <si>
    <t>cmivfx.com</t>
  </si>
  <si>
    <t>dealerworld.es</t>
  </si>
  <si>
    <t>nwgnetwork.org</t>
  </si>
  <si>
    <t>krosno24.pl</t>
  </si>
  <si>
    <t>glasgowwestend.co.uk</t>
  </si>
  <si>
    <t>kingshakainternational.co.za</t>
  </si>
  <si>
    <t>hotflushrecordings.com</t>
  </si>
  <si>
    <t>mountainsky.com</t>
  </si>
  <si>
    <t>nutrex.com</t>
  </si>
  <si>
    <t>zozyy.com</t>
  </si>
  <si>
    <t>wa.cz</t>
  </si>
  <si>
    <t>harryreichert.de</t>
  </si>
  <si>
    <t>acoperisresita.ro</t>
  </si>
  <si>
    <t>viagra100mgtabletsretailpricerx.ru</t>
  </si>
  <si>
    <t>zsmudrona.sk</t>
  </si>
  <si>
    <t>5co2wsfuu5j.com</t>
  </si>
  <si>
    <t>easybirdingperu.com</t>
  </si>
  <si>
    <t>envoyhostel.com</t>
  </si>
  <si>
    <t>lgcare.com</t>
  </si>
  <si>
    <t>rogansshoes.com</t>
  </si>
  <si>
    <t>rotaract-pirmasens.de</t>
  </si>
  <si>
    <t>tarsforum.ir</t>
  </si>
  <si>
    <t>deglasmaat.nl</t>
  </si>
  <si>
    <t>bible-truth.org</t>
  </si>
  <si>
    <t>burberryoutlet-online.org</t>
  </si>
  <si>
    <t>abrys.pl</t>
  </si>
  <si>
    <t>prabos.pl</t>
  </si>
  <si>
    <t>weingut-schmoelzer.at</t>
  </si>
  <si>
    <t>danang365.com</t>
  </si>
  <si>
    <t>granlibakken.com</t>
  </si>
  <si>
    <t>finlandtimes.fi</t>
  </si>
  <si>
    <t>buycialiscet.net</t>
  </si>
  <si>
    <t>dulichbui.org</t>
  </si>
  <si>
    <t>razers.org</t>
  </si>
  <si>
    <t>bcreativepatchwork.com</t>
  </si>
  <si>
    <t>coffmangirlssoccer.com</t>
  </si>
  <si>
    <t>neptuneoyster.com</t>
  </si>
  <si>
    <t>orjinalcambalkon.com</t>
  </si>
  <si>
    <t>topwritersreview.com</t>
  </si>
  <si>
    <t>xuelinjiaoyu.com</t>
  </si>
  <si>
    <t>hfge.co.kr</t>
  </si>
  <si>
    <t>cellularoneusa.net</t>
  </si>
  <si>
    <t>chothuexemay.net</t>
  </si>
  <si>
    <t>ghanaembassy.org</t>
  </si>
  <si>
    <t>goldeck-panoramastrasse.at</t>
  </si>
  <si>
    <t>vijs.ca</t>
  </si>
  <si>
    <t>lawon.cn</t>
  </si>
  <si>
    <t>donghuimy.com</t>
  </si>
  <si>
    <t>epyinfeng.com</t>
  </si>
  <si>
    <t>eurocircuits.com</t>
  </si>
  <si>
    <t>livingwithbugs.com</t>
  </si>
  <si>
    <t>surfersjournal.com</t>
  </si>
  <si>
    <t>dark-alexandr.net</t>
  </si>
  <si>
    <t>engie-energie.nl</t>
  </si>
  <si>
    <t>rebuildingcenter.org</t>
  </si>
  <si>
    <t>sparetheair.org</t>
  </si>
  <si>
    <t>baskarmakine.com</t>
  </si>
  <si>
    <t>dcnine.com</t>
  </si>
  <si>
    <t>dfomedia21.com</t>
  </si>
  <si>
    <t>dunlopsport.com</t>
  </si>
  <si>
    <t>jordanspacejams.com</t>
  </si>
  <si>
    <t>mikespizzeriabeverly.com</t>
  </si>
  <si>
    <t>skulvilla.com</t>
  </si>
  <si>
    <t>bbping.de</t>
  </si>
  <si>
    <t>skecherssale.online</t>
  </si>
  <si>
    <t>hkeca.org</t>
  </si>
  <si>
    <t>hi69.org</t>
  </si>
  <si>
    <t>buy-levitra-online.pw</t>
  </si>
  <si>
    <t>kipas.com.tr</t>
  </si>
  <si>
    <t>besizinciri.com</t>
  </si>
  <si>
    <t>hec-wuxi.com</t>
  </si>
  <si>
    <t>amozgocivisert.hu</t>
  </si>
  <si>
    <t>torpadokerekpar.hu</t>
  </si>
  <si>
    <t>vadasz-webaruhaz.hu</t>
  </si>
  <si>
    <t>gcah.org</t>
  </si>
  <si>
    <t>thehanovertheatre.org</t>
  </si>
  <si>
    <t>biurojaguar.pl</t>
  </si>
  <si>
    <t>elewacje-drewniane.pl</t>
  </si>
  <si>
    <t>euroislam.pl</t>
  </si>
  <si>
    <t>lymmparishcouncil.gov.uk</t>
  </si>
  <si>
    <t>21cif.com</t>
  </si>
  <si>
    <t>canadapharmacynopriorprescription.com</t>
  </si>
  <si>
    <t>caron-net.com</t>
  </si>
  <si>
    <t>evaer.com</t>
  </si>
  <si>
    <t>girlssurfshops.com</t>
  </si>
  <si>
    <t>gulfworldmarinepark.com</t>
  </si>
  <si>
    <t>lanren8.com</t>
  </si>
  <si>
    <t>solidstaterecords.com</t>
  </si>
  <si>
    <t>strictlyvc.com</t>
  </si>
  <si>
    <t>thompsonswaterseal.com</t>
  </si>
  <si>
    <t>hastevand.dk</t>
  </si>
  <si>
    <t>cjrdaily.org</t>
  </si>
  <si>
    <t>essay-capital.org</t>
  </si>
  <si>
    <t>famouspictures.org</t>
  </si>
  <si>
    <t>savannahmusicfestival.org</t>
  </si>
  <si>
    <t>panelepodlogowe1.pl</t>
  </si>
  <si>
    <t>davesautodetailing.ca</t>
  </si>
  <si>
    <t>guyana-tourism.com</t>
  </si>
  <si>
    <t>kristinesmith.com</t>
  </si>
  <si>
    <t>kysdc.com</t>
  </si>
  <si>
    <t>ninjablenderz.com</t>
  </si>
  <si>
    <t>ochousingnews.com</t>
  </si>
  <si>
    <t>ocvarsity.com</t>
  </si>
  <si>
    <t>shygs.com</t>
  </si>
  <si>
    <t>vfcasino.com</t>
  </si>
  <si>
    <t>bladetrading.cz</t>
  </si>
  <si>
    <t>daymarcollege.edu</t>
  </si>
  <si>
    <t>pufydladzieci.eu</t>
  </si>
  <si>
    <t>infeczumbi.ga</t>
  </si>
  <si>
    <t>statehouse.gm</t>
  </si>
  <si>
    <t>popularmedia.in</t>
  </si>
  <si>
    <t>anarhia.org</t>
  </si>
  <si>
    <t>insuranceportfolioanalysis.org</t>
  </si>
  <si>
    <t>shpublicschool.org</t>
  </si>
  <si>
    <t>arcs.ac.at</t>
  </si>
  <si>
    <t>bizcosmo.com</t>
  </si>
  <si>
    <t>cgibin1.com</t>
  </si>
  <si>
    <t>linak.com</t>
  </si>
  <si>
    <t>thejoshuacainband.com</t>
  </si>
  <si>
    <t>progressband.pl</t>
  </si>
  <si>
    <t>scarpa.co.uk</t>
  </si>
  <si>
    <t>mtekk.us</t>
  </si>
  <si>
    <t>nah.uy</t>
  </si>
  <si>
    <t>weber-os.ch</t>
  </si>
  <si>
    <t>belzon.cn</t>
  </si>
  <si>
    <t>anemonhotels.com</t>
  </si>
  <si>
    <t>chesterfieldmayfair.com</t>
  </si>
  <si>
    <t>digitaloutdoormedia.com</t>
  </si>
  <si>
    <t>km-electronics-hk.com</t>
  </si>
  <si>
    <t>mclogan.com</t>
  </si>
  <si>
    <t>onlineautoinsurancecrt.com</t>
  </si>
  <si>
    <t>royalchallengers.com</t>
  </si>
  <si>
    <t>shapingrain.com</t>
  </si>
  <si>
    <t>wbos.cz</t>
  </si>
  <si>
    <t>ibeyi.fr</t>
  </si>
  <si>
    <t>moc.gov.il</t>
  </si>
  <si>
    <t>sencor.net</t>
  </si>
  <si>
    <t>okesip.pro</t>
  </si>
  <si>
    <t>levadacarioca.com.br</t>
  </si>
  <si>
    <t>babiators.com</t>
  </si>
  <si>
    <t>floridasturnpike.com</t>
  </si>
  <si>
    <t>iccachurch.com</t>
  </si>
  <si>
    <t>mcrworld.com</t>
  </si>
  <si>
    <t>ratsound.com</t>
  </si>
  <si>
    <t>touristinformationyorkshire.com</t>
  </si>
  <si>
    <t>iluteenus.ee</t>
  </si>
  <si>
    <t>gkz6.net</t>
  </si>
  <si>
    <t>conc.nl</t>
  </si>
  <si>
    <t>designbuitenleven.nl</t>
  </si>
  <si>
    <t>karmapa.org</t>
  </si>
  <si>
    <t>oldwestburygardens.org</t>
  </si>
  <si>
    <t>imedia.ru</t>
  </si>
  <si>
    <t>tbb.com.tw</t>
  </si>
  <si>
    <t>chislehurstcurryandgrill.co.uk</t>
  </si>
  <si>
    <t>malcolmcoles.co.uk</t>
  </si>
  <si>
    <t>giovannis.be</t>
  </si>
  <si>
    <t>bormioli.com</t>
  </si>
  <si>
    <t>kurdolsun.com</t>
  </si>
  <si>
    <t>rocklinandrosevillehomes.com</t>
  </si>
  <si>
    <t>xlogz.com</t>
  </si>
  <si>
    <t>mymakeup.it</t>
  </si>
  <si>
    <t>kochi-ct.ac.jp</t>
  </si>
  <si>
    <t>bigs.jp</t>
  </si>
  <si>
    <t>sice.or.jp</t>
  </si>
  <si>
    <t>etrecords.nl</t>
  </si>
  <si>
    <t>glampingseuropa.nl</t>
  </si>
  <si>
    <t>malwarehelp.org</t>
  </si>
  <si>
    <t>sffoodbank.org</t>
  </si>
  <si>
    <t>bergmancenter.se</t>
  </si>
  <si>
    <t>americandreamers.com</t>
  </si>
  <si>
    <t>boundforpleasure.com</t>
  </si>
  <si>
    <t>gzhy168.com</t>
  </si>
  <si>
    <t>junowebdesign.com</t>
  </si>
  <si>
    <t>laynbryant.com</t>
  </si>
  <si>
    <t>njfzm.com</t>
  </si>
  <si>
    <t>prabook.com</t>
  </si>
  <si>
    <t>toku-jp.com</t>
  </si>
  <si>
    <t>nmjc.edu</t>
  </si>
  <si>
    <t>belvarosiplebania.hu</t>
  </si>
  <si>
    <t>pissa.com.mx</t>
  </si>
  <si>
    <t>juliatrickey.co.uk</t>
  </si>
  <si>
    <t>ref.com.vn</t>
  </si>
  <si>
    <t>awaragroup.com</t>
  </si>
  <si>
    <t>brcargo.com</t>
  </si>
  <si>
    <t>chicagomyoga.com</t>
  </si>
  <si>
    <t>citymarket.com</t>
  </si>
  <si>
    <t>karadagforklift.com</t>
  </si>
  <si>
    <t>kflay.com</t>
  </si>
  <si>
    <t>nortrade.com</t>
  </si>
  <si>
    <t>policlinicomadreteresa.com</t>
  </si>
  <si>
    <t>robitussin.com</t>
  </si>
  <si>
    <t>rubberstampoutlet.com</t>
  </si>
  <si>
    <t>weirdstuff.com</t>
  </si>
  <si>
    <t>gardenf4.cz</t>
  </si>
  <si>
    <t>sumedh.in</t>
  </si>
  <si>
    <t>ofsted.net</t>
  </si>
  <si>
    <t>the606.org</t>
  </si>
  <si>
    <t>trinityrailwayexpress.org</t>
  </si>
  <si>
    <t>urps-picardie.org</t>
  </si>
  <si>
    <t>totalcoffee.ru</t>
  </si>
  <si>
    <t>wendy-ann.com.au</t>
  </si>
  <si>
    <t>cska.bg</t>
  </si>
  <si>
    <t>aulabacana.com.br</t>
  </si>
  <si>
    <t>dongfeng-renault.com.cn</t>
  </si>
  <si>
    <t>henricocitizen.com</t>
  </si>
  <si>
    <t>ricercamoderna.it</t>
  </si>
  <si>
    <t>rkspecialties.net</t>
  </si>
  <si>
    <t>sajaincollege.org</t>
  </si>
  <si>
    <t>ceccarcalarasi.ro</t>
  </si>
  <si>
    <t>aro.ru</t>
  </si>
  <si>
    <t>altaplana.be</t>
  </si>
  <si>
    <t>incarail.com</t>
  </si>
  <si>
    <t>kamagrafored.com</t>
  </si>
  <si>
    <t>kreon.com</t>
  </si>
  <si>
    <t>review33.com</t>
  </si>
  <si>
    <t>sfbc.com</t>
  </si>
  <si>
    <t>datamaxsystems.net</t>
  </si>
  <si>
    <t>natryskpianki.com.pl</t>
  </si>
  <si>
    <t>sydneycricketground.com.au</t>
  </si>
  <si>
    <t>laserperformance.com</t>
  </si>
  <si>
    <t>onlinecasinoaustraliaaction.com</t>
  </si>
  <si>
    <t>redliberal.com</t>
  </si>
  <si>
    <t>smallbusinessbranding.com</t>
  </si>
  <si>
    <t>thinkpacifica.com</t>
  </si>
  <si>
    <t>wastemanagementinc.com</t>
  </si>
  <si>
    <t>mauicounty.gov</t>
  </si>
  <si>
    <t>hukou.la</t>
  </si>
  <si>
    <t>ai-gang.net</t>
  </si>
  <si>
    <t>linkdirectoryonline.net</t>
  </si>
  <si>
    <t>vipwerkspot.nl</t>
  </si>
  <si>
    <t>cialisgeneric.pro</t>
  </si>
  <si>
    <t>sivuland.biz</t>
  </si>
  <si>
    <t>atypyk-e-shop.com</t>
  </si>
  <si>
    <t>autoextrak.com</t>
  </si>
  <si>
    <t>bsnmedical.com</t>
  </si>
  <si>
    <t>compostguide.com</t>
  </si>
  <si>
    <t>elstreehouse.com</t>
  </si>
  <si>
    <t>namarpress.com</t>
  </si>
  <si>
    <t>shortswitch.com</t>
  </si>
  <si>
    <t>watkinsbooks.com</t>
  </si>
  <si>
    <t>westvalleyview.com</t>
  </si>
  <si>
    <t>windupstories.com</t>
  </si>
  <si>
    <t>karyotakis.gr</t>
  </si>
  <si>
    <t>floridaalliance.org</t>
  </si>
  <si>
    <t>psicologia.org</t>
  </si>
  <si>
    <t>vghost.ru</t>
  </si>
  <si>
    <t>techsquaddirect.co.uk</t>
  </si>
  <si>
    <t>dcdowell.us</t>
  </si>
  <si>
    <t>epixen-industrie.com</t>
  </si>
  <si>
    <t>eshop8090.com</t>
  </si>
  <si>
    <t>cupondedescuento.info</t>
  </si>
  <si>
    <t>companionprogram.net</t>
  </si>
  <si>
    <t>daheshmuseum.org</t>
  </si>
  <si>
    <t>novofoundation.org</t>
  </si>
  <si>
    <t>uahorses.com.ua</t>
  </si>
  <si>
    <t>cambodiatoursguide.com</t>
  </si>
  <si>
    <t>fenwickfishing.com</t>
  </si>
  <si>
    <t>fjlyta.com</t>
  </si>
  <si>
    <t>flf.com</t>
  </si>
  <si>
    <t>hoosierlottery.com</t>
  </si>
  <si>
    <t>karmadecay.com</t>
  </si>
  <si>
    <t>moonfaced.com</t>
  </si>
  <si>
    <t>nativeenergyandtechnology.com</t>
  </si>
  <si>
    <t>short-article.com</t>
  </si>
  <si>
    <t>ticaretmerkezimiz.com</t>
  </si>
  <si>
    <t>time4paper.com</t>
  </si>
  <si>
    <t>weddingsbyparis.com</t>
  </si>
  <si>
    <t>weijiajia.top</t>
  </si>
  <si>
    <t>beautyandthebeastonline.us</t>
  </si>
  <si>
    <t>snapboss.us</t>
  </si>
  <si>
    <t>shorturl.at</t>
  </si>
  <si>
    <t>ebgl.com.cn</t>
  </si>
  <si>
    <t>ehautefidelite.com</t>
  </si>
  <si>
    <t>mchsn.com</t>
  </si>
  <si>
    <t>playtaekwondo.com</t>
  </si>
  <si>
    <t>sequenceinc.com</t>
  </si>
  <si>
    <t>technolawyer.com</t>
  </si>
  <si>
    <t>zujimode.com</t>
  </si>
  <si>
    <t>nanobike.cz</t>
  </si>
  <si>
    <t>southark.edu</t>
  </si>
  <si>
    <t>hezetv.net</t>
  </si>
  <si>
    <t>worldlakes.org</t>
  </si>
  <si>
    <t>retinaa.review</t>
  </si>
  <si>
    <t>allitil.ru</t>
  </si>
  <si>
    <t>recuperacaojudicialuberaba.com.br</t>
  </si>
  <si>
    <t>vanbrewers.ca</t>
  </si>
  <si>
    <t>buytetracycline.club</t>
  </si>
  <si>
    <t>comfacebook.com</t>
  </si>
  <si>
    <t>expertadvisorz.com</t>
  </si>
  <si>
    <t>gcginc.com</t>
  </si>
  <si>
    <t>hipiers.com</t>
  </si>
  <si>
    <t>securepaper.com</t>
  </si>
  <si>
    <t>seolinkvine.com</t>
  </si>
  <si>
    <t>syntheticdesign.com</t>
  </si>
  <si>
    <t>szinfo.com</t>
  </si>
  <si>
    <t>tahsjs.com</t>
  </si>
  <si>
    <t>wheelsmfg.com</t>
  </si>
  <si>
    <t>tribologic.hu</t>
  </si>
  <si>
    <t>ol4.info</t>
  </si>
  <si>
    <t>elimtech.kr</t>
  </si>
  <si>
    <t>budget.co.nz</t>
  </si>
  <si>
    <t>amazighworld.org</t>
  </si>
  <si>
    <t>broadwaycenter.org</t>
  </si>
  <si>
    <t>buyprednisolone20.us</t>
  </si>
  <si>
    <t>e-cn.com.cn</t>
  </si>
  <si>
    <t>allchinatech.com</t>
  </si>
  <si>
    <t>austrianwine.com</t>
  </si>
  <si>
    <t>cezannehr.com</t>
  </si>
  <si>
    <t>gswlw.com</t>
  </si>
  <si>
    <t>nywf64.com</t>
  </si>
  <si>
    <t>readinggroupchoices.com</t>
  </si>
  <si>
    <t>rupikaur.com</t>
  </si>
  <si>
    <t>thiswarofmine.com</t>
  </si>
  <si>
    <t>rent.net</t>
  </si>
  <si>
    <t>minimad-termopane.ro</t>
  </si>
  <si>
    <t>antiquecrystalchandeliers.co.uk</t>
  </si>
  <si>
    <t>calgarylibrary.ca</t>
  </si>
  <si>
    <t>chicosmetics.com</t>
  </si>
  <si>
    <t>gouverneur.com</t>
  </si>
  <si>
    <t>picotequilagrill.com</t>
  </si>
  <si>
    <t>re-cyclethemovie.com</t>
  </si>
  <si>
    <t>snconnect.com</t>
  </si>
  <si>
    <t>silvermedicine.org</t>
  </si>
  <si>
    <t>krasnopolie.gov.by</t>
  </si>
  <si>
    <t>cqtlcsh.com</t>
  </si>
  <si>
    <t>devitems.com</t>
  </si>
  <si>
    <t>hnhlzg.com</t>
  </si>
  <si>
    <t>huaxincem.com</t>
  </si>
  <si>
    <t>ministrytodaymag.com</t>
  </si>
  <si>
    <t>mystudiyo.com</t>
  </si>
  <si>
    <t>regentreview.com</t>
  </si>
  <si>
    <t>saffronrouge.com</t>
  </si>
  <si>
    <t>unihedron.com</t>
  </si>
  <si>
    <t>hosting-friends.de</t>
  </si>
  <si>
    <t>westshore.edu</t>
  </si>
  <si>
    <t>eztouch.com.hk</t>
  </si>
  <si>
    <t>anue.org</t>
  </si>
  <si>
    <t>barcampbank.org</t>
  </si>
  <si>
    <t>mychurch.org</t>
  </si>
  <si>
    <t>sco.org</t>
  </si>
  <si>
    <t>sportsnutritionsociety.org</t>
  </si>
  <si>
    <t>tretinoinonline.review</t>
  </si>
  <si>
    <t>tadalafil20mg.us</t>
  </si>
  <si>
    <t>atecorp.com</t>
  </si>
  <si>
    <t>johntheputertutor.com</t>
  </si>
  <si>
    <t>syfz8.com</t>
  </si>
  <si>
    <t>theworldpress.com</t>
  </si>
  <si>
    <t>top999.com</t>
  </si>
  <si>
    <t>cialis-cost.gdn</t>
  </si>
  <si>
    <t>xdsoft.net</t>
  </si>
  <si>
    <t>eurogentest.org</t>
  </si>
  <si>
    <t>thietkenhapho.org</t>
  </si>
  <si>
    <t>prednisone-10mg.us</t>
  </si>
  <si>
    <t>thehifi.com.au</t>
  </si>
  <si>
    <t>belconta.com.br</t>
  </si>
  <si>
    <t>8601235.com</t>
  </si>
  <si>
    <t>babytx.com</t>
  </si>
  <si>
    <t>fetchdog.com</t>
  </si>
  <si>
    <t>legalexecutiveinstitute.com</t>
  </si>
  <si>
    <t>msubobcats.com</t>
  </si>
  <si>
    <t>myxertones.com</t>
  </si>
  <si>
    <t>pitching.com</t>
  </si>
  <si>
    <t>thinkisemi.com</t>
  </si>
  <si>
    <t>zozyn.com</t>
  </si>
  <si>
    <t>geodan.nl</t>
  </si>
  <si>
    <t>eastbayspca.org</t>
  </si>
  <si>
    <t>029200.com</t>
  </si>
  <si>
    <t>azsnakepit.com</t>
  </si>
  <si>
    <t>caricaturesoft.com</t>
  </si>
  <si>
    <t>g3z.com</t>
  </si>
  <si>
    <t>judgementgaming.com</t>
  </si>
  <si>
    <t>liverpoollighthouse.com</t>
  </si>
  <si>
    <t>russellpeters.com</t>
  </si>
  <si>
    <t>amoxicillin-500-mg.gdn</t>
  </si>
  <si>
    <t>usro.net</t>
  </si>
  <si>
    <t>trivago.com.au</t>
  </si>
  <si>
    <t>memeful.com</t>
  </si>
  <si>
    <t>qv500.com</t>
  </si>
  <si>
    <t>repo-opera.com</t>
  </si>
  <si>
    <t>southpole-usa.com</t>
  </si>
  <si>
    <t>sternsmusic.com</t>
  </si>
  <si>
    <t>streamingobserver.com</t>
  </si>
  <si>
    <t>swensonsdriveins.com</t>
  </si>
  <si>
    <t>techdayhq.com</t>
  </si>
  <si>
    <t>turnerbikes.com</t>
  </si>
  <si>
    <t>thetim.es</t>
  </si>
  <si>
    <t>opticianonline.net</t>
  </si>
  <si>
    <t>atenolol50mg.review</t>
  </si>
  <si>
    <t>ctworld.org.tw</t>
  </si>
  <si>
    <t>designingfortheweb.co.uk</t>
  </si>
  <si>
    <t>didyouknow.cd</t>
  </si>
  <si>
    <t>gismotrends.com</t>
  </si>
  <si>
    <t>slicknav.com</t>
  </si>
  <si>
    <t>asumh.edu</t>
  </si>
  <si>
    <t>mvc.edu</t>
  </si>
  <si>
    <t>culturedigitally.org</t>
  </si>
  <si>
    <t>prolisok.org</t>
  </si>
  <si>
    <t>humanities.org.au</t>
  </si>
  <si>
    <t>actiance.com</t>
  </si>
  <si>
    <t>britandrus.com</t>
  </si>
  <si>
    <t>experiencehendrixtour.com</t>
  </si>
  <si>
    <t>gershwinhotel.com</t>
  </si>
  <si>
    <t>lifeguardkarate.com</t>
  </si>
  <si>
    <t>mastaline.com</t>
  </si>
  <si>
    <t>photaki.com</t>
  </si>
  <si>
    <t>macc.edu</t>
  </si>
  <si>
    <t>doxycycline-monohydrate.gdn</t>
  </si>
  <si>
    <t>baclofentablets.link</t>
  </si>
  <si>
    <t>gsfc.org</t>
  </si>
  <si>
    <t>tkania.ru</t>
  </si>
  <si>
    <t>almadinahkerudung.com</t>
  </si>
  <si>
    <t>long-net.com</t>
  </si>
  <si>
    <t>rbmods.com</t>
  </si>
  <si>
    <t>sodmg.com</t>
  </si>
  <si>
    <t>wzyds.com</t>
  </si>
  <si>
    <t>achildsplace.org</t>
  </si>
  <si>
    <t>cafergotonline.review</t>
  </si>
  <si>
    <t>malegrafxt.bid</t>
  </si>
  <si>
    <t>buybupropion.click</t>
  </si>
  <si>
    <t>4allmemory.com</t>
  </si>
  <si>
    <t>gdfgx.com</t>
  </si>
  <si>
    <t>nehealth.com</t>
  </si>
  <si>
    <t>flagyl.fashion</t>
  </si>
  <si>
    <t>ansible.uk</t>
  </si>
  <si>
    <t>desertsafaridubai.com</t>
  </si>
  <si>
    <t>lagalaxyteamshop.com</t>
  </si>
  <si>
    <t>lostplanet-thegame.com</t>
  </si>
  <si>
    <t>mtvpress.com</t>
  </si>
  <si>
    <t>niccomp.com</t>
  </si>
  <si>
    <t>sonce.net</t>
  </si>
  <si>
    <t>digitalmedievalist.org</t>
  </si>
  <si>
    <t>programminghistorian.org</t>
  </si>
  <si>
    <t>bestpozitiv.ru</t>
  </si>
  <si>
    <t>pinyou.tw</t>
  </si>
  <si>
    <t>typographic56.co.uk</t>
  </si>
  <si>
    <t>ukgaynews.org.uk</t>
  </si>
  <si>
    <t>landrover.com.cn</t>
  </si>
  <si>
    <t>airbusmilitary.com</t>
  </si>
  <si>
    <t>celebrifi.com</t>
  </si>
  <si>
    <t>englishgrammar101.com</t>
  </si>
  <si>
    <t>kayou315.com</t>
  </si>
  <si>
    <t>flexa.mx</t>
  </si>
  <si>
    <t>kemadrin.us</t>
  </si>
  <si>
    <t>prednisoneonline.us</t>
  </si>
  <si>
    <t>directcreative.com</t>
  </si>
  <si>
    <t>i-quimica.com</t>
  </si>
  <si>
    <t>trulioo.com</t>
  </si>
  <si>
    <t>zjyinyan.com</t>
  </si>
  <si>
    <t>zoomdata.com</t>
  </si>
  <si>
    <t>iusacell.com.mx</t>
  </si>
  <si>
    <t>buydeltasone.party</t>
  </si>
  <si>
    <t>outfilm.pl</t>
  </si>
  <si>
    <t>cathedraledeparis.com</t>
  </si>
  <si>
    <t>lakesideschool.org</t>
  </si>
  <si>
    <t>dia.org.au</t>
  </si>
  <si>
    <t>zoloftonline.click</t>
  </si>
  <si>
    <t>bigeasyphones.com</t>
  </si>
  <si>
    <t>nikonlinks.com</t>
  </si>
  <si>
    <t>xrlly.com</t>
  </si>
  <si>
    <t>zhuce100.com</t>
  </si>
  <si>
    <t>corpouraba.gov.co</t>
  </si>
  <si>
    <t>canopuscorp.com</t>
  </si>
  <si>
    <t>farmlogs.com</t>
  </si>
  <si>
    <t>feedmarker.com</t>
  </si>
  <si>
    <t>lanyonevents.com</t>
  </si>
  <si>
    <t>maggietaylor.com</t>
  </si>
  <si>
    <t>pkuszh.com</t>
  </si>
  <si>
    <t>xcxxc.com</t>
  </si>
  <si>
    <t>ynyunhe.com</t>
  </si>
  <si>
    <t>in-oc.org</t>
  </si>
  <si>
    <t>defenceandsecurity.ca</t>
  </si>
  <si>
    <t>52emc.com</t>
  </si>
  <si>
    <t>ainone.com</t>
  </si>
  <si>
    <t>baymoon.com</t>
  </si>
  <si>
    <t>eoneill.com</t>
  </si>
  <si>
    <t>harmarsuperstar.com</t>
  </si>
  <si>
    <t>jerseysnbafromchina.com</t>
  </si>
  <si>
    <t>robertobaggio.com</t>
  </si>
  <si>
    <t>budimexdanwood.pl</t>
  </si>
  <si>
    <t>500startups.com</t>
  </si>
  <si>
    <t>firstmajestic.com</t>
  </si>
  <si>
    <t>giadatech.com</t>
  </si>
  <si>
    <t>imageshack.gr</t>
  </si>
  <si>
    <t>bordom.net</t>
  </si>
  <si>
    <t>arsc-audio.org</t>
  </si>
  <si>
    <t>data.gov.sg</t>
  </si>
  <si>
    <t>gameamp.com</t>
  </si>
  <si>
    <t>mbsbooks.com</t>
  </si>
  <si>
    <t>rankingbyseo.com</t>
  </si>
  <si>
    <t>unsignedbandweb.com</t>
  </si>
  <si>
    <t>vironit.com</t>
  </si>
  <si>
    <t>rachelbaker.me</t>
  </si>
  <si>
    <t>manalaa.net</t>
  </si>
  <si>
    <t>drewconway.com</t>
  </si>
  <si>
    <t>omakchronicle.com</t>
  </si>
  <si>
    <t>omnilife.com</t>
  </si>
  <si>
    <t>pocketwatchgames.com</t>
  </si>
  <si>
    <t>portofmelbourne.com</t>
  </si>
  <si>
    <t>v12data.com</t>
  </si>
  <si>
    <t>tidyverse.org</t>
  </si>
  <si>
    <t>20mgcialislowest-price.com</t>
  </si>
  <si>
    <t>helpineedhelp.com</t>
  </si>
  <si>
    <t>showbizdata.com</t>
  </si>
  <si>
    <t>lisinopril-20-mg.cricket</t>
  </si>
  <si>
    <t>eurobalkans.eu</t>
  </si>
  <si>
    <t>24p.in</t>
  </si>
  <si>
    <t>sem-marketing-services.info</t>
  </si>
  <si>
    <t>bchealthguide.org</t>
  </si>
  <si>
    <t>stateofthenewsmedia.org</t>
  </si>
  <si>
    <t>ransung.cn</t>
  </si>
  <si>
    <t>blainephoto.com</t>
  </si>
  <si>
    <t>booktide.com</t>
  </si>
  <si>
    <t>glitterkiss.com</t>
  </si>
  <si>
    <t>masterslider.com</t>
  </si>
  <si>
    <t>rkmc.com</t>
  </si>
  <si>
    <t>similarityapp.com</t>
  </si>
  <si>
    <t>iscd.org</t>
  </si>
  <si>
    <t>planetpython.org</t>
  </si>
  <si>
    <t>lisinopril-generic.science</t>
  </si>
  <si>
    <t>gsa.org.au</t>
  </si>
  <si>
    <t>acyclovir.club</t>
  </si>
  <si>
    <t>kontiki.com</t>
  </si>
  <si>
    <t>meadowlands.com</t>
  </si>
  <si>
    <t>skilledtests.com</t>
  </si>
  <si>
    <t>skysql.com</t>
  </si>
  <si>
    <t>virtuallystrange.net</t>
  </si>
  <si>
    <t>ubuntupocketguide.com</t>
  </si>
  <si>
    <t>cafe.foundation</t>
  </si>
  <si>
    <t>lycosasia.com</t>
  </si>
  <si>
    <t>nationalchildrensstudy.gov</t>
  </si>
  <si>
    <t>textbookleague.org</t>
  </si>
  <si>
    <t>worldosteoporosisday.org</t>
  </si>
  <si>
    <t>prednisolone-acetate.science</t>
  </si>
  <si>
    <t>deltagoodrem.com</t>
  </si>
  <si>
    <t>kwizcom.com</t>
  </si>
  <si>
    <t>leaflabs.com</t>
  </si>
  <si>
    <t>pizdaus.com</t>
  </si>
  <si>
    <t>lzsky.com.cn</t>
  </si>
  <si>
    <t>batchconverter.com</t>
  </si>
  <si>
    <t>gtnr.it</t>
  </si>
  <si>
    <t>playspan.com</t>
  </si>
  <si>
    <t>buysilagra.gdn</t>
  </si>
  <si>
    <t>callingallinnovators.com</t>
  </si>
  <si>
    <t>wiweo.fr</t>
  </si>
  <si>
    <t>redbot.org</t>
  </si>
  <si>
    <t>sife.org</t>
  </si>
  <si>
    <t>enterprisedt.com</t>
  </si>
  <si>
    <t>meetchina.com</t>
  </si>
  <si>
    <t>psp-vault.com</t>
  </si>
  <si>
    <t>verify-www.com</t>
  </si>
  <si>
    <t>wang-hoyer.com</t>
  </si>
  <si>
    <t>asteriskdocs.org</t>
  </si>
  <si>
    <t>jpackage.org</t>
  </si>
  <si>
    <t>hindumandirsurrey.com</t>
  </si>
  <si>
    <t>manifestation.com</t>
  </si>
  <si>
    <t>odan.org</t>
  </si>
  <si>
    <t>xcszgh.org</t>
  </si>
  <si>
    <t>phenominet.com</t>
  </si>
  <si>
    <t>xblock.com</t>
  </si>
  <si>
    <t>circus.com</t>
  </si>
  <si>
    <t>zhuoda.com</t>
  </si>
  <si>
    <t>metrolink.com</t>
  </si>
  <si>
    <t>nrbook.com</t>
  </si>
  <si>
    <t>brandonchecketts.com</t>
  </si>
  <si>
    <t>openfabrics.org</t>
  </si>
  <si>
    <t>redheadfirecrackers.tumblr.com</t>
  </si>
  <si>
    <t>nnhnk.com</t>
  </si>
  <si>
    <t>ubyth.com</t>
  </si>
  <si>
    <t>kelongwang.net</t>
  </si>
  <si>
    <t>dwcvc.com</t>
  </si>
  <si>
    <t>jvnpa.com</t>
  </si>
  <si>
    <t>bfmho.com</t>
  </si>
  <si>
    <t>uayuu.com</t>
  </si>
  <si>
    <t>ysuwd.com</t>
  </si>
  <si>
    <t>grymv.com</t>
  </si>
  <si>
    <t>tyezl.com</t>
  </si>
  <si>
    <t>rxqvl.com</t>
  </si>
  <si>
    <t>yupmc.com</t>
  </si>
  <si>
    <t>kuerm.com</t>
  </si>
  <si>
    <t>mjiiv.com</t>
  </si>
  <si>
    <t>bzyxc.com</t>
  </si>
  <si>
    <t>cvzlt.com</t>
  </si>
  <si>
    <t>iuoeu.com</t>
  </si>
  <si>
    <t>iftlt.com</t>
  </si>
  <si>
    <t>yqyvy.com</t>
  </si>
  <si>
    <t>cijra.com</t>
  </si>
  <si>
    <t>ajebw.com</t>
  </si>
  <si>
    <t>mixvn.net</t>
  </si>
  <si>
    <t>hrq234.com</t>
  </si>
  <si>
    <t>lsc234.com</t>
  </si>
  <si>
    <t>worldlpg.com</t>
  </si>
  <si>
    <t>zgsztx.com</t>
  </si>
  <si>
    <t>nishport.com</t>
  </si>
  <si>
    <t>myfreephotoshop.com</t>
  </si>
  <si>
    <t>bootyoftheday.co</t>
  </si>
  <si>
    <t>hnsy.cn</t>
  </si>
  <si>
    <t>redpingguo.com</t>
  </si>
  <si>
    <t>px-konjac.com</t>
  </si>
  <si>
    <t>bddyy.cc</t>
  </si>
  <si>
    <t>e-tar.lt</t>
  </si>
  <si>
    <t>interiorismos.com</t>
  </si>
  <si>
    <t>party-ideas-by-a-pro.com</t>
  </si>
  <si>
    <t>360shuashua.com</t>
  </si>
  <si>
    <t>wilkerdos.com</t>
  </si>
  <si>
    <t>iu721cn.men</t>
  </si>
  <si>
    <t>china-luda.com</t>
  </si>
  <si>
    <t>sweetteaandsavinggraceblog.com</t>
  </si>
  <si>
    <t>osnatfineart.com</t>
  </si>
  <si>
    <t>haozhuodao.com</t>
  </si>
  <si>
    <t>jardins-animes.com</t>
  </si>
  <si>
    <t>oppcdn.com</t>
  </si>
  <si>
    <t>scottmcgillivray.com</t>
  </si>
  <si>
    <t>fashn.de</t>
  </si>
  <si>
    <t>badbedbugs.com</t>
  </si>
  <si>
    <t>junyimoju.com</t>
  </si>
  <si>
    <t>emformarvelous.com</t>
  </si>
  <si>
    <t>danji6.com</t>
  </si>
  <si>
    <t>dandelionpatina.com</t>
  </si>
  <si>
    <t>dealereview.com</t>
  </si>
  <si>
    <t>kafeie.com</t>
  </si>
  <si>
    <t>azadicdn.com</t>
  </si>
  <si>
    <t>halegrafx.com</t>
  </si>
  <si>
    <t>avic-jxwc.com.cn</t>
  </si>
  <si>
    <t>olomouc.cz</t>
  </si>
  <si>
    <t>cliparts101.com</t>
  </si>
  <si>
    <t>priroda.cz</t>
  </si>
  <si>
    <t>newshous.ru</t>
  </si>
  <si>
    <t>porngatherer.com</t>
  </si>
  <si>
    <t>eedohome.com</t>
  </si>
  <si>
    <t>franceabris.com</t>
  </si>
  <si>
    <t>s8888.com</t>
  </si>
  <si>
    <t>4j4j.cn</t>
  </si>
  <si>
    <t>cam4free.com</t>
  </si>
  <si>
    <t>sachsen-macht-schule.de</t>
  </si>
  <si>
    <t>weborvos.hu</t>
  </si>
  <si>
    <t>espressoandcream.com</t>
  </si>
  <si>
    <t>jparkers.co.uk</t>
  </si>
  <si>
    <t>trickyagent.com</t>
  </si>
  <si>
    <t>kunsthalle-emden.de</t>
  </si>
  <si>
    <t>myhouseidea.com</t>
  </si>
  <si>
    <t>hokkaido-jin.jp</t>
  </si>
  <si>
    <t>statusmind.com</t>
  </si>
  <si>
    <t>chikamap.jp</t>
  </si>
  <si>
    <t>deltaglg.com</t>
  </si>
  <si>
    <t>fidae.it</t>
  </si>
  <si>
    <t>blogcity.jp</t>
  </si>
  <si>
    <t>icetrend.com</t>
  </si>
  <si>
    <t>arsedition.de</t>
  </si>
  <si>
    <t>wenze3d.com</t>
  </si>
  <si>
    <t>liveworkdream.com</t>
  </si>
  <si>
    <t>geolino.de</t>
  </si>
  <si>
    <t>lyjsnm.com</t>
  </si>
  <si>
    <t>originall-diploma.com</t>
  </si>
  <si>
    <t>teehunter.com</t>
  </si>
  <si>
    <t>7w7.us</t>
  </si>
  <si>
    <t>ww.gov.cn</t>
  </si>
  <si>
    <t>rusta.com</t>
  </si>
  <si>
    <t>13318335920.com</t>
  </si>
  <si>
    <t>camperlife.it</t>
  </si>
  <si>
    <t>archtoolbox.com</t>
  </si>
  <si>
    <t>xn--80aomn7d.xn--80adxhks</t>
  </si>
  <si>
    <t>Ð¿Ð°Ð·Ð»Ñ‹.Ð¼Ð¾ÑÐºÐ²Ð°</t>
  </si>
  <si>
    <t>ecnfinance.net</t>
  </si>
  <si>
    <t>lydled.com</t>
  </si>
  <si>
    <t>shangqi0532.com</t>
  </si>
  <si>
    <t>gdjiashiji.com</t>
  </si>
  <si>
    <t>infopirat.com</t>
  </si>
  <si>
    <t>yiqifei.com</t>
  </si>
  <si>
    <t>horizontum.ru</t>
  </si>
  <si>
    <t>cinetivu.com</t>
  </si>
  <si>
    <t>windows-faq.de</t>
  </si>
  <si>
    <t>mommybknowsbest.com</t>
  </si>
  <si>
    <t>decobb.com</t>
  </si>
  <si>
    <t>sawitte.com</t>
  </si>
  <si>
    <t>zgdxgg.com</t>
  </si>
  <si>
    <t>kangmei.com.cn</t>
  </si>
  <si>
    <t>altenpflege-messe.de</t>
  </si>
  <si>
    <t>icax.org</t>
  </si>
  <si>
    <t>inacity.jp</t>
  </si>
  <si>
    <t>ahlener-zeitung.de</t>
  </si>
  <si>
    <t>serendipityandspice.com</t>
  </si>
  <si>
    <t>biberach-riss.de</t>
  </si>
  <si>
    <t>terninrete.it</t>
  </si>
  <si>
    <t>mitoyo.lg.jp</t>
  </si>
  <si>
    <t>njchina.com</t>
  </si>
  <si>
    <t>shorenin.com</t>
  </si>
  <si>
    <t>kirche-mv.de</t>
  </si>
  <si>
    <t>bachelorvegas.com</t>
  </si>
  <si>
    <t>respublika.lt</t>
  </si>
  <si>
    <t>manafu.ro</t>
  </si>
  <si>
    <t>mnbride.com</t>
  </si>
  <si>
    <t>tsminteractive.com</t>
  </si>
  <si>
    <t>pickyourplum.com</t>
  </si>
  <si>
    <t>siongboon.com</t>
  </si>
  <si>
    <t>countrycottagesonline.com</t>
  </si>
  <si>
    <t>sdxlj.net</t>
  </si>
  <si>
    <t>humanpark.ru</t>
  </si>
  <si>
    <t>gruene.berlin</t>
  </si>
  <si>
    <t>betterlivingthroughbeowulf.com</t>
  </si>
  <si>
    <t>lovetoescape.com</t>
  </si>
  <si>
    <t>federalberghi.it</t>
  </si>
  <si>
    <t>skandiamaklarna.se</t>
  </si>
  <si>
    <t>teachersprintables.net</t>
  </si>
  <si>
    <t>bj-baineng.com</t>
  </si>
  <si>
    <t>wixonjewelers.com</t>
  </si>
  <si>
    <t>pcservice.com.cn</t>
  </si>
  <si>
    <t>zaran888.com</t>
  </si>
  <si>
    <t>portoantico.it</t>
  </si>
  <si>
    <t>hbweili.com</t>
  </si>
  <si>
    <t>lwhengjin.com</t>
  </si>
  <si>
    <t>tontekgroup.com</t>
  </si>
  <si>
    <t>oheya.to</t>
  </si>
  <si>
    <t>jyaima.com</t>
  </si>
  <si>
    <t>hshx66.com</t>
  </si>
  <si>
    <t>jsjdfj.com</t>
  </si>
  <si>
    <t>bagaholicboy.com</t>
  </si>
  <si>
    <t>cdw010.com</t>
  </si>
  <si>
    <t>jstzzdx.com</t>
  </si>
  <si>
    <t>sdsantaihy.com</t>
  </si>
  <si>
    <t>harman.co.jp</t>
  </si>
  <si>
    <t>chicingbeauty.cn</t>
  </si>
  <si>
    <t>jshops.cn</t>
  </si>
  <si>
    <t>hnwkhrq.com</t>
  </si>
  <si>
    <t>julianlloydwebber.com</t>
  </si>
  <si>
    <t>beijinghoude.com</t>
  </si>
  <si>
    <t>loctite.de</t>
  </si>
  <si>
    <t>ddhs.ru</t>
  </si>
  <si>
    <t>bargainstobounty.com</t>
  </si>
  <si>
    <t>heartlg.com</t>
  </si>
  <si>
    <t>szfdjzx.com</t>
  </si>
  <si>
    <t>wildcat.com.cn</t>
  </si>
  <si>
    <t>150812.com</t>
  </si>
  <si>
    <t>netzmarkt.com</t>
  </si>
  <si>
    <t>norderstedt.de</t>
  </si>
  <si>
    <t>top-service02.ru</t>
  </si>
  <si>
    <t>triada-ant.ru</t>
  </si>
  <si>
    <t>imusicplayeas.com</t>
  </si>
  <si>
    <t>oakleafcakes.com</t>
  </si>
  <si>
    <t>zjswt.net</t>
  </si>
  <si>
    <t>365qilu.com</t>
  </si>
  <si>
    <t>bjdamao.com</t>
  </si>
  <si>
    <t>kchunche.com</t>
  </si>
  <si>
    <t>mldz01.com</t>
  </si>
  <si>
    <t>ferrovienord.it</t>
  </si>
  <si>
    <t>hwzdjx.com</t>
  </si>
  <si>
    <t>emccy.com</t>
  </si>
  <si>
    <t>fenkler.com</t>
  </si>
  <si>
    <t>geibunsha.co.jp</t>
  </si>
  <si>
    <t>tedas.gov.tr</t>
  </si>
  <si>
    <t>js66988.com</t>
  </si>
  <si>
    <t>shenyuda.com</t>
  </si>
  <si>
    <t>lindt.jp</t>
  </si>
  <si>
    <t>ferchau.de</t>
  </si>
  <si>
    <t>toyohaku.gr.jp</t>
  </si>
  <si>
    <t>terminaldownloads.tk</t>
  </si>
  <si>
    <t>allrealestatezone.com</t>
  </si>
  <si>
    <t>cecncc.com</t>
  </si>
  <si>
    <t>haishapaint.com</t>
  </si>
  <si>
    <t>travelertools.net</t>
  </si>
  <si>
    <t>1oknozavod.ru</t>
  </si>
  <si>
    <t>7474.com</t>
  </si>
  <si>
    <t>hndvdc.com</t>
  </si>
  <si>
    <t>qqqfa.net</t>
  </si>
  <si>
    <t>jzfyyang.com</t>
  </si>
  <si>
    <t>tiancish.com</t>
  </si>
  <si>
    <t>tyc414.com</t>
  </si>
  <si>
    <t>883838net.org</t>
  </si>
  <si>
    <t>gmrlzs.com</t>
  </si>
  <si>
    <t>jgylpt666.com</t>
  </si>
  <si>
    <t>kqsbz.com</t>
  </si>
  <si>
    <t>dsmpfb.net</t>
  </si>
  <si>
    <t>enpter.com.cn</t>
  </si>
  <si>
    <t>shzggl.com.cn</t>
  </si>
  <si>
    <t>kevins.net.cn</t>
  </si>
  <si>
    <t>lzhdcy.com</t>
  </si>
  <si>
    <t>roysfarm.com</t>
  </si>
  <si>
    <t>galatamuseodelmare.it</t>
  </si>
  <si>
    <t>lhflhj.org</t>
  </si>
  <si>
    <t>jwzzyltytz.com</t>
  </si>
  <si>
    <t>hysscyxpt666.org</t>
  </si>
  <si>
    <t>tb888yx.org</t>
  </si>
  <si>
    <t>tbylgwtongbao918.org</t>
  </si>
  <si>
    <t>wsyuledhy.org</t>
  </si>
  <si>
    <t>yxlm88217888.org</t>
  </si>
  <si>
    <t>matlasweb.com</t>
  </si>
  <si>
    <t>ruangguru.com</t>
  </si>
  <si>
    <t>e-get.jp</t>
  </si>
  <si>
    <t>jwzzylkhd.org</t>
  </si>
  <si>
    <t>ymxsw.cn</t>
  </si>
  <si>
    <t>china-ceec.com</t>
  </si>
  <si>
    <t>hhysvip.com</t>
  </si>
  <si>
    <t>fotoimpex.de</t>
  </si>
  <si>
    <t>bsbs366666.org</t>
  </si>
  <si>
    <t>atevo.com</t>
  </si>
  <si>
    <t>hbdmf.com</t>
  </si>
  <si>
    <t>jxcgmy.com</t>
  </si>
  <si>
    <t>zygkff.com</t>
  </si>
  <si>
    <t>capecodfd.com</t>
  </si>
  <si>
    <t>shahua.com.cn</t>
  </si>
  <si>
    <t>skytv.it</t>
  </si>
  <si>
    <t>saggiamente.com</t>
  </si>
  <si>
    <t>sd-chinakpr.com</t>
  </si>
  <si>
    <t>4news.it</t>
  </si>
  <si>
    <t>xn--monclertrje-ogb.nu</t>
  </si>
  <si>
    <t>monclertrÃ¸je.nu</t>
  </si>
  <si>
    <t>sanjeshportal.com</t>
  </si>
  <si>
    <t>shihuizhu.com</t>
  </si>
  <si>
    <t>akiworld.co.jp</t>
  </si>
  <si>
    <t>jfjz.net</t>
  </si>
  <si>
    <t>timchenkofoundation.org</t>
  </si>
  <si>
    <t>baijitang999.com</t>
  </si>
  <si>
    <t>betonmark.com</t>
  </si>
  <si>
    <t>lanterninsights.com</t>
  </si>
  <si>
    <t>bbme.co.uk</t>
  </si>
  <si>
    <t>linkpatent.com</t>
  </si>
  <si>
    <t>myczcw.com</t>
  </si>
  <si>
    <t>sybwjk.com</t>
  </si>
  <si>
    <t>moy-expert.ru</t>
  </si>
  <si>
    <t>yygtt.com</t>
  </si>
  <si>
    <t>allthingsfall.com</t>
  </si>
  <si>
    <t>everintransit.com</t>
  </si>
  <si>
    <t>medozias.com</t>
  </si>
  <si>
    <t>rueducommerce.com</t>
  </si>
  <si>
    <t>yourworthinessfactor.com</t>
  </si>
  <si>
    <t>hartl.de</t>
  </si>
  <si>
    <t>era.com.ua</t>
  </si>
  <si>
    <t>asfcclearning.org</t>
  </si>
  <si>
    <t>info-islam.ru</t>
  </si>
  <si>
    <t>trkur5.com</t>
  </si>
  <si>
    <t>yanglingmm.com</t>
  </si>
  <si>
    <t>lzzsks.com</t>
  </si>
  <si>
    <t>plautonews.com</t>
  </si>
  <si>
    <t>lead100gram.ru</t>
  </si>
  <si>
    <t>hnwzbl.com</t>
  </si>
  <si>
    <t>kogelahar.com</t>
  </si>
  <si>
    <t>mgssj.com</t>
  </si>
  <si>
    <t>sarahmae.com</t>
  </si>
  <si>
    <t>vsup.cz</t>
  </si>
  <si>
    <t>hotel-jacob.de</t>
  </si>
  <si>
    <t>hfsygg.com</t>
  </si>
  <si>
    <t>mainlineinternationalllc.com</t>
  </si>
  <si>
    <t>qreyondevelopment.com</t>
  </si>
  <si>
    <t>dahme-luebecker-bucht.de</t>
  </si>
  <si>
    <t>zhihuishu.cn</t>
  </si>
  <si>
    <t>sjqguanggao.com</t>
  </si>
  <si>
    <t>ac-prof.ru</t>
  </si>
  <si>
    <t>breitlingsource.com</t>
  </si>
  <si>
    <t>hippe-geboortekaartjes.nl</t>
  </si>
  <si>
    <t>thebluefamilytree.org</t>
  </si>
  <si>
    <t>ahdamai.com</t>
  </si>
  <si>
    <t>devragiles.com</t>
  </si>
  <si>
    <t>freeshippingbatteries.com</t>
  </si>
  <si>
    <t>xuanmeiji.com</t>
  </si>
  <si>
    <t>yydm.com</t>
  </si>
  <si>
    <t>ijf.com.au</t>
  </si>
  <si>
    <t>mir-animashki.com</t>
  </si>
  <si>
    <t>thedailyrash.com</t>
  </si>
  <si>
    <t>iconizer.net</t>
  </si>
  <si>
    <t>sistemanacionalempleo.es</t>
  </si>
  <si>
    <t>bauernzeitung.at</t>
  </si>
  <si>
    <t>isrtv.com</t>
  </si>
  <si>
    <t>reaguan.cn</t>
  </si>
  <si>
    <t>chinatouronline.com</t>
  </si>
  <si>
    <t>depco.mx</t>
  </si>
  <si>
    <t>atict.com</t>
  </si>
  <si>
    <t>treddi.com</t>
  </si>
  <si>
    <t>libertyseguros.es</t>
  </si>
  <si>
    <t>gununbankosu.tv</t>
  </si>
  <si>
    <t>echo-bell.com</t>
  </si>
  <si>
    <t>pixelpark.com</t>
  </si>
  <si>
    <t>toda-medical.com</t>
  </si>
  <si>
    <t>uniqueenvicare.com</t>
  </si>
  <si>
    <t>pscartaxo.pt</t>
  </si>
  <si>
    <t>smts.jp</t>
  </si>
  <si>
    <t>evackuator.ru</t>
  </si>
  <si>
    <t>medicinanet.com.br</t>
  </si>
  <si>
    <t>ajayjobs.com</t>
  </si>
  <si>
    <t>thewartburgwatch.com</t>
  </si>
  <si>
    <t>worldhomeservice.com</t>
  </si>
  <si>
    <t>mywaphost.gq</t>
  </si>
  <si>
    <t>arcadiadigital.info</t>
  </si>
  <si>
    <t>proficlick.ru</t>
  </si>
  <si>
    <t>ttv.tw</t>
  </si>
  <si>
    <t>theculinarylife.com</t>
  </si>
  <si>
    <t>antequera.es</t>
  </si>
  <si>
    <t>solomarketing.es</t>
  </si>
  <si>
    <t>valuesupplies.net</t>
  </si>
  <si>
    <t>wywoz-gruzu-lodz.pl</t>
  </si>
  <si>
    <t>centromedicocatedral.cl</t>
  </si>
  <si>
    <t>charbelelghawi.com</t>
  </si>
  <si>
    <t>ezzeddinesolar.com</t>
  </si>
  <si>
    <t>superama.com.mx</t>
  </si>
  <si>
    <t>mtnweekly.com</t>
  </si>
  <si>
    <t>christistheanswertoday.org</t>
  </si>
  <si>
    <t>urbandeli.org</t>
  </si>
  <si>
    <t>helbawifood.com</t>
  </si>
  <si>
    <t>threepercenternation.com</t>
  </si>
  <si>
    <t>whatcomforbernie.com</t>
  </si>
  <si>
    <t>cm-braga.pt</t>
  </si>
  <si>
    <t>maasho.com</t>
  </si>
  <si>
    <t>biocleanbiological.com</t>
  </si>
  <si>
    <t>renown.com</t>
  </si>
  <si>
    <t>wimdu.fr</t>
  </si>
  <si>
    <t>brightguy.com</t>
  </si>
  <si>
    <t>gamerzona.com</t>
  </si>
  <si>
    <t>wachenschwanz.com</t>
  </si>
  <si>
    <t>kdo.ru</t>
  </si>
  <si>
    <t>blogblogs.com.br</t>
  </si>
  <si>
    <t>edeka-verbund.de</t>
  </si>
  <si>
    <t>redarrowent.be</t>
  </si>
  <si>
    <t>condos.ca</t>
  </si>
  <si>
    <t>17pinfang.com.cn</t>
  </si>
  <si>
    <t>srivaariwirenetting.com</t>
  </si>
  <si>
    <t>tori-torifuku.net</t>
  </si>
  <si>
    <t>grand-chlen.ru</t>
  </si>
  <si>
    <t>healthymanviagra.ru</t>
  </si>
  <si>
    <t>cialis8withoutprescription8.com</t>
  </si>
  <si>
    <t>3d-game.es</t>
  </si>
  <si>
    <t>sergiodaluisoraganati.it</t>
  </si>
  <si>
    <t>club.ps</t>
  </si>
  <si>
    <t>30rubley.ru</t>
  </si>
  <si>
    <t>pravoslavie.by</t>
  </si>
  <si>
    <t>miprobashi.com</t>
  </si>
  <si>
    <t>prepwiththebest.com</t>
  </si>
  <si>
    <t>reemclothing.com</t>
  </si>
  <si>
    <t>skiphiremarinaalta.com</t>
  </si>
  <si>
    <t>uptu.ac.in</t>
  </si>
  <si>
    <t>dusd.net</t>
  </si>
  <si>
    <t>nerdburglars.net</t>
  </si>
  <si>
    <t>maylocnuocgiadinh.org</t>
  </si>
  <si>
    <t>monitorulbt.ro</t>
  </si>
  <si>
    <t>cef.co.uk</t>
  </si>
  <si>
    <t>nitecoreturkey.com</t>
  </si>
  <si>
    <t>uma-crane.com</t>
  </si>
  <si>
    <t>myfreelance.online</t>
  </si>
  <si>
    <t>mandywalker.org</t>
  </si>
  <si>
    <t>aulaplaneta.com</t>
  </si>
  <si>
    <t>bestthenews.com</t>
  </si>
  <si>
    <t>oresteen.com</t>
  </si>
  <si>
    <t>aitlbd.org</t>
  </si>
  <si>
    <t>ggrm.org</t>
  </si>
  <si>
    <t>trentbarton.co.uk</t>
  </si>
  <si>
    <t>balciambalaj.com</t>
  </si>
  <si>
    <t>drapes.com</t>
  </si>
  <si>
    <t>sonyxperiaz1compact.com</t>
  </si>
  <si>
    <t>vwforum.com</t>
  </si>
  <si>
    <t>telefoni.com.hr</t>
  </si>
  <si>
    <t>chichibu.co.jp</t>
  </si>
  <si>
    <t>cocomarriage.com</t>
  </si>
  <si>
    <t>mkradmansdorf.com</t>
  </si>
  <si>
    <t>odosta.com</t>
  </si>
  <si>
    <t>souciant.com</t>
  </si>
  <si>
    <t>weespring.com</t>
  </si>
  <si>
    <t>thecity.com.do</t>
  </si>
  <si>
    <t>krasnodar.bz</t>
  </si>
  <si>
    <t>ecobizbd.com</t>
  </si>
  <si>
    <t>daelim.co.kr</t>
  </si>
  <si>
    <t>gradientresurs.ru</t>
  </si>
  <si>
    <t>pastscape.org.uk</t>
  </si>
  <si>
    <t>amykuschel.com</t>
  </si>
  <si>
    <t>scherzerpotential.com</t>
  </si>
  <si>
    <t>ecohotels.com.ph</t>
  </si>
  <si>
    <t>goodhouse.com.ua</t>
  </si>
  <si>
    <t>cisdca.com</t>
  </si>
  <si>
    <t>specialtime.pl</t>
  </si>
  <si>
    <t>reedsrains.co.uk</t>
  </si>
  <si>
    <t>abudhabi.com</t>
  </si>
  <si>
    <t>adhikara.com</t>
  </si>
  <si>
    <t>mcastejon.com</t>
  </si>
  <si>
    <t>lifttothefuture.ru</t>
  </si>
  <si>
    <t>peoplenet.ua</t>
  </si>
  <si>
    <t>bosch.co.uk</t>
  </si>
  <si>
    <t>casacoralcr.com</t>
  </si>
  <si>
    <t>rcs.ir</t>
  </si>
  <si>
    <t>vacarme.org</t>
  </si>
  <si>
    <t>bohemians.cz</t>
  </si>
  <si>
    <t>giornale.it</t>
  </si>
  <si>
    <t>manapre.pt</t>
  </si>
  <si>
    <t>igorinternational.com</t>
  </si>
  <si>
    <t>metaldetector3.com</t>
  </si>
  <si>
    <t>neufutur.com</t>
  </si>
  <si>
    <t>kyusho.co.jp</t>
  </si>
  <si>
    <t>couponproblog.com</t>
  </si>
  <si>
    <t>skalochka.com</t>
  </si>
  <si>
    <t>tatarstan.in</t>
  </si>
  <si>
    <t>woolrichjakke.nu</t>
  </si>
  <si>
    <t>hhyuu.cn</t>
  </si>
  <si>
    <t>canadagooseoutletsale.com</t>
  </si>
  <si>
    <t>exok-cy.com</t>
  </si>
  <si>
    <t>oldschoolnewbody.com</t>
  </si>
  <si>
    <t>weidemann.de</t>
  </si>
  <si>
    <t>actioncarbone.org</t>
  </si>
  <si>
    <t>gezitter.org</t>
  </si>
  <si>
    <t>7kanal.com.ua</t>
  </si>
  <si>
    <t>dalhousiecastle.co.uk</t>
  </si>
  <si>
    <t>earthy.com</t>
  </si>
  <si>
    <t>silviacisneros.com</t>
  </si>
  <si>
    <t>thomvaladez.com</t>
  </si>
  <si>
    <t>travelvivi.com</t>
  </si>
  <si>
    <t>yensamacharaguru.com</t>
  </si>
  <si>
    <t>gjain.net</t>
  </si>
  <si>
    <t>apispread.com</t>
  </si>
  <si>
    <t>samstoybox.com</t>
  </si>
  <si>
    <t>abaseite-lecallonnec-archi.fr</t>
  </si>
  <si>
    <t>hidroelectrica.net</t>
  </si>
  <si>
    <t>landrover.ru</t>
  </si>
  <si>
    <t>doandncantho.org.vn</t>
  </si>
  <si>
    <t>oetztal.at</t>
  </si>
  <si>
    <t>kozak-style.com</t>
  </si>
  <si>
    <t>legalproductivity.com</t>
  </si>
  <si>
    <t>barbouroilskinsjakke.nu</t>
  </si>
  <si>
    <t>rozklady.com.pl</t>
  </si>
  <si>
    <t>fleshjack.com</t>
  </si>
  <si>
    <t>petamberalert.com</t>
  </si>
  <si>
    <t>sp-arte.com</t>
  </si>
  <si>
    <t>realitatea.md</t>
  </si>
  <si>
    <t>yihaotz.com</t>
  </si>
  <si>
    <t>sparkcraft.pl</t>
  </si>
  <si>
    <t>sevpekar.ru</t>
  </si>
  <si>
    <t>potenzmittelde.xyz</t>
  </si>
  <si>
    <t>pokemon-card.com</t>
  </si>
  <si>
    <t>willcountyillinois.com</t>
  </si>
  <si>
    <t>labmath-indonesia.org</t>
  </si>
  <si>
    <t>milwaukeecurrach.org</t>
  </si>
  <si>
    <t>courts.com.sg</t>
  </si>
  <si>
    <t>wsv-vandans.at</t>
  </si>
  <si>
    <t>halles.be</t>
  </si>
  <si>
    <t>dicionariompb.com.br</t>
  </si>
  <si>
    <t>ambasresidence.com</t>
  </si>
  <si>
    <t>mercadologistico.com</t>
  </si>
  <si>
    <t>musclememory.com</t>
  </si>
  <si>
    <t>sohbethatlarixx.com</t>
  </si>
  <si>
    <t>tout-bon.com</t>
  </si>
  <si>
    <t>321-sports-betting.info</t>
  </si>
  <si>
    <t>viber.co.jp</t>
  </si>
  <si>
    <t>c4owners.org</t>
  </si>
  <si>
    <t>loga.gov.ua</t>
  </si>
  <si>
    <t>musicaokape.com</t>
  </si>
  <si>
    <t>date-eisei.jp</t>
  </si>
  <si>
    <t>bangkokhomeapartment.com</t>
  </si>
  <si>
    <t>bbkperformance.com</t>
  </si>
  <si>
    <t>bestherbalfit.com</t>
  </si>
  <si>
    <t>imarketingbiz.net</t>
  </si>
  <si>
    <t>saguenay.ca</t>
  </si>
  <si>
    <t>ancient-greek-sandals.com</t>
  </si>
  <si>
    <t>rmblog.jp</t>
  </si>
  <si>
    <t>rusinst.ru</t>
  </si>
  <si>
    <t>partypsychic.co.uk</t>
  </si>
  <si>
    <t>1qwe3r.com</t>
  </si>
  <si>
    <t>fdcfootball.com</t>
  </si>
  <si>
    <t>croisitour.fr</t>
  </si>
  <si>
    <t>chechenprogrammers.ru</t>
  </si>
  <si>
    <t>daheng.com.cn</t>
  </si>
  <si>
    <t>jbiznews.com</t>
  </si>
  <si>
    <t>dfcash.net</t>
  </si>
  <si>
    <t>thetorturedatabase.org</t>
  </si>
  <si>
    <t>aeroclub-angerien.com</t>
  </si>
  <si>
    <t>saptarshisarkar.com</t>
  </si>
  <si>
    <t>digestivehealthinstitute.org</t>
  </si>
  <si>
    <t>e-enfance.org</t>
  </si>
  <si>
    <t>novayaopera.ru</t>
  </si>
  <si>
    <t>cramster.co</t>
  </si>
  <si>
    <t>androuet.com</t>
  </si>
  <si>
    <t>castlefdc.com</t>
  </si>
  <si>
    <t>psyinst.ru</t>
  </si>
  <si>
    <t>blotspot.com</t>
  </si>
  <si>
    <t>jobsituation.com</t>
  </si>
  <si>
    <t>musenor.com</t>
  </si>
  <si>
    <t>s1s1s1.com</t>
  </si>
  <si>
    <t>tutordoctor.com</t>
  </si>
  <si>
    <t>conti.nl</t>
  </si>
  <si>
    <t>esarcasm.com</t>
  </si>
  <si>
    <t>icebug.com</t>
  </si>
  <si>
    <t>jumppointterra.com</t>
  </si>
  <si>
    <t>safer.fr</t>
  </si>
  <si>
    <t>kazenergy.kz</t>
  </si>
  <si>
    <t>createdollz.com</t>
  </si>
  <si>
    <t>logansquarechiro.com</t>
  </si>
  <si>
    <t>yeucahat.com</t>
  </si>
  <si>
    <t>ceres-inc.jp</t>
  </si>
  <si>
    <t>gifugis.jp</t>
  </si>
  <si>
    <t>youthcast.co.kr</t>
  </si>
  <si>
    <t>beton7.com</t>
  </si>
  <si>
    <t>buyviagraonlineavoided.com</t>
  </si>
  <si>
    <t>juicedieting.info</t>
  </si>
  <si>
    <t>enssup.gov.ma</t>
  </si>
  <si>
    <t>unesc.net</t>
  </si>
  <si>
    <t>zorgkiezer.nl</t>
  </si>
  <si>
    <t>home.sk</t>
  </si>
  <si>
    <t>pmedilizia.it</t>
  </si>
  <si>
    <t>mia.mk</t>
  </si>
  <si>
    <t>undergroundbrown.co.nz</t>
  </si>
  <si>
    <t>robin-wood.co.uk</t>
  </si>
  <si>
    <t>bigshotmag.com</t>
  </si>
  <si>
    <t>grand-pageant.com</t>
  </si>
  <si>
    <t>junglecity.com</t>
  </si>
  <si>
    <t>madeinoregon.com</t>
  </si>
  <si>
    <t>telecomskorea.com</t>
  </si>
  <si>
    <t>taiyo-ltd.co.jp</t>
  </si>
  <si>
    <t>elf-72.ru</t>
  </si>
  <si>
    <t>lider.cl</t>
  </si>
  <si>
    <t>clareherald.com</t>
  </si>
  <si>
    <t>nomenu.com</t>
  </si>
  <si>
    <t>xiaoshanwu.com</t>
  </si>
  <si>
    <t>bellacenter.dk</t>
  </si>
  <si>
    <t>logoslibrary.eu</t>
  </si>
  <si>
    <t>scommesseabbinate.it</t>
  </si>
  <si>
    <t>planetofthevapes.co.uk</t>
  </si>
  <si>
    <t>anaboliccooking.com</t>
  </si>
  <si>
    <t>bisley.com</t>
  </si>
  <si>
    <t>candicoindia.com</t>
  </si>
  <si>
    <t>hoyer-group.com</t>
  </si>
  <si>
    <t>churchinnepal.org</t>
  </si>
  <si>
    <t>lash4u.ru</t>
  </si>
  <si>
    <t>buycialisonline2treated.com</t>
  </si>
  <si>
    <t>desawinongboyolali.com</t>
  </si>
  <si>
    <t>ladyfromrussia.com</t>
  </si>
  <si>
    <t>partridgehillmedia.com</t>
  </si>
  <si>
    <t>elitecar.in</t>
  </si>
  <si>
    <t>enjoyfree.in</t>
  </si>
  <si>
    <t>proserv.com.ph</t>
  </si>
  <si>
    <t>donkeymagic.co.uk</t>
  </si>
  <si>
    <t>alimentationbio.com</t>
  </si>
  <si>
    <t>edwardhopper.net</t>
  </si>
  <si>
    <t>kabinyprysznicowe.net</t>
  </si>
  <si>
    <t>culturebot.org</t>
  </si>
  <si>
    <t>familychristianschool.org</t>
  </si>
  <si>
    <t>paloaltojcc.org</t>
  </si>
  <si>
    <t>acabridge.cn</t>
  </si>
  <si>
    <t>medplaya.com</t>
  </si>
  <si>
    <t>slowtravelberlin.com</t>
  </si>
  <si>
    <t>sxs-l-tax.gov.cn</t>
  </si>
  <si>
    <t>jbaheaders.com</t>
  </si>
  <si>
    <t>escanerfrecuencias.es</t>
  </si>
  <si>
    <t>dbscripts.net</t>
  </si>
  <si>
    <t>corimar.edu.co</t>
  </si>
  <si>
    <t>f5bilisim.com</t>
  </si>
  <si>
    <t>typeinspire.com</t>
  </si>
  <si>
    <t>fotostuenti.info</t>
  </si>
  <si>
    <t>pan.md</t>
  </si>
  <si>
    <t>bestmedsonly.com</t>
  </si>
  <si>
    <t>orgasmicbirth.com</t>
  </si>
  <si>
    <t>divorcelawyer2.info</t>
  </si>
  <si>
    <t>damki.net</t>
  </si>
  <si>
    <t>oddsring-bonus.pl</t>
  </si>
  <si>
    <t>998.gov.sa</t>
  </si>
  <si>
    <t>fantasyearth.com.cn</t>
  </si>
  <si>
    <t>123-club.com</t>
  </si>
  <si>
    <t>cpm-moscow.com</t>
  </si>
  <si>
    <t>peaksalesrecruiting.com</t>
  </si>
  <si>
    <t>0101maruigroup.co.jp</t>
  </si>
  <si>
    <t>moah.org</t>
  </si>
  <si>
    <t>tattoonmsk.ru</t>
  </si>
  <si>
    <t>madeiraplastica.ws</t>
  </si>
  <si>
    <t>798space.com</t>
  </si>
  <si>
    <t>arabic-media.com</t>
  </si>
  <si>
    <t>bloodhoundrealty.com</t>
  </si>
  <si>
    <t>houmashouse.com</t>
  </si>
  <si>
    <t>pathogendx.com</t>
  </si>
  <si>
    <t>epiclaunch.com</t>
  </si>
  <si>
    <t>linkedintobusiness.com</t>
  </si>
  <si>
    <t>mmonewsworld.com</t>
  </si>
  <si>
    <t>art-tv.net</t>
  </si>
  <si>
    <t>zalukaj.tv</t>
  </si>
  <si>
    <t>aa-team.com</t>
  </si>
  <si>
    <t>mnab33up.com</t>
  </si>
  <si>
    <t>copyright.gov.in</t>
  </si>
  <si>
    <t>nomedica.lt</t>
  </si>
  <si>
    <t>tibidohs.ru</t>
  </si>
  <si>
    <t>fstopmagazine.com</t>
  </si>
  <si>
    <t>ftjcfx.com</t>
  </si>
  <si>
    <t>naukri4india.com</t>
  </si>
  <si>
    <t>niazerooz.com</t>
  </si>
  <si>
    <t>nts.edu</t>
  </si>
  <si>
    <t>iat.pl</t>
  </si>
  <si>
    <t>prcy-info.ru</t>
  </si>
  <si>
    <t>raznolikost-podezelja.si</t>
  </si>
  <si>
    <t>rosettastoneclassroom.com</t>
  </si>
  <si>
    <t>zahuishi.com</t>
  </si>
  <si>
    <t>asianteentube.net</t>
  </si>
  <si>
    <t>mcleanbible.org</t>
  </si>
  <si>
    <t>medicapoland.pl</t>
  </si>
  <si>
    <t>pushnoy.ru</t>
  </si>
  <si>
    <t>ufa-fashion.ru</t>
  </si>
  <si>
    <t>seminasal.xyz</t>
  </si>
  <si>
    <t>sxmz.gov.cn</t>
  </si>
  <si>
    <t>aboutfaceutah.com</t>
  </si>
  <si>
    <t>collegelobby.com</t>
  </si>
  <si>
    <t>dharshiniartworks.com</t>
  </si>
  <si>
    <t>inthewoodshop.com</t>
  </si>
  <si>
    <t>naishkites.com</t>
  </si>
  <si>
    <t>yonitoved.com</t>
  </si>
  <si>
    <t>kite-life.cz</t>
  </si>
  <si>
    <t>bwmf.info</t>
  </si>
  <si>
    <t>wiltshire.police.uk</t>
  </si>
  <si>
    <t>futureclassic.com.au</t>
  </si>
  <si>
    <t>deanbassett.biz</t>
  </si>
  <si>
    <t>aceonlinementors.com</t>
  </si>
  <si>
    <t>alruwayyah.com</t>
  </si>
  <si>
    <t>mrwholesalejerseys.com</t>
  </si>
  <si>
    <t>teleprogi.ru</t>
  </si>
  <si>
    <t>adfest.by</t>
  </si>
  <si>
    <t>lkqpickyourpart.com</t>
  </si>
  <si>
    <t>scftvc.com</t>
  </si>
  <si>
    <t>serrurierparis0.com</t>
  </si>
  <si>
    <t>laterradigaia.it</t>
  </si>
  <si>
    <t>susannaaltamodasposa.it</t>
  </si>
  <si>
    <t>dinamorigashop.lv</t>
  </si>
  <si>
    <t>lastjeudi.org</t>
  </si>
  <si>
    <t>stpeteparksrec.org</t>
  </si>
  <si>
    <t>paydayloansuktrj.co.uk</t>
  </si>
  <si>
    <t>bidforessay.com</t>
  </si>
  <si>
    <t>merrittherald.com</t>
  </si>
  <si>
    <t>service-crimea.com</t>
  </si>
  <si>
    <t>thepackagestorehebron.com</t>
  </si>
  <si>
    <t>thezstore.com</t>
  </si>
  <si>
    <t>cmenergy.com.cy</t>
  </si>
  <si>
    <t>musicalchairs.info</t>
  </si>
  <si>
    <t>e-casio.co.jp</t>
  </si>
  <si>
    <t>papendal.nl</t>
  </si>
  <si>
    <t>podar.su</t>
  </si>
  <si>
    <t>newzapp.co.uk</t>
  </si>
  <si>
    <t>andreaworoch.com</t>
  </si>
  <si>
    <t>rosenbauminjuryfirm.com</t>
  </si>
  <si>
    <t>roundscape-adorevia.com</t>
  </si>
  <si>
    <t>sankei-express.com</t>
  </si>
  <si>
    <t>wonderchemical.com</t>
  </si>
  <si>
    <t>soojuspilt.ee</t>
  </si>
  <si>
    <t>gulfups.net</t>
  </si>
  <si>
    <t>bibleresources.org</t>
  </si>
  <si>
    <t>rusztowanialingo.pl</t>
  </si>
  <si>
    <t>mplmurmansk.ru</t>
  </si>
  <si>
    <t>kgranit.com.tr</t>
  </si>
  <si>
    <t>freefungames.at</t>
  </si>
  <si>
    <t>aljadid.com</t>
  </si>
  <si>
    <t>calderaspas.com</t>
  </si>
  <si>
    <t>classiccarbuysell.com</t>
  </si>
  <si>
    <t>favorsbyserendipity.com</t>
  </si>
  <si>
    <t>aubg.edu</t>
  </si>
  <si>
    <t>seniors.gov</t>
  </si>
  <si>
    <t>sailingmagazine.net</t>
  </si>
  <si>
    <t>tandartsgiesberts.nl</t>
  </si>
  <si>
    <t>tonbyo.org</t>
  </si>
  <si>
    <t>bipolar-lives.com</t>
  </si>
  <si>
    <t>laurentchehere.com</t>
  </si>
  <si>
    <t>teachprivacy.com</t>
  </si>
  <si>
    <t>techgrapple.com</t>
  </si>
  <si>
    <t>thelowryhotel.com</t>
  </si>
  <si>
    <t>luxinnerwear.co.in</t>
  </si>
  <si>
    <t>tourok.co.kr</t>
  </si>
  <si>
    <t>vezameanglija-airija.lt</t>
  </si>
  <si>
    <t>idsf.net</t>
  </si>
  <si>
    <t>neonataleneurologie.nl</t>
  </si>
  <si>
    <t>c14-demethylase.com</t>
  </si>
  <si>
    <t>celebrityhotspot.com</t>
  </si>
  <si>
    <t>enson-inoue.com</t>
  </si>
  <si>
    <t>geamtermopanconstanta.com</t>
  </si>
  <si>
    <t>greet2k.com</t>
  </si>
  <si>
    <t>photokonkurs.com</t>
  </si>
  <si>
    <t>smallscreennetwork.com</t>
  </si>
  <si>
    <t>vapormarket.hu</t>
  </si>
  <si>
    <t>dailycuacuon.net</t>
  </si>
  <si>
    <t>esrnational.org</t>
  </si>
  <si>
    <t>ganport.pl</t>
  </si>
  <si>
    <t>ourlegacy.se</t>
  </si>
  <si>
    <t>in-tech.so</t>
  </si>
  <si>
    <t>mdt.co.uk</t>
  </si>
  <si>
    <t>electrolux.com.au</t>
  </si>
  <si>
    <t>atpacking.com</t>
  </si>
  <si>
    <t>berninausa.com</t>
  </si>
  <si>
    <t>catsofkotor.com</t>
  </si>
  <si>
    <t>cheapviagratd.com</t>
  </si>
  <si>
    <t>golden-book.com</t>
  </si>
  <si>
    <t>ontariopc.com</t>
  </si>
  <si>
    <t>roseringssale.com</t>
  </si>
  <si>
    <t>shopping-feel.com</t>
  </si>
  <si>
    <t>sildenafilwalgreens.com</t>
  </si>
  <si>
    <t>youxisw.com</t>
  </si>
  <si>
    <t>sus-g.co.jp</t>
  </si>
  <si>
    <t>nothinghappenedhere.org</t>
  </si>
  <si>
    <t>tsne.org</t>
  </si>
  <si>
    <t>vhost058.cn</t>
  </si>
  <si>
    <t>fixyourskin.com</t>
  </si>
  <si>
    <t>hotelaidakerala.com</t>
  </si>
  <si>
    <t>showcase-tv.com</t>
  </si>
  <si>
    <t>toscahandbags.com</t>
  </si>
  <si>
    <t>violaroofing.com</t>
  </si>
  <si>
    <t>bsl24.de</t>
  </si>
  <si>
    <t>monkeyroad.net</t>
  </si>
  <si>
    <t>thecrier.net</t>
  </si>
  <si>
    <t>hartparroliver.org</t>
  </si>
  <si>
    <t>physicsmasterclasses.org</t>
  </si>
  <si>
    <t>emc.com.bd</t>
  </si>
  <si>
    <t>cargostem.com</t>
  </si>
  <si>
    <t>carpigiani.com</t>
  </si>
  <si>
    <t>ccenterdispatch.com</t>
  </si>
  <si>
    <t>daryllang.com</t>
  </si>
  <si>
    <t>datagozar.com</t>
  </si>
  <si>
    <t>derkernel.com</t>
  </si>
  <si>
    <t>doliri.com</t>
  </si>
  <si>
    <t>fordharrison.com</t>
  </si>
  <si>
    <t>hd0531fp.com</t>
  </si>
  <si>
    <t>kiralikteknelericin.com</t>
  </si>
  <si>
    <t>naturaleyecare.com</t>
  </si>
  <si>
    <t>paki.com</t>
  </si>
  <si>
    <t>picknsave.com</t>
  </si>
  <si>
    <t>mdmgreece.gr</t>
  </si>
  <si>
    <t>gmx.co.il</t>
  </si>
  <si>
    <t>chatvcem.ru</t>
  </si>
  <si>
    <t>musicas.ru</t>
  </si>
  <si>
    <t>birchrun.com</t>
  </si>
  <si>
    <t>caryhometimes.com</t>
  </si>
  <si>
    <t>continuetogive.com</t>
  </si>
  <si>
    <t>glassonline.com</t>
  </si>
  <si>
    <t>m-restaurantgroup.com</t>
  </si>
  <si>
    <t>mechanicalgalvanizing.com</t>
  </si>
  <si>
    <t>northwestchallenge.com</t>
  </si>
  <si>
    <t>gag.eu</t>
  </si>
  <si>
    <t>aranykoronakft.hu</t>
  </si>
  <si>
    <t>harkaauto.hu</t>
  </si>
  <si>
    <t>automatedrelevance.org</t>
  </si>
  <si>
    <t>bhartiyakayastha.org</t>
  </si>
  <si>
    <t>freeware32.ru</t>
  </si>
  <si>
    <t>bizueshop.sk</t>
  </si>
  <si>
    <t>k.vu</t>
  </si>
  <si>
    <t>saudemed.xyz</t>
  </si>
  <si>
    <t>aleo.com</t>
  </si>
  <si>
    <t>cialisiy.com</t>
  </si>
  <si>
    <t>coconutgrove.com</t>
  </si>
  <si>
    <t>nileriyadh.com</t>
  </si>
  <si>
    <t>stormshield.eu</t>
  </si>
  <si>
    <t>bandeapart.fm</t>
  </si>
  <si>
    <t>insurancenew.org</t>
  </si>
  <si>
    <t>appolloshop.ru</t>
  </si>
  <si>
    <t>kk-gorenjska.si</t>
  </si>
  <si>
    <t>519d.com</t>
  </si>
  <si>
    <t>angryblue.com</t>
  </si>
  <si>
    <t>cinerama.com</t>
  </si>
  <si>
    <t>indoboard.com</t>
  </si>
  <si>
    <t>lafrescafm.com</t>
  </si>
  <si>
    <t>mohegansunpocono.com</t>
  </si>
  <si>
    <t>mxh1314.com</t>
  </si>
  <si>
    <t>nydailyrecord.com</t>
  </si>
  <si>
    <t>onlyrockandroll.com</t>
  </si>
  <si>
    <t>radical-reaction.com</t>
  </si>
  <si>
    <t>sup.com</t>
  </si>
  <si>
    <t>uplandbirddogs.com</t>
  </si>
  <si>
    <t>cityofrockford.org</t>
  </si>
  <si>
    <t>kocd.org.tr</t>
  </si>
  <si>
    <t>zyqss.cn</t>
  </si>
  <si>
    <t>cheshirecatstudios.com</t>
  </si>
  <si>
    <t>howztat.com</t>
  </si>
  <si>
    <t>immobiliedintorni.com</t>
  </si>
  <si>
    <t>isqft.com</t>
  </si>
  <si>
    <t>surfmeimei.com</t>
  </si>
  <si>
    <t>cantonohio.gov</t>
  </si>
  <si>
    <t>aplichosting.info</t>
  </si>
  <si>
    <t>jinjajin.jp</t>
  </si>
  <si>
    <t>patc.net</t>
  </si>
  <si>
    <t>loomischaffee.org</t>
  </si>
  <si>
    <t>ufa-style.ru</t>
  </si>
  <si>
    <t>cityofsparks.us</t>
  </si>
  <si>
    <t>cheapcarinsurancebyzip.us</t>
  </si>
  <si>
    <t>yousif.ws</t>
  </si>
  <si>
    <t>85818.com.cn</t>
  </si>
  <si>
    <t>ayahuascamexico.com</t>
  </si>
  <si>
    <t>elcafe.com</t>
  </si>
  <si>
    <t>farniente.com</t>
  </si>
  <si>
    <t>retaggr.com</t>
  </si>
  <si>
    <t>shuttertalk.com</t>
  </si>
  <si>
    <t>ubraboats.com</t>
  </si>
  <si>
    <t>wmect.com</t>
  </si>
  <si>
    <t>xuangroup.com</t>
  </si>
  <si>
    <t>zxtqy.com</t>
  </si>
  <si>
    <t>gdswork.info</t>
  </si>
  <si>
    <t>bandenserviceoosterhout.nl</t>
  </si>
  <si>
    <t>particulierevakantiewoning.nl</t>
  </si>
  <si>
    <t>calumetphoto.co.uk</t>
  </si>
  <si>
    <t>51fla.com</t>
  </si>
  <si>
    <t>frenchfriendfinder.com</t>
  </si>
  <si>
    <t>generic-40mgnexium.com</t>
  </si>
  <si>
    <t>how-repair.com</t>
  </si>
  <si>
    <t>ideacafe.com</t>
  </si>
  <si>
    <t>ktv029.com</t>
  </si>
  <si>
    <t>northernwebs.com</t>
  </si>
  <si>
    <t>ottawa.com</t>
  </si>
  <si>
    <t>protoporia.gr</t>
  </si>
  <si>
    <t>shemayisrael.co.il</t>
  </si>
  <si>
    <t>hqgc.net</t>
  </si>
  <si>
    <t>craftinamerica.org</t>
  </si>
  <si>
    <t>hackersforcharity.org</t>
  </si>
  <si>
    <t>potholes.co.uk</t>
  </si>
  <si>
    <t>kursaal-bern.ch</t>
  </si>
  <si>
    <t>altindagmatbaa.com</t>
  </si>
  <si>
    <t>haoli668.com</t>
  </si>
  <si>
    <t>mscode.com</t>
  </si>
  <si>
    <t>mypublicnotices.com</t>
  </si>
  <si>
    <t>redding-reloading.com</t>
  </si>
  <si>
    <t>thhindia.com</t>
  </si>
  <si>
    <t>wehavesamecolors.eu</t>
  </si>
  <si>
    <t>senryaku-kyoto.jp</t>
  </si>
  <si>
    <t>bluelake.org</t>
  </si>
  <si>
    <t>jakilinux.org</t>
  </si>
  <si>
    <t>judobase.org</t>
  </si>
  <si>
    <t>ynikhalsa.se</t>
  </si>
  <si>
    <t>durham-design.co.uk</t>
  </si>
  <si>
    <t>hockeyoilersonline.us</t>
  </si>
  <si>
    <t>pusd.us</t>
  </si>
  <si>
    <t>lojadasferragens.com.br</t>
  </si>
  <si>
    <t>priom.com.br</t>
  </si>
  <si>
    <t>faqforge.com</t>
  </si>
  <si>
    <t>ivybrom.com</t>
  </si>
  <si>
    <t>rx-free.com</t>
  </si>
  <si>
    <t>silversquare.com</t>
  </si>
  <si>
    <t>viagrayd.com</t>
  </si>
  <si>
    <t>polarbaerstation.de</t>
  </si>
  <si>
    <t>tstv.gr</t>
  </si>
  <si>
    <t>flair.hu</t>
  </si>
  <si>
    <t>josemanueldelarosa.mx</t>
  </si>
  <si>
    <t>eco-ilosos.ru</t>
  </si>
  <si>
    <t>thpt-huynhtanphat-bentre.edu.vn</t>
  </si>
  <si>
    <t>northernlightscentre.ca</t>
  </si>
  <si>
    <t>cdsxdk.com</t>
  </si>
  <si>
    <t>codingthearchitecture.com</t>
  </si>
  <si>
    <t>daddyos.com</t>
  </si>
  <si>
    <t>dazwindowsloader.com</t>
  </si>
  <si>
    <t>driver-disk.com</t>
  </si>
  <si>
    <t>lauramvula.com</t>
  </si>
  <si>
    <t>multi-contact.com</t>
  </si>
  <si>
    <t>noradtracksanta.com</t>
  </si>
  <si>
    <t>rocketreviews.com</t>
  </si>
  <si>
    <t>rorygame.com</t>
  </si>
  <si>
    <t>siasun.com</t>
  </si>
  <si>
    <t>worldwisdom.com</t>
  </si>
  <si>
    <t>zgsjnet.com</t>
  </si>
  <si>
    <t>rendezvenyetterem.hu</t>
  </si>
  <si>
    <t>hulinks.co.jp</t>
  </si>
  <si>
    <t>assistivetech.net</t>
  </si>
  <si>
    <t>forotek.net</t>
  </si>
  <si>
    <t>stuartweitzmansale.online</t>
  </si>
  <si>
    <t>englewoodgov.org</t>
  </si>
  <si>
    <t>nyssba.org</t>
  </si>
  <si>
    <t>wyomingbusiness.org</t>
  </si>
  <si>
    <t>basta-tour.ru</t>
  </si>
  <si>
    <t>tomsoutlet.co.uk</t>
  </si>
  <si>
    <t>lzlj.com.cn</t>
  </si>
  <si>
    <t>alicetraining.com</t>
  </si>
  <si>
    <t>analekta.com</t>
  </si>
  <si>
    <t>businessmart.com</t>
  </si>
  <si>
    <t>canishoopus.com</t>
  </si>
  <si>
    <t>dupioneer.com</t>
  </si>
  <si>
    <t>invernesshotel.com</t>
  </si>
  <si>
    <t>ridetsg.com</t>
  </si>
  <si>
    <t>videochat.guru</t>
  </si>
  <si>
    <t>cityfloor.hu</t>
  </si>
  <si>
    <t>100blackmen.info</t>
  </si>
  <si>
    <t>kktravel.com.kh</t>
  </si>
  <si>
    <t>qth.net</t>
  </si>
  <si>
    <t>r5atto.org</t>
  </si>
  <si>
    <t>theartofelysium.org</t>
  </si>
  <si>
    <t>belu.pl</t>
  </si>
  <si>
    <t>visit-europe.cn</t>
  </si>
  <si>
    <t>abeam.com</t>
  </si>
  <si>
    <t>airbel.com</t>
  </si>
  <si>
    <t>balpam.com</t>
  </si>
  <si>
    <t>bassike.com</t>
  </si>
  <si>
    <t>burlesontx.com</t>
  </si>
  <si>
    <t>canfriends.com</t>
  </si>
  <si>
    <t>ceramicdeal.com</t>
  </si>
  <si>
    <t>cityofmentor.com</t>
  </si>
  <si>
    <t>fairmountbagel.com</t>
  </si>
  <si>
    <t>firsteaglebank.com</t>
  </si>
  <si>
    <t>mahagun-group.com</t>
  </si>
  <si>
    <t>model-solutions.com</t>
  </si>
  <si>
    <t>musiccityroots.com</t>
  </si>
  <si>
    <t>oliveandvine.com</t>
  </si>
  <si>
    <t>one-gis.com</t>
  </si>
  <si>
    <t>parkandbond.com</t>
  </si>
  <si>
    <t>studio-moderna.com</t>
  </si>
  <si>
    <t>fergusdoyle.ie</t>
  </si>
  <si>
    <t>tes.net</t>
  </si>
  <si>
    <t>uitdagentotgesprek.nl</t>
  </si>
  <si>
    <t>archipelagobooks.org</t>
  </si>
  <si>
    <t>ccma.org</t>
  </si>
  <si>
    <t>producent-kominkow.pl</t>
  </si>
  <si>
    <t>ns7.tv</t>
  </si>
  <si>
    <t>hbi.vn</t>
  </si>
  <si>
    <t>vantageone.biz</t>
  </si>
  <si>
    <t>188tudi.com</t>
  </si>
  <si>
    <t>asktlc.com</t>
  </si>
  <si>
    <t>juhuj.com</t>
  </si>
  <si>
    <t>jrf.org</t>
  </si>
  <si>
    <t>cbosteopathy.co.uk</t>
  </si>
  <si>
    <t>creditcanada.com</t>
  </si>
  <si>
    <t>gozonehosting.com</t>
  </si>
  <si>
    <t>lapfv.com</t>
  </si>
  <si>
    <t>lemontreewedding.com</t>
  </si>
  <si>
    <t>lovecraftzine.com</t>
  </si>
  <si>
    <t>signforgood.com</t>
  </si>
  <si>
    <t>sovo.com</t>
  </si>
  <si>
    <t>clic.es</t>
  </si>
  <si>
    <t>bibliotheque-institutdefrance.fr</t>
  </si>
  <si>
    <t>digitalnote.org</t>
  </si>
  <si>
    <t>eepca.org</t>
  </si>
  <si>
    <t>coachoutletstoreonline.ca</t>
  </si>
  <si>
    <t>gengyun.cc</t>
  </si>
  <si>
    <t>candycaneapps.com</t>
  </si>
  <si>
    <t>casanovarestaurantnyc.com</t>
  </si>
  <si>
    <t>ciming.com</t>
  </si>
  <si>
    <t>frhi.com</t>
  </si>
  <si>
    <t>machash.com</t>
  </si>
  <si>
    <t>microsoftnewengland.com</t>
  </si>
  <si>
    <t>nanwheelerinteriors.com</t>
  </si>
  <si>
    <t>rs25.com</t>
  </si>
  <si>
    <t>weavezine.com</t>
  </si>
  <si>
    <t>buyclomidcheap.gdn</t>
  </si>
  <si>
    <t>justalk.kr</t>
  </si>
  <si>
    <t>spiediens.lv</t>
  </si>
  <si>
    <t>5944.net</t>
  </si>
  <si>
    <t>trendskitchens.co.nz</t>
  </si>
  <si>
    <t>ifoam-eu.org</t>
  </si>
  <si>
    <t>safelawns.org</t>
  </si>
  <si>
    <t>luciano.ae</t>
  </si>
  <si>
    <t>123semenax.com</t>
  </si>
  <si>
    <t>ahireimage.com</t>
  </si>
  <si>
    <t>amadarestaurant.com</t>
  </si>
  <si>
    <t>cfpbmonitor.com</t>
  </si>
  <si>
    <t>chengduliving.com</t>
  </si>
  <si>
    <t>grandguignol.com</t>
  </si>
  <si>
    <t>furosemideonline.link</t>
  </si>
  <si>
    <t>madagascar.net</t>
  </si>
  <si>
    <t>correctionalassociation.org</t>
  </si>
  <si>
    <t>trazodone50mg.top</t>
  </si>
  <si>
    <t>monologues.co.uk</t>
  </si>
  <si>
    <t>advisenltd.com</t>
  </si>
  <si>
    <t>askhaymondlawfirm.com</t>
  </si>
  <si>
    <t>daodechina.com</t>
  </si>
  <si>
    <t>lecoqsportif-outlet.com</t>
  </si>
  <si>
    <t>sfwaiter.com</t>
  </si>
  <si>
    <t>web-networks.eu</t>
  </si>
  <si>
    <t>studioarupagano.it</t>
  </si>
  <si>
    <t>draugudarzs.lv</t>
  </si>
  <si>
    <t>hlfinc.org</t>
  </si>
  <si>
    <t>marker.to</t>
  </si>
  <si>
    <t>freeflykint-uk.biz</t>
  </si>
  <si>
    <t>mcconnellfoundation.ca</t>
  </si>
  <si>
    <t>huiben.cc</t>
  </si>
  <si>
    <t>topsky.com.cn</t>
  </si>
  <si>
    <t>share365.co</t>
  </si>
  <si>
    <t>highsierramusic.com</t>
  </si>
  <si>
    <t>imospizza.com</t>
  </si>
  <si>
    <t>intaskrnd.com</t>
  </si>
  <si>
    <t>readlists.com</t>
  </si>
  <si>
    <t>reginapools.com</t>
  </si>
  <si>
    <t>thehuntleyhotel.com</t>
  </si>
  <si>
    <t>themedebate.com</t>
  </si>
  <si>
    <t>yeezyboost350ch.com</t>
  </si>
  <si>
    <t>phototravel.in</t>
  </si>
  <si>
    <t>ashanshop.net</t>
  </si>
  <si>
    <t>revdupriders.net</t>
  </si>
  <si>
    <t>wvwnews.net</t>
  </si>
  <si>
    <t>vardenafil-genericlevitra.org</t>
  </si>
  <si>
    <t>redyk.pl</t>
  </si>
  <si>
    <t>nca.gov.tw</t>
  </si>
  <si>
    <t>national-accident-helpline.co.uk</t>
  </si>
  <si>
    <t>jsharer.com</t>
  </si>
  <si>
    <t>myvyg.com</t>
  </si>
  <si>
    <t>styletap.com</t>
  </si>
  <si>
    <t>windy.com</t>
  </si>
  <si>
    <t>realdiet.info</t>
  </si>
  <si>
    <t>wingsioplay.net</t>
  </si>
  <si>
    <t>jpf.org.uk</t>
  </si>
  <si>
    <t>jesussave.us</t>
  </si>
  <si>
    <t>herac.com.ar</t>
  </si>
  <si>
    <t>dqjy.cn</t>
  </si>
  <si>
    <t>alkema4host.com</t>
  </si>
  <si>
    <t>victorialostpets.com</t>
  </si>
  <si>
    <t>wobm.com</t>
  </si>
  <si>
    <t>workaholics4hire.com</t>
  </si>
  <si>
    <t>xiandaohuba.com</t>
  </si>
  <si>
    <t>ieslagranja.net</t>
  </si>
  <si>
    <t>footbag.org</t>
  </si>
  <si>
    <t>weforest.org</t>
  </si>
  <si>
    <t>iota.ru</t>
  </si>
  <si>
    <t>crfa.ca</t>
  </si>
  <si>
    <t>algeria-isp.com</t>
  </si>
  <si>
    <t>alternativeaddiction.com</t>
  </si>
  <si>
    <t>crabbetallianceoftexas.com</t>
  </si>
  <si>
    <t>supermotojunkie.com</t>
  </si>
  <si>
    <t>tretinoincreamonline.gdn</t>
  </si>
  <si>
    <t>aozeljeznicar.hr</t>
  </si>
  <si>
    <t>taxi-guide.jp</t>
  </si>
  <si>
    <t>hnehome.net</t>
  </si>
  <si>
    <t>revia2.top</t>
  </si>
  <si>
    <t>thegrandpavilion.co.uk</t>
  </si>
  <si>
    <t>ostroda.biz</t>
  </si>
  <si>
    <t>stores.blue</t>
  </si>
  <si>
    <t>argylesocial.com</t>
  </si>
  <si>
    <t>canada-cialis-5mg.com</t>
  </si>
  <si>
    <t>comparedstores.com</t>
  </si>
  <si>
    <t>merchant-lynx.com</t>
  </si>
  <si>
    <t>oldbaggies.com</t>
  </si>
  <si>
    <t>pehousing.com</t>
  </si>
  <si>
    <t>soccerchelseashop.com</t>
  </si>
  <si>
    <t>tormek.com</t>
  </si>
  <si>
    <t>unionrecorder.com</t>
  </si>
  <si>
    <t>kindermode-burgwedel.de</t>
  </si>
  <si>
    <t>indocin-online.gdn</t>
  </si>
  <si>
    <t>bahiskupon.net</t>
  </si>
  <si>
    <t>uar.net</t>
  </si>
  <si>
    <t>asbointl.org</t>
  </si>
  <si>
    <t>commentmaigrirvites.org</t>
  </si>
  <si>
    <t>hbbtv.org</t>
  </si>
  <si>
    <t>cephalexin500mg.review</t>
  </si>
  <si>
    <t>happytoys.ru</t>
  </si>
  <si>
    <t>reciclandosons.org.br</t>
  </si>
  <si>
    <t>newcarcanada.ca</t>
  </si>
  <si>
    <t>info-drug-rehab.com</t>
  </si>
  <si>
    <t>mixingmetal.com</t>
  </si>
  <si>
    <t>celebrex-200mg.gdn</t>
  </si>
  <si>
    <t>niceboard.net</t>
  </si>
  <si>
    <t>bouwkennisblog.nl</t>
  </si>
  <si>
    <t>supernatural.tv</t>
  </si>
  <si>
    <t>bleachersmusic.com</t>
  </si>
  <si>
    <t>bongfish.com</t>
  </si>
  <si>
    <t>codigo-de-desconto.com</t>
  </si>
  <si>
    <t>dummenorange.com</t>
  </si>
  <si>
    <t>everfoundmusic.com</t>
  </si>
  <si>
    <t>pichaus.com</t>
  </si>
  <si>
    <t>streaminglearningcenter.com</t>
  </si>
  <si>
    <t>unitedbusinessmedia.com</t>
  </si>
  <si>
    <t>caoxia.net</t>
  </si>
  <si>
    <t>cn-history.net</t>
  </si>
  <si>
    <t>onlinetrimethoprimbuy.net</t>
  </si>
  <si>
    <t>saints.com.au</t>
  </si>
  <si>
    <t>levaquin500mg.click</t>
  </si>
  <si>
    <t>cinecom.com</t>
  </si>
  <si>
    <t>csidata.com</t>
  </si>
  <si>
    <t>elsew.com</t>
  </si>
  <si>
    <t>goldstockbull.com</t>
  </si>
  <si>
    <t>homesecurityon.com</t>
  </si>
  <si>
    <t>kiwicare.com</t>
  </si>
  <si>
    <t>officialavalanchehockey.com</t>
  </si>
  <si>
    <t>pressthebuttons.com</t>
  </si>
  <si>
    <t>hydrochlorothiazide125mg.link</t>
  </si>
  <si>
    <t>northplains.org</t>
  </si>
  <si>
    <t>pjgy.com.cn</t>
  </si>
  <si>
    <t>gracelandchapel.com</t>
  </si>
  <si>
    <t>prfree.com</t>
  </si>
  <si>
    <t>stl56.com</t>
  </si>
  <si>
    <t>teamrangershockeystore.com</t>
  </si>
  <si>
    <t>acrylife.co.id</t>
  </si>
  <si>
    <t>garena.ph</t>
  </si>
  <si>
    <t>canadatadalafilcialis.com</t>
  </si>
  <si>
    <t>canadian-100mg-viagra.com</t>
  </si>
  <si>
    <t>ourpetclub.com</t>
  </si>
  <si>
    <t>shenyounet.com</t>
  </si>
  <si>
    <t>viagramedi.com</t>
  </si>
  <si>
    <t>webcosmo.com</t>
  </si>
  <si>
    <t>brainxchange.events</t>
  </si>
  <si>
    <t>levitra20mg-order.net</t>
  </si>
  <si>
    <t>louder.online</t>
  </si>
  <si>
    <t>socra.org</t>
  </si>
  <si>
    <t>toomuchonline.org</t>
  </si>
  <si>
    <t>ruprint.ru</t>
  </si>
  <si>
    <t>ocap.ca</t>
  </si>
  <si>
    <t>bankatunited.com</t>
  </si>
  <si>
    <t>biambu.com</t>
  </si>
  <si>
    <t>callpod.com</t>
  </si>
  <si>
    <t>inburke.com</t>
  </si>
  <si>
    <t>livetext.com</t>
  </si>
  <si>
    <t>razzi.me</t>
  </si>
  <si>
    <t>cubaarchive.org</t>
  </si>
  <si>
    <t>robotshop.ca</t>
  </si>
  <si>
    <t>adux.com</t>
  </si>
  <si>
    <t>airtame.com</t>
  </si>
  <si>
    <t>fisheyetelevision.com</t>
  </si>
  <si>
    <t>kipra-papua.com</t>
  </si>
  <si>
    <t>ourworld.com</t>
  </si>
  <si>
    <t>picscout.com</t>
  </si>
  <si>
    <t>withleather.com</t>
  </si>
  <si>
    <t>oci.gov.hk</t>
  </si>
  <si>
    <t>ctuir.org</t>
  </si>
  <si>
    <t>gtxgaming.co.uk</t>
  </si>
  <si>
    <t>cecsh.com</t>
  </si>
  <si>
    <t>msnairport.com</t>
  </si>
  <si>
    <t>rizqirgi.com</t>
  </si>
  <si>
    <t>lecaferetro.jp</t>
  </si>
  <si>
    <t>levitra-price.us</t>
  </si>
  <si>
    <t>netfav.com</t>
  </si>
  <si>
    <t>rumahhati.com</t>
  </si>
  <si>
    <t>teoco.com</t>
  </si>
  <si>
    <t>pycs.net</t>
  </si>
  <si>
    <t>storm-project.net</t>
  </si>
  <si>
    <t>airfare.com</t>
  </si>
  <si>
    <t>brigantine.com</t>
  </si>
  <si>
    <t>felixthecat.com</t>
  </si>
  <si>
    <t>gradconnection.com</t>
  </si>
  <si>
    <t>helloruby.com</t>
  </si>
  <si>
    <t>hosting-review.com</t>
  </si>
  <si>
    <t>jndzls.com</t>
  </si>
  <si>
    <t>metroidmetal.com</t>
  </si>
  <si>
    <t>relateiq.com</t>
  </si>
  <si>
    <t>bupropion.fashion</t>
  </si>
  <si>
    <t>prednisone10mg.link</t>
  </si>
  <si>
    <t>weatherwatch.co.nz</t>
  </si>
  <si>
    <t>globalr2p.org</t>
  </si>
  <si>
    <t>historicalwarsawtour.pl</t>
  </si>
  <si>
    <t>raidersfansjersey.store</t>
  </si>
  <si>
    <t>masterlink.com.tw</t>
  </si>
  <si>
    <t>buyalbuterol.click</t>
  </si>
  <si>
    <t>alpinasports.com</t>
  </si>
  <si>
    <t>catchplay.com</t>
  </si>
  <si>
    <t>hugogiraudel.com</t>
  </si>
  <si>
    <t>iliangma.com</t>
  </si>
  <si>
    <t>marussiaf1team.com</t>
  </si>
  <si>
    <t>mm-sh.com</t>
  </si>
  <si>
    <t>wuyoutong.com</t>
  </si>
  <si>
    <t>npu.edu</t>
  </si>
  <si>
    <t>bullshitbingo.net</t>
  </si>
  <si>
    <t>takebackthetech.net</t>
  </si>
  <si>
    <t>marymarygallery.co.uk</t>
  </si>
  <si>
    <t>19art.com</t>
  </si>
  <si>
    <t>hb-cec.com</t>
  </si>
  <si>
    <t>porkypost.com</t>
  </si>
  <si>
    <t>sharkle.com</t>
  </si>
  <si>
    <t>cmmb.org</t>
  </si>
  <si>
    <t>opensrs.org</t>
  </si>
  <si>
    <t>lasix-40-mg.science</t>
  </si>
  <si>
    <t>buybactroban.bid</t>
  </si>
  <si>
    <t>cdhnow.com</t>
  </si>
  <si>
    <t>cheapstingybargains.com</t>
  </si>
  <si>
    <t>sub.fm</t>
  </si>
  <si>
    <t>gnubg.org</t>
  </si>
  <si>
    <t>narmassociation.org</t>
  </si>
  <si>
    <t>buymodureticonline.party</t>
  </si>
  <si>
    <t>diclofenac75mg.review</t>
  </si>
  <si>
    <t>uiccc.com.tw</t>
  </si>
  <si>
    <t>abudhabichamber.ae</t>
  </si>
  <si>
    <t>8-mile.com</t>
  </si>
  <si>
    <t>rbcbearings.com</t>
  </si>
  <si>
    <t>smartrac-group.com</t>
  </si>
  <si>
    <t>socialmediainfluence.com</t>
  </si>
  <si>
    <t>xczhongjie.com</t>
  </si>
  <si>
    <t>buyprometrium.cricket</t>
  </si>
  <si>
    <t>bharatvani.org</t>
  </si>
  <si>
    <t>irantracker.org</t>
  </si>
  <si>
    <t>ntit.edu.tw</t>
  </si>
  <si>
    <t>whipb.gov.cn</t>
  </si>
  <si>
    <t>bookjobs.com</t>
  </si>
  <si>
    <t>crudethemovie.com</t>
  </si>
  <si>
    <t>suntrusteducation.com</t>
  </si>
  <si>
    <t>dahong.co.kr</t>
  </si>
  <si>
    <t>clindamycinhcl300mg.link</t>
  </si>
  <si>
    <t>23jt.net</t>
  </si>
  <si>
    <t>eshonline.org</t>
  </si>
  <si>
    <t>balwois.com</t>
  </si>
  <si>
    <t>early123.com</t>
  </si>
  <si>
    <t>elastichosts.com</t>
  </si>
  <si>
    <t>mockobjects.com</t>
  </si>
  <si>
    <t>prometrium.us</t>
  </si>
  <si>
    <t>5thvillage.com</t>
  </si>
  <si>
    <t>hickies.com</t>
  </si>
  <si>
    <t>mobiado.com</t>
  </si>
  <si>
    <t>ciprofloxacin-500-mg.science</t>
  </si>
  <si>
    <t>enjoyfrance.com</t>
  </si>
  <si>
    <t>istaria.com</t>
  </si>
  <si>
    <t>qeradiant.com</t>
  </si>
  <si>
    <t>totebo.com</t>
  </si>
  <si>
    <t>cryptload.info</t>
  </si>
  <si>
    <t>glinko.com.ua</t>
  </si>
  <si>
    <t>chinaprint.org.cn</t>
  </si>
  <si>
    <t>engerati.com</t>
  </si>
  <si>
    <t>gameofthrones-rpg.com</t>
  </si>
  <si>
    <t>magicworkstation.com</t>
  </si>
  <si>
    <t>buyrequiponline.cricket</t>
  </si>
  <si>
    <t>shatavari.science</t>
  </si>
  <si>
    <t>agi.org.uk</t>
  </si>
  <si>
    <t>boost.vc</t>
  </si>
  <si>
    <t>businessedge.ca</t>
  </si>
  <si>
    <t>hncnc.com.cn</t>
  </si>
  <si>
    <t>ieabioenergy.com</t>
  </si>
  <si>
    <t>scuegypt.edu.eg</t>
  </si>
  <si>
    <t>quiltingmachinery.net</t>
  </si>
  <si>
    <t>bluestarter.nl</t>
  </si>
  <si>
    <t>incheon2014ag.org</t>
  </si>
  <si>
    <t>cdtechno.com</t>
  </si>
  <si>
    <t>kalyoug.com</t>
  </si>
  <si>
    <t>pspiso.com</t>
  </si>
  <si>
    <t>aristocort.us</t>
  </si>
  <si>
    <t>fetp.edu.vn</t>
  </si>
  <si>
    <t>bitsfrombytes.com</t>
  </si>
  <si>
    <t>rs3gold.com</t>
  </si>
  <si>
    <t>mannol.de</t>
  </si>
  <si>
    <t>buyaygestin.science</t>
  </si>
  <si>
    <t>mymai.com</t>
  </si>
  <si>
    <t>nukestrat.com</t>
  </si>
  <si>
    <t>sankakustatic.com</t>
  </si>
  <si>
    <t>zetia.gdn</t>
  </si>
  <si>
    <t>paroxetine.science</t>
  </si>
  <si>
    <t>endep.us</t>
  </si>
  <si>
    <t>flychinasouthern.com</t>
  </si>
  <si>
    <t>goroost.com</t>
  </si>
  <si>
    <t>samruby.com</t>
  </si>
  <si>
    <t>studydog.com</t>
  </si>
  <si>
    <t>vanguardsoh.com</t>
  </si>
  <si>
    <t>adidassuperstarvintage.it</t>
  </si>
  <si>
    <t>freebytesoftware.com</t>
  </si>
  <si>
    <t>freevideoblog.com</t>
  </si>
  <si>
    <t>accesslex.org</t>
  </si>
  <si>
    <t>blagblagblag.org</t>
  </si>
  <si>
    <t>dreye.com</t>
  </si>
  <si>
    <t>inviqa.com</t>
  </si>
  <si>
    <t>buycaverta.party</t>
  </si>
  <si>
    <t>howtogetviagra.site</t>
  </si>
  <si>
    <t>firstones.com</t>
  </si>
  <si>
    <t>fctc.org</t>
  </si>
  <si>
    <t>jxplorer.org</t>
  </si>
  <si>
    <t>chinabridge.org.cn</t>
  </si>
  <si>
    <t>betterthangrep.com</t>
  </si>
  <si>
    <t>qzggzyjy.com</t>
  </si>
  <si>
    <t>lgnewsroom.co.kr</t>
  </si>
  <si>
    <t>aln.org</t>
  </si>
  <si>
    <t>iabse.org</t>
  </si>
  <si>
    <t>cnbma.com</t>
  </si>
  <si>
    <t>iphonetester.com</t>
  </si>
  <si>
    <t>monitorix.org</t>
  </si>
  <si>
    <t>xtxybbs.com</t>
  </si>
  <si>
    <t>martinreddy.net</t>
  </si>
  <si>
    <t>clickykeyboards.com</t>
  </si>
  <si>
    <t>easycomp.org</t>
  </si>
  <si>
    <t>mirror.ac.za</t>
  </si>
  <si>
    <t>2038bug.com</t>
  </si>
  <si>
    <t>immunix.org</t>
  </si>
  <si>
    <t>ieee-cis.org</t>
  </si>
  <si>
    <t>hdhbs.com</t>
  </si>
  <si>
    <t>zphor.com</t>
  </si>
  <si>
    <t>nchnk.com</t>
  </si>
  <si>
    <t>hfcxv.com</t>
  </si>
  <si>
    <t>ljqwb.com</t>
  </si>
  <si>
    <t>zxkdf.com</t>
  </si>
  <si>
    <t>hsgoj.com</t>
  </si>
  <si>
    <t>diktf.com</t>
  </si>
  <si>
    <t>kxgdx.com</t>
  </si>
  <si>
    <t>qywtp.com</t>
  </si>
  <si>
    <t>dnkxt.com</t>
  </si>
  <si>
    <t>kdvth.com</t>
  </si>
  <si>
    <t>pftgd.com</t>
  </si>
  <si>
    <t>zdpxi.com</t>
  </si>
  <si>
    <t>utmnq.com</t>
  </si>
  <si>
    <t>jlqnh.com</t>
  </si>
  <si>
    <t>ogpzm.com</t>
  </si>
  <si>
    <t>scvbk.com</t>
  </si>
  <si>
    <t>ldoot.com</t>
  </si>
  <si>
    <t>onckl.com</t>
  </si>
  <si>
    <t>lgkfh.com</t>
  </si>
  <si>
    <t>trnwd.com</t>
  </si>
  <si>
    <t>ybbhu.com</t>
  </si>
  <si>
    <t>aiflx.com</t>
  </si>
  <si>
    <t>hjyoa.com</t>
  </si>
  <si>
    <t>akyvo.com</t>
  </si>
  <si>
    <t>tqltw.com</t>
  </si>
  <si>
    <t>rfhvd.com</t>
  </si>
  <si>
    <t>ywffh.com</t>
  </si>
  <si>
    <t>dxfek.com</t>
  </si>
  <si>
    <t>wjc123.com</t>
  </si>
  <si>
    <t>horriblehome.com</t>
  </si>
  <si>
    <t>realpropertyalpha.com</t>
  </si>
  <si>
    <t>42jk.com</t>
  </si>
  <si>
    <t>p393.com</t>
  </si>
  <si>
    <t>crownmediadev.com</t>
  </si>
  <si>
    <t>afisha-irkutsk.ru</t>
  </si>
  <si>
    <t>futomicdesigns.com</t>
  </si>
  <si>
    <t>sunbirdedu.net</t>
  </si>
  <si>
    <t>paintandpattern.com</t>
  </si>
  <si>
    <t>yaozui.com</t>
  </si>
  <si>
    <t>brandedgirls.com</t>
  </si>
  <si>
    <t>weaverfurnituresales.com</t>
  </si>
  <si>
    <t>mylifeisbrilliant.com</t>
  </si>
  <si>
    <t>xinbaolb.net</t>
  </si>
  <si>
    <t>xnxd120.com</t>
  </si>
  <si>
    <t>sldq.com</t>
  </si>
  <si>
    <t>homeinteriordesignthemes.com</t>
  </si>
  <si>
    <t>cinespot.net</t>
  </si>
  <si>
    <t>online-spiele.de</t>
  </si>
  <si>
    <t>wmgecom.com</t>
  </si>
  <si>
    <t>radiodisneyclub.fr</t>
  </si>
  <si>
    <t>szhigh.net</t>
  </si>
  <si>
    <t>comsort.jp</t>
  </si>
  <si>
    <t>cyblog.jp</t>
  </si>
  <si>
    <t>tjmelon.com</t>
  </si>
  <si>
    <t>letuspublish.com</t>
  </si>
  <si>
    <t>hugta.com</t>
  </si>
  <si>
    <t>divaentertains.com</t>
  </si>
  <si>
    <t>nyato.com</t>
  </si>
  <si>
    <t>teoalida.com</t>
  </si>
  <si>
    <t>yellowmaps.com</t>
  </si>
  <si>
    <t>shanfuwang.com</t>
  </si>
  <si>
    <t>the-homestore.com</t>
  </si>
  <si>
    <t>siterank.org</t>
  </si>
  <si>
    <t>storbie.com</t>
  </si>
  <si>
    <t>handymanserviceglendale.com</t>
  </si>
  <si>
    <t>nxnba.com</t>
  </si>
  <si>
    <t>eurochechens.com</t>
  </si>
  <si>
    <t>handymanavondale.com</t>
  </si>
  <si>
    <t>ashleybrookenicholas.com</t>
  </si>
  <si>
    <t>zazhi.com.cn</t>
  </si>
  <si>
    <t>365webresources.com</t>
  </si>
  <si>
    <t>49bowin8.com</t>
  </si>
  <si>
    <t>mydreams.ru</t>
  </si>
  <si>
    <t>cottenkandi.com</t>
  </si>
  <si>
    <t>sure-viagra.com</t>
  </si>
  <si>
    <t>inc-digest.ru</t>
  </si>
  <si>
    <t>site.com.ng</t>
  </si>
  <si>
    <t>szn85.com</t>
  </si>
  <si>
    <t>baixingfu.com</t>
  </si>
  <si>
    <t>xjhexpo.cn</t>
  </si>
  <si>
    <t>dacom.net</t>
  </si>
  <si>
    <t>huixidaikuan.com</t>
  </si>
  <si>
    <t>unileris.ru</t>
  </si>
  <si>
    <t>talkplus.de</t>
  </si>
  <si>
    <t>divinepartyconcepts.com</t>
  </si>
  <si>
    <t>hqs365.cn</t>
  </si>
  <si>
    <t>tvlog.me</t>
  </si>
  <si>
    <t>contractorquotes.us</t>
  </si>
  <si>
    <t>coffeebeansandbobbypins.com</t>
  </si>
  <si>
    <t>gxiso.com</t>
  </si>
  <si>
    <t>fnmotol.cz</t>
  </si>
  <si>
    <t>teamsportia.se</t>
  </si>
  <si>
    <t>polisadnik-dacha.ru</t>
  </si>
  <si>
    <t>eski.se</t>
  </si>
  <si>
    <t>cialisgenerique.be</t>
  </si>
  <si>
    <t>sjooo.com</t>
  </si>
  <si>
    <t>news-entertainment.net</t>
  </si>
  <si>
    <t>szffmr.com</t>
  </si>
  <si>
    <t>urbanite.net</t>
  </si>
  <si>
    <t>sickoftheradio.com</t>
  </si>
  <si>
    <t>bouwmarkttotaal.nl</t>
  </si>
  <si>
    <t>manojob.com</t>
  </si>
  <si>
    <t>chinaispo.com.cn</t>
  </si>
  <si>
    <t>bondoweb.dk</t>
  </si>
  <si>
    <t>shleimeng.cn</t>
  </si>
  <si>
    <t>getpersonalizedjewelry.com</t>
  </si>
  <si>
    <t>sweepstake.com</t>
  </si>
  <si>
    <t>evek.org</t>
  </si>
  <si>
    <t>lajmi.net</t>
  </si>
  <si>
    <t>apg23.org</t>
  </si>
  <si>
    <t>chinaipmagazine.com</t>
  </si>
  <si>
    <t>castellidelducato.it</t>
  </si>
  <si>
    <t>smaalenene.no</t>
  </si>
  <si>
    <t>demartina.com</t>
  </si>
  <si>
    <t>shenyizj.com</t>
  </si>
  <si>
    <t>wild-facts.com</t>
  </si>
  <si>
    <t>host-food.ru</t>
  </si>
  <si>
    <t>lanou3g.com</t>
  </si>
  <si>
    <t>roiinvesting.com</t>
  </si>
  <si>
    <t>weloba.com</t>
  </si>
  <si>
    <t>bikemag.hu</t>
  </si>
  <si>
    <t>herbalife.cn</t>
  </si>
  <si>
    <t>duskyswondersite.com</t>
  </si>
  <si>
    <t>vsecasino.ws</t>
  </si>
  <si>
    <t>rudiplomy.net</t>
  </si>
  <si>
    <t>1001modelkits.com</t>
  </si>
  <si>
    <t>sportsworldcards.com</t>
  </si>
  <si>
    <t>gkds.ru</t>
  </si>
  <si>
    <t>mobilesport.ch</t>
  </si>
  <si>
    <t>nailitmag.com</t>
  </si>
  <si>
    <t>monblogdefille.com</t>
  </si>
  <si>
    <t>tuttys.co.uk</t>
  </si>
  <si>
    <t>lultimaribattuta.it</t>
  </si>
  <si>
    <t>mmoreviews.com</t>
  </si>
  <si>
    <t>exclus1ves.co.za</t>
  </si>
  <si>
    <t>qihuopeiz.com</t>
  </si>
  <si>
    <t>bfjcsb.com</t>
  </si>
  <si>
    <t>syqianbai.com</t>
  </si>
  <si>
    <t>viebrockhaus.de</t>
  </si>
  <si>
    <t>elitemeetings.com</t>
  </si>
  <si>
    <t>rycable.com</t>
  </si>
  <si>
    <t>naturepixel.com</t>
  </si>
  <si>
    <t>staticmass.net</t>
  </si>
  <si>
    <t>chrismadden.co.uk</t>
  </si>
  <si>
    <t>baltua.com</t>
  </si>
  <si>
    <t>thelawstudentswife.com</t>
  </si>
  <si>
    <t>colorstv.com</t>
  </si>
  <si>
    <t>e-city.tv</t>
  </si>
  <si>
    <t>japanpowered.com</t>
  </si>
  <si>
    <t>moneyforlunch.com</t>
  </si>
  <si>
    <t>lookseek.com</t>
  </si>
  <si>
    <t>marsflag.com</t>
  </si>
  <si>
    <t>wzlianrui.com</t>
  </si>
  <si>
    <t>bettycjung.net</t>
  </si>
  <si>
    <t>frugalfarmwife.com</t>
  </si>
  <si>
    <t>gzpinshun.com</t>
  </si>
  <si>
    <t>pteco.dk</t>
  </si>
  <si>
    <t>wittytv.it</t>
  </si>
  <si>
    <t>stiftung-aufarbeitung.de</t>
  </si>
  <si>
    <t>sony.se</t>
  </si>
  <si>
    <t>spline.tv</t>
  </si>
  <si>
    <t>0797did.com</t>
  </si>
  <si>
    <t>guofn.com</t>
  </si>
  <si>
    <t>beingindian.com</t>
  </si>
  <si>
    <t>bgl-ev.de</t>
  </si>
  <si>
    <t>lernen-aus-der-geschichte.de</t>
  </si>
  <si>
    <t>juze.cc</t>
  </si>
  <si>
    <t>xj-yintong.com</t>
  </si>
  <si>
    <t>about.co.kr</t>
  </si>
  <si>
    <t>engelholm.se</t>
  </si>
  <si>
    <t>kmlxg.com</t>
  </si>
  <si>
    <t>csmakeup.com</t>
  </si>
  <si>
    <t>29banjia.net</t>
  </si>
  <si>
    <t>capital-sg.com</t>
  </si>
  <si>
    <t>hxzylw.com</t>
  </si>
  <si>
    <t>funghiitaliani.it</t>
  </si>
  <si>
    <t>sdyafei.net</t>
  </si>
  <si>
    <t>mostviertel.at</t>
  </si>
  <si>
    <t>ceo-worldwide.com</t>
  </si>
  <si>
    <t>cnrtzb.com</t>
  </si>
  <si>
    <t>fstana.com</t>
  </si>
  <si>
    <t>js58111.com</t>
  </si>
  <si>
    <t>soukai.com</t>
  </si>
  <si>
    <t>nrsphotography.com</t>
  </si>
  <si>
    <t>iaspaper.net</t>
  </si>
  <si>
    <t>10bestbuilders.com</t>
  </si>
  <si>
    <t>hfwww.com</t>
  </si>
  <si>
    <t>shchuanyuan.com</t>
  </si>
  <si>
    <t>tjshsyd.com</t>
  </si>
  <si>
    <t>ycxlc.com</t>
  </si>
  <si>
    <t>yujjc.com</t>
  </si>
  <si>
    <t>jsfphs.net</t>
  </si>
  <si>
    <t>misslipgloss.nl</t>
  </si>
  <si>
    <t>potkalinje.com</t>
  </si>
  <si>
    <t>xn--viq404n.net</t>
  </si>
  <si>
    <t>ä¸½éƒ½.net</t>
  </si>
  <si>
    <t>iuventa.sk</t>
  </si>
  <si>
    <t>dfyjx.com</t>
  </si>
  <si>
    <t>gyjdkj.com</t>
  </si>
  <si>
    <t>wlmuzhisu.com</t>
  </si>
  <si>
    <t>cnyunda.net</t>
  </si>
  <si>
    <t>remontdiskov.ru</t>
  </si>
  <si>
    <t>starice.cn</t>
  </si>
  <si>
    <t>dzshengxiang.com</t>
  </si>
  <si>
    <t>youxinzz.com</t>
  </si>
  <si>
    <t>brosebamberg.de</t>
  </si>
  <si>
    <t>dgmag.it</t>
  </si>
  <si>
    <t>24porno.xyz</t>
  </si>
  <si>
    <t>ahxdb.com</t>
  </si>
  <si>
    <t>czzdln.com</t>
  </si>
  <si>
    <t>ddhdyt.com</t>
  </si>
  <si>
    <t>jcdchs.com</t>
  </si>
  <si>
    <t>adamcant.com</t>
  </si>
  <si>
    <t>bestsmarket.com</t>
  </si>
  <si>
    <t>dsgglp.com</t>
  </si>
  <si>
    <t>shenglongtegang.com</t>
  </si>
  <si>
    <t>wldtshirt.com</t>
  </si>
  <si>
    <t>801water.com</t>
  </si>
  <si>
    <t>hunanjinsheng.com</t>
  </si>
  <si>
    <t>gaowenbu168.cn</t>
  </si>
  <si>
    <t>tz8158.cn</t>
  </si>
  <si>
    <t>315ckxb.com</t>
  </si>
  <si>
    <t>hongjiuxin.com</t>
  </si>
  <si>
    <t>rissyroos.com</t>
  </si>
  <si>
    <t>gjylzx888.org</t>
  </si>
  <si>
    <t>hycylc888.org</t>
  </si>
  <si>
    <t>invernessairport.co.uk</t>
  </si>
  <si>
    <t>jornalcontabil.com.br</t>
  </si>
  <si>
    <t>tezukuritown.com</t>
  </si>
  <si>
    <t>xmfcfc.com</t>
  </si>
  <si>
    <t>zhongshanjianhua.com</t>
  </si>
  <si>
    <t>tonefu.ninja</t>
  </si>
  <si>
    <t>bjhle.com</t>
  </si>
  <si>
    <t>qj1hao123.com</t>
  </si>
  <si>
    <t>superprintboy.com</t>
  </si>
  <si>
    <t>phoronix.net</t>
  </si>
  <si>
    <t>ryylc888.org</t>
  </si>
  <si>
    <t>urinx.org</t>
  </si>
  <si>
    <t>chinafzzg.com.cn</t>
  </si>
  <si>
    <t>consommerdurable.com</t>
  </si>
  <si>
    <t>tianshoutea.com</t>
  </si>
  <si>
    <t>geocaching.nl</t>
  </si>
  <si>
    <t>ca788yzcgfwz.org</t>
  </si>
  <si>
    <t>sl365zr.org</t>
  </si>
  <si>
    <t>wcrp-amy.org</t>
  </si>
  <si>
    <t>maddoxphotography.co</t>
  </si>
  <si>
    <t>renoble.com</t>
  </si>
  <si>
    <t>sakai-tcb.or.jp</t>
  </si>
  <si>
    <t>univtech.com.cn</t>
  </si>
  <si>
    <t>boyt.net.cn</t>
  </si>
  <si>
    <t>cangcangbao.com</t>
  </si>
  <si>
    <t>fsdsyy.com</t>
  </si>
  <si>
    <t>laizhouba.net</t>
  </si>
  <si>
    <t>smashbox.co.uk</t>
  </si>
  <si>
    <t>jncxf.com</t>
  </si>
  <si>
    <t>komatsuairport.jp</t>
  </si>
  <si>
    <t>rmtl.net</t>
  </si>
  <si>
    <t>vferm.org</t>
  </si>
  <si>
    <t>dzszyy.cn</t>
  </si>
  <si>
    <t>eicims.com</t>
  </si>
  <si>
    <t>fengdaqiche.com</t>
  </si>
  <si>
    <t>huaanrc.com</t>
  </si>
  <si>
    <t>lbgjyl666.org</t>
  </si>
  <si>
    <t>metropostcard.com</t>
  </si>
  <si>
    <t>nathan.de</t>
  </si>
  <si>
    <t>runtogether.co.uk</t>
  </si>
  <si>
    <t>parlourmagazine.com</t>
  </si>
  <si>
    <t>7sistershomeschool.com</t>
  </si>
  <si>
    <t>erabeijing.com</t>
  </si>
  <si>
    <t>fathering.jp</t>
  </si>
  <si>
    <t>instinkt-records.de</t>
  </si>
  <si>
    <t>cel-group.com.hk</t>
  </si>
  <si>
    <t>powerdl.in</t>
  </si>
  <si>
    <t>rcdc.it</t>
  </si>
  <si>
    <t>8122.jp</t>
  </si>
  <si>
    <t>fulihuang.cn</t>
  </si>
  <si>
    <t>ams-world.com</t>
  </si>
  <si>
    <t>dialog-im-dunkeln.de</t>
  </si>
  <si>
    <t>daisutre.vn</t>
  </si>
  <si>
    <t>gxlizhu.com</t>
  </si>
  <si>
    <t>rightclickcomputersgh.com</t>
  </si>
  <si>
    <t>mehilainen.fi</t>
  </si>
  <si>
    <t>wnst.net</t>
  </si>
  <si>
    <t>amznlabs.com</t>
  </si>
  <si>
    <t>grundlagen-computer.de</t>
  </si>
  <si>
    <t>aihuany.com</t>
  </si>
  <si>
    <t>vhema.com</t>
  </si>
  <si>
    <t>lg-phones.org</t>
  </si>
  <si>
    <t>automyworld.ru</t>
  </si>
  <si>
    <t>zbird.com.ua</t>
  </si>
  <si>
    <t>apu.fi</t>
  </si>
  <si>
    <t>1-mot.com</t>
  </si>
  <si>
    <t>hoolai.com</t>
  </si>
  <si>
    <t>maryap.com</t>
  </si>
  <si>
    <t>proxiopro.com</t>
  </si>
  <si>
    <t>puppyfinder.com</t>
  </si>
  <si>
    <t>gioco.it</t>
  </si>
  <si>
    <t>freeradio.co.uk</t>
  </si>
  <si>
    <t>galapagoschalet.com</t>
  </si>
  <si>
    <t>hemashop.com</t>
  </si>
  <si>
    <t>quiltinggallery.com</t>
  </si>
  <si>
    <t>syndicat-magistrature.org</t>
  </si>
  <si>
    <t>fsf.de</t>
  </si>
  <si>
    <t>lifedrtinamorse.org</t>
  </si>
  <si>
    <t>imexperts.com.br</t>
  </si>
  <si>
    <t>moparonlineparts.com</t>
  </si>
  <si>
    <t>dainichi-net.co.jp</t>
  </si>
  <si>
    <t>lobtex.co.jp</t>
  </si>
  <si>
    <t>theindustrialist.co.in</t>
  </si>
  <si>
    <t>dveri-piterburg.ru</t>
  </si>
  <si>
    <t>alwaysbewoke.com</t>
  </si>
  <si>
    <t>mingzhe-edu.com</t>
  </si>
  <si>
    <t>borstvoeding.nl</t>
  </si>
  <si>
    <t>fogyasztotabletta.xyz</t>
  </si>
  <si>
    <t>hoteldescommandants.com</t>
  </si>
  <si>
    <t>israelbar.org.il</t>
  </si>
  <si>
    <t>abialystok.net</t>
  </si>
  <si>
    <t>iec.bg</t>
  </si>
  <si>
    <t>appalachiantrials.com</t>
  </si>
  <si>
    <t>cheapestescort.com</t>
  </si>
  <si>
    <t>everything-about-rving.com</t>
  </si>
  <si>
    <t>topgrade.pt</t>
  </si>
  <si>
    <t>artandphoto.ru</t>
  </si>
  <si>
    <t>youthonline.ca</t>
  </si>
  <si>
    <t>sonnenbatterie.de</t>
  </si>
  <si>
    <t>scaleengine.net</t>
  </si>
  <si>
    <t>zhqqzh.net</t>
  </si>
  <si>
    <t>lgfl.org.uk</t>
  </si>
  <si>
    <t>bjbestxc.com</t>
  </si>
  <si>
    <t>giant.com.cn</t>
  </si>
  <si>
    <t>tsdengineeringplc.com</t>
  </si>
  <si>
    <t>zbsnd.com</t>
  </si>
  <si>
    <t>completeaudio.com</t>
  </si>
  <si>
    <t>freelargephotos.com</t>
  </si>
  <si>
    <t>esteroidesanabolicoscomprar-es.eu</t>
  </si>
  <si>
    <t>daumoctocthuhuong.net</t>
  </si>
  <si>
    <t>ma.tn</t>
  </si>
  <si>
    <t>krydesign.ro</t>
  </si>
  <si>
    <t>admoo.ru</t>
  </si>
  <si>
    <t>zarina.ru</t>
  </si>
  <si>
    <t>brokensidewalk.com</t>
  </si>
  <si>
    <t>lakshmisteelforging.com</t>
  </si>
  <si>
    <t>maccastore.com</t>
  </si>
  <si>
    <t>zzhaiming.com</t>
  </si>
  <si>
    <t>jsske.com</t>
  </si>
  <si>
    <t>tmcsas.com</t>
  </si>
  <si>
    <t>volvorepair.com</t>
  </si>
  <si>
    <t>nd.my</t>
  </si>
  <si>
    <t>20mg-cialis-5mg.net</t>
  </si>
  <si>
    <t>energoresurs-penza.ru</t>
  </si>
  <si>
    <t>fastoilequipment.com</t>
  </si>
  <si>
    <t>minatosoft.com</t>
  </si>
  <si>
    <t>nicospilt.com</t>
  </si>
  <si>
    <t>usiter.com</t>
  </si>
  <si>
    <t>bookconnect.ca</t>
  </si>
  <si>
    <t>megaph.com</t>
  </si>
  <si>
    <t>realhopgar.com</t>
  </si>
  <si>
    <t>slszbz.com</t>
  </si>
  <si>
    <t>motorparks.co.uk</t>
  </si>
  <si>
    <t>oelv.at</t>
  </si>
  <si>
    <t>saglikbandi.com</t>
  </si>
  <si>
    <t>henderson.ru</t>
  </si>
  <si>
    <t>ferraillage-driramed.com</t>
  </si>
  <si>
    <t>pixum.com</t>
  </si>
  <si>
    <t>vikaspedia.in</t>
  </si>
  <si>
    <t>sneakerbunko.jp</t>
  </si>
  <si>
    <t>pogazam.ru</t>
  </si>
  <si>
    <t>7itt.cn</t>
  </si>
  <si>
    <t>crunchsports.com</t>
  </si>
  <si>
    <t>designtripper.com</t>
  </si>
  <si>
    <t>edmondsguitar.com</t>
  </si>
  <si>
    <t>radheexports.com</t>
  </si>
  <si>
    <t>cfccs.org</t>
  </si>
  <si>
    <t>generic-cialislowestprice.org</t>
  </si>
  <si>
    <t>rlevy.co.uk</t>
  </si>
  <si>
    <t>un-ten.com</t>
  </si>
  <si>
    <t>bedavailahiindir.net</t>
  </si>
  <si>
    <t>cornucopia.net</t>
  </si>
  <si>
    <t>toool.ru</t>
  </si>
  <si>
    <t>dkdzs.com</t>
  </si>
  <si>
    <t>nuzeejapan.com</t>
  </si>
  <si>
    <t>online3viagra.com</t>
  </si>
  <si>
    <t>gebrueder-beetz.de</t>
  </si>
  <si>
    <t>seton.de</t>
  </si>
  <si>
    <t>noah.co.jp</t>
  </si>
  <si>
    <t>paneveziomedcentras.lt</t>
  </si>
  <si>
    <t>vozmizamuzh.ru</t>
  </si>
  <si>
    <t>seaplane.aero</t>
  </si>
  <si>
    <t>yapaka.be</t>
  </si>
  <si>
    <t>promogune.com</t>
  </si>
  <si>
    <t>global-villages.info</t>
  </si>
  <si>
    <t>profconsult.net</t>
  </si>
  <si>
    <t>optika-kemerovo.ru</t>
  </si>
  <si>
    <t>buyingviagrar4med.com</t>
  </si>
  <si>
    <t>dmtemprende.com</t>
  </si>
  <si>
    <t>realbanc.com</t>
  </si>
  <si>
    <t>rjarte.com</t>
  </si>
  <si>
    <t>bet16rf18866.com</t>
  </si>
  <si>
    <t>lallimonacatering.com</t>
  </si>
  <si>
    <t>tolsanaluminyum.com</t>
  </si>
  <si>
    <t>sklad-ofis.ru</t>
  </si>
  <si>
    <t>bautec.com</t>
  </si>
  <si>
    <t>chefexitoso.com</t>
  </si>
  <si>
    <t>cyclable.com</t>
  </si>
  <si>
    <t>emob.fr</t>
  </si>
  <si>
    <t>fina.hr</t>
  </si>
  <si>
    <t>akacjowyogrod.pl</t>
  </si>
  <si>
    <t>erisom.com</t>
  </si>
  <si>
    <t>hiramod.com</t>
  </si>
  <si>
    <t>drawingmanuals.com</t>
  </si>
  <si>
    <t>sciantaanalytics.com</t>
  </si>
  <si>
    <t>dph-fsi.com</t>
  </si>
  <si>
    <t>the-military-guide.com</t>
  </si>
  <si>
    <t>tupublicidadweb.com</t>
  </si>
  <si>
    <t>jfpi.or.jp</t>
  </si>
  <si>
    <t>vkblog.nl</t>
  </si>
  <si>
    <t>koerperwelten.de</t>
  </si>
  <si>
    <t>wedstyle.net</t>
  </si>
  <si>
    <t>agrotunel.cl</t>
  </si>
  <si>
    <t>chircoestore.com</t>
  </si>
  <si>
    <t>rubayatislam.com</t>
  </si>
  <si>
    <t>harmonynannies.ca</t>
  </si>
  <si>
    <t>belezaesaude.com</t>
  </si>
  <si>
    <t>geekdave.com</t>
  </si>
  <si>
    <t>linnamuuseum.ee</t>
  </si>
  <si>
    <t>noleggioauto-sicilia.it</t>
  </si>
  <si>
    <t>fotokoning.nl</t>
  </si>
  <si>
    <t>beeptunes.com</t>
  </si>
  <si>
    <t>bjthqx.com</t>
  </si>
  <si>
    <t>football-oranje.com</t>
  </si>
  <si>
    <t>styleledger.com</t>
  </si>
  <si>
    <t>santehnik-expert.ru</t>
  </si>
  <si>
    <t>xn--wbsy6niugtwtqjk83ai53cnjt.cn</t>
  </si>
  <si>
    <t>å››å·çœæ•™è‚²è€ƒè¯•é™¢.cn</t>
  </si>
  <si>
    <t>ikkco.info</t>
  </si>
  <si>
    <t>91videos.com</t>
  </si>
  <si>
    <t>maestrovito.com.br</t>
  </si>
  <si>
    <t>oooshoping.ru</t>
  </si>
  <si>
    <t>printio.ru</t>
  </si>
  <si>
    <t>autokredit777.com</t>
  </si>
  <si>
    <t>ltcr.info</t>
  </si>
  <si>
    <t>opentextnn.ru</t>
  </si>
  <si>
    <t>ahyouth.org.cn</t>
  </si>
  <si>
    <t>aaronveryard.com</t>
  </si>
  <si>
    <t>spacebangor.com</t>
  </si>
  <si>
    <t>sportstoursinternational.co.uk</t>
  </si>
  <si>
    <t>glutendude.com</t>
  </si>
  <si>
    <t>handmadeonsilver.com</t>
  </si>
  <si>
    <t>menscience.com</t>
  </si>
  <si>
    <t>montanasilversmiths.com</t>
  </si>
  <si>
    <t>thuocnamdactridaday.com</t>
  </si>
  <si>
    <t>osesek.pl</t>
  </si>
  <si>
    <t>zayavka-credit-online.ru</t>
  </si>
  <si>
    <t>shatteredskies.xyz</t>
  </si>
  <si>
    <t>easiestwaytolearnpiano.com</t>
  </si>
  <si>
    <t>escolayogavida.com</t>
  </si>
  <si>
    <t>greybeard95a.com</t>
  </si>
  <si>
    <t>joesherlock.com</t>
  </si>
  <si>
    <t>pathfinderwiki.com</t>
  </si>
  <si>
    <t>trendanalyse.no</t>
  </si>
  <si>
    <t>spinalsempozyum2016.org</t>
  </si>
  <si>
    <t>samaradou355.ru</t>
  </si>
  <si>
    <t>footlevelers.com</t>
  </si>
  <si>
    <t>kellyscloset.com</t>
  </si>
  <si>
    <t>guiamuonline.net</t>
  </si>
  <si>
    <t>naomihouse.org.uk</t>
  </si>
  <si>
    <t>ivandassociates.com</t>
  </si>
  <si>
    <t>simplyartisanal.com</t>
  </si>
  <si>
    <t>salvamentomaritimo.es</t>
  </si>
  <si>
    <t>tecnoauto.es</t>
  </si>
  <si>
    <t>dd45.com</t>
  </si>
  <si>
    <t>jaflinks.com</t>
  </si>
  <si>
    <t>motormania.com.pl</t>
  </si>
  <si>
    <t>pohlyad.com</t>
  </si>
  <si>
    <t>parajumpersvinterjakker.nu</t>
  </si>
  <si>
    <t>zyczenia-na-telefon.pl</t>
  </si>
  <si>
    <t>pobedish.ru</t>
  </si>
  <si>
    <t>hrxjbank.com.cn</t>
  </si>
  <si>
    <t>elespaces.com</t>
  </si>
  <si>
    <t>lavitrine.com</t>
  </si>
  <si>
    <t>wpcasa.com</t>
  </si>
  <si>
    <t>cr-lorraine.fr</t>
  </si>
  <si>
    <t>daiphatvn.net</t>
  </si>
  <si>
    <t>crophungerwalk.org</t>
  </si>
  <si>
    <t>winui.pl</t>
  </si>
  <si>
    <t>simpaassessoria.com.br</t>
  </si>
  <si>
    <t>allblogtools.com</t>
  </si>
  <si>
    <t>kenkyusha.co.jp</t>
  </si>
  <si>
    <t>olimp-supplements.com</t>
  </si>
  <si>
    <t>photomaniak.com</t>
  </si>
  <si>
    <t>rayedwards.com</t>
  </si>
  <si>
    <t>audio-markt.de</t>
  </si>
  <si>
    <t>mas.ec</t>
  </si>
  <si>
    <t>gunb.gov.pl</t>
  </si>
  <si>
    <t>guiafe.com.ar</t>
  </si>
  <si>
    <t>tech.blog</t>
  </si>
  <si>
    <t>c-meme.com</t>
  </si>
  <si>
    <t>sikorski.de</t>
  </si>
  <si>
    <t>safetrusteddeal.win</t>
  </si>
  <si>
    <t>wmautoparts.com.br</t>
  </si>
  <si>
    <t>tierpark.ch</t>
  </si>
  <si>
    <t>askdoctork.com</t>
  </si>
  <si>
    <t>bungalowzeeland.com</t>
  </si>
  <si>
    <t>loudpark.com</t>
  </si>
  <si>
    <t>thealmostdone.com</t>
  </si>
  <si>
    <t>23dy.net</t>
  </si>
  <si>
    <t>parqueibirapuera.org</t>
  </si>
  <si>
    <t>hcancerbarretos.com.br</t>
  </si>
  <si>
    <t>madisonphpconference.com</t>
  </si>
  <si>
    <t>chandlercenter.org</t>
  </si>
  <si>
    <t>cravenjobs.co.uk</t>
  </si>
  <si>
    <t>gould.edu.au</t>
  </si>
  <si>
    <t>plateanet.com</t>
  </si>
  <si>
    <t>provisi.ac.id</t>
  </si>
  <si>
    <t>csgoskinjackpot.net</t>
  </si>
  <si>
    <t>metaterra.rs</t>
  </si>
  <si>
    <t>xcjob.cn</t>
  </si>
  <si>
    <t>androidcreator.com</t>
  </si>
  <si>
    <t>bet24.com</t>
  </si>
  <si>
    <t>carsalesprofessional.com</t>
  </si>
  <si>
    <t>ilmaticparseprod.com</t>
  </si>
  <si>
    <t>secockpit.com</t>
  </si>
  <si>
    <t>anuntul.ro</t>
  </si>
  <si>
    <t>rukodelie.ru</t>
  </si>
  <si>
    <t>phersey.co.uk</t>
  </si>
  <si>
    <t>centura.ca</t>
  </si>
  <si>
    <t>amateursexvideos4u.com</t>
  </si>
  <si>
    <t>ghostofaflea.com</t>
  </si>
  <si>
    <t>kibergrad.com</t>
  </si>
  <si>
    <t>kedke.gr</t>
  </si>
  <si>
    <t>highlandmedia.net</t>
  </si>
  <si>
    <t>madebykoga.pl</t>
  </si>
  <si>
    <t>mrchef.today</t>
  </si>
  <si>
    <t>apocalx.com</t>
  </si>
  <si>
    <t>binaryoptionswinningstrategies.com</t>
  </si>
  <si>
    <t>vtwinmfg.com</t>
  </si>
  <si>
    <t>trojmiasto.tv</t>
  </si>
  <si>
    <t>vantagemobility.com</t>
  </si>
  <si>
    <t>martinsviertel-darmstadt.de</t>
  </si>
  <si>
    <t>hoahomepage.com</t>
  </si>
  <si>
    <t>icanoccupy.com</t>
  </si>
  <si>
    <t>groupon.co.id</t>
  </si>
  <si>
    <t>apahotels.wang</t>
  </si>
  <si>
    <t>mostralondrina.com.br</t>
  </si>
  <si>
    <t>kujosdetailing.com</t>
  </si>
  <si>
    <t>shmdsizu.com</t>
  </si>
  <si>
    <t>docslide.fr</t>
  </si>
  <si>
    <t>zonuzon.nl</t>
  </si>
  <si>
    <t>t2comsa.tw</t>
  </si>
  <si>
    <t>merseyforest.org.uk</t>
  </si>
  <si>
    <t>thepearloyster.com</t>
  </si>
  <si>
    <t>trafil.it</t>
  </si>
  <si>
    <t>agrobiosciences.org</t>
  </si>
  <si>
    <t>casa-latina.ru</t>
  </si>
  <si>
    <t>chevsofthe40s.com</t>
  </si>
  <si>
    <t>proyeccionhumanacolombia.com</t>
  </si>
  <si>
    <t>selfishdoll.fr</t>
  </si>
  <si>
    <t>papillon-forum.ru</t>
  </si>
  <si>
    <t>artberman.com</t>
  </si>
  <si>
    <t>elalang.com</t>
  </si>
  <si>
    <t>gunnerairsoft.com</t>
  </si>
  <si>
    <t>shzjqp.com</t>
  </si>
  <si>
    <t>thai-blogs.com</t>
  </si>
  <si>
    <t>xwlxw.com</t>
  </si>
  <si>
    <t>fayettecompanies.org</t>
  </si>
  <si>
    <t>restorator-msk.ru</t>
  </si>
  <si>
    <t>aircraft-charter-world.com</t>
  </si>
  <si>
    <t>knaf4.com</t>
  </si>
  <si>
    <t>treat-lice.com</t>
  </si>
  <si>
    <t>festivalgaber.it</t>
  </si>
  <si>
    <t>bosch-home.pl</t>
  </si>
  <si>
    <t>olsztyn.com.pl</t>
  </si>
  <si>
    <t>northropandjohnson.com</t>
  </si>
  <si>
    <t>nycenglishcenter.com</t>
  </si>
  <si>
    <t>ncsg.org</t>
  </si>
  <si>
    <t>hadesy.pl</t>
  </si>
  <si>
    <t>kievsmi.net</t>
  </si>
  <si>
    <t>sekum.net</t>
  </si>
  <si>
    <t>byp100.org</t>
  </si>
  <si>
    <t>rock-city.co.uk</t>
  </si>
  <si>
    <t>thamesweb.co.uk</t>
  </si>
  <si>
    <t>cqwlzj.com</t>
  </si>
  <si>
    <t>tunap.com</t>
  </si>
  <si>
    <t>hacon.de</t>
  </si>
  <si>
    <t>hiroyobi.jp</t>
  </si>
  <si>
    <t>fotomastak.ru</t>
  </si>
  <si>
    <t>36mc.com</t>
  </si>
  <si>
    <t>armynavyshop.com</t>
  </si>
  <si>
    <t>bbhc.com</t>
  </si>
  <si>
    <t>borsagundem.com</t>
  </si>
  <si>
    <t>newcameraforum.com</t>
  </si>
  <si>
    <t>sjdowntown.com</t>
  </si>
  <si>
    <t>a-iic.net</t>
  </si>
  <si>
    <t>oldmutualwealth.co.uk</t>
  </si>
  <si>
    <t>danawharf.com</t>
  </si>
  <si>
    <t>foothillsbrewing.com</t>
  </si>
  <si>
    <t>gotofind.com</t>
  </si>
  <si>
    <t>greenteadesign.com</t>
  </si>
  <si>
    <t>thesafariexperts.com</t>
  </si>
  <si>
    <t>shoala.net</t>
  </si>
  <si>
    <t>radiochemistry.org</t>
  </si>
  <si>
    <t>russiachess.org</t>
  </si>
  <si>
    <t>justkids.space</t>
  </si>
  <si>
    <t>gpsforless.co.uk</t>
  </si>
  <si>
    <t>vaobet888.com</t>
  </si>
  <si>
    <t>avg-verwaltung.de</t>
  </si>
  <si>
    <t>acopol.es</t>
  </si>
  <si>
    <t>loftdigital.eu</t>
  </si>
  <si>
    <t>dainippon-tosho.co.jp</t>
  </si>
  <si>
    <t>machikado-creative.jp</t>
  </si>
  <si>
    <t>aicc.gov.np</t>
  </si>
  <si>
    <t>chiefrabbi.org</t>
  </si>
  <si>
    <t>aktuel.com.tr</t>
  </si>
  <si>
    <t>beaufortcountynow.com</t>
  </si>
  <si>
    <t>canadastop20.com</t>
  </si>
  <si>
    <t>dittmanincentives.com</t>
  </si>
  <si>
    <t>ohlardy.com</t>
  </si>
  <si>
    <t>overturecenter.com</t>
  </si>
  <si>
    <t>powerupmale.com</t>
  </si>
  <si>
    <t>cafeverdeparaadelgazar24.eu</t>
  </si>
  <si>
    <t>echeng.info</t>
  </si>
  <si>
    <t>citystar.ru</t>
  </si>
  <si>
    <t>nngasu.ru</t>
  </si>
  <si>
    <t>moveyourframe.com</t>
  </si>
  <si>
    <t>wormworldsaga.com</t>
  </si>
  <si>
    <t>rhpc.ru</t>
  </si>
  <si>
    <t>salonsumok.com.ua</t>
  </si>
  <si>
    <t>snaphacking.us</t>
  </si>
  <si>
    <t>bestbinocularsreviews.com</t>
  </si>
  <si>
    <t>grantcardonetv.com</t>
  </si>
  <si>
    <t>knockemdead.com</t>
  </si>
  <si>
    <t>promedialabs.com</t>
  </si>
  <si>
    <t>time-ak.com</t>
  </si>
  <si>
    <t>gidx.education</t>
  </si>
  <si>
    <t>buyzyban.info</t>
  </si>
  <si>
    <t>dove.co.uk</t>
  </si>
  <si>
    <t>neuvoo.at</t>
  </si>
  <si>
    <t>freewebhostingpro.com</t>
  </si>
  <si>
    <t>independentflowz.com</t>
  </si>
  <si>
    <t>rajzazitku.cz</t>
  </si>
  <si>
    <t>xyzs.info</t>
  </si>
  <si>
    <t>fundscape.co.uk</t>
  </si>
  <si>
    <t>chocolove.com</t>
  </si>
  <si>
    <t>smartstyle.com</t>
  </si>
  <si>
    <t>younggods.com</t>
  </si>
  <si>
    <t>ardennen-vakantiehuizen.nl</t>
  </si>
  <si>
    <t>zlota-apteka.pl</t>
  </si>
  <si>
    <t>lenz.su</t>
  </si>
  <si>
    <t>chas.org.uk</t>
  </si>
  <si>
    <t>v4lit.com</t>
  </si>
  <si>
    <t>tahiti-tourisme.de</t>
  </si>
  <si>
    <t>asdlib.org</t>
  </si>
  <si>
    <t>jobinmoscow.ru</t>
  </si>
  <si>
    <t>expressmedia.su</t>
  </si>
  <si>
    <t>betts.com.au</t>
  </si>
  <si>
    <t>filmdetail.com</t>
  </si>
  <si>
    <t>menrec.com</t>
  </si>
  <si>
    <t>pocketlimit.com</t>
  </si>
  <si>
    <t>recoverylighthouse.com</t>
  </si>
  <si>
    <t>syspano.com</t>
  </si>
  <si>
    <t>halley.it</t>
  </si>
  <si>
    <t>cad.ru</t>
  </si>
  <si>
    <t>pvsm.ru</t>
  </si>
  <si>
    <t>flickrbadge.com</t>
  </si>
  <si>
    <t>ghanaprimeproperties.com</t>
  </si>
  <si>
    <t>kurdistantribune.com</t>
  </si>
  <si>
    <t>lediplomateguinee.com</t>
  </si>
  <si>
    <t>matchboxology.com</t>
  </si>
  <si>
    <t>mazungo.com</t>
  </si>
  <si>
    <t>missnue.com</t>
  </si>
  <si>
    <t>mooreandgiles.com</t>
  </si>
  <si>
    <t>ot-cassis.com</t>
  </si>
  <si>
    <t>aaastavby.eu</t>
  </si>
  <si>
    <t>hotelskhajuraho.co.in</t>
  </si>
  <si>
    <t>w2eu.info</t>
  </si>
  <si>
    <t>sut.ac.ir</t>
  </si>
  <si>
    <t>seoarzan.ir</t>
  </si>
  <si>
    <t>tozeikyo.or.jp</t>
  </si>
  <si>
    <t>grefsentk.no</t>
  </si>
  <si>
    <t>gdhlqn.org</t>
  </si>
  <si>
    <t>cupuladospovos.org.br</t>
  </si>
  <si>
    <t>parcomega.ca</t>
  </si>
  <si>
    <t>zgcg.cc</t>
  </si>
  <si>
    <t>psychicreaderstoday.club</t>
  </si>
  <si>
    <t>aaspedia.com</t>
  </si>
  <si>
    <t>albanmontricher.com</t>
  </si>
  <si>
    <t>coccinellaonline.com</t>
  </si>
  <si>
    <t>exozet.com</t>
  </si>
  <si>
    <t>matkearney.com</t>
  </si>
  <si>
    <t>skratchworx.com</t>
  </si>
  <si>
    <t>supadance.com</t>
  </si>
  <si>
    <t>thehghfaq.com</t>
  </si>
  <si>
    <t>onanistov.net</t>
  </si>
  <si>
    <t>bfscc.com</t>
  </si>
  <si>
    <t>daoduathungnai.com</t>
  </si>
  <si>
    <t>noxi.cz</t>
  </si>
  <si>
    <t>mendibike.net</t>
  </si>
  <si>
    <t>votnet.ru</t>
  </si>
  <si>
    <t>slavgorod.com.ua</t>
  </si>
  <si>
    <t>paydayloansbba.co.uk</t>
  </si>
  <si>
    <t>charactersf.com</t>
  </si>
  <si>
    <t>convoyant.com</t>
  </si>
  <si>
    <t>preparationh.com</t>
  </si>
  <si>
    <t>theciaa.com</t>
  </si>
  <si>
    <t>yjzxw.com</t>
  </si>
  <si>
    <t>enfant-dysphasie.fr</t>
  </si>
  <si>
    <t>sanwa-meter.co.jp</t>
  </si>
  <si>
    <t>osrah.net</t>
  </si>
  <si>
    <t>neighborhoodcats.org</t>
  </si>
  <si>
    <t>retrotraktor.pl</t>
  </si>
  <si>
    <t>waper.ru</t>
  </si>
  <si>
    <t>ydn.com.tw</t>
  </si>
  <si>
    <t>lanos.com.ua</t>
  </si>
  <si>
    <t>printyourdream.com.cn</t>
  </si>
  <si>
    <t>miagenda.com.co</t>
  </si>
  <si>
    <t>guupy.com</t>
  </si>
  <si>
    <t>lakewoodobserver.com</t>
  </si>
  <si>
    <t>markthespeakerman.com</t>
  </si>
  <si>
    <t>richardherring.com</t>
  </si>
  <si>
    <t>saliu.com</t>
  </si>
  <si>
    <t>wangrenzhi.com</t>
  </si>
  <si>
    <t>information-exchange.org</t>
  </si>
  <si>
    <t>rbfcu.org</t>
  </si>
  <si>
    <t>tortoladehenares.org</t>
  </si>
  <si>
    <t>adottaunazolla.bio</t>
  </si>
  <si>
    <t>icandyworld.com</t>
  </si>
  <si>
    <t>nnsxjj.com</t>
  </si>
  <si>
    <t>wiredlistbuilding.com</t>
  </si>
  <si>
    <t>junera.net</t>
  </si>
  <si>
    <t>noskow.pl</t>
  </si>
  <si>
    <t>sakurasan-iv.ru</t>
  </si>
  <si>
    <t>aeropuerto-maiquetia.com.ve</t>
  </si>
  <si>
    <t>infopointnet.com.br</t>
  </si>
  <si>
    <t>1ss1.com</t>
  </si>
  <si>
    <t>aiyangjiang.com</t>
  </si>
  <si>
    <t>ballisticproducts.com</t>
  </si>
  <si>
    <t>btoec.com</t>
  </si>
  <si>
    <t>gnuditrasportiarte.com</t>
  </si>
  <si>
    <t>relax-cnc.com</t>
  </si>
  <si>
    <t>jvzotjl.fr</t>
  </si>
  <si>
    <t>dpaa.mil</t>
  </si>
  <si>
    <t>napersettlement.org</t>
  </si>
  <si>
    <t>themalc.org</t>
  </si>
  <si>
    <t>promedicachojnice.pl</t>
  </si>
  <si>
    <t>noviconta.pt</t>
  </si>
  <si>
    <t>wedgegardens.co.za</t>
  </si>
  <si>
    <t>openair-frauenfeld.ch</t>
  </si>
  <si>
    <t>brasstapbeerbar.com</t>
  </si>
  <si>
    <t>duvalguillaume.com</t>
  </si>
  <si>
    <t>educationmaza.com</t>
  </si>
  <si>
    <t>idee-evenementielle.com</t>
  </si>
  <si>
    <t>kbs-coatings.com</t>
  </si>
  <si>
    <t>icar-us.eu</t>
  </si>
  <si>
    <t>hidrodinamika.hr</t>
  </si>
  <si>
    <t>scalataalcastello.it</t>
  </si>
  <si>
    <t>lasalle.ed.jp</t>
  </si>
  <si>
    <t>modlinairport.pl</t>
  </si>
  <si>
    <t>gs-sat.ru</t>
  </si>
  <si>
    <t>investoday-monitor.ru</t>
  </si>
  <si>
    <t>singaporebudget.gov.sg</t>
  </si>
  <si>
    <t>senergysol.com.co</t>
  </si>
  <si>
    <t>airbum.com</t>
  </si>
  <si>
    <t>bobanddavid.com</t>
  </si>
  <si>
    <t>custom-puzzles.com</t>
  </si>
  <si>
    <t>geckodrive.com</t>
  </si>
  <si>
    <t>lullatone.com</t>
  </si>
  <si>
    <t>mnlottery.com</t>
  </si>
  <si>
    <t>imagineyourcraft.fr</t>
  </si>
  <si>
    <t>gate2017results.in</t>
  </si>
  <si>
    <t>ume36.it</t>
  </si>
  <si>
    <t>trans-spanish.jp</t>
  </si>
  <si>
    <t>suffolkva.us</t>
  </si>
  <si>
    <t>gundogsonline.com</t>
  </si>
  <si>
    <t>louis-vuittonfactoryoutlet.com</t>
  </si>
  <si>
    <t>marilynglenville.com</t>
  </si>
  <si>
    <t>tulsachamber.com</t>
  </si>
  <si>
    <t>uia-initiative.eu</t>
  </si>
  <si>
    <t>findfine.net</t>
  </si>
  <si>
    <t>pips-club.co.uk</t>
  </si>
  <si>
    <t>zxyt.cn</t>
  </si>
  <si>
    <t>boatrentalinturkey.com</t>
  </si>
  <si>
    <t>mayankdhaundiyal.com</t>
  </si>
  <si>
    <t>foxal.fr</t>
  </si>
  <si>
    <t>mlmindia.co.in</t>
  </si>
  <si>
    <t>hanvitis.co.kr</t>
  </si>
  <si>
    <t>interstrona.pl</t>
  </si>
  <si>
    <t>dipdop.ru</t>
  </si>
  <si>
    <t>kaminy-moskva.ru</t>
  </si>
  <si>
    <t>samsung-smartphone.ru</t>
  </si>
  <si>
    <t>alphamacedo.com.br</t>
  </si>
  <si>
    <t>gameguardian.com</t>
  </si>
  <si>
    <t>wowthefood.com</t>
  </si>
  <si>
    <t>number26.de</t>
  </si>
  <si>
    <t>automobileinsurance.guide</t>
  </si>
  <si>
    <t>bedouin.in</t>
  </si>
  <si>
    <t>logoysk.net</t>
  </si>
  <si>
    <t>mptv.org</t>
  </si>
  <si>
    <t>italkraski.ru</t>
  </si>
  <si>
    <t>iomoio.co.uk</t>
  </si>
  <si>
    <t>buonbannhadat24h.xyz</t>
  </si>
  <si>
    <t>bravehearts.org.au</t>
  </si>
  <si>
    <t>cartitleloansx.com</t>
  </si>
  <si>
    <t>dreamlandnews.com</t>
  </si>
  <si>
    <t>justmustard.com</t>
  </si>
  <si>
    <t>liveviewgps.com</t>
  </si>
  <si>
    <t>palmbeachcountyethics.com</t>
  </si>
  <si>
    <t>poemsource.com</t>
  </si>
  <si>
    <t>wxbybj.com</t>
  </si>
  <si>
    <t>online-winkelen.eu</t>
  </si>
  <si>
    <t>mao2.net</t>
  </si>
  <si>
    <t>davisphinneyfoundation.org</t>
  </si>
  <si>
    <t>benicar.se</t>
  </si>
  <si>
    <t>kotel-galan.com.ua</t>
  </si>
  <si>
    <t>ecoplan.vn</t>
  </si>
  <si>
    <t>rburgos.cl</t>
  </si>
  <si>
    <t>all4everyone.com</t>
  </si>
  <si>
    <t>k5yule888.com</t>
  </si>
  <si>
    <t>reflectionhimalayan.com</t>
  </si>
  <si>
    <t>safecar.com</t>
  </si>
  <si>
    <t>obleky-saty.cz</t>
  </si>
  <si>
    <t>bradycenter.org</t>
  </si>
  <si>
    <t>grigori.org</t>
  </si>
  <si>
    <t>onlygames.pl</t>
  </si>
  <si>
    <t>connectdots.ca</t>
  </si>
  <si>
    <t>iphonecases.cn</t>
  </si>
  <si>
    <t>chiyi-goldencurry.com</t>
  </si>
  <si>
    <t>davidhust.com</t>
  </si>
  <si>
    <t>daytondutchlions.com</t>
  </si>
  <si>
    <t>hamptonbaylightingfans4u.com</t>
  </si>
  <si>
    <t>in4city.com</t>
  </si>
  <si>
    <t>py-farm.com</t>
  </si>
  <si>
    <t>senatenj.com</t>
  </si>
  <si>
    <t>viagraonlinete.com</t>
  </si>
  <si>
    <t>wanganuichronicle.co.nz</t>
  </si>
  <si>
    <t>oceanicresearch.org</t>
  </si>
  <si>
    <t>xn--lenachatka-57b.pl</t>
  </si>
  <si>
    <t>leÅ›nachatka.pl</t>
  </si>
  <si>
    <t>travelblogg.se</t>
  </si>
  <si>
    <t>cottinghamlittletheatre.co.uk</t>
  </si>
  <si>
    <t>szbeixi.com</t>
  </si>
  <si>
    <t>toursredsea.com</t>
  </si>
  <si>
    <t>aaib.info</t>
  </si>
  <si>
    <t>ecps.co.kr</t>
  </si>
  <si>
    <t>leangov.lt</t>
  </si>
  <si>
    <t>bibleforchildren.org</t>
  </si>
  <si>
    <t>statravel.at</t>
  </si>
  <si>
    <t>amepkellogg.com</t>
  </si>
  <si>
    <t>dimensionangle.com</t>
  </si>
  <si>
    <t>fromtheboscfamily.com</t>
  </si>
  <si>
    <t>ourbaoxian.com</t>
  </si>
  <si>
    <t>superchargersonline.com</t>
  </si>
  <si>
    <t>viagraonlineon.com</t>
  </si>
  <si>
    <t>doloreshuerta.org</t>
  </si>
  <si>
    <t>kentdruk.pl</t>
  </si>
  <si>
    <t>coffee33.ru</t>
  </si>
  <si>
    <t>sochiintim.site</t>
  </si>
  <si>
    <t>orangeprize.co.uk</t>
  </si>
  <si>
    <t>kniga.com</t>
  </si>
  <si>
    <t>sdgcjs.com</t>
  </si>
  <si>
    <t>thewalrusbar.com</t>
  </si>
  <si>
    <t>republique-numerique.fr</t>
  </si>
  <si>
    <t>themandalay.net</t>
  </si>
  <si>
    <t>forneymuseum.org</t>
  </si>
  <si>
    <t>ntt.edu.vn</t>
  </si>
  <si>
    <t>samgalaxy.vn</t>
  </si>
  <si>
    <t>queersicht.ch</t>
  </si>
  <si>
    <t>cession-commerce.com</t>
  </si>
  <si>
    <t>missdpasta.com</t>
  </si>
  <si>
    <t>newslo.com</t>
  </si>
  <si>
    <t>plastiq.com</t>
  </si>
  <si>
    <t>rhymeswithorange.com</t>
  </si>
  <si>
    <t>sobhabiosci.com</t>
  </si>
  <si>
    <t>viagrado.com</t>
  </si>
  <si>
    <t>visitwichita.com</t>
  </si>
  <si>
    <t>worldsmostbeatifulwomen.com</t>
  </si>
  <si>
    <t>vandflaskermedlogo.dk</t>
  </si>
  <si>
    <t>all-antm.net</t>
  </si>
  <si>
    <t>freedompartners.org</t>
  </si>
  <si>
    <t>evs.com</t>
  </si>
  <si>
    <t>manufaktura.com</t>
  </si>
  <si>
    <t>primermovie.com</t>
  </si>
  <si>
    <t>trailrunner.com</t>
  </si>
  <si>
    <t>ueigroupfoils.com</t>
  </si>
  <si>
    <t>zhboxing.com</t>
  </si>
  <si>
    <t>ballun.hu</t>
  </si>
  <si>
    <t>russia-hotel.org</t>
  </si>
  <si>
    <t>www.raybansunglassesoutlet.uk</t>
  </si>
  <si>
    <t>forimmediaterelease.biz</t>
  </si>
  <si>
    <t>confusedfx.com</t>
  </si>
  <si>
    <t>ev-dragon.com</t>
  </si>
  <si>
    <t>pacesetterexhaust.com</t>
  </si>
  <si>
    <t>pornstarsdp.com</t>
  </si>
  <si>
    <t>shanghaiice.com</t>
  </si>
  <si>
    <t>smartsoch.com</t>
  </si>
  <si>
    <t>stainlesssteelsales.com</t>
  </si>
  <si>
    <t>stallionenergy.in</t>
  </si>
  <si>
    <t>fietswinkel-expert.nl</t>
  </si>
  <si>
    <t>cedarcity.org</t>
  </si>
  <si>
    <t>jeevadhara.org</t>
  </si>
  <si>
    <t>spohnc.org</t>
  </si>
  <si>
    <t>buy-ventolin.us</t>
  </si>
  <si>
    <t>aids-china.com</t>
  </si>
  <si>
    <t>annapolisboatshows.com</t>
  </si>
  <si>
    <t>attameer.com</t>
  </si>
  <si>
    <t>interiorarchitects.com</t>
  </si>
  <si>
    <t>nuloop.com</t>
  </si>
  <si>
    <t>omax.com</t>
  </si>
  <si>
    <t>therametric.com</t>
  </si>
  <si>
    <t>cocoblack.kr</t>
  </si>
  <si>
    <t>nhmc.org</t>
  </si>
  <si>
    <t>ryangi.org</t>
  </si>
  <si>
    <t>psych.org.cn</t>
  </si>
  <si>
    <t>asiamoneys.com</t>
  </si>
  <si>
    <t>chengtailace.com</t>
  </si>
  <si>
    <t>serbu.com</t>
  </si>
  <si>
    <t>ttsthailand.com</t>
  </si>
  <si>
    <t>dietolog-blan.kz</t>
  </si>
  <si>
    <t>wlan-business.org</t>
  </si>
  <si>
    <t>domosapiens.pl</t>
  </si>
  <si>
    <t>hnaic.net.cn</t>
  </si>
  <si>
    <t>indexnuke.com</t>
  </si>
  <si>
    <t>kunshanpet.com</t>
  </si>
  <si>
    <t>p2ionline.com</t>
  </si>
  <si>
    <t>seekerific.com</t>
  </si>
  <si>
    <t>shoppacersonline.com</t>
  </si>
  <si>
    <t>tastingroom.com</t>
  </si>
  <si>
    <t>hundige-havn.dk</t>
  </si>
  <si>
    <t>segafredo.it</t>
  </si>
  <si>
    <t>gerisendaikciai.lt</t>
  </si>
  <si>
    <t>osservatoriofindomestic.net</t>
  </si>
  <si>
    <t>peopleonthemove.org</t>
  </si>
  <si>
    <t>omskapteka.ru</t>
  </si>
  <si>
    <t>institutovillar.com.ar</t>
  </si>
  <si>
    <t>nzmi.by</t>
  </si>
  <si>
    <t>theonering.com</t>
  </si>
  <si>
    <t>wheretogetloan.com</t>
  </si>
  <si>
    <t>youker.com</t>
  </si>
  <si>
    <t>palisan-schreibservice.de</t>
  </si>
  <si>
    <t>in.fm</t>
  </si>
  <si>
    <t>commadamefigaro.jp</t>
  </si>
  <si>
    <t>icomn.net</t>
  </si>
  <si>
    <t>healthfreedominternational.org</t>
  </si>
  <si>
    <t>lelaboratoire.org</t>
  </si>
  <si>
    <t>savebritainsheritage.org</t>
  </si>
  <si>
    <t>solutionscop21.org</t>
  </si>
  <si>
    <t>biozoneac.ro</t>
  </si>
  <si>
    <t>kamipkpk.ru</t>
  </si>
  <si>
    <t>cjhy.com.cn</t>
  </si>
  <si>
    <t>zhaomuhost.cn</t>
  </si>
  <si>
    <t>accelacomm.com</t>
  </si>
  <si>
    <t>alliance4ministers.com</t>
  </si>
  <si>
    <t>beateam.com</t>
  </si>
  <si>
    <t>coupon-esclusivi.com</t>
  </si>
  <si>
    <t>esplendorhoteles.com</t>
  </si>
  <si>
    <t>lalpr.com</t>
  </si>
  <si>
    <t>acquintus-investment.de</t>
  </si>
  <si>
    <t>ediver.info</t>
  </si>
  <si>
    <t>cnsane.net</t>
  </si>
  <si>
    <t>jrpstyle.net</t>
  </si>
  <si>
    <t>fundacionprincipedeasturias.org</t>
  </si>
  <si>
    <t>melanomafoundation.org</t>
  </si>
  <si>
    <t>narc.org</t>
  </si>
  <si>
    <t>erkanlarmobilya.com.tr</t>
  </si>
  <si>
    <t>amebc.ca</t>
  </si>
  <si>
    <t>behindthenumbers.ca</t>
  </si>
  <si>
    <t>bdefotos.com</t>
  </si>
  <si>
    <t>eod.com</t>
  </si>
  <si>
    <t>izaodao.com</t>
  </si>
  <si>
    <t>jtbgmt.com</t>
  </si>
  <si>
    <t>ktka.com</t>
  </si>
  <si>
    <t>migzgallery.com</t>
  </si>
  <si>
    <t>saclancel.com</t>
  </si>
  <si>
    <t>stasta.com</t>
  </si>
  <si>
    <t>thekaraokechannel.com</t>
  </si>
  <si>
    <t>vandaliacosmeticdentist.com</t>
  </si>
  <si>
    <t>shangzhou.gov.cn</t>
  </si>
  <si>
    <t>authenticbearsnflfansmall.com</t>
  </si>
  <si>
    <t>bscottdesign.com</t>
  </si>
  <si>
    <t>degica.com</t>
  </si>
  <si>
    <t>livewriters.com</t>
  </si>
  <si>
    <t>nerdkits.com</t>
  </si>
  <si>
    <t>pnn.com</t>
  </si>
  <si>
    <t>primalbond.com</t>
  </si>
  <si>
    <t>protravelinc.com</t>
  </si>
  <si>
    <t>takasago.com</t>
  </si>
  <si>
    <t>kindjeopkomst.nl</t>
  </si>
  <si>
    <t>egyptladies.org</t>
  </si>
  <si>
    <t>edtechpost.ca</t>
  </si>
  <si>
    <t>eventsonline.ca</t>
  </si>
  <si>
    <t>buylisinopril.co</t>
  </si>
  <si>
    <t>brother-shoes.com</t>
  </si>
  <si>
    <t>harperjonesphotography.com</t>
  </si>
  <si>
    <t>marck.com</t>
  </si>
  <si>
    <t>trustedcompany.com</t>
  </si>
  <si>
    <t>antabuse-online.gdn</t>
  </si>
  <si>
    <t>landsbokasafn.is</t>
  </si>
  <si>
    <t>gpro.com.cn</t>
  </si>
  <si>
    <t>benlo.com</t>
  </si>
  <si>
    <t>cambiojeans.com</t>
  </si>
  <si>
    <t>cifwatch.com</t>
  </si>
  <si>
    <t>own-free-website.com</t>
  </si>
  <si>
    <t>radiojamaica.com</t>
  </si>
  <si>
    <t>trustedadventures.com</t>
  </si>
  <si>
    <t>prednisolone.fashion</t>
  </si>
  <si>
    <t>hongde.net</t>
  </si>
  <si>
    <t>visitdrammensregionen.no</t>
  </si>
  <si>
    <t>imperialdrakens.org</t>
  </si>
  <si>
    <t>csbhp.com.pl</t>
  </si>
  <si>
    <t>ganas.biz</t>
  </si>
  <si>
    <t>akihabarahills.com</t>
  </si>
  <si>
    <t>gatecommoutreach.com</t>
  </si>
  <si>
    <t>hiradon.com</t>
  </si>
  <si>
    <t>hrjzx.com</t>
  </si>
  <si>
    <t>newdwellings.com</t>
  </si>
  <si>
    <t>vpxl-online.gdn</t>
  </si>
  <si>
    <t>lifeproof.ie</t>
  </si>
  <si>
    <t>civicenterprises.net</t>
  </si>
  <si>
    <t>shantiyogaashram.com.np</t>
  </si>
  <si>
    <t>cheapest-cialisonline.org</t>
  </si>
  <si>
    <t>wheatonarts.org</t>
  </si>
  <si>
    <t>vibberbobyalag.se</t>
  </si>
  <si>
    <t>allseas.com</t>
  </si>
  <si>
    <t>cloudpeeps.com</t>
  </si>
  <si>
    <t>dmn3.com</t>
  </si>
  <si>
    <t>eurokond.com</t>
  </si>
  <si>
    <t>hostanalytics.com</t>
  </si>
  <si>
    <t>indochinapost.com</t>
  </si>
  <si>
    <t>judinet.com</t>
  </si>
  <si>
    <t>tradersnarrative.com</t>
  </si>
  <si>
    <t>vpxsports.com</t>
  </si>
  <si>
    <t>ynharari.com</t>
  </si>
  <si>
    <t>filme-online-2017.eu</t>
  </si>
  <si>
    <t>com-headline.net</t>
  </si>
  <si>
    <t>globalnutritionreport.org</t>
  </si>
  <si>
    <t>celexaonline.us</t>
  </si>
  <si>
    <t>lebronsoldier11.us</t>
  </si>
  <si>
    <t>tetracycline-antibiotics.us</t>
  </si>
  <si>
    <t>lacrimosa.ch</t>
  </si>
  <si>
    <t>asktang.com</t>
  </si>
  <si>
    <t>duro-k.com</t>
  </si>
  <si>
    <t>florida-agriculture.com</t>
  </si>
  <si>
    <t>headphonessaleonline-cheap.com</t>
  </si>
  <si>
    <t>slystonemusic.com</t>
  </si>
  <si>
    <t>bonsreductions.net</t>
  </si>
  <si>
    <t>bdstn.vn</t>
  </si>
  <si>
    <t>apksoon.com</t>
  </si>
  <si>
    <t>captaindash.com</t>
  </si>
  <si>
    <t>collectivex.com</t>
  </si>
  <si>
    <t>defenceiq.com</t>
  </si>
  <si>
    <t>ds4a.com</t>
  </si>
  <si>
    <t>kennorton.com</t>
  </si>
  <si>
    <t>miningusa.com</t>
  </si>
  <si>
    <t>onlinedoxycycline-100mg.com</t>
  </si>
  <si>
    <t>rwnewyork.com</t>
  </si>
  <si>
    <t>travisscott.com</t>
  </si>
  <si>
    <t>directory-link.info</t>
  </si>
  <si>
    <t>stabia1907.it</t>
  </si>
  <si>
    <t>timobrien.net</t>
  </si>
  <si>
    <t>tccca.org.tw</t>
  </si>
  <si>
    <t>metrovias.com.ar</t>
  </si>
  <si>
    <t>simudi.cn</t>
  </si>
  <si>
    <t>kycraftscenter.com</t>
  </si>
  <si>
    <t>lain1978.com</t>
  </si>
  <si>
    <t>latrashnoche.com</t>
  </si>
  <si>
    <t>soccerliverpoolshop.com</t>
  </si>
  <si>
    <t>tungwah.com</t>
  </si>
  <si>
    <t>mybrcc.edu</t>
  </si>
  <si>
    <t>fncc.fr</t>
  </si>
  <si>
    <t>discountcialis.gdn</t>
  </si>
  <si>
    <t>hardwired.hu</t>
  </si>
  <si>
    <t>authenticbaseballonline.net</t>
  </si>
  <si>
    <t>apse.org</t>
  </si>
  <si>
    <t>cialisgenericlowest-price.com</t>
  </si>
  <si>
    <t>emmisolutions.com</t>
  </si>
  <si>
    <t>mucizevitedavibioenerji.com</t>
  </si>
  <si>
    <t>whatsabyte.com</t>
  </si>
  <si>
    <t>quantex.es</t>
  </si>
  <si>
    <t>inderal-online.gdn</t>
  </si>
  <si>
    <t>dolphinreef.co.il</t>
  </si>
  <si>
    <t>nybarexam.org</t>
  </si>
  <si>
    <t>buylisinopril.click</t>
  </si>
  <si>
    <t>amptone.com</t>
  </si>
  <si>
    <t>cfsaa.com</t>
  </si>
  <si>
    <t>coinjar.com</t>
  </si>
  <si>
    <t>martinsfoods.com</t>
  </si>
  <si>
    <t>southcoastrecovery.com</t>
  </si>
  <si>
    <t>tretinoincream005.link</t>
  </si>
  <si>
    <t>ffi.org</t>
  </si>
  <si>
    <t>rama9art.org</t>
  </si>
  <si>
    <t>stabilityjournal.org</t>
  </si>
  <si>
    <t>carmanphoto.tk</t>
  </si>
  <si>
    <t>088new.com</t>
  </si>
  <si>
    <t>junonia.com</t>
  </si>
  <si>
    <t>njka.com</t>
  </si>
  <si>
    <t>walesinteractive.com</t>
  </si>
  <si>
    <t>blogmyway.org</t>
  </si>
  <si>
    <t>lucytheelephant.org</t>
  </si>
  <si>
    <t>gemeds.com</t>
  </si>
  <si>
    <t>getstat.com</t>
  </si>
  <si>
    <t>mardigrasday.com</t>
  </si>
  <si>
    <t>sdlatinofilm.com</t>
  </si>
  <si>
    <t>sparklelearningcenter.com</t>
  </si>
  <si>
    <t>ld.org</t>
  </si>
  <si>
    <t>sioux-city.org</t>
  </si>
  <si>
    <t>cheapestpriceviagra-online.com</t>
  </si>
  <si>
    <t>gryffin.com</t>
  </si>
  <si>
    <t>softlinegroup.com</t>
  </si>
  <si>
    <t>openathens.net</t>
  </si>
  <si>
    <t>ais.org</t>
  </si>
  <si>
    <t>tntu.edu.ua</t>
  </si>
  <si>
    <t>buy-zofran.us</t>
  </si>
  <si>
    <t>nbport.com.cn</t>
  </si>
  <si>
    <t>chx.com</t>
  </si>
  <si>
    <t>clayaiken.com</t>
  </si>
  <si>
    <t>gdfnhw.com</t>
  </si>
  <si>
    <t>marschen.com</t>
  </si>
  <si>
    <t>scrabble-assoc.com</t>
  </si>
  <si>
    <t>nova.gr</t>
  </si>
  <si>
    <t>sino-platonic.org</t>
  </si>
  <si>
    <t>korona-kielce.pl</t>
  </si>
  <si>
    <t>bimba.com</t>
  </si>
  <si>
    <t>blackmetal.com</t>
  </si>
  <si>
    <t>consciousflix.com</t>
  </si>
  <si>
    <t>getessayshelp.com</t>
  </si>
  <si>
    <t>textileaffairs.com</t>
  </si>
  <si>
    <t>trinitysem.edu</t>
  </si>
  <si>
    <t>genericretina.link</t>
  </si>
  <si>
    <t>estrogen.men</t>
  </si>
  <si>
    <t>emmadavies.net</t>
  </si>
  <si>
    <t>hscode.net</t>
  </si>
  <si>
    <t>adina-cae.com</t>
  </si>
  <si>
    <t>mgitec.com</t>
  </si>
  <si>
    <t>wagwalking.com</t>
  </si>
  <si>
    <t>zhongbofangchan.com</t>
  </si>
  <si>
    <t>gba4iosapp.com</t>
  </si>
  <si>
    <t>nightowlclassic.com</t>
  </si>
  <si>
    <t>stringsandbeyond.com</t>
  </si>
  <si>
    <t>pastoralmisioneradf.org.mx</t>
  </si>
  <si>
    <t>buyacticin.bid</t>
  </si>
  <si>
    <t>ssf.cc</t>
  </si>
  <si>
    <t>blottr.com</t>
  </si>
  <si>
    <t>exolens.com</t>
  </si>
  <si>
    <t>lsr.com</t>
  </si>
  <si>
    <t>rr-bb.com</t>
  </si>
  <si>
    <t>cheapclomid.gdn</t>
  </si>
  <si>
    <t>vpxlonline.link</t>
  </si>
  <si>
    <t>davidgalbraith.org</t>
  </si>
  <si>
    <t>21fz.com</t>
  </si>
  <si>
    <t>christini.com</t>
  </si>
  <si>
    <t>gamewuxian.com</t>
  </si>
  <si>
    <t>m123456.com</t>
  </si>
  <si>
    <t>realtorage.com</t>
  </si>
  <si>
    <t>cefadroxil.cricket</t>
  </si>
  <si>
    <t>levitra-20-mg.gdn</t>
  </si>
  <si>
    <t>fasid.or.jp</t>
  </si>
  <si>
    <t>avodartdutasterida.science</t>
  </si>
  <si>
    <t>chicandbasic.com</t>
  </si>
  <si>
    <t>tsarfin.com</t>
  </si>
  <si>
    <t>usaco.org</t>
  </si>
  <si>
    <t>aestheticstv.ru</t>
  </si>
  <si>
    <t>zofran-online.science</t>
  </si>
  <si>
    <t>25947722.com.tw</t>
  </si>
  <si>
    <t>buybaclofen-8.us</t>
  </si>
  <si>
    <t>whatismyscreenresolution.com</t>
  </si>
  <si>
    <t>buynoroxin.cricket</t>
  </si>
  <si>
    <t>trocaire.edu</t>
  </si>
  <si>
    <t>furosemide2013.us</t>
  </si>
  <si>
    <t>rocelec.com</t>
  </si>
  <si>
    <t>sureai.net</t>
  </si>
  <si>
    <t>buychloromycetinonline.party</t>
  </si>
  <si>
    <t>buyarimidex8.top</t>
  </si>
  <si>
    <t>inderal5.us</t>
  </si>
  <si>
    <t>bldbz.com</t>
  </si>
  <si>
    <t>jcnh.com</t>
  </si>
  <si>
    <t>freebsd.dk</t>
  </si>
  <si>
    <t>enseirb.fr</t>
  </si>
  <si>
    <t>mc-stan.org</t>
  </si>
  <si>
    <t>stefanom.org</t>
  </si>
  <si>
    <t>wellbutrin-generic.cricket</t>
  </si>
  <si>
    <t>acyclovir-400mg.site</t>
  </si>
  <si>
    <t>buychloromycetinonline.webcam</t>
  </si>
  <si>
    <t>appgyver.com</t>
  </si>
  <si>
    <t>demandwave.com</t>
  </si>
  <si>
    <t>myvu.com</t>
  </si>
  <si>
    <t>touristeye.com</t>
  </si>
  <si>
    <t>discount-viagra.cricket</t>
  </si>
  <si>
    <t>internal.org</t>
  </si>
  <si>
    <t>sc.qa</t>
  </si>
  <si>
    <t>bla.com</t>
  </si>
  <si>
    <t>filesharefreak.com</t>
  </si>
  <si>
    <t>ithare.com</t>
  </si>
  <si>
    <t>rajah.com</t>
  </si>
  <si>
    <t>twojezdrowieuroda.pl</t>
  </si>
  <si>
    <t>apcalis.bid</t>
  </si>
  <si>
    <t>aspack.com</t>
  </si>
  <si>
    <t>jobsinjapan.com</t>
  </si>
  <si>
    <t>isoptin.us</t>
  </si>
  <si>
    <t>dmeurope.com</t>
  </si>
  <si>
    <t>kahuna.com</t>
  </si>
  <si>
    <t>maistep.com</t>
  </si>
  <si>
    <t>psdchest.com</t>
  </si>
  <si>
    <t>buybactroban.cricket</t>
  </si>
  <si>
    <t>x.gg</t>
  </si>
  <si>
    <t>sketch.io</t>
  </si>
  <si>
    <t>hdot.org</t>
  </si>
  <si>
    <t>diclofenac-gel.science</t>
  </si>
  <si>
    <t>dreamis.ch</t>
  </si>
  <si>
    <t>resveratrol-products.com</t>
  </si>
  <si>
    <t>sonicthehedgehog4.com</t>
  </si>
  <si>
    <t>buypaxilonline.cricket</t>
  </si>
  <si>
    <t>metformin-hydrochloride.cricket</t>
  </si>
  <si>
    <t>fil-idf.org</t>
  </si>
  <si>
    <t>garnet-hill.com</t>
  </si>
  <si>
    <t>adsa.org</t>
  </si>
  <si>
    <t>fixprotocol.org</t>
  </si>
  <si>
    <t>vasotec.gdn</t>
  </si>
  <si>
    <t>singulairforallergies.us</t>
  </si>
  <si>
    <t>ironcad.com</t>
  </si>
  <si>
    <t>mt-archive.info</t>
  </si>
  <si>
    <t>bfna.org</t>
  </si>
  <si>
    <t>freecap.ru</t>
  </si>
  <si>
    <t>gigex.com</t>
  </si>
  <si>
    <t>metformin500mg.date</t>
  </si>
  <si>
    <t>allformp3.com</t>
  </si>
  <si>
    <t>insmod.net</t>
  </si>
  <si>
    <t>yannesposito.com</t>
  </si>
  <si>
    <t>cheapnflauthenticjerseys.top</t>
  </si>
  <si>
    <t>freetrainer5-0.org.uk</t>
  </si>
  <si>
    <t>deveria.com</t>
  </si>
  <si>
    <t>stuffwithstuff.com</t>
  </si>
  <si>
    <t>jsifaq.com</t>
  </si>
  <si>
    <t>phpdig.net</t>
  </si>
  <si>
    <t>konst.org.ua</t>
  </si>
  <si>
    <t>gene-watch.org</t>
  </si>
  <si>
    <t>dezwozhere.com</t>
  </si>
  <si>
    <t>python-ldap.org</t>
  </si>
  <si>
    <t>recklessdesires.com</t>
  </si>
  <si>
    <t>gljrk.com</t>
  </si>
  <si>
    <t>cmjnl.com</t>
  </si>
  <si>
    <t>jxoxy.com</t>
  </si>
  <si>
    <t>sibxx.com</t>
  </si>
  <si>
    <t>jndxk.net</t>
  </si>
  <si>
    <t>tidwg.com</t>
  </si>
  <si>
    <t>eizmn.com</t>
  </si>
  <si>
    <t>awmbs.com</t>
  </si>
  <si>
    <t>iufqs.com</t>
  </si>
  <si>
    <t>vfwnl.com</t>
  </si>
  <si>
    <t>kmtuf.com</t>
  </si>
  <si>
    <t>tykrh.com</t>
  </si>
  <si>
    <t>jpipy.com</t>
  </si>
  <si>
    <t>rshwe.com</t>
  </si>
  <si>
    <t>akgki.com</t>
  </si>
  <si>
    <t>vypvr.com</t>
  </si>
  <si>
    <t>ygyqj.com</t>
  </si>
  <si>
    <t>lsj345.com</t>
  </si>
  <si>
    <t>kanxr.com</t>
  </si>
  <si>
    <t>ehbne.com</t>
  </si>
  <si>
    <t>qkqah.com</t>
  </si>
  <si>
    <t>bqsjn.com</t>
  </si>
  <si>
    <t>manualstinger.com</t>
  </si>
  <si>
    <t>mfwnk.com</t>
  </si>
  <si>
    <t>uuycs.com</t>
  </si>
  <si>
    <t>oarkg.com</t>
  </si>
  <si>
    <t>punpp.com</t>
  </si>
  <si>
    <t>wufav.com</t>
  </si>
  <si>
    <t>nkito.com</t>
  </si>
  <si>
    <t>ohxxc.com</t>
  </si>
  <si>
    <t>ideasonthemove.com</t>
  </si>
  <si>
    <t>scy234.com</t>
  </si>
  <si>
    <t>coajewelry.com</t>
  </si>
  <si>
    <t>ysj345.com</t>
  </si>
  <si>
    <t>llj234.com</t>
  </si>
  <si>
    <t>bathroomist.com</t>
  </si>
  <si>
    <t>kitchentoday.net</t>
  </si>
  <si>
    <t>vozp.cz</t>
  </si>
  <si>
    <t>he-web.com</t>
  </si>
  <si>
    <t>standout-cabin-designs.com</t>
  </si>
  <si>
    <t>webdesignlebanon.org</t>
  </si>
  <si>
    <t>yh-chemicals.com</t>
  </si>
  <si>
    <t>nirgos.com</t>
  </si>
  <si>
    <t>kukushu.com</t>
  </si>
  <si>
    <t>dopo-domani.com</t>
  </si>
  <si>
    <t>coloringme.com</t>
  </si>
  <si>
    <t>zjlanhua.com</t>
  </si>
  <si>
    <t>redsaillaser.cn</t>
  </si>
  <si>
    <t>lingyumach.com</t>
  </si>
  <si>
    <t>ycmesh.com</t>
  </si>
  <si>
    <t>gy-gy.com</t>
  </si>
  <si>
    <t>obey.de</t>
  </si>
  <si>
    <t>aif.london</t>
  </si>
  <si>
    <t>refunkmyjunk.com</t>
  </si>
  <si>
    <t>gotyourhandsfull.com</t>
  </si>
  <si>
    <t>wjpharma.com</t>
  </si>
  <si>
    <t>lancerassets.com</t>
  </si>
  <si>
    <t>fsatyey.com</t>
  </si>
  <si>
    <t>kidscanhavefun.com</t>
  </si>
  <si>
    <t>askawayblog.com</t>
  </si>
  <si>
    <t>dosthana.com</t>
  </si>
  <si>
    <t>ratingregions.ru</t>
  </si>
  <si>
    <t>wenduedu.com</t>
  </si>
  <si>
    <t>didiao888.com</t>
  </si>
  <si>
    <t>cqyubo.net</t>
  </si>
  <si>
    <t>heartlogic.jp</t>
  </si>
  <si>
    <t>3310.com</t>
  </si>
  <si>
    <t>cruiseportal.de</t>
  </si>
  <si>
    <t>curtainworks.com</t>
  </si>
  <si>
    <t>riyadelhiescorts.com</t>
  </si>
  <si>
    <t>csmayi.cn</t>
  </si>
  <si>
    <t>gxnnms.com</t>
  </si>
  <si>
    <t>alexaresume.com</t>
  </si>
  <si>
    <t>411posters.com</t>
  </si>
  <si>
    <t>whznx.com</t>
  </si>
  <si>
    <t>uh.cz</t>
  </si>
  <si>
    <t>sketchbubble.com</t>
  </si>
  <si>
    <t>superfunnyquotes.com</t>
  </si>
  <si>
    <t>lakeshore-rv.com</t>
  </si>
  <si>
    <t>qoopex.com</t>
  </si>
  <si>
    <t>royalfashionist.com</t>
  </si>
  <si>
    <t>xvna.com</t>
  </si>
  <si>
    <t>cis-automation.ru</t>
  </si>
  <si>
    <t>global-customer.com</t>
  </si>
  <si>
    <t>clasf.co.ve</t>
  </si>
  <si>
    <t>farmerswiferambles.com</t>
  </si>
  <si>
    <t>inkanet.de</t>
  </si>
  <si>
    <t>arip.co.th</t>
  </si>
  <si>
    <t>saum-und-viebahn.de</t>
  </si>
  <si>
    <t>tramer.org.tr</t>
  </si>
  <si>
    <t>risasinmas.com</t>
  </si>
  <si>
    <t>ushistoryimages.com</t>
  </si>
  <si>
    <t>zjjyzx.com</t>
  </si>
  <si>
    <t>zxcjn.com</t>
  </si>
  <si>
    <t>cherylstyle.com</t>
  </si>
  <si>
    <t>ny-lighting.com</t>
  </si>
  <si>
    <t>homburg.de</t>
  </si>
  <si>
    <t>lightair.dk</t>
  </si>
  <si>
    <t>featuredeco.co.uk</t>
  </si>
  <si>
    <t>portaldaempresa.pt</t>
  </si>
  <si>
    <t>shengjiangjijinan.com</t>
  </si>
  <si>
    <t>in-praise.com</t>
  </si>
  <si>
    <t>linstant.es</t>
  </si>
  <si>
    <t>kget.jp</t>
  </si>
  <si>
    <t>stalnovo.ru</t>
  </si>
  <si>
    <t>femaleagent.com</t>
  </si>
  <si>
    <t>first-reisebuero.de</t>
  </si>
  <si>
    <t>webkrauts.de</t>
  </si>
  <si>
    <t>meiningen.de</t>
  </si>
  <si>
    <t>zittau.de</t>
  </si>
  <si>
    <t>iowa80.com</t>
  </si>
  <si>
    <t>ibctrack.com</t>
  </si>
  <si>
    <t>logcabindirectory.com</t>
  </si>
  <si>
    <t>tenjinsan.com</t>
  </si>
  <si>
    <t>xn--79qy5jwte2pa03geqdl6n7lzw6fb55g.xn--fiqs8s</t>
  </si>
  <si>
    <t>å›½å®¶æ–°é—»å‡ºç‰ˆå¹¿ç”µæ€»å±€.ä¸­å›½</t>
  </si>
  <si>
    <t>humannhealth.com</t>
  </si>
  <si>
    <t>pga.de</t>
  </si>
  <si>
    <t>tri-mag.de</t>
  </si>
  <si>
    <t>vanillamagazine.it</t>
  </si>
  <si>
    <t>kindredspiritmommy.com</t>
  </si>
  <si>
    <t>hnly.gov.cn</t>
  </si>
  <si>
    <t>biwako-valley.com</t>
  </si>
  <si>
    <t>realmath.de</t>
  </si>
  <si>
    <t>goyax.de</t>
  </si>
  <si>
    <t>hfhd.net</t>
  </si>
  <si>
    <t>bollatiboringhieri.it</t>
  </si>
  <si>
    <t>sp-chocolate.ru</t>
  </si>
  <si>
    <t>topxlive.com</t>
  </si>
  <si>
    <t>freiberg.de</t>
  </si>
  <si>
    <t>2duerighe.com</t>
  </si>
  <si>
    <t>yubik.net</t>
  </si>
  <si>
    <t>wmlink.ru</t>
  </si>
  <si>
    <t>petsblog.it</t>
  </si>
  <si>
    <t>web110.com</t>
  </si>
  <si>
    <t>shswdc.cn</t>
  </si>
  <si>
    <t>lkg.ru</t>
  </si>
  <si>
    <t>liberodiscrivere.it</t>
  </si>
  <si>
    <t>mikebarnesarc.com</t>
  </si>
  <si>
    <t>ariashop.co.uk</t>
  </si>
  <si>
    <t>livepromotools.com</t>
  </si>
  <si>
    <t>tsukijihongwanji.jp</t>
  </si>
  <si>
    <t>norceca.net</t>
  </si>
  <si>
    <t>szwxfzgs.com</t>
  </si>
  <si>
    <t>wqqx.com.cn</t>
  </si>
  <si>
    <t>listics.com</t>
  </si>
  <si>
    <t>sindiconet.com.br</t>
  </si>
  <si>
    <t>imgs.cc</t>
  </si>
  <si>
    <t>gjg518.com</t>
  </si>
  <si>
    <t>artisanhardware.com</t>
  </si>
  <si>
    <t>seop.ru</t>
  </si>
  <si>
    <t>calmdowntom.com</t>
  </si>
  <si>
    <t>studentville.it</t>
  </si>
  <si>
    <t>qqxfsp.com</t>
  </si>
  <si>
    <t>oshc.org.hk</t>
  </si>
  <si>
    <t>reorosdiajum.science</t>
  </si>
  <si>
    <t>flaviliciousfitness.com</t>
  </si>
  <si>
    <t>mytaste.com</t>
  </si>
  <si>
    <t>sylsxm.com</t>
  </si>
  <si>
    <t>mmdtkw.org</t>
  </si>
  <si>
    <t>szyaxi.com</t>
  </si>
  <si>
    <t>whxcsp.com</t>
  </si>
  <si>
    <t>corvallisadvocate.com</t>
  </si>
  <si>
    <t>czajl.com</t>
  </si>
  <si>
    <t>eastcoastremodeling.com</t>
  </si>
  <si>
    <t>smartfastcareer.com</t>
  </si>
  <si>
    <t>promobud.ua</t>
  </si>
  <si>
    <t>fjhdj.com</t>
  </si>
  <si>
    <t>onediscen.com</t>
  </si>
  <si>
    <t>wxhcjl.com</t>
  </si>
  <si>
    <t>cloudrep.org</t>
  </si>
  <si>
    <t>jdubuzz.com</t>
  </si>
  <si>
    <t>zbfovo.com</t>
  </si>
  <si>
    <t>nbbscd.com</t>
  </si>
  <si>
    <t>fdpaper.cn</t>
  </si>
  <si>
    <t>qipai.org.cn</t>
  </si>
  <si>
    <t>jims-israel.org</t>
  </si>
  <si>
    <t>ashleybrookedesigns.com</t>
  </si>
  <si>
    <t>jnwuyuehotel.com</t>
  </si>
  <si>
    <t>mummydeals.org</t>
  </si>
  <si>
    <t>lekyy.cn</t>
  </si>
  <si>
    <t>kwell.net.cn</t>
  </si>
  <si>
    <t>avosmodernos.com</t>
  </si>
  <si>
    <t>kimkeat.com</t>
  </si>
  <si>
    <t>yuligc.com</t>
  </si>
  <si>
    <t>hynm.net</t>
  </si>
  <si>
    <t>keycreate.cn</t>
  </si>
  <si>
    <t>scotlandshop.com</t>
  </si>
  <si>
    <t>shfrqc.com</t>
  </si>
  <si>
    <t>first-kitchen.co.jp</t>
  </si>
  <si>
    <t>hyoukakyoukai.or.jp</t>
  </si>
  <si>
    <t>lush.nl</t>
  </si>
  <si>
    <t>controappuntoblog.org</t>
  </si>
  <si>
    <t>csxtlab.com</t>
  </si>
  <si>
    <t>js57666.com</t>
  </si>
  <si>
    <t>js57788.com</t>
  </si>
  <si>
    <t>karibunicollies.com</t>
  </si>
  <si>
    <t>lepape-info.com</t>
  </si>
  <si>
    <t>sxmks.com</t>
  </si>
  <si>
    <t>wenguanghb.com</t>
  </si>
  <si>
    <t>zip-ev.de</t>
  </si>
  <si>
    <t>fssenxin.com</t>
  </si>
  <si>
    <t>lchtcyc.com</t>
  </si>
  <si>
    <t>hths88.com</t>
  </si>
  <si>
    <t>jnchunte.com</t>
  </si>
  <si>
    <t>hrblazer.com</t>
  </si>
  <si>
    <t>industriasbiggest.com</t>
  </si>
  <si>
    <t>myuvip.com</t>
  </si>
  <si>
    <t>shliyunmjg.com</t>
  </si>
  <si>
    <t>xmjer.com</t>
  </si>
  <si>
    <t>foreignstudents.com</t>
  </si>
  <si>
    <t>jxhwsy.com</t>
  </si>
  <si>
    <t>hhgjgw888.org</t>
  </si>
  <si>
    <t>jwzzlpp999.org</t>
  </si>
  <si>
    <t>rop.ru</t>
  </si>
  <si>
    <t>healthadvisorgroup.com</t>
  </si>
  <si>
    <t>sdtbl.com</t>
  </si>
  <si>
    <t>wfshengmeiya.com</t>
  </si>
  <si>
    <t>883838cc.org</t>
  </si>
  <si>
    <t>hongyudn.com</t>
  </si>
  <si>
    <t>new-jersey-leisure-guide.com</t>
  </si>
  <si>
    <t>ygh777.com</t>
  </si>
  <si>
    <t>startfine.cn</t>
  </si>
  <si>
    <t>bjyjsm.com</t>
  </si>
  <si>
    <t>hzglled.com</t>
  </si>
  <si>
    <t>intezis.ru</t>
  </si>
  <si>
    <t>136515.com</t>
  </si>
  <si>
    <t>hbylwz.com</t>
  </si>
  <si>
    <t>jinxiangct.com</t>
  </si>
  <si>
    <t>themamasgirls.com</t>
  </si>
  <si>
    <t>etnobiofic.cat</t>
  </si>
  <si>
    <t>jxmrc.com</t>
  </si>
  <si>
    <t>szczy508.com</t>
  </si>
  <si>
    <t>x6fs.com</t>
  </si>
  <si>
    <t>llylc888.org</t>
  </si>
  <si>
    <t>qsyzylpt.org</t>
  </si>
  <si>
    <t>lfruishi.com</t>
  </si>
  <si>
    <t>szhq2002.com</t>
  </si>
  <si>
    <t>epire.org</t>
  </si>
  <si>
    <t>fgjyl.org</t>
  </si>
  <si>
    <t>onangz.org</t>
  </si>
  <si>
    <t>baosteelsbc.com</t>
  </si>
  <si>
    <t>sddkgcjt.com</t>
  </si>
  <si>
    <t>tjaile.com</t>
  </si>
  <si>
    <t>zsant.com</t>
  </si>
  <si>
    <t>bildspielt.de</t>
  </si>
  <si>
    <t>l8gjptyl.org</t>
  </si>
  <si>
    <t>lbyl88.org</t>
  </si>
  <si>
    <t>chinamarka.com</t>
  </si>
  <si>
    <t>czxyh.com</t>
  </si>
  <si>
    <t>jlsp139.com</t>
  </si>
  <si>
    <t>1-costaricalink.com</t>
  </si>
  <si>
    <t>hakataza.co.jp</t>
  </si>
  <si>
    <t>ad266.com</t>
  </si>
  <si>
    <t>dingxidaily.com</t>
  </si>
  <si>
    <t>ahchunse.com</t>
  </si>
  <si>
    <t>szjkzy.com</t>
  </si>
  <si>
    <t>abettervaluecarhire.com.au</t>
  </si>
  <si>
    <t>belfundstlucia.com</t>
  </si>
  <si>
    <t>kid520.com</t>
  </si>
  <si>
    <t>karikatur-cartoon.de</t>
  </si>
  <si>
    <t>osmc.ne.jp</t>
  </si>
  <si>
    <t>sarschool59.ru</t>
  </si>
  <si>
    <t>starenterprise.cn</t>
  </si>
  <si>
    <t>ecoswaycorp.com</t>
  </si>
  <si>
    <t>facerepo.com</t>
  </si>
  <si>
    <t>latu123.com</t>
  </si>
  <si>
    <t>mdmproofing.com</t>
  </si>
  <si>
    <t>heal-skeletal.ru</t>
  </si>
  <si>
    <t>hfjckj.com</t>
  </si>
  <si>
    <t>whyanhua.com</t>
  </si>
  <si>
    <t>zc008.com</t>
  </si>
  <si>
    <t>cjgjzk.cn</t>
  </si>
  <si>
    <t>a777aa77.ru</t>
  </si>
  <si>
    <t>moipros.ru</t>
  </si>
  <si>
    <t>cbbiedu.com</t>
  </si>
  <si>
    <t>hg2.com</t>
  </si>
  <si>
    <t>drive2day.de</t>
  </si>
  <si>
    <t>exiterra.ru</t>
  </si>
  <si>
    <t>yu-tai.cn</t>
  </si>
  <si>
    <t>bestmobilebettingsites.com</t>
  </si>
  <si>
    <t>thetravelword.com</t>
  </si>
  <si>
    <t>pacificleague.jp</t>
  </si>
  <si>
    <t>dongting.com</t>
  </si>
  <si>
    <t>lasnoticiasmexico.com</t>
  </si>
  <si>
    <t>steinbeis-europa.de</t>
  </si>
  <si>
    <t>amazoncharitabletrust.org</t>
  </si>
  <si>
    <t>tamurayukari.com</t>
  </si>
  <si>
    <t>wherela.com</t>
  </si>
  <si>
    <t>mrgbahec.org</t>
  </si>
  <si>
    <t>manage2sail.com</t>
  </si>
  <si>
    <t>nihao2china.com</t>
  </si>
  <si>
    <t>arthit.ru</t>
  </si>
  <si>
    <t>bankonews.ru</t>
  </si>
  <si>
    <t>kartasvalok.ru</t>
  </si>
  <si>
    <t>pepsico.ca</t>
  </si>
  <si>
    <t>cooker100.com</t>
  </si>
  <si>
    <t>m5post.com</t>
  </si>
  <si>
    <t>9mam.by</t>
  </si>
  <si>
    <t>formees.com</t>
  </si>
  <si>
    <t>jaba.or.jp</t>
  </si>
  <si>
    <t>deviceservice.ru</t>
  </si>
  <si>
    <t>b107theblaze.com</t>
  </si>
  <si>
    <t>biofuyue.com</t>
  </si>
  <si>
    <t>linekersbenalmadena.com</t>
  </si>
  <si>
    <t>entorno.es</t>
  </si>
  <si>
    <t>potomy.ru</t>
  </si>
  <si>
    <t>compare4kids.co.uk</t>
  </si>
  <si>
    <t>cafehostel.com.br</t>
  </si>
  <si>
    <t>consultingroom.com</t>
  </si>
  <si>
    <t>euro-fh.de</t>
  </si>
  <si>
    <t>storytellerproject.in</t>
  </si>
  <si>
    <t>agdansk.net</t>
  </si>
  <si>
    <t>primarycareforall.org</t>
  </si>
  <si>
    <t>bj-league.com</t>
  </si>
  <si>
    <t>lyhthuojia.com</t>
  </si>
  <si>
    <t>shape.de</t>
  </si>
  <si>
    <t>kitchenie.com</t>
  </si>
  <si>
    <t>bzdqsj.com</t>
  </si>
  <si>
    <t>cruillabarcelona.com</t>
  </si>
  <si>
    <t>vanatotzekerheid.nl</t>
  </si>
  <si>
    <t>sais.gov.uk</t>
  </si>
  <si>
    <t>locafox.de</t>
  </si>
  <si>
    <t>valarm.net</t>
  </si>
  <si>
    <t>scdsxy.com</t>
  </si>
  <si>
    <t>anjarongen.de</t>
  </si>
  <si>
    <t>digicity.nl</t>
  </si>
  <si>
    <t>fcmorbio.ch</t>
  </si>
  <si>
    <t>healthylivinghouse.com</t>
  </si>
  <si>
    <t>thetroublewithgolf.com</t>
  </si>
  <si>
    <t>tomtommag.com</t>
  </si>
  <si>
    <t>qwipster.net</t>
  </si>
  <si>
    <t>iile.ru</t>
  </si>
  <si>
    <t>obuvka.net.ua</t>
  </si>
  <si>
    <t>movementone.ca</t>
  </si>
  <si>
    <t>abregoingenieria.com</t>
  </si>
  <si>
    <t>laguitare.com</t>
  </si>
  <si>
    <t>pottaluk.org</t>
  </si>
  <si>
    <t>rocksea.org</t>
  </si>
  <si>
    <t>jancarter.com</t>
  </si>
  <si>
    <t>martinezgazette.com</t>
  </si>
  <si>
    <t>visitmodesto.com</t>
  </si>
  <si>
    <t>dominopos.com</t>
  </si>
  <si>
    <t>nrj-leb.com</t>
  </si>
  <si>
    <t>pdamobiz.com</t>
  </si>
  <si>
    <t>discounter-archiv.de</t>
  </si>
  <si>
    <t>spice.or.jp</t>
  </si>
  <si>
    <t>scrapmetal.sg</t>
  </si>
  <si>
    <t>3brothersbakery.com</t>
  </si>
  <si>
    <t>hugopoteloin.com</t>
  </si>
  <si>
    <t>peoria-video.com</t>
  </si>
  <si>
    <t>shtfplanforum.com</t>
  </si>
  <si>
    <t>internationalinvestmentvisa.com</t>
  </si>
  <si>
    <t>kathyscakeclass.com</t>
  </si>
  <si>
    <t>youth4work.com</t>
  </si>
  <si>
    <t>hatarakigai.info</t>
  </si>
  <si>
    <t>vadhconsortium.org</t>
  </si>
  <si>
    <t>tattoos-by-design.co.uk</t>
  </si>
  <si>
    <t>revieraparkguesthouse.co.za</t>
  </si>
  <si>
    <t>7770107.com</t>
  </si>
  <si>
    <t>agenbolataruhan.com</t>
  </si>
  <si>
    <t>blogdulichdanang.com</t>
  </si>
  <si>
    <t>nextcitygroup.com</t>
  </si>
  <si>
    <t>renbdesign.com</t>
  </si>
  <si>
    <t>guillaumebelmonte.fr</t>
  </si>
  <si>
    <t>tensheep.gr</t>
  </si>
  <si>
    <t>autorijschoolharnie.nl</t>
  </si>
  <si>
    <t>boxmonkey.tv</t>
  </si>
  <si>
    <t>idosan.com</t>
  </si>
  <si>
    <t>noanoa.com</t>
  </si>
  <si>
    <t>sxckbc.com</t>
  </si>
  <si>
    <t>thebieberspace.com</t>
  </si>
  <si>
    <t>acdcrocks.cz</t>
  </si>
  <si>
    <t>shantiexpress.in</t>
  </si>
  <si>
    <t>fire1.ir</t>
  </si>
  <si>
    <t>mana-shinkyu.net</t>
  </si>
  <si>
    <t>rothbauer.us</t>
  </si>
  <si>
    <t>marijuanaseedtosale.com</t>
  </si>
  <si>
    <t>replica-watch.ru</t>
  </si>
  <si>
    <t>lawcet.in</t>
  </si>
  <si>
    <t>goldring.ru</t>
  </si>
  <si>
    <t>bwars.com</t>
  </si>
  <si>
    <t>longislandnydogtrainers.com</t>
  </si>
  <si>
    <t>ptjornal.com</t>
  </si>
  <si>
    <t>aicte-cmat.in</t>
  </si>
  <si>
    <t>fastmed.com</t>
  </si>
  <si>
    <t>getrejoin.com</t>
  </si>
  <si>
    <t>naointendo.com.br</t>
  </si>
  <si>
    <t>caiyun.com</t>
  </si>
  <si>
    <t>wealthmark.org</t>
  </si>
  <si>
    <t>almatchpro.com</t>
  </si>
  <si>
    <t>heremesoderm.com</t>
  </si>
  <si>
    <t>detblaaunivers.dk</t>
  </si>
  <si>
    <t>trisaurang.net</t>
  </si>
  <si>
    <t>avilon-vw.ru</t>
  </si>
  <si>
    <t>nourishedlife.com.au</t>
  </si>
  <si>
    <t>m-site1.com</t>
  </si>
  <si>
    <t>smcb.jp</t>
  </si>
  <si>
    <t>writtenathome.nl</t>
  </si>
  <si>
    <t>bezxlopot.ru</t>
  </si>
  <si>
    <t>infosolutions-ec.com</t>
  </si>
  <si>
    <t>courtagekostenterugvorderen.nl</t>
  </si>
  <si>
    <t>travelactive.nl</t>
  </si>
  <si>
    <t>newtechpro.ru</t>
  </si>
  <si>
    <t>voh.com.vn</t>
  </si>
  <si>
    <t>brazoskissed.com</t>
  </si>
  <si>
    <t>dulzamara.com</t>
  </si>
  <si>
    <t>hackingfamily.com</t>
  </si>
  <si>
    <t>wa-gallery.com</t>
  </si>
  <si>
    <t>marabu.de</t>
  </si>
  <si>
    <t>2-sklad.ru</t>
  </si>
  <si>
    <t>einnovation.com.tw</t>
  </si>
  <si>
    <t>dgdfgxj.com</t>
  </si>
  <si>
    <t>mosstoys.com</t>
  </si>
  <si>
    <t>kodolanyi.hu</t>
  </si>
  <si>
    <t>formaonline.net</t>
  </si>
  <si>
    <t>infranews.ru</t>
  </si>
  <si>
    <t>v-cbc.ca</t>
  </si>
  <si>
    <t>sofmissions.com</t>
  </si>
  <si>
    <t>naturaliste.es</t>
  </si>
  <si>
    <t>103.fm</t>
  </si>
  <si>
    <t>itnet.com.mx</t>
  </si>
  <si>
    <t>thedibb.co.uk</t>
  </si>
  <si>
    <t>auto.es</t>
  </si>
  <si>
    <t>biuletyn.net</t>
  </si>
  <si>
    <t>elyanasportindo.net</t>
  </si>
  <si>
    <t>fbgamescheats.net</t>
  </si>
  <si>
    <t>alasema24.com</t>
  </si>
  <si>
    <t>arbitrosfvf.com</t>
  </si>
  <si>
    <t>canadian8cialisonline.com</t>
  </si>
  <si>
    <t>chedokeflowers.com</t>
  </si>
  <si>
    <t>monthlypaydayloans.net</t>
  </si>
  <si>
    <t>clownshoesbeer.com</t>
  </si>
  <si>
    <t>footnotesonline.com</t>
  </si>
  <si>
    <t>hatchmag.com</t>
  </si>
  <si>
    <t>iwantarocket.com</t>
  </si>
  <si>
    <t>delistravel.ru</t>
  </si>
  <si>
    <t>sfsystem.com</t>
  </si>
  <si>
    <t>ro.im</t>
  </si>
  <si>
    <t>cdemilioricci.it</t>
  </si>
  <si>
    <t>twitterdestek.net</t>
  </si>
  <si>
    <t>lzt.net.cn</t>
  </si>
  <si>
    <t>bobylia.com</t>
  </si>
  <si>
    <t>hush-uk.com</t>
  </si>
  <si>
    <t>lifeandmyfinances.com</t>
  </si>
  <si>
    <t>business-panorama.de</t>
  </si>
  <si>
    <t>citna.ir</t>
  </si>
  <si>
    <t>nisshin-steel.co.jp</t>
  </si>
  <si>
    <t>ksiazek.com.pl</t>
  </si>
  <si>
    <t>mgcc.co.uk</t>
  </si>
  <si>
    <t>back9network.com</t>
  </si>
  <si>
    <t>bsabz.com</t>
  </si>
  <si>
    <t>viagra8discountonline.com</t>
  </si>
  <si>
    <t>brockmann-energieberatung.de</t>
  </si>
  <si>
    <t>nimb.dk</t>
  </si>
  <si>
    <t>tamasidr.hu</t>
  </si>
  <si>
    <t>aurorajimenez.com</t>
  </si>
  <si>
    <t>m-osaka.com</t>
  </si>
  <si>
    <t>mfwbooks.com</t>
  </si>
  <si>
    <t>softballsportsequipment.com</t>
  </si>
  <si>
    <t>ten-ma.com</t>
  </si>
  <si>
    <t>kuzbassfm.ru</t>
  </si>
  <si>
    <t>shoes.ru</t>
  </si>
  <si>
    <t>nrastore.com</t>
  </si>
  <si>
    <t>stadt-rosbach-hessen.de</t>
  </si>
  <si>
    <t>beste-hotels.net</t>
  </si>
  <si>
    <t>craft-pubs.co.uk</t>
  </si>
  <si>
    <t>123jy.com.cn</t>
  </si>
  <si>
    <t>cialis5onlinepharmacy5.com</t>
  </si>
  <si>
    <t>mommyspeechtherapy.com</t>
  </si>
  <si>
    <t>wpsoul.com</t>
  </si>
  <si>
    <t>neuillysurseine.fr</t>
  </si>
  <si>
    <t>apoellada.gr</t>
  </si>
  <si>
    <t>humor.li</t>
  </si>
  <si>
    <t>canadagoosejakkeherre.nu</t>
  </si>
  <si>
    <t>marthapullen.com</t>
  </si>
  <si>
    <t>marblehouse.ca</t>
  </si>
  <si>
    <t>estikers.cl</t>
  </si>
  <si>
    <t>hubcaphaven.com</t>
  </si>
  <si>
    <t>shahinmontaser.com</t>
  </si>
  <si>
    <t>arvopaperi.fi</t>
  </si>
  <si>
    <t>mastersofportraitart.com</t>
  </si>
  <si>
    <t>ocieplenie-poddasza.ovh</t>
  </si>
  <si>
    <t>brightonmarathon.co.uk</t>
  </si>
  <si>
    <t>1-877-spirits.com</t>
  </si>
  <si>
    <t>liracastellonera.org</t>
  </si>
  <si>
    <t>kanalturk.com.tr</t>
  </si>
  <si>
    <t>bannersgomlm.com</t>
  </si>
  <si>
    <t>flnet.com</t>
  </si>
  <si>
    <t>nofaxingpaydayp8.com</t>
  </si>
  <si>
    <t>oprostate.com</t>
  </si>
  <si>
    <t>universomarvel.com</t>
  </si>
  <si>
    <t>wizardswaterproofing.com</t>
  </si>
  <si>
    <t>cebarredamenti.it</t>
  </si>
  <si>
    <t>escortbayan.ws</t>
  </si>
  <si>
    <t>braudbug.com</t>
  </si>
  <si>
    <t>dekatop.com</t>
  </si>
  <si>
    <t>racunalo.com</t>
  </si>
  <si>
    <t>tripmydream.com</t>
  </si>
  <si>
    <t>moscow-info.org</t>
  </si>
  <si>
    <t>abuying.com</t>
  </si>
  <si>
    <t>caravantomidnight.com</t>
  </si>
  <si>
    <t>ctqui.com</t>
  </si>
  <si>
    <t>menufy.com</t>
  </si>
  <si>
    <t>southcarolinaradionetwork.com</t>
  </si>
  <si>
    <t>koleso-new.ru</t>
  </si>
  <si>
    <t>disabledpersons-railcard.co.uk</t>
  </si>
  <si>
    <t>bryanmalessa.com</t>
  </si>
  <si>
    <t>eastvrrg34.com</t>
  </si>
  <si>
    <t>travelocafe.com</t>
  </si>
  <si>
    <t>tekno.dk</t>
  </si>
  <si>
    <t>monclertilbud.nu</t>
  </si>
  <si>
    <t>homeclosing101.org</t>
  </si>
  <si>
    <t>merlin-mag.ru</t>
  </si>
  <si>
    <t>clickthebuttonbro.com</t>
  </si>
  <si>
    <t>maximstaffing.com</t>
  </si>
  <si>
    <t>themesonic.com</t>
  </si>
  <si>
    <t>ot-avignon.fr</t>
  </si>
  <si>
    <t>laihdutuspillerit.top</t>
  </si>
  <si>
    <t>berlancic.com</t>
  </si>
  <si>
    <t>aacken.info</t>
  </si>
  <si>
    <t>zeeuwsmuseum.nl</t>
  </si>
  <si>
    <t>burda.ru</t>
  </si>
  <si>
    <t>nicos.ru</t>
  </si>
  <si>
    <t>noblegamers.ru</t>
  </si>
  <si>
    <t>wbarkitekter.se</t>
  </si>
  <si>
    <t>amz.one</t>
  </si>
  <si>
    <t>1001chudo.ru</t>
  </si>
  <si>
    <t>hesinnovations.com</t>
  </si>
  <si>
    <t>mosandro.ru</t>
  </si>
  <si>
    <t>iwannaticket.com.au</t>
  </si>
  <si>
    <t>encyclopediacooking.com</t>
  </si>
  <si>
    <t>institutomedicodeozonoterapiaperu.com</t>
  </si>
  <si>
    <t>gps-tracks.ru</t>
  </si>
  <si>
    <t>bodegasprotos.com</t>
  </si>
  <si>
    <t>prettypegs.com</t>
  </si>
  <si>
    <t>tdaxp.com</t>
  </si>
  <si>
    <t>vlada.gov.hr</t>
  </si>
  <si>
    <t>6net.it</t>
  </si>
  <si>
    <t>freetowerdefensegames.org</t>
  </si>
  <si>
    <t>anbsi.com</t>
  </si>
  <si>
    <t>dbtgguild.com</t>
  </si>
  <si>
    <t>iqiaowai.com</t>
  </si>
  <si>
    <t>southdakotachronicle.com</t>
  </si>
  <si>
    <t>umgnashville.com</t>
  </si>
  <si>
    <t>toetsenbordtoetsen.nl</t>
  </si>
  <si>
    <t>besoccer.com</t>
  </si>
  <si>
    <t>joinwebs.com</t>
  </si>
  <si>
    <t>caops.org</t>
  </si>
  <si>
    <t>bdsa.ru</t>
  </si>
  <si>
    <t>nelfa.ru</t>
  </si>
  <si>
    <t>caramel-shop.co.uk</t>
  </si>
  <si>
    <t>caferanj.com</t>
  </si>
  <si>
    <t>eider.com</t>
  </si>
  <si>
    <t>openstreetmap.ru</t>
  </si>
  <si>
    <t>winitpro.ru</t>
  </si>
  <si>
    <t>donlim.com</t>
  </si>
  <si>
    <t>weselnerabaty.com</t>
  </si>
  <si>
    <t>citizenofthemonth.com</t>
  </si>
  <si>
    <t>e46bulgaria.com</t>
  </si>
  <si>
    <t>poloralphlaurensaleoutlet.com</t>
  </si>
  <si>
    <t>stoutkeeton.com</t>
  </si>
  <si>
    <t>hiperseifai.lt</t>
  </si>
  <si>
    <t>ndweb.org</t>
  </si>
  <si>
    <t>realtor.ru</t>
  </si>
  <si>
    <t>sv-nn.ru</t>
  </si>
  <si>
    <t>vinchi.ru</t>
  </si>
  <si>
    <t>julianedelmanjerseys.us</t>
  </si>
  <si>
    <t>foodloveswriting.com</t>
  </si>
  <si>
    <t>vacationproperty.com</t>
  </si>
  <si>
    <t>hbgd.net</t>
  </si>
  <si>
    <t>bestprice100mggenericviagrarx.ru</t>
  </si>
  <si>
    <t>mattressnextday.co.uk</t>
  </si>
  <si>
    <t>60cek.com</t>
  </si>
  <si>
    <t>beiten-burkhardt.com</t>
  </si>
  <si>
    <t>bigdweb.com</t>
  </si>
  <si>
    <t>huaerxia.com</t>
  </si>
  <si>
    <t>shuraym.com</t>
  </si>
  <si>
    <t>writingadissertation-proposal.com</t>
  </si>
  <si>
    <t>web.na</t>
  </si>
  <si>
    <t>citypizza.com.pl</t>
  </si>
  <si>
    <t>mtv.ro</t>
  </si>
  <si>
    <t>bombina.com</t>
  </si>
  <si>
    <t>carstvcentral.com</t>
  </si>
  <si>
    <t>poloralph-lauren-outlet.com</t>
  </si>
  <si>
    <t>tropos.de</t>
  </si>
  <si>
    <t>sincomerciopiracicaba.com.br</t>
  </si>
  <si>
    <t>herptube.com</t>
  </si>
  <si>
    <t>prosolarltd.com</t>
  </si>
  <si>
    <t>rosewe.com</t>
  </si>
  <si>
    <t>rz36.com</t>
  </si>
  <si>
    <t>smegusa.com</t>
  </si>
  <si>
    <t>vohden.com</t>
  </si>
  <si>
    <t>aquatic.fish</t>
  </si>
  <si>
    <t>bastis-blog.net</t>
  </si>
  <si>
    <t>hhjy.net</t>
  </si>
  <si>
    <t>preljocaj.org</t>
  </si>
  <si>
    <t>doncaster-racecourse.co.uk</t>
  </si>
  <si>
    <t>mendine.com</t>
  </si>
  <si>
    <t>mybaguioproperty.com</t>
  </si>
  <si>
    <t>onlinepharmacywww.com</t>
  </si>
  <si>
    <t>saradirks.com</t>
  </si>
  <si>
    <t>mirc-egg.net</t>
  </si>
  <si>
    <t>bfg.pl</t>
  </si>
  <si>
    <t>codis.ru</t>
  </si>
  <si>
    <t>rainbows.co.uk</t>
  </si>
  <si>
    <t>028cdcc.com</t>
  </si>
  <si>
    <t>clshoescn.com</t>
  </si>
  <si>
    <t>lab-idc.com</t>
  </si>
  <si>
    <t>tadalafilgeneric4edtreat.com</t>
  </si>
  <si>
    <t>dragonash.co.jp</t>
  </si>
  <si>
    <t>lazytraderapp.us</t>
  </si>
  <si>
    <t>bib-burgenland.at</t>
  </si>
  <si>
    <t>appbsl.com</t>
  </si>
  <si>
    <t>bankgz.com</t>
  </si>
  <si>
    <t>internshop.dk</t>
  </si>
  <si>
    <t>bijenkorf.nl</t>
  </si>
  <si>
    <t>marinhumane.org</t>
  </si>
  <si>
    <t>austinrl.com</t>
  </si>
  <si>
    <t>davidmurry.com</t>
  </si>
  <si>
    <t>hardyfishing.com</t>
  </si>
  <si>
    <t>tour166.com</t>
  </si>
  <si>
    <t>weyoung.hu</t>
  </si>
  <si>
    <t>privatesuccessintlschool.com.ng</t>
  </si>
  <si>
    <t>cr.com.pl</t>
  </si>
  <si>
    <t>igrejaempiracicaba.com.br</t>
  </si>
  <si>
    <t>azinjaamco.com</t>
  </si>
  <si>
    <t>elviejolobogris.com</t>
  </si>
  <si>
    <t>jasons.com</t>
  </si>
  <si>
    <t>reliance-it.com</t>
  </si>
  <si>
    <t>maratana.it</t>
  </si>
  <si>
    <t>risfax.co.jp</t>
  </si>
  <si>
    <t>play-wheels.net</t>
  </si>
  <si>
    <t>belstaffleatherjacket.nu</t>
  </si>
  <si>
    <t>ncsy.org</t>
  </si>
  <si>
    <t>pza.org.pl</t>
  </si>
  <si>
    <t>videonews.com.ua</t>
  </si>
  <si>
    <t>indianmilkproducts.com</t>
  </si>
  <si>
    <t>yesvideo.com</t>
  </si>
  <si>
    <t>uuhome.de</t>
  </si>
  <si>
    <t>tokyoracing.hu</t>
  </si>
  <si>
    <t>nvlsp.org</t>
  </si>
  <si>
    <t>timkiemnhadep.xyz</t>
  </si>
  <si>
    <t>52shici.com</t>
  </si>
  <si>
    <t>chazaqradio.com</t>
  </si>
  <si>
    <t>fiamma.com</t>
  </si>
  <si>
    <t>westcoastpreps.com</t>
  </si>
  <si>
    <t>militari.hu</t>
  </si>
  <si>
    <t>firatotoyedekparca.net</t>
  </si>
  <si>
    <t>zadowolenie.pl</t>
  </si>
  <si>
    <t>accessmacomb.com</t>
  </si>
  <si>
    <t>bluegrassmusic.com</t>
  </si>
  <si>
    <t>healthylife.com</t>
  </si>
  <si>
    <t>gssltd.co.jp</t>
  </si>
  <si>
    <t>heav.org</t>
  </si>
  <si>
    <t>avans.pl</t>
  </si>
  <si>
    <t>tokyotey.pl</t>
  </si>
  <si>
    <t>nashidorogi.ru</t>
  </si>
  <si>
    <t>impulsobaires.com.ar</t>
  </si>
  <si>
    <t>chocogiovis.com</t>
  </si>
  <si>
    <t>sdchamberaction.com</t>
  </si>
  <si>
    <t>botentekoop.nl</t>
  </si>
  <si>
    <t>gioithieuduanbatdongsan.xyz</t>
  </si>
  <si>
    <t>cqslzy.com</t>
  </si>
  <si>
    <t>game-realm.com</t>
  </si>
  <si>
    <t>testarea4.com</t>
  </si>
  <si>
    <t>violife.com</t>
  </si>
  <si>
    <t>hatboro-horsham.org</t>
  </si>
  <si>
    <t>rombell.ro</t>
  </si>
  <si>
    <t>advancingtimes.com</t>
  </si>
  <si>
    <t>aupaircare.com</t>
  </si>
  <si>
    <t>professionalclick.com</t>
  </si>
  <si>
    <t>skylinebuilt.com</t>
  </si>
  <si>
    <t>topbuysell.com</t>
  </si>
  <si>
    <t>hotelspuri.net</t>
  </si>
  <si>
    <t>chsgeorgia.org</t>
  </si>
  <si>
    <t>vawatchdog.org</t>
  </si>
  <si>
    <t>primaria-petrurares.ro</t>
  </si>
  <si>
    <t>truro-penwith.ac.uk</t>
  </si>
  <si>
    <t>acnr.co.uk</t>
  </si>
  <si>
    <t>recruitment-international.co.uk</t>
  </si>
  <si>
    <t>a4cwsn.com</t>
  </si>
  <si>
    <t>carolinahomedecorandwreaths.com</t>
  </si>
  <si>
    <t>huimingou.com</t>
  </si>
  <si>
    <t>wiki-twitter.com</t>
  </si>
  <si>
    <t>eurodelizie.it</t>
  </si>
  <si>
    <t>furosemide40mg.se</t>
  </si>
  <si>
    <t>soloitalia.se</t>
  </si>
  <si>
    <t>cbre.co.th</t>
  </si>
  <si>
    <t>01r3.cn</t>
  </si>
  <si>
    <t>sxxjjt.cn</t>
  </si>
  <si>
    <t>cameronhighlandsinfo.com</t>
  </si>
  <si>
    <t>clubdervisionaere.com</t>
  </si>
  <si>
    <t>copify.com</t>
  </si>
  <si>
    <t>howtomakecustomshirts.com</t>
  </si>
  <si>
    <t>pharmacypracticenews.com</t>
  </si>
  <si>
    <t>lazurfestekbolt.hu</t>
  </si>
  <si>
    <t>koga-cc.jp</t>
  </si>
  <si>
    <t>fetishsex.life</t>
  </si>
  <si>
    <t>bday.net</t>
  </si>
  <si>
    <t>modellen-gezocht.net</t>
  </si>
  <si>
    <t>pedicuremeppel.nl</t>
  </si>
  <si>
    <t>bestgenericviagrarx.ru</t>
  </si>
  <si>
    <t>ichunqiu.com</t>
  </si>
  <si>
    <t>iranhf.com</t>
  </si>
  <si>
    <t>paydayloansusapqh.com</t>
  </si>
  <si>
    <t>reduction-image.com</t>
  </si>
  <si>
    <t>steelfrontiers.com</t>
  </si>
  <si>
    <t>yamaguchi-chusankan.jp</t>
  </si>
  <si>
    <t>kanchanjunghafm.org</t>
  </si>
  <si>
    <t>uk250.co.uk</t>
  </si>
  <si>
    <t>9s9s.com</t>
  </si>
  <si>
    <t>hotelsnoida.com</t>
  </si>
  <si>
    <t>paydayloansilt.com</t>
  </si>
  <si>
    <t>slashdotmbookmarks.com</t>
  </si>
  <si>
    <t>ambitodigital.es</t>
  </si>
  <si>
    <t>bdsecurity.hu</t>
  </si>
  <si>
    <t>copimsnc.it</t>
  </si>
  <si>
    <t>skiresorthomesutah.net</t>
  </si>
  <si>
    <t>amw.com.pl</t>
  </si>
  <si>
    <t>kamforum.ru</t>
  </si>
  <si>
    <t>culturekings.com.au</t>
  </si>
  <si>
    <t>china-phillips.com</t>
  </si>
  <si>
    <t>guestbookdepot.com</t>
  </si>
  <si>
    <t>hoflin.com</t>
  </si>
  <si>
    <t>tunewear.com</t>
  </si>
  <si>
    <t>woodstockpublicschool.com</t>
  </si>
  <si>
    <t>23bestcity.de</t>
  </si>
  <si>
    <t>blacksunrp.eu</t>
  </si>
  <si>
    <t>servcorponline.co.jp</t>
  </si>
  <si>
    <t>birthcenters.org</t>
  </si>
  <si>
    <t>curzonartificialeye.com</t>
  </si>
  <si>
    <t>prkorea.com</t>
  </si>
  <si>
    <t>sidekickopen01.com</t>
  </si>
  <si>
    <t>southernpoliticalreport.com</t>
  </si>
  <si>
    <t>nyirsegkonyvtar.hu</t>
  </si>
  <si>
    <t>comfundo.jp</t>
  </si>
  <si>
    <t>bestfreetemplates.org</t>
  </si>
  <si>
    <t>heartlandfilm.org</t>
  </si>
  <si>
    <t>ukoug.org</t>
  </si>
  <si>
    <t>cundallsrfas.co.uk</t>
  </si>
  <si>
    <t>akfportugal.com</t>
  </si>
  <si>
    <t>caqlt.com</t>
  </si>
  <si>
    <t>coachoutletcoachfactoryoutlet.com</t>
  </si>
  <si>
    <t>custominsight.com</t>
  </si>
  <si>
    <t>jaibharathcollege.com</t>
  </si>
  <si>
    <t>wordsyoucaneat.com</t>
  </si>
  <si>
    <t>studentagency.eu</t>
  </si>
  <si>
    <t>autismcanada.org</t>
  </si>
  <si>
    <t>gpw.com.pl</t>
  </si>
  <si>
    <t>dusuntasin.org.tr</t>
  </si>
  <si>
    <t>keede.com.cn</t>
  </si>
  <si>
    <t>whcvc.cn</t>
  </si>
  <si>
    <t>backingtracks.com</t>
  </si>
  <si>
    <t>cheapviagratc.com</t>
  </si>
  <si>
    <t>gunesgezegeni.com</t>
  </si>
  <si>
    <t>laboratoriolitoral.com</t>
  </si>
  <si>
    <t>mclht.com</t>
  </si>
  <si>
    <t>spacesavers.com</t>
  </si>
  <si>
    <t>christmas-messages.info</t>
  </si>
  <si>
    <t>vk-tuzik.info</t>
  </si>
  <si>
    <t>cheltenham2014.net</t>
  </si>
  <si>
    <t>one-change.cn</t>
  </si>
  <si>
    <t>bigislandhealthguide.com</t>
  </si>
  <si>
    <t>chapar.com</t>
  </si>
  <si>
    <t>feiliyundi.com</t>
  </si>
  <si>
    <t>startriteshoes.com</t>
  </si>
  <si>
    <t>urungano.com</t>
  </si>
  <si>
    <t>meduzaingatlan.hu</t>
  </si>
  <si>
    <t>mycaliforniaproject.org</t>
  </si>
  <si>
    <t>labceo.com.br</t>
  </si>
  <si>
    <t>acleddata.com</t>
  </si>
  <si>
    <t>artofopening.com</t>
  </si>
  <si>
    <t>bjzjys.com</t>
  </si>
  <si>
    <t>gray-robinson.com</t>
  </si>
  <si>
    <t>mcelroymetal.com</t>
  </si>
  <si>
    <t>tyrasps.com</t>
  </si>
  <si>
    <t>xv-deko.de</t>
  </si>
  <si>
    <t>isiparcidosso.it</t>
  </si>
  <si>
    <t>johokiko.co.jp</t>
  </si>
  <si>
    <t>ca-ilg.org</t>
  </si>
  <si>
    <t>cheapcarinsurancetip.top</t>
  </si>
  <si>
    <t>berkaymuhendislik.com.tr</t>
  </si>
  <si>
    <t>sharpsheavy.com.au</t>
  </si>
  <si>
    <t>sildenafilcitrate100mg365.bid</t>
  </si>
  <si>
    <t>motorhr.com.cn</t>
  </si>
  <si>
    <t>sgsxzx.com.cn</t>
  </si>
  <si>
    <t>kfwfss.com</t>
  </si>
  <si>
    <t>obrerodigital.com</t>
  </si>
  <si>
    <t>tigertom.com</t>
  </si>
  <si>
    <t>pizzaflorida.hu</t>
  </si>
  <si>
    <t>aicsvicenza.it</t>
  </si>
  <si>
    <t>emuita.it</t>
  </si>
  <si>
    <t>mimfieldteam.org</t>
  </si>
  <si>
    <t>sibadi.org</t>
  </si>
  <si>
    <t>mission-con.ru</t>
  </si>
  <si>
    <t>laforvet.com.br</t>
  </si>
  <si>
    <t>beats-bydrdre.ca</t>
  </si>
  <si>
    <t>amityline.com</t>
  </si>
  <si>
    <t>carboninteriors.com</t>
  </si>
  <si>
    <t>cialisonlinepharmacyusa.com</t>
  </si>
  <si>
    <t>nothinghappenedhere.com</t>
  </si>
  <si>
    <t>quchronicle.com</t>
  </si>
  <si>
    <t>simonfwoody.com</t>
  </si>
  <si>
    <t>srqmagazine.com</t>
  </si>
  <si>
    <t>texasautoinsur.com</t>
  </si>
  <si>
    <t>vimby.com</t>
  </si>
  <si>
    <t>ticketpro.gr</t>
  </si>
  <si>
    <t>iglesia.net</t>
  </si>
  <si>
    <t>aspirus.org</t>
  </si>
  <si>
    <t>wojciechnitka.pl</t>
  </si>
  <si>
    <t>amazinggrapesnj.com</t>
  </si>
  <si>
    <t>chocolateriasangines.com</t>
  </si>
  <si>
    <t>dosdearte.com</t>
  </si>
  <si>
    <t>india-euskills.com</t>
  </si>
  <si>
    <t>kurumsalsigorta.com</t>
  </si>
  <si>
    <t>namansecurities.com</t>
  </si>
  <si>
    <t>pakthal.com</t>
  </si>
  <si>
    <t>sabrosossalas.com</t>
  </si>
  <si>
    <t>vkvartiru.com</t>
  </si>
  <si>
    <t>doll-bernhard.de</t>
  </si>
  <si>
    <t>yourcharlotteschools.net</t>
  </si>
  <si>
    <t>dedoenkers.nl</t>
  </si>
  <si>
    <t>indianalegalservices.org</t>
  </si>
  <si>
    <t>najlepsza-wloska-kawa.pl</t>
  </si>
  <si>
    <t>versicherungenvergleich.top</t>
  </si>
  <si>
    <t>slonzon.com.br</t>
  </si>
  <si>
    <t>nmc.ca</t>
  </si>
  <si>
    <t>yifil.cn</t>
  </si>
  <si>
    <t>comprareviagragenericoitalia.com</t>
  </si>
  <si>
    <t>fajindustry.com</t>
  </si>
  <si>
    <t>memorialsolutions.com</t>
  </si>
  <si>
    <t>surfinguniverse.com</t>
  </si>
  <si>
    <t>tsukanovartcollection.com</t>
  </si>
  <si>
    <t>yonetama-house.com</t>
  </si>
  <si>
    <t>yunaimama.com</t>
  </si>
  <si>
    <t>scaora.in</t>
  </si>
  <si>
    <t>waplife.me</t>
  </si>
  <si>
    <t>youthbuildpennsylvania.org</t>
  </si>
  <si>
    <t>abw.gov.pl</t>
  </si>
  <si>
    <t>jhi.pl</t>
  </si>
  <si>
    <t>ib16.ru</t>
  </si>
  <si>
    <t>verstakpiter.ru</t>
  </si>
  <si>
    <t>retirehappy.ca</t>
  </si>
  <si>
    <t>allpolitics.com</t>
  </si>
  <si>
    <t>butterflyonline.com</t>
  </si>
  <si>
    <t>cclub.com</t>
  </si>
  <si>
    <t>greenworldinvestor.com</t>
  </si>
  <si>
    <t>lbu.com</t>
  </si>
  <si>
    <t>leopoldandlivia.com</t>
  </si>
  <si>
    <t>oska1.com</t>
  </si>
  <si>
    <t>peinturesapec.com</t>
  </si>
  <si>
    <t>mms.my</t>
  </si>
  <si>
    <t>ov-fiets.nl</t>
  </si>
  <si>
    <t>scotthorton.org</t>
  </si>
  <si>
    <t>domkrepost.ru</t>
  </si>
  <si>
    <t>rightessay.co.uk</t>
  </si>
  <si>
    <t>volvotrucks.us</t>
  </si>
  <si>
    <t>cshtz.gov.cn</t>
  </si>
  <si>
    <t>autocolorlibrary.com</t>
  </si>
  <si>
    <t>burrows.com</t>
  </si>
  <si>
    <t>cghnyc.com</t>
  </si>
  <si>
    <t>com-blogs.com</t>
  </si>
  <si>
    <t>cubbyusercontent.com</t>
  </si>
  <si>
    <t>decidecollege.com</t>
  </si>
  <si>
    <t>glengrant.com</t>
  </si>
  <si>
    <t>ruecodepromo.com</t>
  </si>
  <si>
    <t>zhtdtax.com</t>
  </si>
  <si>
    <t>uctm.edu</t>
  </si>
  <si>
    <t>stardewvalley.es</t>
  </si>
  <si>
    <t>vistiias.it</t>
  </si>
  <si>
    <t>sterling-heights.net</t>
  </si>
  <si>
    <t>judibola123.org</t>
  </si>
  <si>
    <t>witsexpert.org</t>
  </si>
  <si>
    <t>kubak-ubezpieczenia.pl</t>
  </si>
  <si>
    <t>flagmaker.ru</t>
  </si>
  <si>
    <t>jtmatb.ru</t>
  </si>
  <si>
    <t>vecci.org.au</t>
  </si>
  <si>
    <t>0766bbs.com</t>
  </si>
  <si>
    <t>hexbrand.com</t>
  </si>
  <si>
    <t>txxcpx.com</t>
  </si>
  <si>
    <t>olympic-museum.de</t>
  </si>
  <si>
    <t>tech-transfer.eu</t>
  </si>
  <si>
    <t>horncsorlo.hu</t>
  </si>
  <si>
    <t>stepasidemedical.ie</t>
  </si>
  <si>
    <t>uploadkon.ir</t>
  </si>
  <si>
    <t>francite.net</t>
  </si>
  <si>
    <t>ulc.net</t>
  </si>
  <si>
    <t>inewsource.org</t>
  </si>
  <si>
    <t>supremecourt.gov.pk</t>
  </si>
  <si>
    <t>air802.cl</t>
  </si>
  <si>
    <t>effexorxr.click</t>
  </si>
  <si>
    <t>artslaw.com</t>
  </si>
  <si>
    <t>bostonjoblisting.com</t>
  </si>
  <si>
    <t>deathjr.com</t>
  </si>
  <si>
    <t>enlightenmentpublications.com</t>
  </si>
  <si>
    <t>okuma.com</t>
  </si>
  <si>
    <t>shanghaiyicai.com</t>
  </si>
  <si>
    <t>wigsforblackwomes.com</t>
  </si>
  <si>
    <t>neuvoo.co.in</t>
  </si>
  <si>
    <t>bottlebill.org</t>
  </si>
  <si>
    <t>sigsag.ru</t>
  </si>
  <si>
    <t>evast.ae</t>
  </si>
  <si>
    <t>icangu.cn</t>
  </si>
  <si>
    <t>penjingj.cn</t>
  </si>
  <si>
    <t>5i.com</t>
  </si>
  <si>
    <t>bestdraws.com</t>
  </si>
  <si>
    <t>bursammo.com</t>
  </si>
  <si>
    <t>mpphr.com</t>
  </si>
  <si>
    <t>mustgrowbust.com</t>
  </si>
  <si>
    <t>notasdefutbol.com</t>
  </si>
  <si>
    <t>pacificbridges.com</t>
  </si>
  <si>
    <t>s4sgroup.in</t>
  </si>
  <si>
    <t>alwaysmakenewmistakes.info</t>
  </si>
  <si>
    <t>fpcgilcagliari.it</t>
  </si>
  <si>
    <t>mediaboer.nl</t>
  </si>
  <si>
    <t>diesel-eldorado.pl</t>
  </si>
  <si>
    <t>quantum.pl</t>
  </si>
  <si>
    <t>jemcon.org.uk</t>
  </si>
  <si>
    <t>paylesstyres.com.au</t>
  </si>
  <si>
    <t>p80.co</t>
  </si>
  <si>
    <t>cmhello.com</t>
  </si>
  <si>
    <t>mytxautoinsurance.com</t>
  </si>
  <si>
    <t>oldstatehouse.com</t>
  </si>
  <si>
    <t>ngcsu.edu</t>
  </si>
  <si>
    <t>mercadosmedievales.es</t>
  </si>
  <si>
    <t>mujeresdelujo.es</t>
  </si>
  <si>
    <t>orion.org</t>
  </si>
  <si>
    <t>augmentin500mg.review</t>
  </si>
  <si>
    <t>citycarclub.co.uk</t>
  </si>
  <si>
    <t>mapa-comercial.com.ar</t>
  </si>
  <si>
    <t>veos.bg</t>
  </si>
  <si>
    <t>enjoyfish.com.cn</t>
  </si>
  <si>
    <t>apboardwalk.com</t>
  </si>
  <si>
    <t>furtherinteraction.com</t>
  </si>
  <si>
    <t>horsensauktioner.dk</t>
  </si>
  <si>
    <t>beretti.eu</t>
  </si>
  <si>
    <t>pestexterminators.info</t>
  </si>
  <si>
    <t>magnet.pk</t>
  </si>
  <si>
    <t>baclofen-tablets.us</t>
  </si>
  <si>
    <t>cialas.click</t>
  </si>
  <si>
    <t>faithsite.com</t>
  </si>
  <si>
    <t>gocollect.com</t>
  </si>
  <si>
    <t>journal-theme.com</t>
  </si>
  <si>
    <t>lukugames.com</t>
  </si>
  <si>
    <t>rose-lynnfisher.com</t>
  </si>
  <si>
    <t>springawakeningfestival.com</t>
  </si>
  <si>
    <t>peytraud.fr</t>
  </si>
  <si>
    <t>juvenilecouncil.gov</t>
  </si>
  <si>
    <t>zygouris.gr</t>
  </si>
  <si>
    <t>wordfast.net</t>
  </si>
  <si>
    <t>northtec.ac.nz</t>
  </si>
  <si>
    <t>liuyifei.org</t>
  </si>
  <si>
    <t>luzernecounty.org</t>
  </si>
  <si>
    <t>helpthehospices.org.uk</t>
  </si>
  <si>
    <t>beneo.com</t>
  </si>
  <si>
    <t>brotherearth.com</t>
  </si>
  <si>
    <t>insurancehasslefree.com</t>
  </si>
  <si>
    <t>packagingcorp.com</t>
  </si>
  <si>
    <t>speedcamerasuk.com</t>
  </si>
  <si>
    <t>nswtrainlink.info</t>
  </si>
  <si>
    <t>bassfiles.net</t>
  </si>
  <si>
    <t>cnc.net</t>
  </si>
  <si>
    <t>natlbcc.org</t>
  </si>
  <si>
    <t>farba-navigator.com.pl</t>
  </si>
  <si>
    <t>antabuse.science</t>
  </si>
  <si>
    <t>bilcastors.co.uk</t>
  </si>
  <si>
    <t>calc4web.co.uk</t>
  </si>
  <si>
    <t>roborst.be</t>
  </si>
  <si>
    <t>nbtvu.net.cn</t>
  </si>
  <si>
    <t>dressaday.com</t>
  </si>
  <si>
    <t>flaaless.com</t>
  </si>
  <si>
    <t>fxva.com</t>
  </si>
  <si>
    <t>hotelavens.com</t>
  </si>
  <si>
    <t>masrnet.com</t>
  </si>
  <si>
    <t>urbangrounds.com</t>
  </si>
  <si>
    <t>antioch-college.edu</t>
  </si>
  <si>
    <t>pichaud.fr</t>
  </si>
  <si>
    <t>catena.co.jp</t>
  </si>
  <si>
    <t>gamifica.me</t>
  </si>
  <si>
    <t>stateofplaymovie.net</t>
  </si>
  <si>
    <t>finasteridepropeciabuy.org</t>
  </si>
  <si>
    <t>twinmusicom.org</t>
  </si>
  <si>
    <t>bloogmoneyau.ovh</t>
  </si>
  <si>
    <t>war-ofthe-worlds.co.uk</t>
  </si>
  <si>
    <t>isux.us</t>
  </si>
  <si>
    <t>tsfgj.cn</t>
  </si>
  <si>
    <t>asiaexperiencetravel.com</t>
  </si>
  <si>
    <t>bravenewcloud.com</t>
  </si>
  <si>
    <t>greenglobes.com</t>
  </si>
  <si>
    <t>musiccitymiracles.com</t>
  </si>
  <si>
    <t>pdna.com</t>
  </si>
  <si>
    <t>philborges.com</t>
  </si>
  <si>
    <t>plewest.com</t>
  </si>
  <si>
    <t>practiced.com</t>
  </si>
  <si>
    <t>recycleinme.com</t>
  </si>
  <si>
    <t>sebc.edu</t>
  </si>
  <si>
    <t>rredderbouw.nl</t>
  </si>
  <si>
    <t>babylisspro.com</t>
  </si>
  <si>
    <t>duplika.com</t>
  </si>
  <si>
    <t>nfljerseysfreeshippingshop.com</t>
  </si>
  <si>
    <t>officialthecardinals.com</t>
  </si>
  <si>
    <t>seniors-site.com</t>
  </si>
  <si>
    <t>soccerborussiadortmundshop.com</t>
  </si>
  <si>
    <t>greenkey.global</t>
  </si>
  <si>
    <t>1000fbfans.info</t>
  </si>
  <si>
    <t>adinet.tv</t>
  </si>
  <si>
    <t>write-my-essays.co.uk</t>
  </si>
  <si>
    <t>generic-effexor.us</t>
  </si>
  <si>
    <t>andrewsolomon.com</t>
  </si>
  <si>
    <t>goodfuture.com</t>
  </si>
  <si>
    <t>gupta-web.com</t>
  </si>
  <si>
    <t>iphone7buzz.com</t>
  </si>
  <si>
    <t>paperkarma.com</t>
  </si>
  <si>
    <t>quanthockey.com</t>
  </si>
  <si>
    <t>robinzanderband.com</t>
  </si>
  <si>
    <t>nmb.gov</t>
  </si>
  <si>
    <t>conclase.net</t>
  </si>
  <si>
    <t>gammam.net</t>
  </si>
  <si>
    <t>sfsaferoutes.org</t>
  </si>
  <si>
    <t>concordia-saoleo.com.br</t>
  </si>
  <si>
    <t>calabasasgatedcommunities.com</t>
  </si>
  <si>
    <t>darolefta.com</t>
  </si>
  <si>
    <t>synametrics.com</t>
  </si>
  <si>
    <t>ynepf.com</t>
  </si>
  <si>
    <t>versta.eu</t>
  </si>
  <si>
    <t>lexapro-online.gdn</t>
  </si>
  <si>
    <t>fm104.ie</t>
  </si>
  <si>
    <t>24drugs.net</t>
  </si>
  <si>
    <t>istaonline.org</t>
  </si>
  <si>
    <t>birthquestservices.com</t>
  </si>
  <si>
    <t>boredstop.com</t>
  </si>
  <si>
    <t>jlyjrkfcybrb.com</t>
  </si>
  <si>
    <t>lfucg.com</t>
  </si>
  <si>
    <t>peptidy-sarms.com</t>
  </si>
  <si>
    <t>themave.com</t>
  </si>
  <si>
    <t>worldspecialties.com</t>
  </si>
  <si>
    <t>tvw-fussball.de</t>
  </si>
  <si>
    <t>genesistreeservice.net</t>
  </si>
  <si>
    <t>dentalservice.pl</t>
  </si>
  <si>
    <t>dezmembrarivw.ro</t>
  </si>
  <si>
    <t>genericcialisfromindia.ru</t>
  </si>
  <si>
    <t>zithromax12.top</t>
  </si>
  <si>
    <t>canadian-pharmacy-viagra.us</t>
  </si>
  <si>
    <t>buffaloarms.com</t>
  </si>
  <si>
    <t>collarfactory.com</t>
  </si>
  <si>
    <t>drddz.com</t>
  </si>
  <si>
    <t>readabilityformulas.com</t>
  </si>
  <si>
    <t>xionplayer.com</t>
  </si>
  <si>
    <t>badcat.mobi</t>
  </si>
  <si>
    <t>kated.org.tr</t>
  </si>
  <si>
    <t>chsantesteve.cat</t>
  </si>
  <si>
    <t>canadianpharmacycialis.click</t>
  </si>
  <si>
    <t>anniesattic.com</t>
  </si>
  <si>
    <t>denofangels.com</t>
  </si>
  <si>
    <t>freepressrelease.com</t>
  </si>
  <si>
    <t>singulair-generic.gdn</t>
  </si>
  <si>
    <t>clindamycinonline.link</t>
  </si>
  <si>
    <t>jjflores.com.br</t>
  </si>
  <si>
    <t>cbdcr.org.br</t>
  </si>
  <si>
    <t>boyceavenue.com</t>
  </si>
  <si>
    <t>coade.com</t>
  </si>
  <si>
    <t>fairfaxcryobank.com</t>
  </si>
  <si>
    <t>lucanichetto.com</t>
  </si>
  <si>
    <t>revecom.com</t>
  </si>
  <si>
    <t>tecnoculto.com</t>
  </si>
  <si>
    <t>thejezabels.com</t>
  </si>
  <si>
    <t>wideorbit.com</t>
  </si>
  <si>
    <t>worker-participation.eu</t>
  </si>
  <si>
    <t>gamez.nl</t>
  </si>
  <si>
    <t>5mgcialis-tadalafil.org</t>
  </si>
  <si>
    <t>projectrowhouses.org</t>
  </si>
  <si>
    <t>rmca.org</t>
  </si>
  <si>
    <t>onlinecasino-blog.co.uk</t>
  </si>
  <si>
    <t>canvas-online.com</t>
  </si>
  <si>
    <t>crestor.com</t>
  </si>
  <si>
    <t>discountdomainsuk.com</t>
  </si>
  <si>
    <t>theundertones.com</t>
  </si>
  <si>
    <t>tulsaairports.com</t>
  </si>
  <si>
    <t>hmdt-web.net</t>
  </si>
  <si>
    <t>promportal.net</t>
  </si>
  <si>
    <t>hsrgroup.org</t>
  </si>
  <si>
    <t>psmfc.org</t>
  </si>
  <si>
    <t>spa.org</t>
  </si>
  <si>
    <t>deloachvineyards.com</t>
  </si>
  <si>
    <t>godeservices.com</t>
  </si>
  <si>
    <t>itykj.com</t>
  </si>
  <si>
    <t>mymuhlenberg.com</t>
  </si>
  <si>
    <t>rebelsmarket.com</t>
  </si>
  <si>
    <t>tonibraxton.com</t>
  </si>
  <si>
    <t>cheapest-viagra.gdn</t>
  </si>
  <si>
    <t>homemademedicine.com</t>
  </si>
  <si>
    <t>martinagardinerphotography.com</t>
  </si>
  <si>
    <t>nikhedonia.com</t>
  </si>
  <si>
    <t>virtualflowers.com</t>
  </si>
  <si>
    <t>bupropion-sr-150-mg.gdn</t>
  </si>
  <si>
    <t>hamada-keisuke.jp</t>
  </si>
  <si>
    <t>cssm.net</t>
  </si>
  <si>
    <t>gadgetzone.nl</t>
  </si>
  <si>
    <t>0762188.com</t>
  </si>
  <si>
    <t>castleink.com</t>
  </si>
  <si>
    <t>hatsproductions.com</t>
  </si>
  <si>
    <t>informationarbitrage.com</t>
  </si>
  <si>
    <t>meridiahowto.com</t>
  </si>
  <si>
    <t>sirso.com</t>
  </si>
  <si>
    <t>tippr.com</t>
  </si>
  <si>
    <t>lasix.fashion</t>
  </si>
  <si>
    <t>comferenza.it</t>
  </si>
  <si>
    <t>ictrader.net</t>
  </si>
  <si>
    <t>no-prescription200mg-celebrex.net</t>
  </si>
  <si>
    <t>onlineisotretinoin-buy.net</t>
  </si>
  <si>
    <t>popelawfirm.net</t>
  </si>
  <si>
    <t>seaquence.org</t>
  </si>
  <si>
    <t>craneae.com</t>
  </si>
  <si>
    <t>daveakerman.com</t>
  </si>
  <si>
    <t>fitnessday.com</t>
  </si>
  <si>
    <t>parseapp.com</t>
  </si>
  <si>
    <t>buypaxil.us</t>
  </si>
  <si>
    <t>dvblogic.com</t>
  </si>
  <si>
    <t>yxwst.com</t>
  </si>
  <si>
    <t>rbc.edu</t>
  </si>
  <si>
    <t>aspmn.org</t>
  </si>
  <si>
    <t>furosemide-lasix.party</t>
  </si>
  <si>
    <t>cosmiverse.com</t>
  </si>
  <si>
    <t>doutianshi.com</t>
  </si>
  <si>
    <t>gamegyro.com</t>
  </si>
  <si>
    <t>peterussell.com</t>
  </si>
  <si>
    <t>sasksun.com</t>
  </si>
  <si>
    <t>stridegum.com</t>
  </si>
  <si>
    <t>gdia.org</t>
  </si>
  <si>
    <t>adamsandreese.com</t>
  </si>
  <si>
    <t>hpamotorsports.com</t>
  </si>
  <si>
    <t>larafabian.com</t>
  </si>
  <si>
    <t>logicmonitor.com</t>
  </si>
  <si>
    <t>pojaa.com</t>
  </si>
  <si>
    <t>projectsatwork.com</t>
  </si>
  <si>
    <t>vweosclub.com</t>
  </si>
  <si>
    <t>xp-vista.com</t>
  </si>
  <si>
    <t>visualgps.net</t>
  </si>
  <si>
    <t>csjjnews.com</t>
  </si>
  <si>
    <t>hobbyengineering.com</t>
  </si>
  <si>
    <t>hotellaflorida.com</t>
  </si>
  <si>
    <t>lifangying.com</t>
  </si>
  <si>
    <t>frankblack.net</t>
  </si>
  <si>
    <t>autogespot.nl</t>
  </si>
  <si>
    <t>vasculitisfoundation.org</t>
  </si>
  <si>
    <t>valtrexgeneric.site</t>
  </si>
  <si>
    <t>azvetdentists.com</t>
  </si>
  <si>
    <t>extremesfx.com</t>
  </si>
  <si>
    <t>losttreasure.com</t>
  </si>
  <si>
    <t>thegherkinlondon.com</t>
  </si>
  <si>
    <t>movie-list.net</t>
  </si>
  <si>
    <t>visahotline.co.uk</t>
  </si>
  <si>
    <t>buycaverta.accountant</t>
  </si>
  <si>
    <t>avana.christmas</t>
  </si>
  <si>
    <t>northhills-sp.com</t>
  </si>
  <si>
    <t>trustlook.com</t>
  </si>
  <si>
    <t>urbanizedfilm.com</t>
  </si>
  <si>
    <t>mesana.org</t>
  </si>
  <si>
    <t>baclofen-tablets.party</t>
  </si>
  <si>
    <t>buy-vermox.site</t>
  </si>
  <si>
    <t>woman.ch</t>
  </si>
  <si>
    <t>business-article-directory.com</t>
  </si>
  <si>
    <t>cowpalace.com</t>
  </si>
  <si>
    <t>rpmgo.com</t>
  </si>
  <si>
    <t>triamterene9.us</t>
  </si>
  <si>
    <t>0stylr.com</t>
  </si>
  <si>
    <t>fire-ice.com</t>
  </si>
  <si>
    <t>brahmi.cricket</t>
  </si>
  <si>
    <t>buynoroxinonline.cricket</t>
  </si>
  <si>
    <t>svu.edu.eg</t>
  </si>
  <si>
    <t>powershell.org</t>
  </si>
  <si>
    <t>retin-a-micro-gel.science</t>
  </si>
  <si>
    <t>buynoroxin.science</t>
  </si>
  <si>
    <t>albuterol2010.top</t>
  </si>
  <si>
    <t>furosemide-lasix.trade</t>
  </si>
  <si>
    <t>certcities.com</t>
  </si>
  <si>
    <t>doylesroom.com</t>
  </si>
  <si>
    <t>op5.com</t>
  </si>
  <si>
    <t>mp3listen.info</t>
  </si>
  <si>
    <t>chassis-plans.com</t>
  </si>
  <si>
    <t>hiphoprx.com</t>
  </si>
  <si>
    <t>logicprohelp.com</t>
  </si>
  <si>
    <t>torys.com</t>
  </si>
  <si>
    <t>virginunite.com</t>
  </si>
  <si>
    <t>prednisolone-tablets.cricket</t>
  </si>
  <si>
    <t>pados.hu</t>
  </si>
  <si>
    <t>natuerlichepenisvergroesserung.info</t>
  </si>
  <si>
    <t>efpia.org</t>
  </si>
  <si>
    <t>fmlforte.science</t>
  </si>
  <si>
    <t>codebeautifier.com</t>
  </si>
  <si>
    <t>movie-faq.com</t>
  </si>
  <si>
    <t>coneval.org.mx</t>
  </si>
  <si>
    <t>wpscan.org</t>
  </si>
  <si>
    <t>shuddhaguggulu.party</t>
  </si>
  <si>
    <t>buyacticinonline.science</t>
  </si>
  <si>
    <t>5asec.com</t>
  </si>
  <si>
    <t>aocgoldweb.com</t>
  </si>
  <si>
    <t>atmark-techno.com</t>
  </si>
  <si>
    <t>howtopronounce.com</t>
  </si>
  <si>
    <t>miroguide.com</t>
  </si>
  <si>
    <t>tw-lineage.com</t>
  </si>
  <si>
    <t>diflucan-over-the-counter.cricket</t>
  </si>
  <si>
    <t>buyaldactone.gdn</t>
  </si>
  <si>
    <t>vertigogaming.net</t>
  </si>
  <si>
    <t>freemuslims.org</t>
  </si>
  <si>
    <t>paleodb.org</t>
  </si>
  <si>
    <t>chloramphenicol.webcam</t>
  </si>
  <si>
    <t>genri.com.ar</t>
  </si>
  <si>
    <t>bestbuybusiness.com</t>
  </si>
  <si>
    <t>egafutura.com</t>
  </si>
  <si>
    <t>sci-corp.com</t>
  </si>
  <si>
    <t>singapore-study.com</t>
  </si>
  <si>
    <t>tjzhiming.com</t>
  </si>
  <si>
    <t>berghuis.co.nz</t>
  </si>
  <si>
    <t>buyrocaltrolonline.science</t>
  </si>
  <si>
    <t>mami-group.com</t>
  </si>
  <si>
    <t>passdiy.com</t>
  </si>
  <si>
    <t>webbygram.com</t>
  </si>
  <si>
    <t>ru.org</t>
  </si>
  <si>
    <t>digoxin.science</t>
  </si>
  <si>
    <t>digikey.co.uk</t>
  </si>
  <si>
    <t>xn--90acjaoqpd3i2b.xn--c1avg</t>
  </si>
  <si>
    <t>Ð¾Ð±ÑŠÑÐ²Ð»ÐµÐ½Ð¸Ðµ.Ð¾Ñ€Ð³</t>
  </si>
  <si>
    <t>nexium40mg.click</t>
  </si>
  <si>
    <t>jaggedalliance.com</t>
  </si>
  <si>
    <t>pingendo.com</t>
  </si>
  <si>
    <t>bactroban.gdn</t>
  </si>
  <si>
    <t>collectmad.com</t>
  </si>
  <si>
    <t>noontec.com</t>
  </si>
  <si>
    <t>officialpokerrankings.com</t>
  </si>
  <si>
    <t>seeguitar.com</t>
  </si>
  <si>
    <t>swagroup.com</t>
  </si>
  <si>
    <t>hondatech.info</t>
  </si>
  <si>
    <t>theflama.com</t>
  </si>
  <si>
    <t>comunica.org</t>
  </si>
  <si>
    <t>adsl.com</t>
  </si>
  <si>
    <t>butyoureagirl.com</t>
  </si>
  <si>
    <t>uitest.com</t>
  </si>
  <si>
    <t>yasminbirthcontrol.link</t>
  </si>
  <si>
    <t>singulairforallergies.site</t>
  </si>
  <si>
    <t>coalinfo.net.cn</t>
  </si>
  <si>
    <t>bimbambanana.com</t>
  </si>
  <si>
    <t>galleriasoftware.com</t>
  </si>
  <si>
    <t>kobebryant.com</t>
  </si>
  <si>
    <t>opentreeoflife.org</t>
  </si>
  <si>
    <t>buyzetiaonline.science</t>
  </si>
  <si>
    <t>office-humour.co.uk</t>
  </si>
  <si>
    <t>flexeril.us</t>
  </si>
  <si>
    <t>himcolin.us</t>
  </si>
  <si>
    <t>xarch.at</t>
  </si>
  <si>
    <t>gif-animator.com</t>
  </si>
  <si>
    <t>herbyi.com</t>
  </si>
  <si>
    <t>phpedit.com</t>
  </si>
  <si>
    <t>systat.com</t>
  </si>
  <si>
    <t>uknova.com</t>
  </si>
  <si>
    <t>ynkg.com</t>
  </si>
  <si>
    <t>getahead.ltd.uk</t>
  </si>
  <si>
    <t>itsoc.org</t>
  </si>
  <si>
    <t>mintdigital.com</t>
  </si>
  <si>
    <t>tanx.com</t>
  </si>
  <si>
    <t>citalopram-hydrobromide.science</t>
  </si>
  <si>
    <t>southpeakgames.com</t>
  </si>
  <si>
    <t>editix.com</t>
  </si>
  <si>
    <t>personal.com</t>
  </si>
  <si>
    <t>thegiantsprostore.com</t>
  </si>
  <si>
    <t>dirtdirectory.org</t>
  </si>
  <si>
    <t>illiminable.com</t>
  </si>
  <si>
    <t>roo.com</t>
  </si>
  <si>
    <t>zalmanusa.com</t>
  </si>
  <si>
    <t>bananaguard.com</t>
  </si>
  <si>
    <t>muhri.net</t>
  </si>
  <si>
    <t>zarovi.cz</t>
  </si>
  <si>
    <t>49pa.com</t>
  </si>
  <si>
    <t>npraz.com</t>
  </si>
  <si>
    <t>pflzy.com</t>
  </si>
  <si>
    <t>sjzhnk.com</t>
  </si>
  <si>
    <t>jozba.com</t>
  </si>
  <si>
    <t>ufdhv.com</t>
  </si>
  <si>
    <t>tjjok.com</t>
  </si>
  <si>
    <t>yvgux.com</t>
  </si>
  <si>
    <t>rxqsq.com</t>
  </si>
  <si>
    <t>xjvlv.com</t>
  </si>
  <si>
    <t>iyykd.com</t>
  </si>
  <si>
    <t>tcdbo.com</t>
  </si>
  <si>
    <t>pqdrz.com</t>
  </si>
  <si>
    <t>nehhi.com</t>
  </si>
  <si>
    <t>wyfpx.com</t>
  </si>
  <si>
    <t>nrehd.com</t>
  </si>
  <si>
    <t>tixuc.com</t>
  </si>
  <si>
    <t>alxae.com</t>
  </si>
  <si>
    <t>mnvbl.com</t>
  </si>
  <si>
    <t>kcjnj.com</t>
  </si>
  <si>
    <t>iofxx.com</t>
  </si>
  <si>
    <t>yskdv.com</t>
  </si>
  <si>
    <t>dandsfurniture.net</t>
  </si>
  <si>
    <t>qjd234.com</t>
  </si>
  <si>
    <t>manual17.biz</t>
  </si>
  <si>
    <t>bjpysz.com</t>
  </si>
  <si>
    <t>mopjx.com</t>
  </si>
  <si>
    <t>zcz234.com</t>
  </si>
  <si>
    <t>pinkous.com</t>
  </si>
  <si>
    <t>jjvcd.com</t>
  </si>
  <si>
    <t>palletsdesigns.com</t>
  </si>
  <si>
    <t>spolehlive-servery.cz</t>
  </si>
  <si>
    <t>1wallpaperhd.com</t>
  </si>
  <si>
    <t>curtainandbathoutlet.com</t>
  </si>
  <si>
    <t>jgerman.de</t>
  </si>
  <si>
    <t>free4kwallpaper.com</t>
  </si>
  <si>
    <t>womensunitedonline.com</t>
  </si>
  <si>
    <t>agent4stars.com</t>
  </si>
  <si>
    <t>tyut-ge.com</t>
  </si>
  <si>
    <t>citbi.com</t>
  </si>
  <si>
    <t>jsbcdl.com</t>
  </si>
  <si>
    <t>fiducia.de</t>
  </si>
  <si>
    <t>weihaimote.com</t>
  </si>
  <si>
    <t>oahu.at</t>
  </si>
  <si>
    <t>obwalden.de</t>
  </si>
  <si>
    <t>jhggjg.com</t>
  </si>
  <si>
    <t>homemade-preschool.com</t>
  </si>
  <si>
    <t>gdhy88.com</t>
  </si>
  <si>
    <t>wzinduction.com</t>
  </si>
  <si>
    <t>sapbari.org</t>
  </si>
  <si>
    <t>adwordss.com</t>
  </si>
  <si>
    <t>weizoom.cc</t>
  </si>
  <si>
    <t>demeterclarc.com</t>
  </si>
  <si>
    <t>xmjijiaxing.com</t>
  </si>
  <si>
    <t>bebehblog.com</t>
  </si>
  <si>
    <t>pptbackgroundstemplates.com</t>
  </si>
  <si>
    <t>platinumfetish.com</t>
  </si>
  <si>
    <t>car-addicts.com</t>
  </si>
  <si>
    <t>dxsabc.com</t>
  </si>
  <si>
    <t>zxdpw.net</t>
  </si>
  <si>
    <t>hausjournal.net</t>
  </si>
  <si>
    <t>smdmact.org.tw</t>
  </si>
  <si>
    <t>aiquxs.com</t>
  </si>
  <si>
    <t>malvernchengdu.cn</t>
  </si>
  <si>
    <t>scaramangashop.co.uk</t>
  </si>
  <si>
    <t>onyf.hu</t>
  </si>
  <si>
    <t>bollybb.com</t>
  </si>
  <si>
    <t>haravan.com</t>
  </si>
  <si>
    <t>memorialobituaries.com</t>
  </si>
  <si>
    <t>dopravniinfo.cz</t>
  </si>
  <si>
    <t>songkhoe.vn</t>
  </si>
  <si>
    <t>csip.org.cn</t>
  </si>
  <si>
    <t>fidmdigitalarts.com</t>
  </si>
  <si>
    <t>visualitineraries.com</t>
  </si>
  <si>
    <t>sportsmasher.com</t>
  </si>
  <si>
    <t>de-linkliste.de</t>
  </si>
  <si>
    <t>landbell.de</t>
  </si>
  <si>
    <t>dingbbs.com</t>
  </si>
  <si>
    <t>myteachingstation.com</t>
  </si>
  <si>
    <t>rapemance.com</t>
  </si>
  <si>
    <t>zhswhsh.com</t>
  </si>
  <si>
    <t>i-yoblog.com</t>
  </si>
  <si>
    <t>ncwoodworker.net</t>
  </si>
  <si>
    <t>gamesloon.com</t>
  </si>
  <si>
    <t>elvisblog.net</t>
  </si>
  <si>
    <t>xutaobianpo.com</t>
  </si>
  <si>
    <t>skrivunder.net</t>
  </si>
  <si>
    <t>fascinatingdiamonds.com</t>
  </si>
  <si>
    <t>zoomalia.com</t>
  </si>
  <si>
    <t>lyko.se</t>
  </si>
  <si>
    <t>mypapershop.com</t>
  </si>
  <si>
    <t>aaa-aero-inc.us</t>
  </si>
  <si>
    <t>koda.dk</t>
  </si>
  <si>
    <t>wilabonn.de</t>
  </si>
  <si>
    <t>that1960chick.com</t>
  </si>
  <si>
    <t>xboxoneuk.com</t>
  </si>
  <si>
    <t>cyclicx.com</t>
  </si>
  <si>
    <t>longochina.com</t>
  </si>
  <si>
    <t>cialis20mgtadalafilcommander.ru</t>
  </si>
  <si>
    <t>damasketdentelle.com</t>
  </si>
  <si>
    <t>szyyfan.com</t>
  </si>
  <si>
    <t>ambientebio.it</t>
  </si>
  <si>
    <t>longfield-gardens.com</t>
  </si>
  <si>
    <t>huamu.com</t>
  </si>
  <si>
    <t>gxchangyong.com</t>
  </si>
  <si>
    <t>logoblink.com</t>
  </si>
  <si>
    <t>sonntagsblatt-bayern.de</t>
  </si>
  <si>
    <t>kulturzentrum-faust.de</t>
  </si>
  <si>
    <t>altmuehltal.de</t>
  </si>
  <si>
    <t>kinetix-hr.com</t>
  </si>
  <si>
    <t>ipnoze.com</t>
  </si>
  <si>
    <t>xfele.com</t>
  </si>
  <si>
    <t>national.ru</t>
  </si>
  <si>
    <t>flugboerse.de</t>
  </si>
  <si>
    <t>garage-gyms.com</t>
  </si>
  <si>
    <t>count-down.tv</t>
  </si>
  <si>
    <t>1234h.com</t>
  </si>
  <si>
    <t>lesgrandsducs.com</t>
  </si>
  <si>
    <t>linkgood-china.com</t>
  </si>
  <si>
    <t>digilocker.gov.in</t>
  </si>
  <si>
    <t>arkanherbal.com</t>
  </si>
  <si>
    <t>emaar.com.tr</t>
  </si>
  <si>
    <t>pzfoto.se</t>
  </si>
  <si>
    <t>adlship.ru</t>
  </si>
  <si>
    <t>badblackbabes.com</t>
  </si>
  <si>
    <t>hanoilasiestahotel.com</t>
  </si>
  <si>
    <t>hortipedia.com</t>
  </si>
  <si>
    <t>urbanarchaeology.com</t>
  </si>
  <si>
    <t>fdp-fraktion.de</t>
  </si>
  <si>
    <t>vivaboo.com</t>
  </si>
  <si>
    <t>andernach.de</t>
  </si>
  <si>
    <t>elbjazz.de</t>
  </si>
  <si>
    <t>lulis.ru</t>
  </si>
  <si>
    <t>aixiezuo.com</t>
  </si>
  <si>
    <t>holleygerth.com</t>
  </si>
  <si>
    <t>junkfoodguy.com</t>
  </si>
  <si>
    <t>yoga-lava.com</t>
  </si>
  <si>
    <t>kosmetik4less.de</t>
  </si>
  <si>
    <t>sunnyou.cn</t>
  </si>
  <si>
    <t>pillsbreast.info</t>
  </si>
  <si>
    <t>avicht.com</t>
  </si>
  <si>
    <t>kisslly.com</t>
  </si>
  <si>
    <t>auhagen.de</t>
  </si>
  <si>
    <t>quansin.com</t>
  </si>
  <si>
    <t>chikusei.lg.jp</t>
  </si>
  <si>
    <t>gadgetsmagazine.com.ph</t>
  </si>
  <si>
    <t>curvissa.co.uk</t>
  </si>
  <si>
    <t>mooke.com.cn</t>
  </si>
  <si>
    <t>hurimg.com</t>
  </si>
  <si>
    <t>wagashi.or.jp</t>
  </si>
  <si>
    <t>manaleak.com</t>
  </si>
  <si>
    <t>dctedrow.net</t>
  </si>
  <si>
    <t>bjshjjc.com</t>
  </si>
  <si>
    <t>zwhj.net</t>
  </si>
  <si>
    <t>atmstech.com</t>
  </si>
  <si>
    <t>etruscolio.it</t>
  </si>
  <si>
    <t>unisonic.com.tw</t>
  </si>
  <si>
    <t>carpinterialarrazpi.com</t>
  </si>
  <si>
    <t>makingmoneywithgary.com</t>
  </si>
  <si>
    <t>shangralafamilyfun.com</t>
  </si>
  <si>
    <t>velezita.com</t>
  </si>
  <si>
    <t>99y.cn</t>
  </si>
  <si>
    <t>carenet.com</t>
  </si>
  <si>
    <t>lp999888.com</t>
  </si>
  <si>
    <t>chaganhuyuchang.com</t>
  </si>
  <si>
    <t>jsdxfg.com</t>
  </si>
  <si>
    <t>zzgdpxxx.com</t>
  </si>
  <si>
    <t>seriesaddict.fr</t>
  </si>
  <si>
    <t>vastgoedcert.nl</t>
  </si>
  <si>
    <t>ncckkj.com</t>
  </si>
  <si>
    <t>sdredsun.com</t>
  </si>
  <si>
    <t>zimmo.be</t>
  </si>
  <si>
    <t>zjxkj.cn</t>
  </si>
  <si>
    <t>gxygs.com</t>
  </si>
  <si>
    <t>aoxiangtiyu.com</t>
  </si>
  <si>
    <t>contractorsdirect.com</t>
  </si>
  <si>
    <t>njleyi.com</t>
  </si>
  <si>
    <t>thenextgreatgeneration.com</t>
  </si>
  <si>
    <t>akxx.net</t>
  </si>
  <si>
    <t>megadepot.com</t>
  </si>
  <si>
    <t>morgenwelt.de</t>
  </si>
  <si>
    <t>mpasho.co.ke</t>
  </si>
  <si>
    <t>rucuiyuan.com</t>
  </si>
  <si>
    <t>filmszene.de</t>
  </si>
  <si>
    <t>sempa.eu</t>
  </si>
  <si>
    <t>inliguria.net</t>
  </si>
  <si>
    <t>yulibearing.com</t>
  </si>
  <si>
    <t>gkdesign.cn</t>
  </si>
  <si>
    <t>guoxiugeng.com</t>
  </si>
  <si>
    <t>jstpyrhy.com</t>
  </si>
  <si>
    <t>somme-tourisme.com</t>
  </si>
  <si>
    <t>menkoi-tv.co.jp</t>
  </si>
  <si>
    <t>lex.uz</t>
  </si>
  <si>
    <t>jxwywl.com</t>
  </si>
  <si>
    <t>qx4hao123.com</t>
  </si>
  <si>
    <t>mksddf.net</t>
  </si>
  <si>
    <t>intim-magazin.ru</t>
  </si>
  <si>
    <t>baishiwu.com</t>
  </si>
  <si>
    <t>cqxsg.com</t>
  </si>
  <si>
    <t>l8gjptlhj6.com</t>
  </si>
  <si>
    <t>lunghd.com</t>
  </si>
  <si>
    <t>youmaiyz.com</t>
  </si>
  <si>
    <t>amoozeshgahmobile.ir</t>
  </si>
  <si>
    <t>godby.org</t>
  </si>
  <si>
    <t>celebrities.pl</t>
  </si>
  <si>
    <t>innebandy.se</t>
  </si>
  <si>
    <t>cdhetian.com.cn</t>
  </si>
  <si>
    <t>pikenursery.com</t>
  </si>
  <si>
    <t>arkansasfoodbank.org</t>
  </si>
  <si>
    <t>hualimould.cn</t>
  </si>
  <si>
    <t>cdjinjiang.gov.cn</t>
  </si>
  <si>
    <t>pocci.cn</t>
  </si>
  <si>
    <t>universe-design.cn</t>
  </si>
  <si>
    <t>xinfajiasi.com</t>
  </si>
  <si>
    <t>mod.gov.ir</t>
  </si>
  <si>
    <t>amtrakvacations.com</t>
  </si>
  <si>
    <t>qdjjpc.com</t>
  </si>
  <si>
    <t>tjhycy.cn</t>
  </si>
  <si>
    <t>fabnewz.com</t>
  </si>
  <si>
    <t>guangzhouhuahua.com</t>
  </si>
  <si>
    <t>lchysk.com</t>
  </si>
  <si>
    <t>paulinbrazil.com.br</t>
  </si>
  <si>
    <t>bjcxfs.com</t>
  </si>
  <si>
    <t>cnpsqy.com</t>
  </si>
  <si>
    <t>efooddepot.com</t>
  </si>
  <si>
    <t>sberbank-biznes-onlajn.ru</t>
  </si>
  <si>
    <t>kidpointz.com</t>
  </si>
  <si>
    <t>sgpzs.com</t>
  </si>
  <si>
    <t>wenanwj.com</t>
  </si>
  <si>
    <t>changeenergy.ca</t>
  </si>
  <si>
    <t>giabotsan.com</t>
  </si>
  <si>
    <t>wwydn.com</t>
  </si>
  <si>
    <t>emhi.ee</t>
  </si>
  <si>
    <t>eipensh.org</t>
  </si>
  <si>
    <t>ougil.org</t>
  </si>
  <si>
    <t>petmicrochiplookup.org</t>
  </si>
  <si>
    <t>pqqhp.cn</t>
  </si>
  <si>
    <t>qscha.cn</t>
  </si>
  <si>
    <t>cczhenni.com</t>
  </si>
  <si>
    <t>ljzsyzw.com</t>
  </si>
  <si>
    <t>noticias24carabobo.com</t>
  </si>
  <si>
    <t>bifab.de</t>
  </si>
  <si>
    <t>jnhyl99986.org</t>
  </si>
  <si>
    <t>shalongsl365.org</t>
  </si>
  <si>
    <t>anje.pt</t>
  </si>
  <si>
    <t>internetters.co.uk</t>
  </si>
  <si>
    <t>qdmyd.com</t>
  </si>
  <si>
    <t>university-list.net</t>
  </si>
  <si>
    <t>taverna.ca</t>
  </si>
  <si>
    <t>igraemsa.ru</t>
  </si>
  <si>
    <t>mosjaluzi.ru</t>
  </si>
  <si>
    <t>freelucky15.tips</t>
  </si>
  <si>
    <t>achotelexperts.com</t>
  </si>
  <si>
    <t>bocaratontribune.com</t>
  </si>
  <si>
    <t>bndlg.de</t>
  </si>
  <si>
    <t>navad.net</t>
  </si>
  <si>
    <t>calibris.nl</t>
  </si>
  <si>
    <t>anruili.com</t>
  </si>
  <si>
    <t>arttrav.com</t>
  </si>
  <si>
    <t>zhongzhoufu.com</t>
  </si>
  <si>
    <t>mountnittany.org</t>
  </si>
  <si>
    <t>cosrt.org.uk</t>
  </si>
  <si>
    <t>momofukufor2.com</t>
  </si>
  <si>
    <t>xjfzm.com</t>
  </si>
  <si>
    <t>penturners.org</t>
  </si>
  <si>
    <t>ahora-jujuy.com</t>
  </si>
  <si>
    <t>van-ham.com</t>
  </si>
  <si>
    <t>priiskovy.ru</t>
  </si>
  <si>
    <t>elephantasticvegan.com</t>
  </si>
  <si>
    <t>lupocattivoblog.com</t>
  </si>
  <si>
    <t>latestfreestuff.co.uk</t>
  </si>
  <si>
    <t>eins.de</t>
  </si>
  <si>
    <t>ita-savo.fi</t>
  </si>
  <si>
    <t>anowysacz.net</t>
  </si>
  <si>
    <t>planet-eco.ru</t>
  </si>
  <si>
    <t>weathermap.co.jp</t>
  </si>
  <si>
    <t>hfbaoan.com</t>
  </si>
  <si>
    <t>missnowmrs.com</t>
  </si>
  <si>
    <t>yzcca8888.com</t>
  </si>
  <si>
    <t>kmindex.ru</t>
  </si>
  <si>
    <t>inno3d.com.cn</t>
  </si>
  <si>
    <t>houraiken.com</t>
  </si>
  <si>
    <t>oneheartonefamily.com</t>
  </si>
  <si>
    <t>rph120.com</t>
  </si>
  <si>
    <t>neworleansbusiness.org</t>
  </si>
  <si>
    <t>imagemm.com</t>
  </si>
  <si>
    <t>tronicb7records.com</t>
  </si>
  <si>
    <t>lugr.ru</t>
  </si>
  <si>
    <t>caws.ws</t>
  </si>
  <si>
    <t>ngo-jvc.net</t>
  </si>
  <si>
    <t>appletoninteriors.co.uk</t>
  </si>
  <si>
    <t>calendarpuzzles.co.uk</t>
  </si>
  <si>
    <t>aactechnologies.com</t>
  </si>
  <si>
    <t>xmlsjsl.com</t>
  </si>
  <si>
    <t>wallpaperscraft.ru</t>
  </si>
  <si>
    <t>montres-de-luxe.com</t>
  </si>
  <si>
    <t>aktiv-gegen-kinderarbeit.de</t>
  </si>
  <si>
    <t>arc-uk.org</t>
  </si>
  <si>
    <t>phoneservicecenter.be</t>
  </si>
  <si>
    <t>lfstyxx.com</t>
  </si>
  <si>
    <t>mbwales.com</t>
  </si>
  <si>
    <t>power-grand.com</t>
  </si>
  <si>
    <t>123friendster.com</t>
  </si>
  <si>
    <t>handanzhiquan.com</t>
  </si>
  <si>
    <t>florajazz.ru</t>
  </si>
  <si>
    <t>zz-dahong.cn</t>
  </si>
  <si>
    <t>tdprofiti.com</t>
  </si>
  <si>
    <t>bestin.ua</t>
  </si>
  <si>
    <t>zdsygs.com</t>
  </si>
  <si>
    <t>zz-motor.com</t>
  </si>
  <si>
    <t>mrp.com</t>
  </si>
  <si>
    <t>tenthousandtakesphoto.com</t>
  </si>
  <si>
    <t>xuan6.com</t>
  </si>
  <si>
    <t>diesiedleronline.de</t>
  </si>
  <si>
    <t>ullswater-steamers.co.uk</t>
  </si>
  <si>
    <t>sina2598.ir</t>
  </si>
  <si>
    <t>dombyta1.ru</t>
  </si>
  <si>
    <t>capitalphp.com</t>
  </si>
  <si>
    <t>unikai.com</t>
  </si>
  <si>
    <t>alphacd.biz</t>
  </si>
  <si>
    <t>skandiabanken.no</t>
  </si>
  <si>
    <t>brde.com.br</t>
  </si>
  <si>
    <t>knightgamesinc.com</t>
  </si>
  <si>
    <t>teletracreviews.com</t>
  </si>
  <si>
    <t>onlinelaborder.com</t>
  </si>
  <si>
    <t>crackingscience.org</t>
  </si>
  <si>
    <t>nccg.org</t>
  </si>
  <si>
    <t>artlantida-spb.ru</t>
  </si>
  <si>
    <t>qfem.org</t>
  </si>
  <si>
    <t>claroempresa.co</t>
  </si>
  <si>
    <t>tinyhousecommunity.com</t>
  </si>
  <si>
    <t>jlgsxy.com</t>
  </si>
  <si>
    <t>karalydon.com</t>
  </si>
  <si>
    <t>9host.ga</t>
  </si>
  <si>
    <t>ee.tn</t>
  </si>
  <si>
    <t>simpledailyrecipes.com</t>
  </si>
  <si>
    <t>jaot.or.jp</t>
  </si>
  <si>
    <t>remainsteadfast.net</t>
  </si>
  <si>
    <t>vastgoedportefeuilleherfinancieren.nl</t>
  </si>
  <si>
    <t>asbeiras.pt</t>
  </si>
  <si>
    <t>izans.ru</t>
  </si>
  <si>
    <t>carnetsparisiens.com</t>
  </si>
  <si>
    <t>carreradelamujer.com</t>
  </si>
  <si>
    <t>bergamo.lv</t>
  </si>
  <si>
    <t>webnoob.com.br</t>
  </si>
  <si>
    <t>ipraction.cn</t>
  </si>
  <si>
    <t>cdjyslhs.com</t>
  </si>
  <si>
    <t>chainlinkwires.com</t>
  </si>
  <si>
    <t>tads.com</t>
  </si>
  <si>
    <t>gearboxyadak.ir</t>
  </si>
  <si>
    <t>dancingshoes.com.cn</t>
  </si>
  <si>
    <t>njpta.gov.cn</t>
  </si>
  <si>
    <t>allrussias.com</t>
  </si>
  <si>
    <t>falcaoautomoveis.com</t>
  </si>
  <si>
    <t>menorcagaytours.com</t>
  </si>
  <si>
    <t>praktikawelten.de</t>
  </si>
  <si>
    <t>adddirectoryeasy.com</t>
  </si>
  <si>
    <t>carredartistes.com</t>
  </si>
  <si>
    <t>jyotishvani.com</t>
  </si>
  <si>
    <t>ucjui.com</t>
  </si>
  <si>
    <t>business-spotlight.de</t>
  </si>
  <si>
    <t>bluebirdcare.co.uk</t>
  </si>
  <si>
    <t>amarappliances.com</t>
  </si>
  <si>
    <t>happyblackwoman.com</t>
  </si>
  <si>
    <t>shangleng.com</t>
  </si>
  <si>
    <t>xbla.com.cn</t>
  </si>
  <si>
    <t>nikelebron33.com</t>
  </si>
  <si>
    <t>tigersandstrawberries.com</t>
  </si>
  <si>
    <t>gibgas.de</t>
  </si>
  <si>
    <t>ourbeloveds.com</t>
  </si>
  <si>
    <t>diputacionavila.es</t>
  </si>
  <si>
    <t>topsport.bg</t>
  </si>
  <si>
    <t>etichettevolponi.ch</t>
  </si>
  <si>
    <t>vgt.ch</t>
  </si>
  <si>
    <t>2kcomputer.com</t>
  </si>
  <si>
    <t>silveracrossborders.com</t>
  </si>
  <si>
    <t>alufrank.pl</t>
  </si>
  <si>
    <t>bathroomrenovationsperth.com.au</t>
  </si>
  <si>
    <t>aitaozhan.com</t>
  </si>
  <si>
    <t>dl24hours.com</t>
  </si>
  <si>
    <t>friaryshop.com</t>
  </si>
  <si>
    <t>mersinboyafayansusta.com</t>
  </si>
  <si>
    <t>truwebhosting.com</t>
  </si>
  <si>
    <t>oxigin.de</t>
  </si>
  <si>
    <t>roberthalf.de</t>
  </si>
  <si>
    <t>silicon.it</t>
  </si>
  <si>
    <t>luks.ch</t>
  </si>
  <si>
    <t>7genericcialisonline.com</t>
  </si>
  <si>
    <t>kindersay.com</t>
  </si>
  <si>
    <t>surfride.com</t>
  </si>
  <si>
    <t>viagra3onlinepharmacy.com</t>
  </si>
  <si>
    <t>koenig-pilsener-arena.de</t>
  </si>
  <si>
    <t>asacon.ir</t>
  </si>
  <si>
    <t>tedalgroup.it</t>
  </si>
  <si>
    <t>scottriver.org</t>
  </si>
  <si>
    <t>stroit-master.ru</t>
  </si>
  <si>
    <t>helisweden.se</t>
  </si>
  <si>
    <t>asianfashionmagazine.com</t>
  </si>
  <si>
    <t>hwskjx.com</t>
  </si>
  <si>
    <t>jpzwy.com</t>
  </si>
  <si>
    <t>lechaletdenhaut.fr</t>
  </si>
  <si>
    <t>intercariforef.org</t>
  </si>
  <si>
    <t>floridiansocial.com</t>
  </si>
  <si>
    <t>mypersiankitchen.com</t>
  </si>
  <si>
    <t>wickedlysmart.com</t>
  </si>
  <si>
    <t>peacetech.net</t>
  </si>
  <si>
    <t>pundeffadams.com</t>
  </si>
  <si>
    <t>vncs.vn</t>
  </si>
  <si>
    <t>mikaellabridal.com</t>
  </si>
  <si>
    <t>mitchatnim.co.il</t>
  </si>
  <si>
    <t>environmentalrisk.org</t>
  </si>
  <si>
    <t>ir.tn</t>
  </si>
  <si>
    <t>hidesertmodern.com</t>
  </si>
  <si>
    <t>viagrapricemed5a.com</t>
  </si>
  <si>
    <t>visitbergamo.net</t>
  </si>
  <si>
    <t>factword.co.uk</t>
  </si>
  <si>
    <t>ingiarethaibinh.com</t>
  </si>
  <si>
    <t>ronfrancis.com</t>
  </si>
  <si>
    <t>zuzkalight.com</t>
  </si>
  <si>
    <t>statusworld.co.in</t>
  </si>
  <si>
    <t>nyarlo.net</t>
  </si>
  <si>
    <t>etalon-lab.ru</t>
  </si>
  <si>
    <t>bjsoco.com</t>
  </si>
  <si>
    <t>feierdl.com</t>
  </si>
  <si>
    <t>zgttxs.com</t>
  </si>
  <si>
    <t>pitch-putt.nl</t>
  </si>
  <si>
    <t>ghlasa.com</t>
  </si>
  <si>
    <t>cenergynet.com</t>
  </si>
  <si>
    <t>thesilverink.com</t>
  </si>
  <si>
    <t>ort.edu.ar</t>
  </si>
  <si>
    <t>garagemdospneus.com.br</t>
  </si>
  <si>
    <t>jiulinxianzong.com</t>
  </si>
  <si>
    <t>miner8.com</t>
  </si>
  <si>
    <t>swordandscale.com</t>
  </si>
  <si>
    <t>novosti177.ru</t>
  </si>
  <si>
    <t>design55online.co.uk</t>
  </si>
  <si>
    <t>angouleme-hotel.com</t>
  </si>
  <si>
    <t>workfromhomehappiness.com</t>
  </si>
  <si>
    <t>autoexotica.ru</t>
  </si>
  <si>
    <t>trip-guide.ru</t>
  </si>
  <si>
    <t>atms.com.au</t>
  </si>
  <si>
    <t>southernberkshirechamber.com</t>
  </si>
  <si>
    <t>therightplanet.com</t>
  </si>
  <si>
    <t>outboxmedia.dk</t>
  </si>
  <si>
    <t>parent.guide</t>
  </si>
  <si>
    <t>parajumpersdame.nu</t>
  </si>
  <si>
    <t>wedologos.com.br</t>
  </si>
  <si>
    <t>staycity.com</t>
  </si>
  <si>
    <t>alftech.ru</t>
  </si>
  <si>
    <t>fanserviceftw.com</t>
  </si>
  <si>
    <t>zenchiren.or.jp</t>
  </si>
  <si>
    <t>nuz.uz</t>
  </si>
  <si>
    <t>nyhxjx.com</t>
  </si>
  <si>
    <t>prov-liege.be</t>
  </si>
  <si>
    <t>028xp.com</t>
  </si>
  <si>
    <t>chrisvoyages.com</t>
  </si>
  <si>
    <t>cinnamonvogue.com</t>
  </si>
  <si>
    <t>cloudninehair.com</t>
  </si>
  <si>
    <t>dropboxstatic.com</t>
  </si>
  <si>
    <t>enallaktikidrasi.com</t>
  </si>
  <si>
    <t>ethanrupp.com</t>
  </si>
  <si>
    <t>petite-entreprise.net</t>
  </si>
  <si>
    <t>discovergrandcanyontours.com</t>
  </si>
  <si>
    <t>gzhphb.com</t>
  </si>
  <si>
    <t>innerwhealth.com</t>
  </si>
  <si>
    <t>forumhalodunia.com</t>
  </si>
  <si>
    <t>greaterbirminghamchambers.com</t>
  </si>
  <si>
    <t>laptopbatterylife.com</t>
  </si>
  <si>
    <t>pimei.com</t>
  </si>
  <si>
    <t>on-mag.fr</t>
  </si>
  <si>
    <t>panasonic.hk</t>
  </si>
  <si>
    <t>tgs.com.my</t>
  </si>
  <si>
    <t>apavitperu.org</t>
  </si>
  <si>
    <t>greentransport.org</t>
  </si>
  <si>
    <t>sweetiessweeps.com</t>
  </si>
  <si>
    <t>drivesouth.co.nz</t>
  </si>
  <si>
    <t>incalzirebrasov.ro</t>
  </si>
  <si>
    <t>insamara.ru</t>
  </si>
  <si>
    <t>176son.com</t>
  </si>
  <si>
    <t>russfwood.com</t>
  </si>
  <si>
    <t>weicon.de</t>
  </si>
  <si>
    <t>soulofmiami.org</t>
  </si>
  <si>
    <t>irpdf.com</t>
  </si>
  <si>
    <t>medicaltripforum.com</t>
  </si>
  <si>
    <t>zoosos.gr</t>
  </si>
  <si>
    <t>watcheswill.com</t>
  </si>
  <si>
    <t>funkemedien.de</t>
  </si>
  <si>
    <t>folori.info</t>
  </si>
  <si>
    <t>tenhou.net</t>
  </si>
  <si>
    <t>centroestero.org</t>
  </si>
  <si>
    <t>denvercatholic.org</t>
  </si>
  <si>
    <t>ex-models.com</t>
  </si>
  <si>
    <t>gadgetos.com</t>
  </si>
  <si>
    <t>sferalegal.com</t>
  </si>
  <si>
    <t>mejorforo.net</t>
  </si>
  <si>
    <t>aquinomacito.org</t>
  </si>
  <si>
    <t>naritsyn.ru</t>
  </si>
  <si>
    <t>cialis6dosage.com</t>
  </si>
  <si>
    <t>egyptian-match.com</t>
  </si>
  <si>
    <t>face13ook.com</t>
  </si>
  <si>
    <t>homebrewedchristianity.com</t>
  </si>
  <si>
    <t>realtech.com</t>
  </si>
  <si>
    <t>adidaswebshop.men</t>
  </si>
  <si>
    <t>dbp.gov.my</t>
  </si>
  <si>
    <t>alpinet.org</t>
  </si>
  <si>
    <t>kararosenlund.com</t>
  </si>
  <si>
    <t>libelli.ru</t>
  </si>
  <si>
    <t>asiaindustry.co</t>
  </si>
  <si>
    <t>coolpage.com</t>
  </si>
  <si>
    <t>master-x.com</t>
  </si>
  <si>
    <t>sunrise-anime.jp</t>
  </si>
  <si>
    <t>tgci.net</t>
  </si>
  <si>
    <t>glenechopark.org</t>
  </si>
  <si>
    <t>icteachers.co.uk</t>
  </si>
  <si>
    <t>touchbriefings.com</t>
  </si>
  <si>
    <t>victionary.com</t>
  </si>
  <si>
    <t>cgt.org.es</t>
  </si>
  <si>
    <t>jburroughs.org</t>
  </si>
  <si>
    <t>birthmatrix.com</t>
  </si>
  <si>
    <t>howtowritea-dissertation.com</t>
  </si>
  <si>
    <t>russellandhazel.com</t>
  </si>
  <si>
    <t>ccw.eu</t>
  </si>
  <si>
    <t>csgoeurope.com</t>
  </si>
  <si>
    <t>sockowashere.com</t>
  </si>
  <si>
    <t>kawabe-gifu.jp</t>
  </si>
  <si>
    <t>stroyip.ru</t>
  </si>
  <si>
    <t>leeroy.ca</t>
  </si>
  <si>
    <t>gamespew.com</t>
  </si>
  <si>
    <t>sovereignthc.com</t>
  </si>
  <si>
    <t>nadra.org</t>
  </si>
  <si>
    <t>thevanguard.ca</t>
  </si>
  <si>
    <t>ipcctvthai.com</t>
  </si>
  <si>
    <t>smallstarter.com</t>
  </si>
  <si>
    <t>catss.ru</t>
  </si>
  <si>
    <t>nfpa.com.co</t>
  </si>
  <si>
    <t>bolzano.cz</t>
  </si>
  <si>
    <t>impulse-asso.fr</t>
  </si>
  <si>
    <t>euskalduna.net</t>
  </si>
  <si>
    <t>hidmet.gov.rs</t>
  </si>
  <si>
    <t>p-games.ru</t>
  </si>
  <si>
    <t>nationaltimes.com.au</t>
  </si>
  <si>
    <t>bluesunhotels.com</t>
  </si>
  <si>
    <t>edbesttreatmentfored24-7a.com</t>
  </si>
  <si>
    <t>niiku.com</t>
  </si>
  <si>
    <t>salontranscripts.com</t>
  </si>
  <si>
    <t>smbtraining.com</t>
  </si>
  <si>
    <t>wrappz.com</t>
  </si>
  <si>
    <t>drugtransporterforum.org</t>
  </si>
  <si>
    <t>hopeingod.org</t>
  </si>
  <si>
    <t>lockpipesz.org</t>
  </si>
  <si>
    <t>archwired.com</t>
  </si>
  <si>
    <t>kokoc.com</t>
  </si>
  <si>
    <t>theindigoroom.net</t>
  </si>
  <si>
    <t>universonline.nl</t>
  </si>
  <si>
    <t>peutereyuk.nu</t>
  </si>
  <si>
    <t>scsw.net.cn</t>
  </si>
  <si>
    <t>fusiontables.com</t>
  </si>
  <si>
    <t>santeesd.net</t>
  </si>
  <si>
    <t>levitra365.bid</t>
  </si>
  <si>
    <t>wowborea.com</t>
  </si>
  <si>
    <t>crpa.org</t>
  </si>
  <si>
    <t>epsomguardian.co.uk</t>
  </si>
  <si>
    <t>bizdawgs.com</t>
  </si>
  <si>
    <t>burnhamcommercial.com</t>
  </si>
  <si>
    <t>lasvegasrealtor.com</t>
  </si>
  <si>
    <t>wut.de</t>
  </si>
  <si>
    <t>kiza.eu</t>
  </si>
  <si>
    <t>ticonderoga.ru</t>
  </si>
  <si>
    <t>fishingmagic.com</t>
  </si>
  <si>
    <t>nippon-yasan.com</t>
  </si>
  <si>
    <t>speedmaniacs.com</t>
  </si>
  <si>
    <t>sngpartners.in</t>
  </si>
  <si>
    <t>martinelliluce.it</t>
  </si>
  <si>
    <t>marupite.lv</t>
  </si>
  <si>
    <t>midcitythrift.net</t>
  </si>
  <si>
    <t>laout.org</t>
  </si>
  <si>
    <t>kcle.co.uk</t>
  </si>
  <si>
    <t>billetech.com</t>
  </si>
  <si>
    <t>cirebonlook.com</t>
  </si>
  <si>
    <t>ibkcn.com</t>
  </si>
  <si>
    <t>nydancecenter.com</t>
  </si>
  <si>
    <t>streamline-surgical.com</t>
  </si>
  <si>
    <t>towerpaddleboards.com</t>
  </si>
  <si>
    <t>weatheronline.pl</t>
  </si>
  <si>
    <t>sut5.co.uk</t>
  </si>
  <si>
    <t>kjxinxiedu.com</t>
  </si>
  <si>
    <t>lighthousegetaway.com</t>
  </si>
  <si>
    <t>aquaponicsinparadise.com</t>
  </si>
  <si>
    <t>gzsfyk.com</t>
  </si>
  <si>
    <t>unawave.de</t>
  </si>
  <si>
    <t>stopclimatechaos.org</t>
  </si>
  <si>
    <t>archaeology.ru</t>
  </si>
  <si>
    <t>inzerciakosice.sk</t>
  </si>
  <si>
    <t>chsmith.com.au</t>
  </si>
  <si>
    <t>allphun.com</t>
  </si>
  <si>
    <t>asturies.com</t>
  </si>
  <si>
    <t>breakalegbootcamp.com</t>
  </si>
  <si>
    <t>cameronparkzoo.com</t>
  </si>
  <si>
    <t>compareedmedsonline.com</t>
  </si>
  <si>
    <t>earnextramoneys.com</t>
  </si>
  <si>
    <t>facestockholm.com</t>
  </si>
  <si>
    <t>serverandstorage.com</t>
  </si>
  <si>
    <t>tworoadsbrewing.com</t>
  </si>
  <si>
    <t>dobrydzien.com.pl</t>
  </si>
  <si>
    <t>consolemonster.com</t>
  </si>
  <si>
    <t>onlineviagra-price-of.com</t>
  </si>
  <si>
    <t>parkfukui.com</t>
  </si>
  <si>
    <t>tjdingwu.com</t>
  </si>
  <si>
    <t>wlcoincidences.com</t>
  </si>
  <si>
    <t>rivaluta.it</t>
  </si>
  <si>
    <t>hertz.nl</t>
  </si>
  <si>
    <t>dhaliyaha.com</t>
  </si>
  <si>
    <t>helloworldcup.com</t>
  </si>
  <si>
    <t>maxrestaurantgroup.com</t>
  </si>
  <si>
    <t>microbell.com</t>
  </si>
  <si>
    <t>sos-dispersionescolastica.it</t>
  </si>
  <si>
    <t>mrcpl.org</t>
  </si>
  <si>
    <t>tefal.ru</t>
  </si>
  <si>
    <t>nsd.edu.cn</t>
  </si>
  <si>
    <t>blueskyfibers.com</t>
  </si>
  <si>
    <t>nighthawkcustom.com</t>
  </si>
  <si>
    <t>webdesign-fan.com</t>
  </si>
  <si>
    <t>yesco.com</t>
  </si>
  <si>
    <t>radostfx.cz</t>
  </si>
  <si>
    <t>ifeed2all.eu</t>
  </si>
  <si>
    <t>chastityproject.com</t>
  </si>
  <si>
    <t>juguetronica.com</t>
  </si>
  <si>
    <t>webhostautomation.com</t>
  </si>
  <si>
    <t>praevention-rudbach.de</t>
  </si>
  <si>
    <t>shoto-museum.jp</t>
  </si>
  <si>
    <t>directdomain.nl</t>
  </si>
  <si>
    <t>searchnz.co.nz</t>
  </si>
  <si>
    <t>t-p-r.ru</t>
  </si>
  <si>
    <t>hairbynivine.com.au</t>
  </si>
  <si>
    <t>kinoleto.com</t>
  </si>
  <si>
    <t>marialt.com</t>
  </si>
  <si>
    <t>pwpark.com</t>
  </si>
  <si>
    <t>threeimaginarygirls.com</t>
  </si>
  <si>
    <t>lapostemobile.fr</t>
  </si>
  <si>
    <t>stibi.ch</t>
  </si>
  <si>
    <t>yasuura-yumekobo.com</t>
  </si>
  <si>
    <t>asf.fr</t>
  </si>
  <si>
    <t>cz21.net</t>
  </si>
  <si>
    <t>uniqlo.co.uk</t>
  </si>
  <si>
    <t>gna.gov.bh</t>
  </si>
  <si>
    <t>bettertree.cn</t>
  </si>
  <si>
    <t>xlan.com.cn</t>
  </si>
  <si>
    <t>casinoking.com</t>
  </si>
  <si>
    <t>chukong-inc.com</t>
  </si>
  <si>
    <t>dutyfreedepot.com</t>
  </si>
  <si>
    <t>lightingroup.com</t>
  </si>
  <si>
    <t>maracanaclub.com</t>
  </si>
  <si>
    <t>mlgkeys.com</t>
  </si>
  <si>
    <t>pickeringwomenshockey.com</t>
  </si>
  <si>
    <t>salamejores.com</t>
  </si>
  <si>
    <t>xjapanmusic.com</t>
  </si>
  <si>
    <t>yorktest.com</t>
  </si>
  <si>
    <t>brauerei-weihenstephan.de</t>
  </si>
  <si>
    <t>sjit.org</t>
  </si>
  <si>
    <t>bf-i-ukraine.com</t>
  </si>
  <si>
    <t>findacode.com</t>
  </si>
  <si>
    <t>krzemieniewo.eu</t>
  </si>
  <si>
    <t>digitb2b.it</t>
  </si>
  <si>
    <t>kyushu-ucn.net</t>
  </si>
  <si>
    <t>miradas.net</t>
  </si>
  <si>
    <t>tntdefense.net</t>
  </si>
  <si>
    <t>jakubglajcar.pl</t>
  </si>
  <si>
    <t>uralchemex.ru</t>
  </si>
  <si>
    <t>agenciatriton.com.br</t>
  </si>
  <si>
    <t>arachnoboards.com</t>
  </si>
  <si>
    <t>bravlin.com</t>
  </si>
  <si>
    <t>f2.com</t>
  </si>
  <si>
    <t>golden-retriever-guide.com</t>
  </si>
  <si>
    <t>onewtc.com</t>
  </si>
  <si>
    <t>pioneeroilfieldtrucking.com</t>
  </si>
  <si>
    <t>versailles-tourisme.com</t>
  </si>
  <si>
    <t>yeezyboost350adidas.com</t>
  </si>
  <si>
    <t>iqb.de</t>
  </si>
  <si>
    <t>guinnessworldrecords.es</t>
  </si>
  <si>
    <t>literato.es</t>
  </si>
  <si>
    <t>nickelodeon.es</t>
  </si>
  <si>
    <t>mangaloreuniversity.ac.in</t>
  </si>
  <si>
    <t>aurel-vlaicu.ro</t>
  </si>
  <si>
    <t>caribsub.com</t>
  </si>
  <si>
    <t>chinacpeibidding.com</t>
  </si>
  <si>
    <t>listentech.com</t>
  </si>
  <si>
    <t>userlytics.com</t>
  </si>
  <si>
    <t>pharmedex.cz</t>
  </si>
  <si>
    <t>isapp.it</t>
  </si>
  <si>
    <t>mauroluizsoareszamprogno.com.br</t>
  </si>
  <si>
    <t>aipaidianzi.com</t>
  </si>
  <si>
    <t>caribbeanlifenews.com</t>
  </si>
  <si>
    <t>heavenlyrecordings.com</t>
  </si>
  <si>
    <t>soblu.com</t>
  </si>
  <si>
    <t>buyaccutane.onl</t>
  </si>
  <si>
    <t>africa-parliaments.org</t>
  </si>
  <si>
    <t>dwornawodzie.pl</t>
  </si>
  <si>
    <t>mmlublin.pl</t>
  </si>
  <si>
    <t>peopleforeducation.ca</t>
  </si>
  <si>
    <t>thankyou.co</t>
  </si>
  <si>
    <t>denvercomiccon.com</t>
  </si>
  <si>
    <t>erdembodrum.com</t>
  </si>
  <si>
    <t>fasigtipton.com</t>
  </si>
  <si>
    <t>fred-1.com</t>
  </si>
  <si>
    <t>gatherhere.com</t>
  </si>
  <si>
    <t>influxmagazine.com</t>
  </si>
  <si>
    <t>qimiaoff.com</t>
  </si>
  <si>
    <t>sunlight-medical.com</t>
  </si>
  <si>
    <t>szjqrj.com</t>
  </si>
  <si>
    <t>prima.de</t>
  </si>
  <si>
    <t>efddgroup.eu</t>
  </si>
  <si>
    <t>hitachi-cable.co.jp</t>
  </si>
  <si>
    <t>brownbear.ru</t>
  </si>
  <si>
    <t>bod.org.uk</t>
  </si>
  <si>
    <t>chejilhealth.com</t>
  </si>
  <si>
    <t>dominicsmonrovia.com</t>
  </si>
  <si>
    <t>fashionunion.com</t>
  </si>
  <si>
    <t>livefromkenya.com</t>
  </si>
  <si>
    <t>nevadamagazine.com</t>
  </si>
  <si>
    <t>scoopsandiego.com</t>
  </si>
  <si>
    <t>strengtheory.com</t>
  </si>
  <si>
    <t>westernriver.com</t>
  </si>
  <si>
    <t>zsurszerviz.hu</t>
  </si>
  <si>
    <t>inagaki-group.jp</t>
  </si>
  <si>
    <t>isgc.kr</t>
  </si>
  <si>
    <t>pphouse.org</t>
  </si>
  <si>
    <t>cialiswithoutprescription.top</t>
  </si>
  <si>
    <t>aqua-velden.at</t>
  </si>
  <si>
    <t>beianhao.cn</t>
  </si>
  <si>
    <t>blurbomat.com</t>
  </si>
  <si>
    <t>esportsdesk.com</t>
  </si>
  <si>
    <t>heronisland.com</t>
  </si>
  <si>
    <t>icecreamnewyork.com</t>
  </si>
  <si>
    <t>thecreativetree.com</t>
  </si>
  <si>
    <t>travacle.com</t>
  </si>
  <si>
    <t>webhostingreview.info</t>
  </si>
  <si>
    <t>moncleroutletusastore.net</t>
  </si>
  <si>
    <t>eiker.org</t>
  </si>
  <si>
    <t>sfcamerawork.org</t>
  </si>
  <si>
    <t>desktopwallpapers.ru</t>
  </si>
  <si>
    <t>truvile.ru</t>
  </si>
  <si>
    <t>harmonijoslink.us</t>
  </si>
  <si>
    <t>eca.gov.cn</t>
  </si>
  <si>
    <t>nutrarise.com</t>
  </si>
  <si>
    <t>texasindians.com</t>
  </si>
  <si>
    <t>cheapautoinsurance.management</t>
  </si>
  <si>
    <t>kc-odiliapeel.nl</t>
  </si>
  <si>
    <t>nj211.org</t>
  </si>
  <si>
    <t>sincomedsp.com.br</t>
  </si>
  <si>
    <t>tianchang.gov.cn</t>
  </si>
  <si>
    <t>lin148323.com</t>
  </si>
  <si>
    <t>saalt.org</t>
  </si>
  <si>
    <t>twmarine.com.tw</t>
  </si>
  <si>
    <t>badmintonsport.be</t>
  </si>
  <si>
    <t>elder-beerman.com</t>
  </si>
  <si>
    <t>jobsathi.com</t>
  </si>
  <si>
    <t>toyota-motorsport.com</t>
  </si>
  <si>
    <t>kaimongerheil.eu</t>
  </si>
  <si>
    <t>ciml.com.hk</t>
  </si>
  <si>
    <t>viagrail.info</t>
  </si>
  <si>
    <t>xyz11.info</t>
  </si>
  <si>
    <t>ascendance-guild.net</t>
  </si>
  <si>
    <t>classicav.net</t>
  </si>
  <si>
    <t>bd-partner.org</t>
  </si>
  <si>
    <t>skkss.ru</t>
  </si>
  <si>
    <t>busouketuki.com</t>
  </si>
  <si>
    <t>courtneytuttle.com</t>
  </si>
  <si>
    <t>kraftsoftware.com</t>
  </si>
  <si>
    <t>mlkhny.com</t>
  </si>
  <si>
    <t>thisisbrandx.com</t>
  </si>
  <si>
    <t>zalabringa.hu</t>
  </si>
  <si>
    <t>zero-gravity.it</t>
  </si>
  <si>
    <t>fitness-warenhuis-online.nl</t>
  </si>
  <si>
    <t>gevatheatre.org</t>
  </si>
  <si>
    <t>galicjavitis.pl</t>
  </si>
  <si>
    <t>redditchstandard.co.uk</t>
  </si>
  <si>
    <t>artquest.org.uk</t>
  </si>
  <si>
    <t>docepresente.com.br</t>
  </si>
  <si>
    <t>zz-hotel.cn</t>
  </si>
  <si>
    <t>buyviagraset.com</t>
  </si>
  <si>
    <t>gabriel-gp.com</t>
  </si>
  <si>
    <t>loakal.com</t>
  </si>
  <si>
    <t>reviewtimes.com</t>
  </si>
  <si>
    <t>todojuegos.com</t>
  </si>
  <si>
    <t>pegatinaslaspalmas.net</t>
  </si>
  <si>
    <t>tiopepi.net</t>
  </si>
  <si>
    <t>ipltwente.nl</t>
  </si>
  <si>
    <t>tigerhomes.org</t>
  </si>
  <si>
    <t>doingitourway55plus.com</t>
  </si>
  <si>
    <t>indexfundadvisor.com</t>
  </si>
  <si>
    <t>jasonmorin.com</t>
  </si>
  <si>
    <t>jaydayinc.com</t>
  </si>
  <si>
    <t>parsonline.com</t>
  </si>
  <si>
    <t>stannsgurukul.com</t>
  </si>
  <si>
    <t>twinklestardance.com</t>
  </si>
  <si>
    <t>mcd.ie</t>
  </si>
  <si>
    <t>zoosauvage.org</t>
  </si>
  <si>
    <t>lgaixi.cn</t>
  </si>
  <si>
    <t>aamalapchatrek.com</t>
  </si>
  <si>
    <t>boyfriend-girlfriend-affair.com</t>
  </si>
  <si>
    <t>clearmountainbanks.com</t>
  </si>
  <si>
    <t>richardgalliano.com</t>
  </si>
  <si>
    <t>theotherpaper.com</t>
  </si>
  <si>
    <t>i-bmw.fr</t>
  </si>
  <si>
    <t>fishtown.nl</t>
  </si>
  <si>
    <t>hotelepark.pl</t>
  </si>
  <si>
    <t>omen.ru</t>
  </si>
  <si>
    <t>robotexpo.us</t>
  </si>
  <si>
    <t>bcjyhr.com</t>
  </si>
  <si>
    <t>techosta.com</t>
  </si>
  <si>
    <t>wineresort.com</t>
  </si>
  <si>
    <t>condecor.cz</t>
  </si>
  <si>
    <t>freedom-esports.de</t>
  </si>
  <si>
    <t>mycraftportal.ie</t>
  </si>
  <si>
    <t>kzkgop.com.pl</t>
  </si>
  <si>
    <t>85874.top</t>
  </si>
  <si>
    <t>ct.org.tw</t>
  </si>
  <si>
    <t>cityofyonkers.com</t>
  </si>
  <si>
    <t>colprocah.com</t>
  </si>
  <si>
    <t>epagi.com</t>
  </si>
  <si>
    <t>kareldekar.com</t>
  </si>
  <si>
    <t>officialmayanresorts.com</t>
  </si>
  <si>
    <t>portlandlibrary.com</t>
  </si>
  <si>
    <t>tradelineinc.com</t>
  </si>
  <si>
    <t>vp3directory.com</t>
  </si>
  <si>
    <t>ici-magazin.de</t>
  </si>
  <si>
    <t>zik.dj</t>
  </si>
  <si>
    <t>ponsito.it</t>
  </si>
  <si>
    <t>kacerginesrezidencija.lt</t>
  </si>
  <si>
    <t>map.org.uk</t>
  </si>
  <si>
    <t>beachchalet.com</t>
  </si>
  <si>
    <t>betting-directory.com</t>
  </si>
  <si>
    <t>hxtair.com</t>
  </si>
  <si>
    <t>pushkinpress.com</t>
  </si>
  <si>
    <t>voguesure.com</t>
  </si>
  <si>
    <t>autavrabek.cz</t>
  </si>
  <si>
    <t>bgsm.edu</t>
  </si>
  <si>
    <t>zoriah.net</t>
  </si>
  <si>
    <t>russobornaya.org</t>
  </si>
  <si>
    <t>beautylaboratory.ru</t>
  </si>
  <si>
    <t>cr.tl</t>
  </si>
  <si>
    <t>guitarist.com.ua</t>
  </si>
  <si>
    <t>petrovka.ua</t>
  </si>
  <si>
    <t>263yun.cn</t>
  </si>
  <si>
    <t>chiangmaizoo.com</t>
  </si>
  <si>
    <t>colfaxwihappenings.com</t>
  </si>
  <si>
    <t>egyptiantheatre.com</t>
  </si>
  <si>
    <t>onlineviagralu.com</t>
  </si>
  <si>
    <t>setifmall.com</t>
  </si>
  <si>
    <t>thenevadaindependent.com</t>
  </si>
  <si>
    <t>norkrim.dk</t>
  </si>
  <si>
    <t>mymaverick.net</t>
  </si>
  <si>
    <t>bebroinstallatietechniek.nl</t>
  </si>
  <si>
    <t>aija.org</t>
  </si>
  <si>
    <t>benningtonmuseum.org</t>
  </si>
  <si>
    <t>gemini2.org</t>
  </si>
  <si>
    <t>basale-wickel.at</t>
  </si>
  <si>
    <t>investlinkgroup.com.au</t>
  </si>
  <si>
    <t>lookoptics.by</t>
  </si>
  <si>
    <t>cambodiaheritageadventures.com</t>
  </si>
  <si>
    <t>clientsplusbni.com</t>
  </si>
  <si>
    <t>mansionpoker.com</t>
  </si>
  <si>
    <t>newyorkbred.com</t>
  </si>
  <si>
    <t>ttzcw.com</t>
  </si>
  <si>
    <t>jeklotehna-ting.hr</t>
  </si>
  <si>
    <t>armanishop.ir</t>
  </si>
  <si>
    <t>slaider.md</t>
  </si>
  <si>
    <t>neon24.pl</t>
  </si>
  <si>
    <t>specjalisci.net.pl</t>
  </si>
  <si>
    <t>vsetkopredieta.sk</t>
  </si>
  <si>
    <t>dane101.com</t>
  </si>
  <si>
    <t>firstflush.com</t>
  </si>
  <si>
    <t>mlbroyalsjerseyteamshop.com</t>
  </si>
  <si>
    <t>sportnfield.com</t>
  </si>
  <si>
    <t>kivitalli.net</t>
  </si>
  <si>
    <t>mescoeducationsociety.org</t>
  </si>
  <si>
    <t>pakistanlink.org</t>
  </si>
  <si>
    <t>stateintegrity.org</t>
  </si>
  <si>
    <t>ekokomfort.ru</t>
  </si>
  <si>
    <t>yaroks.ru</t>
  </si>
  <si>
    <t>counterstrike.com.tw</t>
  </si>
  <si>
    <t>celinebags.co.uk</t>
  </si>
  <si>
    <t>airmax-2018.us</t>
  </si>
  <si>
    <t>specialolympics.ca</t>
  </si>
  <si>
    <t>ravansaya.co</t>
  </si>
  <si>
    <t>ld211.com</t>
  </si>
  <si>
    <t>penta-aviation.com</t>
  </si>
  <si>
    <t>valiantentertainment.com</t>
  </si>
  <si>
    <t>aspluss.de</t>
  </si>
  <si>
    <t>alienmix.net</t>
  </si>
  <si>
    <t>institutoanglohispano.cl</t>
  </si>
  <si>
    <t>china-shock-absorber.com</t>
  </si>
  <si>
    <t>ecoindice.com</t>
  </si>
  <si>
    <t>findhappyhomes.com</t>
  </si>
  <si>
    <t>huacaiyangyi.com</t>
  </si>
  <si>
    <t>jiahexie.com</t>
  </si>
  <si>
    <t>kaz32.com</t>
  </si>
  <si>
    <t>lpscn.com</t>
  </si>
  <si>
    <t>manuelle-gautrand.com</t>
  </si>
  <si>
    <t>midasvibe.com</t>
  </si>
  <si>
    <t>philippwinterberg.com</t>
  </si>
  <si>
    <t>salemfive.com</t>
  </si>
  <si>
    <t>symbolicsound.com</t>
  </si>
  <si>
    <t>adhoc.fm</t>
  </si>
  <si>
    <t>sukkampalayam.in</t>
  </si>
  <si>
    <t>banfield.net</t>
  </si>
  <si>
    <t>toutenphoto.net</t>
  </si>
  <si>
    <t>mycarina.ru</t>
  </si>
  <si>
    <t>li.st</t>
  </si>
  <si>
    <t>lexpress.to</t>
  </si>
  <si>
    <t>ihd.org.tr</t>
  </si>
  <si>
    <t>wh-youth.gov.cn</t>
  </si>
  <si>
    <t>tymg.cn</t>
  </si>
  <si>
    <t>altredo.com</t>
  </si>
  <si>
    <t>danielarsham.com</t>
  </si>
  <si>
    <t>demiraksesuar.com</t>
  </si>
  <si>
    <t>islandssounder.com</t>
  </si>
  <si>
    <t>williamreubanks.com</t>
  </si>
  <si>
    <t>xkazuko.com</t>
  </si>
  <si>
    <t>umbriamore.it</t>
  </si>
  <si>
    <t>senator.md</t>
  </si>
  <si>
    <t>metalawning.net</t>
  </si>
  <si>
    <t>cepco.ru</t>
  </si>
  <si>
    <t>roseltorg.su</t>
  </si>
  <si>
    <t>thabto.co.uk</t>
  </si>
  <si>
    <t>stop.at</t>
  </si>
  <si>
    <t>1tool.biz</t>
  </si>
  <si>
    <t>hnuu.cn</t>
  </si>
  <si>
    <t>akademikaambalaj.com</t>
  </si>
  <si>
    <t>dizzip.com</t>
  </si>
  <si>
    <t>townegallery.com</t>
  </si>
  <si>
    <t>visitunionsquaresf.com</t>
  </si>
  <si>
    <t>worldnet-fiber.com</t>
  </si>
  <si>
    <t>cloudy.life</t>
  </si>
  <si>
    <t>careerexplorer.net</t>
  </si>
  <si>
    <t>rutgerhauer.org</t>
  </si>
  <si>
    <t>watchmanprayerministry.org</t>
  </si>
  <si>
    <t>farbara.rs</t>
  </si>
  <si>
    <t>baclofentablets.us</t>
  </si>
  <si>
    <t>banlemaychieu.com</t>
  </si>
  <si>
    <t>chuangyeshikong.com</t>
  </si>
  <si>
    <t>comsiteorigin.com</t>
  </si>
  <si>
    <t>loubloub.com</t>
  </si>
  <si>
    <t>monochrome-net.com</t>
  </si>
  <si>
    <t>renrenmoney.com</t>
  </si>
  <si>
    <t>thehubdoctor.com</t>
  </si>
  <si>
    <t>traveltourismdirectory.com</t>
  </si>
  <si>
    <t>urbanmgz.com</t>
  </si>
  <si>
    <t>sumtersc.gov</t>
  </si>
  <si>
    <t>brasserietivoli.nl</t>
  </si>
  <si>
    <t>amteam.org</t>
  </si>
  <si>
    <t>mjsa.org</t>
  </si>
  <si>
    <t>tetalab.org</t>
  </si>
  <si>
    <t>ezkh.ru</t>
  </si>
  <si>
    <t>msportslab.ru</t>
  </si>
  <si>
    <t>parfum-el.com.ua</t>
  </si>
  <si>
    <t>xn--c1acmtglry.xn--p1ai</t>
  </si>
  <si>
    <t>Ð³ÑƒÑ†Ð´Ð½Ð¸Ñ€Ð¾.Ñ€Ñ„</t>
  </si>
  <si>
    <t>lisinopril5mg.click</t>
  </si>
  <si>
    <t>activeadulttherapy.com</t>
  </si>
  <si>
    <t>aproblog.com</t>
  </si>
  <si>
    <t>e-tenantsolutions.com</t>
  </si>
  <si>
    <t>indianclicks.com</t>
  </si>
  <si>
    <t>out-there.com</t>
  </si>
  <si>
    <t>sanctuaryoftruth.com</t>
  </si>
  <si>
    <t>shft.com</t>
  </si>
  <si>
    <t>tokobose.com</t>
  </si>
  <si>
    <t>zzbjt.com</t>
  </si>
  <si>
    <t>elektroraus.cz</t>
  </si>
  <si>
    <t>mesterteto.hu</t>
  </si>
  <si>
    <t>stubna.hu</t>
  </si>
  <si>
    <t>zoloftonline.link</t>
  </si>
  <si>
    <t>uofmmedicalcenter.org</t>
  </si>
  <si>
    <t>ampicillin2014.top</t>
  </si>
  <si>
    <t>univisuals.co.uk</t>
  </si>
  <si>
    <t>southeastwater.com.au</t>
  </si>
  <si>
    <t>angenieux.com</t>
  </si>
  <si>
    <t>prepfootballreport.com</t>
  </si>
  <si>
    <t>southernpine.com</t>
  </si>
  <si>
    <t>thedrunkenmoogle.com</t>
  </si>
  <si>
    <t>twitbin.com</t>
  </si>
  <si>
    <t>u53.com</t>
  </si>
  <si>
    <t>usedcallawayclubs.com</t>
  </si>
  <si>
    <t>cloud.edu</t>
  </si>
  <si>
    <t>belleoflouisville.org</t>
  </si>
  <si>
    <t>iteaconnect.org</t>
  </si>
  <si>
    <t>sfcta.org</t>
  </si>
  <si>
    <t>usainteanne.ca</t>
  </si>
  <si>
    <t>argonauthotel.com</t>
  </si>
  <si>
    <t>bsjinshu.com</t>
  </si>
  <si>
    <t>foxprints.com</t>
  </si>
  <si>
    <t>hoosiertimes.com</t>
  </si>
  <si>
    <t>italyforextrading.com</t>
  </si>
  <si>
    <t>mmtstock.com</t>
  </si>
  <si>
    <t>rockynook.com</t>
  </si>
  <si>
    <t>swaggernewyork.com</t>
  </si>
  <si>
    <t>thedoctorsvideos.com</t>
  </si>
  <si>
    <t>virtualpromote.com</t>
  </si>
  <si>
    <t>voidcn.com</t>
  </si>
  <si>
    <t>revad.fr</t>
  </si>
  <si>
    <t>any.ge</t>
  </si>
  <si>
    <t>afrma.org</t>
  </si>
  <si>
    <t>msryat.org</t>
  </si>
  <si>
    <t>donmus.ru</t>
  </si>
  <si>
    <t>superprazdniktlt.ru</t>
  </si>
  <si>
    <t>ishika.co</t>
  </si>
  <si>
    <t>camp-usa.com</t>
  </si>
  <si>
    <t>gfac.com</t>
  </si>
  <si>
    <t>pridehotel.com</t>
  </si>
  <si>
    <t>rpoforums.com</t>
  </si>
  <si>
    <t>understandsolar.com</t>
  </si>
  <si>
    <t>winfuture.mobi</t>
  </si>
  <si>
    <t>hulingmultimedia.net</t>
  </si>
  <si>
    <t>torvund.net</t>
  </si>
  <si>
    <t>candlelighters.org</t>
  </si>
  <si>
    <t>ins1.org</t>
  </si>
  <si>
    <t>landrights.org</t>
  </si>
  <si>
    <t>nvmu.ru</t>
  </si>
  <si>
    <t>albuterol-7.top</t>
  </si>
  <si>
    <t>espressodev.uk</t>
  </si>
  <si>
    <t>ucema.edu.ar</t>
  </si>
  <si>
    <t>showboxapkd.com</t>
  </si>
  <si>
    <t>sicilytaxi.com</t>
  </si>
  <si>
    <t>viagrus.com</t>
  </si>
  <si>
    <t>balticbooks.lt</t>
  </si>
  <si>
    <t>glennhcurtissmuseum.org</t>
  </si>
  <si>
    <t>holywar.org</t>
  </si>
  <si>
    <t>zithromax6.us</t>
  </si>
  <si>
    <t>allopurinolonline.club</t>
  </si>
  <si>
    <t>mercuryphoenixtrust.com</t>
  </si>
  <si>
    <t>sptechcon.com</t>
  </si>
  <si>
    <t>tongfamy.com</t>
  </si>
  <si>
    <t>chavezfoundation.org</t>
  </si>
  <si>
    <t>generic-canadacialis.org</t>
  </si>
  <si>
    <t>amitriptyline-online.us</t>
  </si>
  <si>
    <t>buttoncufflink.com</t>
  </si>
  <si>
    <t>casualmale.com</t>
  </si>
  <si>
    <t>datalocker.com</t>
  </si>
  <si>
    <t>dc-kawamura.com</t>
  </si>
  <si>
    <t>epciengineering.com</t>
  </si>
  <si>
    <t>grupointellego.com</t>
  </si>
  <si>
    <t>kcbbankgroup.com</t>
  </si>
  <si>
    <t>lindisima.com</t>
  </si>
  <si>
    <t>vindicosuite.com</t>
  </si>
  <si>
    <t>metformin-tablets.gdn</t>
  </si>
  <si>
    <t>ns.net</t>
  </si>
  <si>
    <t>radiologytoday.net</t>
  </si>
  <si>
    <t>buyamoxicillin-amoxil.org</t>
  </si>
  <si>
    <t>clcouncil.org</t>
  </si>
  <si>
    <t>esomeprazole-nexium40mg.org</t>
  </si>
  <si>
    <t>pacificbeachhotel.com</t>
  </si>
  <si>
    <t>przoom.com</t>
  </si>
  <si>
    <t>sheboygan-press.com</t>
  </si>
  <si>
    <t>tapout.com</t>
  </si>
  <si>
    <t>toast.com</t>
  </si>
  <si>
    <t>hobbyxantres.gr</t>
  </si>
  <si>
    <t>payday-loans9.info</t>
  </si>
  <si>
    <t>simswiki.info</t>
  </si>
  <si>
    <t>casabresciani.it</t>
  </si>
  <si>
    <t>cheapest-price-cialisbuy.org</t>
  </si>
  <si>
    <t>smithfund.org</t>
  </si>
  <si>
    <t>xqsuperschool.org</t>
  </si>
  <si>
    <t>armalive.pl</t>
  </si>
  <si>
    <t>diflucan-150-mg.us</t>
  </si>
  <si>
    <t>ds.com.cn</t>
  </si>
  <si>
    <t>xinganghulanap.cn</t>
  </si>
  <si>
    <t>baseballdodgerslockroom.com</t>
  </si>
  <si>
    <t>basiqair.com</t>
  </si>
  <si>
    <t>cruisejunkie.com</t>
  </si>
  <si>
    <t>isaacsrelocationservice.com</t>
  </si>
  <si>
    <t>metropolehotel.com</t>
  </si>
  <si>
    <t>mintrecs.com</t>
  </si>
  <si>
    <t>quaillodge.com</t>
  </si>
  <si>
    <t>truckforums.com</t>
  </si>
  <si>
    <t>visioneng.com</t>
  </si>
  <si>
    <t>spmh.cz</t>
  </si>
  <si>
    <t>nationalhistoryday.org</t>
  </si>
  <si>
    <t>frozenreality.co.uk</t>
  </si>
  <si>
    <t>blog-search.com</t>
  </si>
  <si>
    <t>enterprise-journal.com</t>
  </si>
  <si>
    <t>roth.com</t>
  </si>
  <si>
    <t>retinacreamwithoutprescription.gdn</t>
  </si>
  <si>
    <t>lisk.io</t>
  </si>
  <si>
    <t>amoxil-amoxicillin-online.org</t>
  </si>
  <si>
    <t>perdredupoidss.org</t>
  </si>
  <si>
    <t>carrieraircon.co.uk</t>
  </si>
  <si>
    <t>geocoder.us</t>
  </si>
  <si>
    <t>fullyloaded.com.au</t>
  </si>
  <si>
    <t>americansoccernow.com</t>
  </si>
  <si>
    <t>bigandrich.com</t>
  </si>
  <si>
    <t>boardmember.com</t>
  </si>
  <si>
    <t>empathica.com</t>
  </si>
  <si>
    <t>ravemobilesafety.com</t>
  </si>
  <si>
    <t>splitweet.com</t>
  </si>
  <si>
    <t>tomsplanner.com</t>
  </si>
  <si>
    <t>modelalliance.org</t>
  </si>
  <si>
    <t>clomid250.us</t>
  </si>
  <si>
    <t>80018.cn</t>
  </si>
  <si>
    <t>aspergers.com</t>
  </si>
  <si>
    <t>bisoncentral.com</t>
  </si>
  <si>
    <t>buylevitra-20mg.com</t>
  </si>
  <si>
    <t>clarifyingchristianity.com</t>
  </si>
  <si>
    <t>floodmarket.com</t>
  </si>
  <si>
    <t>genericlevitra-buy.com</t>
  </si>
  <si>
    <t>newmello.com</t>
  </si>
  <si>
    <t>soloistmovie.com</t>
  </si>
  <si>
    <t>screaming.net</t>
  </si>
  <si>
    <t>obr27.ru</t>
  </si>
  <si>
    <t>breffo.com</t>
  </si>
  <si>
    <t>cheapestviagra-online.com</t>
  </si>
  <si>
    <t>kooboo.com</t>
  </si>
  <si>
    <t>m88world.com</t>
  </si>
  <si>
    <t>tzcz.com</t>
  </si>
  <si>
    <t>zhongchengxinda.com</t>
  </si>
  <si>
    <t>mines-nantes.fr</t>
  </si>
  <si>
    <t>swep.net</t>
  </si>
  <si>
    <t>me.org</t>
  </si>
  <si>
    <t>newprofile.org</t>
  </si>
  <si>
    <t>qixiuhome.cn</t>
  </si>
  <si>
    <t>168ggw.com</t>
  </si>
  <si>
    <t>99atm.com</t>
  </si>
  <si>
    <t>deepelm.com</t>
  </si>
  <si>
    <t>greatvehicles.com</t>
  </si>
  <si>
    <t>holycow.com</t>
  </si>
  <si>
    <t>humanplanet.com</t>
  </si>
  <si>
    <t>ltczc.com</t>
  </si>
  <si>
    <t>paknews.com</t>
  </si>
  <si>
    <t>ashwagandha.science</t>
  </si>
  <si>
    <t>gumtree.co.uk</t>
  </si>
  <si>
    <t>rekar.biz</t>
  </si>
  <si>
    <t>nexium.christmas</t>
  </si>
  <si>
    <t>mobanbus.cn</t>
  </si>
  <si>
    <t>pvcboardprice.com</t>
  </si>
  <si>
    <t>ridgid.eu</t>
  </si>
  <si>
    <t>vardenafil-online.gdn</t>
  </si>
  <si>
    <t>aegweb.org</t>
  </si>
  <si>
    <t>creatingminds.org</t>
  </si>
  <si>
    <t>drpa.org</t>
  </si>
  <si>
    <t>buy-valtrex.click</t>
  </si>
  <si>
    <t>firstbornmultimedia.com</t>
  </si>
  <si>
    <t>lmjabreu.com</t>
  </si>
  <si>
    <t>shoplevitra.com</t>
  </si>
  <si>
    <t>twitmusic.com</t>
  </si>
  <si>
    <t>illinoistech.org</t>
  </si>
  <si>
    <t>wacarts.co.uk</t>
  </si>
  <si>
    <t>almworks.com</t>
  </si>
  <si>
    <t>grounds-mag.com</t>
  </si>
  <si>
    <t>knewone.com</t>
  </si>
  <si>
    <t>scarpehoganufficiale.com</t>
  </si>
  <si>
    <t>xeikon.com</t>
  </si>
  <si>
    <t>vzz.net</t>
  </si>
  <si>
    <t>handsurgery.org</t>
  </si>
  <si>
    <t>buyprometrium.us</t>
  </si>
  <si>
    <t>jocurile.us</t>
  </si>
  <si>
    <t>21med.com</t>
  </si>
  <si>
    <t>51xuediannao.com</t>
  </si>
  <si>
    <t>logility.com</t>
  </si>
  <si>
    <t>theitjobboard.com</t>
  </si>
  <si>
    <t>eurofound.ie</t>
  </si>
  <si>
    <t>doe.org</t>
  </si>
  <si>
    <t>ipratropiumalbuterol.review</t>
  </si>
  <si>
    <t>mcld.co.uk</t>
  </si>
  <si>
    <t>xncz.gov.cn</t>
  </si>
  <si>
    <t>globeseries.com</t>
  </si>
  <si>
    <t>leatherheadfood.com</t>
  </si>
  <si>
    <t>lisinopril-20-mg.gdn</t>
  </si>
  <si>
    <t>dicreates.com</t>
  </si>
  <si>
    <t>erlibird.com</t>
  </si>
  <si>
    <t>goodcleantech.com</t>
  </si>
  <si>
    <t>kizash.com</t>
  </si>
  <si>
    <t>soulelectronics.com</t>
  </si>
  <si>
    <t>reglan.pro</t>
  </si>
  <si>
    <t>hrlc.org.au</t>
  </si>
  <si>
    <t>comptel.com</t>
  </si>
  <si>
    <t>ludomancy.com</t>
  </si>
  <si>
    <t>ravellaw.com</t>
  </si>
  <si>
    <t>socaltransport.org</t>
  </si>
  <si>
    <t>amwaw.edu.pl</t>
  </si>
  <si>
    <t>352media.com</t>
  </si>
  <si>
    <t>itstheinterwebz.com</t>
  </si>
  <si>
    <t>journal-of-nuclear-physics.com</t>
  </si>
  <si>
    <t>kookiedough.com</t>
  </si>
  <si>
    <t>lsj116.com</t>
  </si>
  <si>
    <t>buytadalissx.cricket</t>
  </si>
  <si>
    <t>boostupskill.com</t>
  </si>
  <si>
    <t>lezionidichitarraonline.com</t>
  </si>
  <si>
    <t>rclone.org</t>
  </si>
  <si>
    <t>arava.us</t>
  </si>
  <si>
    <t>aooci.com</t>
  </si>
  <si>
    <t>coreonline.com</t>
  </si>
  <si>
    <t>kromestudios.com</t>
  </si>
  <si>
    <t>machinima.org</t>
  </si>
  <si>
    <t>lsszqfy.gov.cn</t>
  </si>
  <si>
    <t>maketemplate.com</t>
  </si>
  <si>
    <t>nchpeg.org</t>
  </si>
  <si>
    <t>videocorner.tv</t>
  </si>
  <si>
    <t>activeinboxhq.com</t>
  </si>
  <si>
    <t>alibaba-inc.com</t>
  </si>
  <si>
    <t>rfm.com</t>
  </si>
  <si>
    <t>samsungusanews.com</t>
  </si>
  <si>
    <t>zithromax-z-pak.gdn</t>
  </si>
  <si>
    <t>takeoverworld.info</t>
  </si>
  <si>
    <t>fte.org</t>
  </si>
  <si>
    <t>sanbi.ac.za</t>
  </si>
  <si>
    <t>captainsim.com</t>
  </si>
  <si>
    <t>septicscompanion.com</t>
  </si>
  <si>
    <t>tandem.com</t>
  </si>
  <si>
    <t>mapservices.org</t>
  </si>
  <si>
    <t>canadian-viagra.science</t>
  </si>
  <si>
    <t>buyflagyl.site</t>
  </si>
  <si>
    <t>doxy100.top</t>
  </si>
  <si>
    <t>overops.com</t>
  </si>
  <si>
    <t>simplegeo.com</t>
  </si>
  <si>
    <t>sonomafarm.com</t>
  </si>
  <si>
    <t>viagrasales.gdn</t>
  </si>
  <si>
    <t>goedkoopairmaxnike.nl</t>
  </si>
  <si>
    <t>gynecomastia.org</t>
  </si>
  <si>
    <t>jtauber.com</t>
  </si>
  <si>
    <t>pixmantec.com</t>
  </si>
  <si>
    <t>typora.io</t>
  </si>
  <si>
    <t>i8e.net</t>
  </si>
  <si>
    <t>buysilagra.science</t>
  </si>
  <si>
    <t>macaukendo.org</t>
  </si>
  <si>
    <t>innopranxl.science</t>
  </si>
  <si>
    <t>azulfidine.us</t>
  </si>
  <si>
    <t>alertsite.com</t>
  </si>
  <si>
    <t>webcorp.com</t>
  </si>
  <si>
    <t>buyrequiponline.gdn</t>
  </si>
  <si>
    <t>megashare.info</t>
  </si>
  <si>
    <t>namcogames.com</t>
  </si>
  <si>
    <t>smejs.com</t>
  </si>
  <si>
    <t>dearfcc.org</t>
  </si>
  <si>
    <t>ffxiclopedia.org</t>
  </si>
  <si>
    <t>samprasfanz.com</t>
  </si>
  <si>
    <t>redheberg.fr</t>
  </si>
  <si>
    <t>zaowan.cn</t>
  </si>
  <si>
    <t>musicmasterworks.com</t>
  </si>
  <si>
    <t>ponarseurasia.org</t>
  </si>
  <si>
    <t>sepmem.com</t>
  </si>
  <si>
    <t>frontfree.net</t>
  </si>
  <si>
    <t>443c.com</t>
  </si>
  <si>
    <t>airforce1-dk.com</t>
  </si>
  <si>
    <t>start.org</t>
  </si>
  <si>
    <t>hotdot.pro</t>
  </si>
  <si>
    <t>noroxin.us</t>
  </si>
  <si>
    <t>gabloty-zewnetrzne.com.pl</t>
  </si>
  <si>
    <t>buyvasoteconline.gdn</t>
  </si>
  <si>
    <t>alliedacademies.org</t>
  </si>
  <si>
    <t>sealiesoftware.com</t>
  </si>
  <si>
    <t>mojolicio.us</t>
  </si>
  <si>
    <t>biology-direct.com</t>
  </si>
  <si>
    <t>pharmaexpressrx.com</t>
  </si>
  <si>
    <t>ginac.de</t>
  </si>
  <si>
    <t>apigen.org</t>
  </si>
  <si>
    <t>whiteboxlinux.org</t>
  </si>
  <si>
    <t>coc.cc</t>
  </si>
  <si>
    <t>cyclades.com</t>
  </si>
  <si>
    <t>ready4game.com</t>
  </si>
  <si>
    <t>xfree.org</t>
  </si>
  <si>
    <t>gaminghorizon.com</t>
  </si>
  <si>
    <t>deskstyle.info</t>
  </si>
  <si>
    <t>rbbpc.com</t>
  </si>
  <si>
    <t>upics.ru</t>
  </si>
  <si>
    <t>kmdxbzk.com</t>
  </si>
  <si>
    <t>dfsgq.com</t>
  </si>
  <si>
    <t>rnjul.com</t>
  </si>
  <si>
    <t>omzxg.com</t>
  </si>
  <si>
    <t>jnhnk.com</t>
  </si>
  <si>
    <t>kgmhp.com</t>
  </si>
  <si>
    <t>krfzp.com</t>
  </si>
  <si>
    <t>wdfeq.com</t>
  </si>
  <si>
    <t>djqbr.com</t>
  </si>
  <si>
    <t>fwclh.com</t>
  </si>
  <si>
    <t>hsfoj.com</t>
  </si>
  <si>
    <t>lgvsu.com</t>
  </si>
  <si>
    <t>ubvhs.com</t>
  </si>
  <si>
    <t>xtlob.com</t>
  </si>
  <si>
    <t>kgqhw.com</t>
  </si>
  <si>
    <t>ytkto.com</t>
  </si>
  <si>
    <t>bnpvj.com</t>
  </si>
  <si>
    <t>axbcw.com</t>
  </si>
  <si>
    <t>xcubf.com</t>
  </si>
  <si>
    <t>xmcuj.com</t>
  </si>
  <si>
    <t>rqgtp.com</t>
  </si>
  <si>
    <t>ryzlf.com</t>
  </si>
  <si>
    <t>rdaoq.com</t>
  </si>
  <si>
    <t>xcnpr.com</t>
  </si>
  <si>
    <t>mqdff.com</t>
  </si>
  <si>
    <t>gxdie.com</t>
  </si>
  <si>
    <t>muxnd.com</t>
  </si>
  <si>
    <t>vjgea.com</t>
  </si>
  <si>
    <t>yqlpe.com</t>
  </si>
  <si>
    <t>xgl110.com</t>
  </si>
  <si>
    <t>ufcyb.com</t>
  </si>
  <si>
    <t>fmj234.com</t>
  </si>
  <si>
    <t>sjb678.com</t>
  </si>
  <si>
    <t>thc234.com</t>
  </si>
  <si>
    <t>wdj234.com</t>
  </si>
  <si>
    <t>bjxdnk.com</t>
  </si>
  <si>
    <t>mjc234.com</t>
  </si>
  <si>
    <t>fashionztrend.com</t>
  </si>
  <si>
    <t>zellox.com</t>
  </si>
  <si>
    <t>cdnsw.com</t>
  </si>
  <si>
    <t>viele-schaffen-mehr.de</t>
  </si>
  <si>
    <t>alittledesignhelp.com</t>
  </si>
  <si>
    <t>secureware.de</t>
  </si>
  <si>
    <t>aqva.co.uk</t>
  </si>
  <si>
    <t>circlefurniture.com</t>
  </si>
  <si>
    <t>glitterandgoatcheese.com</t>
  </si>
  <si>
    <t>mcclurgteam.com</t>
  </si>
  <si>
    <t>firsthdwallpapers.com</t>
  </si>
  <si>
    <t>zhshjlhh.com</t>
  </si>
  <si>
    <t>hbdxsjx.net</t>
  </si>
  <si>
    <t>dyrenesbeskyttelse.dk</t>
  </si>
  <si>
    <t>hncyyl.com</t>
  </si>
  <si>
    <t>o-k.de</t>
  </si>
  <si>
    <t>oakville.de</t>
  </si>
  <si>
    <t>odense.de</t>
  </si>
  <si>
    <t>obst-discount.de</t>
  </si>
  <si>
    <t>oberbilk.de</t>
  </si>
  <si>
    <t>oberhausenfuehrer.de</t>
  </si>
  <si>
    <t>objektbeleuchtungen.de</t>
  </si>
  <si>
    <t>obstdiscount.de</t>
  </si>
  <si>
    <t>oceania.de</t>
  </si>
  <si>
    <t>oahu.de</t>
  </si>
  <si>
    <t>obligationen.de</t>
  </si>
  <si>
    <t>xn--nhdiscount-q5a.de</t>
  </si>
  <si>
    <t>nÃ¤hdiscount.de</t>
  </si>
  <si>
    <t>xn--nh-discount-l8a.de</t>
  </si>
  <si>
    <t>nÃ¤h-discount.de</t>
  </si>
  <si>
    <t>xn--oberhausenfhrer-9vb.de</t>
  </si>
  <si>
    <t>oberhausenfÃ¼hrer.de</t>
  </si>
  <si>
    <t>xn--nh-shop-5wa.de</t>
  </si>
  <si>
    <t>nÃ¤h-shop.de</t>
  </si>
  <si>
    <t>objekte.info</t>
  </si>
  <si>
    <t>bdpf.org.cn</t>
  </si>
  <si>
    <t>ushigyu.net</t>
  </si>
  <si>
    <t>traveltoeat.com</t>
  </si>
  <si>
    <t>cwshop.ru</t>
  </si>
  <si>
    <t>guiadkal.com.br</t>
  </si>
  <si>
    <t>csgoters.ru</t>
  </si>
  <si>
    <t>rscontinent.ru</t>
  </si>
  <si>
    <t>gootool.com</t>
  </si>
  <si>
    <t>soi.sk</t>
  </si>
  <si>
    <t>thedailytop.com</t>
  </si>
  <si>
    <t>drinkslotgirl.ru</t>
  </si>
  <si>
    <t>allthatsepic.com</t>
  </si>
  <si>
    <t>kizasi.jp</t>
  </si>
  <si>
    <t>hispanicalliance.net</t>
  </si>
  <si>
    <t>028info.com</t>
  </si>
  <si>
    <t>super-insolite.com</t>
  </si>
  <si>
    <t>handymaninmaricopa.com</t>
  </si>
  <si>
    <t>riterug.com</t>
  </si>
  <si>
    <t>inpdap.it</t>
  </si>
  <si>
    <t>c4assets.com</t>
  </si>
  <si>
    <t>huzhan.com</t>
  </si>
  <si>
    <t>maldives.com</t>
  </si>
  <si>
    <t>mt-energo.ru</t>
  </si>
  <si>
    <t>mostkshf.com</t>
  </si>
  <si>
    <t>manualpediatric.ru</t>
  </si>
  <si>
    <t>dconheels.com</t>
  </si>
  <si>
    <t>2ri.de</t>
  </si>
  <si>
    <t>armstrong.de</t>
  </si>
  <si>
    <t>internationale-wochen-gegen-rassismus.de</t>
  </si>
  <si>
    <t>wackymania.com</t>
  </si>
  <si>
    <t>farnost.cz</t>
  </si>
  <si>
    <t>jizzbomb.com</t>
  </si>
  <si>
    <t>179.com</t>
  </si>
  <si>
    <t>crayola.co.uk</t>
  </si>
  <si>
    <t>eei168.com</t>
  </si>
  <si>
    <t>hvezdarna.cz</t>
  </si>
  <si>
    <t>pitat.com</t>
  </si>
  <si>
    <t>everyday-feng-shui.de</t>
  </si>
  <si>
    <t>whilehewasnapping.com</t>
  </si>
  <si>
    <t>zhixue.com</t>
  </si>
  <si>
    <t>whygsw.com</t>
  </si>
  <si>
    <t>selfdoctor.net</t>
  </si>
  <si>
    <t>helios-house.ru</t>
  </si>
  <si>
    <t>logo123.net</t>
  </si>
  <si>
    <t>lexacount.com</t>
  </si>
  <si>
    <t>ttnn.com.vn</t>
  </si>
  <si>
    <t>vifo.com.cn</t>
  </si>
  <si>
    <t>thktools.com</t>
  </si>
  <si>
    <t>1gr.cz</t>
  </si>
  <si>
    <t>campusspeicher.de</t>
  </si>
  <si>
    <t>dovemed.com</t>
  </si>
  <si>
    <t>comix.com.cn</t>
  </si>
  <si>
    <t>timmendorfer-strand.de</t>
  </si>
  <si>
    <t>velosterturbo.org</t>
  </si>
  <si>
    <t>mnw.jp</t>
  </si>
  <si>
    <t>unknownmami.com</t>
  </si>
  <si>
    <t>sport-nation.ru</t>
  </si>
  <si>
    <t>rubbercal.com</t>
  </si>
  <si>
    <t>hdxajc.com</t>
  </si>
  <si>
    <t>rijschoolgegevens.nl</t>
  </si>
  <si>
    <t>evina.ru</t>
  </si>
  <si>
    <t>moj-krov.com</t>
  </si>
  <si>
    <t>hirax.net</t>
  </si>
  <si>
    <t>kinosvetozor.cz</t>
  </si>
  <si>
    <t>yaizu.lg.jp</t>
  </si>
  <si>
    <t>ski-japan.or.jp</t>
  </si>
  <si>
    <t>thebushcraftstore.co.uk</t>
  </si>
  <si>
    <t>muzie.ne.jp</t>
  </si>
  <si>
    <t>eliesport.it</t>
  </si>
  <si>
    <t>movimentoconsumatori.it</t>
  </si>
  <si>
    <t>alingsas.se</t>
  </si>
  <si>
    <t>denns-biomarkt.de</t>
  </si>
  <si>
    <t>europarl.it</t>
  </si>
  <si>
    <t>szqianrui.com</t>
  </si>
  <si>
    <t>vipasuite.com</t>
  </si>
  <si>
    <t>muehlhausen.de</t>
  </si>
  <si>
    <t>colabella.xyz</t>
  </si>
  <si>
    <t>detek-tr.com</t>
  </si>
  <si>
    <t>fcbbhe.com</t>
  </si>
  <si>
    <t>glaciercreek.com</t>
  </si>
  <si>
    <t>meijia789.com</t>
  </si>
  <si>
    <t>dthyfc.com</t>
  </si>
  <si>
    <t>tawallaccess.com</t>
  </si>
  <si>
    <t>komoedie-berlin.de</t>
  </si>
  <si>
    <t>jalinanumrah.com</t>
  </si>
  <si>
    <t>actualitix.com</t>
  </si>
  <si>
    <t>czwmcm.com</t>
  </si>
  <si>
    <t>spedidam.fr</t>
  </si>
  <si>
    <t>geoclub.de</t>
  </si>
  <si>
    <t>mebelfreeinfo.ru</t>
  </si>
  <si>
    <t>vorlagen.de</t>
  </si>
  <si>
    <t>dzwlcq.com</t>
  </si>
  <si>
    <t>innergarden.eu</t>
  </si>
  <si>
    <t>theelliotthomestead.com</t>
  </si>
  <si>
    <t>commerinfo.ru</t>
  </si>
  <si>
    <t>eachli.com</t>
  </si>
  <si>
    <t>movedancewear.com</t>
  </si>
  <si>
    <t>shtbag.com</t>
  </si>
  <si>
    <t>shtpt.com</t>
  </si>
  <si>
    <t>tong007.com</t>
  </si>
  <si>
    <t>constructionknowledge.net</t>
  </si>
  <si>
    <t>desertleather.com</t>
  </si>
  <si>
    <t>yolaner.com</t>
  </si>
  <si>
    <t>invia.sk</t>
  </si>
  <si>
    <t>dzjqsm.com</t>
  </si>
  <si>
    <t>lijiashukong.com</t>
  </si>
  <si>
    <t>hokto-kinoko.co.jp</t>
  </si>
  <si>
    <t>irro.ru</t>
  </si>
  <si>
    <t>svit.ch</t>
  </si>
  <si>
    <t>kyspeaks.com</t>
  </si>
  <si>
    <t>terraclicks.com</t>
  </si>
  <si>
    <t>gxsentai.com</t>
  </si>
  <si>
    <t>newsvoice.se</t>
  </si>
  <si>
    <t>successzl.com</t>
  </si>
  <si>
    <t>yxgqw.com</t>
  </si>
  <si>
    <t>gztrans.com.cn</t>
  </si>
  <si>
    <t>xayike.com</t>
  </si>
  <si>
    <t>padovanews.it</t>
  </si>
  <si>
    <t>dahuibike.com</t>
  </si>
  <si>
    <t>sifudianpian6.com</t>
  </si>
  <si>
    <t>ducthut.org</t>
  </si>
  <si>
    <t>bancodobrasil.com.br</t>
  </si>
  <si>
    <t>artedona.com</t>
  </si>
  <si>
    <t>m-gao.com</t>
  </si>
  <si>
    <t>bugaboo.tv</t>
  </si>
  <si>
    <t>imerys-toiture.com</t>
  </si>
  <si>
    <t>lastagetimes.com</t>
  </si>
  <si>
    <t>taotaozdh.com</t>
  </si>
  <si>
    <t>tcjewfolk.com</t>
  </si>
  <si>
    <t>yaokts.com</t>
  </si>
  <si>
    <t>jusn.com.cn</t>
  </si>
  <si>
    <t>tyxunjie.com</t>
  </si>
  <si>
    <t>vetta.tv</t>
  </si>
  <si>
    <t>chuanjin-sh.com</t>
  </si>
  <si>
    <t>qsys18.com</t>
  </si>
  <si>
    <t>aljennah.fr</t>
  </si>
  <si>
    <t>yesnew.net</t>
  </si>
  <si>
    <t>fun.be</t>
  </si>
  <si>
    <t>gzyuanquan.com</t>
  </si>
  <si>
    <t>hnjcsolar.com</t>
  </si>
  <si>
    <t>preciousplectrums.com</t>
  </si>
  <si>
    <t>stangbangers.com</t>
  </si>
  <si>
    <t>cielotv.it</t>
  </si>
  <si>
    <t>vescos.ru</t>
  </si>
  <si>
    <t>cnmonline.co.uk</t>
  </si>
  <si>
    <t>tdl-cn.com</t>
  </si>
  <si>
    <t>acfar.org</t>
  </si>
  <si>
    <t>vand.ru</t>
  </si>
  <si>
    <t>replica-watches.com.sg</t>
  </si>
  <si>
    <t>hjhjs.com</t>
  </si>
  <si>
    <t>minewing.com</t>
  </si>
  <si>
    <t>xadcmy.com</t>
  </si>
  <si>
    <t>arabloads.net</t>
  </si>
  <si>
    <t>akangm.org</t>
  </si>
  <si>
    <t>djyulept138.org</t>
  </si>
  <si>
    <t>volga-tv.ru</t>
  </si>
  <si>
    <t>361food.com</t>
  </si>
  <si>
    <t>xayuze.com</t>
  </si>
  <si>
    <t>mediasoft.it</t>
  </si>
  <si>
    <t>qyylc666.org</t>
  </si>
  <si>
    <t>gzsenjin.com</t>
  </si>
  <si>
    <t>veggiesdontbite.com</t>
  </si>
  <si>
    <t>glaxosmithkline.de</t>
  </si>
  <si>
    <t>carsplate.com</t>
  </si>
  <si>
    <t>strukturnifondovi.hr</t>
  </si>
  <si>
    <t>dgxinchi.net</t>
  </si>
  <si>
    <t>pt777ylc.org</t>
  </si>
  <si>
    <t>wdbv19466.org</t>
  </si>
  <si>
    <t>0371-67186767.com</t>
  </si>
  <si>
    <t>portablegaming.de</t>
  </si>
  <si>
    <t>tb588yl.org</t>
  </si>
  <si>
    <t>lyhfdt.com</t>
  </si>
  <si>
    <t>tztianbao.com</t>
  </si>
  <si>
    <t>ncctv.co.jp</t>
  </si>
  <si>
    <t>33445558.net</t>
  </si>
  <si>
    <t>argenweb.net</t>
  </si>
  <si>
    <t>ytyj.com</t>
  </si>
  <si>
    <t>pfjt.net</t>
  </si>
  <si>
    <t>moyastrana.ru</t>
  </si>
  <si>
    <t>jixingjd.com</t>
  </si>
  <si>
    <t>xn--h6qr8b10gi0e26cnrdcv1m.com</t>
  </si>
  <si>
    <t>å¾å·žåŽéš†å®¶å…·åŸŽ.com</t>
  </si>
  <si>
    <t>theatrepeople.com.au</t>
  </si>
  <si>
    <t>yoshinogari.jp</t>
  </si>
  <si>
    <t>jjcncn.cn</t>
  </si>
  <si>
    <t>villagranlara.com</t>
  </si>
  <si>
    <t>syc86.com</t>
  </si>
  <si>
    <t>kehittyvaelintarvike.fi</t>
  </si>
  <si>
    <t>online-shop.su</t>
  </si>
  <si>
    <t>bbtyzm.com</t>
  </si>
  <si>
    <t>pastillasimpotencia.xyz</t>
  </si>
  <si>
    <t>was-war-wann.de</t>
  </si>
  <si>
    <t>galleria.fi</t>
  </si>
  <si>
    <t>shaplaneer.org</t>
  </si>
  <si>
    <t>trash-mail.com</t>
  </si>
  <si>
    <t>djfl.de</t>
  </si>
  <si>
    <t>museum-fuenf-kontinente.de</t>
  </si>
  <si>
    <t>crystalweb.gr</t>
  </si>
  <si>
    <t>akz.org.pl</t>
  </si>
  <si>
    <t>startingelectronics.org</t>
  </si>
  <si>
    <t>detkiuch.ru</t>
  </si>
  <si>
    <t>inagri.pl</t>
  </si>
  <si>
    <t>ofanedu.com</t>
  </si>
  <si>
    <t>2rivertongals.com</t>
  </si>
  <si>
    <t>craft-3d.com</t>
  </si>
  <si>
    <t>travelingmama.net</t>
  </si>
  <si>
    <t>bestoforlando.com</t>
  </si>
  <si>
    <t>pastiledeslabit24ro.xyz</t>
  </si>
  <si>
    <t>daisylanebakery.com</t>
  </si>
  <si>
    <t>iva.de</t>
  </si>
  <si>
    <t>gimi.ru</t>
  </si>
  <si>
    <t>hfglhnt.com</t>
  </si>
  <si>
    <t>lixise.com.cn</t>
  </si>
  <si>
    <t>nekobu.com</t>
  </si>
  <si>
    <t>tuinkrant.com</t>
  </si>
  <si>
    <t>blissdomconference.com</t>
  </si>
  <si>
    <t>corbettharrison.com</t>
  </si>
  <si>
    <t>museum-wiesbaden.de</t>
  </si>
  <si>
    <t>sknet-web.co.jp</t>
  </si>
  <si>
    <t>fenercom.com</t>
  </si>
  <si>
    <t>mp3rally.com</t>
  </si>
  <si>
    <t>zgjinshuiyuan.com</t>
  </si>
  <si>
    <t>xyzo.ga</t>
  </si>
  <si>
    <t>3rivieres.net</t>
  </si>
  <si>
    <t>jadlonomia.com</t>
  </si>
  <si>
    <t>patieon.com</t>
  </si>
  <si>
    <t>tervisecatering.ee</t>
  </si>
  <si>
    <t>deafblind.org.uk</t>
  </si>
  <si>
    <t>longkirkmedia.co.uk</t>
  </si>
  <si>
    <t>inceliyukdasima.az</t>
  </si>
  <si>
    <t>wildberries.by</t>
  </si>
  <si>
    <t>winwin.co.il</t>
  </si>
  <si>
    <t>najlepsierychlechudnutie.top</t>
  </si>
  <si>
    <t>buypowerdrill.com</t>
  </si>
  <si>
    <t>gfnrg.com</t>
  </si>
  <si>
    <t>fuentefradera.com</t>
  </si>
  <si>
    <t>guangmangk.com</t>
  </si>
  <si>
    <t>hsjfs.net</t>
  </si>
  <si>
    <t>palmiyetemizlik.com.tr</t>
  </si>
  <si>
    <t>camaro.at</t>
  </si>
  <si>
    <t>keacas.com</t>
  </si>
  <si>
    <t>peakperformancefit.com</t>
  </si>
  <si>
    <t>hcsparta.cz</t>
  </si>
  <si>
    <t>climapulcini.it</t>
  </si>
  <si>
    <t>smartbuyglasses.co.uk</t>
  </si>
  <si>
    <t>sdgh.org.cn</t>
  </si>
  <si>
    <t>gottadancedirty.com</t>
  </si>
  <si>
    <t>lakegeorgesteamboat.com</t>
  </si>
  <si>
    <t>body21.trade</t>
  </si>
  <si>
    <t>semseo.biz</t>
  </si>
  <si>
    <t>dansfenceanddecking.com</t>
  </si>
  <si>
    <t>compulog.ru</t>
  </si>
  <si>
    <t>magicspoiler.com</t>
  </si>
  <si>
    <t>cruisetravel.nl</t>
  </si>
  <si>
    <t>thesmileeducators.org</t>
  </si>
  <si>
    <t>diverplanet.com.ar</t>
  </si>
  <si>
    <t>serviceengenharia.com.br</t>
  </si>
  <si>
    <t>gochickenbiscuits.com</t>
  </si>
  <si>
    <t>vecher-info.ru</t>
  </si>
  <si>
    <t>fastwebhosting.biz</t>
  </si>
  <si>
    <t>steps-to-trade.com</t>
  </si>
  <si>
    <t>freecheat.ru</t>
  </si>
  <si>
    <t>health85.trade</t>
  </si>
  <si>
    <t>mm88live.com</t>
  </si>
  <si>
    <t>portanapoli.com</t>
  </si>
  <si>
    <t>ways2capital.com</t>
  </si>
  <si>
    <t>wildrepublic.com</t>
  </si>
  <si>
    <t>meetic.it</t>
  </si>
  <si>
    <t>bandthemes.net</t>
  </si>
  <si>
    <t>abundant.trade</t>
  </si>
  <si>
    <t>lutyxh.cn</t>
  </si>
  <si>
    <t>tipeez.com</t>
  </si>
  <si>
    <t>limecam.eu</t>
  </si>
  <si>
    <t>actvila.jp</t>
  </si>
  <si>
    <t>wilminktheater.nl</t>
  </si>
  <si>
    <t>acq.org</t>
  </si>
  <si>
    <t>cialistadalafil-buy.org</t>
  </si>
  <si>
    <t>booomhost.com</t>
  </si>
  <si>
    <t>cuckold69.com</t>
  </si>
  <si>
    <t>fairfarmresort.com</t>
  </si>
  <si>
    <t>liveordiy.com</t>
  </si>
  <si>
    <t>davidhodali.com</t>
  </si>
  <si>
    <t>fujjitour.com</t>
  </si>
  <si>
    <t>sportbet-sk.com</t>
  </si>
  <si>
    <t>web-across.com</t>
  </si>
  <si>
    <t>bedroomtrends.com.au</t>
  </si>
  <si>
    <t>sinosn-us.com</t>
  </si>
  <si>
    <t>arcilladecostarica.com</t>
  </si>
  <si>
    <t>intelligentchange.com</t>
  </si>
  <si>
    <t>sistemikpsikoterapi.com</t>
  </si>
  <si>
    <t>piano-neumann.de</t>
  </si>
  <si>
    <t>kttape.jp</t>
  </si>
  <si>
    <t>drumcake.nl</t>
  </si>
  <si>
    <t>postnet.com.pa</t>
  </si>
  <si>
    <t>cakieng.vn</t>
  </si>
  <si>
    <t>advoke.com</t>
  </si>
  <si>
    <t>juliegillisdds.com</t>
  </si>
  <si>
    <t>columbianeurosurgery.org</t>
  </si>
  <si>
    <t>folomojo.com</t>
  </si>
  <si>
    <t>planetatipsa.com</t>
  </si>
  <si>
    <t>v12software.com</t>
  </si>
  <si>
    <t>wildwalks.com</t>
  </si>
  <si>
    <t>angel-wing.net</t>
  </si>
  <si>
    <t>code-bude.net</t>
  </si>
  <si>
    <t>woneninbiggekerke.nl</t>
  </si>
  <si>
    <t>acesfootball.co.uk</t>
  </si>
  <si>
    <t>volunteeringmatters.org.uk</t>
  </si>
  <si>
    <t>loveone.co.za</t>
  </si>
  <si>
    <t>amesdeveloper.com</t>
  </si>
  <si>
    <t>superiorroofingpr.com</t>
  </si>
  <si>
    <t>esthermoreno.es</t>
  </si>
  <si>
    <t>ayudayoptimismo.mx</t>
  </si>
  <si>
    <t>telescopes.net</t>
  </si>
  <si>
    <t>aipacorp.com</t>
  </si>
  <si>
    <t>hualingkitchen.com</t>
  </si>
  <si>
    <t>mariskalrock.com</t>
  </si>
  <si>
    <t>martinhoneysett.com</t>
  </si>
  <si>
    <t>desguacecorbera.com</t>
  </si>
  <si>
    <t>eschoolview.com</t>
  </si>
  <si>
    <t>thechava.com</t>
  </si>
  <si>
    <t>yesimbar.com</t>
  </si>
  <si>
    <t>moneysmartguides.com</t>
  </si>
  <si>
    <t>valleysvp.ca</t>
  </si>
  <si>
    <t>happytravelvanline.com</t>
  </si>
  <si>
    <t>sportknowhowxl.nl</t>
  </si>
  <si>
    <t>co2conut.co.uk</t>
  </si>
  <si>
    <t>4000551009.com</t>
  </si>
  <si>
    <t>findpk.com</t>
  </si>
  <si>
    <t>smxmuenchen.de</t>
  </si>
  <si>
    <t>avtoshkola-avtoplus.ru</t>
  </si>
  <si>
    <t>alexiadesigns.com</t>
  </si>
  <si>
    <t>creixemjugant.com</t>
  </si>
  <si>
    <t>danaefabienne.com</t>
  </si>
  <si>
    <t>murphguide.com</t>
  </si>
  <si>
    <t>viagra8onlinegeneric.com</t>
  </si>
  <si>
    <t>lapsi.ru</t>
  </si>
  <si>
    <t>bluefaqs.com</t>
  </si>
  <si>
    <t>hard-core-labs.com</t>
  </si>
  <si>
    <t>mrzwedding.com</t>
  </si>
  <si>
    <t>paintballbuyselltrade.com</t>
  </si>
  <si>
    <t>icored.coop</t>
  </si>
  <si>
    <t>hyperdrug.co.uk</t>
  </si>
  <si>
    <t>zzcont.co</t>
  </si>
  <si>
    <t>realestatestagingassociation.com</t>
  </si>
  <si>
    <t>chaicoffski.com.au</t>
  </si>
  <si>
    <t>conmargrupo.com</t>
  </si>
  <si>
    <t>saphirescorts.com</t>
  </si>
  <si>
    <t>snlexpress.com</t>
  </si>
  <si>
    <t>starseoultv.com</t>
  </si>
  <si>
    <t>sukabumizone.com</t>
  </si>
  <si>
    <t>capital.es</t>
  </si>
  <si>
    <t>educo.org</t>
  </si>
  <si>
    <t>centro.ru</t>
  </si>
  <si>
    <t>13siamthai.com</t>
  </si>
  <si>
    <t>nysfcy.com</t>
  </si>
  <si>
    <t>organnova.com</t>
  </si>
  <si>
    <t>investkarnataka.gov.in</t>
  </si>
  <si>
    <t>simpliromatadiatrofis.net</t>
  </si>
  <si>
    <t>gruzex-bydgoszcz.pl</t>
  </si>
  <si>
    <t>eip.com</t>
  </si>
  <si>
    <t>poitou-charentes-vacances.com</t>
  </si>
  <si>
    <t>vets4pets.com</t>
  </si>
  <si>
    <t>cajanavarra.es</t>
  </si>
  <si>
    <t>smartklart.se</t>
  </si>
  <si>
    <t>araba.com</t>
  </si>
  <si>
    <t>bolexpoetics.com</t>
  </si>
  <si>
    <t>integritydatahost.com</t>
  </si>
  <si>
    <t>franchesca.net</t>
  </si>
  <si>
    <t>beta-cc.org</t>
  </si>
  <si>
    <t>marquiswood.work</t>
  </si>
  <si>
    <t>bestverizonplan.com</t>
  </si>
  <si>
    <t>blintechsolutions.com</t>
  </si>
  <si>
    <t>funatiq.com</t>
  </si>
  <si>
    <t>mugiwara.info</t>
  </si>
  <si>
    <t>flemings-mayfair.co.uk</t>
  </si>
  <si>
    <t>nflibrary.ca</t>
  </si>
  <si>
    <t>dudemire.com</t>
  </si>
  <si>
    <t>japanesegirlscute.com</t>
  </si>
  <si>
    <t>offshore-incorporate.com</t>
  </si>
  <si>
    <t>umhoops.com</t>
  </si>
  <si>
    <t>stellarplace.net</t>
  </si>
  <si>
    <t>jaumecamp.cat</t>
  </si>
  <si>
    <t>andreaholley.com</t>
  </si>
  <si>
    <t>fleetwoodhomes.com</t>
  </si>
  <si>
    <t>heshaoge.com</t>
  </si>
  <si>
    <t>memphisoft.com.mx</t>
  </si>
  <si>
    <t>nfg-fluit.nl</t>
  </si>
  <si>
    <t>maleextrareviewguide.com</t>
  </si>
  <si>
    <t>qdlinpin.com</t>
  </si>
  <si>
    <t>simplecommefrancais.fr</t>
  </si>
  <si>
    <t>iwbank.it</t>
  </si>
  <si>
    <t>hottoys.jp</t>
  </si>
  <si>
    <t>maccosmetics.jp</t>
  </si>
  <si>
    <t>villes-internet.net</t>
  </si>
  <si>
    <t>hivpomoc.sk</t>
  </si>
  <si>
    <t>chulchoi.com</t>
  </si>
  <si>
    <t>infos-qigong.com</t>
  </si>
  <si>
    <t>runireland.com</t>
  </si>
  <si>
    <t>scivf.com</t>
  </si>
  <si>
    <t>xceligent.com</t>
  </si>
  <si>
    <t>clomiphene-rx.net</t>
  </si>
  <si>
    <t>primaveral.net</t>
  </si>
  <si>
    <t>zetataualpha.org</t>
  </si>
  <si>
    <t>autosport.com.ru</t>
  </si>
  <si>
    <t>kazan-nalog.ru</t>
  </si>
  <si>
    <t>svarka34.ru</t>
  </si>
  <si>
    <t>gardenroute.co.za</t>
  </si>
  <si>
    <t>oixapey2.com</t>
  </si>
  <si>
    <t>chemipan.com</t>
  </si>
  <si>
    <t>crossconnectmag.com</t>
  </si>
  <si>
    <t>examrace.com</t>
  </si>
  <si>
    <t>qqliao.com</t>
  </si>
  <si>
    <t>kp.kg</t>
  </si>
  <si>
    <t>amiraria.net</t>
  </si>
  <si>
    <t>aquaticpark.com</t>
  </si>
  <si>
    <t>onlinemenshoped.com</t>
  </si>
  <si>
    <t>energyliteracy.info</t>
  </si>
  <si>
    <t>sifuba.net</t>
  </si>
  <si>
    <t>acrel.cn</t>
  </si>
  <si>
    <t>chinaqimingxing.cn</t>
  </si>
  <si>
    <t>add-game.com</t>
  </si>
  <si>
    <t>brittany-ferries.com</t>
  </si>
  <si>
    <t>cassos.org</t>
  </si>
  <si>
    <t>sevenstarshomeadvisors.com</t>
  </si>
  <si>
    <t>wallsneedlove.com</t>
  </si>
  <si>
    <t>candacecameronbure.net</t>
  </si>
  <si>
    <t>qinweb.net</t>
  </si>
  <si>
    <t>salon-viktoria.com</t>
  </si>
  <si>
    <t>femeba.net</t>
  </si>
  <si>
    <t>macarts.co.uk</t>
  </si>
  <si>
    <t>circuitryextra.com</t>
  </si>
  <si>
    <t>ethicalrevival.com</t>
  </si>
  <si>
    <t>lowprice5cialis.com</t>
  </si>
  <si>
    <t>rise-innovative.com</t>
  </si>
  <si>
    <t>electrolux.fr</t>
  </si>
  <si>
    <t>potencjapl.ovh</t>
  </si>
  <si>
    <t>dohodniy-dom.ru</t>
  </si>
  <si>
    <t>bdsvinhome.vn</t>
  </si>
  <si>
    <t>bungery.com</t>
  </si>
  <si>
    <t>fitnessandhealthhn.com</t>
  </si>
  <si>
    <t>vegetarian.ru</t>
  </si>
  <si>
    <t>arche-design.com</t>
  </si>
  <si>
    <t>beepbeepexpressmail.com</t>
  </si>
  <si>
    <t>visitnewengland.com</t>
  </si>
  <si>
    <t>europeanphotographers.eu</t>
  </si>
  <si>
    <t>afkarkom.com</t>
  </si>
  <si>
    <t>baggeritaly.com</t>
  </si>
  <si>
    <t>dudrinks.com</t>
  </si>
  <si>
    <t>intlens.com</t>
  </si>
  <si>
    <t>writenonfictionnow.com</t>
  </si>
  <si>
    <t>whitehair.hu</t>
  </si>
  <si>
    <t>gabaptist.org</t>
  </si>
  <si>
    <t>overnightcialisinusrx.ru</t>
  </si>
  <si>
    <t>soithan.vn</t>
  </si>
  <si>
    <t>hope1032.com.au</t>
  </si>
  <si>
    <t>stepbystep.by</t>
  </si>
  <si>
    <t>canlitvizlenet.com</t>
  </si>
  <si>
    <t>tecnicascp.com.pe</t>
  </si>
  <si>
    <t>cheap-oakleysunglassesoutlet.com</t>
  </si>
  <si>
    <t>flagartwork.com</t>
  </si>
  <si>
    <t>symposiumcafe.com</t>
  </si>
  <si>
    <t>viabizzuno.com</t>
  </si>
  <si>
    <t>foodspring.de</t>
  </si>
  <si>
    <t>toa.jp</t>
  </si>
  <si>
    <t>hearnow.com</t>
  </si>
  <si>
    <t>ianleaffraudster.com</t>
  </si>
  <si>
    <t>khalifnovation.com</t>
  </si>
  <si>
    <t>tomstardust.com</t>
  </si>
  <si>
    <t>ploccolo.jp</t>
  </si>
  <si>
    <t>arkbark.net</t>
  </si>
  <si>
    <t>rocstock.org</t>
  </si>
  <si>
    <t>schoolonwheels.org</t>
  </si>
  <si>
    <t>kentcommerce.co.uk</t>
  </si>
  <si>
    <t>7030info.com</t>
  </si>
  <si>
    <t>baycityguide.com</t>
  </si>
  <si>
    <t>corporatenaked.com</t>
  </si>
  <si>
    <t>cornerapartman.hu</t>
  </si>
  <si>
    <t>onchina.net</t>
  </si>
  <si>
    <t>truckstar.nl</t>
  </si>
  <si>
    <t>okcpack1082.org</t>
  </si>
  <si>
    <t>ralph-lauren-outlet.us</t>
  </si>
  <si>
    <t>codespellcodex.com</t>
  </si>
  <si>
    <t>karslioglu.com</t>
  </si>
  <si>
    <t>lifestylens.com</t>
  </si>
  <si>
    <t>quotewerks.com</t>
  </si>
  <si>
    <t>wagent.com.hk</t>
  </si>
  <si>
    <t>world.mu</t>
  </si>
  <si>
    <t>goldengateaudubon.org</t>
  </si>
  <si>
    <t>totalpat.work</t>
  </si>
  <si>
    <t>bilio.com</t>
  </si>
  <si>
    <t>healthy4everyman.com</t>
  </si>
  <si>
    <t>zala24.com</t>
  </si>
  <si>
    <t>grecia24.eu</t>
  </si>
  <si>
    <t>pouyasazan.org</t>
  </si>
  <si>
    <t>hotmail.com.br</t>
  </si>
  <si>
    <t>dazzlerthemes.com</t>
  </si>
  <si>
    <t>dougaset.com</t>
  </si>
  <si>
    <t>newyorkuk.com</t>
  </si>
  <si>
    <t>practicopedia.com</t>
  </si>
  <si>
    <t>rollercoaster.ie</t>
  </si>
  <si>
    <t>droshatfield.co.za</t>
  </si>
  <si>
    <t>bohaitoday.com</t>
  </si>
  <si>
    <t>everton.com</t>
  </si>
  <si>
    <t>itsaboutfeelings.com</t>
  </si>
  <si>
    <t>sweethomecyprus.com</t>
  </si>
  <si>
    <t>mattig.de</t>
  </si>
  <si>
    <t>nanoq.gl</t>
  </si>
  <si>
    <t>joiedevivre.ovh</t>
  </si>
  <si>
    <t>blazersuksale.com</t>
  </si>
  <si>
    <t>edaville.com</t>
  </si>
  <si>
    <t>tiemporealproducciones.com</t>
  </si>
  <si>
    <t>tm-revolution.com</t>
  </si>
  <si>
    <t>ws-tcg.com</t>
  </si>
  <si>
    <t>branchcollective.org</t>
  </si>
  <si>
    <t>atripla.tk</t>
  </si>
  <si>
    <t>aquahotel.com</t>
  </si>
  <si>
    <t>essentialinteractive.com</t>
  </si>
  <si>
    <t>westwww.com</t>
  </si>
  <si>
    <t>africa-alive.co.uk</t>
  </si>
  <si>
    <t>kevita.com</t>
  </si>
  <si>
    <t>ricoh.es</t>
  </si>
  <si>
    <t>sv-virgo.nl</t>
  </si>
  <si>
    <t>databasedev.co.uk</t>
  </si>
  <si>
    <t>knapheide.com</t>
  </si>
  <si>
    <t>dhl.co.in</t>
  </si>
  <si>
    <t>cancertruth.net</t>
  </si>
  <si>
    <t>aawl.org</t>
  </si>
  <si>
    <t>comerj.com.br</t>
  </si>
  <si>
    <t>gidonlinekino.com</t>
  </si>
  <si>
    <t>krawlit.com</t>
  </si>
  <si>
    <t>mshouser.com</t>
  </si>
  <si>
    <t>cleanstartbc.ca</t>
  </si>
  <si>
    <t>021shebei.cn</t>
  </si>
  <si>
    <t>cockrockdisco.com</t>
  </si>
  <si>
    <t>techplusone.com</t>
  </si>
  <si>
    <t>ommahat.net</t>
  </si>
  <si>
    <t>firstaidbeauty.com</t>
  </si>
  <si>
    <t>iquesta.com</t>
  </si>
  <si>
    <t>zorgvoorbeter.nl</t>
  </si>
  <si>
    <t>soundbytes.org</t>
  </si>
  <si>
    <t>adjatech.pl</t>
  </si>
  <si>
    <t>cgb-nur.ru</t>
  </si>
  <si>
    <t>dcmedia.com.ua</t>
  </si>
  <si>
    <t>rotherhamadvertiser.co.uk</t>
  </si>
  <si>
    <t>bodyandsoulathletics.com</t>
  </si>
  <si>
    <t>next47.com</t>
  </si>
  <si>
    <t>organicosdelassierras.com</t>
  </si>
  <si>
    <t>sumitomoriko.co.jp</t>
  </si>
  <si>
    <t>duveticauk.nu</t>
  </si>
  <si>
    <t>e-biznes.pl</t>
  </si>
  <si>
    <t>onaruto.ru</t>
  </si>
  <si>
    <t>disney.com.tw</t>
  </si>
  <si>
    <t>lawchoice.com.au</t>
  </si>
  <si>
    <t>bereavementassistance.org.au</t>
  </si>
  <si>
    <t>dominicford.com</t>
  </si>
  <si>
    <t>bxdf.info</t>
  </si>
  <si>
    <t>fifachina.net</t>
  </si>
  <si>
    <t>nationalcasa.org</t>
  </si>
  <si>
    <t>all-trade.co.uk</t>
  </si>
  <si>
    <t>jenisicecreams.com</t>
  </si>
  <si>
    <t>piformula.com</t>
  </si>
  <si>
    <t>reality-networkers.com</t>
  </si>
  <si>
    <t>porno-ruby-18.info</t>
  </si>
  <si>
    <t>bradfordmuseums.org</t>
  </si>
  <si>
    <t>buyaffordablecarinsurance.com</t>
  </si>
  <si>
    <t>cycleharmony.com</t>
  </si>
  <si>
    <t>kartek.com</t>
  </si>
  <si>
    <t>olympusgame.com</t>
  </si>
  <si>
    <t>qiwewang.com</t>
  </si>
  <si>
    <t>risingsongschool.com</t>
  </si>
  <si>
    <t>mattgibson.net</t>
  </si>
  <si>
    <t>q-service.sk</t>
  </si>
  <si>
    <t>uktw.co.uk</t>
  </si>
  <si>
    <t>woodworkguru.us</t>
  </si>
  <si>
    <t>banana.ch</t>
  </si>
  <si>
    <t>judolphins.com</t>
  </si>
  <si>
    <t>knowledgehubdata.com</t>
  </si>
  <si>
    <t>restfile.com</t>
  </si>
  <si>
    <t>gizchina.it</t>
  </si>
  <si>
    <t>30designs.jp</t>
  </si>
  <si>
    <t>vakaruinzinerija.lt</t>
  </si>
  <si>
    <t>swsu.ru</t>
  </si>
  <si>
    <t>holmes.edu.au</t>
  </si>
  <si>
    <t>4-4-2.com</t>
  </si>
  <si>
    <t>bnt18.com</t>
  </si>
  <si>
    <t>collmissionstats.com</t>
  </si>
  <si>
    <t>daisojapan.com</t>
  </si>
  <si>
    <t>photohn.com</t>
  </si>
  <si>
    <t>tntisland.com</t>
  </si>
  <si>
    <t>brokentragedy.net</t>
  </si>
  <si>
    <t>songteksten.net</t>
  </si>
  <si>
    <t>guohuicc.com</t>
  </si>
  <si>
    <t>lsvtglobal.com</t>
  </si>
  <si>
    <t>avedainstitutessouth.edu</t>
  </si>
  <si>
    <t>biliardideblasi.it</t>
  </si>
  <si>
    <t>al3ez.net</t>
  </si>
  <si>
    <t>pagearabia.net</t>
  </si>
  <si>
    <t>lococard.org</t>
  </si>
  <si>
    <t>table20.se</t>
  </si>
  <si>
    <t>bjbconsult.co.uk</t>
  </si>
  <si>
    <t>realfoodfestival.co.uk</t>
  </si>
  <si>
    <t>disasterinformation.com</t>
  </si>
  <si>
    <t>excelbuilders.com</t>
  </si>
  <si>
    <t>izzyplus.com</t>
  </si>
  <si>
    <t>landasiaglobalproperties.com</t>
  </si>
  <si>
    <t>tavatea4u.com</t>
  </si>
  <si>
    <t>anla.org</t>
  </si>
  <si>
    <t>sigmachi.org</t>
  </si>
  <si>
    <t>serial-tnt-ctc.ru</t>
  </si>
  <si>
    <t>tightsplease.co.uk</t>
  </si>
  <si>
    <t>xn--80adxb5abi4ec.xn--p1ai</t>
  </si>
  <si>
    <t>ÑÑ‹ÐºÑ‚Ñ‹Ð²ÐºÐ°Ñ€.Ñ€Ñ„</t>
  </si>
  <si>
    <t>bsmartdiaries.com.au</t>
  </si>
  <si>
    <t>fsep.cn</t>
  </si>
  <si>
    <t>it0453.com</t>
  </si>
  <si>
    <t>malmostudenthus.com</t>
  </si>
  <si>
    <t>thetidenewsonline.com</t>
  </si>
  <si>
    <t>thisweekinphoto.com</t>
  </si>
  <si>
    <t>winchesterva.gov</t>
  </si>
  <si>
    <t>leedrive.in</t>
  </si>
  <si>
    <t>forum.md</t>
  </si>
  <si>
    <t>softjp.net</t>
  </si>
  <si>
    <t>vodafone.qa</t>
  </si>
  <si>
    <t>bizimera.tv</t>
  </si>
  <si>
    <t>store56.cl</t>
  </si>
  <si>
    <t>armscor.com</t>
  </si>
  <si>
    <t>freelancertours.com</t>
  </si>
  <si>
    <t>lspace.com</t>
  </si>
  <si>
    <t>monmunic.com</t>
  </si>
  <si>
    <t>willtodiscover.com</t>
  </si>
  <si>
    <t>xfreeservice.com</t>
  </si>
  <si>
    <t>vts.edu</t>
  </si>
  <si>
    <t>whatmobile.com.pk</t>
  </si>
  <si>
    <t>eastnews.ru</t>
  </si>
  <si>
    <t>andreaharner.com</t>
  </si>
  <si>
    <t>integratedlistening.com</t>
  </si>
  <si>
    <t>qwestdex.com</t>
  </si>
  <si>
    <t>varylife.com</t>
  </si>
  <si>
    <t>helpenergy.cz</t>
  </si>
  <si>
    <t>comnico.jp</t>
  </si>
  <si>
    <t>versvs.net</t>
  </si>
  <si>
    <t>mvpa.org</t>
  </si>
  <si>
    <t>ds.ru</t>
  </si>
  <si>
    <t>onlinepharmaciescanada.ru</t>
  </si>
  <si>
    <t>rekordeast.co.za</t>
  </si>
  <si>
    <t>alsayra.com</t>
  </si>
  <si>
    <t>meshaexports.com</t>
  </si>
  <si>
    <t>nycruns.com</t>
  </si>
  <si>
    <t>spleenville.com</t>
  </si>
  <si>
    <t>theboyzone.com</t>
  </si>
  <si>
    <t>vanleerchocolate.com</t>
  </si>
  <si>
    <t>idahovotes.gov</t>
  </si>
  <si>
    <t>skemman.is</t>
  </si>
  <si>
    <t>kitayell.jp</t>
  </si>
  <si>
    <t>selecthealth.org</t>
  </si>
  <si>
    <t>privatepilates.com.tr</t>
  </si>
  <si>
    <t>sjuncal.com.ar</t>
  </si>
  <si>
    <t>csn.com.br</t>
  </si>
  <si>
    <t>financialsurvivalnetwork.com</t>
  </si>
  <si>
    <t>podeypatil.com</t>
  </si>
  <si>
    <t>woningentehuur.com</t>
  </si>
  <si>
    <t>iran-talk.ir</t>
  </si>
  <si>
    <t>concept-toys.ro</t>
  </si>
  <si>
    <t>reifer-lebensgenuss.at</t>
  </si>
  <si>
    <t>dvrcv.org.au</t>
  </si>
  <si>
    <t>neu6.edu.cn</t>
  </si>
  <si>
    <t>cheapjerseyswholesaleforsale.com</t>
  </si>
  <si>
    <t>linyjiewan.com</t>
  </si>
  <si>
    <t>loovee333.com</t>
  </si>
  <si>
    <t>passportvisasexpress.com</t>
  </si>
  <si>
    <t>scorpionusa.com</t>
  </si>
  <si>
    <t>ifcm.net</t>
  </si>
  <si>
    <t>deorskog.no</t>
  </si>
  <si>
    <t>cblpi.org</t>
  </si>
  <si>
    <t>viagrawithoutadoctorsprescription.accountant</t>
  </si>
  <si>
    <t>4006592529.com</t>
  </si>
  <si>
    <t>automobileinsurancekg.com</t>
  </si>
  <si>
    <t>billighusforsikring.com</t>
  </si>
  <si>
    <t>cdromdeals.com</t>
  </si>
  <si>
    <t>gractions.com</t>
  </si>
  <si>
    <t>lieferessen.de</t>
  </si>
  <si>
    <t>ville-lehavre.fr</t>
  </si>
  <si>
    <t>latrappe.nl</t>
  </si>
  <si>
    <t>thongtinchungcuonline.xyz</t>
  </si>
  <si>
    <t>landrover.com.au</t>
  </si>
  <si>
    <t>rvv.be</t>
  </si>
  <si>
    <t>3gp.com.cn</t>
  </si>
  <si>
    <t>dashbeautyspa.com</t>
  </si>
  <si>
    <t>hayatambalaj.com</t>
  </si>
  <si>
    <t>mlestimate.com</t>
  </si>
  <si>
    <t>naturalphysiques.com</t>
  </si>
  <si>
    <t>newpaimei.com</t>
  </si>
  <si>
    <t>sherco.com</t>
  </si>
  <si>
    <t>wakanow.com</t>
  </si>
  <si>
    <t>emaspromesta.cz</t>
  </si>
  <si>
    <t>biomarinpharmaceuticalinc.de</t>
  </si>
  <si>
    <t>my-rpi.de</t>
  </si>
  <si>
    <t>pikkudino.fi</t>
  </si>
  <si>
    <t>mypublics.gr</t>
  </si>
  <si>
    <t>canyonclub.net</t>
  </si>
  <si>
    <t>mastercoach.pe</t>
  </si>
  <si>
    <t>adamopelclub.ru</t>
  </si>
  <si>
    <t>itvlocal.tv</t>
  </si>
  <si>
    <t>024wenwan.com</t>
  </si>
  <si>
    <t>tappezzeriadicorte.com</t>
  </si>
  <si>
    <t>rxking.id</t>
  </si>
  <si>
    <t>runforyourlifeinc.org</t>
  </si>
  <si>
    <t>snehabhavanktm.org</t>
  </si>
  <si>
    <t>oognet.pl</t>
  </si>
  <si>
    <t>canadianpharmacy-rx.website</t>
  </si>
  <si>
    <t>xn--24-6kcyxnfq7a.xn--p1ai</t>
  </si>
  <si>
    <t>Ñ„Ð»Ð¾Ñ€Ð°Ð½Ð¶24.Ñ€Ñ„</t>
  </si>
  <si>
    <t>banbatdongsan.xyz</t>
  </si>
  <si>
    <t>antiespionaje.com</t>
  </si>
  <si>
    <t>bargaindollars.com</t>
  </si>
  <si>
    <t>gnccracing.com</t>
  </si>
  <si>
    <t>kdata1.com</t>
  </si>
  <si>
    <t>nudismtop.com</t>
  </si>
  <si>
    <t>ohada.com</t>
  </si>
  <si>
    <t>txdxe.com</t>
  </si>
  <si>
    <t>welian.com</t>
  </si>
  <si>
    <t>zakendoeninargentinie.com</t>
  </si>
  <si>
    <t>pranichealingsicilia.it</t>
  </si>
  <si>
    <t>fergusonfoundation.org</t>
  </si>
  <si>
    <t>sfen.org</t>
  </si>
  <si>
    <t>optimus-auto.ro</t>
  </si>
  <si>
    <t>schoolsobservatory.org.uk</t>
  </si>
  <si>
    <t>home-work.biz</t>
  </si>
  <si>
    <t>aaatowing.com</t>
  </si>
  <si>
    <t>aspiration.com</t>
  </si>
  <si>
    <t>clickpacific.com</t>
  </si>
  <si>
    <t>nodepressionpharm.com</t>
  </si>
  <si>
    <t>nucleuslife.com</t>
  </si>
  <si>
    <t>pennilessparenting.com</t>
  </si>
  <si>
    <t>shegouwang.com</t>
  </si>
  <si>
    <t>slackermanager.com</t>
  </si>
  <si>
    <t>zavean.com</t>
  </si>
  <si>
    <t>vasekurzy.cz</t>
  </si>
  <si>
    <t>barczazsuzsa.hu</t>
  </si>
  <si>
    <t>mckenziemdt.org</t>
  </si>
  <si>
    <t>wefightcensorship.org</t>
  </si>
  <si>
    <t>duette.co.uk</t>
  </si>
  <si>
    <t>maxspeedingrods.co.uk</t>
  </si>
  <si>
    <t>artsjobs.org.uk</t>
  </si>
  <si>
    <t>greatergood.wiki</t>
  </si>
  <si>
    <t>i-chungcuhanoi24h.xyz</t>
  </si>
  <si>
    <t>tinbatdongsanhanoi.xyz</t>
  </si>
  <si>
    <t>sellyourstuff.co.za</t>
  </si>
  <si>
    <t>brasilbolsas.com.br</t>
  </si>
  <si>
    <t>kuaipai.cn</t>
  </si>
  <si>
    <t>angkoradventuretaxi.com</t>
  </si>
  <si>
    <t>botnane.com</t>
  </si>
  <si>
    <t>digitalmindstech.com</t>
  </si>
  <si>
    <t>fieldschina.com</t>
  </si>
  <si>
    <t>kagromd.com</t>
  </si>
  <si>
    <t>confapilombardafidi.it</t>
  </si>
  <si>
    <t>order-no-prescriptionlasix.net</t>
  </si>
  <si>
    <t>miraclemilechamber.org</t>
  </si>
  <si>
    <t>iso.com.pe</t>
  </si>
  <si>
    <t>dmo.gov.uk</t>
  </si>
  <si>
    <t>muabanchungcu247.xyz</t>
  </si>
  <si>
    <t>businesscontact.be</t>
  </si>
  <si>
    <t>hevafor.com</t>
  </si>
  <si>
    <t>jobcenterofwisconsin.com</t>
  </si>
  <si>
    <t>oxford-dictionaries.com</t>
  </si>
  <si>
    <t>tekneicinara.com</t>
  </si>
  <si>
    <t>aquaclub.hu</t>
  </si>
  <si>
    <t>zonafranca.mx</t>
  </si>
  <si>
    <t>plombi.net</t>
  </si>
  <si>
    <t>craftymemories.co.uk</t>
  </si>
  <si>
    <t>95bfm.com</t>
  </si>
  <si>
    <t>boodigo.com</t>
  </si>
  <si>
    <t>clippersnbateamshop.com</t>
  </si>
  <si>
    <t>eurohfc.com</t>
  </si>
  <si>
    <t>shstezpur.com</t>
  </si>
  <si>
    <t>sqlserver.com</t>
  </si>
  <si>
    <t>gtardo.de</t>
  </si>
  <si>
    <t>hunde-bewegung.de</t>
  </si>
  <si>
    <t>gnsi.co.kr</t>
  </si>
  <si>
    <t>grigiskiumokykla.lt</t>
  </si>
  <si>
    <t>beehivecollective.org</t>
  </si>
  <si>
    <t>ingrijire-domiciliu-constanta.ro</t>
  </si>
  <si>
    <t>studmayak.ru</t>
  </si>
  <si>
    <t>invitationchateau.com.au</t>
  </si>
  <si>
    <t>ft8.com.br</t>
  </si>
  <si>
    <t>20mgcheap-levitra.com</t>
  </si>
  <si>
    <t>800petfood.com</t>
  </si>
  <si>
    <t>annfriedman.com</t>
  </si>
  <si>
    <t>apunkincardcompanyblog.com</t>
  </si>
  <si>
    <t>cozeecave.com</t>
  </si>
  <si>
    <t>herpessurvivalkit.com</t>
  </si>
  <si>
    <t>kipkephoto.com</t>
  </si>
  <si>
    <t>lexiconofsustainability.com</t>
  </si>
  <si>
    <t>snapshotlive.com</t>
  </si>
  <si>
    <t>online20mg-cialis.net</t>
  </si>
  <si>
    <t>monks.org</t>
  </si>
  <si>
    <t>cvty.com</t>
  </si>
  <si>
    <t>livbiopharma.com</t>
  </si>
  <si>
    <t>theslackers.com</t>
  </si>
  <si>
    <t>thetrumpwatch.com</t>
  </si>
  <si>
    <t>yzy-jade.com</t>
  </si>
  <si>
    <t>fca.gov</t>
  </si>
  <si>
    <t>ruqya.net</t>
  </si>
  <si>
    <t>cpz.nl</t>
  </si>
  <si>
    <t>eida.org</t>
  </si>
  <si>
    <t>glacesorvetes.com.br</t>
  </si>
  <si>
    <t>amalgamacine.com</t>
  </si>
  <si>
    <t>cinemalibrestudio.com</t>
  </si>
  <si>
    <t>computershack.com</t>
  </si>
  <si>
    <t>comvisit-miyajima-japan.com</t>
  </si>
  <si>
    <t>ecigbrandsonreview.com</t>
  </si>
  <si>
    <t>haspinar.com</t>
  </si>
  <si>
    <t>laramirra.com</t>
  </si>
  <si>
    <t>lubriplate.com</t>
  </si>
  <si>
    <t>maplevalleyreporter.com</t>
  </si>
  <si>
    <t>mybigfatgreekwedding.com</t>
  </si>
  <si>
    <t>robsondesignbuild.com</t>
  </si>
  <si>
    <t>katuuragyoen.co.jp</t>
  </si>
  <si>
    <t>pills-cialis-generic.net</t>
  </si>
  <si>
    <t>seasidegardens.net</t>
  </si>
  <si>
    <t>docspopuli.org</t>
  </si>
  <si>
    <t>achizitiiverzi.ro</t>
  </si>
  <si>
    <t>sol.com.au</t>
  </si>
  <si>
    <t>laadexpo.com.br</t>
  </si>
  <si>
    <t>visionbrindes.com.br</t>
  </si>
  <si>
    <t>giffgaff.com.cn</t>
  </si>
  <si>
    <t>showdz.cn</t>
  </si>
  <si>
    <t>carolfilm.com</t>
  </si>
  <si>
    <t>fcsnyc.com</t>
  </si>
  <si>
    <t>holtgws.com</t>
  </si>
  <si>
    <t>kullawas.com</t>
  </si>
  <si>
    <t>thequran.com</t>
  </si>
  <si>
    <t>zorotools.com</t>
  </si>
  <si>
    <t>sw.edu</t>
  </si>
  <si>
    <t>esrahellas.gr</t>
  </si>
  <si>
    <t>goal.ie</t>
  </si>
  <si>
    <t>oregu.info</t>
  </si>
  <si>
    <t>alex-toso.jp</t>
  </si>
  <si>
    <t>getherpeset.net</t>
  </si>
  <si>
    <t>kfsyscc.org</t>
  </si>
  <si>
    <t>welcomingschools.org</t>
  </si>
  <si>
    <t>samochody-skup.pl</t>
  </si>
  <si>
    <t>zengda.ren</t>
  </si>
  <si>
    <t>cavendergroup.com</t>
  </si>
  <si>
    <t>cialisonlineusabiz.com</t>
  </si>
  <si>
    <t>dbbistro.com</t>
  </si>
  <si>
    <t>esamer.com</t>
  </si>
  <si>
    <t>exalsolutions.com</t>
  </si>
  <si>
    <t>halvaarg.com</t>
  </si>
  <si>
    <t>hbtour.com</t>
  </si>
  <si>
    <t>hwgyf.com</t>
  </si>
  <si>
    <t>madge.com</t>
  </si>
  <si>
    <t>nytvf.com</t>
  </si>
  <si>
    <t>queermafia.com</t>
  </si>
  <si>
    <t>rexagro.com</t>
  </si>
  <si>
    <t>rideonewheel.com</t>
  </si>
  <si>
    <t>stannsschool.org</t>
  </si>
  <si>
    <t>viagraonline.work</t>
  </si>
  <si>
    <t>pwc.be</t>
  </si>
  <si>
    <t>arabcrunch.com</t>
  </si>
  <si>
    <t>eaymed.com</t>
  </si>
  <si>
    <t>everycrsreport.com</t>
  </si>
  <si>
    <t>fme-cat.com</t>
  </si>
  <si>
    <t>fourerr.com</t>
  </si>
  <si>
    <t>ihealthtran.com</t>
  </si>
  <si>
    <t>ilgufo.com</t>
  </si>
  <si>
    <t>pcc.com</t>
  </si>
  <si>
    <t>pinggolf.com</t>
  </si>
  <si>
    <t>scotthurff.com</t>
  </si>
  <si>
    <t>terme-selce.com</t>
  </si>
  <si>
    <t>zipsuture.com</t>
  </si>
  <si>
    <t>waldorfmusic.de</t>
  </si>
  <si>
    <t>me.lt</t>
  </si>
  <si>
    <t>orange.md</t>
  </si>
  <si>
    <t>unitedchurchofcanada.org</t>
  </si>
  <si>
    <t>dubaided.gov.ae</t>
  </si>
  <si>
    <t>bjtgzs.cn</t>
  </si>
  <si>
    <t>chinahuangshan.gov.cn</t>
  </si>
  <si>
    <t>oystech.cn</t>
  </si>
  <si>
    <t>michaelkorsoutletsonlineco.com.co</t>
  </si>
  <si>
    <t>com2-9densetsu.com</t>
  </si>
  <si>
    <t>fescousa.com</t>
  </si>
  <si>
    <t>plagiarismsearch.com</t>
  </si>
  <si>
    <t>splitsvillelanes.com</t>
  </si>
  <si>
    <t>anafranil.gdn</t>
  </si>
  <si>
    <t>hmttractors.co.in</t>
  </si>
  <si>
    <t>heppell.net</t>
  </si>
  <si>
    <t>dogwoodinitiative.org</t>
  </si>
  <si>
    <t>kdlg.org</t>
  </si>
  <si>
    <t>yarsav.org.tr</t>
  </si>
  <si>
    <t>lviv.travel</t>
  </si>
  <si>
    <t>adpolice.gov.ae</t>
  </si>
  <si>
    <t>nfu.edu.cn</t>
  </si>
  <si>
    <t>edwiseinternational.com</t>
  </si>
  <si>
    <t>elvie.com</t>
  </si>
  <si>
    <t>heraclesllp.com</t>
  </si>
  <si>
    <t>icd2009.com</t>
  </si>
  <si>
    <t>jumpgame.com</t>
  </si>
  <si>
    <t>pizzaexpo.com</t>
  </si>
  <si>
    <t>resers.com</t>
  </si>
  <si>
    <t>securiteinfo.com</t>
  </si>
  <si>
    <t>terabithia.com</t>
  </si>
  <si>
    <t>thescientificworld.com</t>
  </si>
  <si>
    <t>free-coupons.info</t>
  </si>
  <si>
    <t>mac2sell.net</t>
  </si>
  <si>
    <t>usacoachoutletstore.org</t>
  </si>
  <si>
    <t>stores.black</t>
  </si>
  <si>
    <t>chinaports.com</t>
  </si>
  <si>
    <t>gravitydefyer.com</t>
  </si>
  <si>
    <t>lescols.com</t>
  </si>
  <si>
    <t>massaud.com</t>
  </si>
  <si>
    <t>munchadomag.com</t>
  </si>
  <si>
    <t>rxunionlab.com</t>
  </si>
  <si>
    <t>sks.cz</t>
  </si>
  <si>
    <t>santeck.eu</t>
  </si>
  <si>
    <t>winelog.net</t>
  </si>
  <si>
    <t>prometheantheatre.org</t>
  </si>
  <si>
    <t>fasadazpomyslem.pl</t>
  </si>
  <si>
    <t>provog.ru</t>
  </si>
  <si>
    <t>sportevo.ru</t>
  </si>
  <si>
    <t>andrevv.com</t>
  </si>
  <si>
    <t>awealthymarriage.com</t>
  </si>
  <si>
    <t>bocayoga.com</t>
  </si>
  <si>
    <t>chuguoonline.com</t>
  </si>
  <si>
    <t>folkw.com</t>
  </si>
  <si>
    <t>naep.org</t>
  </si>
  <si>
    <t>kingspanpanels.us</t>
  </si>
  <si>
    <t>newlitho.com.au</t>
  </si>
  <si>
    <t>maisaz.com.br</t>
  </si>
  <si>
    <t>afinegiftshop.com</t>
  </si>
  <si>
    <t>diamondegypt.com</t>
  </si>
  <si>
    <t>haysfreepress.com</t>
  </si>
  <si>
    <t>magentic.com</t>
  </si>
  <si>
    <t>orderalbenza.com</t>
  </si>
  <si>
    <t>radojuva.com</t>
  </si>
  <si>
    <t>urenco.com</t>
  </si>
  <si>
    <t>rugby.hu</t>
  </si>
  <si>
    <t>one-rx.net</t>
  </si>
  <si>
    <t>orgonitshop.rs</t>
  </si>
  <si>
    <t>abunda.ru</t>
  </si>
  <si>
    <t>internethalyava.ru</t>
  </si>
  <si>
    <t>saimm.co.za</t>
  </si>
  <si>
    <t>vardenafilonline.click</t>
  </si>
  <si>
    <t>ynedu.net.cn</t>
  </si>
  <si>
    <t>alegent.com</t>
  </si>
  <si>
    <t>prosoftball.com</t>
  </si>
  <si>
    <t>startupchucktown.com</t>
  </si>
  <si>
    <t>superstarshoesie.com</t>
  </si>
  <si>
    <t>thefridge.com</t>
  </si>
  <si>
    <t>thenflsf49ersfanatic.com</t>
  </si>
  <si>
    <t>xchyf.com</t>
  </si>
  <si>
    <t>generationtransformation.net</t>
  </si>
  <si>
    <t>qatartennis.org</t>
  </si>
  <si>
    <t>supre.com.au</t>
  </si>
  <si>
    <t>abranghe.org.br</t>
  </si>
  <si>
    <t>23la.com.cn</t>
  </si>
  <si>
    <t>3dxtras.com</t>
  </si>
  <si>
    <t>bostonretailpartners.com</t>
  </si>
  <si>
    <t>brguestrestaurants.com</t>
  </si>
  <si>
    <t>englishcompanion.com</t>
  </si>
  <si>
    <t>jellyvision.com</t>
  </si>
  <si>
    <t>mdsevaashramtrust.com</t>
  </si>
  <si>
    <t>olliesbargainoutlet.com</t>
  </si>
  <si>
    <t>thinkbigrecords.com</t>
  </si>
  <si>
    <t>openexpo.es</t>
  </si>
  <si>
    <t>air-max-2017.it</t>
  </si>
  <si>
    <t>korea-biogerontology.co.kr</t>
  </si>
  <si>
    <t>thekingfishexpress.net</t>
  </si>
  <si>
    <t>concourt.am</t>
  </si>
  <si>
    <t>nit.com.au</t>
  </si>
  <si>
    <t>motrin800.click</t>
  </si>
  <si>
    <t>1a-game.com</t>
  </si>
  <si>
    <t>artandlogic.com</t>
  </si>
  <si>
    <t>corraldelamoreria.com</t>
  </si>
  <si>
    <t>cruisechicago.com</t>
  </si>
  <si>
    <t>hotelairportshuttle.com</t>
  </si>
  <si>
    <t>internethealthlibrary.com</t>
  </si>
  <si>
    <t>palmbeachboatrental.com</t>
  </si>
  <si>
    <t>peopleperfectae.com</t>
  </si>
  <si>
    <t>stkhouse.com</t>
  </si>
  <si>
    <t>theblogmocracy.com</t>
  </si>
  <si>
    <t>massinternational.it</t>
  </si>
  <si>
    <t>ocenaudio.com.br</t>
  </si>
  <si>
    <t>linkcut.ch</t>
  </si>
  <si>
    <t>furosemidelasix.click</t>
  </si>
  <si>
    <t>dcwi.com</t>
  </si>
  <si>
    <t>hnosplata.com</t>
  </si>
  <si>
    <t>internetcases.com</t>
  </si>
  <si>
    <t>langueauchat.com</t>
  </si>
  <si>
    <t>x-berry.com</t>
  </si>
  <si>
    <t>zmdjszc.com</t>
  </si>
  <si>
    <t>prevencionahogamientos.es</t>
  </si>
  <si>
    <t>amoxil.lol</t>
  </si>
  <si>
    <t>cgsm.org</t>
  </si>
  <si>
    <t>cloverpad.org</t>
  </si>
  <si>
    <t>ima-art.org</t>
  </si>
  <si>
    <t>e-grudziadz.pl</t>
  </si>
  <si>
    <t>mathaf.org.qa</t>
  </si>
  <si>
    <t>amoxicillin875mg.review</t>
  </si>
  <si>
    <t>bestbooksforentrepreneurs.co</t>
  </si>
  <si>
    <t>accountingdetails.com</t>
  </si>
  <si>
    <t>anythinghollywood.com</t>
  </si>
  <si>
    <t>bestohd.com</t>
  </si>
  <si>
    <t>experimentalconversations.com</t>
  </si>
  <si>
    <t>sacamainenpascher.com</t>
  </si>
  <si>
    <t>viktech.com</t>
  </si>
  <si>
    <t>palmhelp.cz</t>
  </si>
  <si>
    <t>lordhoweisland.info</t>
  </si>
  <si>
    <t>borlamufflers.co.uk</t>
  </si>
  <si>
    <t>super-games.biz</t>
  </si>
  <si>
    <t>superchannel.ca</t>
  </si>
  <si>
    <t>chinacleanexpo.com</t>
  </si>
  <si>
    <t>crustcrawler.com</t>
  </si>
  <si>
    <t>erdemlirehberim.com</t>
  </si>
  <si>
    <t>finasteride-online-propecia.com</t>
  </si>
  <si>
    <t>hinckleyyachts.com</t>
  </si>
  <si>
    <t>mailorderroses.com</t>
  </si>
  <si>
    <t>whatisdeepfried.com</t>
  </si>
  <si>
    <t>pajuriotakas.lt</t>
  </si>
  <si>
    <t>hotgrannytube.net</t>
  </si>
  <si>
    <t>nyulawreview.org</t>
  </si>
  <si>
    <t>texasmedicalcenter.org</t>
  </si>
  <si>
    <t>pearsoncollegelondon.ac.uk</t>
  </si>
  <si>
    <t>buyvasotec.us</t>
  </si>
  <si>
    <t>diflucanonline.us</t>
  </si>
  <si>
    <t>buynolvadex.click</t>
  </si>
  <si>
    <t>bancodevenezuela.com</t>
  </si>
  <si>
    <t>czkdw.com</t>
  </si>
  <si>
    <t>intelligent-ondemand.com</t>
  </si>
  <si>
    <t>kema7.com</t>
  </si>
  <si>
    <t>kentuckyconnect.com</t>
  </si>
  <si>
    <t>powersoft-audio.com</t>
  </si>
  <si>
    <t>radiounica.com</t>
  </si>
  <si>
    <t>winwebmail.com</t>
  </si>
  <si>
    <t>xinfengit.com</t>
  </si>
  <si>
    <t>valtrex-price.gdn</t>
  </si>
  <si>
    <t>arc-c.jp</t>
  </si>
  <si>
    <t>propeciaonline.link</t>
  </si>
  <si>
    <t>xwaves.net</t>
  </si>
  <si>
    <t>nordicfoodlab.org</t>
  </si>
  <si>
    <t>zanaflexcapsulestraining.org</t>
  </si>
  <si>
    <t>buyazithromycin.click</t>
  </si>
  <si>
    <t>time8.cn</t>
  </si>
  <si>
    <t>intermonet.com</t>
  </si>
  <si>
    <t>jurassicpunk.com</t>
  </si>
  <si>
    <t>mediacomcc.com</t>
  </si>
  <si>
    <t>officialcoyoteshockeyauthentic.com</t>
  </si>
  <si>
    <t>censoru.net</t>
  </si>
  <si>
    <t>fletcherallen.org</t>
  </si>
  <si>
    <t>alphauniverse.com</t>
  </si>
  <si>
    <t>ednmag.com</t>
  </si>
  <si>
    <t>freeadsplanet.com</t>
  </si>
  <si>
    <t>riddlesandpoetry.com</t>
  </si>
  <si>
    <t>themasterfilm.com</t>
  </si>
  <si>
    <t>fashion.ie</t>
  </si>
  <si>
    <t>indosbobet88.org</t>
  </si>
  <si>
    <t>jgarden.org</t>
  </si>
  <si>
    <t>technollama.co.uk</t>
  </si>
  <si>
    <t>ena.vu</t>
  </si>
  <si>
    <t>buyhydrochlorothiazide.click</t>
  </si>
  <si>
    <t>kylemcdonald.net</t>
  </si>
  <si>
    <t>joy.az</t>
  </si>
  <si>
    <t>forgottendetroit.com</t>
  </si>
  <si>
    <t>hcllimited.com</t>
  </si>
  <si>
    <t>m2mevolution.com</t>
  </si>
  <si>
    <t>morrismanagement.com</t>
  </si>
  <si>
    <t>ospmag.com</t>
  </si>
  <si>
    <t>stregisborabora.com</t>
  </si>
  <si>
    <t>telco.com</t>
  </si>
  <si>
    <t>twilightbridge.com</t>
  </si>
  <si>
    <t>coleman.edu</t>
  </si>
  <si>
    <t>acyclovir-online.gdn</t>
  </si>
  <si>
    <t>comito-marinetown.co.jp</t>
  </si>
  <si>
    <t>jennylord.net</t>
  </si>
  <si>
    <t>bulmarket.bg</t>
  </si>
  <si>
    <t>yyedu.net.cn</t>
  </si>
  <si>
    <t>alwanun.com</t>
  </si>
  <si>
    <t>helpkidzlearn.com</t>
  </si>
  <si>
    <t>onlinerock.com</t>
  </si>
  <si>
    <t>rorymcilroy.com</t>
  </si>
  <si>
    <t>isep.fr</t>
  </si>
  <si>
    <t>20mgcialis-canada.net</t>
  </si>
  <si>
    <t>futurenet.org</t>
  </si>
  <si>
    <t>unisla.pt</t>
  </si>
  <si>
    <t>forensic-science-society.org.uk</t>
  </si>
  <si>
    <t>write.as</t>
  </si>
  <si>
    <t>visiondirect.com.au</t>
  </si>
  <si>
    <t>crimecommission.gov.au</t>
  </si>
  <si>
    <t>bestweightlosspills.com</t>
  </si>
  <si>
    <t>bestsecuritytips.com</t>
  </si>
  <si>
    <t>gaitsofchange.com</t>
  </si>
  <si>
    <t>karyasahabatglobal.com</t>
  </si>
  <si>
    <t>loadtestingtool.com</t>
  </si>
  <si>
    <t>danazol.cricket</t>
  </si>
  <si>
    <t>cafsowrag4development.org</t>
  </si>
  <si>
    <t>newbuffalo.com.tw</t>
  </si>
  <si>
    <t>ickey.cn</t>
  </si>
  <si>
    <t>althotels.com</t>
  </si>
  <si>
    <t>humantouchofchemistry.com</t>
  </si>
  <si>
    <t>iframely.com</t>
  </si>
  <si>
    <t>jacobusconsulting.com</t>
  </si>
  <si>
    <t>openet.com</t>
  </si>
  <si>
    <t>teenhelp.com</t>
  </si>
  <si>
    <t>metoclopramide.cricket</t>
  </si>
  <si>
    <t>sls.org</t>
  </si>
  <si>
    <t>yarr.org.uk</t>
  </si>
  <si>
    <t>fjredcross.org.cn</t>
  </si>
  <si>
    <t>dinostory.com</t>
  </si>
  <si>
    <t>notwithoutmyhandbag.com</t>
  </si>
  <si>
    <t>pccua.edu</t>
  </si>
  <si>
    <t>celexaonline.site</t>
  </si>
  <si>
    <t>pclabs.com.tr</t>
  </si>
  <si>
    <t>zhida.xyz</t>
  </si>
  <si>
    <t>cema.edu.ar</t>
  </si>
  <si>
    <t>altechcorp.com</t>
  </si>
  <si>
    <t>scribecast.com</t>
  </si>
  <si>
    <t>searchforvideo.com</t>
  </si>
  <si>
    <t>skjgj.com</t>
  </si>
  <si>
    <t>elimite.fashion</t>
  </si>
  <si>
    <t>tpjyzx.net</t>
  </si>
  <si>
    <t>wellbutrin-150-mg.party</t>
  </si>
  <si>
    <t>huaclub.cc</t>
  </si>
  <si>
    <t>0757hotel.com</t>
  </si>
  <si>
    <t>51guihuashu.com</t>
  </si>
  <si>
    <t>meteorverlag.com</t>
  </si>
  <si>
    <t>myjindouba.com</t>
  </si>
  <si>
    <t>psandman.com</t>
  </si>
  <si>
    <t>whatman.com</t>
  </si>
  <si>
    <t>cinescience.gr</t>
  </si>
  <si>
    <t>smartcitizen.me</t>
  </si>
  <si>
    <t>imetin.pl</t>
  </si>
  <si>
    <t>buynorvasconline.science</t>
  </si>
  <si>
    <t>tas.edu.tw</t>
  </si>
  <si>
    <t>austargroup.com</t>
  </si>
  <si>
    <t>levitra-20mgcheapestprice.com</t>
  </si>
  <si>
    <t>montagnesy.com</t>
  </si>
  <si>
    <t>portup.com</t>
  </si>
  <si>
    <t>produits-en-promotion.com</t>
  </si>
  <si>
    <t>suzuki-tech.com</t>
  </si>
  <si>
    <t>triplelift.com</t>
  </si>
  <si>
    <t>cncc.edu</t>
  </si>
  <si>
    <t>academy.ac.il</t>
  </si>
  <si>
    <t>meiho.co.jp</t>
  </si>
  <si>
    <t>verkostungsnotizen.net</t>
  </si>
  <si>
    <t>cryptoparty.org</t>
  </si>
  <si>
    <t>nclive.org</t>
  </si>
  <si>
    <t>grileogrodowe.pl</t>
  </si>
  <si>
    <t>buydeltasone.bid</t>
  </si>
  <si>
    <t>iomagic.com</t>
  </si>
  <si>
    <t>wpcproductsupplier.com</t>
  </si>
  <si>
    <t>bicycleuniverse.info</t>
  </si>
  <si>
    <t>learnandserve.org</t>
  </si>
  <si>
    <t>sdtv.cn</t>
  </si>
  <si>
    <t>come2play.com</t>
  </si>
  <si>
    <t>weiyuncn.com</t>
  </si>
  <si>
    <t>skygroup.jp</t>
  </si>
  <si>
    <t>buytadacip.us</t>
  </si>
  <si>
    <t>tourismus-jura.ch</t>
  </si>
  <si>
    <t>delfan.com</t>
  </si>
  <si>
    <t>mannkindcorp.com</t>
  </si>
  <si>
    <t>ntelos.com</t>
  </si>
  <si>
    <t>ls-rp.net</t>
  </si>
  <si>
    <t>stormdance.net</t>
  </si>
  <si>
    <t>libertyhaven.com</t>
  </si>
  <si>
    <t>worldscollide.com</t>
  </si>
  <si>
    <t>losartan-hydrochlorothiazide.cricket</t>
  </si>
  <si>
    <t>apicsr.org</t>
  </si>
  <si>
    <t>51liuxue.ca</t>
  </si>
  <si>
    <t>cinfo.org.cn</t>
  </si>
  <si>
    <t>jianwangzhan.com</t>
  </si>
  <si>
    <t>qualisoy.com</t>
  </si>
  <si>
    <t>allinsurersnearyou.com</t>
  </si>
  <si>
    <t>bloguniverse.com</t>
  </si>
  <si>
    <t>moomilk.com</t>
  </si>
  <si>
    <t>onlinegameshop.com</t>
  </si>
  <si>
    <t>zentyal.com</t>
  </si>
  <si>
    <t>gtk-apps.org</t>
  </si>
  <si>
    <t>velocityjs.org</t>
  </si>
  <si>
    <t>evological.com</t>
  </si>
  <si>
    <t>gamenet.com</t>
  </si>
  <si>
    <t>holland-at-home.com</t>
  </si>
  <si>
    <t>travideos.com</t>
  </si>
  <si>
    <t>widomaker.com</t>
  </si>
  <si>
    <t>smush.it</t>
  </si>
  <si>
    <t>prilosec.pro</t>
  </si>
  <si>
    <t>amantadine.us</t>
  </si>
  <si>
    <t>btg-im.com</t>
  </si>
  <si>
    <t>friendlyarm.com</t>
  </si>
  <si>
    <t>sdnp.org.gy</t>
  </si>
  <si>
    <t>precose.pro</t>
  </si>
  <si>
    <t>buyaldactoneonline.webcam</t>
  </si>
  <si>
    <t>champion-fukuoka.com</t>
  </si>
  <si>
    <t>componentart.com</t>
  </si>
  <si>
    <t>doubleverify.com</t>
  </si>
  <si>
    <t>ezyang.com</t>
  </si>
  <si>
    <t>icrunchdata.com</t>
  </si>
  <si>
    <t>userreport.com</t>
  </si>
  <si>
    <t>mondes-imaginaires.fr</t>
  </si>
  <si>
    <t>noirhuarache.fr</t>
  </si>
  <si>
    <t>healthnet.org</t>
  </si>
  <si>
    <t>phorum.com.tw</t>
  </si>
  <si>
    <t>esomeprazoles.webcam</t>
  </si>
  <si>
    <t>ph1landrews.com</t>
  </si>
  <si>
    <t>sockets.com</t>
  </si>
  <si>
    <t>azithromycin-500-mg-tablets.cricket</t>
  </si>
  <si>
    <t>caate.net</t>
  </si>
  <si>
    <t>macruby.org</t>
  </si>
  <si>
    <t>gynelotrimin.science</t>
  </si>
  <si>
    <t>roksan.co.uk</t>
  </si>
  <si>
    <t>foxinternationalchannels.com</t>
  </si>
  <si>
    <t>hawkeyeinnovations.com</t>
  </si>
  <si>
    <t>malegrafxt.cricket</t>
  </si>
  <si>
    <t>pizzadude.dk</t>
  </si>
  <si>
    <t>dipyridamole.cricket</t>
  </si>
  <si>
    <t>1st.gr.jp</t>
  </si>
  <si>
    <t>taiwandc.org</t>
  </si>
  <si>
    <t>tadalissx.webcam</t>
  </si>
  <si>
    <t>mijnyoungadult.nl</t>
  </si>
  <si>
    <t>rbjones.com</t>
  </si>
  <si>
    <t>wowpoweron.com</t>
  </si>
  <si>
    <t>aiowireless.com</t>
  </si>
  <si>
    <t>heartrhythmjournal.com</t>
  </si>
  <si>
    <t>regexone.com</t>
  </si>
  <si>
    <t>rubyquiz.com</t>
  </si>
  <si>
    <t>webdesignbeach.com</t>
  </si>
  <si>
    <t>prazosin.cricket</t>
  </si>
  <si>
    <t>dato.com</t>
  </si>
  <si>
    <t>anaconda.org</t>
  </si>
  <si>
    <t>jetcafe.org</t>
  </si>
  <si>
    <t>cellbio.com</t>
  </si>
  <si>
    <t>wfshome.com</t>
  </si>
  <si>
    <t>nadodrze.pl</t>
  </si>
  <si>
    <t>loser.com</t>
  </si>
  <si>
    <t>flacso.org</t>
  </si>
  <si>
    <t>crpit.com</t>
  </si>
  <si>
    <t>steamdev.com</t>
  </si>
  <si>
    <t>webservertalk.com</t>
  </si>
  <si>
    <t>njabl.org</t>
  </si>
  <si>
    <t>anti-keyloggers.com</t>
  </si>
  <si>
    <t>amexmail.com</t>
  </si>
  <si>
    <t>unixtimestamp.com</t>
  </si>
  <si>
    <t>epicsol.org</t>
  </si>
  <si>
    <t>tydxbk.com</t>
  </si>
  <si>
    <t>xzttu.com</t>
  </si>
  <si>
    <t>bjhnk.net</t>
  </si>
  <si>
    <t>csdxk.net</t>
  </si>
  <si>
    <t>gydxk.net</t>
  </si>
  <si>
    <t>huaxd.com</t>
  </si>
  <si>
    <t>fqqyw.com</t>
  </si>
  <si>
    <t>xjxon.com</t>
  </si>
  <si>
    <t>wqdpw.com</t>
  </si>
  <si>
    <t>cudbg.com</t>
  </si>
  <si>
    <t>uvvsv.com</t>
  </si>
  <si>
    <t>tztgy.com</t>
  </si>
  <si>
    <t>zzdxb120.com</t>
  </si>
  <si>
    <t>kizwg.com</t>
  </si>
  <si>
    <t>vdbkt.com</t>
  </si>
  <si>
    <t>uquai.com</t>
  </si>
  <si>
    <t>bxnbg.com</t>
  </si>
  <si>
    <t>aybra.com</t>
  </si>
  <si>
    <t>grrdj.com</t>
  </si>
  <si>
    <t>jzj234.com</t>
  </si>
  <si>
    <t>jgutt.com</t>
  </si>
  <si>
    <t>mwiub.com</t>
  </si>
  <si>
    <t>xttnl.com</t>
  </si>
  <si>
    <t>tpnwa.com</t>
  </si>
  <si>
    <t>nzqwg.com</t>
  </si>
  <si>
    <t>primeclassicdesign.com</t>
  </si>
  <si>
    <t>cwy234.com</t>
  </si>
  <si>
    <t>archiii.com</t>
  </si>
  <si>
    <t>xue360.com</t>
  </si>
  <si>
    <t>renovatorstore.com.au</t>
  </si>
  <si>
    <t>fqvero.com</t>
  </si>
  <si>
    <t>mostcraft.com</t>
  </si>
  <si>
    <t>cool2bkids.com</t>
  </si>
  <si>
    <t>jutubao.com</t>
  </si>
  <si>
    <t>nockostelu.cz</t>
  </si>
  <si>
    <t>gautengkj.com.cn</t>
  </si>
  <si>
    <t>fondos7.net</t>
  </si>
  <si>
    <t>hongyefengji.com</t>
  </si>
  <si>
    <t>sdtgcl.net</t>
  </si>
  <si>
    <t>tesconsh.com</t>
  </si>
  <si>
    <t>xn--nhshop-bua.de</t>
  </si>
  <si>
    <t>nÃ¤hshop.de</t>
  </si>
  <si>
    <t>mtycm.com</t>
  </si>
  <si>
    <t>sddwdq.com</t>
  </si>
  <si>
    <t>go4costumes.com</t>
  </si>
  <si>
    <t>yahoo001.com</t>
  </si>
  <si>
    <t>historicalmeetups.com</t>
  </si>
  <si>
    <t>mycrazystuff.com</t>
  </si>
  <si>
    <t>xmindchina.net</t>
  </si>
  <si>
    <t>sm.dk</t>
  </si>
  <si>
    <t>shinka.net</t>
  </si>
  <si>
    <t>labellecarte.com</t>
  </si>
  <si>
    <t>w-x.co</t>
  </si>
  <si>
    <t>haircrazy.com</t>
  </si>
  <si>
    <t>skaut.cz</t>
  </si>
  <si>
    <t>landsat.com</t>
  </si>
  <si>
    <t>mfqqx.com</t>
  </si>
  <si>
    <t>lhexpo.cn</t>
  </si>
  <si>
    <t>gplusnick.com</t>
  </si>
  <si>
    <t>topixcdn.com</t>
  </si>
  <si>
    <t>fatmovieguy.com</t>
  </si>
  <si>
    <t>nmgsb.net</t>
  </si>
  <si>
    <t>moneyofyours.ru</t>
  </si>
  <si>
    <t>ob.tc</t>
  </si>
  <si>
    <t>grodnonews.by</t>
  </si>
  <si>
    <t>fabhow.com</t>
  </si>
  <si>
    <t>beatwall.com</t>
  </si>
  <si>
    <t>tanamatales.com</t>
  </si>
  <si>
    <t>songaah.com</t>
  </si>
  <si>
    <t>sqfile.com</t>
  </si>
  <si>
    <t>earnthis.net</t>
  </si>
  <si>
    <t>ztnews.net</t>
  </si>
  <si>
    <t>irworld.cn</t>
  </si>
  <si>
    <t>swedbank.lt</t>
  </si>
  <si>
    <t>wrint.de</t>
  </si>
  <si>
    <t>longwenedu.com</t>
  </si>
  <si>
    <t>cc1x.cn</t>
  </si>
  <si>
    <t>hitkino.su</t>
  </si>
  <si>
    <t>starcelebritydresses.com</t>
  </si>
  <si>
    <t>mayicd.com</t>
  </si>
  <si>
    <t>ytby.com</t>
  </si>
  <si>
    <t>fukushi.com</t>
  </si>
  <si>
    <t>staunsholm.dk</t>
  </si>
  <si>
    <t>livedoor.net</t>
  </si>
  <si>
    <t>dolcemag.com</t>
  </si>
  <si>
    <t>professional-cv-writingservices.co.uk</t>
  </si>
  <si>
    <t>feely.jp</t>
  </si>
  <si>
    <t>filmosphere.com</t>
  </si>
  <si>
    <t>alfalfastudio.com</t>
  </si>
  <si>
    <t>klipd.com</t>
  </si>
  <si>
    <t>notizieprovita.it</t>
  </si>
  <si>
    <t>voglioviverecosi.com</t>
  </si>
  <si>
    <t>forum-movie.net</t>
  </si>
  <si>
    <t>prazdniki-org.ru</t>
  </si>
  <si>
    <t>fashion-soup.com</t>
  </si>
  <si>
    <t>publicagent.com</t>
  </si>
  <si>
    <t>tarsi.us</t>
  </si>
  <si>
    <t>techsuplex.com</t>
  </si>
  <si>
    <t>mariage.fr</t>
  </si>
  <si>
    <t>goldentoyschina.com</t>
  </si>
  <si>
    <t>lesestart.de</t>
  </si>
  <si>
    <t>epherielldesigns.com</t>
  </si>
  <si>
    <t>hongmeiyabo.com</t>
  </si>
  <si>
    <t>legacy.de</t>
  </si>
  <si>
    <t>hf0539.com</t>
  </si>
  <si>
    <t>raum-und-zeit.com</t>
  </si>
  <si>
    <t>momentum.co.za</t>
  </si>
  <si>
    <t>classistatic.de</t>
  </si>
  <si>
    <t>peta2.de</t>
  </si>
  <si>
    <t>tiketa.lt</t>
  </si>
  <si>
    <t>sytysg.com</t>
  </si>
  <si>
    <t>nuok.it</t>
  </si>
  <si>
    <t>fumetto-online.it</t>
  </si>
  <si>
    <t>thelingeriejournal.com</t>
  </si>
  <si>
    <t>profosmotry.ru</t>
  </si>
  <si>
    <t>oldminibikes.com</t>
  </si>
  <si>
    <t>luccaindiretta.it</t>
  </si>
  <si>
    <t>core-design-studio.de</t>
  </si>
  <si>
    <t>region-74.ru</t>
  </si>
  <si>
    <t>eliteessayservice.com</t>
  </si>
  <si>
    <t>swordsofmight.com</t>
  </si>
  <si>
    <t>cqjxjy.com</t>
  </si>
  <si>
    <t>srelease.com</t>
  </si>
  <si>
    <t>fito-spray-portugal.com</t>
  </si>
  <si>
    <t>syzzhdq.com</t>
  </si>
  <si>
    <t>museen-sh.de</t>
  </si>
  <si>
    <t>zhuoqi365.com</t>
  </si>
  <si>
    <t>canadasmotorcycle.ca</t>
  </si>
  <si>
    <t>lainafeicui.com</t>
  </si>
  <si>
    <t>edilio.it</t>
  </si>
  <si>
    <t>nissanmurano.org</t>
  </si>
  <si>
    <t>sp-lesnoy.ru</t>
  </si>
  <si>
    <t>newenergyworks.com</t>
  </si>
  <si>
    <t>cdrrepoweringrig.com</t>
  </si>
  <si>
    <t>tpsc.gov.in</t>
  </si>
  <si>
    <t>toremar.it</t>
  </si>
  <si>
    <t>147.ch</t>
  </si>
  <si>
    <t>bossedu.com</t>
  </si>
  <si>
    <t>ccjfcc.com</t>
  </si>
  <si>
    <t>docart.com</t>
  </si>
  <si>
    <t>lnc-chinas.com</t>
  </si>
  <si>
    <t>bildungsmarkt-sachsen.de</t>
  </si>
  <si>
    <t>aquasept.ru</t>
  </si>
  <si>
    <t>wuqiannian.com</t>
  </si>
  <si>
    <t>hessischer-landtag.de</t>
  </si>
  <si>
    <t>reale.es</t>
  </si>
  <si>
    <t>alsatevi.com</t>
  </si>
  <si>
    <t>wooxiang.com</t>
  </si>
  <si>
    <t>5151bj.com</t>
  </si>
  <si>
    <t>altefeuerwache.com</t>
  </si>
  <si>
    <t>lorm.de</t>
  </si>
  <si>
    <t>johnsonelectronics.com</t>
  </si>
  <si>
    <t>industriasmovimec.com.ar</t>
  </si>
  <si>
    <t>emindex.ch</t>
  </si>
  <si>
    <t>chinaguixi.com</t>
  </si>
  <si>
    <t>czshihang.com</t>
  </si>
  <si>
    <t>sdzhishi.com</t>
  </si>
  <si>
    <t>changyuchuntong.com</t>
  </si>
  <si>
    <t>itxykj.com</t>
  </si>
  <si>
    <t>healthysupplies.co.uk</t>
  </si>
  <si>
    <t>compgamer.com</t>
  </si>
  <si>
    <t>hnhbqczl.com</t>
  </si>
  <si>
    <t>baojie91.com</t>
  </si>
  <si>
    <t>projectdesign.jp</t>
  </si>
  <si>
    <t>sclde.com</t>
  </si>
  <si>
    <t>vetion.de</t>
  </si>
  <si>
    <t>gddinggu.com</t>
  </si>
  <si>
    <t>huiyou168.com</t>
  </si>
  <si>
    <t>wonecks.net</t>
  </si>
  <si>
    <t>firstsoft.org</t>
  </si>
  <si>
    <t>pipocamoderna.com.br</t>
  </si>
  <si>
    <t>gszljd.com</t>
  </si>
  <si>
    <t>hjkangji.com</t>
  </si>
  <si>
    <t>lexusyasenevo.com</t>
  </si>
  <si>
    <t>ks-ase.com</t>
  </si>
  <si>
    <t>enecone.com</t>
  </si>
  <si>
    <t>iwacko.com</t>
  </si>
  <si>
    <t>jsxysly.com</t>
  </si>
  <si>
    <t>myonlinetrainings.com</t>
  </si>
  <si>
    <t>xfyyt.com</t>
  </si>
  <si>
    <t>hzmingxing.com</t>
  </si>
  <si>
    <t>jnsxmf.com</t>
  </si>
  <si>
    <t>verypowernj.com</t>
  </si>
  <si>
    <t>jbo.de</t>
  </si>
  <si>
    <t>shhxjxwj.com</t>
  </si>
  <si>
    <t>shipinjiance.com</t>
  </si>
  <si>
    <t>brokeinlondon.com</t>
  </si>
  <si>
    <t>jjhuanghelou.com</t>
  </si>
  <si>
    <t>wxljgz.com</t>
  </si>
  <si>
    <t>joannadinmitchew.dk</t>
  </si>
  <si>
    <t>chuangfugang.net</t>
  </si>
  <si>
    <t>burendag.nl</t>
  </si>
  <si>
    <t>britishbbqchampionships.com</t>
  </si>
  <si>
    <t>hzhzas.com</t>
  </si>
  <si>
    <t>tjdbwl.com</t>
  </si>
  <si>
    <t>chinalito.com</t>
  </si>
  <si>
    <t>cqlzxg.com</t>
  </si>
  <si>
    <t>hkshangm.com</t>
  </si>
  <si>
    <t>tangchenly.com</t>
  </si>
  <si>
    <t>tyoubrand.com</t>
  </si>
  <si>
    <t>kvk.co.jp</t>
  </si>
  <si>
    <t>santech.ru</t>
  </si>
  <si>
    <t>tcsws.com</t>
  </si>
  <si>
    <t>tlsbxw.com</t>
  </si>
  <si>
    <t>pingzhun.net</t>
  </si>
  <si>
    <t>lunifera.ru</t>
  </si>
  <si>
    <t>jingmeiyibo.com</t>
  </si>
  <si>
    <t>nchdcc.com</t>
  </si>
  <si>
    <t>hlylsjb.com</t>
  </si>
  <si>
    <t>hnwfjd.com</t>
  </si>
  <si>
    <t>blenhon.com</t>
  </si>
  <si>
    <t>demonscycle.com</t>
  </si>
  <si>
    <t>dongfanghanhai.com</t>
  </si>
  <si>
    <t>mhqjsy.com</t>
  </si>
  <si>
    <t>daqian168.com</t>
  </si>
  <si>
    <t>girlsgonesporty.com</t>
  </si>
  <si>
    <t>pxhuatian.com</t>
  </si>
  <si>
    <t>rzdayou.com</t>
  </si>
  <si>
    <t>sgjdqm.com</t>
  </si>
  <si>
    <t>shaangu-service.com</t>
  </si>
  <si>
    <t>yuanfengda.com</t>
  </si>
  <si>
    <t>seolik.ru</t>
  </si>
  <si>
    <t>cnqigang.com</t>
  </si>
  <si>
    <t>lastminutemusicians.com</t>
  </si>
  <si>
    <t>star-dragon.com</t>
  </si>
  <si>
    <t>covco.cc</t>
  </si>
  <si>
    <t>jetchamp.com</t>
  </si>
  <si>
    <t>jxwangdai.com</t>
  </si>
  <si>
    <t>yinzhougroupcn.com</t>
  </si>
  <si>
    <t>shys.net.cn</t>
  </si>
  <si>
    <t>56xxg.com</t>
  </si>
  <si>
    <t>biology-resources.com</t>
  </si>
  <si>
    <t>nextgengamingblog.com</t>
  </si>
  <si>
    <t>persmed.info</t>
  </si>
  <si>
    <t>ylkz.net</t>
  </si>
  <si>
    <t>esbyxxz.org</t>
  </si>
  <si>
    <t>118zx.com</t>
  </si>
  <si>
    <t>ngcx.com</t>
  </si>
  <si>
    <t>qfceram.com</t>
  </si>
  <si>
    <t>tiangongmy.com</t>
  </si>
  <si>
    <t>jeron.je</t>
  </si>
  <si>
    <t>ywxsmr007lhj.org</t>
  </si>
  <si>
    <t>yzc6666.org</t>
  </si>
  <si>
    <t>51baozou.com</t>
  </si>
  <si>
    <t>graphicart-news.com</t>
  </si>
  <si>
    <t>lyshixuan.com</t>
  </si>
  <si>
    <t>sanojg.com</t>
  </si>
  <si>
    <t>lvjianyuan.cn</t>
  </si>
  <si>
    <t>shebaohao.com</t>
  </si>
  <si>
    <t>hycgjylxz.org</t>
  </si>
  <si>
    <t>mmumullana.org</t>
  </si>
  <si>
    <t>fony.sk</t>
  </si>
  <si>
    <t>sipda.cn</t>
  </si>
  <si>
    <t>qhdylxjx.com</t>
  </si>
  <si>
    <t>nippon-seinenkan.or.jp</t>
  </si>
  <si>
    <t>jhznh.com</t>
  </si>
  <si>
    <t>blamethemonkey.com</t>
  </si>
  <si>
    <t>hi0.com</t>
  </si>
  <si>
    <t>tamagothi.de</t>
  </si>
  <si>
    <t>xinhejiayuan.cn</t>
  </si>
  <si>
    <t>evdays.com</t>
  </si>
  <si>
    <t>smkjchina.com</t>
  </si>
  <si>
    <t>yubarifanta.com</t>
  </si>
  <si>
    <t>missgermany.de</t>
  </si>
  <si>
    <t>hotel-bruc.es</t>
  </si>
  <si>
    <t>athle.org</t>
  </si>
  <si>
    <t>021sg.cn</t>
  </si>
  <si>
    <t>hzzjla.com.cn</t>
  </si>
  <si>
    <t>zemeigarment.com</t>
  </si>
  <si>
    <t>duboji38.com</t>
  </si>
  <si>
    <t>ssdfscc.com</t>
  </si>
  <si>
    <t>uptimebot.net</t>
  </si>
  <si>
    <t>china-keco.com</t>
  </si>
  <si>
    <t>permaculturehand.com</t>
  </si>
  <si>
    <t>shunair.com</t>
  </si>
  <si>
    <t>micfaenza.org</t>
  </si>
  <si>
    <t>0731zhlzy.com</t>
  </si>
  <si>
    <t>suatulanh24h.net</t>
  </si>
  <si>
    <t>lexmod.com</t>
  </si>
  <si>
    <t>roofer911.com</t>
  </si>
  <si>
    <t>seriesengine.com</t>
  </si>
  <si>
    <t>monfle.pl</t>
  </si>
  <si>
    <t>neyc.cn</t>
  </si>
  <si>
    <t>kubraaztekin.com</t>
  </si>
  <si>
    <t>sheindressau.com</t>
  </si>
  <si>
    <t>cyrela.com.br</t>
  </si>
  <si>
    <t>codenamemama.com</t>
  </si>
  <si>
    <t>conceptni.com</t>
  </si>
  <si>
    <t>xpgamesaves.com</t>
  </si>
  <si>
    <t>duden-suche.de</t>
  </si>
  <si>
    <t>beingfurious.com</t>
  </si>
  <si>
    <t>qdlieb.com</t>
  </si>
  <si>
    <t>glvrd.ru</t>
  </si>
  <si>
    <t>lebaowang8.com</t>
  </si>
  <si>
    <t>theoriginalrockstarofthemind.com</t>
  </si>
  <si>
    <t>makeprod.fr</t>
  </si>
  <si>
    <t>bellemeadedermatology.com</t>
  </si>
  <si>
    <t>medside.ru</t>
  </si>
  <si>
    <t>ultimatedesignertoolkit.com</t>
  </si>
  <si>
    <t>museot.fi</t>
  </si>
  <si>
    <t>avesnois.info</t>
  </si>
  <si>
    <t>cec-waterjet.com</t>
  </si>
  <si>
    <t>maseratilife.com</t>
  </si>
  <si>
    <t>positivelynaperville.com</t>
  </si>
  <si>
    <t>2prague.net</t>
  </si>
  <si>
    <t>teletecsystems.ca</t>
  </si>
  <si>
    <t>futurekorea.co.kr</t>
  </si>
  <si>
    <t>country39.trade</t>
  </si>
  <si>
    <t>aams.it</t>
  </si>
  <si>
    <t>aeropuertos.net</t>
  </si>
  <si>
    <t>moomah.com</t>
  </si>
  <si>
    <t>hirshfields.com</t>
  </si>
  <si>
    <t>infobretagne.com</t>
  </si>
  <si>
    <t>ntmb.de</t>
  </si>
  <si>
    <t>a5oc.com</t>
  </si>
  <si>
    <t>deskcamp.com</t>
  </si>
  <si>
    <t>meijutt.com</t>
  </si>
  <si>
    <t>suaranetworks.com</t>
  </si>
  <si>
    <t>suichuan365.com</t>
  </si>
  <si>
    <t>yxjx668.com</t>
  </si>
  <si>
    <t>kulibin.com.ua</t>
  </si>
  <si>
    <t>mobiversegroup.com</t>
  </si>
  <si>
    <t>purebeersolutions.com</t>
  </si>
  <si>
    <t>viking-studio.com</t>
  </si>
  <si>
    <t>marcomendez.es</t>
  </si>
  <si>
    <t>sellmoreonline.com.au</t>
  </si>
  <si>
    <t>source-werbeartikel.com</t>
  </si>
  <si>
    <t>weiss17.com</t>
  </si>
  <si>
    <t>friendslife.co.uk</t>
  </si>
  <si>
    <t>epsorin.com</t>
  </si>
  <si>
    <t>raingohotel.com</t>
  </si>
  <si>
    <t>hovnet.cz</t>
  </si>
  <si>
    <t>pozitivplus.net</t>
  </si>
  <si>
    <t>itil.org</t>
  </si>
  <si>
    <t>bubblear.com</t>
  </si>
  <si>
    <t>expressgoldsmithing.com</t>
  </si>
  <si>
    <t>prmaximus.de</t>
  </si>
  <si>
    <t>irannsr.org</t>
  </si>
  <si>
    <t>vgtimes.ru</t>
  </si>
  <si>
    <t>bike198.com</t>
  </si>
  <si>
    <t>thebossbox.info</t>
  </si>
  <si>
    <t>kemoblast.ru</t>
  </si>
  <si>
    <t>onfit.ru</t>
  </si>
  <si>
    <t>bfranklincrafts.com</t>
  </si>
  <si>
    <t>ykchibueze.com</t>
  </si>
  <si>
    <t>maximequoilin.com</t>
  </si>
  <si>
    <t>pgshop.com</t>
  </si>
  <si>
    <t>sametinget.se</t>
  </si>
  <si>
    <t>visiumotica.com.br</t>
  </si>
  <si>
    <t>rexplasticsecuador.com</t>
  </si>
  <si>
    <t>shrine.mobi</t>
  </si>
  <si>
    <t>mercadodelcarmen.com</t>
  </si>
  <si>
    <t>vratikanakul.com</t>
  </si>
  <si>
    <t>cruzcampo.es</t>
  </si>
  <si>
    <t>schaffhausen.ch</t>
  </si>
  <si>
    <t>rico-rico.com</t>
  </si>
  <si>
    <t>krasotkapro.ru</t>
  </si>
  <si>
    <t>io-templates.com</t>
  </si>
  <si>
    <t>bain.de</t>
  </si>
  <si>
    <t>projectdemodesign.in</t>
  </si>
  <si>
    <t>yartsa.vn</t>
  </si>
  <si>
    <t>atlasventurez.com</t>
  </si>
  <si>
    <t>hawaa.com</t>
  </si>
  <si>
    <t>symbiosisonlinepublishing.com</t>
  </si>
  <si>
    <t>t3sopengallery.com</t>
  </si>
  <si>
    <t>mlaarmanbloemendaal.nl</t>
  </si>
  <si>
    <t>hosting4.work</t>
  </si>
  <si>
    <t>modestisthehottest.com</t>
  </si>
  <si>
    <t>omiru.com</t>
  </si>
  <si>
    <t>safe-eye.com</t>
  </si>
  <si>
    <t>viscorbel.com</t>
  </si>
  <si>
    <t>kilroyworld.nl</t>
  </si>
  <si>
    <t>howtobuyonline10r.com</t>
  </si>
  <si>
    <t>hanko.fi</t>
  </si>
  <si>
    <t>cevennes-parcnational.fr</t>
  </si>
  <si>
    <t>all-musculation.com</t>
  </si>
  <si>
    <t>istonish.com</t>
  </si>
  <si>
    <t>burda.de</t>
  </si>
  <si>
    <t>brh.co.jp</t>
  </si>
  <si>
    <t>idaegu.co.kr</t>
  </si>
  <si>
    <t>medicalpark.com.tr</t>
  </si>
  <si>
    <t>integralvision.net.au</t>
  </si>
  <si>
    <t>gpcapitaldegiro.com.br</t>
  </si>
  <si>
    <t>medicosypacientes.com</t>
  </si>
  <si>
    <t>gym-tech.net</t>
  </si>
  <si>
    <t>trilogiaanalitica.org</t>
  </si>
  <si>
    <t>meinung-garden.com.tw</t>
  </si>
  <si>
    <t>chiangmaicitylife.com</t>
  </si>
  <si>
    <t>mecsc.com.my</t>
  </si>
  <si>
    <t>healthymale.ru</t>
  </si>
  <si>
    <t>screenkingz.com</t>
  </si>
  <si>
    <t>telesproperties.com</t>
  </si>
  <si>
    <t>leipzig-reiki.de</t>
  </si>
  <si>
    <t>bpaj.or.jp</t>
  </si>
  <si>
    <t>queenynails.nl</t>
  </si>
  <si>
    <t>archietravel.ro</t>
  </si>
  <si>
    <t>cnvp.com.cn</t>
  </si>
  <si>
    <t>oovatu.com</t>
  </si>
  <si>
    <t>pushingelec.com</t>
  </si>
  <si>
    <t>bbin.in</t>
  </si>
  <si>
    <t>globalsign.co.uk</t>
  </si>
  <si>
    <t>renault.at</t>
  </si>
  <si>
    <t>bagnasciuga.com</t>
  </si>
  <si>
    <t>drayo.com</t>
  </si>
  <si>
    <t>elevagedesforges.com</t>
  </si>
  <si>
    <t>ft-mj.com</t>
  </si>
  <si>
    <t>htcinside.de</t>
  </si>
  <si>
    <t>guitarpartsresource.com</t>
  </si>
  <si>
    <t>kcchip.com</t>
  </si>
  <si>
    <t>viagra10sample.com</t>
  </si>
  <si>
    <t>boxy.ga</t>
  </si>
  <si>
    <t>steelcorp.com.ph</t>
  </si>
  <si>
    <t>amellescarf.com</t>
  </si>
  <si>
    <t>elcaminocentral.com</t>
  </si>
  <si>
    <t>tatil.com</t>
  </si>
  <si>
    <t>medarus.org</t>
  </si>
  <si>
    <t>editions-larousse.fr</t>
  </si>
  <si>
    <t>suek.ru</t>
  </si>
  <si>
    <t>makecctv.com</t>
  </si>
  <si>
    <t>viagra6dosage.com</t>
  </si>
  <si>
    <t>liveruscams.ru</t>
  </si>
  <si>
    <t>poppriceguide.com</t>
  </si>
  <si>
    <t>engineersjournal.ie</t>
  </si>
  <si>
    <t>fireshow.cn</t>
  </si>
  <si>
    <t>cialissideeffectsb8pills.com</t>
  </si>
  <si>
    <t>gammatrix.com</t>
  </si>
  <si>
    <t>onlineweather.com</t>
  </si>
  <si>
    <t>eelk.ee</t>
  </si>
  <si>
    <t>gulf.or.jp</t>
  </si>
  <si>
    <t>graffitifilm.pl</t>
  </si>
  <si>
    <t>dutun8.com</t>
  </si>
  <si>
    <t>milangaytours.com</t>
  </si>
  <si>
    <t>solarshadingsys.com</t>
  </si>
  <si>
    <t>aquawell.net</t>
  </si>
  <si>
    <t>martiniziekenhuis.nl</t>
  </si>
  <si>
    <t>saltydogaquariums.com</t>
  </si>
  <si>
    <t>ultraboostpascher.men</t>
  </si>
  <si>
    <t>sia-mex.com.mx</t>
  </si>
  <si>
    <t>weboferto.pl</t>
  </si>
  <si>
    <t>centralnoe116.ru</t>
  </si>
  <si>
    <t>rostov-beauty.ru</t>
  </si>
  <si>
    <t>bakedandwired.com</t>
  </si>
  <si>
    <t>tenantgap.com</t>
  </si>
  <si>
    <t>vippifirma.fi</t>
  </si>
  <si>
    <t>finalfantasy.net</t>
  </si>
  <si>
    <t>ppks-siemiatycze.pl</t>
  </si>
  <si>
    <t>novosti178.ru</t>
  </si>
  <si>
    <t>volya-naroda.ru</t>
  </si>
  <si>
    <t>banderasymas.com</t>
  </si>
  <si>
    <t>shocoo.com</t>
  </si>
  <si>
    <t>smartnootropics.com</t>
  </si>
  <si>
    <t>serwislaptopowwarszawa.pl</t>
  </si>
  <si>
    <t>wyjs.org.uk</t>
  </si>
  <si>
    <t>discoverthesmokies.com</t>
  </si>
  <si>
    <t>musiconstreets.com</t>
  </si>
  <si>
    <t>wordsandworship.com</t>
  </si>
  <si>
    <t>duevisrl.it</t>
  </si>
  <si>
    <t>airductors.net</t>
  </si>
  <si>
    <t>orientmuseum.ru</t>
  </si>
  <si>
    <t>andsotobed.co.uk</t>
  </si>
  <si>
    <t>unisantos.br</t>
  </si>
  <si>
    <t>fondation-hermitage.ch</t>
  </si>
  <si>
    <t>bluestarindia.com</t>
  </si>
  <si>
    <t>btfe.com</t>
  </si>
  <si>
    <t>mothersaffair.com</t>
  </si>
  <si>
    <t>deutscher-zukunftspreis.de</t>
  </si>
  <si>
    <t>estudiosergiocastro.es</t>
  </si>
  <si>
    <t>jshp.or.jp</t>
  </si>
  <si>
    <t>montblancmarathon.net</t>
  </si>
  <si>
    <t>unitedbiblesocieties.org</t>
  </si>
  <si>
    <t>roscommon.com.au</t>
  </si>
  <si>
    <t>juriscurso.com.br</t>
  </si>
  <si>
    <t>andreacihlarova.cz</t>
  </si>
  <si>
    <t>kollwitz.de</t>
  </si>
  <si>
    <t>airicco.com</t>
  </si>
  <si>
    <t>cialisprofessionalpharm5b.com</t>
  </si>
  <si>
    <t>vermontwoodpelletcompany.com</t>
  </si>
  <si>
    <t>augasonfarms.com</t>
  </si>
  <si>
    <t>dominantvixen.com</t>
  </si>
  <si>
    <t>cadenaser.es</t>
  </si>
  <si>
    <t>lswn.it</t>
  </si>
  <si>
    <t>agrisupportonline.com</t>
  </si>
  <si>
    <t>insideoutbythea-imageconsulting-perth.com</t>
  </si>
  <si>
    <t>redtagdeals.com</t>
  </si>
  <si>
    <t>nrs.pl</t>
  </si>
  <si>
    <t>tmuseum.ru</t>
  </si>
  <si>
    <t>bierfestival-berlin.de</t>
  </si>
  <si>
    <t>circeinstitute.org</t>
  </si>
  <si>
    <t>tri-slona.org</t>
  </si>
  <si>
    <t>burdastyle.ru</t>
  </si>
  <si>
    <t>teameal.ru</t>
  </si>
  <si>
    <t>131game.us</t>
  </si>
  <si>
    <t>fuel-economy.info</t>
  </si>
  <si>
    <t>vivre-a-chalon.com</t>
  </si>
  <si>
    <t>lafabbrica.it</t>
  </si>
  <si>
    <t>ipso-alliance.org</t>
  </si>
  <si>
    <t>stjohns-chs.org</t>
  </si>
  <si>
    <t>the-north-face.co.uk</t>
  </si>
  <si>
    <t>manuals.co</t>
  </si>
  <si>
    <t>ultrafactsblog.com</t>
  </si>
  <si>
    <t>osoz.pl</t>
  </si>
  <si>
    <t>mgu.bg</t>
  </si>
  <si>
    <t>canon.com.br</t>
  </si>
  <si>
    <t>shop-football.ru</t>
  </si>
  <si>
    <t>thecommunicationtrust.org.uk</t>
  </si>
  <si>
    <t>lzre.edu.cn</t>
  </si>
  <si>
    <t>steelmaster.lv</t>
  </si>
  <si>
    <t>fraudemeldpunt.nl</t>
  </si>
  <si>
    <t>brisbaneca.org</t>
  </si>
  <si>
    <t>vidnal-ug.ru</t>
  </si>
  <si>
    <t>mystarjob.com</t>
  </si>
  <si>
    <t>5snap.net</t>
  </si>
  <si>
    <t>testingtreatments.org</t>
  </si>
  <si>
    <t>willmottdixon.co.uk</t>
  </si>
  <si>
    <t>paperandmore.com</t>
  </si>
  <si>
    <t>soshiok.com</t>
  </si>
  <si>
    <t>znyata.com</t>
  </si>
  <si>
    <t>astrolovespell.com</t>
  </si>
  <si>
    <t>calculatestuff.com</t>
  </si>
  <si>
    <t>pearlparadise.com</t>
  </si>
  <si>
    <t>roofingdublin.net</t>
  </si>
  <si>
    <t>kri.com.ua</t>
  </si>
  <si>
    <t>milsoft.com</t>
  </si>
  <si>
    <t>solarbao.com</t>
  </si>
  <si>
    <t>thelunacinema.com</t>
  </si>
  <si>
    <t>alumnius.net</t>
  </si>
  <si>
    <t>locustfork.net</t>
  </si>
  <si>
    <t>atascadero.org</t>
  </si>
  <si>
    <t>gletscher.co.at</t>
  </si>
  <si>
    <t>girlsjustwannahavefunds.com</t>
  </si>
  <si>
    <t>healdsburgshed.com</t>
  </si>
  <si>
    <t>jimmydudding.com</t>
  </si>
  <si>
    <t>vintagetrailersupply.com</t>
  </si>
  <si>
    <t>enpicbcmed.eu</t>
  </si>
  <si>
    <t>mirrox.ru</t>
  </si>
  <si>
    <t>cilaisbuycialisonline20mggeneric.today</t>
  </si>
  <si>
    <t>aircraft-spruce.com</t>
  </si>
  <si>
    <t>carjunction.com</t>
  </si>
  <si>
    <t>siphontei.jp</t>
  </si>
  <si>
    <t>drommejakt.no</t>
  </si>
  <si>
    <t>komportal.ru</t>
  </si>
  <si>
    <t>erectienl.xyz</t>
  </si>
  <si>
    <t>thedieselgarage.com</t>
  </si>
  <si>
    <t>goodwillsocal.org</t>
  </si>
  <si>
    <t>holdheadhigh.org</t>
  </si>
  <si>
    <t>intellio.com.pl</t>
  </si>
  <si>
    <t>365666.cn</t>
  </si>
  <si>
    <t>agapehd.com</t>
  </si>
  <si>
    <t>daioscovecrete.com</t>
  </si>
  <si>
    <t>geltchina.com</t>
  </si>
  <si>
    <t>gundemkibris.com</t>
  </si>
  <si>
    <t>iddaaliortam.com</t>
  </si>
  <si>
    <t>nmstalk.com</t>
  </si>
  <si>
    <t>solarthermalmagazine.com</t>
  </si>
  <si>
    <t>yachting-pages.com</t>
  </si>
  <si>
    <t>rathlev-home.de</t>
  </si>
  <si>
    <t>sisco.info</t>
  </si>
  <si>
    <t>lincs.police.uk</t>
  </si>
  <si>
    <t>convexitytrading.com</t>
  </si>
  <si>
    <t>kitchenparade.com</t>
  </si>
  <si>
    <t>simatupang.info</t>
  </si>
  <si>
    <t>unp.ir</t>
  </si>
  <si>
    <t>tavpiancardato.it</t>
  </si>
  <si>
    <t>aquasoft.net</t>
  </si>
  <si>
    <t>011info.com</t>
  </si>
  <si>
    <t>93hgc.com</t>
  </si>
  <si>
    <t>stolenspace.com</t>
  </si>
  <si>
    <t>ocean.or.jp</t>
  </si>
  <si>
    <t>arhsportfood.ru</t>
  </si>
  <si>
    <t>bazumedia.com</t>
  </si>
  <si>
    <t>coldconflict.com</t>
  </si>
  <si>
    <t>our-way.org</t>
  </si>
  <si>
    <t>smayls.ru</t>
  </si>
  <si>
    <t>pestsmart.org.au</t>
  </si>
  <si>
    <t>dudecabeloedesign.com.br</t>
  </si>
  <si>
    <t>outdoorsincolor.com</t>
  </si>
  <si>
    <t>owningpink.com</t>
  </si>
  <si>
    <t>school2celebrity.com</t>
  </si>
  <si>
    <t>viagrawithoutaadoctorprescription.com</t>
  </si>
  <si>
    <t>edomia.es</t>
  </si>
  <si>
    <t>princess.nl</t>
  </si>
  <si>
    <t>appstudio.org</t>
  </si>
  <si>
    <t>srap-ieap.org</t>
  </si>
  <si>
    <t>computerworld.com.pt</t>
  </si>
  <si>
    <t>csoft.ru</t>
  </si>
  <si>
    <t>vacationniseko.com</t>
  </si>
  <si>
    <t>southtyneside.info</t>
  </si>
  <si>
    <t>atleticomadrid.ru</t>
  </si>
  <si>
    <t>dressupmix.com</t>
  </si>
  <si>
    <t>allpdfmags.net</t>
  </si>
  <si>
    <t>stroytorg.pro</t>
  </si>
  <si>
    <t>descomplica.com.br</t>
  </si>
  <si>
    <t>fuelingnewbusiness.com</t>
  </si>
  <si>
    <t>patriotsdayfilm.com</t>
  </si>
  <si>
    <t>shandongqishan.com</t>
  </si>
  <si>
    <t>yoob0.com</t>
  </si>
  <si>
    <t>ictu.ie</t>
  </si>
  <si>
    <t>takanon.org</t>
  </si>
  <si>
    <t>babysecurity.co.uk</t>
  </si>
  <si>
    <t>fairfieldresidential.com</t>
  </si>
  <si>
    <t>hdbuttercup.com</t>
  </si>
  <si>
    <t>ibrahimmaalouf.com</t>
  </si>
  <si>
    <t>lisaa.com</t>
  </si>
  <si>
    <t>tads.co.jp</t>
  </si>
  <si>
    <t>bookcrossing.ru</t>
  </si>
  <si>
    <t>amnesty.org.ua</t>
  </si>
  <si>
    <t>runman7942.com</t>
  </si>
  <si>
    <t>uniquehoodia-reviews.com</t>
  </si>
  <si>
    <t>ville-reims.fr</t>
  </si>
  <si>
    <t>hotelsinvaranasi.in</t>
  </si>
  <si>
    <t>kouyouen.jp</t>
  </si>
  <si>
    <t>muacme.org</t>
  </si>
  <si>
    <t>txpta.org</t>
  </si>
  <si>
    <t>cialistabletsforsalerx.ru</t>
  </si>
  <si>
    <t>ishopmag.ru</t>
  </si>
  <si>
    <t>volkhonkagrand.ru</t>
  </si>
  <si>
    <t>varaday.net</t>
  </si>
  <si>
    <t>greenfutures.com.cn</t>
  </si>
  <si>
    <t>alternativebristol.com</t>
  </si>
  <si>
    <t>buywake.com</t>
  </si>
  <si>
    <t>goingofftrack.com</t>
  </si>
  <si>
    <t>millerharris.com</t>
  </si>
  <si>
    <t>opda.com</t>
  </si>
  <si>
    <t>robbies.com</t>
  </si>
  <si>
    <t>senecalakewine.com</t>
  </si>
  <si>
    <t>visitcentraloregon.com</t>
  </si>
  <si>
    <t>swaia.org</t>
  </si>
  <si>
    <t>cds114.com</t>
  </si>
  <si>
    <t>datacenterthailand.com</t>
  </si>
  <si>
    <t>hbtvc.com</t>
  </si>
  <si>
    <t>upperdeckultimatefan.com</t>
  </si>
  <si>
    <t>gratiz.nl</t>
  </si>
  <si>
    <t>azlk.ru</t>
  </si>
  <si>
    <t>kubansky-kazak.ru</t>
  </si>
  <si>
    <t>durham.police.uk</t>
  </si>
  <si>
    <t>vitasave.ca</t>
  </si>
  <si>
    <t>reallygoodarticles.com</t>
  </si>
  <si>
    <t>d-marine.com.hr</t>
  </si>
  <si>
    <t>rac1966.in</t>
  </si>
  <si>
    <t>traviscad.org</t>
  </si>
  <si>
    <t>onlinecialispharmacy.ru</t>
  </si>
  <si>
    <t>zen.ru</t>
  </si>
  <si>
    <t>baqofa.com</t>
  </si>
  <si>
    <t>glorioustrainwrecks.com</t>
  </si>
  <si>
    <t>leftbehindmovie.com</t>
  </si>
  <si>
    <t>smscoin.com</t>
  </si>
  <si>
    <t>vigrxguide.com</t>
  </si>
  <si>
    <t>financieel-management.nl</t>
  </si>
  <si>
    <t>tenbit.pl</t>
  </si>
  <si>
    <t>23perfeet.com</t>
  </si>
  <si>
    <t>huntingtoningallsindustries.com</t>
  </si>
  <si>
    <t>jerseycityindependent.com</t>
  </si>
  <si>
    <t>jhouselife.com</t>
  </si>
  <si>
    <t>martyrslive.com</t>
  </si>
  <si>
    <t>pgcd-homme.jp</t>
  </si>
  <si>
    <t>biggames.ru</t>
  </si>
  <si>
    <t>willemsrivier.co.za</t>
  </si>
  <si>
    <t>fzshengyuan.com</t>
  </si>
  <si>
    <t>intwinedbows.com</t>
  </si>
  <si>
    <t>start-success-up.com</t>
  </si>
  <si>
    <t>laskaapenize.cz</t>
  </si>
  <si>
    <t>robotworld.cz</t>
  </si>
  <si>
    <t>parafia-otmet.eu</t>
  </si>
  <si>
    <t>intersport.pl</t>
  </si>
  <si>
    <t>labor.gov.tw</t>
  </si>
  <si>
    <t>imopal.com.br</t>
  </si>
  <si>
    <t>cqtn.com</t>
  </si>
  <si>
    <t>freehandmusic.com</t>
  </si>
  <si>
    <t>jeux-gratuits.com</t>
  </si>
  <si>
    <t>lilinaturalna.com</t>
  </si>
  <si>
    <t>nsiu.com</t>
  </si>
  <si>
    <t>poweryoga.com</t>
  </si>
  <si>
    <t>bss.co.uk</t>
  </si>
  <si>
    <t>gapcsupport.co.uk</t>
  </si>
  <si>
    <t>cookwala.com</t>
  </si>
  <si>
    <t>oz-rx-usa.com</t>
  </si>
  <si>
    <t>themuslim500.com</t>
  </si>
  <si>
    <t>ilmosaico.coop</t>
  </si>
  <si>
    <t>runica.it</t>
  </si>
  <si>
    <t>remichurch.org</t>
  </si>
  <si>
    <t>gunsprings.com</t>
  </si>
  <si>
    <t>dolibarr.fr</t>
  </si>
  <si>
    <t>smart.link</t>
  </si>
  <si>
    <t>mvdienstverlening.nl</t>
  </si>
  <si>
    <t>scuecgs.net.cn</t>
  </si>
  <si>
    <t>blackgirlsrun.com</t>
  </si>
  <si>
    <t>lincolnvscadillac.com</t>
  </si>
  <si>
    <t>peternorth.com</t>
  </si>
  <si>
    <t>ps3attitude.com</t>
  </si>
  <si>
    <t>tazikiscafe.com</t>
  </si>
  <si>
    <t>ranchoobiwan.org</t>
  </si>
  <si>
    <t>aitmedia.ru</t>
  </si>
  <si>
    <t>accutech.com.sg</t>
  </si>
  <si>
    <t>cheapcarinsurance.university</t>
  </si>
  <si>
    <t>fringeworld.com.au</t>
  </si>
  <si>
    <t>321php.com</t>
  </si>
  <si>
    <t>bedellcellars.com</t>
  </si>
  <si>
    <t>boheshop.com</t>
  </si>
  <si>
    <t>fronterakitchens.com</t>
  </si>
  <si>
    <t>orionadvisor.com</t>
  </si>
  <si>
    <t>rodotour.com</t>
  </si>
  <si>
    <t>xinyiglass.com</t>
  </si>
  <si>
    <t>yarpp.com</t>
  </si>
  <si>
    <t>nizuztonejde.cz</t>
  </si>
  <si>
    <t>123miweb.es</t>
  </si>
  <si>
    <t>agorasphere.fr</t>
  </si>
  <si>
    <t>wicn.org</t>
  </si>
  <si>
    <t>1mobilenetwork.co.uk</t>
  </si>
  <si>
    <t>filmsameeksha.com</t>
  </si>
  <si>
    <t>historicstcharles.com</t>
  </si>
  <si>
    <t>motownthemusical.com</t>
  </si>
  <si>
    <t>phantomcarfinance.com</t>
  </si>
  <si>
    <t>voler.com</t>
  </si>
  <si>
    <t>adzy.fr</t>
  </si>
  <si>
    <t>uhd.edu.iq</t>
  </si>
  <si>
    <t>cucinadocitaliana.it</t>
  </si>
  <si>
    <t>besplatnioglasi.org</t>
  </si>
  <si>
    <t>docudays.org.ua</t>
  </si>
  <si>
    <t>ukrainka.ua</t>
  </si>
  <si>
    <t>rsownersclub.co.uk</t>
  </si>
  <si>
    <t>fishtank.org.uk</t>
  </si>
  <si>
    <t>dedicatedmicros.com</t>
  </si>
  <si>
    <t>pigeons-france.com</t>
  </si>
  <si>
    <t>stx.com</t>
  </si>
  <si>
    <t>vectorvest.com</t>
  </si>
  <si>
    <t>yarenfcw.com</t>
  </si>
  <si>
    <t>zhtlq.com</t>
  </si>
  <si>
    <t>netfolder.in</t>
  </si>
  <si>
    <t>fashioncity.jp</t>
  </si>
  <si>
    <t>thinkdubai.net</t>
  </si>
  <si>
    <t>ccdocle.org</t>
  </si>
  <si>
    <t>community-boating.org</t>
  </si>
  <si>
    <t>3s.tv</t>
  </si>
  <si>
    <t>bath-preservation-trust.org.uk</t>
  </si>
  <si>
    <t>airenzheng.com</t>
  </si>
  <si>
    <t>amicidipompei.com</t>
  </si>
  <si>
    <t>asia-eu.com</t>
  </si>
  <si>
    <t>benaresrestaurant.com</t>
  </si>
  <si>
    <t>c-sails.com</t>
  </si>
  <si>
    <t>frikers.com</t>
  </si>
  <si>
    <t>galerieperrotin.com</t>
  </si>
  <si>
    <t>hfc-227ea119.com</t>
  </si>
  <si>
    <t>psynternaute.com</t>
  </si>
  <si>
    <t>dudek.eu</t>
  </si>
  <si>
    <t>eftasurv.int</t>
  </si>
  <si>
    <t>radioemme.it</t>
  </si>
  <si>
    <t>aljawariss.net</t>
  </si>
  <si>
    <t>marketypik.pl</t>
  </si>
  <si>
    <t>tvsatkrosno.pl</t>
  </si>
  <si>
    <t>blockmotors.ru</t>
  </si>
  <si>
    <t>carinsurancequotesgo.us</t>
  </si>
  <si>
    <t>gdecor.vn</t>
  </si>
  <si>
    <t>garage-phlips.be</t>
  </si>
  <si>
    <t>communicationexcellence.biz</t>
  </si>
  <si>
    <t>kisc.ch</t>
  </si>
  <si>
    <t>bslsugar.com</t>
  </si>
  <si>
    <t>nems360.com</t>
  </si>
  <si>
    <t>olliclub.com</t>
  </si>
  <si>
    <t>purchaselevitra-generic.com</t>
  </si>
  <si>
    <t>thesnowcentre.com</t>
  </si>
  <si>
    <t>vk-photo-video-sex.info</t>
  </si>
  <si>
    <t>agreedisagree.org</t>
  </si>
  <si>
    <t>olcpr.org</t>
  </si>
  <si>
    <t>qac.org</t>
  </si>
  <si>
    <t>hattons.co.uk</t>
  </si>
  <si>
    <t>jacc.gov.au</t>
  </si>
  <si>
    <t>598tianya.com</t>
  </si>
  <si>
    <t>eldirectoriomontreal.com</t>
  </si>
  <si>
    <t>erijadolls-ragdoll.com</t>
  </si>
  <si>
    <t>regenttheatre.com</t>
  </si>
  <si>
    <t>kistours.hu</t>
  </si>
  <si>
    <t>kenmoshi.jp</t>
  </si>
  <si>
    <t>sokaonlinestore.jp</t>
  </si>
  <si>
    <t>k-s.sk</t>
  </si>
  <si>
    <t>mtsc.vn</t>
  </si>
  <si>
    <t>magros-music.ch</t>
  </si>
  <si>
    <t>cinryw792vebe2.com</t>
  </si>
  <si>
    <t>jeremyforlabour.com</t>
  </si>
  <si>
    <t>paxum.com</t>
  </si>
  <si>
    <t>roomstyler.com</t>
  </si>
  <si>
    <t>symetratour.com</t>
  </si>
  <si>
    <t>dominios.es</t>
  </si>
  <si>
    <t>invo.org.uk</t>
  </si>
  <si>
    <t>24display.com</t>
  </si>
  <si>
    <t>aboutcambodiaservices.com</t>
  </si>
  <si>
    <t>best-resume-writing-service.com</t>
  </si>
  <si>
    <t>brynkov.com</t>
  </si>
  <si>
    <t>cdeine.com</t>
  </si>
  <si>
    <t>cmhome2day.com</t>
  </si>
  <si>
    <t>gsgonline.com</t>
  </si>
  <si>
    <t>mdownloadformo.com</t>
  </si>
  <si>
    <t>moneysavingqueen.com</t>
  </si>
  <si>
    <t>patcotechindia.com</t>
  </si>
  <si>
    <t>sapangelbs.com</t>
  </si>
  <si>
    <t>validitysensor.com</t>
  </si>
  <si>
    <t>ghanafilla.net</t>
  </si>
  <si>
    <t>justendtime.org</t>
  </si>
  <si>
    <t>dents.co.uk</t>
  </si>
  <si>
    <t>krystal.co.uk</t>
  </si>
  <si>
    <t>rail-canterbury.co.uk</t>
  </si>
  <si>
    <t>szsbzx.net.cn</t>
  </si>
  <si>
    <t>bestfiends.com</t>
  </si>
  <si>
    <t>fivefeetoffury.com</t>
  </si>
  <si>
    <t>mirianakhan.com</t>
  </si>
  <si>
    <t>thejewishadvocate.com</t>
  </si>
  <si>
    <t>saninot.de</t>
  </si>
  <si>
    <t>churchst.jp</t>
  </si>
  <si>
    <t>sjvidyalaya.net</t>
  </si>
  <si>
    <t>englishhouse.edu.pl</t>
  </si>
  <si>
    <t>noviterm.com.ua</t>
  </si>
  <si>
    <t>phanphoicanho24h.xyz</t>
  </si>
  <si>
    <t>henripippen.com.au</t>
  </si>
  <si>
    <t>watervoetafdruk.be</t>
  </si>
  <si>
    <t>abuseisnotasecret.com</t>
  </si>
  <si>
    <t>aeroseek.com</t>
  </si>
  <si>
    <t>coloralem.com</t>
  </si>
  <si>
    <t>everythingexteriorstore.com</t>
  </si>
  <si>
    <t>friendmend.com</t>
  </si>
  <si>
    <t>mirrorlessons.com</t>
  </si>
  <si>
    <t>moderndesain.com</t>
  </si>
  <si>
    <t>sjfz1008.com</t>
  </si>
  <si>
    <t>totalpt.com</t>
  </si>
  <si>
    <t>artill.de</t>
  </si>
  <si>
    <t>gwcca.org</t>
  </si>
  <si>
    <t>ncidq.org</t>
  </si>
  <si>
    <t>dzieciecaakademia.pl</t>
  </si>
  <si>
    <t>northmarathon.ru</t>
  </si>
  <si>
    <t>promos-codes.co.uk</t>
  </si>
  <si>
    <t>matsugov.us</t>
  </si>
  <si>
    <t>fs-p.ch</t>
  </si>
  <si>
    <t>x-tra.ch</t>
  </si>
  <si>
    <t>artshound.com</t>
  </si>
  <si>
    <t>g1.com</t>
  </si>
  <si>
    <t>kensavage.com</t>
  </si>
  <si>
    <t>paperpile.com</t>
  </si>
  <si>
    <t>perstorp.com</t>
  </si>
  <si>
    <t>richflorea.com</t>
  </si>
  <si>
    <t>se-te.com</t>
  </si>
  <si>
    <t>yupi.com</t>
  </si>
  <si>
    <t>ewasteindia.net</t>
  </si>
  <si>
    <t>eoionline.org</t>
  </si>
  <si>
    <t>gqas.org</t>
  </si>
  <si>
    <t>mattmar.se</t>
  </si>
  <si>
    <t>sahindemir.com.tr</t>
  </si>
  <si>
    <t>skysecurity.co.uk</t>
  </si>
  <si>
    <t>banchungcuonline.xyz</t>
  </si>
  <si>
    <t>ichungcuhanoimoi.xyz</t>
  </si>
  <si>
    <t>muabanchungcuonline.xyz</t>
  </si>
  <si>
    <t>bestpenisgrowthtips.com</t>
  </si>
  <si>
    <t>demandresponsecoalition.com</t>
  </si>
  <si>
    <t>globalmgtlab.com</t>
  </si>
  <si>
    <t>landlordology.com</t>
  </si>
  <si>
    <t>stickyfingers.com</t>
  </si>
  <si>
    <t>tscompany.com</t>
  </si>
  <si>
    <t>whitman.com</t>
  </si>
  <si>
    <t>xvbeacon.com</t>
  </si>
  <si>
    <t>skolatvarozna.cz</t>
  </si>
  <si>
    <t>pytalhost.eu</t>
  </si>
  <si>
    <t>daehwa.info</t>
  </si>
  <si>
    <t>coachoutlet.me</t>
  </si>
  <si>
    <t>sfantandrei.ro</t>
  </si>
  <si>
    <t>farnhamconnection.co.uk</t>
  </si>
  <si>
    <t>whitenightmelbourne.com.au</t>
  </si>
  <si>
    <t>alpamayorestaurant.com</t>
  </si>
  <si>
    <t>baishiding.com</t>
  </si>
  <si>
    <t>cineguidemaroc.com</t>
  </si>
  <si>
    <t>conceptskincare.com</t>
  </si>
  <si>
    <t>ggbearings.com</t>
  </si>
  <si>
    <t>helpmygov.com</t>
  </si>
  <si>
    <t>inwhiteriver.com</t>
  </si>
  <si>
    <t>louislatour.com</t>
  </si>
  <si>
    <t>musashikoyama-palm.com</t>
  </si>
  <si>
    <t>sblcorp.com</t>
  </si>
  <si>
    <t>streamamg.com</t>
  </si>
  <si>
    <t>biblicalannals.eu</t>
  </si>
  <si>
    <t>ei-navi.jp</t>
  </si>
  <si>
    <t>metaphys.jp</t>
  </si>
  <si>
    <t>rodemb.co.kr</t>
  </si>
  <si>
    <t>historytravel.se</t>
  </si>
  <si>
    <t>rivmedia.co.uk</t>
  </si>
  <si>
    <t>autoinsurancequotesmi.com</t>
  </si>
  <si>
    <t>cathugger.com</t>
  </si>
  <si>
    <t>dance-teacher.com</t>
  </si>
  <si>
    <t>rectorie.com</t>
  </si>
  <si>
    <t>sirbroker.com</t>
  </si>
  <si>
    <t>jawon.cz</t>
  </si>
  <si>
    <t>yophorias.net</t>
  </si>
  <si>
    <t>ivoh.org</t>
  </si>
  <si>
    <t>vanderbiltmuseum.org</t>
  </si>
  <si>
    <t>alexgitlin.com</t>
  </si>
  <si>
    <t>churchofthecustomer.com</t>
  </si>
  <si>
    <t>consultadetarotgratuita.com</t>
  </si>
  <si>
    <t>donkr.com</t>
  </si>
  <si>
    <t>hessoil.com</t>
  </si>
  <si>
    <t>javajazzfestival.com</t>
  </si>
  <si>
    <t>mdjbfwy.com</t>
  </si>
  <si>
    <t>rantburg.com</t>
  </si>
  <si>
    <t>webhost.pl</t>
  </si>
  <si>
    <t>leslidervrn.ru</t>
  </si>
  <si>
    <t>wausauwindow.ws</t>
  </si>
  <si>
    <t>joyweb.cn</t>
  </si>
  <si>
    <t>activecalendar.com</t>
  </si>
  <si>
    <t>baseballmetsshop.com</t>
  </si>
  <si>
    <t>bookshark.com</t>
  </si>
  <si>
    <t>faktxeber.com</t>
  </si>
  <si>
    <t>firstrepublicreal-estate-loan.com</t>
  </si>
  <si>
    <t>groupelacasse.com</t>
  </si>
  <si>
    <t>leagueunlimited.com</t>
  </si>
  <si>
    <t>rajpromotions.com</t>
  </si>
  <si>
    <t>snh48.com</t>
  </si>
  <si>
    <t>yourmotherinc.com</t>
  </si>
  <si>
    <t>zariaetans.com</t>
  </si>
  <si>
    <t>wvsom.edu</t>
  </si>
  <si>
    <t>darkclan.fr</t>
  </si>
  <si>
    <t>smartads.info</t>
  </si>
  <si>
    <t>onlineyou.jp</t>
  </si>
  <si>
    <t>domkastrul.ru</t>
  </si>
  <si>
    <t>x-kirov.ru</t>
  </si>
  <si>
    <t>easypay.ua</t>
  </si>
  <si>
    <t>reform.co.uk</t>
  </si>
  <si>
    <t>cheapdrdrebeats.org.uk</t>
  </si>
  <si>
    <t>livenation.be</t>
  </si>
  <si>
    <t>mercuryengineering.biz</t>
  </si>
  <si>
    <t>qagri.gov.cn</t>
  </si>
  <si>
    <t>elcorteingles.com</t>
  </si>
  <si>
    <t>hsvcity.com</t>
  </si>
  <si>
    <t>modernhomeauction.com</t>
  </si>
  <si>
    <t>productcart.com</t>
  </si>
  <si>
    <t>qualitydesign.com</t>
  </si>
  <si>
    <t>zasklemshop.com</t>
  </si>
  <si>
    <t>catatankaki.info</t>
  </si>
  <si>
    <t>free18.net</t>
  </si>
  <si>
    <t>froglinks.org</t>
  </si>
  <si>
    <t>theduluthmodel.org</t>
  </si>
  <si>
    <t>theparticleatlas.org</t>
  </si>
  <si>
    <t>radex.org.pl</t>
  </si>
  <si>
    <t>advairhfa.club</t>
  </si>
  <si>
    <t>atthedriveinmusic.com</t>
  </si>
  <si>
    <t>bourgogne-wines.com</t>
  </si>
  <si>
    <t>guarnieri.com</t>
  </si>
  <si>
    <t>hongxinwd.com</t>
  </si>
  <si>
    <t>jimwoodring.com</t>
  </si>
  <si>
    <t>sailingshipadventures.com</t>
  </si>
  <si>
    <t>thethao100.com</t>
  </si>
  <si>
    <t>hotel4travel.jp</t>
  </si>
  <si>
    <t>gbt.org</t>
  </si>
  <si>
    <t>revistamultiplicidades.com.br</t>
  </si>
  <si>
    <t>aerospace-vision.com</t>
  </si>
  <si>
    <t>apator.com</t>
  </si>
  <si>
    <t>boblog111.com</t>
  </si>
  <si>
    <t>born2travel.com</t>
  </si>
  <si>
    <t>cchassis.com</t>
  </si>
  <si>
    <t>diplomaticweek.com</t>
  </si>
  <si>
    <t>henrythehand.com</t>
  </si>
  <si>
    <t>millennialceo.com</t>
  </si>
  <si>
    <t>pickescort.com</t>
  </si>
  <si>
    <t>raysides.com</t>
  </si>
  <si>
    <t>seniorgeekpc.com</t>
  </si>
  <si>
    <t>sulphurdailynews.com</t>
  </si>
  <si>
    <t>seoservices.expert</t>
  </si>
  <si>
    <t>juhinkyo.jp</t>
  </si>
  <si>
    <t>retinamicrogel.link</t>
  </si>
  <si>
    <t>ecocost.lt</t>
  </si>
  <si>
    <t>dolphinproject.org</t>
  </si>
  <si>
    <t>fajr-jeddah.org</t>
  </si>
  <si>
    <t>alexjones.pl</t>
  </si>
  <si>
    <t>operabar.com.au</t>
  </si>
  <si>
    <t>creamsoft.com</t>
  </si>
  <si>
    <t>radiff.com</t>
  </si>
  <si>
    <t>parrotnews.info</t>
  </si>
  <si>
    <t>buyvaltrexonline.review</t>
  </si>
  <si>
    <t>glavposprom.ru</t>
  </si>
  <si>
    <t>authenticchargersnflfansmall.com</t>
  </si>
  <si>
    <t>glasgow-barrowland.com</t>
  </si>
  <si>
    <t>mindpowerworks.com</t>
  </si>
  <si>
    <t>sampaints.com</t>
  </si>
  <si>
    <t>sanha.com</t>
  </si>
  <si>
    <t>skamania.com</t>
  </si>
  <si>
    <t>finefoodsoftheworld.net</t>
  </si>
  <si>
    <t>ameson.org</t>
  </si>
  <si>
    <t>gulfweb.org</t>
  </si>
  <si>
    <t>appliedgroove.com</t>
  </si>
  <si>
    <t>datamentors.com</t>
  </si>
  <si>
    <t>hard-core-dx.com</t>
  </si>
  <si>
    <t>ibuku.com</t>
  </si>
  <si>
    <t>thebirthdaymassacre.com</t>
  </si>
  <si>
    <t>viawindow.com</t>
  </si>
  <si>
    <t>fuerstenhaus.li</t>
  </si>
  <si>
    <t>assi.lv</t>
  </si>
  <si>
    <t>montenegro-gay.me</t>
  </si>
  <si>
    <t>jkcook.net</t>
  </si>
  <si>
    <t>viagra-withoutadoctorprescriptions.net</t>
  </si>
  <si>
    <t>allesvoordegeboorte.nl</t>
  </si>
  <si>
    <t>fuwuzhinan.pw</t>
  </si>
  <si>
    <t>sputniku.ru</t>
  </si>
  <si>
    <t>storyroom.ru</t>
  </si>
  <si>
    <t>perevozchik.uz</t>
  </si>
  <si>
    <t>faenza.com.cn</t>
  </si>
  <si>
    <t>cheapjerseysshopchina.com</t>
  </si>
  <si>
    <t>chinatyjg.com</t>
  </si>
  <si>
    <t>coastswingers.com</t>
  </si>
  <si>
    <t>crectx.com</t>
  </si>
  <si>
    <t>demirmuhendislik.com</t>
  </si>
  <si>
    <t>risvel.com</t>
  </si>
  <si>
    <t>spiderwickchronicles.com</t>
  </si>
  <si>
    <t>theinklingnetwork.com</t>
  </si>
  <si>
    <t>wheel-whores.com</t>
  </si>
  <si>
    <t>kewhandicrafts.in</t>
  </si>
  <si>
    <t>defenseimagery.mil</t>
  </si>
  <si>
    <t>langai.name</t>
  </si>
  <si>
    <t>buyonlineretin-a.net</t>
  </si>
  <si>
    <t>powderclub.ru</t>
  </si>
  <si>
    <t>packsend.com.au</t>
  </si>
  <si>
    <t>stallergenes.ch</t>
  </si>
  <si>
    <t>bizarrocomics.com</t>
  </si>
  <si>
    <t>krannertcenter.com</t>
  </si>
  <si>
    <t>themitchelli.com</t>
  </si>
  <si>
    <t>oilstatesindustries.net</t>
  </si>
  <si>
    <t>bcay.org</t>
  </si>
  <si>
    <t>kcsn.org</t>
  </si>
  <si>
    <t>lvnhm.org</t>
  </si>
  <si>
    <t>ptamd.org</t>
  </si>
  <si>
    <t>stlyouth.org</t>
  </si>
  <si>
    <t>acft.ws</t>
  </si>
  <si>
    <t>pub-film.co</t>
  </si>
  <si>
    <t>dilsadakcaoglu.com</t>
  </si>
  <si>
    <t>ernesthemingwaycollection.com</t>
  </si>
  <si>
    <t>katespadeoutletstoreonline.com</t>
  </si>
  <si>
    <t>twistedhem.com</t>
  </si>
  <si>
    <t>zhun6.com</t>
  </si>
  <si>
    <t>mojioglasi.rs</t>
  </si>
  <si>
    <t>ufcw.ca</t>
  </si>
  <si>
    <t>surfcash.co</t>
  </si>
  <si>
    <t>aloharag.com</t>
  </si>
  <si>
    <t>bloombergradio.com</t>
  </si>
  <si>
    <t>compresspng.com</t>
  </si>
  <si>
    <t>elonnewsnetwork.com</t>
  </si>
  <si>
    <t>globetrotter1897.com</t>
  </si>
  <si>
    <t>goduquesne.com</t>
  </si>
  <si>
    <t>overseaswiki.com</t>
  </si>
  <si>
    <t>univ-bordeaux.fr</t>
  </si>
  <si>
    <t>viagra-50mg.gdn</t>
  </si>
  <si>
    <t>cialis-20mg.gdn</t>
  </si>
  <si>
    <t>polenghi.it</t>
  </si>
  <si>
    <t>amoxicillinclavulanate.link</t>
  </si>
  <si>
    <t>mgood.me</t>
  </si>
  <si>
    <t>prices20mglevitra.net</t>
  </si>
  <si>
    <t>pam.org</t>
  </si>
  <si>
    <t>themuseum.org</t>
  </si>
  <si>
    <t>vforvintage.ro</t>
  </si>
  <si>
    <t>rainflowsa.co.za</t>
  </si>
  <si>
    <t>barcamp-bordeaux.com</t>
  </si>
  <si>
    <t>gekgasifier.com</t>
  </si>
  <si>
    <t>lanhaichuanqi.com</t>
  </si>
  <si>
    <t>probearsonline.com</t>
  </si>
  <si>
    <t>rapidee.com</t>
  </si>
  <si>
    <t>spherasolutions.com</t>
  </si>
  <si>
    <t>themilkcartonkids.com</t>
  </si>
  <si>
    <t>westinlapalomaresort.com</t>
  </si>
  <si>
    <t>covingtonky.gov</t>
  </si>
  <si>
    <t>ennyiertmegveszem.hu</t>
  </si>
  <si>
    <t>printweek.in</t>
  </si>
  <si>
    <t>58918.net</t>
  </si>
  <si>
    <t>icsb.org</t>
  </si>
  <si>
    <t>hjovarmeteknik.se</t>
  </si>
  <si>
    <t>arcpublishing.com</t>
  </si>
  <si>
    <t>ddc2000.com</t>
  </si>
  <si>
    <t>ecstaticpeace.com</t>
  </si>
  <si>
    <t>laimeipifuxiufu.com</t>
  </si>
  <si>
    <t>missionfed.com</t>
  </si>
  <si>
    <t>newcompanyindia.com</t>
  </si>
  <si>
    <t>runwox.com</t>
  </si>
  <si>
    <t>seemecnc.com</t>
  </si>
  <si>
    <t>sodqz.com</t>
  </si>
  <si>
    <t>zgydjj.com</t>
  </si>
  <si>
    <t>sportshop-union.de</t>
  </si>
  <si>
    <t>retinamicro.link</t>
  </si>
  <si>
    <t>cable360.net</t>
  </si>
  <si>
    <t>creativeheads.net</t>
  </si>
  <si>
    <t>indianproduce.net</t>
  </si>
  <si>
    <t>nzsearch.co.nz</t>
  </si>
  <si>
    <t>musamexico.org</t>
  </si>
  <si>
    <t>ndeo.org</t>
  </si>
  <si>
    <t>domdacha.su</t>
  </si>
  <si>
    <t>clausenlawgroup.biz</t>
  </si>
  <si>
    <t>4008-517-517.cn</t>
  </si>
  <si>
    <t>wediyer.cn</t>
  </si>
  <si>
    <t>bestofyoutube.com</t>
  </si>
  <si>
    <t>informationbible.com</t>
  </si>
  <si>
    <t>siteslike.com</t>
  </si>
  <si>
    <t>sproutpeople.com</t>
  </si>
  <si>
    <t>tadacip.fashion</t>
  </si>
  <si>
    <t>valsartan-hydrochlorothiazide.gdn</t>
  </si>
  <si>
    <t>affordablepaper.net</t>
  </si>
  <si>
    <t>onlinecheapest-levitra.net</t>
  </si>
  <si>
    <t>barbarabush.org</t>
  </si>
  <si>
    <t>honolulupd.org</t>
  </si>
  <si>
    <t>pittsburghfoundation.org</t>
  </si>
  <si>
    <t>albendazoleonline.review</t>
  </si>
  <si>
    <t>mrprint.cn</t>
  </si>
  <si>
    <t>10155.com</t>
  </si>
  <si>
    <t>authenticmaya.com</t>
  </si>
  <si>
    <t>blackcareernetwork.com</t>
  </si>
  <si>
    <t>insurancecomedy.com</t>
  </si>
  <si>
    <t>online-without-prescriptioncialis.com</t>
  </si>
  <si>
    <t>seaatduke.com</t>
  </si>
  <si>
    <t>winduprecords.com</t>
  </si>
  <si>
    <t>waldorf-music.info</t>
  </si>
  <si>
    <t>cialis-co.net</t>
  </si>
  <si>
    <t>freeminecraftonlinegames.net</t>
  </si>
  <si>
    <t>levitra1.org</t>
  </si>
  <si>
    <t>pureinsight.org</t>
  </si>
  <si>
    <t>mtarnowska.pl</t>
  </si>
  <si>
    <t>rcjy.com.cn</t>
  </si>
  <si>
    <t>btsvc.edu.cn</t>
  </si>
  <si>
    <t>lionbank.com</t>
  </si>
  <si>
    <t>moonshinegrill.com</t>
  </si>
  <si>
    <t>njcc.com</t>
  </si>
  <si>
    <t>r-tutor.com</t>
  </si>
  <si>
    <t>redsofts.com</t>
  </si>
  <si>
    <t>socialsolutions.com</t>
  </si>
  <si>
    <t>sundialrestaurant.com</t>
  </si>
  <si>
    <t>dhonishow.de</t>
  </si>
  <si>
    <t>ibo-umzuege-berlin.de</t>
  </si>
  <si>
    <t>cialias.gdn</t>
  </si>
  <si>
    <t>pasen.gov</t>
  </si>
  <si>
    <t>aimatmelanoma.org</t>
  </si>
  <si>
    <t>are-regions-europe.org</t>
  </si>
  <si>
    <t>kamagraoraljelly.us</t>
  </si>
  <si>
    <t>anzstadium.com.au</t>
  </si>
  <si>
    <t>kabit.com.br</t>
  </si>
  <si>
    <t>bupropionhclxl.click</t>
  </si>
  <si>
    <t>jumpshot.com</t>
  </si>
  <si>
    <t>tibosoftware.com</t>
  </si>
  <si>
    <t>wjhouse.com</t>
  </si>
  <si>
    <t>wolfpop.com</t>
  </si>
  <si>
    <t>ykk.com</t>
  </si>
  <si>
    <t>blisk.io</t>
  </si>
  <si>
    <t>ziagen.net</t>
  </si>
  <si>
    <t>fellingsbromekaniska.se</t>
  </si>
  <si>
    <t>textmarketer.co.uk</t>
  </si>
  <si>
    <t>levaquin.christmas</t>
  </si>
  <si>
    <t>emergentchaos.com</t>
  </si>
  <si>
    <t>marcecko.com</t>
  </si>
  <si>
    <t>memit.com</t>
  </si>
  <si>
    <t>rialtotheatre.com</t>
  </si>
  <si>
    <t>rurallab.es</t>
  </si>
  <si>
    <t>generic-lowest-price-cialis.net</t>
  </si>
  <si>
    <t>onewebday.org</t>
  </si>
  <si>
    <t>agencyanalytics.com</t>
  </si>
  <si>
    <t>computersolutionsandsupport.com</t>
  </si>
  <si>
    <t>ioti.com</t>
  </si>
  <si>
    <t>meigeeteam.com</t>
  </si>
  <si>
    <t>newyorkology.com</t>
  </si>
  <si>
    <t>puffdaddyandthefamily.com</t>
  </si>
  <si>
    <t>teenhealthfx.com</t>
  </si>
  <si>
    <t>tridiv.com</t>
  </si>
  <si>
    <t>nlc.edu</t>
  </si>
  <si>
    <t>nicekin.com.tw</t>
  </si>
  <si>
    <t>tuaf.edu.vn</t>
  </si>
  <si>
    <t>swanvalley.com.au</t>
  </si>
  <si>
    <t>adhamdannaway.com</t>
  </si>
  <si>
    <t>caesource.com</t>
  </si>
  <si>
    <t>cauvet.com</t>
  </si>
  <si>
    <t>futurehosting.com</t>
  </si>
  <si>
    <t>garciniacambogiasreviews.com</t>
  </si>
  <si>
    <t>hyperink.com</t>
  </si>
  <si>
    <t>topwen.com</t>
  </si>
  <si>
    <t>win1two.com</t>
  </si>
  <si>
    <t>moneyasyougrow.org</t>
  </si>
  <si>
    <t>euronet.be</t>
  </si>
  <si>
    <t>genericlasix.click</t>
  </si>
  <si>
    <t>52huzhu.com</t>
  </si>
  <si>
    <t>awesome-robo.com</t>
  </si>
  <si>
    <t>huihost.com</t>
  </si>
  <si>
    <t>medicaltourism.com</t>
  </si>
  <si>
    <t>raymondcorp.com</t>
  </si>
  <si>
    <t>thehinkensgrouppropertymanagement.com</t>
  </si>
  <si>
    <t>retinagel.gdn</t>
  </si>
  <si>
    <t>sab.org</t>
  </si>
  <si>
    <t>joysofglass.co.uk</t>
  </si>
  <si>
    <t>fadu.edu.uy</t>
  </si>
  <si>
    <t>www.am</t>
  </si>
  <si>
    <t>alastra.com</t>
  </si>
  <si>
    <t>berkshirecommunities.com</t>
  </si>
  <si>
    <t>hitwe.com</t>
  </si>
  <si>
    <t>cliosport.net</t>
  </si>
  <si>
    <t>cialis-pills.science</t>
  </si>
  <si>
    <t>hzstats.gov.cn</t>
  </si>
  <si>
    <t>contextualnews.com</t>
  </si>
  <si>
    <t>fashiontelevision.com</t>
  </si>
  <si>
    <t>forumotions.com</t>
  </si>
  <si>
    <t>kasowitz.com</t>
  </si>
  <si>
    <t>oncenter.com</t>
  </si>
  <si>
    <t>shootmania.com</t>
  </si>
  <si>
    <t>bifonds.de</t>
  </si>
  <si>
    <t>zuji.com.hk</t>
  </si>
  <si>
    <t>betgood.net</t>
  </si>
  <si>
    <t>bazhou5.com</t>
  </si>
  <si>
    <t>berkshireweb.com</t>
  </si>
  <si>
    <t>operamail.com</t>
  </si>
  <si>
    <t>repponen.com</t>
  </si>
  <si>
    <t>riceboypage.com</t>
  </si>
  <si>
    <t>victorenrich.com</t>
  </si>
  <si>
    <t>missingchildreneurope.eu</t>
  </si>
  <si>
    <t>new-life.net</t>
  </si>
  <si>
    <t>mongoliacenter.org</t>
  </si>
  <si>
    <t>akkencloud.com</t>
  </si>
  <si>
    <t>alignedleft.com</t>
  </si>
  <si>
    <t>hgsi.com</t>
  </si>
  <si>
    <t>refrigerationschool.com</t>
  </si>
  <si>
    <t>smartfoxserver.com</t>
  </si>
  <si>
    <t>dorri.es</t>
  </si>
  <si>
    <t>forexrobot-review.info</t>
  </si>
  <si>
    <t>sc.ug</t>
  </si>
  <si>
    <t>crocedilizia.com</t>
  </si>
  <si>
    <t>da247locksmiths.com</t>
  </si>
  <si>
    <t>peacemakergame.com</t>
  </si>
  <si>
    <t>playping.com</t>
  </si>
  <si>
    <t>spacescience.com</t>
  </si>
  <si>
    <t>teammagicshop.com</t>
  </si>
  <si>
    <t>ptloma.edu</t>
  </si>
  <si>
    <t>cymbalta-generic.gdn</t>
  </si>
  <si>
    <t>cafergotonline.link</t>
  </si>
  <si>
    <t>burberryoutlett.co.uk</t>
  </si>
  <si>
    <t>workingwith.me.uk</t>
  </si>
  <si>
    <t>richhouse.com.cn</t>
  </si>
  <si>
    <t>torrentreactor.com</t>
  </si>
  <si>
    <t>eyeos.info</t>
  </si>
  <si>
    <t>fisek.com.tr</t>
  </si>
  <si>
    <t>isolani.co.uk</t>
  </si>
  <si>
    <t>gasex.us</t>
  </si>
  <si>
    <t>i.com</t>
  </si>
  <si>
    <t>jayasport.com</t>
  </si>
  <si>
    <t>resonate.com</t>
  </si>
  <si>
    <t>shiningmorning.com</t>
  </si>
  <si>
    <t>ukrainaincognita.com</t>
  </si>
  <si>
    <t>tetracyclinecost.gdn</t>
  </si>
  <si>
    <t>global-unions.org</t>
  </si>
  <si>
    <t>jsonfeed.org</t>
  </si>
  <si>
    <t>1000-radiodetaley.ru</t>
  </si>
  <si>
    <t>dubaishortstay.com</t>
  </si>
  <si>
    <t>espn360.com</t>
  </si>
  <si>
    <t>pills24honline.com</t>
  </si>
  <si>
    <t>shoppingren.com</t>
  </si>
  <si>
    <t>quibront.cricket</t>
  </si>
  <si>
    <t>visipics.info</t>
  </si>
  <si>
    <t>mtasc.org</t>
  </si>
  <si>
    <t>rethinkresearch.biz</t>
  </si>
  <si>
    <t>cinenow.com</t>
  </si>
  <si>
    <t>holamun2.com</t>
  </si>
  <si>
    <t>monito.com</t>
  </si>
  <si>
    <t>viteb.com</t>
  </si>
  <si>
    <t>gnbo.com.ng</t>
  </si>
  <si>
    <t>nexium-40mg.science</t>
  </si>
  <si>
    <t>coumadin.us</t>
  </si>
  <si>
    <t>bitcoinwatch.com</t>
  </si>
  <si>
    <t>enterprisecioforum.com</t>
  </si>
  <si>
    <t>eyesight-tech.com</t>
  </si>
  <si>
    <t>rokvu.com</t>
  </si>
  <si>
    <t>serverobjects.com</t>
  </si>
  <si>
    <t>spacetoday.net</t>
  </si>
  <si>
    <t>englishusa.org</t>
  </si>
  <si>
    <t>walkfreefoundation.org</t>
  </si>
  <si>
    <t>acyclovironline.club</t>
  </si>
  <si>
    <t>cckfb.gov.cn</t>
  </si>
  <si>
    <t>outpost-of-freedom.com</t>
  </si>
  <si>
    <t>scontishoxoutlet.it</t>
  </si>
  <si>
    <t>gosong.net</t>
  </si>
  <si>
    <t>lcme.org</t>
  </si>
  <si>
    <t>orlistat.pro</t>
  </si>
  <si>
    <t>shuddhaguggulu.pro</t>
  </si>
  <si>
    <t>pozitifno.ru</t>
  </si>
  <si>
    <t>doxycycline-mono.science</t>
  </si>
  <si>
    <t>trazodone-100-mg.science</t>
  </si>
  <si>
    <t>drcskin.com.tw</t>
  </si>
  <si>
    <t>augmentin-antibiotic.bid</t>
  </si>
  <si>
    <t>lavryengineering.com</t>
  </si>
  <si>
    <t>makanipower.com</t>
  </si>
  <si>
    <t>piczasso.com</t>
  </si>
  <si>
    <t>superawesomemicroproject.com</t>
  </si>
  <si>
    <t>shortsupport.org</t>
  </si>
  <si>
    <t>buyaldactone.science</t>
  </si>
  <si>
    <t>bersoft.com</t>
  </si>
  <si>
    <t>boundbyflame.com</t>
  </si>
  <si>
    <t>clindamycin-150mg.cricket</t>
  </si>
  <si>
    <t>emr4u.net</t>
  </si>
  <si>
    <t>architectureandvision.com</t>
  </si>
  <si>
    <t>barclaysaccelerator.com</t>
  </si>
  <si>
    <t>apfc.org</t>
  </si>
  <si>
    <t>attributor.com</t>
  </si>
  <si>
    <t>xhtml.com</t>
  </si>
  <si>
    <t>redkaya-shtuchka.ru</t>
  </si>
  <si>
    <t>saw5.com</t>
  </si>
  <si>
    <t>aygestin.gdn</t>
  </si>
  <si>
    <t>wisdomoftheelders.org</t>
  </si>
  <si>
    <t>exvitermini.com</t>
  </si>
  <si>
    <t>zjchewang.com</t>
  </si>
  <si>
    <t>where-to-buy-viagra.cricket</t>
  </si>
  <si>
    <t>ufoot.org</t>
  </si>
  <si>
    <t>netcom.ca</t>
  </si>
  <si>
    <t>artechhouse.com</t>
  </si>
  <si>
    <t>dialogo-americas.com</t>
  </si>
  <si>
    <t>biotechnologyforbiofuels.com</t>
  </si>
  <si>
    <t>flyvivamacau.com</t>
  </si>
  <si>
    <t>sipfoundry.org</t>
  </si>
  <si>
    <t>gifcn.com</t>
  </si>
  <si>
    <t>abilifygeneric.site</t>
  </si>
  <si>
    <t>play.vg</t>
  </si>
  <si>
    <t>dvdtox.com</t>
  </si>
  <si>
    <t>id-nike.com.tw</t>
  </si>
  <si>
    <t>gp2x.org</t>
  </si>
  <si>
    <t>imedi.org</t>
  </si>
  <si>
    <t>nnapc.com</t>
  </si>
  <si>
    <t>sslzu.com</t>
  </si>
  <si>
    <t>ycdxbk.com</t>
  </si>
  <si>
    <t>adtxz.com</t>
  </si>
  <si>
    <t>xadxk.net</t>
  </si>
  <si>
    <t>bcjqx.com</t>
  </si>
  <si>
    <t>gbaoj.com</t>
  </si>
  <si>
    <t>zvxbj.com</t>
  </si>
  <si>
    <t>dqojj.com</t>
  </si>
  <si>
    <t>jciww.com</t>
  </si>
  <si>
    <t>fjxgp.com</t>
  </si>
  <si>
    <t>frbdi.com</t>
  </si>
  <si>
    <t>qqzvd.com</t>
  </si>
  <si>
    <t>hqley.com</t>
  </si>
  <si>
    <t>gvfrk.com</t>
  </si>
  <si>
    <t>qilhd.com</t>
  </si>
  <si>
    <t>akfkd.com</t>
  </si>
  <si>
    <t>icjhe.com</t>
  </si>
  <si>
    <t>nzxou.com</t>
  </si>
  <si>
    <t>ggvlg.com</t>
  </si>
  <si>
    <t>kzejr.com</t>
  </si>
  <si>
    <t>fprge.com</t>
  </si>
  <si>
    <t>zrmbo.com</t>
  </si>
  <si>
    <t>sgyxv.com</t>
  </si>
  <si>
    <t>jfwsk.com</t>
  </si>
  <si>
    <t>sgkut.com</t>
  </si>
  <si>
    <t>smruc.com</t>
  </si>
  <si>
    <t>xtqkb.com</t>
  </si>
  <si>
    <t>ydeom.com</t>
  </si>
  <si>
    <t>usjbs.com</t>
  </si>
  <si>
    <t>glq234.com</t>
  </si>
  <si>
    <t>china-cic.org.cn</t>
  </si>
  <si>
    <t>homihomi.com</t>
  </si>
  <si>
    <t>smc234.com</t>
  </si>
  <si>
    <t>cgc234.com</t>
  </si>
  <si>
    <t>cybball.com</t>
  </si>
  <si>
    <t>dbj234.com</t>
  </si>
  <si>
    <t>letmewatchthis.ch</t>
  </si>
  <si>
    <t>interiordesignblogs.net</t>
  </si>
  <si>
    <t>zurifurniture.com</t>
  </si>
  <si>
    <t>tgldirect.com</t>
  </si>
  <si>
    <t>cgaxis.com</t>
  </si>
  <si>
    <t>photo138.com</t>
  </si>
  <si>
    <t>newenglandfineliving.com</t>
  </si>
  <si>
    <t>brownbunnies.com</t>
  </si>
  <si>
    <t>zthrss.gov.cn</t>
  </si>
  <si>
    <t>msofas.co.uk</t>
  </si>
  <si>
    <t>diaoyu.com</t>
  </si>
  <si>
    <t>chinayinxing.net</t>
  </si>
  <si>
    <t>d-cast.cn</t>
  </si>
  <si>
    <t>wbwagen.com</t>
  </si>
  <si>
    <t>abq.cn</t>
  </si>
  <si>
    <t>rfdcontent.com</t>
  </si>
  <si>
    <t>omas.de</t>
  </si>
  <si>
    <t>embedded-system-design.de</t>
  </si>
  <si>
    <t>21caa.org</t>
  </si>
  <si>
    <t>zahnaerzte-hh.de</t>
  </si>
  <si>
    <t>66kaisuo.com</t>
  </si>
  <si>
    <t>tzltjx.com</t>
  </si>
  <si>
    <t>housingunits.co.uk</t>
  </si>
  <si>
    <t>galerie-barbarossa.de</t>
  </si>
  <si>
    <t>jinghetech.com</t>
  </si>
  <si>
    <t>moritzfinedesigns.com</t>
  </si>
  <si>
    <t>hnqlib.cn</t>
  </si>
  <si>
    <t>girlterest.com</t>
  </si>
  <si>
    <t>lhat.com.cn</t>
  </si>
  <si>
    <t>orpheus.at</t>
  </si>
  <si>
    <t>hoermann.ru</t>
  </si>
  <si>
    <t>gaslightmedia.com</t>
  </si>
  <si>
    <t>edu5a.com</t>
  </si>
  <si>
    <t>ubytovanivchorvatsku.cz</t>
  </si>
  <si>
    <t>kkcapture.com</t>
  </si>
  <si>
    <t>decorationoption.com</t>
  </si>
  <si>
    <t>greenhomesforsale.com</t>
  </si>
  <si>
    <t>breadboozebacon.com</t>
  </si>
  <si>
    <t>file-minecraft.com</t>
  </si>
  <si>
    <t>altin.net.tr</t>
  </si>
  <si>
    <t>pardubice.eu</t>
  </si>
  <si>
    <t>h24notizie.com</t>
  </si>
  <si>
    <t>mobileappfund.com</t>
  </si>
  <si>
    <t>avadevine.com</t>
  </si>
  <si>
    <t>collectingcandy.com</t>
  </si>
  <si>
    <t>shalerus.ru</t>
  </si>
  <si>
    <t>isimtescil.tv</t>
  </si>
  <si>
    <t>grizzlycentral.com</t>
  </si>
  <si>
    <t>germanspeakers.org</t>
  </si>
  <si>
    <t>algiz-10x.su</t>
  </si>
  <si>
    <t>ahrtal.de</t>
  </si>
  <si>
    <t>30dayadventures.ca</t>
  </si>
  <si>
    <t>modernlinefurniture.com</t>
  </si>
  <si>
    <t>primer.com.ph</t>
  </si>
  <si>
    <t>suedlicheweinstrasse.de</t>
  </si>
  <si>
    <t>mubis.es</t>
  </si>
  <si>
    <t>theoutlawmom.com</t>
  </si>
  <si>
    <t>legakids.net</t>
  </si>
  <si>
    <t>chickettes.com</t>
  </si>
  <si>
    <t>meinungs-blog.de</t>
  </si>
  <si>
    <t>aplus-pp.com</t>
  </si>
  <si>
    <t>xn--jbtrt193g.xn--fiqs8s</t>
  </si>
  <si>
    <t>èŒ…å±±å®—.ä¸­å›½</t>
  </si>
  <si>
    <t>theorientalcaravan.com</t>
  </si>
  <si>
    <t>avtokovriki.pro</t>
  </si>
  <si>
    <t>wxwsxy.cn</t>
  </si>
  <si>
    <t>ypsx.net</t>
  </si>
  <si>
    <t>hiroburo.com</t>
  </si>
  <si>
    <t>bundesgesetzblatt.de</t>
  </si>
  <si>
    <t>cdzimo.com</t>
  </si>
  <si>
    <t>propertylogic.net</t>
  </si>
  <si>
    <t>netfarm.ne.jp</t>
  </si>
  <si>
    <t>olympiads.ru</t>
  </si>
  <si>
    <t>kitchen-a.com</t>
  </si>
  <si>
    <t>gruene-bw.de</t>
  </si>
  <si>
    <t>mircorp.com</t>
  </si>
  <si>
    <t>th.gs</t>
  </si>
  <si>
    <t>tvtotal.de</t>
  </si>
  <si>
    <t>gruene-fraktion-bayern.de</t>
  </si>
  <si>
    <t>opendeco.es</t>
  </si>
  <si>
    <t>maharojgar.gov.in</t>
  </si>
  <si>
    <t>xmbangongjiaju.com.cn</t>
  </si>
  <si>
    <t>forcemar.com</t>
  </si>
  <si>
    <t>biozl.net</t>
  </si>
  <si>
    <t>brainberries.co</t>
  </si>
  <si>
    <t>afreshstartonabudget.com</t>
  </si>
  <si>
    <t>uiv.cz</t>
  </si>
  <si>
    <t>neribun.or.jp</t>
  </si>
  <si>
    <t>vollmar.ws</t>
  </si>
  <si>
    <t>theinfong.com</t>
  </si>
  <si>
    <t>koriathome.com</t>
  </si>
  <si>
    <t>aoshichina.com</t>
  </si>
  <si>
    <t>actusports.fr</t>
  </si>
  <si>
    <t>tesoreria.cl</t>
  </si>
  <si>
    <t>arboretumwespelaar.be</t>
  </si>
  <si>
    <t>tapchidanong.org</t>
  </si>
  <si>
    <t>hzctzb.com</t>
  </si>
  <si>
    <t>itlifehack.jp</t>
  </si>
  <si>
    <t>yugawara.or.jp</t>
  </si>
  <si>
    <t>therapistaid.com</t>
  </si>
  <si>
    <t>diffusiononline.co.uk</t>
  </si>
  <si>
    <t>parasitestreat.com</t>
  </si>
  <si>
    <t>worldnewsinn.com</t>
  </si>
  <si>
    <t>lehtiluukku.fi</t>
  </si>
  <si>
    <t>crcrs.org.br</t>
  </si>
  <si>
    <t>creativefashionglee.com</t>
  </si>
  <si>
    <t>fushuwang.com</t>
  </si>
  <si>
    <t>healingtomato.com</t>
  </si>
  <si>
    <t>theneighborhoodmoms.com</t>
  </si>
  <si>
    <t>fcb.de</t>
  </si>
  <si>
    <t>publicompserver.de</t>
  </si>
  <si>
    <t>veneto.to</t>
  </si>
  <si>
    <t>beverlypress.com</t>
  </si>
  <si>
    <t>vacatia.com</t>
  </si>
  <si>
    <t>virginiaherpetologicalsociety.com</t>
  </si>
  <si>
    <t>sportovninoviny.cz</t>
  </si>
  <si>
    <t>peacelink.org</t>
  </si>
  <si>
    <t>onemilliondollarhomepage.ru</t>
  </si>
  <si>
    <t>prostorshop.ru</t>
  </si>
  <si>
    <t>torontodrugstorepharmacy.ru</t>
  </si>
  <si>
    <t>stamptoscana.it</t>
  </si>
  <si>
    <t>livingbettertogether.com</t>
  </si>
  <si>
    <t>inspectorsjournal.com</t>
  </si>
  <si>
    <t>xindahuajian.com</t>
  </si>
  <si>
    <t>4x4sport.ru</t>
  </si>
  <si>
    <t>efatura.gov.tr</t>
  </si>
  <si>
    <t>lmclean.cn</t>
  </si>
  <si>
    <t>dumontreise.de</t>
  </si>
  <si>
    <t>karadakarute.jp</t>
  </si>
  <si>
    <t>energie-environnement.ch</t>
  </si>
  <si>
    <t>qiwen8.com</t>
  </si>
  <si>
    <t>emanualonline.com</t>
  </si>
  <si>
    <t>ablenews.co.kr</t>
  </si>
  <si>
    <t>designcanyon.com</t>
  </si>
  <si>
    <t>wzb2c.cn</t>
  </si>
  <si>
    <t>lianjiamy.com</t>
  </si>
  <si>
    <t>twinkys.com</t>
  </si>
  <si>
    <t>kaat.jp</t>
  </si>
  <si>
    <t>cx17.net</t>
  </si>
  <si>
    <t>dailycameranews.com</t>
  </si>
  <si>
    <t>ywtaibo.com</t>
  </si>
  <si>
    <t>ihearyou.ru</t>
  </si>
  <si>
    <t>solitarywanderer.com</t>
  </si>
  <si>
    <t>bjgdtx.com</t>
  </si>
  <si>
    <t>hndzsj.com</t>
  </si>
  <si>
    <t>meidimdv.com</t>
  </si>
  <si>
    <t>newenglandwarmbloods.com</t>
  </si>
  <si>
    <t>belson.com</t>
  </si>
  <si>
    <t>thecrowdedplanet.com</t>
  </si>
  <si>
    <t>gennarocarotenuto.it</t>
  </si>
  <si>
    <t>17ych.com</t>
  </si>
  <si>
    <t>aisenhb.com</t>
  </si>
  <si>
    <t>guoqigan.com</t>
  </si>
  <si>
    <t>zzwuxianguhua.com</t>
  </si>
  <si>
    <t>owlgu.com</t>
  </si>
  <si>
    <t>marsmarketing.nl</t>
  </si>
  <si>
    <t>gametactics.com</t>
  </si>
  <si>
    <t>e.gov.kz</t>
  </si>
  <si>
    <t>cosmosonline.ru</t>
  </si>
  <si>
    <t>tanhost.ua</t>
  </si>
  <si>
    <t>fumeisen.cn</t>
  </si>
  <si>
    <t>bjzycm.com</t>
  </si>
  <si>
    <t>fssx168.com</t>
  </si>
  <si>
    <t>tshcdjx.com</t>
  </si>
  <si>
    <t>ntbinfo.no</t>
  </si>
  <si>
    <t>myadpost.com</t>
  </si>
  <si>
    <t>contradb.org</t>
  </si>
  <si>
    <t>sdlejie.com</t>
  </si>
  <si>
    <t>shhuko.com</t>
  </si>
  <si>
    <t>ssmch.cn</t>
  </si>
  <si>
    <t>bjml-expo.com</t>
  </si>
  <si>
    <t>cookiemonstercooking.com</t>
  </si>
  <si>
    <t>tjtieshan.com</t>
  </si>
  <si>
    <t>7jurist.com</t>
  </si>
  <si>
    <t>china-yansen.com</t>
  </si>
  <si>
    <t>nengyuanfanyi.com</t>
  </si>
  <si>
    <t>tyajkszh.com</t>
  </si>
  <si>
    <t>ybcf.net</t>
  </si>
  <si>
    <t>ddgt.com.cn</t>
  </si>
  <si>
    <t>8883msc.com</t>
  </si>
  <si>
    <t>saifucar.com</t>
  </si>
  <si>
    <t>whwksw.com</t>
  </si>
  <si>
    <t>freephotoshop.org</t>
  </si>
  <si>
    <t>thegivingmachine.co.uk</t>
  </si>
  <si>
    <t>cnhyfs.com</t>
  </si>
  <si>
    <t>lian-ri.com</t>
  </si>
  <si>
    <t>nbsanchuan.com</t>
  </si>
  <si>
    <t>ruihainongye.net</t>
  </si>
  <si>
    <t>soft0574.net</t>
  </si>
  <si>
    <t>esteq.nl</t>
  </si>
  <si>
    <t>sus316lbxg.com</t>
  </si>
  <si>
    <t>xiang888.com</t>
  </si>
  <si>
    <t>porcelanite.es</t>
  </si>
  <si>
    <t>littleferrarokitchen.com</t>
  </si>
  <si>
    <t>russiameizitang.ru</t>
  </si>
  <si>
    <t>zzyfrp.cn</t>
  </si>
  <si>
    <t>jblcz.com</t>
  </si>
  <si>
    <t>qdfjwl.com</t>
  </si>
  <si>
    <t>yonghaojh.com</t>
  </si>
  <si>
    <t>trexevs.org</t>
  </si>
  <si>
    <t>sigtuna.se</t>
  </si>
  <si>
    <t>sitedev.co.za</t>
  </si>
  <si>
    <t>smedtech.cn</t>
  </si>
  <si>
    <t>jbblhjpt.com</t>
  </si>
  <si>
    <t>jdthnc.com</t>
  </si>
  <si>
    <t>jhbmcl.com</t>
  </si>
  <si>
    <t>jiyangltd.com</t>
  </si>
  <si>
    <t>lyqdw.com</t>
  </si>
  <si>
    <t>sagelistings.com</t>
  </si>
  <si>
    <t>1300.jp</t>
  </si>
  <si>
    <t>886868net.org</t>
  </si>
  <si>
    <t>tondnet.com</t>
  </si>
  <si>
    <t>erima.eu</t>
  </si>
  <si>
    <t>lindeverlag.at</t>
  </si>
  <si>
    <t>dyherun.com</t>
  </si>
  <si>
    <t>izmojekuhinje.com</t>
  </si>
  <si>
    <t>lttcn.com</t>
  </si>
  <si>
    <t>weddingandengagementringsshopping.com</t>
  </si>
  <si>
    <t>e68bhzryl.org</t>
  </si>
  <si>
    <t>yjgggs.com</t>
  </si>
  <si>
    <t>sdltdnb.org</t>
  </si>
  <si>
    <t>hotel-bruc.cat</t>
  </si>
  <si>
    <t>xn--5brx4bo7osl1e.com</t>
  </si>
  <si>
    <t>å‹éªåˆ›å±•.com</t>
  </si>
  <si>
    <t>xymsw0710.com</t>
  </si>
  <si>
    <t>seaskyadv.com</t>
  </si>
  <si>
    <t>china-bsc.com</t>
  </si>
  <si>
    <t>enhuakeji.com</t>
  </si>
  <si>
    <t>gewaijjw.com</t>
  </si>
  <si>
    <t>homesteadgardens.com</t>
  </si>
  <si>
    <t>thevitalounge.net</t>
  </si>
  <si>
    <t>irk-oz.ru</t>
  </si>
  <si>
    <t>hongweiyiqi.com</t>
  </si>
  <si>
    <t>theblondevegan.com</t>
  </si>
  <si>
    <t>collin-couverture.fr</t>
  </si>
  <si>
    <t>america24.com</t>
  </si>
  <si>
    <t>appyourself.net</t>
  </si>
  <si>
    <t>therapyfunzone.net</t>
  </si>
  <si>
    <t>cff888sjb.org</t>
  </si>
  <si>
    <t>6yyyyyy.com</t>
  </si>
  <si>
    <t>buildcircuit.com</t>
  </si>
  <si>
    <t>hlyjg.com</t>
  </si>
  <si>
    <t>maleninanb.ru</t>
  </si>
  <si>
    <t>trasto.com.au</t>
  </si>
  <si>
    <t>cronoteam.com.br</t>
  </si>
  <si>
    <t>ftskcnc.com</t>
  </si>
  <si>
    <t>lebaina.com</t>
  </si>
  <si>
    <t>sz-xp.com</t>
  </si>
  <si>
    <t>szhnzm.com</t>
  </si>
  <si>
    <t>thomas-philipps.de</t>
  </si>
  <si>
    <t>1zhanok.cc</t>
  </si>
  <si>
    <t>mynetfans.com</t>
  </si>
  <si>
    <t>ucjoy.com</t>
  </si>
  <si>
    <t>hbxlxh.com</t>
  </si>
  <si>
    <t>hlwconn.com</t>
  </si>
  <si>
    <t>thecompliancecenter.com</t>
  </si>
  <si>
    <t>yuedahr.com</t>
  </si>
  <si>
    <t>gwi-boell.de</t>
  </si>
  <si>
    <t>mylifeasamrs.com</t>
  </si>
  <si>
    <t>tj-tate.com</t>
  </si>
  <si>
    <t>tutorhelpdesk.com</t>
  </si>
  <si>
    <t>deutsche-olympiamannschaft.de</t>
  </si>
  <si>
    <t>liquidrubber.ca</t>
  </si>
  <si>
    <t>dbzgmofenji.com</t>
  </si>
  <si>
    <t>jj-bijia.com</t>
  </si>
  <si>
    <t>highlandwildlifepark.org.uk</t>
  </si>
  <si>
    <t>sinpolsan.com.br</t>
  </si>
  <si>
    <t>raza.co.za</t>
  </si>
  <si>
    <t>alhloghomes.com</t>
  </si>
  <si>
    <t>areasolutionsrl.it</t>
  </si>
  <si>
    <t>wecantreadlightly.com</t>
  </si>
  <si>
    <t>yamadalabi.com</t>
  </si>
  <si>
    <t>i-cg.jp</t>
  </si>
  <si>
    <t>cafewhere.com</t>
  </si>
  <si>
    <t>lilia-arvest.com</t>
  </si>
  <si>
    <t>totallydublin.ie</t>
  </si>
  <si>
    <t>campus.ne.jp</t>
  </si>
  <si>
    <t>missoul.com</t>
  </si>
  <si>
    <t>otaku.com</t>
  </si>
  <si>
    <t>nskk.org</t>
  </si>
  <si>
    <t>kuantokusta.pt</t>
  </si>
  <si>
    <t>liebherr-bt.ru</t>
  </si>
  <si>
    <t>myhkj.cn</t>
  </si>
  <si>
    <t>syheatking.cn</t>
  </si>
  <si>
    <t>mentalisthankstone.com</t>
  </si>
  <si>
    <t>gelsenwasser.de</t>
  </si>
  <si>
    <t>gesund-heilfasten.de</t>
  </si>
  <si>
    <t>atgames.jp</t>
  </si>
  <si>
    <t>graffitikings.co.uk</t>
  </si>
  <si>
    <t>ewinerysolutions.com</t>
  </si>
  <si>
    <t>travelinesw.com</t>
  </si>
  <si>
    <t>xxsrzx.com</t>
  </si>
  <si>
    <t>imahan.com</t>
  </si>
  <si>
    <t>seomq.com</t>
  </si>
  <si>
    <t>biznessgarant.ru</t>
  </si>
  <si>
    <t>juratourisme.ch</t>
  </si>
  <si>
    <t>campaigntoendgenocide.com</t>
  </si>
  <si>
    <t>eennz.com</t>
  </si>
  <si>
    <t>ariel-networks.com</t>
  </si>
  <si>
    <t>j-milk.jp</t>
  </si>
  <si>
    <t>bluebirdschoolbus.com</t>
  </si>
  <si>
    <t>gozpropng.com</t>
  </si>
  <si>
    <t>hotrussianbrides.com</t>
  </si>
  <si>
    <t>thedaybookblog.com</t>
  </si>
  <si>
    <t>theipadguide.com</t>
  </si>
  <si>
    <t>andreas-unterberger.at</t>
  </si>
  <si>
    <t>icgcheadoffice.com</t>
  </si>
  <si>
    <t>kittyloafmonday.com</t>
  </si>
  <si>
    <t>villabesok.com</t>
  </si>
  <si>
    <t>imexperts.net</t>
  </si>
  <si>
    <t>popronde.nl</t>
  </si>
  <si>
    <t>ashridgetrees.co.uk</t>
  </si>
  <si>
    <t>koim.cn</t>
  </si>
  <si>
    <t>ddnjy.com</t>
  </si>
  <si>
    <t>ibtechnik.com</t>
  </si>
  <si>
    <t>boi-1da.net</t>
  </si>
  <si>
    <t>hochpustertal.info</t>
  </si>
  <si>
    <t>villaplus.com</t>
  </si>
  <si>
    <t>co-reach.de</t>
  </si>
  <si>
    <t>tt-group.net</t>
  </si>
  <si>
    <t>fncdg.com</t>
  </si>
  <si>
    <t>vanviharlionfarmandresort.com</t>
  </si>
  <si>
    <t>steroideanabolisant-fr.eu</t>
  </si>
  <si>
    <t>usabestnet.net</t>
  </si>
  <si>
    <t>rgvk.ru</t>
  </si>
  <si>
    <t>wzcyn.com</t>
  </si>
  <si>
    <t>tumutugallery.co.id</t>
  </si>
  <si>
    <t>celindia.co.in</t>
  </si>
  <si>
    <t>fondspodiumkunsten.nl</t>
  </si>
  <si>
    <t>lodir.ru</t>
  </si>
  <si>
    <t>oppa.com.br</t>
  </si>
  <si>
    <t>iatriko-checkup.gr</t>
  </si>
  <si>
    <t>dealertrack.ca</t>
  </si>
  <si>
    <t>tenholder.ca</t>
  </si>
  <si>
    <t>panteraplace.com</t>
  </si>
  <si>
    <t>cliniquestamour.com</t>
  </si>
  <si>
    <t>ipowerdesignconcepts.com</t>
  </si>
  <si>
    <t>sachlite.com</t>
  </si>
  <si>
    <t>secandclearinghouse.com</t>
  </si>
  <si>
    <t>tpk-zollner.de</t>
  </si>
  <si>
    <t>viagra-generic-100mg.net</t>
  </si>
  <si>
    <t>steigerscolijnsplaat.nl</t>
  </si>
  <si>
    <t>fastbill.com</t>
  </si>
  <si>
    <t>weathercloud.net</t>
  </si>
  <si>
    <t>longchampbags.pw</t>
  </si>
  <si>
    <t>whatisgood.ru</t>
  </si>
  <si>
    <t>econutssoap.com</t>
  </si>
  <si>
    <t>pinkzebrahome.com</t>
  </si>
  <si>
    <t>zinniastore.com</t>
  </si>
  <si>
    <t>hotelvillabianca.it</t>
  </si>
  <si>
    <t>ingeprosan.cl</t>
  </si>
  <si>
    <t>attorneysandlawyersinwilmingtonnc.com</t>
  </si>
  <si>
    <t>cmbobras.com</t>
  </si>
  <si>
    <t>com-et.com</t>
  </si>
  <si>
    <t>iheartcvs.com</t>
  </si>
  <si>
    <t>johanachavescamara.com</t>
  </si>
  <si>
    <t>nnmarathonrotterdam.nl</t>
  </si>
  <si>
    <t>communitybikeproject.org</t>
  </si>
  <si>
    <t>comicpress.org</t>
  </si>
  <si>
    <t>airbiota.com</t>
  </si>
  <si>
    <t>fqzs365.com</t>
  </si>
  <si>
    <t>profesionalreview.com</t>
  </si>
  <si>
    <t>electorat.info</t>
  </si>
  <si>
    <t>uralskweek.kz</t>
  </si>
  <si>
    <t>kkh.se</t>
  </si>
  <si>
    <t>daisy-days.co.uk</t>
  </si>
  <si>
    <t>acheconcursos.com.br</t>
  </si>
  <si>
    <t>evanescenewyork.com</t>
  </si>
  <si>
    <t>txxuming.com</t>
  </si>
  <si>
    <t>der-perfekte-hochzeitsfotograf.de</t>
  </si>
  <si>
    <t>gelombangotak.co.id</t>
  </si>
  <si>
    <t>huur-uw-woning.nl</t>
  </si>
  <si>
    <t>duk.cn</t>
  </si>
  <si>
    <t>purele-eco.com</t>
  </si>
  <si>
    <t>nabil.dk</t>
  </si>
  <si>
    <t>davidtahim.com.br</t>
  </si>
  <si>
    <t>visionlustres.com.br</t>
  </si>
  <si>
    <t>marcel.cc</t>
  </si>
  <si>
    <t>320sycamoreblog.com</t>
  </si>
  <si>
    <t>abcsandgardenpeas.com</t>
  </si>
  <si>
    <t>toho-a-park.com</t>
  </si>
  <si>
    <t>wolfhomeproducts.com</t>
  </si>
  <si>
    <t>itpage.cz</t>
  </si>
  <si>
    <t>karinscreations.nl</t>
  </si>
  <si>
    <t>wilsoninsurance.org</t>
  </si>
  <si>
    <t>harveys.org.uk</t>
  </si>
  <si>
    <t>all-things-andy-gavin.com</t>
  </si>
  <si>
    <t>cialisdosage6online.com</t>
  </si>
  <si>
    <t>emperorspalace.com</t>
  </si>
  <si>
    <t>tiersaerge-shop.de</t>
  </si>
  <si>
    <t>casaarabe.es</t>
  </si>
  <si>
    <t>causette.fr</t>
  </si>
  <si>
    <t>glazurnik-piaseczno.pl</t>
  </si>
  <si>
    <t>cialis2dosage.com</t>
  </si>
  <si>
    <t>forovecinos.com</t>
  </si>
  <si>
    <t>notreleben.com</t>
  </si>
  <si>
    <t>prismwebstudio.com</t>
  </si>
  <si>
    <t>clubalces.es</t>
  </si>
  <si>
    <t>cc-pays-de-gex.fr</t>
  </si>
  <si>
    <t>pmath.ir</t>
  </si>
  <si>
    <t>icorsa.com.mx</t>
  </si>
  <si>
    <t>ondemandhygiene.co.za</t>
  </si>
  <si>
    <t>brownshoes.com</t>
  </si>
  <si>
    <t>pavlodar.com</t>
  </si>
  <si>
    <t>updiet.info</t>
  </si>
  <si>
    <t>kremlinpalace.org</t>
  </si>
  <si>
    <t>cn0917.com</t>
  </si>
  <si>
    <t>grimescenes.com</t>
  </si>
  <si>
    <t>zhzhirun.com</t>
  </si>
  <si>
    <t>alimentasonrisas.es</t>
  </si>
  <si>
    <t>campsystems.org</t>
  </si>
  <si>
    <t>planetahr.ru</t>
  </si>
  <si>
    <t>sdwxmy.com</t>
  </si>
  <si>
    <t>pu-hiroshima.ac.jp</t>
  </si>
  <si>
    <t>jouwpagina.be</t>
  </si>
  <si>
    <t>gdxaco.com</t>
  </si>
  <si>
    <t>kwalitybakers.com</t>
  </si>
  <si>
    <t>yn111.net</t>
  </si>
  <si>
    <t>luxorlive.nl</t>
  </si>
  <si>
    <t>character-online.com</t>
  </si>
  <si>
    <t>clivietnam.com</t>
  </si>
  <si>
    <t>feizlm.com</t>
  </si>
  <si>
    <t>fincasgutierrez.com</t>
  </si>
  <si>
    <t>honestpartners.com</t>
  </si>
  <si>
    <t>novosibdx.info</t>
  </si>
  <si>
    <t>pln24.ru</t>
  </si>
  <si>
    <t>e-11one.com</t>
  </si>
  <si>
    <t>galaxy25.com</t>
  </si>
  <si>
    <t>hfyhkj.com</t>
  </si>
  <si>
    <t>succeedservices.com</t>
  </si>
  <si>
    <t>torfabrik.de</t>
  </si>
  <si>
    <t>summecosmetics.es</t>
  </si>
  <si>
    <t>bhrc.ac.ir</t>
  </si>
  <si>
    <t>parivartan360.com</t>
  </si>
  <si>
    <t>approachersgh.com</t>
  </si>
  <si>
    <t>sevenstarshome.com</t>
  </si>
  <si>
    <t>supernaturalcymbals.com</t>
  </si>
  <si>
    <t>shizuoka-c.ed.jp</t>
  </si>
  <si>
    <t>suzuki-motor.ru</t>
  </si>
  <si>
    <t>xn--b1adz9a.xn--p1ai</t>
  </si>
  <si>
    <t>Ð´Ð²Ñ…Ð¼.Ñ€Ñ„</t>
  </si>
  <si>
    <t>roningrad.com</t>
  </si>
  <si>
    <t>naturespa.de</t>
  </si>
  <si>
    <t>airportufa.ru</t>
  </si>
  <si>
    <t>donors.ru</t>
  </si>
  <si>
    <t>alfaworkshop.co.uk</t>
  </si>
  <si>
    <t>japansociety.org.uk</t>
  </si>
  <si>
    <t>iweb-solutions.biz</t>
  </si>
  <si>
    <t>htr.ch</t>
  </si>
  <si>
    <t>prashanthellina.com</t>
  </si>
  <si>
    <t>teikyo-hospital.jp</t>
  </si>
  <si>
    <t>onemap.sg</t>
  </si>
  <si>
    <t>cheapcialis6pharmacy.com</t>
  </si>
  <si>
    <t>dochara.com</t>
  </si>
  <si>
    <t>pills3ofcialis.com</t>
  </si>
  <si>
    <t>synergyschooling.com</t>
  </si>
  <si>
    <t>in-cubator.org</t>
  </si>
  <si>
    <t>dsplm.com</t>
  </si>
  <si>
    <t>efreeweb.net</t>
  </si>
  <si>
    <t>fireflyforest.net</t>
  </si>
  <si>
    <t>bharatdiscovery.org</t>
  </si>
  <si>
    <t>moskvam.ru</t>
  </si>
  <si>
    <t>telesem.ru</t>
  </si>
  <si>
    <t>rtrk.co.uk</t>
  </si>
  <si>
    <t>birdgroupllc.com</t>
  </si>
  <si>
    <t>payday1000loansusd.me</t>
  </si>
  <si>
    <t>enlaces.cl</t>
  </si>
  <si>
    <t>hardcoregangbang.com</t>
  </si>
  <si>
    <t>moslimshop.net</t>
  </si>
  <si>
    <t>discountcialisprices.org</t>
  </si>
  <si>
    <t>toshiba.com.ru</t>
  </si>
  <si>
    <t>publicaresgratis.com.co</t>
  </si>
  <si>
    <t>daddoes.com</t>
  </si>
  <si>
    <t>ehomerecordingstudio.com</t>
  </si>
  <si>
    <t>gdhaomei.com</t>
  </si>
  <si>
    <t>infosez.com</t>
  </si>
  <si>
    <t>shanghaiguoshi.com</t>
  </si>
  <si>
    <t>csp.it</t>
  </si>
  <si>
    <t>razumei.ru</t>
  </si>
  <si>
    <t>pink-parsley.com</t>
  </si>
  <si>
    <t>healthylife.net</t>
  </si>
  <si>
    <t>sarenza.nl</t>
  </si>
  <si>
    <t>vi.cl</t>
  </si>
  <si>
    <t>21cb.cn</t>
  </si>
  <si>
    <t>apbestcleaningserv.com</t>
  </si>
  <si>
    <t>sweetpotatosoul.com</t>
  </si>
  <si>
    <t>zumzi.com</t>
  </si>
  <si>
    <t>nova.eu</t>
  </si>
  <si>
    <t>krabivilla.fr</t>
  </si>
  <si>
    <t>multicopy.nl</t>
  </si>
  <si>
    <t>ny001.org</t>
  </si>
  <si>
    <t>sa.tn</t>
  </si>
  <si>
    <t>gesh.tv</t>
  </si>
  <si>
    <t>revitalise.org.uk</t>
  </si>
  <si>
    <t>sealsphotography.com</t>
  </si>
  <si>
    <t>o2world-berlin.de</t>
  </si>
  <si>
    <t>sebimal.pl</t>
  </si>
  <si>
    <t>calshop.biz</t>
  </si>
  <si>
    <t>sportium.es</t>
  </si>
  <si>
    <t>dobrakasa.co.pl</t>
  </si>
  <si>
    <t>eumundimarkets.com.au</t>
  </si>
  <si>
    <t>avmaniacs.com</t>
  </si>
  <si>
    <t>courthousesquare.com</t>
  </si>
  <si>
    <t>gardenchinagroup.com</t>
  </si>
  <si>
    <t>traditionsfirearms.com</t>
  </si>
  <si>
    <t>struthof.fr</t>
  </si>
  <si>
    <t>purplefruit.co.uk</t>
  </si>
  <si>
    <t>bevinbeaute.com</t>
  </si>
  <si>
    <t>orchidnailsandspaofsmyrna.com</t>
  </si>
  <si>
    <t>gamersunity.de</t>
  </si>
  <si>
    <t>liligo.es</t>
  </si>
  <si>
    <t>ville-troyes.fr</t>
  </si>
  <si>
    <t>u-f-l.net</t>
  </si>
  <si>
    <t>balletaz.org</t>
  </si>
  <si>
    <t>graaltd.ru</t>
  </si>
  <si>
    <t>aibou-movie.jp</t>
  </si>
  <si>
    <t>skycamp.pl</t>
  </si>
  <si>
    <t>modekungen.se</t>
  </si>
  <si>
    <t>gate-anime.com</t>
  </si>
  <si>
    <t>scezju.com</t>
  </si>
  <si>
    <t>apartmentkostablanka.ru</t>
  </si>
  <si>
    <t>mabel.ca</t>
  </si>
  <si>
    <t>armandobrenes.com</t>
  </si>
  <si>
    <t>clean-energy-ideas.com</t>
  </si>
  <si>
    <t>cupcakesbarcelona.com</t>
  </si>
  <si>
    <t>freeebookpdf.com</t>
  </si>
  <si>
    <t>printed.com</t>
  </si>
  <si>
    <t>7755.com</t>
  </si>
  <si>
    <t>sleeoffroad.com</t>
  </si>
  <si>
    <t>socialmediabusinesssolutions.com</t>
  </si>
  <si>
    <t>textbookindustries.com</t>
  </si>
  <si>
    <t>theworldmls.com</t>
  </si>
  <si>
    <t>wydawnictwodwiesiostry.pl</t>
  </si>
  <si>
    <t>tourismtalk.ca</t>
  </si>
  <si>
    <t>allartschools.com</t>
  </si>
  <si>
    <t>sonyers.com</t>
  </si>
  <si>
    <t>administratiekantoorouwerkerk.nl</t>
  </si>
  <si>
    <t>lansingerland.nl</t>
  </si>
  <si>
    <t>woolrichkinder.nu</t>
  </si>
  <si>
    <t>potenzsteigernde.ovh</t>
  </si>
  <si>
    <t>irest.us</t>
  </si>
  <si>
    <t>gigabyte.fr</t>
  </si>
  <si>
    <t>ironique.fr</t>
  </si>
  <si>
    <t>lejournaldeleco.fr</t>
  </si>
  <si>
    <t>timemedical.org</t>
  </si>
  <si>
    <t>ple.com.au</t>
  </si>
  <si>
    <t>eddyk.com</t>
  </si>
  <si>
    <t>greenpower.org.hk</t>
  </si>
  <si>
    <t>beanitos.com</t>
  </si>
  <si>
    <t>botteganapavalley.com</t>
  </si>
  <si>
    <t>cialisonlinepharmacy6.com</t>
  </si>
  <si>
    <t>mybilet.com</t>
  </si>
  <si>
    <t>tyokkiihausu.com</t>
  </si>
  <si>
    <t>mancuadep.org</t>
  </si>
  <si>
    <t>hemorrhoidshealth.com</t>
  </si>
  <si>
    <t>kita-st-jupp.de</t>
  </si>
  <si>
    <t>iisertvm.ac.in</t>
  </si>
  <si>
    <t>multiselect-policyjny.pl</t>
  </si>
  <si>
    <t>dv-reclama.ru</t>
  </si>
  <si>
    <t>hsgonline.co.uk</t>
  </si>
  <si>
    <t>transport.gov.za</t>
  </si>
  <si>
    <t>bdcymy.com</t>
  </si>
  <si>
    <t>bevmdcorp.com</t>
  </si>
  <si>
    <t>destinazioneafrica.it</t>
  </si>
  <si>
    <t>hondamotor.ru</t>
  </si>
  <si>
    <t>planetoday.ru</t>
  </si>
  <si>
    <t>income88.com</t>
  </si>
  <si>
    <t>medvediha.com</t>
  </si>
  <si>
    <t>sochi-forum.com</t>
  </si>
  <si>
    <t>nicer.go.jp</t>
  </si>
  <si>
    <t>shubhvivah.org</t>
  </si>
  <si>
    <t>me-journal.ru</t>
  </si>
  <si>
    <t>klie.su</t>
  </si>
  <si>
    <t>onsaturngaming.xyz</t>
  </si>
  <si>
    <t>cbmedicals.com</t>
  </si>
  <si>
    <t>strasburger.com</t>
  </si>
  <si>
    <t>tourismeauquebec.com</t>
  </si>
  <si>
    <t>almaghribtoday.net</t>
  </si>
  <si>
    <t>asli163.com</t>
  </si>
  <si>
    <t>satyajewelry.com</t>
  </si>
  <si>
    <t>soularchive.jp</t>
  </si>
  <si>
    <t>mijngame.nl</t>
  </si>
  <si>
    <t>viagra100mgbestprice.top</t>
  </si>
  <si>
    <t>malabrigoyarn.com</t>
  </si>
  <si>
    <t>tegger.com</t>
  </si>
  <si>
    <t>aowiki.de</t>
  </si>
  <si>
    <t>url.de</t>
  </si>
  <si>
    <t>natasapanopoulou.gr</t>
  </si>
  <si>
    <t>raiseadv.net</t>
  </si>
  <si>
    <t>plumbers.co.nz</t>
  </si>
  <si>
    <t>codeguru.ru</t>
  </si>
  <si>
    <t>sussexcricket.co.uk</t>
  </si>
  <si>
    <t>arena.berlin</t>
  </si>
  <si>
    <t>xzjyzdzx.gov.cn</t>
  </si>
  <si>
    <t>easyvectors.com</t>
  </si>
  <si>
    <t>waridibeachresort.com</t>
  </si>
  <si>
    <t>photofusion.org</t>
  </si>
  <si>
    <t>bobs.com.br</t>
  </si>
  <si>
    <t>cityfurniture.com</t>
  </si>
  <si>
    <t>imagui.com</t>
  </si>
  <si>
    <t>premierpoolsandspas.com</t>
  </si>
  <si>
    <t>ymcamidtn.org</t>
  </si>
  <si>
    <t>koncertomania.pl</t>
  </si>
  <si>
    <t>modvive.com</t>
  </si>
  <si>
    <t>paydayloansusapwa.com</t>
  </si>
  <si>
    <t>ticketmundo.com</t>
  </si>
  <si>
    <t>whybdy.com</t>
  </si>
  <si>
    <t>infin8.info</t>
  </si>
  <si>
    <t>barabashovo.ua</t>
  </si>
  <si>
    <t>marga.am</t>
  </si>
  <si>
    <t>ameritron.com</t>
  </si>
  <si>
    <t>ramsheadonstage.com</t>
  </si>
  <si>
    <t>seologist.com</t>
  </si>
  <si>
    <t>fear-community.org</t>
  </si>
  <si>
    <t>inspireeducation.net.au</t>
  </si>
  <si>
    <t>jsrd.gov.cn</t>
  </si>
  <si>
    <t>allthingsgranola.com</t>
  </si>
  <si>
    <t>clomidfor-men-online.com</t>
  </si>
  <si>
    <t>speicherguide.de</t>
  </si>
  <si>
    <t>up07.net</t>
  </si>
  <si>
    <t>al-nafay.com.pk</t>
  </si>
  <si>
    <t>poopbags.us</t>
  </si>
  <si>
    <t>ccoalnews.com</t>
  </si>
  <si>
    <t>chicksonspeed.com</t>
  </si>
  <si>
    <t>datingbusters.com</t>
  </si>
  <si>
    <t>myopelservice.com</t>
  </si>
  <si>
    <t>desbullynizarte.com</t>
  </si>
  <si>
    <t>instarender.com</t>
  </si>
  <si>
    <t>pothi.com</t>
  </si>
  <si>
    <t>thermacare.com</t>
  </si>
  <si>
    <t>zbirozskepodzamci.cz</t>
  </si>
  <si>
    <t>1max2liens.com</t>
  </si>
  <si>
    <t>globaldatinginsights.com</t>
  </si>
  <si>
    <t>paydayloansill.com</t>
  </si>
  <si>
    <t>ogw.cz</t>
  </si>
  <si>
    <t>06z.tv</t>
  </si>
  <si>
    <t>2m.tv</t>
  </si>
  <si>
    <t>brafa.art</t>
  </si>
  <si>
    <t>car-rent.by</t>
  </si>
  <si>
    <t>jsforestry.gov.cn</t>
  </si>
  <si>
    <t>firearson.com</t>
  </si>
  <si>
    <t>hifisingapore.com</t>
  </si>
  <si>
    <t>nordicneedle.com</t>
  </si>
  <si>
    <t>wodeug.com</t>
  </si>
  <si>
    <t>in-system.pl</t>
  </si>
  <si>
    <t>losungcr.com</t>
  </si>
  <si>
    <t>fagorgastro.hu</t>
  </si>
  <si>
    <t>lawru.info</t>
  </si>
  <si>
    <t>art-catalog.ru</t>
  </si>
  <si>
    <t>parimar.ru</t>
  </si>
  <si>
    <t>2017guomo.com</t>
  </si>
  <si>
    <t>carusostjohn.com</t>
  </si>
  <si>
    <t>himeji-gaiheki.com</t>
  </si>
  <si>
    <t>jiaguohui.com</t>
  </si>
  <si>
    <t>latin-deluxe.com</t>
  </si>
  <si>
    <t>mubaaderblog.com</t>
  </si>
  <si>
    <t>pizdenka-tv-club.info</t>
  </si>
  <si>
    <t>bifff.net</t>
  </si>
  <si>
    <t>motor2000.net</t>
  </si>
  <si>
    <t>totallytriumph.net</t>
  </si>
  <si>
    <t>paypoint.co.uk</t>
  </si>
  <si>
    <t>ailiben.com</t>
  </si>
  <si>
    <t>ctemploymentlawblog.com</t>
  </si>
  <si>
    <t>jykfqztb.com</t>
  </si>
  <si>
    <t>lastdayhere.com</t>
  </si>
  <si>
    <t>northkitsapherald.com</t>
  </si>
  <si>
    <t>bgl.lu</t>
  </si>
  <si>
    <t>bestellenviagragenerika.net</t>
  </si>
  <si>
    <t>ofqj.org</t>
  </si>
  <si>
    <t>transitiontowntotnes.org</t>
  </si>
  <si>
    <t>windowcar.ru</t>
  </si>
  <si>
    <t>ntdtv.com.tw</t>
  </si>
  <si>
    <t>gummyvites.com</t>
  </si>
  <si>
    <t>mukeshoilcorporation.com</t>
  </si>
  <si>
    <t>reynoldspkg.com</t>
  </si>
  <si>
    <t>ruamotnang.com</t>
  </si>
  <si>
    <t>tranoi.com</t>
  </si>
  <si>
    <t>walf-groupe.com</t>
  </si>
  <si>
    <t>tunespopsound.info</t>
  </si>
  <si>
    <t>vuittonlouis.net</t>
  </si>
  <si>
    <t>shotsmag.co.uk</t>
  </si>
  <si>
    <t>vegquality.com.br</t>
  </si>
  <si>
    <t>cnra2.cn</t>
  </si>
  <si>
    <t>articlebids.com</t>
  </si>
  <si>
    <t>genericsildenafilonlineusa.com</t>
  </si>
  <si>
    <t>ikri9jdtdisgb8t76mu2.com</t>
  </si>
  <si>
    <t>jinguanylgov.com</t>
  </si>
  <si>
    <t>bijbelsmuseum.nl</t>
  </si>
  <si>
    <t>sabalnepal.org.np</t>
  </si>
  <si>
    <t>xue3.cc</t>
  </si>
  <si>
    <t>0744.com</t>
  </si>
  <si>
    <t>clubvillamar.com</t>
  </si>
  <si>
    <t>ludingqq888.com</t>
  </si>
  <si>
    <t>whatbobsays.com</t>
  </si>
  <si>
    <t>drnumb.eu</t>
  </si>
  <si>
    <t>soe.in</t>
  </si>
  <si>
    <t>nonstopmedia.org</t>
  </si>
  <si>
    <t>adminplus.co.uk</t>
  </si>
  <si>
    <t>travelfix.co.uk</t>
  </si>
  <si>
    <t>gorockford.com</t>
  </si>
  <si>
    <t>gulfarium.com</t>
  </si>
  <si>
    <t>healdove.com</t>
  </si>
  <si>
    <t>lpsalesfoodequipment.com</t>
  </si>
  <si>
    <t>praguevisit.cz</t>
  </si>
  <si>
    <t>vandprint.dk</t>
  </si>
  <si>
    <t>abbl.lu</t>
  </si>
  <si>
    <t>1aim.net</t>
  </si>
  <si>
    <t>triumphsportprijzen.nl</t>
  </si>
  <si>
    <t>upload.ps</t>
  </si>
  <si>
    <t>gabrielnicoara.ro</t>
  </si>
  <si>
    <t>miketaylor.org.uk</t>
  </si>
  <si>
    <t>habbo.com.br</t>
  </si>
  <si>
    <t>ekusa.com</t>
  </si>
  <si>
    <t>fclqd.com</t>
  </si>
  <si>
    <t>flight2nepal.com</t>
  </si>
  <si>
    <t>ocso.com</t>
  </si>
  <si>
    <t>pinpresort.com</t>
  </si>
  <si>
    <t>suosdeytravel.com</t>
  </si>
  <si>
    <t>physiotherapie-pattensen.de</t>
  </si>
  <si>
    <t>ania.net</t>
  </si>
  <si>
    <t>slidingontop.net</t>
  </si>
  <si>
    <t>tyccc.gov.tw</t>
  </si>
  <si>
    <t>xoxma.com.ua</t>
  </si>
  <si>
    <t>travelsphere.co.uk</t>
  </si>
  <si>
    <t>artofwhere.com</t>
  </si>
  <si>
    <t>partidopirata.es</t>
  </si>
  <si>
    <t>sjsinfo.net</t>
  </si>
  <si>
    <t>waterpollutionforums.org</t>
  </si>
  <si>
    <t>hieaberdeen.co.uk</t>
  </si>
  <si>
    <t>radikls.co.uk</t>
  </si>
  <si>
    <t>fpoe-sierndorf.at</t>
  </si>
  <si>
    <t>ladyelliot.com.au</t>
  </si>
  <si>
    <t>therentals.ca</t>
  </si>
  <si>
    <t>tld.cn</t>
  </si>
  <si>
    <t>audirvana.com</t>
  </si>
  <si>
    <t>deploynow.com</t>
  </si>
  <si>
    <t>indiahostweb.com</t>
  </si>
  <si>
    <t>mytopseda.com</t>
  </si>
  <si>
    <t>spinnakers.com</t>
  </si>
  <si>
    <t>materiel79.fr</t>
  </si>
  <si>
    <t>educationinvestor.co.uk</t>
  </si>
  <si>
    <t>tigertiger.co.uk</t>
  </si>
  <si>
    <t>certifiedorganicsolutions.com.au</t>
  </si>
  <si>
    <t>cue-products.com</t>
  </si>
  <si>
    <t>kidsgamesaz.com</t>
  </si>
  <si>
    <t>njbnkj.com</t>
  </si>
  <si>
    <t>orderviagrafa.com</t>
  </si>
  <si>
    <t>pldthome.com</t>
  </si>
  <si>
    <t>rethinkrecycling.com</t>
  </si>
  <si>
    <t>teclabsinc.com</t>
  </si>
  <si>
    <t>thebluehighway.com</t>
  </si>
  <si>
    <t>themarketlistings.com</t>
  </si>
  <si>
    <t>nesteoilrallyfinland.fi</t>
  </si>
  <si>
    <t>smpborissa.org.in</t>
  </si>
  <si>
    <t>balalajka.nu</t>
  </si>
  <si>
    <t>easypaste.org</t>
  </si>
  <si>
    <t>in4.pl</t>
  </si>
  <si>
    <t>ap-electro.ru</t>
  </si>
  <si>
    <t>cialiswithoutprescriptionrx.ru</t>
  </si>
  <si>
    <t>vietnamtravelshop.vn</t>
  </si>
  <si>
    <t>wasserwelt.at</t>
  </si>
  <si>
    <t>atadv.com</t>
  </si>
  <si>
    <t>aystartech.com</t>
  </si>
  <si>
    <t>cnfh777.com</t>
  </si>
  <si>
    <t>dermastarguzellik.com</t>
  </si>
  <si>
    <t>paydayloanshsq.com</t>
  </si>
  <si>
    <t>sonofgodmovie.com</t>
  </si>
  <si>
    <t>kodyikupony.pl</t>
  </si>
  <si>
    <t>mariafm.ru</t>
  </si>
  <si>
    <t>2imgs.com</t>
  </si>
  <si>
    <t>cobrapost.com</t>
  </si>
  <si>
    <t>forkissme.com</t>
  </si>
  <si>
    <t>sfactor.com</t>
  </si>
  <si>
    <t>talkgoldmoney.com</t>
  </si>
  <si>
    <t>xn--deporteo-j3a.com</t>
  </si>
  <si>
    <t>deporteÃ±o.com</t>
  </si>
  <si>
    <t>penis-buyutme.info</t>
  </si>
  <si>
    <t>fireworkssafety.org</t>
  </si>
  <si>
    <t>peoplefirstltd.org</t>
  </si>
  <si>
    <t>robertwhite.co.uk</t>
  </si>
  <si>
    <t>weblinksonline.co.uk</t>
  </si>
  <si>
    <t>birdfair.org.uk</t>
  </si>
  <si>
    <t>63fc.com</t>
  </si>
  <si>
    <t>chatal3nabi.com</t>
  </si>
  <si>
    <t>howtogetagirlfriend2014.com</t>
  </si>
  <si>
    <t>lqttss.com</t>
  </si>
  <si>
    <t>lucywillis.com</t>
  </si>
  <si>
    <t>mpselectminiusers.com</t>
  </si>
  <si>
    <t>mycubancafe.com</t>
  </si>
  <si>
    <t>thehackersparadise.com</t>
  </si>
  <si>
    <t>airplay.ie</t>
  </si>
  <si>
    <t>faccedatennis.it</t>
  </si>
  <si>
    <t>pallavolovolta.it</t>
  </si>
  <si>
    <t>sheger.net</t>
  </si>
  <si>
    <t>cityoflakewood.us</t>
  </si>
  <si>
    <t>habilil.com.br</t>
  </si>
  <si>
    <t>adslotto.com</t>
  </si>
  <si>
    <t>perfectdailygrind.com</t>
  </si>
  <si>
    <t>planterra.com</t>
  </si>
  <si>
    <t>shockspecialbuy.com</t>
  </si>
  <si>
    <t>tyndalehouse.com</t>
  </si>
  <si>
    <t>obs-banyuls.fr</t>
  </si>
  <si>
    <t>unsrat.ac.id</t>
  </si>
  <si>
    <t>amysampleward.org</t>
  </si>
  <si>
    <t>eamesfoundation.org</t>
  </si>
  <si>
    <t>trangtintucchungcu.xyz</t>
  </si>
  <si>
    <t>theatermuseum.at</t>
  </si>
  <si>
    <t>africalovespells.com</t>
  </si>
  <si>
    <t>ilunionhotels.com</t>
  </si>
  <si>
    <t>lenoxhotel.com</t>
  </si>
  <si>
    <t>masterstrack.com</t>
  </si>
  <si>
    <t>mobtada.com</t>
  </si>
  <si>
    <t>public-nyc.com</t>
  </si>
  <si>
    <t>summerfuel.com</t>
  </si>
  <si>
    <t>tarocchiearchetipi.com</t>
  </si>
  <si>
    <t>grafart.cz</t>
  </si>
  <si>
    <t>kenshudo.net</t>
  </si>
  <si>
    <t>eriks.nl</t>
  </si>
  <si>
    <t>diademphoto.org</t>
  </si>
  <si>
    <t>kkfi.org</t>
  </si>
  <si>
    <t>tretinoin.webcam</t>
  </si>
  <si>
    <t>clomidhere.com</t>
  </si>
  <si>
    <t>linksprocket.com</t>
  </si>
  <si>
    <t>nightranger.com</t>
  </si>
  <si>
    <t>propertyindustryeye.com</t>
  </si>
  <si>
    <t>roboticsandautomationnews.com</t>
  </si>
  <si>
    <t>saharapress.com</t>
  </si>
  <si>
    <t>timeua.com</t>
  </si>
  <si>
    <t>tyco-fire.com</t>
  </si>
  <si>
    <t>meity.gov.in</t>
  </si>
  <si>
    <t>aguiarfloresta.org</t>
  </si>
  <si>
    <t>drewnopedia.pl</t>
  </si>
  <si>
    <t>natracare-hygiene.ru</t>
  </si>
  <si>
    <t>passivhaus.org.uk</t>
  </si>
  <si>
    <t>thegame.vn</t>
  </si>
  <si>
    <t>frassessoria.com.br</t>
  </si>
  <si>
    <t>lzgajj.gov.cn</t>
  </si>
  <si>
    <t>margaretspeaks.com</t>
  </si>
  <si>
    <t>stgaoxiang.com</t>
  </si>
  <si>
    <t>modatop.cz</t>
  </si>
  <si>
    <t>kvitok.info</t>
  </si>
  <si>
    <t>unionbancaireprivee.info</t>
  </si>
  <si>
    <t>laphil.org</t>
  </si>
  <si>
    <t>authenticdolphinsjersey.us</t>
  </si>
  <si>
    <t>sieuthibatdongsan24h.xyz</t>
  </si>
  <si>
    <t>alaskafishingclub.com</t>
  </si>
  <si>
    <t>cultureds.com</t>
  </si>
  <si>
    <t>deneme.com</t>
  </si>
  <si>
    <t>encoreenvironmentalllc.com</t>
  </si>
  <si>
    <t>genericisotretinoinonline.com</t>
  </si>
  <si>
    <t>joffreyballetschool.com</t>
  </si>
  <si>
    <t>kund-in.com</t>
  </si>
  <si>
    <t>sbggames.com</t>
  </si>
  <si>
    <t>dookvangils.nl</t>
  </si>
  <si>
    <t>humilitas.org</t>
  </si>
  <si>
    <t>napervilleparks.org</t>
  </si>
  <si>
    <t>chungcu247.xyz</t>
  </si>
  <si>
    <t>paydayquickenloanloansforbadcreditcar.accountant</t>
  </si>
  <si>
    <t>alcom.ch</t>
  </si>
  <si>
    <t>chengksm.com</t>
  </si>
  <si>
    <t>sdymly.com</t>
  </si>
  <si>
    <t>streetphotoart.com</t>
  </si>
  <si>
    <t>warwicksu.com</t>
  </si>
  <si>
    <t>iisc.ac.in</t>
  </si>
  <si>
    <t>bexco.co.kr</t>
  </si>
  <si>
    <t>icam.edu.mx</t>
  </si>
  <si>
    <t>emkstukadoorsbedrijf.nl</t>
  </si>
  <si>
    <t>tranzit.org</t>
  </si>
  <si>
    <t>wino.org.pl</t>
  </si>
  <si>
    <t>rm-parketi.si</t>
  </si>
  <si>
    <t>ichungcuthudo.xyz</t>
  </si>
  <si>
    <t>escolaprimeira.com.br</t>
  </si>
  <si>
    <t>americaeast.com</t>
  </si>
  <si>
    <t>dearblankpleaseblank.com</t>
  </si>
  <si>
    <t>dhillonprinting.com</t>
  </si>
  <si>
    <t>digitalisindustries.com</t>
  </si>
  <si>
    <t>efilive.com</t>
  </si>
  <si>
    <t>ekfox.com</t>
  </si>
  <si>
    <t>erencontrefemmecougar.com</t>
  </si>
  <si>
    <t>internationalbusinessfestival.com</t>
  </si>
  <si>
    <t>investment-genius.com</t>
  </si>
  <si>
    <t>maisondequartierdespareuses.com</t>
  </si>
  <si>
    <t>poltechcomplekt.com</t>
  </si>
  <si>
    <t>productmanagerstreet.com</t>
  </si>
  <si>
    <t>rwbimini.com</t>
  </si>
  <si>
    <t>tvilike.com</t>
  </si>
  <si>
    <t>viagragenericmd.com</t>
  </si>
  <si>
    <t>expedia.ie</t>
  </si>
  <si>
    <t>kvg.lt</t>
  </si>
  <si>
    <t>theweakerthans.org</t>
  </si>
  <si>
    <t>bokafonsterputs.se</t>
  </si>
  <si>
    <t>cargiant.co.uk</t>
  </si>
  <si>
    <t>resourceinvestments.us</t>
  </si>
  <si>
    <t>aldermanredman.com.au</t>
  </si>
  <si>
    <t>adway24.com</t>
  </si>
  <si>
    <t>dailyjobs.com</t>
  </si>
  <si>
    <t>monsantoglobal.com</t>
  </si>
  <si>
    <t>plazacemex.com</t>
  </si>
  <si>
    <t>reuniontower.com</t>
  </si>
  <si>
    <t>rikvin.com</t>
  </si>
  <si>
    <t>studiodaresmusic.com</t>
  </si>
  <si>
    <t>sulcci.com</t>
  </si>
  <si>
    <t>zaycev.fm</t>
  </si>
  <si>
    <t>fayettecountyga.gov</t>
  </si>
  <si>
    <t>iaesph.org.in</t>
  </si>
  <si>
    <t>centuryfitness.net</t>
  </si>
  <si>
    <t>iss.gen.tr</t>
  </si>
  <si>
    <t>speakerscorner.co.uk</t>
  </si>
  <si>
    <t>myfreemp3.win</t>
  </si>
  <si>
    <t>paulallenfoundation.biz</t>
  </si>
  <si>
    <t>booksactuallyshop.com</t>
  </si>
  <si>
    <t>cactusglobal.com</t>
  </si>
  <si>
    <t>rttax.com</t>
  </si>
  <si>
    <t>rubiconexpress.com</t>
  </si>
  <si>
    <t>shangbotextile.com</t>
  </si>
  <si>
    <t>hellocoding.net</t>
  </si>
  <si>
    <t>sofiabulgaria.ru</t>
  </si>
  <si>
    <t>canadian-forex-brokers.com</t>
  </si>
  <si>
    <t>discoparadies.com</t>
  </si>
  <si>
    <t>eileen.com</t>
  </si>
  <si>
    <t>flirtyjobs.com</t>
  </si>
  <si>
    <t>healthbeatblog.com</t>
  </si>
  <si>
    <t>mgisoft.com</t>
  </si>
  <si>
    <t>mtrip.com</t>
  </si>
  <si>
    <t>panthaduprince.com</t>
  </si>
  <si>
    <t>tombator.com</t>
  </si>
  <si>
    <t>yakimawa.gov</t>
  </si>
  <si>
    <t>groundswell-mvmt.org</t>
  </si>
  <si>
    <t>lesbianswhotech.org</t>
  </si>
  <si>
    <t>usprint.pl</t>
  </si>
  <si>
    <t>proryby.sk</t>
  </si>
  <si>
    <t>honda.org.ua</t>
  </si>
  <si>
    <t>dehavilland.co.uk</t>
  </si>
  <si>
    <t>16quan.com</t>
  </si>
  <si>
    <t>cialisgenericpricekty.com</t>
  </si>
  <si>
    <t>eastcountyins.com</t>
  </si>
  <si>
    <t>gosest.com</t>
  </si>
  <si>
    <t>morethantwo.com</t>
  </si>
  <si>
    <t>pohalaclinic.com</t>
  </si>
  <si>
    <t>tkdqjt.com</t>
  </si>
  <si>
    <t>trucker.com</t>
  </si>
  <si>
    <t>utilisima.com</t>
  </si>
  <si>
    <t>numizmatikashop.hu</t>
  </si>
  <si>
    <t>cloud.im</t>
  </si>
  <si>
    <t>loanshop.info</t>
  </si>
  <si>
    <t>mates.pl</t>
  </si>
  <si>
    <t>pisni.org.ua</t>
  </si>
  <si>
    <t>xn--80ahb7aeelljl1h.xn--p1ai</t>
  </si>
  <si>
    <t>Ñ„Ð¾Ð½Ð´Ñ€Ð°Ð´Ð¾ÑÑ‚ÑŒ.Ñ€Ñ„</t>
  </si>
  <si>
    <t>3rdandlindsley.com</t>
  </si>
  <si>
    <t>hbfdcw.com</t>
  </si>
  <si>
    <t>jeremysaid.com</t>
  </si>
  <si>
    <t>kossher.com</t>
  </si>
  <si>
    <t>nbcstore.com</t>
  </si>
  <si>
    <t>sinhviendocsach.com</t>
  </si>
  <si>
    <t>sosh.com</t>
  </si>
  <si>
    <t>uploadsociety.com</t>
  </si>
  <si>
    <t>worldoils.com</t>
  </si>
  <si>
    <t>sabermanagement.net</t>
  </si>
  <si>
    <t>literacyworks.org</t>
  </si>
  <si>
    <t>teamgleason.org</t>
  </si>
  <si>
    <t>sunshine.org.tw</t>
  </si>
  <si>
    <t>bbtheatres.com</t>
  </si>
  <si>
    <t>break-day.com</t>
  </si>
  <si>
    <t>cialisonlinesc.com</t>
  </si>
  <si>
    <t>hldataprotection.com</t>
  </si>
  <si>
    <t>kcsastrategiccommunications.com</t>
  </si>
  <si>
    <t>lingospot.com</t>
  </si>
  <si>
    <t>naumihotel.com</t>
  </si>
  <si>
    <t>poriluk.com</t>
  </si>
  <si>
    <t>asj.or.jp</t>
  </si>
  <si>
    <t>clonidine.lol</t>
  </si>
  <si>
    <t>renespierts.nl</t>
  </si>
  <si>
    <t>baltimorepolice.org</t>
  </si>
  <si>
    <t>chuckwest.org</t>
  </si>
  <si>
    <t>czoa.org</t>
  </si>
  <si>
    <t>lenoxhillhospital.org</t>
  </si>
  <si>
    <t>travelnewsasia.org</t>
  </si>
  <si>
    <t>ecommerce.com.tr</t>
  </si>
  <si>
    <t>nolvadex2015.us</t>
  </si>
  <si>
    <t>vanhack.ca</t>
  </si>
  <si>
    <t>bsports.com</t>
  </si>
  <si>
    <t>livparga.com</t>
  </si>
  <si>
    <t>mcmfamily.com</t>
  </si>
  <si>
    <t>robocoparchive.com</t>
  </si>
  <si>
    <t>roho.com</t>
  </si>
  <si>
    <t>servermania.com</t>
  </si>
  <si>
    <t>we-todd-did-racing.com</t>
  </si>
  <si>
    <t>wutangclan.com</t>
  </si>
  <si>
    <t>ortmann.cz</t>
  </si>
  <si>
    <t>westernsem.edu</t>
  </si>
  <si>
    <t>lagoon.nc</t>
  </si>
  <si>
    <t>saverite.net</t>
  </si>
  <si>
    <t>seajack.cn</t>
  </si>
  <si>
    <t>hostmo.com</t>
  </si>
  <si>
    <t>investbiotech.com</t>
  </si>
  <si>
    <t>juegoschinosgratis.com</t>
  </si>
  <si>
    <t>lacatonvassal.com</t>
  </si>
  <si>
    <t>merino.com</t>
  </si>
  <si>
    <t>mobucks.com</t>
  </si>
  <si>
    <t>oscarpeterson.com</t>
  </si>
  <si>
    <t>sitewired.com</t>
  </si>
  <si>
    <t>susanroane.com</t>
  </si>
  <si>
    <t>welldes.com</t>
  </si>
  <si>
    <t>wristbands-australia.com</t>
  </si>
  <si>
    <t>pyatnishko.kz</t>
  </si>
  <si>
    <t>artproductionfund.org</t>
  </si>
  <si>
    <t>playground.org</t>
  </si>
  <si>
    <t>1001mem.ru</t>
  </si>
  <si>
    <t>clitheroeadvertiser.co.uk</t>
  </si>
  <si>
    <t>tce.vn</t>
  </si>
  <si>
    <t>ndac.org.cn</t>
  </si>
  <si>
    <t>cityoffederalway.com</t>
  </si>
  <si>
    <t>da-hangout.com</t>
  </si>
  <si>
    <t>downtownaustin.com</t>
  </si>
  <si>
    <t>emrtechtalk.com</t>
  </si>
  <si>
    <t>grandlakerealestate.com</t>
  </si>
  <si>
    <t>iqmediacorp.com</t>
  </si>
  <si>
    <t>michelinchallengebibendum.com</t>
  </si>
  <si>
    <t>ncrowd.com</t>
  </si>
  <si>
    <t>powertap.com</t>
  </si>
  <si>
    <t>ll-ryukyu.jp</t>
  </si>
  <si>
    <t>gamevc.net</t>
  </si>
  <si>
    <t>tennesseewilliams.net</t>
  </si>
  <si>
    <t>jtcvsonline.org</t>
  </si>
  <si>
    <t>kodcomputers.ro</t>
  </si>
  <si>
    <t>prednisonewithoutprescriptionrx.ru</t>
  </si>
  <si>
    <t>biz.uz</t>
  </si>
  <si>
    <t>chinagateway.com.cn</t>
  </si>
  <si>
    <t>beechcraft.com</t>
  </si>
  <si>
    <t>coffeebeanery.com</t>
  </si>
  <si>
    <t>galeria87.com</t>
  </si>
  <si>
    <t>insectshield.com</t>
  </si>
  <si>
    <t>laoembassy.com</t>
  </si>
  <si>
    <t>losangelesregister.com</t>
  </si>
  <si>
    <t>witchhunter.com</t>
  </si>
  <si>
    <t>worthyhomes.com</t>
  </si>
  <si>
    <t>skikreiscalw.de</t>
  </si>
  <si>
    <t>jetro.org</t>
  </si>
  <si>
    <t>kolorowalaka.pl</t>
  </si>
  <si>
    <t>abundanceinvestment.com</t>
  </si>
  <si>
    <t>amberhongkong.com</t>
  </si>
  <si>
    <t>brightlifedirect.com</t>
  </si>
  <si>
    <t>flairfashions.com</t>
  </si>
  <si>
    <t>iowawhitetail.com</t>
  </si>
  <si>
    <t>menz-style.com</t>
  </si>
  <si>
    <t>simboramaquiar.com</t>
  </si>
  <si>
    <t>e-otaru.jp</t>
  </si>
  <si>
    <t>cateringcrate.net</t>
  </si>
  <si>
    <t>buy-online-retin-a.org</t>
  </si>
  <si>
    <t>rmsba.org</t>
  </si>
  <si>
    <t>shelterforce.org</t>
  </si>
  <si>
    <t>lady-rai.ru</t>
  </si>
  <si>
    <t>apparentsoft.com</t>
  </si>
  <si>
    <t>forumkiev.com</t>
  </si>
  <si>
    <t>hockeyavalancheproshop.com</t>
  </si>
  <si>
    <t>olioex.com</t>
  </si>
  <si>
    <t>royalpizzagrill.com</t>
  </si>
  <si>
    <t>ywhsyy.com</t>
  </si>
  <si>
    <t>buyproventil.info</t>
  </si>
  <si>
    <t>ikeda-naika.net</t>
  </si>
  <si>
    <t>sjquiltmuseum.org</t>
  </si>
  <si>
    <t>alex-o.ru</t>
  </si>
  <si>
    <t>haque.co.uk</t>
  </si>
  <si>
    <t>bigonion.com</t>
  </si>
  <si>
    <t>ccmusic.com</t>
  </si>
  <si>
    <t>elizabethmartin.com</t>
  </si>
  <si>
    <t>flogymnastics.com</t>
  </si>
  <si>
    <t>myurbancampfire.com</t>
  </si>
  <si>
    <t>prgcommunity.com</t>
  </si>
  <si>
    <t>stmgoods.com</t>
  </si>
  <si>
    <t>tfswhisperer.com</t>
  </si>
  <si>
    <t>kitanagoya.jp</t>
  </si>
  <si>
    <t>alfaizeen.edu.my</t>
  </si>
  <si>
    <t>raybansunglasses.name</t>
  </si>
  <si>
    <t>scanurl.net</t>
  </si>
  <si>
    <t>toolsofthetrade.net</t>
  </si>
  <si>
    <t>turnersyndrome.org</t>
  </si>
  <si>
    <t>fmovies.se</t>
  </si>
  <si>
    <t>chord.co.uk</t>
  </si>
  <si>
    <t>srtsolutions.us</t>
  </si>
  <si>
    <t>tretinoin-gel.us</t>
  </si>
  <si>
    <t>modernartnails.at</t>
  </si>
  <si>
    <t>b211.com</t>
  </si>
  <si>
    <t>berninfo.com</t>
  </si>
  <si>
    <t>gta5onlinedownload.com</t>
  </si>
  <si>
    <t>hanovertwp-bvr.com</t>
  </si>
  <si>
    <t>miranoh.com</t>
  </si>
  <si>
    <t>nicolegillales.com</t>
  </si>
  <si>
    <t>shaviro.com</t>
  </si>
  <si>
    <t>ventolin.lol</t>
  </si>
  <si>
    <t>utcancun.edu.mx</t>
  </si>
  <si>
    <t>powhatan.org</t>
  </si>
  <si>
    <t>kremslehnerhotels.at</t>
  </si>
  <si>
    <t>anicursor.com</t>
  </si>
  <si>
    <t>game-tools.com</t>
  </si>
  <si>
    <t>hostmybb.com</t>
  </si>
  <si>
    <t>hypervre.com</t>
  </si>
  <si>
    <t>keyarena.com</t>
  </si>
  <si>
    <t>napavalleymustardco.com</t>
  </si>
  <si>
    <t>nikesportsshoes.com</t>
  </si>
  <si>
    <t>sandrooutlet.com</t>
  </si>
  <si>
    <t>taxgirl.com</t>
  </si>
  <si>
    <t>thehockeyjetsjerseysofficial.com</t>
  </si>
  <si>
    <t>cmcc.edu</t>
  </si>
  <si>
    <t>trazodone-hcl.gdn</t>
  </si>
  <si>
    <t>haircare-style.jp</t>
  </si>
  <si>
    <t>yakai-movie.jp</t>
  </si>
  <si>
    <t>bettertogether.net</t>
  </si>
  <si>
    <t>contactmusic.net</t>
  </si>
  <si>
    <t>merrimackcounty.net</t>
  </si>
  <si>
    <t>pancreatic.org</t>
  </si>
  <si>
    <t>raybanosgoggles.us</t>
  </si>
  <si>
    <t>warof1812.ca</t>
  </si>
  <si>
    <t>cellaccessories.com</t>
  </si>
  <si>
    <t>circleguru.com</t>
  </si>
  <si>
    <t>danatronics.com</t>
  </si>
  <si>
    <t>listen2myshow.com</t>
  </si>
  <si>
    <t>marcusjames.com</t>
  </si>
  <si>
    <t>tunegenie.com</t>
  </si>
  <si>
    <t>allencc.edu</t>
  </si>
  <si>
    <t>mof.gov.eg</t>
  </si>
  <si>
    <t>clindamycingel.link</t>
  </si>
  <si>
    <t>skyroad.me</t>
  </si>
  <si>
    <t>ridesonfire.net</t>
  </si>
  <si>
    <t>blank.org</t>
  </si>
  <si>
    <t>lowest-price-cialis-20mg.org</t>
  </si>
  <si>
    <t>popov-radio.ru</t>
  </si>
  <si>
    <t>franchisesolutions.com</t>
  </si>
  <si>
    <t>holidayfestival.com</t>
  </si>
  <si>
    <t>iowawild.com</t>
  </si>
  <si>
    <t>sausagemaker.com</t>
  </si>
  <si>
    <t>xianbook.com</t>
  </si>
  <si>
    <t>adirondack.org</t>
  </si>
  <si>
    <t>honyi.tw</t>
  </si>
  <si>
    <t>clintblack.com</t>
  </si>
  <si>
    <t>jawaysteel.com</t>
  </si>
  <si>
    <t>riskglossary.com</t>
  </si>
  <si>
    <t>stmbags.com</t>
  </si>
  <si>
    <t>techfuels.com</t>
  </si>
  <si>
    <t>beerworks.net</t>
  </si>
  <si>
    <t>aclclassics.org</t>
  </si>
  <si>
    <t>tacd.org</t>
  </si>
  <si>
    <t>pzhs.gov.cn</t>
  </si>
  <si>
    <t>happyherbalist.com</t>
  </si>
  <si>
    <t>telehouse.com</t>
  </si>
  <si>
    <t>topsurveychoice.com</t>
  </si>
  <si>
    <t>genericsynthroid.link</t>
  </si>
  <si>
    <t>wedowegood-school.edu.vn</t>
  </si>
  <si>
    <t>mcnblogs.com</t>
  </si>
  <si>
    <t>noorfatema.com</t>
  </si>
  <si>
    <t>sonivoxmi.com</t>
  </si>
  <si>
    <t>stanleycupofchowder.com</t>
  </si>
  <si>
    <t>kpc.com.kw</t>
  </si>
  <si>
    <t>tma.com.lb</t>
  </si>
  <si>
    <t>hydrochlorothiazide-12-5-mg.science</t>
  </si>
  <si>
    <t>furosemide1.click</t>
  </si>
  <si>
    <t>gtc-china.cn</t>
  </si>
  <si>
    <t>airmagnet.com</t>
  </si>
  <si>
    <t>aramco.com</t>
  </si>
  <si>
    <t>faveup.com</t>
  </si>
  <si>
    <t>jeanjacquesdescamps.com</t>
  </si>
  <si>
    <t>lot-ek.com</t>
  </si>
  <si>
    <t>mazepath.com</t>
  </si>
  <si>
    <t>ntfsundelete.com</t>
  </si>
  <si>
    <t>price-of-cialis-tadalafil.com</t>
  </si>
  <si>
    <t>zglianghao.com</t>
  </si>
  <si>
    <t>generic-onlinepropecia.org</t>
  </si>
  <si>
    <t>kinoeye.org</t>
  </si>
  <si>
    <t>evening-chronicle.co.uk</t>
  </si>
  <si>
    <t>gohomeproductions.co.uk</t>
  </si>
  <si>
    <t>selldomains.co</t>
  </si>
  <si>
    <t>accuranker.com</t>
  </si>
  <si>
    <t>arrowchat.com</t>
  </si>
  <si>
    <t>didrole.com</t>
  </si>
  <si>
    <t>masterreplicas.com</t>
  </si>
  <si>
    <t>thinfi.com</t>
  </si>
  <si>
    <t>torfx.com</t>
  </si>
  <si>
    <t>wrapcompliance.org</t>
  </si>
  <si>
    <t>mangueira.com.br</t>
  </si>
  <si>
    <t>allbrightlaw.com</t>
  </si>
  <si>
    <t>madebyewave.com</t>
  </si>
  <si>
    <t>polhotels.com</t>
  </si>
  <si>
    <t>techmagnate.com</t>
  </si>
  <si>
    <t>zrqa.com</t>
  </si>
  <si>
    <t>zestril.link</t>
  </si>
  <si>
    <t>games.co.uk</t>
  </si>
  <si>
    <t>cadex.com</t>
  </si>
  <si>
    <t>cc5000.com</t>
  </si>
  <si>
    <t>ampicillinbuyonline.date</t>
  </si>
  <si>
    <t>9rays.net</t>
  </si>
  <si>
    <t>levitra-generic-buy.net</t>
  </si>
  <si>
    <t>netc.org</t>
  </si>
  <si>
    <t>aiwa.ae</t>
  </si>
  <si>
    <t>buybaclofen.click</t>
  </si>
  <si>
    <t>aircell.com</t>
  </si>
  <si>
    <t>bxzone.com</t>
  </si>
  <si>
    <t>controltechniques.com</t>
  </si>
  <si>
    <t>fusiontic.com</t>
  </si>
  <si>
    <t>ranprieur.com</t>
  </si>
  <si>
    <t>subwaynavigator.com</t>
  </si>
  <si>
    <t>wikivisual.com</t>
  </si>
  <si>
    <t>aviabiletzakazgostinic.ru</t>
  </si>
  <si>
    <t>glanbia.com</t>
  </si>
  <si>
    <t>livebitcoinnews.com</t>
  </si>
  <si>
    <t>pandorummovie.com</t>
  </si>
  <si>
    <t>radiocentral.ch</t>
  </si>
  <si>
    <t>asia-hardware.com</t>
  </si>
  <si>
    <t>globaldarkness.com</t>
  </si>
  <si>
    <t>inconstantmoon.com</t>
  </si>
  <si>
    <t>mjijackson.com</t>
  </si>
  <si>
    <t>securitycompass.com</t>
  </si>
  <si>
    <t>sprottglobal.com</t>
  </si>
  <si>
    <t>fpc.edu</t>
  </si>
  <si>
    <t>womenaustralia.info</t>
  </si>
  <si>
    <t>ekibastuz.kz</t>
  </si>
  <si>
    <t>minocycline.science</t>
  </si>
  <si>
    <t>ccwn.com.tw</t>
  </si>
  <si>
    <t>imbd.com</t>
  </si>
  <si>
    <t>aatb.org</t>
  </si>
  <si>
    <t>srainternational.org</t>
  </si>
  <si>
    <t>cheapcanadagooseparkas.ca</t>
  </si>
  <si>
    <t>appliedradiology.com</t>
  </si>
  <si>
    <t>kkxyx.com</t>
  </si>
  <si>
    <t>markoftheninja.com</t>
  </si>
  <si>
    <t>rayados.com</t>
  </si>
  <si>
    <t>buynorvasc.cricket</t>
  </si>
  <si>
    <t>genderit.org</t>
  </si>
  <si>
    <t>openmpt.org</t>
  </si>
  <si>
    <t>wildcountry.co.uk</t>
  </si>
  <si>
    <t>hshme.com</t>
  </si>
  <si>
    <t>trimech.com</t>
  </si>
  <si>
    <t>tripos.com</t>
  </si>
  <si>
    <t>advair-cost.cricket</t>
  </si>
  <si>
    <t>newad.net</t>
  </si>
  <si>
    <t>salome-platform.org</t>
  </si>
  <si>
    <t>viagrabuy-cheapest-price.org</t>
  </si>
  <si>
    <t>betashop.com</t>
  </si>
  <si>
    <t>canon-europa.com</t>
  </si>
  <si>
    <t>mexico.com</t>
  </si>
  <si>
    <t>teampenguinsstore.com</t>
  </si>
  <si>
    <t>buysilagraonline.gdn</t>
  </si>
  <si>
    <t>mbp.gr</t>
  </si>
  <si>
    <t>singulair-online.trade</t>
  </si>
  <si>
    <t>celexageneric.click</t>
  </si>
  <si>
    <t>alexaholic.com</t>
  </si>
  <si>
    <t>fatchicksinpartyhats.com</t>
  </si>
  <si>
    <t>colchicine.fashion</t>
  </si>
  <si>
    <t>isoniazid.science</t>
  </si>
  <si>
    <t>larougeboutique.co.uk</t>
  </si>
  <si>
    <t>fpac.ca</t>
  </si>
  <si>
    <t>calc101.com</t>
  </si>
  <si>
    <t>zyloprim.gdn</t>
  </si>
  <si>
    <t>irrcinstitute.org</t>
  </si>
  <si>
    <t>motrin-online.bid</t>
  </si>
  <si>
    <t>aokang.com</t>
  </si>
  <si>
    <t>bysoft.com</t>
  </si>
  <si>
    <t>i1os.com</t>
  </si>
  <si>
    <t>kaiwan.com</t>
  </si>
  <si>
    <t>nabocorp.com</t>
  </si>
  <si>
    <t>buychloromycetin.gdn</t>
  </si>
  <si>
    <t>ratemyeverything.net</t>
  </si>
  <si>
    <t>openx.org</t>
  </si>
  <si>
    <t>lexapro-online.bid</t>
  </si>
  <si>
    <t>egica.com.cn</t>
  </si>
  <si>
    <t>moreforlady.com</t>
  </si>
  <si>
    <t>pulse-eight.com</t>
  </si>
  <si>
    <t>samsungdisplay.com</t>
  </si>
  <si>
    <t>pilex.pro</t>
  </si>
  <si>
    <t>insidehw.com</t>
  </si>
  <si>
    <t>lisinopril-hctz.science</t>
  </si>
  <si>
    <t>ircbeginner.com</t>
  </si>
  <si>
    <t>ngcordova.com</t>
  </si>
  <si>
    <t>outletjimmychoo.com</t>
  </si>
  <si>
    <t>thetao.info</t>
  </si>
  <si>
    <t>funambol.org</t>
  </si>
  <si>
    <t>reportlab.org</t>
  </si>
  <si>
    <t>unix4lyfe.org</t>
  </si>
  <si>
    <t>ilosone.science</t>
  </si>
  <si>
    <t>macgeekery.com</t>
  </si>
  <si>
    <t>spritebox.net</t>
  </si>
  <si>
    <t>mymillionairementor.org</t>
  </si>
  <si>
    <t>newsmonster.org</t>
  </si>
  <si>
    <t>buycaverta.us</t>
  </si>
  <si>
    <t>gok.cn</t>
  </si>
  <si>
    <t>reindel.com</t>
  </si>
  <si>
    <t>ygbigbang.com</t>
  </si>
  <si>
    <t>thegamershub.net</t>
  </si>
  <si>
    <t>jmilne.org</t>
  </si>
  <si>
    <t>prolimatech.com</t>
  </si>
  <si>
    <t>towerofthehand.com</t>
  </si>
  <si>
    <t>unixgeeks.org</t>
  </si>
  <si>
    <t>joywar.com</t>
  </si>
  <si>
    <t>jms1.net</t>
  </si>
  <si>
    <t>lamiral.info</t>
  </si>
  <si>
    <t>pstoedit.net</t>
  </si>
  <si>
    <t>floating-point-gui.de</t>
  </si>
  <si>
    <t>evilsocket.net</t>
  </si>
  <si>
    <t>open-zfs.org</t>
  </si>
  <si>
    <t>shgoto.com</t>
  </si>
  <si>
    <t>cabinetworks.ca</t>
  </si>
  <si>
    <t>benthamdirect.org</t>
  </si>
  <si>
    <t>apdip.net</t>
  </si>
  <si>
    <t>hebdxk.net</t>
  </si>
  <si>
    <t>ypqjl.com</t>
  </si>
  <si>
    <t>fqclt.com</t>
  </si>
  <si>
    <t>syhxe.com</t>
  </si>
  <si>
    <t>xyxlq.com</t>
  </si>
  <si>
    <t>wtrzg.com</t>
  </si>
  <si>
    <t>nsnlh.com</t>
  </si>
  <si>
    <t>lbycz.com</t>
  </si>
  <si>
    <t>uctpm.com</t>
  </si>
  <si>
    <t>hbzsx.com</t>
  </si>
  <si>
    <t>dueox.com</t>
  </si>
  <si>
    <t>ixpjz.com</t>
  </si>
  <si>
    <t>ycirq.com</t>
  </si>
  <si>
    <t>turgd.com</t>
  </si>
  <si>
    <t>buimt.com</t>
  </si>
  <si>
    <t>bzkqe.com</t>
  </si>
  <si>
    <t>cbqmk.com</t>
  </si>
  <si>
    <t>ptzkq.com</t>
  </si>
  <si>
    <t>xkzxq.com</t>
  </si>
  <si>
    <t>vidaxl-cdn.com</t>
  </si>
  <si>
    <t>cijpy.com</t>
  </si>
  <si>
    <t>khezm.com</t>
  </si>
  <si>
    <t>ezhbo.com</t>
  </si>
  <si>
    <t>andifurniture.com</t>
  </si>
  <si>
    <t>wtc123.com</t>
  </si>
  <si>
    <t>ideasforinterior.com</t>
  </si>
  <si>
    <t>sjpt234.com</t>
  </si>
  <si>
    <t>buildingpartnershipsma.org</t>
  </si>
  <si>
    <t>cdq123.com</t>
  </si>
  <si>
    <t>wm927.com</t>
  </si>
  <si>
    <t>smartmovies.net</t>
  </si>
  <si>
    <t>sangmaestro.com</t>
  </si>
  <si>
    <t>engrush.com</t>
  </si>
  <si>
    <t>ilovewallpaper.co.uk</t>
  </si>
  <si>
    <t>subwaytileoutlet.com</t>
  </si>
  <si>
    <t>soliditet.dk</t>
  </si>
  <si>
    <t>waytoenliven.com</t>
  </si>
  <si>
    <t>hexingdong.com</t>
  </si>
  <si>
    <t>plascontrends.co.za</t>
  </si>
  <si>
    <t>replicafurniture.com.au</t>
  </si>
  <si>
    <t>baicaolu.com</t>
  </si>
  <si>
    <t>bspxxx.com</t>
  </si>
  <si>
    <t>eshop-zdarma.cz</t>
  </si>
  <si>
    <t>cdqitele.cn</t>
  </si>
  <si>
    <t>jzqcc.com</t>
  </si>
  <si>
    <t>rw-bestpartner.com</t>
  </si>
  <si>
    <t>omatipp.de</t>
  </si>
  <si>
    <t>oneglia.net</t>
  </si>
  <si>
    <t>nekonikoban.org</t>
  </si>
  <si>
    <t>activityshelter.com</t>
  </si>
  <si>
    <t>llxing.com</t>
  </si>
  <si>
    <t>statedesign.com</t>
  </si>
  <si>
    <t>lavita.de</t>
  </si>
  <si>
    <t>imcphoto.net</t>
  </si>
  <si>
    <t>leoandbella.com.au</t>
  </si>
  <si>
    <t>lifemedia.jp</t>
  </si>
  <si>
    <t>kinodo.pro</t>
  </si>
  <si>
    <t>menfash.us</t>
  </si>
  <si>
    <t>celebrationhomes.com.au</t>
  </si>
  <si>
    <t>housesforsalelists.com</t>
  </si>
  <si>
    <t>hammertown.com</t>
  </si>
  <si>
    <t>bestcelebritystyle.com</t>
  </si>
  <si>
    <t>31food.com</t>
  </si>
  <si>
    <t>allabouthappylife.com</t>
  </si>
  <si>
    <t>chinaylzy.com</t>
  </si>
  <si>
    <t>sdbfjtss.com</t>
  </si>
  <si>
    <t>artsofknight.org</t>
  </si>
  <si>
    <t>celebrityinside.com</t>
  </si>
  <si>
    <t>badgermilk.org</t>
  </si>
  <si>
    <t>wallpaper4god.com</t>
  </si>
  <si>
    <t>criticalcactus.com</t>
  </si>
  <si>
    <t>zhengjimt.com</t>
  </si>
  <si>
    <t>thenotice.net</t>
  </si>
  <si>
    <t>xmfxmc.com</t>
  </si>
  <si>
    <t>bluelayouts.org</t>
  </si>
  <si>
    <t>tjw100.cn</t>
  </si>
  <si>
    <t>hungkee.cn</t>
  </si>
  <si>
    <t>wildvogelhilfe.org</t>
  </si>
  <si>
    <t>refo.ru</t>
  </si>
  <si>
    <t>robertbasic.de</t>
  </si>
  <si>
    <t>onjobedu.com</t>
  </si>
  <si>
    <t>nn4zz.com</t>
  </si>
  <si>
    <t>f-mx.ru</t>
  </si>
  <si>
    <t>amrum.de</t>
  </si>
  <si>
    <t>objectflor.de</t>
  </si>
  <si>
    <t>openspacesfengshui.com</t>
  </si>
  <si>
    <t>peppynet.com</t>
  </si>
  <si>
    <t>petizionepubblica.it</t>
  </si>
  <si>
    <t>elib.se</t>
  </si>
  <si>
    <t>tarhely.eu</t>
  </si>
  <si>
    <t>evropabiofarm.ru</t>
  </si>
  <si>
    <t>bma.de</t>
  </si>
  <si>
    <t>selinaportal.net</t>
  </si>
  <si>
    <t>amministrazionicomunali.it</t>
  </si>
  <si>
    <t>macaroniandcheesecake.com</t>
  </si>
  <si>
    <t>residenzedepoca.it</t>
  </si>
  <si>
    <t>funnystatus.com</t>
  </si>
  <si>
    <t>legnanonews.com</t>
  </si>
  <si>
    <t>radiomaria.it</t>
  </si>
  <si>
    <t>ilquaderno.it</t>
  </si>
  <si>
    <t>brideandbreakfast.ph</t>
  </si>
  <si>
    <t>baol.it</t>
  </si>
  <si>
    <t>simplykellydesigns.com</t>
  </si>
  <si>
    <t>ile-wittenberg.de</t>
  </si>
  <si>
    <t>standbyformindcontrol.com</t>
  </si>
  <si>
    <t>sverigesbyggindustrier.se</t>
  </si>
  <si>
    <t>pakcosmetics.com</t>
  </si>
  <si>
    <t>sport-id.de</t>
  </si>
  <si>
    <t>china-mcc.com</t>
  </si>
  <si>
    <t>fearlessmotivation.com</t>
  </si>
  <si>
    <t>sacarfan.co.za</t>
  </si>
  <si>
    <t>fondimpresa.it</t>
  </si>
  <si>
    <t>neue-wege-fuer-jungs.de</t>
  </si>
  <si>
    <t>freezone-antep.gov.tr</t>
  </si>
  <si>
    <t>che-fare.com</t>
  </si>
  <si>
    <t>arkworld.co.jp</t>
  </si>
  <si>
    <t>muehlen-dgm-ev.de</t>
  </si>
  <si>
    <t>viperotika.net</t>
  </si>
  <si>
    <t>bjmhlaw.com</t>
  </si>
  <si>
    <t>improntaunika.it</t>
  </si>
  <si>
    <t>rghzs.com</t>
  </si>
  <si>
    <t>imgriff.com</t>
  </si>
  <si>
    <t>afasiaarchzine.com</t>
  </si>
  <si>
    <t>notav.info</t>
  </si>
  <si>
    <t>mobil-fun.ru</t>
  </si>
  <si>
    <t>jhhl.cn</t>
  </si>
  <si>
    <t>westendverlag.de</t>
  </si>
  <si>
    <t>yosakoi-soran.jp</t>
  </si>
  <si>
    <t>allianceindependentauthors.org</t>
  </si>
  <si>
    <t>astarteonline.it</t>
  </si>
  <si>
    <t>notallowedto.com</t>
  </si>
  <si>
    <t>silberbergwerk.at</t>
  </si>
  <si>
    <t>ahgtl.com</t>
  </si>
  <si>
    <t>politiko.dk</t>
  </si>
  <si>
    <t>misacor.org</t>
  </si>
  <si>
    <t>nihonkai.com</t>
  </si>
  <si>
    <t>urbancottageindustries.com</t>
  </si>
  <si>
    <t>apexstudio.cn</t>
  </si>
  <si>
    <t>cllnjy.com</t>
  </si>
  <si>
    <t>zoner.fi</t>
  </si>
  <si>
    <t>novaya-riga.ru</t>
  </si>
  <si>
    <t>klinger-shanghai.com</t>
  </si>
  <si>
    <t>tjtongmao.com</t>
  </si>
  <si>
    <t>badoeynhausen.de</t>
  </si>
  <si>
    <t>placesandfoods.com</t>
  </si>
  <si>
    <t>verdi.it</t>
  </si>
  <si>
    <t>lyjygd.com</t>
  </si>
  <si>
    <t>tiyuqc.com</t>
  </si>
  <si>
    <t>jaspa.or.jp</t>
  </si>
  <si>
    <t>btlxssj.com</t>
  </si>
  <si>
    <t>interioresminimalistas.com</t>
  </si>
  <si>
    <t>newslincolncounty.com</t>
  </si>
  <si>
    <t>syrdmcc.com</t>
  </si>
  <si>
    <t>walkthroughindia.com</t>
  </si>
  <si>
    <t>vsemp.ru</t>
  </si>
  <si>
    <t>retinoids.ru</t>
  </si>
  <si>
    <t>hklren.com</t>
  </si>
  <si>
    <t>kawatel.com</t>
  </si>
  <si>
    <t>pioneermillworks.com</t>
  </si>
  <si>
    <t>bluesource-china.com</t>
  </si>
  <si>
    <t>communitycfp.com</t>
  </si>
  <si>
    <t>motoclub-tingavert.it</t>
  </si>
  <si>
    <t>ahjsy.com</t>
  </si>
  <si>
    <t>cyhhb.com</t>
  </si>
  <si>
    <t>zchygt.com</t>
  </si>
  <si>
    <t>tqpainting.com.au</t>
  </si>
  <si>
    <t>gangnuogangqiu.com</t>
  </si>
  <si>
    <t>szxinyuanta.com</t>
  </si>
  <si>
    <t>ydscyh.cn</t>
  </si>
  <si>
    <t>jm-sjz.com</t>
  </si>
  <si>
    <t>savoyhouse.com</t>
  </si>
  <si>
    <t>rvpartscountry.com</t>
  </si>
  <si>
    <t>zhyueyx.com</t>
  </si>
  <si>
    <t>sunflower.co.jp</t>
  </si>
  <si>
    <t>jinlixianlan.com</t>
  </si>
  <si>
    <t>mdqxczxx.com</t>
  </si>
  <si>
    <t>shtianyao.com</t>
  </si>
  <si>
    <t>ciplakses.com</t>
  </si>
  <si>
    <t>myhdch.com</t>
  </si>
  <si>
    <t>qx3hao123.com</t>
  </si>
  <si>
    <t>hungrig-online.de</t>
  </si>
  <si>
    <t>cemaad.com</t>
  </si>
  <si>
    <t>kunstmarkt.com</t>
  </si>
  <si>
    <t>lyysx.com</t>
  </si>
  <si>
    <t>references-web.com</t>
  </si>
  <si>
    <t>taotaohongkong.com</t>
  </si>
  <si>
    <t>bjzyds.com.cn</t>
  </si>
  <si>
    <t>njliner.com</t>
  </si>
  <si>
    <t>qj2hao123.com</t>
  </si>
  <si>
    <t>thehousewifeintrainingfiles.com</t>
  </si>
  <si>
    <t>whchangxun.com.cn</t>
  </si>
  <si>
    <t>gzctis.com</t>
  </si>
  <si>
    <t>winfan-nano.com</t>
  </si>
  <si>
    <t>celebration.co.za</t>
  </si>
  <si>
    <t>jslyff.com</t>
  </si>
  <si>
    <t>icmai.in</t>
  </si>
  <si>
    <t>bazaar.com.cn</t>
  </si>
  <si>
    <t>bjtxxh.com</t>
  </si>
  <si>
    <t>afshinsorat.co.ir</t>
  </si>
  <si>
    <t>honaronline.ir</t>
  </si>
  <si>
    <t>hnca.gov.cn</t>
  </si>
  <si>
    <t>gimmethatbook.com</t>
  </si>
  <si>
    <t>shaulmert.com</t>
  </si>
  <si>
    <t>0591tc.net</t>
  </si>
  <si>
    <t>ljs2011.com</t>
  </si>
  <si>
    <t>longxiangjd.com</t>
  </si>
  <si>
    <t>rpddc.com</t>
  </si>
  <si>
    <t>021df.com</t>
  </si>
  <si>
    <t>dq32888.com</t>
  </si>
  <si>
    <t>ignitumtoday.com</t>
  </si>
  <si>
    <t>imgeneral.com</t>
  </si>
  <si>
    <t>astradelta.ru</t>
  </si>
  <si>
    <t>honglimodel.com</t>
  </si>
  <si>
    <t>lncbi.com</t>
  </si>
  <si>
    <t>tokyostationhotel.jp</t>
  </si>
  <si>
    <t>cdjcx.com</t>
  </si>
  <si>
    <t>wn37.com</t>
  </si>
  <si>
    <t>gmjapan.co.jp</t>
  </si>
  <si>
    <t>jhkzz.cn</t>
  </si>
  <si>
    <t>nyyql.com</t>
  </si>
  <si>
    <t>qffsl.com</t>
  </si>
  <si>
    <t>sportenergia.it</t>
  </si>
  <si>
    <t>essentialchemicalindustry.org</t>
  </si>
  <si>
    <t>nonstick.com.cn</t>
  </si>
  <si>
    <t>shzhengzhou56.cn</t>
  </si>
  <si>
    <t>yourgirl.cn</t>
  </si>
  <si>
    <t>jinetool.com</t>
  </si>
  <si>
    <t>tianhengjidian.com</t>
  </si>
  <si>
    <t>artofil.be</t>
  </si>
  <si>
    <t>yddddd.com</t>
  </si>
  <si>
    <t>luju.ro</t>
  </si>
  <si>
    <t>lucasfox.com</t>
  </si>
  <si>
    <t>lyckedu.com</t>
  </si>
  <si>
    <t>voltag.ru</t>
  </si>
  <si>
    <t>ybmhsl.com</t>
  </si>
  <si>
    <t>seotemplates.net</t>
  </si>
  <si>
    <t>ws24.cc</t>
  </si>
  <si>
    <t>oohouse.com</t>
  </si>
  <si>
    <t>xxrd.net</t>
  </si>
  <si>
    <t>wirtschaft.nrw</t>
  </si>
  <si>
    <t>megaton.org</t>
  </si>
  <si>
    <t>aliboluo.com</t>
  </si>
  <si>
    <t>mmmjie.com</t>
  </si>
  <si>
    <t>hongxinfeng.com</t>
  </si>
  <si>
    <t>bomengids.nl</t>
  </si>
  <si>
    <t>hiphomeschoolingblog.com</t>
  </si>
  <si>
    <t>hon.jp</t>
  </si>
  <si>
    <t>eco-generation.org</t>
  </si>
  <si>
    <t>buderus.com</t>
  </si>
  <si>
    <t>downloadforpc.net</t>
  </si>
  <si>
    <t>slideserve.co.uk</t>
  </si>
  <si>
    <t>baltinvestbank.com</t>
  </si>
  <si>
    <t>shihuaglobe.com</t>
  </si>
  <si>
    <t>yzsxkhb.com</t>
  </si>
  <si>
    <t>cncastelmy.com</t>
  </si>
  <si>
    <t>bywelding.com</t>
  </si>
  <si>
    <t>jamesyelland.com</t>
  </si>
  <si>
    <t>lsdi.it</t>
  </si>
  <si>
    <t>gdszxh.com</t>
  </si>
  <si>
    <t>stevelaube.com</t>
  </si>
  <si>
    <t>overcalm.ml</t>
  </si>
  <si>
    <t>b-kontur.ru</t>
  </si>
  <si>
    <t>carsensorlab.net</t>
  </si>
  <si>
    <t>thinkaction.com</t>
  </si>
  <si>
    <t>hsbc.de</t>
  </si>
  <si>
    <t>paguemenos.com.br</t>
  </si>
  <si>
    <t>ahrdr.com</t>
  </si>
  <si>
    <t>sorimachi.co.jp</t>
  </si>
  <si>
    <t>cheshirefire.gov.uk</t>
  </si>
  <si>
    <t>clinkdrinkthink.com</t>
  </si>
  <si>
    <t>kipadoodles.com</t>
  </si>
  <si>
    <t>srgroup.in</t>
  </si>
  <si>
    <t>ciic.or.jp</t>
  </si>
  <si>
    <t>activeme.ie</t>
  </si>
  <si>
    <t>legendandlegacy.net</t>
  </si>
  <si>
    <t>aktivsb.ru</t>
  </si>
  <si>
    <t>bmwofsouthatlanta.com</t>
  </si>
  <si>
    <t>mmovibe.com</t>
  </si>
  <si>
    <t>wannah.net</t>
  </si>
  <si>
    <t>light.org.vn</t>
  </si>
  <si>
    <t>comesfrascati.com</t>
  </si>
  <si>
    <t>goodlifemedicalsystems.com</t>
  </si>
  <si>
    <t>nmlch.com</t>
  </si>
  <si>
    <t>pjtrailers.com</t>
  </si>
  <si>
    <t>z90.com</t>
  </si>
  <si>
    <t>foodstorageandsurvival.com</t>
  </si>
  <si>
    <t>homeofficebuild.com</t>
  </si>
  <si>
    <t>shellserv.net</t>
  </si>
  <si>
    <t>bostonsd.com</t>
  </si>
  <si>
    <t>hongcjx.com</t>
  </si>
  <si>
    <t>prunay-le-gillon.fr</t>
  </si>
  <si>
    <t>lensawit.id</t>
  </si>
  <si>
    <t>finanzfrage.net</t>
  </si>
  <si>
    <t>joplink.net</t>
  </si>
  <si>
    <t>fabricadeesporteseeventos.com.br</t>
  </si>
  <si>
    <t>photoshoptutorials.de</t>
  </si>
  <si>
    <t>roof-drain.ru</t>
  </si>
  <si>
    <t>showlive.tv</t>
  </si>
  <si>
    <t>actquickly.co.uk</t>
  </si>
  <si>
    <t>avvocaticamerino.it</t>
  </si>
  <si>
    <t>ebay.co.jp</t>
  </si>
  <si>
    <t>cineville.nl</t>
  </si>
  <si>
    <t>siswadi.com</t>
  </si>
  <si>
    <t>operationquickmoney.com</t>
  </si>
  <si>
    <t>parisgaytours.com</t>
  </si>
  <si>
    <t>anten-sat.pl</t>
  </si>
  <si>
    <t>ghideco.ro</t>
  </si>
  <si>
    <t>instantfun.com.au</t>
  </si>
  <si>
    <t>diariochaco.com</t>
  </si>
  <si>
    <t>mhylmr.com</t>
  </si>
  <si>
    <t>petscous.com</t>
  </si>
  <si>
    <t>sarahfit.com</t>
  </si>
  <si>
    <t>academy.ru</t>
  </si>
  <si>
    <t>sportseats4u.co.uk</t>
  </si>
  <si>
    <t>minimum-wage.ca</t>
  </si>
  <si>
    <t>sheydapeyman.com</t>
  </si>
  <si>
    <t>txhggs.com</t>
  </si>
  <si>
    <t>allianc.pl</t>
  </si>
  <si>
    <t>rlsb.org.uk</t>
  </si>
  <si>
    <t>davescarpetandtile.com</t>
  </si>
  <si>
    <t>opencage.info</t>
  </si>
  <si>
    <t>philmar.org</t>
  </si>
  <si>
    <t>belpozhtorg.by</t>
  </si>
  <si>
    <t>arch24.ch</t>
  </si>
  <si>
    <t>extremepsi.com</t>
  </si>
  <si>
    <t>vsntreks.com</t>
  </si>
  <si>
    <t>laopiniondegranada.es</t>
  </si>
  <si>
    <t>haidershofen.at</t>
  </si>
  <si>
    <t>caraudio-systems.com.br</t>
  </si>
  <si>
    <t>danceanddialogue.com</t>
  </si>
  <si>
    <t>ofergroup.com</t>
  </si>
  <si>
    <t>ristorantepiccolocontinente.com</t>
  </si>
  <si>
    <t>thefreeauthorproject.com</t>
  </si>
  <si>
    <t>haarverlaengerung-wuppertal.de</t>
  </si>
  <si>
    <t>it-connect.fr</t>
  </si>
  <si>
    <t>ojim.fr</t>
  </si>
  <si>
    <t>msahosting.net</t>
  </si>
  <si>
    <t>gun-parts.com</t>
  </si>
  <si>
    <t>theveganwoman.com</t>
  </si>
  <si>
    <t>soonermedreview.org</t>
  </si>
  <si>
    <t>maruei.ne.jp</t>
  </si>
  <si>
    <t>osteopathie-hillegom.nl</t>
  </si>
  <si>
    <t>soccer24.nl</t>
  </si>
  <si>
    <t>familiography.org</t>
  </si>
  <si>
    <t>china-hrg.com</t>
  </si>
  <si>
    <t>endofotografia.com</t>
  </si>
  <si>
    <t>v6z24.com</t>
  </si>
  <si>
    <t>iwsteamrailway.co.uk</t>
  </si>
  <si>
    <t>ahighernotedj.com</t>
  </si>
  <si>
    <t>dangzhi.com</t>
  </si>
  <si>
    <t>vintage-deco.com</t>
  </si>
  <si>
    <t>mslexia.co.uk</t>
  </si>
  <si>
    <t>conflictividad.org.bo</t>
  </si>
  <si>
    <t>appcontrols.com</t>
  </si>
  <si>
    <t>dj-bee.com</t>
  </si>
  <si>
    <t>timannya.com</t>
  </si>
  <si>
    <t>philippholly.at</t>
  </si>
  <si>
    <t>1st-attractive.com</t>
  </si>
  <si>
    <t>cuchen.com</t>
  </si>
  <si>
    <t>krasnoshtanov.com</t>
  </si>
  <si>
    <t>tripunkt.com</t>
  </si>
  <si>
    <t>windogagilitypremiums.com</t>
  </si>
  <si>
    <t>norway.or.jp</t>
  </si>
  <si>
    <t>onlinepharmacynorx.life</t>
  </si>
  <si>
    <t>loteriaparagonowa.gov.pl</t>
  </si>
  <si>
    <t>delisdana.ro</t>
  </si>
  <si>
    <t>weixian123.cn</t>
  </si>
  <si>
    <t>bddvd9.com</t>
  </si>
  <si>
    <t>lyhw.com</t>
  </si>
  <si>
    <t>vetusmeter.com</t>
  </si>
  <si>
    <t>chambonsurcisse.fr</t>
  </si>
  <si>
    <t>a-tutor.co.uk</t>
  </si>
  <si>
    <t>padi-tour.com</t>
  </si>
  <si>
    <t>instax.jp</t>
  </si>
  <si>
    <t>cezarlacorona.ru</t>
  </si>
  <si>
    <t>buffwear.co.uk</t>
  </si>
  <si>
    <t>islandbargeinc.com</t>
  </si>
  <si>
    <t>vseodetyah.com</t>
  </si>
  <si>
    <t>lilbeat.com</t>
  </si>
  <si>
    <t>maitland-smith.com</t>
  </si>
  <si>
    <t>austinhabitat.org</t>
  </si>
  <si>
    <t>wholesaleclearance.co.uk</t>
  </si>
  <si>
    <t>wealthtech.cn</t>
  </si>
  <si>
    <t>jewelryexchange.com</t>
  </si>
  <si>
    <t>kodim0703cilacap.com</t>
  </si>
  <si>
    <t>modafabrics.com</t>
  </si>
  <si>
    <t>contabilidad.cr</t>
  </si>
  <si>
    <t>werbering-sondershausen.de</t>
  </si>
  <si>
    <t>flog.jp</t>
  </si>
  <si>
    <t>renasterea.ro</t>
  </si>
  <si>
    <t>blueoceanvn.vn</t>
  </si>
  <si>
    <t>danchuk.com</t>
  </si>
  <si>
    <t>tohogakuen.ac.jp</t>
  </si>
  <si>
    <t>beriki.ru</t>
  </si>
  <si>
    <t>trip.ru</t>
  </si>
  <si>
    <t>economicsandwe.com</t>
  </si>
  <si>
    <t>checkpoint-elearning.de</t>
  </si>
  <si>
    <t>gofullframe.com</t>
  </si>
  <si>
    <t>miamipuppiesinc.com</t>
  </si>
  <si>
    <t>simlab-soft.com</t>
  </si>
  <si>
    <t>walzkidzz.de</t>
  </si>
  <si>
    <t>ssobooks.com</t>
  </si>
  <si>
    <t>jacarebanguela.com.br</t>
  </si>
  <si>
    <t>dq.com</t>
  </si>
  <si>
    <t>ecouponshub.com</t>
  </si>
  <si>
    <t>talashacademy.com</t>
  </si>
  <si>
    <t>mpdb.info</t>
  </si>
  <si>
    <t>far7ati.com</t>
  </si>
  <si>
    <t>gymjunkies.com</t>
  </si>
  <si>
    <t>penzion-na-chalupe.cz</t>
  </si>
  <si>
    <t>christianophobie.fr</t>
  </si>
  <si>
    <t>vacay.ca</t>
  </si>
  <si>
    <t>calendar-12.com</t>
  </si>
  <si>
    <t>ifsecoi.com</t>
  </si>
  <si>
    <t>ocala4sale.com</t>
  </si>
  <si>
    <t>fotomachina-fotobudka.pl</t>
  </si>
  <si>
    <t>terracecreations.com</t>
  </si>
  <si>
    <t>hanse.org</t>
  </si>
  <si>
    <t>homesales.com.au</t>
  </si>
  <si>
    <t>tvpad.cn</t>
  </si>
  <si>
    <t>journalgin.com</t>
  </si>
  <si>
    <t>sanctuary.com</t>
  </si>
  <si>
    <t>veravandeven.nl</t>
  </si>
  <si>
    <t>canadagoosedanmark.nu</t>
  </si>
  <si>
    <t>cheappaydayadvancep8.com</t>
  </si>
  <si>
    <t>quebecvacances.com</t>
  </si>
  <si>
    <t>sig-sug.co.il</t>
  </si>
  <si>
    <t>was.jp</t>
  </si>
  <si>
    <t>diploma-a.com</t>
  </si>
  <si>
    <t>greatplainsmfg.com</t>
  </si>
  <si>
    <t>efoodsfordiabetics.com</t>
  </si>
  <si>
    <t>metz-connect.com</t>
  </si>
  <si>
    <t>esfaira.it</t>
  </si>
  <si>
    <t>campunionohio.net</t>
  </si>
  <si>
    <t>vzshipokrat.edu.rs</t>
  </si>
  <si>
    <t>blondehaircolorshades.com</t>
  </si>
  <si>
    <t>horvatland.com</t>
  </si>
  <si>
    <t>pathtales.com</t>
  </si>
  <si>
    <t>parajumperjakkedame.nu</t>
  </si>
  <si>
    <t>timberlandudsalg.nu</t>
  </si>
  <si>
    <t>postnetcostarica.com</t>
  </si>
  <si>
    <t>sabbathtruth.com</t>
  </si>
  <si>
    <t>hairypussyfucked.net</t>
  </si>
  <si>
    <t>doggo.nl</t>
  </si>
  <si>
    <t>r-v-s.su</t>
  </si>
  <si>
    <t>ata-asistan.com</t>
  </si>
  <si>
    <t>x2yachtcharter.com</t>
  </si>
  <si>
    <t>aeroclub.ir</t>
  </si>
  <si>
    <t>mebelfan.pl</t>
  </si>
  <si>
    <t>matthiasmedia.com</t>
  </si>
  <si>
    <t>dashboardconfessionaltickets.org</t>
  </si>
  <si>
    <t>mixol.com.br</t>
  </si>
  <si>
    <t>gabrielcosmeticsinc.com</t>
  </si>
  <si>
    <t>nucom.com</t>
  </si>
  <si>
    <t>taobao13.com</t>
  </si>
  <si>
    <t>womenshealth.es</t>
  </si>
  <si>
    <t>salavouras.eu</t>
  </si>
  <si>
    <t>digtal.net</t>
  </si>
  <si>
    <t>thesportlive.ru</t>
  </si>
  <si>
    <t>cowesweek.co.uk</t>
  </si>
  <si>
    <t>elimanningjerseys.us</t>
  </si>
  <si>
    <t>dialsale.com</t>
  </si>
  <si>
    <t>fot.li</t>
  </si>
  <si>
    <t>allegroskins.com</t>
  </si>
  <si>
    <t>antiquemystique.com</t>
  </si>
  <si>
    <t>wiisworld.com</t>
  </si>
  <si>
    <t>vailvalleycouponcodes.com</t>
  </si>
  <si>
    <t>youthhostels.lu</t>
  </si>
  <si>
    <t>drykorn.com</t>
  </si>
  <si>
    <t>free-energy-info.com</t>
  </si>
  <si>
    <t>priyavipservice.com</t>
  </si>
  <si>
    <t>1x24.pl</t>
  </si>
  <si>
    <t>alfacapital.ru</t>
  </si>
  <si>
    <t>alohaair.com</t>
  </si>
  <si>
    <t>jqueryform.com</t>
  </si>
  <si>
    <t>masella.com</t>
  </si>
  <si>
    <t>smutty.com</t>
  </si>
  <si>
    <t>thcden.com</t>
  </si>
  <si>
    <t>nedeljnik.rs</t>
  </si>
  <si>
    <t>ipafm.com</t>
  </si>
  <si>
    <t>anja-gockel.de</t>
  </si>
  <si>
    <t>zeitraum-moebel.de</t>
  </si>
  <si>
    <t>umusicconnect.net</t>
  </si>
  <si>
    <t>pjsjakkerdame.nu</t>
  </si>
  <si>
    <t>etg-system.pl</t>
  </si>
  <si>
    <t>aquatickeepers.com</t>
  </si>
  <si>
    <t>buildingsguide.com</t>
  </si>
  <si>
    <t>tescofinance.com</t>
  </si>
  <si>
    <t>capelleaandenijssel.nl</t>
  </si>
  <si>
    <t>marimama.ru</t>
  </si>
  <si>
    <t>ellerman.co.za</t>
  </si>
  <si>
    <t>cchc.cl</t>
  </si>
  <si>
    <t>fjforestry.gov.cn</t>
  </si>
  <si>
    <t>prometeimd.com</t>
  </si>
  <si>
    <t>viagra4sample.com</t>
  </si>
  <si>
    <t>wysmao.com</t>
  </si>
  <si>
    <t>0rtl.de</t>
  </si>
  <si>
    <t>rochestercvb.org</t>
  </si>
  <si>
    <t>generic-viagra-pills24.com</t>
  </si>
  <si>
    <t>oricoop.com</t>
  </si>
  <si>
    <t>kaib.com.my</t>
  </si>
  <si>
    <t>everod.nu</t>
  </si>
  <si>
    <t>amss.org.rs</t>
  </si>
  <si>
    <t>zoodostavka74.ru</t>
  </si>
  <si>
    <t>latedeals.co.uk</t>
  </si>
  <si>
    <t>happyeastermessages.com</t>
  </si>
  <si>
    <t>audiotranskription.de</t>
  </si>
  <si>
    <t>cao.ir</t>
  </si>
  <si>
    <t>uitzendbureau.nl</t>
  </si>
  <si>
    <t>zakonvremeni.ru</t>
  </si>
  <si>
    <t>juliojonesjerseys.us</t>
  </si>
  <si>
    <t>bentrovatoblog.com</t>
  </si>
  <si>
    <t>dotdotdotonline.com</t>
  </si>
  <si>
    <t>falconsfire.com</t>
  </si>
  <si>
    <t>hardcoresuperstar.com</t>
  </si>
  <si>
    <t>legalethics.com</t>
  </si>
  <si>
    <t>heuts.nl</t>
  </si>
  <si>
    <t>aktfoundation.org</t>
  </si>
  <si>
    <t>michiganlegalhelp.org</t>
  </si>
  <si>
    <t>csiseguros.com.br</t>
  </si>
  <si>
    <t>beguilingbooksandart.com</t>
  </si>
  <si>
    <t>tintworld.com</t>
  </si>
  <si>
    <t>twinhorserecords.com</t>
  </si>
  <si>
    <t>cialisblack.life</t>
  </si>
  <si>
    <t>ayanews.net</t>
  </si>
  <si>
    <t>codeha.org</t>
  </si>
  <si>
    <t>plantfoodscairns.org</t>
  </si>
  <si>
    <t>cursosemsaude.com.br</t>
  </si>
  <si>
    <t>les-fruits-autrement.fr</t>
  </si>
  <si>
    <t>alphaforum.ru</t>
  </si>
  <si>
    <t>hsbc.com.ar</t>
  </si>
  <si>
    <t>cocoabeach.com</t>
  </si>
  <si>
    <t>hispack.com</t>
  </si>
  <si>
    <t>wkf.fr</t>
  </si>
  <si>
    <t>rabosport.nl</t>
  </si>
  <si>
    <t>zazzle.com.br</t>
  </si>
  <si>
    <t>faze.ca</t>
  </si>
  <si>
    <t>shopbiltmore.com</t>
  </si>
  <si>
    <t>sildenafilgeneric4ed.com</t>
  </si>
  <si>
    <t>thekitchin.com</t>
  </si>
  <si>
    <t>e34.de</t>
  </si>
  <si>
    <t>funcas.es</t>
  </si>
  <si>
    <t>perpetuumshop.ru</t>
  </si>
  <si>
    <t>sunandsun.ru</t>
  </si>
  <si>
    <t>cewe-energi.se</t>
  </si>
  <si>
    <t>dgyjjc.com</t>
  </si>
  <si>
    <t>zzairport.com</t>
  </si>
  <si>
    <t>geoengineer.org</t>
  </si>
  <si>
    <t>redarts.org.au</t>
  </si>
  <si>
    <t>javmodel.com</t>
  </si>
  <si>
    <t>365managed.net</t>
  </si>
  <si>
    <t>chatirdek.net</t>
  </si>
  <si>
    <t>muskegonisd.org</t>
  </si>
  <si>
    <t>mall.pl</t>
  </si>
  <si>
    <t>cio-world.ru</t>
  </si>
  <si>
    <t>comblu.com</t>
  </si>
  <si>
    <t>crif.com</t>
  </si>
  <si>
    <t>priligybuy-without-prescription.com</t>
  </si>
  <si>
    <t>smartsupp.com</t>
  </si>
  <si>
    <t>smokingpipes.com</t>
  </si>
  <si>
    <t>toru-oki.net</t>
  </si>
  <si>
    <t>lubomia.pl</t>
  </si>
  <si>
    <t>crmsoftwareblog.com</t>
  </si>
  <si>
    <t>mistycopeland.com</t>
  </si>
  <si>
    <t>savvyrest.com</t>
  </si>
  <si>
    <t>steephill.com</t>
  </si>
  <si>
    <t>sportni.net</t>
  </si>
  <si>
    <t>biennale-culturelle-maurienne.com</t>
  </si>
  <si>
    <t>christianloubotininc.com</t>
  </si>
  <si>
    <t>egy-gate.com</t>
  </si>
  <si>
    <t>enooy-auto.com</t>
  </si>
  <si>
    <t>tomhopkins.com</t>
  </si>
  <si>
    <t>muma-lehavre.fr</t>
  </si>
  <si>
    <t>svelan.se</t>
  </si>
  <si>
    <t>cqrcxx.com</t>
  </si>
  <si>
    <t>credit-land.com</t>
  </si>
  <si>
    <t>hankanddank.com</t>
  </si>
  <si>
    <t>introvertdear.com</t>
  </si>
  <si>
    <t>qep.ir</t>
  </si>
  <si>
    <t>giusilazzari.it</t>
  </si>
  <si>
    <t>factor.ca</t>
  </si>
  <si>
    <t>forumprawne.co</t>
  </si>
  <si>
    <t>rickackerman.com</t>
  </si>
  <si>
    <t>pasticceriacristiani.it</t>
  </si>
  <si>
    <t>palestinecenter.org</t>
  </si>
  <si>
    <t>jurnalulbt.ro</t>
  </si>
  <si>
    <t>canadianpharcharmy.ru</t>
  </si>
  <si>
    <t>stadlerforms.ru</t>
  </si>
  <si>
    <t>eigonohon.com</t>
  </si>
  <si>
    <t>flmpc.com</t>
  </si>
  <si>
    <t>ua-ru.info</t>
  </si>
  <si>
    <t>bibliotecaleontrotsky.org</t>
  </si>
  <si>
    <t>homeopathy-ecch.org</t>
  </si>
  <si>
    <t>justoffbase.co.uk</t>
  </si>
  <si>
    <t>woodenpuzzles.cc</t>
  </si>
  <si>
    <t>readydock.cl</t>
  </si>
  <si>
    <t>authenticvinylwrap.com</t>
  </si>
  <si>
    <t>cmwraceparts.com</t>
  </si>
  <si>
    <t>dataisnature.com</t>
  </si>
  <si>
    <t>paredro.com</t>
  </si>
  <si>
    <t>nexus.hu</t>
  </si>
  <si>
    <t>rensai.jp</t>
  </si>
  <si>
    <t>elblag.net</t>
  </si>
  <si>
    <t>dlalejdis.pl</t>
  </si>
  <si>
    <t>studiob.rs</t>
  </si>
  <si>
    <t>crystalradio.cn</t>
  </si>
  <si>
    <t>chaardiwari.com</t>
  </si>
  <si>
    <t>cheapjerseysfromchinabiz.com</t>
  </si>
  <si>
    <t>rx-zc.com</t>
  </si>
  <si>
    <t>thetruthspy.com</t>
  </si>
  <si>
    <t>deutscher-wirtschaftsbrief.de</t>
  </si>
  <si>
    <t>opony.com.pl</t>
  </si>
  <si>
    <t>north-herts.gov.uk</t>
  </si>
  <si>
    <t>coronadobrewingcompany.com</t>
  </si>
  <si>
    <t>eravukappalpalli.com</t>
  </si>
  <si>
    <t>kildarestreet.com</t>
  </si>
  <si>
    <t>argonathrpg.eu</t>
  </si>
  <si>
    <t>bmzrc.net</t>
  </si>
  <si>
    <t>cummingsfoundation.org</t>
  </si>
  <si>
    <t>tuacahn.org</t>
  </si>
  <si>
    <t>ffsv.co.at</t>
  </si>
  <si>
    <t>mypostcards.com</t>
  </si>
  <si>
    <t>yatoutpharm.com</t>
  </si>
  <si>
    <t>sysselmannen.no</t>
  </si>
  <si>
    <t>mcaf.org.np</t>
  </si>
  <si>
    <t>kjnnycc.org</t>
  </si>
  <si>
    <t>wodgluch-projekt.pl</t>
  </si>
  <si>
    <t>catbull.com</t>
  </si>
  <si>
    <t>worldviator.com</t>
  </si>
  <si>
    <t>klondajkreality.cz</t>
  </si>
  <si>
    <t>shoptab.net</t>
  </si>
  <si>
    <t>3737k.com</t>
  </si>
  <si>
    <t>kayankw.com</t>
  </si>
  <si>
    <t>lswjjcz.com</t>
  </si>
  <si>
    <t>vipertyres.com</t>
  </si>
  <si>
    <t>zhenbi.com</t>
  </si>
  <si>
    <t>y520.info</t>
  </si>
  <si>
    <t>arcademy.net</t>
  </si>
  <si>
    <t>apexbd.org</t>
  </si>
  <si>
    <t>kancelariamc.pl</t>
  </si>
  <si>
    <t>knowsleysafariexperience.co.uk</t>
  </si>
  <si>
    <t>ale.gov.cn</t>
  </si>
  <si>
    <t>188betm88.com</t>
  </si>
  <si>
    <t>budorex.com</t>
  </si>
  <si>
    <t>geraldlevey.com</t>
  </si>
  <si>
    <t>lets-imagine.com</t>
  </si>
  <si>
    <t>yibossc.com</t>
  </si>
  <si>
    <t>freedomresist.nl</t>
  </si>
  <si>
    <t>truthsites.org</t>
  </si>
  <si>
    <t>bluewaterweb.com</t>
  </si>
  <si>
    <t>filmaxmusic.com</t>
  </si>
  <si>
    <t>qufenqi.com</t>
  </si>
  <si>
    <t>codespromotion.fr</t>
  </si>
  <si>
    <t>procerto.hu</t>
  </si>
  <si>
    <t>cambodiainvestment.gov.kh</t>
  </si>
  <si>
    <t>dominohosting.kr</t>
  </si>
  <si>
    <t>comlive.net</t>
  </si>
  <si>
    <t>exalted-reborn.com</t>
  </si>
  <si>
    <t>hnboxu.com</t>
  </si>
  <si>
    <t>hydroxycutstory.com</t>
  </si>
  <si>
    <t>ixxiyourworld.com</t>
  </si>
  <si>
    <t>kasenjiki.com</t>
  </si>
  <si>
    <t>parlafood.com</t>
  </si>
  <si>
    <t>richmondsunlight.com</t>
  </si>
  <si>
    <t>soundsosweet.com</t>
  </si>
  <si>
    <t>jobkita.jp</t>
  </si>
  <si>
    <t>revistaretailing.net</t>
  </si>
  <si>
    <t>365hz.cn</t>
  </si>
  <si>
    <t>51baozhang.com</t>
  </si>
  <si>
    <t>acustomessay.com</t>
  </si>
  <si>
    <t>arsystel.com</t>
  </si>
  <si>
    <t>emperordivers.com</t>
  </si>
  <si>
    <t>iqcbnh.com</t>
  </si>
  <si>
    <t>vaheysliquors.com</t>
  </si>
  <si>
    <t>xmhaiyun.com</t>
  </si>
  <si>
    <t>zdjeciowki.com</t>
  </si>
  <si>
    <t>ioof.org</t>
  </si>
  <si>
    <t>queencentersforhope.org</t>
  </si>
  <si>
    <t>timesandseasons.org</t>
  </si>
  <si>
    <t>anapa-alrosa.com.ru</t>
  </si>
  <si>
    <t>prtime.ru</t>
  </si>
  <si>
    <t>environews.tv</t>
  </si>
  <si>
    <t>cartierlove2u.com</t>
  </si>
  <si>
    <t>facegospel.com</t>
  </si>
  <si>
    <t>hongkongnewsreport.com</t>
  </si>
  <si>
    <t>knapeandvogt.com</t>
  </si>
  <si>
    <t>manhuishock.com</t>
  </si>
  <si>
    <t>oncallinternational.com</t>
  </si>
  <si>
    <t>redoxx.com</t>
  </si>
  <si>
    <t>sreshtaconstructions.com</t>
  </si>
  <si>
    <t>lako-modelle.de</t>
  </si>
  <si>
    <t>rutacero.com.ec</t>
  </si>
  <si>
    <t>coinstreet.org</t>
  </si>
  <si>
    <t>rusprav.org</t>
  </si>
  <si>
    <t>majestic.co.ae</t>
  </si>
  <si>
    <t>enterpriserentacar.ca</t>
  </si>
  <si>
    <t>cnsc.gov.co</t>
  </si>
  <si>
    <t>bainbridgega.com</t>
  </si>
  <si>
    <t>kaanalytics.com</t>
  </si>
  <si>
    <t>marshalltucker.com</t>
  </si>
  <si>
    <t>midwestflyways.com</t>
  </si>
  <si>
    <t>studymalaysia.com</t>
  </si>
  <si>
    <t>tadalafil-online-20mg.com</t>
  </si>
  <si>
    <t>jovenclub.cu</t>
  </si>
  <si>
    <t>museocasaenzoferrari.it</t>
  </si>
  <si>
    <t>snipers.net</t>
  </si>
  <si>
    <t>chestertownspy.org</t>
  </si>
  <si>
    <t>almaro-stroje.pl</t>
  </si>
  <si>
    <t>babydream.eu.sk</t>
  </si>
  <si>
    <t>about-finasteride.com</t>
  </si>
  <si>
    <t>casualoptimist.com</t>
  </si>
  <si>
    <t>elwebmaster.com</t>
  </si>
  <si>
    <t>fibt.com</t>
  </si>
  <si>
    <t>huachuans.com</t>
  </si>
  <si>
    <t>paigeusa.com</t>
  </si>
  <si>
    <t>rosalindgardner.com</t>
  </si>
  <si>
    <t>simulatoronline.com</t>
  </si>
  <si>
    <t>theulstermanreport.com</t>
  </si>
  <si>
    <t>carvin.fr</t>
  </si>
  <si>
    <t>unifor975.org</t>
  </si>
  <si>
    <t>rattvikspastorat.se</t>
  </si>
  <si>
    <t>osterkartenausstellung.at</t>
  </si>
  <si>
    <t>ajalgroup.com</t>
  </si>
  <si>
    <t>buyviagrate.com</t>
  </si>
  <si>
    <t>daodianshuzhi.com</t>
  </si>
  <si>
    <t>desjlm.com</t>
  </si>
  <si>
    <t>divegallery.com</t>
  </si>
  <si>
    <t>findmyfbid.com</t>
  </si>
  <si>
    <t>inibokepz.com</t>
  </si>
  <si>
    <t>mydailysentinel.com</t>
  </si>
  <si>
    <t>tawwat.com</t>
  </si>
  <si>
    <t>thewhitespaces.com</t>
  </si>
  <si>
    <t>donera.cz</t>
  </si>
  <si>
    <t>hetoudehuys.eu</t>
  </si>
  <si>
    <t>leblogdelamarmite.fr</t>
  </si>
  <si>
    <t>doclife.it</t>
  </si>
  <si>
    <t>jisf.or.jp</t>
  </si>
  <si>
    <t>steamboatsprings.net</t>
  </si>
  <si>
    <t>batutut.ru</t>
  </si>
  <si>
    <t>laboratoriofelippe.com.br</t>
  </si>
  <si>
    <t>idea-soft.ir</t>
  </si>
  <si>
    <t>insurance-research.org</t>
  </si>
  <si>
    <t>regiopraca.pl</t>
  </si>
  <si>
    <t>linguateca.pt</t>
  </si>
  <si>
    <t>hbkmsd.com</t>
  </si>
  <si>
    <t>lilacmoscow.com</t>
  </si>
  <si>
    <t>line-man.com</t>
  </si>
  <si>
    <t>nuritbart.com</t>
  </si>
  <si>
    <t>bxxfyl.net</t>
  </si>
  <si>
    <t>esc11.net</t>
  </si>
  <si>
    <t>mijnboekenbas.nl</t>
  </si>
  <si>
    <t>nglobal.pl</t>
  </si>
  <si>
    <t>banes-allotments.org.uk</t>
  </si>
  <si>
    <t>karatzas.be</t>
  </si>
  <si>
    <t>lawyeree.com.cn</t>
  </si>
  <si>
    <t>makemoneydirectories.com</t>
  </si>
  <si>
    <t>theunitfit.com</t>
  </si>
  <si>
    <t>blackmagic10.it</t>
  </si>
  <si>
    <t>garvangardens.org</t>
  </si>
  <si>
    <t>verabradleybackpacks.org</t>
  </si>
  <si>
    <t>combud.ru</t>
  </si>
  <si>
    <t>creativekidstuff.com</t>
  </si>
  <si>
    <t>cylibris.com</t>
  </si>
  <si>
    <t>intlpokerleague.com</t>
  </si>
  <si>
    <t>lanasbigboobs.com</t>
  </si>
  <si>
    <t>typt2017.com</t>
  </si>
  <si>
    <t>k-co.jp</t>
  </si>
  <si>
    <t>dinamoshop.lv</t>
  </si>
  <si>
    <t>easternmall.com.my</t>
  </si>
  <si>
    <t>dutchgamesassociation.nl</t>
  </si>
  <si>
    <t>jaermaskin.no</t>
  </si>
  <si>
    <t>mercyparklands.co.nz</t>
  </si>
  <si>
    <t>merrellsale.online</t>
  </si>
  <si>
    <t>nstaindia.org</t>
  </si>
  <si>
    <t>ocpac.org</t>
  </si>
  <si>
    <t>woodworking.org</t>
  </si>
  <si>
    <t>tayyabs.co.uk</t>
  </si>
  <si>
    <t>busvalgroup.biz</t>
  </si>
  <si>
    <t>sciencewriters.ca</t>
  </si>
  <si>
    <t>citygirlcooks.com</t>
  </si>
  <si>
    <t>frevvo.com</t>
  </si>
  <si>
    <t>iwla.com</t>
  </si>
  <si>
    <t>laindependent.com</t>
  </si>
  <si>
    <t>paydayloansbrc.com</t>
  </si>
  <si>
    <t>xjbeer.com</t>
  </si>
  <si>
    <t>otajo.jp</t>
  </si>
  <si>
    <t>sienainis.lt</t>
  </si>
  <si>
    <t>ktllc-apps.net</t>
  </si>
  <si>
    <t>omahapublicpowerdistrict.net</t>
  </si>
  <si>
    <t>plb.pl</t>
  </si>
  <si>
    <t>dennikodvaznehobojka.sk</t>
  </si>
  <si>
    <t>signatureautostyling.co.uk</t>
  </si>
  <si>
    <t>muaduanbatdongsan24h.xyz</t>
  </si>
  <si>
    <t>meubel-shop.be</t>
  </si>
  <si>
    <t>contabilidadeamc.com.br</t>
  </si>
  <si>
    <t>ashleyjameshealth.com</t>
  </si>
  <si>
    <t>castleparty.com</t>
  </si>
  <si>
    <t>centre1.com</t>
  </si>
  <si>
    <t>fruitsonline.com</t>
  </si>
  <si>
    <t>hyperlitemountaingear.com</t>
  </si>
  <si>
    <t>komarji.com</t>
  </si>
  <si>
    <t>littlecritter.com</t>
  </si>
  <si>
    <t>sk-uliss.com</t>
  </si>
  <si>
    <t>sparshnatyarang.com</t>
  </si>
  <si>
    <t>acharyamarathecollege.in</t>
  </si>
  <si>
    <t>ortoline.it</t>
  </si>
  <si>
    <t>market2day.co.kr</t>
  </si>
  <si>
    <t>sh2soft.net</t>
  </si>
  <si>
    <t>cultureactioneurope.org</t>
  </si>
  <si>
    <t>fancom-net.pl</t>
  </si>
  <si>
    <t>tysol.pl</t>
  </si>
  <si>
    <t>mittiale.se</t>
  </si>
  <si>
    <t>citma.org.uk</t>
  </si>
  <si>
    <t>michigandental.biz</t>
  </si>
  <si>
    <t>yy11.cn</t>
  </si>
  <si>
    <t>bandai-asia.com</t>
  </si>
  <si>
    <t>cctvinfo.com</t>
  </si>
  <si>
    <t>colganair.com</t>
  </si>
  <si>
    <t>dotnettricks.com</t>
  </si>
  <si>
    <t>impressive-asia.com</t>
  </si>
  <si>
    <t>lipmarkets.com</t>
  </si>
  <si>
    <t>stluciastar.com</t>
  </si>
  <si>
    <t>supak.com</t>
  </si>
  <si>
    <t>meeliku.ee</t>
  </si>
  <si>
    <t>chinchilla.hk</t>
  </si>
  <si>
    <t>ambalalresorts.in</t>
  </si>
  <si>
    <t>datawords.co.jp</t>
  </si>
  <si>
    <t>lepeupledelherbe.net</t>
  </si>
  <si>
    <t>hsvchamber.org</t>
  </si>
  <si>
    <t>imageservice.ro</t>
  </si>
  <si>
    <t>est-nsk.ru</t>
  </si>
  <si>
    <t>martinsalesagency.ca</t>
  </si>
  <si>
    <t>thetravelshop.cl</t>
  </si>
  <si>
    <t>stbj.com.cn</t>
  </si>
  <si>
    <t>1133c.com</t>
  </si>
  <si>
    <t>asthma.com</t>
  </si>
  <si>
    <t>c-levelselling.com</t>
  </si>
  <si>
    <t>catabs.com</t>
  </si>
  <si>
    <t>cdetv.com</t>
  </si>
  <si>
    <t>classiques-garnier.com</t>
  </si>
  <si>
    <t>ekmmetering.com</t>
  </si>
  <si>
    <t>homesteadflorida.com</t>
  </si>
  <si>
    <t>imsupporting.com</t>
  </si>
  <si>
    <t>mesagrill.com</t>
  </si>
  <si>
    <t>netdesignrank.com</t>
  </si>
  <si>
    <t>pythontab.com</t>
  </si>
  <si>
    <t>zone-sf.com</t>
  </si>
  <si>
    <t>uneko.cz</t>
  </si>
  <si>
    <t>rekord-shop.eu</t>
  </si>
  <si>
    <t>kenoanyagkereskedes.hu</t>
  </si>
  <si>
    <t>galim.org.il</t>
  </si>
  <si>
    <t>findmortgagequotes.net</t>
  </si>
  <si>
    <t>major-depression-psychosis.net</t>
  </si>
  <si>
    <t>nieuwland-schiedam.nl</t>
  </si>
  <si>
    <t>sfanta-filofteia.ro</t>
  </si>
  <si>
    <t>hethongchungcuhanoicity.xyz</t>
  </si>
  <si>
    <t>rpf.com.br</t>
  </si>
  <si>
    <t>rlsoffice.ch</t>
  </si>
  <si>
    <t>lizzie-borden.com</t>
  </si>
  <si>
    <t>sambarcroft.com</t>
  </si>
  <si>
    <t>aiobs.in</t>
  </si>
  <si>
    <t>dutchcabs.nl</t>
  </si>
  <si>
    <t>edutechdebate.org</t>
  </si>
  <si>
    <t>peliculas4.org</t>
  </si>
  <si>
    <t>tsuab.ru</t>
  </si>
  <si>
    <t>adembasturk.av.tr</t>
  </si>
  <si>
    <t>rin.org.uk</t>
  </si>
  <si>
    <t>ascensionwithearth.com</t>
  </si>
  <si>
    <t>celinehandbags-outlet.com</t>
  </si>
  <si>
    <t>citizensenergy.com</t>
  </si>
  <si>
    <t>cnhybp.com</t>
  </si>
  <si>
    <t>gemedicalprotective.com</t>
  </si>
  <si>
    <t>insubuy.com</t>
  </si>
  <si>
    <t>ltstechnology.com</t>
  </si>
  <si>
    <t>pc2h4u.com</t>
  </si>
  <si>
    <t>tjchem.co.kr</t>
  </si>
  <si>
    <t>kopermontagebedrijf.nl</t>
  </si>
  <si>
    <t>sumnerschools.org</t>
  </si>
  <si>
    <t>celebrex200mg.pro</t>
  </si>
  <si>
    <t>referaty-seminarky.sk</t>
  </si>
  <si>
    <t>abilify75.top</t>
  </si>
  <si>
    <t>rlf.org.uk</t>
  </si>
  <si>
    <t>inhaviet.xyz</t>
  </si>
  <si>
    <t>lhgkzz.cn</t>
  </si>
  <si>
    <t>advancedcomputersoftware.com</t>
  </si>
  <si>
    <t>commlawblog.com</t>
  </si>
  <si>
    <t>dtrcsc.com</t>
  </si>
  <si>
    <t>jewishlinknj.com</t>
  </si>
  <si>
    <t>lovinghugs.com</t>
  </si>
  <si>
    <t>mreadz.com</t>
  </si>
  <si>
    <t>tv-ko.com</t>
  </si>
  <si>
    <t>eapn.eu</t>
  </si>
  <si>
    <t>ankenyiowa.gov</t>
  </si>
  <si>
    <t>blizzardmodding.info</t>
  </si>
  <si>
    <t>janegray.net</t>
  </si>
  <si>
    <t>zithromax-buyonline.net</t>
  </si>
  <si>
    <t>20mg-buycialis.org</t>
  </si>
  <si>
    <t>prota.org</t>
  </si>
  <si>
    <t>wnyu.org</t>
  </si>
  <si>
    <t>cier.edu.tw</t>
  </si>
  <si>
    <t>levitra20mg.us</t>
  </si>
  <si>
    <t>ccp.cat</t>
  </si>
  <si>
    <t>avisshealth.com</t>
  </si>
  <si>
    <t>bertram.com</t>
  </si>
  <si>
    <t>calitecbolivia.com</t>
  </si>
  <si>
    <t>globalbeauty.com</t>
  </si>
  <si>
    <t>ireallylikefood.com</t>
  </si>
  <si>
    <t>kranetech.com</t>
  </si>
  <si>
    <t>orizonti.com</t>
  </si>
  <si>
    <t>elocon.gdn</t>
  </si>
  <si>
    <t>4cctv.ir</t>
  </si>
  <si>
    <t>vt-online.jp</t>
  </si>
  <si>
    <t>nyctmc.org</t>
  </si>
  <si>
    <t>pvhs.org</t>
  </si>
  <si>
    <t>fani.pl</t>
  </si>
  <si>
    <t>fastvds.pro</t>
  </si>
  <si>
    <t>floristudio.ru</t>
  </si>
  <si>
    <t>proemb.com.br</t>
  </si>
  <si>
    <t>cohg.com.cn</t>
  </si>
  <si>
    <t>2008mgm.com</t>
  </si>
  <si>
    <t>americacommercialnews.com</t>
  </si>
  <si>
    <t>clasicooo.com</t>
  </si>
  <si>
    <t>eg27.com</t>
  </si>
  <si>
    <t>generalsyouthfootball.com</t>
  </si>
  <si>
    <t>nfl17coins4u.com</t>
  </si>
  <si>
    <t>referencehometheater.com</t>
  </si>
  <si>
    <t>sitecelettronica.com</t>
  </si>
  <si>
    <t>ccci.org.cy</t>
  </si>
  <si>
    <t>lihoviny-jencikadcery.cz</t>
  </si>
  <si>
    <t>serasidis.gr</t>
  </si>
  <si>
    <t>effexoronline.link</t>
  </si>
  <si>
    <t>somarx.net</t>
  </si>
  <si>
    <t>nhlp.org</t>
  </si>
  <si>
    <t>guimaraes2012.pt</t>
  </si>
  <si>
    <t>augmentin.science</t>
  </si>
  <si>
    <t>distilled.co.uk</t>
  </si>
  <si>
    <t>decadentdogdaycare.com</t>
  </si>
  <si>
    <t>majormarine.com</t>
  </si>
  <si>
    <t>odontologosmalca.com</t>
  </si>
  <si>
    <t>shinichimaruyama.com</t>
  </si>
  <si>
    <t>snapshotfusion.com</t>
  </si>
  <si>
    <t>tochucsukien123.com</t>
  </si>
  <si>
    <t>xtchj.com</t>
  </si>
  <si>
    <t>sportovnisvet.cz</t>
  </si>
  <si>
    <t>webelieveinmarriage.net</t>
  </si>
  <si>
    <t>acci.pro</t>
  </si>
  <si>
    <t>buyvaltrexonline.pro</t>
  </si>
  <si>
    <t>downers.us</t>
  </si>
  <si>
    <t>officialpistonsonline.us</t>
  </si>
  <si>
    <t>globalview.cn</t>
  </si>
  <si>
    <t>cemparty.com</t>
  </si>
  <si>
    <t>d2publicrelations.com</t>
  </si>
  <si>
    <t>multicampattern.com</t>
  </si>
  <si>
    <t>thirdhome.com</t>
  </si>
  <si>
    <t>vizzuality.com</t>
  </si>
  <si>
    <t>emncz.eu</t>
  </si>
  <si>
    <t>movementdisorder.org</t>
  </si>
  <si>
    <t>caritasbrodnica.pl</t>
  </si>
  <si>
    <t>biodiver.se</t>
  </si>
  <si>
    <t>newsvideo.su</t>
  </si>
  <si>
    <t>snapxray.us</t>
  </si>
  <si>
    <t>calaw.cn</t>
  </si>
  <si>
    <t>xzcd.gov.cn</t>
  </si>
  <si>
    <t>hicentral.com</t>
  </si>
  <si>
    <t>lexarmedia.com</t>
  </si>
  <si>
    <t>nuggetsbasketballteamshop.com</t>
  </si>
  <si>
    <t>playmobilusa.com</t>
  </si>
  <si>
    <t>stacyadams.com</t>
  </si>
  <si>
    <t>stickfigurecat.com</t>
  </si>
  <si>
    <t>prismacontrol.es</t>
  </si>
  <si>
    <t>ashesi.edu.gh</t>
  </si>
  <si>
    <t>gettyimages.no</t>
  </si>
  <si>
    <t>thehome.org</t>
  </si>
  <si>
    <t>elimitecream.review</t>
  </si>
  <si>
    <t>cosmetiquette.ro</t>
  </si>
  <si>
    <t>homemediaserver.ru</t>
  </si>
  <si>
    <t>kommissia.ru</t>
  </si>
  <si>
    <t>mathcentre.ac.uk</t>
  </si>
  <si>
    <t>micheng.us</t>
  </si>
  <si>
    <t>authora.com</t>
  </si>
  <si>
    <t>bkref.com</t>
  </si>
  <si>
    <t>buffyworld.com</t>
  </si>
  <si>
    <t>fangxuela.com</t>
  </si>
  <si>
    <t>hcpubliclibrary.com</t>
  </si>
  <si>
    <t>isabelcho.com</t>
  </si>
  <si>
    <t>nanwm.com</t>
  </si>
  <si>
    <t>officialauthenticsf49ersonline.com</t>
  </si>
  <si>
    <t>ratepm.com</t>
  </si>
  <si>
    <t>ert-archives.gr</t>
  </si>
  <si>
    <t>alrotec.net</t>
  </si>
  <si>
    <t>h20proof.net</t>
  </si>
  <si>
    <t>securrity.ru</t>
  </si>
  <si>
    <t>10000xing.cn</t>
  </si>
  <si>
    <t>bullwrinkle.com</t>
  </si>
  <si>
    <t>cruisewest.com</t>
  </si>
  <si>
    <t>netfaqs.com</t>
  </si>
  <si>
    <t>overthethreshold.com</t>
  </si>
  <si>
    <t>vc4a.com</t>
  </si>
  <si>
    <t>iainbukittinggi.ac.id</t>
  </si>
  <si>
    <t>avondale.org</t>
  </si>
  <si>
    <t>pan-nepal.org</t>
  </si>
  <si>
    <t>queensda.org</t>
  </si>
  <si>
    <t>freejournal.biz</t>
  </si>
  <si>
    <t>clomid50mg.click</t>
  </si>
  <si>
    <t>added-value.com</t>
  </si>
  <si>
    <t>freethesaurus.com</t>
  </si>
  <si>
    <t>hytx518.com</t>
  </si>
  <si>
    <t>qsyr.com</t>
  </si>
  <si>
    <t>sdncentral.com</t>
  </si>
  <si>
    <t>sun911.com</t>
  </si>
  <si>
    <t>forumados.fr</t>
  </si>
  <si>
    <t>sigurabroker.ro</t>
  </si>
  <si>
    <t>cecaust.com.au</t>
  </si>
  <si>
    <t>comeback-kid.com</t>
  </si>
  <si>
    <t>viamagus.com</t>
  </si>
  <si>
    <t>windows10keysonline.com</t>
  </si>
  <si>
    <t>zumobi.com</t>
  </si>
  <si>
    <t>itnote.org</t>
  </si>
  <si>
    <t>salon-jld.ru</t>
  </si>
  <si>
    <t>lisinopril-2016.top</t>
  </si>
  <si>
    <t>thestream.tv</t>
  </si>
  <si>
    <t>leedscssa.co.uk</t>
  </si>
  <si>
    <t>doxycyclineprice.us</t>
  </si>
  <si>
    <t>umora.biz</t>
  </si>
  <si>
    <t>capacadie.com</t>
  </si>
  <si>
    <t>df-nissandiesel.com</t>
  </si>
  <si>
    <t>especialistasmagazine.com</t>
  </si>
  <si>
    <t>fileshunt.com</t>
  </si>
  <si>
    <t>firedampers.com</t>
  </si>
  <si>
    <t>gina.com</t>
  </si>
  <si>
    <t>ginandtacos.com</t>
  </si>
  <si>
    <t>misterbandb.com</t>
  </si>
  <si>
    <t>officialsharksnhlshop.com</t>
  </si>
  <si>
    <t>orangesunshine.com</t>
  </si>
  <si>
    <t>queenszoo.com</t>
  </si>
  <si>
    <t>unrestrictedminds.com</t>
  </si>
  <si>
    <t>xxfsd.net</t>
  </si>
  <si>
    <t>chinawood.org</t>
  </si>
  <si>
    <t>patientsrightscouncil.org</t>
  </si>
  <si>
    <t>ecolighting.com.pl</t>
  </si>
  <si>
    <t>moteshen.cc</t>
  </si>
  <si>
    <t>britopian.com</t>
  </si>
  <si>
    <t>doggyloot.com</t>
  </si>
  <si>
    <t>mindshiftgear.com</t>
  </si>
  <si>
    <t>nikesaleonline-nz.com</t>
  </si>
  <si>
    <t>transmiddleeast.com</t>
  </si>
  <si>
    <t>lancerexclub.net</t>
  </si>
  <si>
    <t>bluegrasscountry.org</t>
  </si>
  <si>
    <t>indianainvestmentwatch.org</t>
  </si>
  <si>
    <t>toosmall.org</t>
  </si>
  <si>
    <t>jiln.ru</t>
  </si>
  <si>
    <t>buybentyl.top</t>
  </si>
  <si>
    <t>99huw.com</t>
  </si>
  <si>
    <t>americanluxuryautorental.com</t>
  </si>
  <si>
    <t>blaeatraetueahjtu1832u4513help.com</t>
  </si>
  <si>
    <t>marklin.com</t>
  </si>
  <si>
    <t>zero4.com</t>
  </si>
  <si>
    <t>explo.org</t>
  </si>
  <si>
    <t>noone.org</t>
  </si>
  <si>
    <t>thaiadmin.org</t>
  </si>
  <si>
    <t>vpxl.christmas</t>
  </si>
  <si>
    <t>eruptingmind.com</t>
  </si>
  <si>
    <t>eurekareporter.com</t>
  </si>
  <si>
    <t>jeanyveslemoigne.com</t>
  </si>
  <si>
    <t>laracroft.com</t>
  </si>
  <si>
    <t>rapidnewsnetwork.com</t>
  </si>
  <si>
    <t>smallarmsreview.com</t>
  </si>
  <si>
    <t>tri-rx.net</t>
  </si>
  <si>
    <t>hopeforhaitinow.org</t>
  </si>
  <si>
    <t>levitra-20mgvardenafil.org</t>
  </si>
  <si>
    <t>amitriptylinehydrochloride.review</t>
  </si>
  <si>
    <t>networksolutions-sucks.us</t>
  </si>
  <si>
    <t>alicespringsnews.com.au</t>
  </si>
  <si>
    <t>nmgwh.gov.cn</t>
  </si>
  <si>
    <t>actuarialoutpost.com</t>
  </si>
  <si>
    <t>canadateamshop.com</t>
  </si>
  <si>
    <t>mindbloom.com</t>
  </si>
  <si>
    <t>online-isotretinoin-buy.com</t>
  </si>
  <si>
    <t>wezeit.com</t>
  </si>
  <si>
    <t>youugames.com</t>
  </si>
  <si>
    <t>leadershipeducationfoundation.net</t>
  </si>
  <si>
    <t>adobewhitewater.org</t>
  </si>
  <si>
    <t>pureluminance.org</t>
  </si>
  <si>
    <t>meksykanka.pl</t>
  </si>
  <si>
    <t>c-n-g.ru</t>
  </si>
  <si>
    <t>azoos.com</t>
  </si>
  <si>
    <t>bettiescakes.com</t>
  </si>
  <si>
    <t>bonniehunt.com</t>
  </si>
  <si>
    <t>cgtrio.com</t>
  </si>
  <si>
    <t>ericaweiner.com</t>
  </si>
  <si>
    <t>guoxing-pet.com</t>
  </si>
  <si>
    <t>hockeyflyersshop.com</t>
  </si>
  <si>
    <t>linkbitty.com</t>
  </si>
  <si>
    <t>mopaas.com</t>
  </si>
  <si>
    <t>avana.fashion</t>
  </si>
  <si>
    <t>buyallopurinolonline.gdn</t>
  </si>
  <si>
    <t>nikitaescortsdelhi.in</t>
  </si>
  <si>
    <t>syncdroid.net</t>
  </si>
  <si>
    <t>gamblingonlinemag.co.uk</t>
  </si>
  <si>
    <t>cohesioninstitute.org.uk</t>
  </si>
  <si>
    <t>nffd.biz</t>
  </si>
  <si>
    <t>ivolatility.com</t>
  </si>
  <si>
    <t>montecook.com</t>
  </si>
  <si>
    <t>okfx.com</t>
  </si>
  <si>
    <t>traditio.com</t>
  </si>
  <si>
    <t>joho.or.jp</t>
  </si>
  <si>
    <t>beritabolaterbaru.net</t>
  </si>
  <si>
    <t>leyixinxi.net</t>
  </si>
  <si>
    <t>nexium-online.us</t>
  </si>
  <si>
    <t>abp.cn</t>
  </si>
  <si>
    <t>3ghuashang.com</t>
  </si>
  <si>
    <t>cdtywd.com</t>
  </si>
  <si>
    <t>gaming-awards.com</t>
  </si>
  <si>
    <t>ihhp.com</t>
  </si>
  <si>
    <t>rpa.com</t>
  </si>
  <si>
    <t>stockcbs.com</t>
  </si>
  <si>
    <t>zodiac.com</t>
  </si>
  <si>
    <t>duroderoer.es</t>
  </si>
  <si>
    <t>atarax.fashion</t>
  </si>
  <si>
    <t>prednisone40mg.gdn</t>
  </si>
  <si>
    <t>birblog.ir</t>
  </si>
  <si>
    <t>persecution.net</t>
  </si>
  <si>
    <t>droogdesign.nl</t>
  </si>
  <si>
    <t>calpirg.org</t>
  </si>
  <si>
    <t>nyfoundling.org</t>
  </si>
  <si>
    <t>worldluxuryassociation.org</t>
  </si>
  <si>
    <t>sipklima.pl</t>
  </si>
  <si>
    <t>deburberry.top</t>
  </si>
  <si>
    <t>tagima.com.br</t>
  </si>
  <si>
    <t>buycialis.click</t>
  </si>
  <si>
    <t>dbasupport.com</t>
  </si>
  <si>
    <t>fsafood.com</t>
  </si>
  <si>
    <t>hiltonsandiegobayfront.com</t>
  </si>
  <si>
    <t>howtospendit.com</t>
  </si>
  <si>
    <t>myhomeremedies.com</t>
  </si>
  <si>
    <t>seriousaccidents.com</t>
  </si>
  <si>
    <t>cheapviagraforsale.gdn</t>
  </si>
  <si>
    <t>commentmaigrirrapidements.org</t>
  </si>
  <si>
    <t>buyavana.webcam</t>
  </si>
  <si>
    <t>american-image.com</t>
  </si>
  <si>
    <t>fallkniven.com</t>
  </si>
  <si>
    <t>kogama.com</t>
  </si>
  <si>
    <t>midohioresearch.com</t>
  </si>
  <si>
    <t>themathsfactor.com</t>
  </si>
  <si>
    <t>xiaozhijian.com</t>
  </si>
  <si>
    <t>buy-atenolol.info</t>
  </si>
  <si>
    <t>hastkartan.se</t>
  </si>
  <si>
    <t>motrinonline.trade</t>
  </si>
  <si>
    <t>otc-viagra.us</t>
  </si>
  <si>
    <t>skytran.us</t>
  </si>
  <si>
    <t>enquiro.com</t>
  </si>
  <si>
    <t>medsite.com</t>
  </si>
  <si>
    <t>audiophysic.de</t>
  </si>
  <si>
    <t>sv360.cn</t>
  </si>
  <si>
    <t>anomali.com</t>
  </si>
  <si>
    <t>josefeliciano.com</t>
  </si>
  <si>
    <t>koolhost.com</t>
  </si>
  <si>
    <t>waterlogic.com</t>
  </si>
  <si>
    <t>effexor-generic.cricket</t>
  </si>
  <si>
    <t>chinadiatools.com</t>
  </si>
  <si>
    <t>fifa4joy.com</t>
  </si>
  <si>
    <t>guoaoxinliyy.com</t>
  </si>
  <si>
    <t>gunsoficarus.com</t>
  </si>
  <si>
    <t>jiaoliudao.com</t>
  </si>
  <si>
    <t>wotreplays.com</t>
  </si>
  <si>
    <t>moviesoundclips.net</t>
  </si>
  <si>
    <t>oarval.org</t>
  </si>
  <si>
    <t>masterpromotions.ca</t>
  </si>
  <si>
    <t>footballlocks.com</t>
  </si>
  <si>
    <t>hitask.com</t>
  </si>
  <si>
    <t>infores.com</t>
  </si>
  <si>
    <t>klmcargo.com</t>
  </si>
  <si>
    <t>paascheairbrush.com</t>
  </si>
  <si>
    <t>starplayer.com</t>
  </si>
  <si>
    <t>ubiquityhosting.com</t>
  </si>
  <si>
    <t>asbindia.org</t>
  </si>
  <si>
    <t>megasystem.biz</t>
  </si>
  <si>
    <t>iim.ac.cn</t>
  </si>
  <si>
    <t>sobaby.com.cn</t>
  </si>
  <si>
    <t>ideel.com</t>
  </si>
  <si>
    <t>jailbreakqa.com</t>
  </si>
  <si>
    <t>millionshort.com</t>
  </si>
  <si>
    <t>rdh7kq5jdd8qaz9yj6rv.com</t>
  </si>
  <si>
    <t>lenoirmemorial.org</t>
  </si>
  <si>
    <t>x043.co.uk</t>
  </si>
  <si>
    <t>oma.aero</t>
  </si>
  <si>
    <t>footballfalconsstore.com</t>
  </si>
  <si>
    <t>rfout.com</t>
  </si>
  <si>
    <t>scottsmiraclegro.com</t>
  </si>
  <si>
    <t>trbusiness.com</t>
  </si>
  <si>
    <t>aiti-kace.com.gh</t>
  </si>
  <si>
    <t>willthomas.net</t>
  </si>
  <si>
    <t>sfrb.org</t>
  </si>
  <si>
    <t>teensoul.org</t>
  </si>
  <si>
    <t>coin-lecture.com</t>
  </si>
  <si>
    <t>globalwarminghoax.com</t>
  </si>
  <si>
    <t>hsv.com</t>
  </si>
  <si>
    <t>bryston.ca</t>
  </si>
  <si>
    <t>nine-movie.com</t>
  </si>
  <si>
    <t>thecoltslockroom.com</t>
  </si>
  <si>
    <t>ppshk.net</t>
  </si>
  <si>
    <t>christchurchquakemap.co.nz</t>
  </si>
  <si>
    <t>picmg.org</t>
  </si>
  <si>
    <t>northwindinstruments.ca</t>
  </si>
  <si>
    <t>etch-a-sketch.com</t>
  </si>
  <si>
    <t>electricnews.net</t>
  </si>
  <si>
    <t>cialis.press</t>
  </si>
  <si>
    <t>zgmjzm.com</t>
  </si>
  <si>
    <t>buyvantin.cricket</t>
  </si>
  <si>
    <t>hostforlife.eu</t>
  </si>
  <si>
    <t>dama.org</t>
  </si>
  <si>
    <t>mlg.tv</t>
  </si>
  <si>
    <t>nsi-ins.ca</t>
  </si>
  <si>
    <t>zenitel.com</t>
  </si>
  <si>
    <t>nsi.edu</t>
  </si>
  <si>
    <t>actu.asn.au</t>
  </si>
  <si>
    <t>canada-travel.ch</t>
  </si>
  <si>
    <t>camspace.com</t>
  </si>
  <si>
    <t>fraudwatchinternational.com</t>
  </si>
  <si>
    <t>magsaysaycareers.com</t>
  </si>
  <si>
    <t>playwinningpoker.com</t>
  </si>
  <si>
    <t>swire.com</t>
  </si>
  <si>
    <t>buy-lipitor.click</t>
  </si>
  <si>
    <t>ayijidi.com.cn</t>
  </si>
  <si>
    <t>conferencebike.com</t>
  </si>
  <si>
    <t>lijiangdiy.com</t>
  </si>
  <si>
    <t>pw-cn.com</t>
  </si>
  <si>
    <t>thebuggenie.com</t>
  </si>
  <si>
    <t>picvault.info</t>
  </si>
  <si>
    <t>nonprofit.net</t>
  </si>
  <si>
    <t>albuterolsulfate.review</t>
  </si>
  <si>
    <t>codev2.cc</t>
  </si>
  <si>
    <t>lhscw.gov.cn</t>
  </si>
  <si>
    <t>80211-planet.com</t>
  </si>
  <si>
    <t>cssheaven.com</t>
  </si>
  <si>
    <t>triamterene-hydrochlorothiazide.science</t>
  </si>
  <si>
    <t>buyrogaine.us</t>
  </si>
  <si>
    <t>pluginfree.com</t>
  </si>
  <si>
    <t>shequbaidu.com</t>
  </si>
  <si>
    <t>moduretic.gdn</t>
  </si>
  <si>
    <t>acticin.gdn</t>
  </si>
  <si>
    <t>buyprometrium.gdn</t>
  </si>
  <si>
    <t>un.org.np</t>
  </si>
  <si>
    <t>bananapi.org</t>
  </si>
  <si>
    <t>bigfootnetworks.com</t>
  </si>
  <si>
    <t>digital50.com</t>
  </si>
  <si>
    <t>eptour.com</t>
  </si>
  <si>
    <t>satsupreme.com</t>
  </si>
  <si>
    <t>taygeta.com</t>
  </si>
  <si>
    <t>toxicjunction.com</t>
  </si>
  <si>
    <t>iphonesimfree.com</t>
  </si>
  <si>
    <t>virginracing.com</t>
  </si>
  <si>
    <t>topimgs.net</t>
  </si>
  <si>
    <t>joannabriggs.org</t>
  </si>
  <si>
    <t>prednisone-5mg.party</t>
  </si>
  <si>
    <t>shatavari.pro</t>
  </si>
  <si>
    <t>polymervision.com</t>
  </si>
  <si>
    <t>binaervarianz.de</t>
  </si>
  <si>
    <t>vilesilencer.com</t>
  </si>
  <si>
    <t>cheapmaddennfl.com</t>
  </si>
  <si>
    <t>gogz.com</t>
  </si>
  <si>
    <t>groupiest.com</t>
  </si>
  <si>
    <t>univsource.com</t>
  </si>
  <si>
    <t>locust.io</t>
  </si>
  <si>
    <t>thefashionoutlet.nl</t>
  </si>
  <si>
    <t>unitecnology.ac.nz</t>
  </si>
  <si>
    <t>harryj.net</t>
  </si>
  <si>
    <t>ermapper.com</t>
  </si>
  <si>
    <t>diclofenac-sod-ec.bid</t>
  </si>
  <si>
    <t>chinainfobank.com</t>
  </si>
  <si>
    <t>buyzetia.bid</t>
  </si>
  <si>
    <t>buyavalide.science</t>
  </si>
  <si>
    <t>thesharps.us</t>
  </si>
  <si>
    <t>igniq.com</t>
  </si>
  <si>
    <t>computer-books.us</t>
  </si>
  <si>
    <t>imagine-windowslive.com</t>
  </si>
  <si>
    <t>boobsbuttsandsluts.tumblr.com</t>
  </si>
  <si>
    <t>saizhenzhu.net</t>
  </si>
  <si>
    <t>idanmu.com</t>
  </si>
  <si>
    <t>cnhij.com</t>
  </si>
  <si>
    <t>zqdxk.net</t>
  </si>
  <si>
    <t>sjomp.com</t>
  </si>
  <si>
    <t>ohybg.com</t>
  </si>
  <si>
    <t>uayrk.com</t>
  </si>
  <si>
    <t>whdxbzk.com</t>
  </si>
  <si>
    <t>diaota.com</t>
  </si>
  <si>
    <t>jwiwi.com</t>
  </si>
  <si>
    <t>bvroi.com</t>
  </si>
  <si>
    <t>ougtz.com</t>
  </si>
  <si>
    <t>vvlow.com</t>
  </si>
  <si>
    <t>vbfwb.com</t>
  </si>
  <si>
    <t>razwd.com</t>
  </si>
  <si>
    <t>xkavq.com</t>
  </si>
  <si>
    <t>bdepd.com</t>
  </si>
  <si>
    <t>xwcur.com</t>
  </si>
  <si>
    <t>qhudb.com</t>
  </si>
  <si>
    <t>terlr.com</t>
  </si>
  <si>
    <t>uvpfx.com</t>
  </si>
  <si>
    <t>jsmqd.com</t>
  </si>
  <si>
    <t>cjvwy.com</t>
  </si>
  <si>
    <t>ivrsp.com</t>
  </si>
  <si>
    <t>ruujk.com</t>
  </si>
  <si>
    <t>fqgok.com</t>
  </si>
  <si>
    <t>ebiwt.com</t>
  </si>
  <si>
    <t>jdxyn.com</t>
  </si>
  <si>
    <t>klsae.com</t>
  </si>
  <si>
    <t>zbniy.com</t>
  </si>
  <si>
    <t>rtgaq.com</t>
  </si>
  <si>
    <t>imgkd.com</t>
  </si>
  <si>
    <t>psguz.com</t>
  </si>
  <si>
    <t>comfortablehomelife.com</t>
  </si>
  <si>
    <t>bjbilizi.com</t>
  </si>
  <si>
    <t>jrq234.com</t>
  </si>
  <si>
    <t>shweibos.com</t>
  </si>
  <si>
    <t>gyq123.com</t>
  </si>
  <si>
    <t>simplelifeprattle.com</t>
  </si>
  <si>
    <t>hbc333.com</t>
  </si>
  <si>
    <t>hktravelweb.com</t>
  </si>
  <si>
    <t>empleosenfranquicias.com</t>
  </si>
  <si>
    <t>shtuoan.com</t>
  </si>
  <si>
    <t>inobroker.de</t>
  </si>
  <si>
    <t>withheart.com</t>
  </si>
  <si>
    <t>goemonburo.com</t>
  </si>
  <si>
    <t>bmub.de</t>
  </si>
  <si>
    <t>thetomatos.com</t>
  </si>
  <si>
    <t>qdwlan.com</t>
  </si>
  <si>
    <t>mingxu-sz.com</t>
  </si>
  <si>
    <t>oledtv.at</t>
  </si>
  <si>
    <t>on-deutschland.com</t>
  </si>
  <si>
    <t>on-germany.com</t>
  </si>
  <si>
    <t>ondeutschland.com</t>
  </si>
  <si>
    <t>oledplayer.de</t>
  </si>
  <si>
    <t>on-de.de</t>
  </si>
  <si>
    <t>ongermany.de</t>
  </si>
  <si>
    <t>on-ge.de</t>
  </si>
  <si>
    <t>on-deutschland.de</t>
  </si>
  <si>
    <t>onanierende.de</t>
  </si>
  <si>
    <t>ondeutschland.de</t>
  </si>
  <si>
    <t>on-germany.de</t>
  </si>
  <si>
    <t>oneglia.de</t>
  </si>
  <si>
    <t>oneglia.info</t>
  </si>
  <si>
    <t>oledpc.info</t>
  </si>
  <si>
    <t>oledtv.net</t>
  </si>
  <si>
    <t>online-abc.de</t>
  </si>
  <si>
    <t>csut.net</t>
  </si>
  <si>
    <t>jsjtlbxg.com</t>
  </si>
  <si>
    <t>rusticfolkweddings.com</t>
  </si>
  <si>
    <t>hannah-rabea.de</t>
  </si>
  <si>
    <t>mediafax.cz</t>
  </si>
  <si>
    <t>win7zhijia.cn</t>
  </si>
  <si>
    <t>52bookshop.com</t>
  </si>
  <si>
    <t>czlclk.com</t>
  </si>
  <si>
    <t>cassaforense.it</t>
  </si>
  <si>
    <t>barsandbooths.com</t>
  </si>
  <si>
    <t>maxmayo.com</t>
  </si>
  <si>
    <t>dotxes.com</t>
  </si>
  <si>
    <t>logosandbrands.directory</t>
  </si>
  <si>
    <t>complicatedmama.com</t>
  </si>
  <si>
    <t>samokhvalov.info</t>
  </si>
  <si>
    <t>azetu.com</t>
  </si>
  <si>
    <t>uuyoyo.com</t>
  </si>
  <si>
    <t>greenrich.com.cn</t>
  </si>
  <si>
    <t>ultimenotizieflash.com</t>
  </si>
  <si>
    <t>side-b.jp</t>
  </si>
  <si>
    <t>bunaro.ru</t>
  </si>
  <si>
    <t>theadulthub.com</t>
  </si>
  <si>
    <t>biquge.tw</t>
  </si>
  <si>
    <t>fccland.ru</t>
  </si>
  <si>
    <t>diyhealthremedy.com</t>
  </si>
  <si>
    <t>paradisetech.com.cn</t>
  </si>
  <si>
    <t>brownrigg-interiors.co.uk</t>
  </si>
  <si>
    <t>afriv.org</t>
  </si>
  <si>
    <t>luxsure.fr</t>
  </si>
  <si>
    <t>filmyfolks.com</t>
  </si>
  <si>
    <t>bimbomonza.it</t>
  </si>
  <si>
    <t>craftyarts.co.uk</t>
  </si>
  <si>
    <t>geren-jianli.com</t>
  </si>
  <si>
    <t>uzhastik.su</t>
  </si>
  <si>
    <t>tomorrowstarted.com</t>
  </si>
  <si>
    <t>szdc.cz</t>
  </si>
  <si>
    <t>unfallkasse-nrw.de</t>
  </si>
  <si>
    <t>nedvwood.ru</t>
  </si>
  <si>
    <t>3dportal.cn</t>
  </si>
  <si>
    <t>rottenburg.de</t>
  </si>
  <si>
    <t>cartier.jp</t>
  </si>
  <si>
    <t>2017zhe.com</t>
  </si>
  <si>
    <t>thelatinahomemaker.com</t>
  </si>
  <si>
    <t>hansen315.com</t>
  </si>
  <si>
    <t>pololu-files.com</t>
  </si>
  <si>
    <t>privatecasting-x.com</t>
  </si>
  <si>
    <t>inspiredmagz.com</t>
  </si>
  <si>
    <t>sermon-online.de</t>
  </si>
  <si>
    <t>romantichomes.com</t>
  </si>
  <si>
    <t>inthekitchenwithkp.com</t>
  </si>
  <si>
    <t>nt-jensen.dk</t>
  </si>
  <si>
    <t>deutscherarbeitgeberverband.de</t>
  </si>
  <si>
    <t>piano-play-it.com</t>
  </si>
  <si>
    <t>la-accs.net</t>
  </si>
  <si>
    <t>odishassc.in</t>
  </si>
  <si>
    <t>bsiarchivalhistory.org</t>
  </si>
  <si>
    <t>grinningcheektocheek.com</t>
  </si>
  <si>
    <t>kidsplaza.vn</t>
  </si>
  <si>
    <t>veloster.org</t>
  </si>
  <si>
    <t>affordablecarecat.com</t>
  </si>
  <si>
    <t>warfieldfamily.com</t>
  </si>
  <si>
    <t>cqtongkong.com</t>
  </si>
  <si>
    <t>designdazzling.com</t>
  </si>
  <si>
    <t>ctdtiles.co.uk</t>
  </si>
  <si>
    <t>themommaven.com</t>
  </si>
  <si>
    <t>velbert.de</t>
  </si>
  <si>
    <t>astepinthejourney.com</t>
  </si>
  <si>
    <t>kiyose.lg.jp</t>
  </si>
  <si>
    <t>imarine.cn</t>
  </si>
  <si>
    <t>rusbic.ru</t>
  </si>
  <si>
    <t>wuxichaoya.com</t>
  </si>
  <si>
    <t>shabbyartboutique.com</t>
  </si>
  <si>
    <t>czechmegaswingers.com</t>
  </si>
  <si>
    <t>dataglobe.eu</t>
  </si>
  <si>
    <t>bionade.de</t>
  </si>
  <si>
    <t>basler.de</t>
  </si>
  <si>
    <t>suedwind-institut.de</t>
  </si>
  <si>
    <t>get-digital-help.com</t>
  </si>
  <si>
    <t>skype.de</t>
  </si>
  <si>
    <t>samadm.ru</t>
  </si>
  <si>
    <t>haziallat.hu</t>
  </si>
  <si>
    <t>only-carz.com</t>
  </si>
  <si>
    <t>rocketcitymom.com</t>
  </si>
  <si>
    <t>teensgotcents.com</t>
  </si>
  <si>
    <t>rwsleefomgeving.nl</t>
  </si>
  <si>
    <t>pramworld.co.uk</t>
  </si>
  <si>
    <t>ukjeansstock.com</t>
  </si>
  <si>
    <t>alcine-terran.com</t>
  </si>
  <si>
    <t>prayforjapan.jp</t>
  </si>
  <si>
    <t>jinyinhua888.com</t>
  </si>
  <si>
    <t>netherlands-tourism.com</t>
  </si>
  <si>
    <t>laenderbahn.com</t>
  </si>
  <si>
    <t>lihonghr.com</t>
  </si>
  <si>
    <t>kyodo-west.co.jp</t>
  </si>
  <si>
    <t>sdwlhgg.com</t>
  </si>
  <si>
    <t>69pornoplace.com</t>
  </si>
  <si>
    <t>davidchola.com</t>
  </si>
  <si>
    <t>affiliate-cash.de</t>
  </si>
  <si>
    <t>bjcszs.net</t>
  </si>
  <si>
    <t>tvdrama-db.com</t>
  </si>
  <si>
    <t>easy.my</t>
  </si>
  <si>
    <t>unoh.net</t>
  </si>
  <si>
    <t>szllxp.com</t>
  </si>
  <si>
    <t>advokatdeshin.com</t>
  </si>
  <si>
    <t>chaoyangchepeng.com</t>
  </si>
  <si>
    <t>blagosad.ru</t>
  </si>
  <si>
    <t>expres.sk</t>
  </si>
  <si>
    <t>fjwwy.cn</t>
  </si>
  <si>
    <t>gzhuikang.net</t>
  </si>
  <si>
    <t>brucelead.com</t>
  </si>
  <si>
    <t>dxgggy.com</t>
  </si>
  <si>
    <t>laizhoudns.com</t>
  </si>
  <si>
    <t>dersimiz.com</t>
  </si>
  <si>
    <t>jinpaoye.com</t>
  </si>
  <si>
    <t>richardcassaro.com</t>
  </si>
  <si>
    <t>xuehuadq.com</t>
  </si>
  <si>
    <t>indovacations.net</t>
  </si>
  <si>
    <t>hnclkj.cn</t>
  </si>
  <si>
    <t>lyshuangqi.com</t>
  </si>
  <si>
    <t>wuxiyonghe.com</t>
  </si>
  <si>
    <t>kapten-son.com</t>
  </si>
  <si>
    <t>gamer-network.fr</t>
  </si>
  <si>
    <t>monstermakethis.com</t>
  </si>
  <si>
    <t>timeeps.com</t>
  </si>
  <si>
    <t>wannabite.com</t>
  </si>
  <si>
    <t>yjmygs.com</t>
  </si>
  <si>
    <t>bpi.de</t>
  </si>
  <si>
    <t>nabowang.net</t>
  </si>
  <si>
    <t>paniapteka.ua</t>
  </si>
  <si>
    <t>hbjztlgs.com</t>
  </si>
  <si>
    <t>hengjiu-sz.com</t>
  </si>
  <si>
    <t>ty-nt.com</t>
  </si>
  <si>
    <t>lianyistone.com.cn</t>
  </si>
  <si>
    <t>sus317l.com.cn</t>
  </si>
  <si>
    <t>cequepensentlesfemmes.com</t>
  </si>
  <si>
    <t>hx-tools.com</t>
  </si>
  <si>
    <t>wuxijuli.com</t>
  </si>
  <si>
    <t>fotoalbum.ee</t>
  </si>
  <si>
    <t>hotelcbr.net</t>
  </si>
  <si>
    <t>tsumagoi.net</t>
  </si>
  <si>
    <t>makaremshirazi.org</t>
  </si>
  <si>
    <t>bjjhwt.com.cn</t>
  </si>
  <si>
    <t>ditengsi.com</t>
  </si>
  <si>
    <t>zjyjgc.com</t>
  </si>
  <si>
    <t>aeroportodialghero.it</t>
  </si>
  <si>
    <t>lasiciliaweb.it</t>
  </si>
  <si>
    <t>hexubio.com</t>
  </si>
  <si>
    <t>lfkeqi.com</t>
  </si>
  <si>
    <t>maswtcy.com</t>
  </si>
  <si>
    <t>nnszd.com</t>
  </si>
  <si>
    <t>bbtnw.com</t>
  </si>
  <si>
    <t>el-shaddia3-dvirtualmall.com</t>
  </si>
  <si>
    <t>gdzhak.com</t>
  </si>
  <si>
    <t>gubeidianqi.com</t>
  </si>
  <si>
    <t>schxt.com</t>
  </si>
  <si>
    <t>xatszx.com</t>
  </si>
  <si>
    <t>musiben.cn</t>
  </si>
  <si>
    <t>dhcgf.com</t>
  </si>
  <si>
    <t>jsnjspt.com</t>
  </si>
  <si>
    <t>kefu-mould.com</t>
  </si>
  <si>
    <t>sxjianyue.com</t>
  </si>
  <si>
    <t>zlxt.com</t>
  </si>
  <si>
    <t>samen.com.cn</t>
  </si>
  <si>
    <t>hlbedy.com</t>
  </si>
  <si>
    <t>shangjipu.com</t>
  </si>
  <si>
    <t>yxtcglj.com</t>
  </si>
  <si>
    <t>fazemag.de</t>
  </si>
  <si>
    <t>mbt.org.cn</t>
  </si>
  <si>
    <t>jsyaxiong.com</t>
  </si>
  <si>
    <t>roppongiartnight.com</t>
  </si>
  <si>
    <t>ztysw.com</t>
  </si>
  <si>
    <t>rapid.org</t>
  </si>
  <si>
    <t>albumartexchange.com</t>
  </si>
  <si>
    <t>hzsuolun.com</t>
  </si>
  <si>
    <t>mm3008.com</t>
  </si>
  <si>
    <t>fsfutun.com</t>
  </si>
  <si>
    <t>renrenjiaju.com</t>
  </si>
  <si>
    <t>yxbuu.com</t>
  </si>
  <si>
    <t>czdfqh.com</t>
  </si>
  <si>
    <t>lyonpeople.com</t>
  </si>
  <si>
    <t>nxycdl.com</t>
  </si>
  <si>
    <t>pvczhishuidai.com</t>
  </si>
  <si>
    <t>ssjygg.com</t>
  </si>
  <si>
    <t>kunsthalle-mannheim.de</t>
  </si>
  <si>
    <t>hpjs.net</t>
  </si>
  <si>
    <t>bookmarks.at</t>
  </si>
  <si>
    <t>tbgad.cn</t>
  </si>
  <si>
    <t>jototes.com</t>
  </si>
  <si>
    <t>kmdihong.com</t>
  </si>
  <si>
    <t>sdjinsiluo.com</t>
  </si>
  <si>
    <t>youbabyandi.com</t>
  </si>
  <si>
    <t>wanquanhe.org</t>
  </si>
  <si>
    <t>stca.org.cn</t>
  </si>
  <si>
    <t>hjzlcc.com</t>
  </si>
  <si>
    <t>businessmatrix.com.cn</t>
  </si>
  <si>
    <t>hardoly.com</t>
  </si>
  <si>
    <t>subsonica.it</t>
  </si>
  <si>
    <t>025hl.com</t>
  </si>
  <si>
    <t>fjjxgroup.com</t>
  </si>
  <si>
    <t>zstongli.com</t>
  </si>
  <si>
    <t>enac-italia.it</t>
  </si>
  <si>
    <t>long8ylgj8.org</t>
  </si>
  <si>
    <t>planetclaire.tv</t>
  </si>
  <si>
    <t>lygczl.com</t>
  </si>
  <si>
    <t>penissize-hk.top</t>
  </si>
  <si>
    <t>ladyvenus.ru</t>
  </si>
  <si>
    <t>beijiron.com</t>
  </si>
  <si>
    <t>techfever.net</t>
  </si>
  <si>
    <t>universitetsforlaget.no</t>
  </si>
  <si>
    <t>udmipoteka.ru</t>
  </si>
  <si>
    <t>ddgmall.com</t>
  </si>
  <si>
    <t>enolsoft.com</t>
  </si>
  <si>
    <t>gzslyxj.com</t>
  </si>
  <si>
    <t>hudajiancai.com</t>
  </si>
  <si>
    <t>imingwan.com</t>
  </si>
  <si>
    <t>panamtex.com</t>
  </si>
  <si>
    <t>kurio.fi</t>
  </si>
  <si>
    <t>pallacanestrobreganze.it</t>
  </si>
  <si>
    <t>baipisong.net</t>
  </si>
  <si>
    <t>falibo.com</t>
  </si>
  <si>
    <t>towinner.com</t>
  </si>
  <si>
    <t>diariodasaude.com.br</t>
  </si>
  <si>
    <t>haelthcn.com</t>
  </si>
  <si>
    <t>cremationfuneralservices.com</t>
  </si>
  <si>
    <t>laidingba.com</t>
  </si>
  <si>
    <t>urban-research.com</t>
  </si>
  <si>
    <t>ycstv.com</t>
  </si>
  <si>
    <t>kiralyikastely.hu</t>
  </si>
  <si>
    <t>travelguide.sk</t>
  </si>
  <si>
    <t>ibpt.com.br</t>
  </si>
  <si>
    <t>12584.cn</t>
  </si>
  <si>
    <t>iyuejie.com</t>
  </si>
  <si>
    <t>onlinecanadianpharmacy.life</t>
  </si>
  <si>
    <t>footballleagueworld.co.uk</t>
  </si>
  <si>
    <t>bjjcss521.com</t>
  </si>
  <si>
    <t>dgcollier.com</t>
  </si>
  <si>
    <t>ivman.com</t>
  </si>
  <si>
    <t>jyhd188.com</t>
  </si>
  <si>
    <t>musclemag.com</t>
  </si>
  <si>
    <t>petergof-tour.ru</t>
  </si>
  <si>
    <t>vfkab.se</t>
  </si>
  <si>
    <t>ibaraki-airport.net</t>
  </si>
  <si>
    <t>ihuaduo.net</t>
  </si>
  <si>
    <t>magvel.pl</t>
  </si>
  <si>
    <t>way2goodlife.com</t>
  </si>
  <si>
    <t>hondurasbusinesscenter.net</t>
  </si>
  <si>
    <t>mocnerzesy.top</t>
  </si>
  <si>
    <t>ahtljt.com</t>
  </si>
  <si>
    <t>eshi-posuiji.com</t>
  </si>
  <si>
    <t>extrapackofpeanuts.com</t>
  </si>
  <si>
    <t>oaseoosterbeek.nl</t>
  </si>
  <si>
    <t>certificeringen.eu</t>
  </si>
  <si>
    <t>creuse.fr</t>
  </si>
  <si>
    <t>jokelibrary.net</t>
  </si>
  <si>
    <t>autolimorepairs.com</t>
  </si>
  <si>
    <t>grasiemercedes.com</t>
  </si>
  <si>
    <t>xjnyfz.com</t>
  </si>
  <si>
    <t>praza.gal</t>
  </si>
  <si>
    <t>im2m.com.cn</t>
  </si>
  <si>
    <t>bidsquare.com</t>
  </si>
  <si>
    <t>clickhowto.com</t>
  </si>
  <si>
    <t>exposicionesmapfrearte.com</t>
  </si>
  <si>
    <t>fm100cmu.com</t>
  </si>
  <si>
    <t>incorpinternationalltd.com</t>
  </si>
  <si>
    <t>sckq.com</t>
  </si>
  <si>
    <t>anglernetz.de</t>
  </si>
  <si>
    <t>shopinfo.net</t>
  </si>
  <si>
    <t>hf520zs.com</t>
  </si>
  <si>
    <t>owc.de</t>
  </si>
  <si>
    <t>odns.fr</t>
  </si>
  <si>
    <t>bonertron.com</t>
  </si>
  <si>
    <t>chestzx.com</t>
  </si>
  <si>
    <t>wehco.com</t>
  </si>
  <si>
    <t>lagrotta.org.pl</t>
  </si>
  <si>
    <t>grupbarnils.cat</t>
  </si>
  <si>
    <t>jjhs021.com</t>
  </si>
  <si>
    <t>manicuradomicilio.com</t>
  </si>
  <si>
    <t>puff.com</t>
  </si>
  <si>
    <t>alublin.net</t>
  </si>
  <si>
    <t>urbancultivator.net</t>
  </si>
  <si>
    <t>blogawardsuk.co.uk</t>
  </si>
  <si>
    <t>bigaponbd.com</t>
  </si>
  <si>
    <t>educatoral.com</t>
  </si>
  <si>
    <t>righttime.com</t>
  </si>
  <si>
    <t>hellinahandbasket.net</t>
  </si>
  <si>
    <t>qzlxzs.com</t>
  </si>
  <si>
    <t>371daiyun.com</t>
  </si>
  <si>
    <t>ccmiuu.com</t>
  </si>
  <si>
    <t>illagomaggiore.com</t>
  </si>
  <si>
    <t>lihit-lab.com</t>
  </si>
  <si>
    <t>lavienne86.fr</t>
  </si>
  <si>
    <t>andar.net.pl</t>
  </si>
  <si>
    <t>tekgems.com</t>
  </si>
  <si>
    <t>duckipedia.de</t>
  </si>
  <si>
    <t>canadianpharmacynorxneeded.ru</t>
  </si>
  <si>
    <t>norvegcivilalap.hu</t>
  </si>
  <si>
    <t>haravfallse.ovh</t>
  </si>
  <si>
    <t>cn-atlantyda.pl</t>
  </si>
  <si>
    <t>inlandsbanan.se</t>
  </si>
  <si>
    <t>galderma.com.tw</t>
  </si>
  <si>
    <t>binarytribune.com</t>
  </si>
  <si>
    <t>mazdabg.com</t>
  </si>
  <si>
    <t>insi.ru</t>
  </si>
  <si>
    <t>tophermeshandbags.biz</t>
  </si>
  <si>
    <t>gas-avto.com</t>
  </si>
  <si>
    <t>penisznoveles-hu.info</t>
  </si>
  <si>
    <t>ktc.jp</t>
  </si>
  <si>
    <t>spexcel.com</t>
  </si>
  <si>
    <t>veterinariaensuba.com</t>
  </si>
  <si>
    <t>webdesigngear.com</t>
  </si>
  <si>
    <t>restaurant-sanmarco.nl</t>
  </si>
  <si>
    <t>fun-facts.org.uk</t>
  </si>
  <si>
    <t>uttamkrishna.com</t>
  </si>
  <si>
    <t>fsavalanche.org</t>
  </si>
  <si>
    <t>hbvip.cn</t>
  </si>
  <si>
    <t>mfsolutionshn.com</t>
  </si>
  <si>
    <t>alienware.de</t>
  </si>
  <si>
    <t>helsinginseurakunnat.fi</t>
  </si>
  <si>
    <t>feminicidio.net</t>
  </si>
  <si>
    <t>farmsunday.org</t>
  </si>
  <si>
    <t>canerivercolony.com</t>
  </si>
  <si>
    <t>squeaker.net</t>
  </si>
  <si>
    <t>thyssenkrupp.se</t>
  </si>
  <si>
    <t>fullmoondrivein.com</t>
  </si>
  <si>
    <t>ukskiphireltd.com</t>
  </si>
  <si>
    <t>dpdhl.jobs</t>
  </si>
  <si>
    <t>padrenuestro.net</t>
  </si>
  <si>
    <t>shizentaijudoclub.co.uk</t>
  </si>
  <si>
    <t>tiasang.com.vn</t>
  </si>
  <si>
    <t>clinicadeinternacao.com.br</t>
  </si>
  <si>
    <t>247futurewebtech.com</t>
  </si>
  <si>
    <t>octaspiral.com</t>
  </si>
  <si>
    <t>insiemeonline.it</t>
  </si>
  <si>
    <t>mddsforums.org</t>
  </si>
  <si>
    <t>poweast.cn</t>
  </si>
  <si>
    <t>stocksen.com</t>
  </si>
  <si>
    <t>jiwa.fr</t>
  </si>
  <si>
    <t>nnmama.ru</t>
  </si>
  <si>
    <t>hema.be</t>
  </si>
  <si>
    <t>hztaoche.com</t>
  </si>
  <si>
    <t>lore-rising.rocks</t>
  </si>
  <si>
    <t>chichestercathedral.org.uk</t>
  </si>
  <si>
    <t>coleme.com.uy</t>
  </si>
  <si>
    <t>softvnn.com</t>
  </si>
  <si>
    <t>laborjournal.de</t>
  </si>
  <si>
    <t>novostroy.su</t>
  </si>
  <si>
    <t>hifda.gov.cn</t>
  </si>
  <si>
    <t>autism-care.com</t>
  </si>
  <si>
    <t>otto-oome.com</t>
  </si>
  <si>
    <t>teachersdiscovery.com</t>
  </si>
  <si>
    <t>tucsin.com</t>
  </si>
  <si>
    <t>web-combo.com</t>
  </si>
  <si>
    <t>acepae.es</t>
  </si>
  <si>
    <t>asianfashionmagazine.in</t>
  </si>
  <si>
    <t>oborudovanie-dlya-okraski.ru</t>
  </si>
  <si>
    <t>energetica21.com</t>
  </si>
  <si>
    <t>leorganicplate.com</t>
  </si>
  <si>
    <t>1000plastinok.net</t>
  </si>
  <si>
    <t>firmagodnazaufania.pl</t>
  </si>
  <si>
    <t>blowengg.com</t>
  </si>
  <si>
    <t>carinajeppsson.com</t>
  </si>
  <si>
    <t>cg86.fr</t>
  </si>
  <si>
    <t>bionewsperu.info</t>
  </si>
  <si>
    <t>kaver-groups.ru</t>
  </si>
  <si>
    <t>bernardwatch.com</t>
  </si>
  <si>
    <t>cialislowestpricegeneric.com</t>
  </si>
  <si>
    <t>d24ar.com</t>
  </si>
  <si>
    <t>festivalperalada.com</t>
  </si>
  <si>
    <t>girlinflorence.com</t>
  </si>
  <si>
    <t>mpsracing.com</t>
  </si>
  <si>
    <t>cpa-norwalk.com</t>
  </si>
  <si>
    <t>halomedika.com</t>
  </si>
  <si>
    <t>nhadatxanh.net</t>
  </si>
  <si>
    <t>zimbabweflora.co.zw</t>
  </si>
  <si>
    <t>agenciag3brasil.com.br</t>
  </si>
  <si>
    <t>swfu.edu.cn</t>
  </si>
  <si>
    <t>aashnamalani.com</t>
  </si>
  <si>
    <t>betobarbalafamilia.com</t>
  </si>
  <si>
    <t>hardscrabblefarm.com</t>
  </si>
  <si>
    <t>ingridkampen.nl</t>
  </si>
  <si>
    <t>demeter.pt</t>
  </si>
  <si>
    <t>juliorojas.cl</t>
  </si>
  <si>
    <t>banglabillboard.com</t>
  </si>
  <si>
    <t>strictlymoney.co.uk</t>
  </si>
  <si>
    <t>correiodominho.com</t>
  </si>
  <si>
    <t>imagesforcanada.com</t>
  </si>
  <si>
    <t>wxbtkj.com</t>
  </si>
  <si>
    <t>scuo.la</t>
  </si>
  <si>
    <t>kgexpress.com.my</t>
  </si>
  <si>
    <t>onlinepoker.ro</t>
  </si>
  <si>
    <t>profkonsultant.ru</t>
  </si>
  <si>
    <t>amconservationgroup.com</t>
  </si>
  <si>
    <t>dnjkzx.com</t>
  </si>
  <si>
    <t>exitoina.com</t>
  </si>
  <si>
    <t>jacobinterior.com</t>
  </si>
  <si>
    <t>slime-bg.com</t>
  </si>
  <si>
    <t>kamishin.net</t>
  </si>
  <si>
    <t>bdfugue.com</t>
  </si>
  <si>
    <t>belovedthaiaupair.com</t>
  </si>
  <si>
    <t>hayashitoysmart.com</t>
  </si>
  <si>
    <t>infinitymotorcycles.com</t>
  </si>
  <si>
    <t>lsjnd.com</t>
  </si>
  <si>
    <t>manefeastation.com</t>
  </si>
  <si>
    <t>worldfranchiseassociates.ru</t>
  </si>
  <si>
    <t>kdt-est.com</t>
  </si>
  <si>
    <t>sigel.de</t>
  </si>
  <si>
    <t>affiliaction.net</t>
  </si>
  <si>
    <t>challengearmoriktrail.org</t>
  </si>
  <si>
    <t>mundoherramientas.com.ar</t>
  </si>
  <si>
    <t>actiecode.nl</t>
  </si>
  <si>
    <t>pvprojekt.pl</t>
  </si>
  <si>
    <t>oknoudoma.ru</t>
  </si>
  <si>
    <t>gregorypublishing.com</t>
  </si>
  <si>
    <t>interaktivfabrik.de</t>
  </si>
  <si>
    <t>cappa.net</t>
  </si>
  <si>
    <t>bd-film.com</t>
  </si>
  <si>
    <t>nyam.ru</t>
  </si>
  <si>
    <t>serialy-kinogo.ru</t>
  </si>
  <si>
    <t>biomd-test.com</t>
  </si>
  <si>
    <t>ehdasgn.com</t>
  </si>
  <si>
    <t>fieldabrasives.com</t>
  </si>
  <si>
    <t>txktoday.com</t>
  </si>
  <si>
    <t>smdv.de</t>
  </si>
  <si>
    <t>egmont.pl</t>
  </si>
  <si>
    <t>yzyfyzuz.ru</t>
  </si>
  <si>
    <t>rushcliffe.gov.uk</t>
  </si>
  <si>
    <t>vidaenatureza.com.br</t>
  </si>
  <si>
    <t>wine.com.br</t>
  </si>
  <si>
    <t>connorgroup.com</t>
  </si>
  <si>
    <t>espacemanager.com</t>
  </si>
  <si>
    <t>webuilddesign.com</t>
  </si>
  <si>
    <t>kurioso.es</t>
  </si>
  <si>
    <t>cm-viana-castelo.pt</t>
  </si>
  <si>
    <t>andrewburkett.com</t>
  </si>
  <si>
    <t>detectiveconanworld.com</t>
  </si>
  <si>
    <t>ferrettogroup.nl</t>
  </si>
  <si>
    <t>equip.ru</t>
  </si>
  <si>
    <t>bsasoftware.com</t>
  </si>
  <si>
    <t>hostingpup.com</t>
  </si>
  <si>
    <t>marinmamacooks.com</t>
  </si>
  <si>
    <t>tur-on.com</t>
  </si>
  <si>
    <t>v5noscript.com</t>
  </si>
  <si>
    <t>sfamfoivos.gr</t>
  </si>
  <si>
    <t>cosatto.com</t>
  </si>
  <si>
    <t>matlabhelp.com</t>
  </si>
  <si>
    <t>canadianpharmacyonlinecialis.ru</t>
  </si>
  <si>
    <t>haslevservice.dk</t>
  </si>
  <si>
    <t>circulo.es</t>
  </si>
  <si>
    <t>euromek.gr</t>
  </si>
  <si>
    <t>dekamarkt.nl</t>
  </si>
  <si>
    <t>edmontonhomesonsale.com</t>
  </si>
  <si>
    <t>canadagoosejakkertilbud.nu</t>
  </si>
  <si>
    <t>mamawlodzi.pl</t>
  </si>
  <si>
    <t>mytex.ro</t>
  </si>
  <si>
    <t>place-hunter.ru</t>
  </si>
  <si>
    <t>irenesbeans.com</t>
  </si>
  <si>
    <t>kahvemiki.com</t>
  </si>
  <si>
    <t>thomasmayerarchive.de</t>
  </si>
  <si>
    <t>sadokisensyouji.jp</t>
  </si>
  <si>
    <t>terneuzen.nl</t>
  </si>
  <si>
    <t>seebmacae.com.br</t>
  </si>
  <si>
    <t>hamptonroadschamber.com</t>
  </si>
  <si>
    <t>viagrawithoutadocprescription.com</t>
  </si>
  <si>
    <t>sita.fr</t>
  </si>
  <si>
    <t>voordewereldvanmorgen.nl</t>
  </si>
  <si>
    <t>alabaster-php.org</t>
  </si>
  <si>
    <t>ube.ac</t>
  </si>
  <si>
    <t>chevalier-vendors.com</t>
  </si>
  <si>
    <t>domproof.com</t>
  </si>
  <si>
    <t>newmana.com</t>
  </si>
  <si>
    <t>reganforresthomes.com</t>
  </si>
  <si>
    <t>seitradingjapan.com</t>
  </si>
  <si>
    <t>hojkom.ru</t>
  </si>
  <si>
    <t>buyscplays.com</t>
  </si>
  <si>
    <t>xizangchengyi.com</t>
  </si>
  <si>
    <t>demokrathaber.org</t>
  </si>
  <si>
    <t>modelenginenews.org</t>
  </si>
  <si>
    <t>hairlossblocker.site</t>
  </si>
  <si>
    <t>knit.com.ua</t>
  </si>
  <si>
    <t>instylepools.com.au</t>
  </si>
  <si>
    <t>desaitterung.com</t>
  </si>
  <si>
    <t>hersheycanada.com</t>
  </si>
  <si>
    <t>zero-cube.jp</t>
  </si>
  <si>
    <t>hanwharesort.co.kr</t>
  </si>
  <si>
    <t>belongto.org</t>
  </si>
  <si>
    <t>mixa.pro</t>
  </si>
  <si>
    <t>wellnews.ru</t>
  </si>
  <si>
    <t>ufal.edu.br</t>
  </si>
  <si>
    <t>aprognosis.com</t>
  </si>
  <si>
    <t>jessevandervelde.com</t>
  </si>
  <si>
    <t>shop-engine.pl</t>
  </si>
  <si>
    <t>arabiansluts.com</t>
  </si>
  <si>
    <t>downloadfreebooksonline.com</t>
  </si>
  <si>
    <t>glenatmanga.com</t>
  </si>
  <si>
    <t>homekitcommunity.com</t>
  </si>
  <si>
    <t>altenpflege-tipps.de</t>
  </si>
  <si>
    <t>turismoinsalerno.it</t>
  </si>
  <si>
    <t>zahar.com.br</t>
  </si>
  <si>
    <t>glamovida.com</t>
  </si>
  <si>
    <t>zet.hr</t>
  </si>
  <si>
    <t>fly-casual.net</t>
  </si>
  <si>
    <t>healthinfo.ua</t>
  </si>
  <si>
    <t>365on.com</t>
  </si>
  <si>
    <t>rockstarsclan.com</t>
  </si>
  <si>
    <t>stolle.ru</t>
  </si>
  <si>
    <t>www.investigate.uk</t>
  </si>
  <si>
    <t>hatscripts.com</t>
  </si>
  <si>
    <t>k-osmusic.com</t>
  </si>
  <si>
    <t>miamirealestate.com</t>
  </si>
  <si>
    <t>redcatracing.com</t>
  </si>
  <si>
    <t>zatchels.com</t>
  </si>
  <si>
    <t>nchsaa.org</t>
  </si>
  <si>
    <t>one.at</t>
  </si>
  <si>
    <t>cappellomotorsport.com</t>
  </si>
  <si>
    <t>ntsvcfg.de</t>
  </si>
  <si>
    <t>redjuderias.org</t>
  </si>
  <si>
    <t>eksperymentalna-psychoterapia.pl</t>
  </si>
  <si>
    <t>evpachess.ru</t>
  </si>
  <si>
    <t>hardforum.ru</t>
  </si>
  <si>
    <t>kalzip.com</t>
  </si>
  <si>
    <t>shhzexpo.com</t>
  </si>
  <si>
    <t>tuninfoforyou.com</t>
  </si>
  <si>
    <t>voicesforourplanet.com</t>
  </si>
  <si>
    <t>beeldengeluidwiki.nl</t>
  </si>
  <si>
    <t>kinggemeenten.nl</t>
  </si>
  <si>
    <t>kikikanri.biz</t>
  </si>
  <si>
    <t>gushi8.com.cn</t>
  </si>
  <si>
    <t>playmoss.com</t>
  </si>
  <si>
    <t>seo-one24.net</t>
  </si>
  <si>
    <t>ixysamupaf.ru</t>
  </si>
  <si>
    <t>lime-m.ru</t>
  </si>
  <si>
    <t>wmzcreditor.ru</t>
  </si>
  <si>
    <t>wordpressthemesgallery.com</t>
  </si>
  <si>
    <t>pope-young.org</t>
  </si>
  <si>
    <t>argento.co.uk</t>
  </si>
  <si>
    <t>hooky.co.uk</t>
  </si>
  <si>
    <t>thinkworld.com.cn</t>
  </si>
  <si>
    <t>ayondo.com</t>
  </si>
  <si>
    <t>quehoteles.com</t>
  </si>
  <si>
    <t>richmondchic.com</t>
  </si>
  <si>
    <t>gorentals.co.nz</t>
  </si>
  <si>
    <t>uzsi.biz</t>
  </si>
  <si>
    <t>cialisgeneric-treated.com</t>
  </si>
  <si>
    <t>fly12go.com</t>
  </si>
  <si>
    <t>spotboye.com</t>
  </si>
  <si>
    <t>thebrewery.co.uk</t>
  </si>
  <si>
    <t>bananarepublic.ca</t>
  </si>
  <si>
    <t>forex-naked-truth.com</t>
  </si>
  <si>
    <t>marinashum.com</t>
  </si>
  <si>
    <t>rlmseo.com</t>
  </si>
  <si>
    <t>tetra-flow.com</t>
  </si>
  <si>
    <t>thethief.com</t>
  </si>
  <si>
    <t>yves-rocher.es</t>
  </si>
  <si>
    <t>igespar.pt</t>
  </si>
  <si>
    <t>diehealthy.com</t>
  </si>
  <si>
    <t>godmyfortress.com</t>
  </si>
  <si>
    <t>geyseco.es</t>
  </si>
  <si>
    <t>vidyasagar.ac.in</t>
  </si>
  <si>
    <t>jobstreet.vn</t>
  </si>
  <si>
    <t>eco-earth.co.za</t>
  </si>
  <si>
    <t>cornelius-sound.com</t>
  </si>
  <si>
    <t>drgnetwork.com</t>
  </si>
  <si>
    <t>embelezzia.com</t>
  </si>
  <si>
    <t>olbertz.de</t>
  </si>
  <si>
    <t>v2p.jp</t>
  </si>
  <si>
    <t>us-census.org</t>
  </si>
  <si>
    <t>chshcms.com</t>
  </si>
  <si>
    <t>inspecta.com</t>
  </si>
  <si>
    <t>theawesomegreen.com</t>
  </si>
  <si>
    <t>tylin.com</t>
  </si>
  <si>
    <t>pharmalink.cz</t>
  </si>
  <si>
    <t>bcl.pt</t>
  </si>
  <si>
    <t>iphone-best.ru</t>
  </si>
  <si>
    <t>kamazmaster.ru</t>
  </si>
  <si>
    <t>camitec.com.br</t>
  </si>
  <si>
    <t>sernam.cl</t>
  </si>
  <si>
    <t>canadiantabs5online.com</t>
  </si>
  <si>
    <t>northamericancompany.com</t>
  </si>
  <si>
    <t>mobileague.ml</t>
  </si>
  <si>
    <t>nph.org</t>
  </si>
  <si>
    <t>pingtan.gov.cn</t>
  </si>
  <si>
    <t>666gogo.com</t>
  </si>
  <si>
    <t>h2un.com</t>
  </si>
  <si>
    <t>lidepin.com</t>
  </si>
  <si>
    <t>muzebra.com</t>
  </si>
  <si>
    <t>phen375vs.com</t>
  </si>
  <si>
    <t>sourceoutdoor.com</t>
  </si>
  <si>
    <t>jasaseosurabaya.info</t>
  </si>
  <si>
    <t>elc-russia.ru</t>
  </si>
  <si>
    <t>solidrock149.com</t>
  </si>
  <si>
    <t>subic-bars.com</t>
  </si>
  <si>
    <t>uktvonline.com</t>
  </si>
  <si>
    <t>tomsteer.net</t>
  </si>
  <si>
    <t>spyka.co.uk</t>
  </si>
  <si>
    <t>52wmw.cn</t>
  </si>
  <si>
    <t>netbusinessrating.com</t>
  </si>
  <si>
    <t>noprescriptionlevitra-lowest-price.com</t>
  </si>
  <si>
    <t>paolavicenzocueros.com</t>
  </si>
  <si>
    <t>patternhead.com</t>
  </si>
  <si>
    <t>torahanytime.com</t>
  </si>
  <si>
    <t>almham.net</t>
  </si>
  <si>
    <t>chucktv.net</t>
  </si>
  <si>
    <t>arnewsline.org</t>
  </si>
  <si>
    <t>drakegeneralstore.ca</t>
  </si>
  <si>
    <t>autodromodoalgarve.com</t>
  </si>
  <si>
    <t>bendbroadband.com</t>
  </si>
  <si>
    <t>bet-prognoz.com</t>
  </si>
  <si>
    <t>cfmws.com</t>
  </si>
  <si>
    <t>rentalhouses.com</t>
  </si>
  <si>
    <t>cavtc.net</t>
  </si>
  <si>
    <t>phlinc.org</t>
  </si>
  <si>
    <t>32druga.ru</t>
  </si>
  <si>
    <t>cstcmoc.org.cn</t>
  </si>
  <si>
    <t>adjuntablog.com</t>
  </si>
  <si>
    <t>editionpatrickfrey.com</t>
  </si>
  <si>
    <t>feedyack.com</t>
  </si>
  <si>
    <t>translation-servicesusa.com</t>
  </si>
  <si>
    <t>farmaindustria.es</t>
  </si>
  <si>
    <t>bayvoice.net</t>
  </si>
  <si>
    <t>ruimtevoorderivier.nl</t>
  </si>
  <si>
    <t>dvein.com</t>
  </si>
  <si>
    <t>v-play.net</t>
  </si>
  <si>
    <t>tiff.no</t>
  </si>
  <si>
    <t>get24paydayloans7online.org</t>
  </si>
  <si>
    <t>empikfoto.pl</t>
  </si>
  <si>
    <t>hunterdouglas.asia</t>
  </si>
  <si>
    <t>inglis.com.au</t>
  </si>
  <si>
    <t>ucdb.br</t>
  </si>
  <si>
    <t>economicskey.com</t>
  </si>
  <si>
    <t>neilslade.com</t>
  </si>
  <si>
    <t>safetyinsurance.com</t>
  </si>
  <si>
    <t>vapefirmware.com</t>
  </si>
  <si>
    <t>frejus.fr</t>
  </si>
  <si>
    <t>patriarchate.ge</t>
  </si>
  <si>
    <t>focibiro.hu</t>
  </si>
  <si>
    <t>madtown.jp</t>
  </si>
  <si>
    <t>xclqzxcz.net</t>
  </si>
  <si>
    <t>linkcrypt.ws</t>
  </si>
  <si>
    <t>cambodiaangkorguide.com</t>
  </si>
  <si>
    <t>levitrageneric-online24.com</t>
  </si>
  <si>
    <t>revistafusion.com</t>
  </si>
  <si>
    <t>lehi-ut.gov</t>
  </si>
  <si>
    <t>websitevanhetjaar.nl</t>
  </si>
  <si>
    <t>caves.ru</t>
  </si>
  <si>
    <t>docs.school</t>
  </si>
  <si>
    <t>tickera.com</t>
  </si>
  <si>
    <t>mssagnet.net</t>
  </si>
  <si>
    <t>expresskaliski.pl</t>
  </si>
  <si>
    <t>phantasystaruniverse.com</t>
  </si>
  <si>
    <t>divorcelawyers4.info</t>
  </si>
  <si>
    <t>d155.org</t>
  </si>
  <si>
    <t>donorstvo.ru</t>
  </si>
  <si>
    <t>tamei.top</t>
  </si>
  <si>
    <t>www.redlinegaming.uk</t>
  </si>
  <si>
    <t>gripa.com.br</t>
  </si>
  <si>
    <t>hopecollege.com</t>
  </si>
  <si>
    <t>k44l.com</t>
  </si>
  <si>
    <t>loadedweb.com</t>
  </si>
  <si>
    <t>loanb2b.com</t>
  </si>
  <si>
    <t>photokina-show.com</t>
  </si>
  <si>
    <t>spaceipsum.com</t>
  </si>
  <si>
    <t>sportdog.com</t>
  </si>
  <si>
    <t>westpolska.com</t>
  </si>
  <si>
    <t>neformat.com.ua</t>
  </si>
  <si>
    <t>bambi.edu.vn</t>
  </si>
  <si>
    <t>blazingowlpress.com</t>
  </si>
  <si>
    <t>mackin.com</t>
  </si>
  <si>
    <t>omicronlab.com</t>
  </si>
  <si>
    <t>pixelplanet.com</t>
  </si>
  <si>
    <t>srilankabusiness.com</t>
  </si>
  <si>
    <t>thailandteachertraining.com</t>
  </si>
  <si>
    <t>toledocitypaper.com</t>
  </si>
  <si>
    <t>bookworm2017.info</t>
  </si>
  <si>
    <t>will-company.jp</t>
  </si>
  <si>
    <t>artomatic.org</t>
  </si>
  <si>
    <t>christs-hospital.org.uk</t>
  </si>
  <si>
    <t>dressel.co.at</t>
  </si>
  <si>
    <t>416905.ca</t>
  </si>
  <si>
    <t>marine-atlantic.ca</t>
  </si>
  <si>
    <t>easyarea.com</t>
  </si>
  <si>
    <t>gradgoup.com</t>
  </si>
  <si>
    <t>investlithuania.com</t>
  </si>
  <si>
    <t>notsoboringlife.com</t>
  </si>
  <si>
    <t>scjy110.com</t>
  </si>
  <si>
    <t>chorvatskoapartmany.eu</t>
  </si>
  <si>
    <t>traktoriupadangos.lt</t>
  </si>
  <si>
    <t>qdkaisuo.net</t>
  </si>
  <si>
    <t>gay.nl</t>
  </si>
  <si>
    <t>familyplanning.org.nz</t>
  </si>
  <si>
    <t>gta5-pcdownload.com</t>
  </si>
  <si>
    <t>kitchensimplicity.com</t>
  </si>
  <si>
    <t>limkitsiang.com</t>
  </si>
  <si>
    <t>qz-ca.com</t>
  </si>
  <si>
    <t>redheadginger.com</t>
  </si>
  <si>
    <t>dvereportalevne.cz</t>
  </si>
  <si>
    <t>chwilowkiprzezinterneta.pl</t>
  </si>
  <si>
    <t>grandvoyage.pl</t>
  </si>
  <si>
    <t>bloground.ru</t>
  </si>
  <si>
    <t>arun.gov.uk</t>
  </si>
  <si>
    <t>lycgs.gov.cn</t>
  </si>
  <si>
    <t>brightermattress.co</t>
  </si>
  <si>
    <t>eco-regalos.com</t>
  </si>
  <si>
    <t>ewingcole.com</t>
  </si>
  <si>
    <t>indiabazaarusa.com</t>
  </si>
  <si>
    <t>iransportspress.com</t>
  </si>
  <si>
    <t>fisicanet.com.ar</t>
  </si>
  <si>
    <t>chussu.com.au</t>
  </si>
  <si>
    <t>haishu.gov.cn</t>
  </si>
  <si>
    <t>cialiscawest.com</t>
  </si>
  <si>
    <t>ferragamo-outlet.com</t>
  </si>
  <si>
    <t>ouijafortherecord.com</t>
  </si>
  <si>
    <t>szsichaowei.com</t>
  </si>
  <si>
    <t>testx180s.com</t>
  </si>
  <si>
    <t>freebestglobal.info</t>
  </si>
  <si>
    <t>finmir.net</t>
  </si>
  <si>
    <t>spawarts.pl</t>
  </si>
  <si>
    <t>cookingupastory.com</t>
  </si>
  <si>
    <t>ectaluweld.com</t>
  </si>
  <si>
    <t>irvinecompanyoffice.com</t>
  </si>
  <si>
    <t>onlinecrmcloud.com</t>
  </si>
  <si>
    <t>ynmkrs.com</t>
  </si>
  <si>
    <t>illinoisdta.org</t>
  </si>
  <si>
    <t>ibrahimbayir.com.tr</t>
  </si>
  <si>
    <t>104.net.cn</t>
  </si>
  <si>
    <t>goldendawnthriller.com</t>
  </si>
  <si>
    <t>husheep.com</t>
  </si>
  <si>
    <t>sprung.com</t>
  </si>
  <si>
    <t>jizdaferrari.cz</t>
  </si>
  <si>
    <t>ahealedplanet.net</t>
  </si>
  <si>
    <t>batterseapark.org</t>
  </si>
  <si>
    <t>escuelaamerica.cl</t>
  </si>
  <si>
    <t>hazteveg.com</t>
  </si>
  <si>
    <t>lian-u.com</t>
  </si>
  <si>
    <t>vivamedia.com</t>
  </si>
  <si>
    <t>aktien-analyse.de</t>
  </si>
  <si>
    <t>nisseieco.co.jp</t>
  </si>
  <si>
    <t>duna-anapa.net.ru</t>
  </si>
  <si>
    <t>projectperfect.com.au</t>
  </si>
  <si>
    <t>cinga.cn</t>
  </si>
  <si>
    <t>fmajs.cn</t>
  </si>
  <si>
    <t>avidid.com</t>
  </si>
  <si>
    <t>cinderellamanmovie.com</t>
  </si>
  <si>
    <t>fleurco.com</t>
  </si>
  <si>
    <t>geek4arab.com</t>
  </si>
  <si>
    <t>jordanhorizon.com</t>
  </si>
  <si>
    <t>kcai2018.com</t>
  </si>
  <si>
    <t>ssssltd.com</t>
  </si>
  <si>
    <t>kobayashi-yk.co.jp</t>
  </si>
  <si>
    <t>skeie.org.pl</t>
  </si>
  <si>
    <t>elite-dx.com</t>
  </si>
  <si>
    <t>fi360.com</t>
  </si>
  <si>
    <t>howtoons.com</t>
  </si>
  <si>
    <t>kanvcd.com</t>
  </si>
  <si>
    <t>norlinks.com</t>
  </si>
  <si>
    <t>stark-labs.com</t>
  </si>
  <si>
    <t>theocharalambous.com</t>
  </si>
  <si>
    <t>thetshirtforum.com</t>
  </si>
  <si>
    <t>wxkjqz.com</t>
  </si>
  <si>
    <t>mccormick.edu</t>
  </si>
  <si>
    <t>visual.gi</t>
  </si>
  <si>
    <t>americanboardcosmeticsurgery.org</t>
  </si>
  <si>
    <t>awakin.org</t>
  </si>
  <si>
    <t>hyundai.pl</t>
  </si>
  <si>
    <t>rekomak.pl</t>
  </si>
  <si>
    <t>ninetail.tk</t>
  </si>
  <si>
    <t>goldartline.ua</t>
  </si>
  <si>
    <t>biuroland.com</t>
  </si>
  <si>
    <t>dinosignsmalta.com</t>
  </si>
  <si>
    <t>ftlcomm.com</t>
  </si>
  <si>
    <t>lacala.com</t>
  </si>
  <si>
    <t>com2chnavi.net</t>
  </si>
  <si>
    <t>nydepartmentofhealth.net</t>
  </si>
  <si>
    <t>yy44.net</t>
  </si>
  <si>
    <t>orkestnotabene.nl</t>
  </si>
  <si>
    <t>esglobal.org</t>
  </si>
  <si>
    <t>ebay.vn</t>
  </si>
  <si>
    <t>findhairlossmeds.com</t>
  </si>
  <si>
    <t>fostermantels.com</t>
  </si>
  <si>
    <t>lespalier.com</t>
  </si>
  <si>
    <t>qqju.com</t>
  </si>
  <si>
    <t>vietboom.com</t>
  </si>
  <si>
    <t>euskaltel.es</t>
  </si>
  <si>
    <t>odishasocietyuk.org</t>
  </si>
  <si>
    <t>gdupt.edu.cn</t>
  </si>
  <si>
    <t>awlgrip.com</t>
  </si>
  <si>
    <t>dzlfyz.com</t>
  </si>
  <si>
    <t>elijournals.com</t>
  </si>
  <si>
    <t>ivanramen.com</t>
  </si>
  <si>
    <t>jiyagz.com</t>
  </si>
  <si>
    <t>jx3yymj.com</t>
  </si>
  <si>
    <t>preschoolteacher.com</t>
  </si>
  <si>
    <t>erp.ee</t>
  </si>
  <si>
    <t>masazasklaipedoje.lt</t>
  </si>
  <si>
    <t>luxury-watch.org</t>
  </si>
  <si>
    <t>vannino.ru</t>
  </si>
  <si>
    <t>himmetaydin.av.tr</t>
  </si>
  <si>
    <t>deardensearchselect.co.uk</t>
  </si>
  <si>
    <t>power-stan.biz</t>
  </si>
  <si>
    <t>3bnat.com</t>
  </si>
  <si>
    <t>jaztattoobk.com</t>
  </si>
  <si>
    <t>mazerunnermovies.com</t>
  </si>
  <si>
    <t>segue-studio.com</t>
  </si>
  <si>
    <t>arkonline.org</t>
  </si>
  <si>
    <t>buildbox.com</t>
  </si>
  <si>
    <t>costacruises.com</t>
  </si>
  <si>
    <t>empirecomfort.com</t>
  </si>
  <si>
    <t>hangar24brewery.com</t>
  </si>
  <si>
    <t>jungheinrich.com</t>
  </si>
  <si>
    <t>sizegenetics-review.com</t>
  </si>
  <si>
    <t>temelhocaoglu.com</t>
  </si>
  <si>
    <t>wwwburlingtontowncenter.com</t>
  </si>
  <si>
    <t>neg.co.jp</t>
  </si>
  <si>
    <t>yuceldegirmenci.av.tr</t>
  </si>
  <si>
    <t>rcpsg.ac.uk</t>
  </si>
  <si>
    <t>vland24.xyz</t>
  </si>
  <si>
    <t>11464.com</t>
  </si>
  <si>
    <t>commandocaralarms.com</t>
  </si>
  <si>
    <t>jackiecollins.com</t>
  </si>
  <si>
    <t>keogratuit.com</t>
  </si>
  <si>
    <t>scjycd.com</t>
  </si>
  <si>
    <t>secimiklimi.com</t>
  </si>
  <si>
    <t>sky-car.com</t>
  </si>
  <si>
    <t>gesunde-hochschulen-bayern.de</t>
  </si>
  <si>
    <t>fmuehsac.fr</t>
  </si>
  <si>
    <t>cmetracker.net</t>
  </si>
  <si>
    <t>vortexa.net</t>
  </si>
  <si>
    <t>ncsml.org</t>
  </si>
  <si>
    <t>mediweb.pl</t>
  </si>
  <si>
    <t>ipola.ru</t>
  </si>
  <si>
    <t>designtex.com</t>
  </si>
  <si>
    <t>dniproavia.com</t>
  </si>
  <si>
    <t>lili-pink.com</t>
  </si>
  <si>
    <t>wetter-center.de</t>
  </si>
  <si>
    <t>autoinsurancestep.info</t>
  </si>
  <si>
    <t>voices.no</t>
  </si>
  <si>
    <t>evidencebaseddesign.org</t>
  </si>
  <si>
    <t>indowpcbc.org</t>
  </si>
  <si>
    <t>relicons.ro</t>
  </si>
  <si>
    <t>antalyatrip.com</t>
  </si>
  <si>
    <t>armanibeauty.com</t>
  </si>
  <si>
    <t>casmfg.com</t>
  </si>
  <si>
    <t>creatureshome.com</t>
  </si>
  <si>
    <t>hawaiiinnovation.com</t>
  </si>
  <si>
    <t>sapphireglobalschool.com</t>
  </si>
  <si>
    <t>trailcooking.com</t>
  </si>
  <si>
    <t>viewcentral.com</t>
  </si>
  <si>
    <t>canvaloc.com.hk</t>
  </si>
  <si>
    <t>lisettedierick.nl</t>
  </si>
  <si>
    <t>ilyushin.org</t>
  </si>
  <si>
    <t>oceantrackingnetwork.org</t>
  </si>
  <si>
    <t>thegreenhouseproject.org</t>
  </si>
  <si>
    <t>itblogs.ru</t>
  </si>
  <si>
    <t>taxes.ca</t>
  </si>
  <si>
    <t>cusdn.org.cn</t>
  </si>
  <si>
    <t>bestthaiamulets.com</t>
  </si>
  <si>
    <t>buagaga.com</t>
  </si>
  <si>
    <t>cherrytreemusiccompany.com</t>
  </si>
  <si>
    <t>empiricalzeal.com</t>
  </si>
  <si>
    <t>evgroup.com</t>
  </si>
  <si>
    <t>henann.com</t>
  </si>
  <si>
    <t>kodakmoments.com</t>
  </si>
  <si>
    <t>pepsized.com</t>
  </si>
  <si>
    <t>qhcnc.com</t>
  </si>
  <si>
    <t>wagenborg.com</t>
  </si>
  <si>
    <t>everyvoicecenter.org</t>
  </si>
  <si>
    <t>polleninfo.org</t>
  </si>
  <si>
    <t>sandiegobusiness.org</t>
  </si>
  <si>
    <t>votetoimpeach.org</t>
  </si>
  <si>
    <t>jewellerybycalista.co.uk</t>
  </si>
  <si>
    <t>phanphoibatdongsan24h.xyz</t>
  </si>
  <si>
    <t>beograd.org.yu</t>
  </si>
  <si>
    <t>djarkitek.com</t>
  </si>
  <si>
    <t>gifyo.com</t>
  </si>
  <si>
    <t>gondolaproject.com</t>
  </si>
  <si>
    <t>nestingen.com</t>
  </si>
  <si>
    <t>saveonconference.com</t>
  </si>
  <si>
    <t>shrikrishanestates.com</t>
  </si>
  <si>
    <t>tedxamsterdam.com</t>
  </si>
  <si>
    <t>passcom.co.kr</t>
  </si>
  <si>
    <t>wiser.org</t>
  </si>
  <si>
    <t>karatedo.pl</t>
  </si>
  <si>
    <t>jhgfpaydayloans.co.uk</t>
  </si>
  <si>
    <t>imb.com.au</t>
  </si>
  <si>
    <t>arleny.com</t>
  </si>
  <si>
    <t>audreywood.com</t>
  </si>
  <si>
    <t>cowboysapparelsshop.com</t>
  </si>
  <si>
    <t>fotoiaav.com</t>
  </si>
  <si>
    <t>pyrexware.com</t>
  </si>
  <si>
    <t>suni-home.com</t>
  </si>
  <si>
    <t>simply-webspace.it</t>
  </si>
  <si>
    <t>agirregabiria.net</t>
  </si>
  <si>
    <t>apsolucoes.net</t>
  </si>
  <si>
    <t>hiv-vct.net</t>
  </si>
  <si>
    <t>20mgcialis-lowest-price.org</t>
  </si>
  <si>
    <t>workit.org</t>
  </si>
  <si>
    <t>fizjolech.pl</t>
  </si>
  <si>
    <t>ventservicestroy.ru</t>
  </si>
  <si>
    <t>propranolol-5.top</t>
  </si>
  <si>
    <t>atlantafestivals.com</t>
  </si>
  <si>
    <t>extremefood.com</t>
  </si>
  <si>
    <t>laporteindustries.com</t>
  </si>
  <si>
    <t>makesnaps.com</t>
  </si>
  <si>
    <t>medynet.com</t>
  </si>
  <si>
    <t>millhouseinc.com</t>
  </si>
  <si>
    <t>newbienudes.com</t>
  </si>
  <si>
    <t>sindhimony.com</t>
  </si>
  <si>
    <t>tekonsha.com</t>
  </si>
  <si>
    <t>mpsomaha.org</t>
  </si>
  <si>
    <t>sfballetblog.org</t>
  </si>
  <si>
    <t>bpcn.org.uk</t>
  </si>
  <si>
    <t>662776.cc</t>
  </si>
  <si>
    <t>fm996.com.cn</t>
  </si>
  <si>
    <t>100diancai.com</t>
  </si>
  <si>
    <t>aries-torch-soldering.com</t>
  </si>
  <si>
    <t>authenticflamesnhlhockey.com</t>
  </si>
  <si>
    <t>b2bmetro.com</t>
  </si>
  <si>
    <t>fcdin.com</t>
  </si>
  <si>
    <t>nihonkai-sushi.com</t>
  </si>
  <si>
    <t>okoconnell.com</t>
  </si>
  <si>
    <t>paydayloanssamedayfaxless.com</t>
  </si>
  <si>
    <t>porsgrunn.com</t>
  </si>
  <si>
    <t>smokejazz.com</t>
  </si>
  <si>
    <t>stepintoyourlight.com</t>
  </si>
  <si>
    <t>worldyouthday.com</t>
  </si>
  <si>
    <t>ihatenetworksolutions.info</t>
  </si>
  <si>
    <t>zielenknijper.nl</t>
  </si>
  <si>
    <t>levaquin.science</t>
  </si>
  <si>
    <t>workpointpublishing.co.th</t>
  </si>
  <si>
    <t>cialisfreetrial.top</t>
  </si>
  <si>
    <t>esta.us</t>
  </si>
  <si>
    <t>viagravausa.xyz</t>
  </si>
  <si>
    <t>jinwan.gov.cn</t>
  </si>
  <si>
    <t>arolesms.com</t>
  </si>
  <si>
    <t>blackknightcompanies.com</t>
  </si>
  <si>
    <t>doceri.com</t>
  </si>
  <si>
    <t>grameencreativelab.com</t>
  </si>
  <si>
    <t>palisadespost.com</t>
  </si>
  <si>
    <t>qslham.com</t>
  </si>
  <si>
    <t>runningfriendsforever.com</t>
  </si>
  <si>
    <t>webspace-jp.com</t>
  </si>
  <si>
    <t>yoursizegeneticsguide.com</t>
  </si>
  <si>
    <t>isgformazione.it</t>
  </si>
  <si>
    <t>1327.net</t>
  </si>
  <si>
    <t>sonvolt.net</t>
  </si>
  <si>
    <t>angelex.com.ua</t>
  </si>
  <si>
    <t>thekpark.com.vn</t>
  </si>
  <si>
    <t>mandioca.com</t>
  </si>
  <si>
    <t>online-pharmacyviagra.com</t>
  </si>
  <si>
    <t>specialcounsel.com</t>
  </si>
  <si>
    <t>steelplateprice.com</t>
  </si>
  <si>
    <t>clara.io</t>
  </si>
  <si>
    <t>bzxhyy.net</t>
  </si>
  <si>
    <t>blackiris.tv</t>
  </si>
  <si>
    <t>elia.com.vn</t>
  </si>
  <si>
    <t>authenticjaguarslockroom.com</t>
  </si>
  <si>
    <t>dianeravitch.com</t>
  </si>
  <si>
    <t>mychicbebeshop.com</t>
  </si>
  <si>
    <t>netmotionsoftware.com</t>
  </si>
  <si>
    <t>omnivorebooks.com</t>
  </si>
  <si>
    <t>pcdigest.com</t>
  </si>
  <si>
    <t>saglik-siteleri.com</t>
  </si>
  <si>
    <t>thebalmoralhotel.com</t>
  </si>
  <si>
    <t>usajaguars.com</t>
  </si>
  <si>
    <t>ussf2010.org</t>
  </si>
  <si>
    <t>buymetamizole.party</t>
  </si>
  <si>
    <t>2014reversediabetes.com</t>
  </si>
  <si>
    <t>bizghost.com</t>
  </si>
  <si>
    <t>cybelesoft.com</t>
  </si>
  <si>
    <t>jsili.com</t>
  </si>
  <si>
    <t>sojoke.com</t>
  </si>
  <si>
    <t>tnlottery.com</t>
  </si>
  <si>
    <t>valhallamovement.com</t>
  </si>
  <si>
    <t>annetheanswer.net</t>
  </si>
  <si>
    <t>wufukj.net</t>
  </si>
  <si>
    <t>kuvo.org</t>
  </si>
  <si>
    <t>little500.org</t>
  </si>
  <si>
    <t>hostingforum.ca</t>
  </si>
  <si>
    <t>civinfo.com</t>
  </si>
  <si>
    <t>distressedinvestor.com</t>
  </si>
  <si>
    <t>elingealgpark.com</t>
  </si>
  <si>
    <t>funattic.com</t>
  </si>
  <si>
    <t>rypeapp.com</t>
  </si>
  <si>
    <t>tallgrassfarm.com</t>
  </si>
  <si>
    <t>wmultimedia.it</t>
  </si>
  <si>
    <t>kyotoohara.jp</t>
  </si>
  <si>
    <t>inderal.lol</t>
  </si>
  <si>
    <t>disqo.org</t>
  </si>
  <si>
    <t>sarpn.org</t>
  </si>
  <si>
    <t>domenomania.pl</t>
  </si>
  <si>
    <t>svetozaragro.ru</t>
  </si>
  <si>
    <t>pravo-ukraine.org.ua</t>
  </si>
  <si>
    <t>ysloutlet.co.uk</t>
  </si>
  <si>
    <t>repco.com.au</t>
  </si>
  <si>
    <t>buysildalis.click</t>
  </si>
  <si>
    <t>howardshore.com</t>
  </si>
  <si>
    <t>polarislibrary.com</t>
  </si>
  <si>
    <t>survival-warehouse.com</t>
  </si>
  <si>
    <t>thinkbrg.com</t>
  </si>
  <si>
    <t>horvathortho.hu</t>
  </si>
  <si>
    <t>vardenafil.lol</t>
  </si>
  <si>
    <t>chezy.com.my</t>
  </si>
  <si>
    <t>solcacuenca.org</t>
  </si>
  <si>
    <t>gostinicioteli.ru</t>
  </si>
  <si>
    <t>benicar.christmas</t>
  </si>
  <si>
    <t>authenticbruinsnhlhockey.com</t>
  </si>
  <si>
    <t>factjo.com</t>
  </si>
  <si>
    <t>imnude.com</t>
  </si>
  <si>
    <t>sweetbeautyonline.com</t>
  </si>
  <si>
    <t>tennysdotter.com</t>
  </si>
  <si>
    <t>ukrstor.com</t>
  </si>
  <si>
    <t>lachenderodahal.nl</t>
  </si>
  <si>
    <t>e-a-a.org</t>
  </si>
  <si>
    <t>gazegroup.org</t>
  </si>
  <si>
    <t>baharakshop.com</t>
  </si>
  <si>
    <t>cal-cargo.com</t>
  </si>
  <si>
    <t>calientecasinosresorts.com</t>
  </si>
  <si>
    <t>sdmaritime.com</t>
  </si>
  <si>
    <t>kleisteen.nl</t>
  </si>
  <si>
    <t>canadian20mg-cialis.org</t>
  </si>
  <si>
    <t>coloradosafety.biz</t>
  </si>
  <si>
    <t>littelfusebusinesscenter.biz</t>
  </si>
  <si>
    <t>buytretinoin.club</t>
  </si>
  <si>
    <t>digitaljacket.com</t>
  </si>
  <si>
    <t>dwarkadelhi.com</t>
  </si>
  <si>
    <t>noisebot.com</t>
  </si>
  <si>
    <t>octopusinvestments.com</t>
  </si>
  <si>
    <t>seniorplywood.com</t>
  </si>
  <si>
    <t>zoloftonline-50mg.com</t>
  </si>
  <si>
    <t>zoogad.com</t>
  </si>
  <si>
    <t>xgarcia.info</t>
  </si>
  <si>
    <t>amoxicillin-onlineamoxil.net</t>
  </si>
  <si>
    <t>ozangurer.net</t>
  </si>
  <si>
    <t>hotelriverside.com.br</t>
  </si>
  <si>
    <t>arcmediaglobal.com</t>
  </si>
  <si>
    <t>foodfreedomgroup.com</t>
  </si>
  <si>
    <t>joelkotkin.com</t>
  </si>
  <si>
    <t>marctomarket.com</t>
  </si>
  <si>
    <t>qatargas.com</t>
  </si>
  <si>
    <t>starladder.com</t>
  </si>
  <si>
    <t>thepackersshoponline.com</t>
  </si>
  <si>
    <t>tynpower.com</t>
  </si>
  <si>
    <t>volleblende.de</t>
  </si>
  <si>
    <t>4umer.net</t>
  </si>
  <si>
    <t>onlineviagra-cheapest.net</t>
  </si>
  <si>
    <t>rapira.ru</t>
  </si>
  <si>
    <t>buylevaquin.click</t>
  </si>
  <si>
    <t>aquaponicsforidiots.com</t>
  </si>
  <si>
    <t>cp-lab.com</t>
  </si>
  <si>
    <t>ecuador.com</t>
  </si>
  <si>
    <t>thevinogallery.com</t>
  </si>
  <si>
    <t>ural.com</t>
  </si>
  <si>
    <t>chiavaccifotografo.it</t>
  </si>
  <si>
    <t>best-dietpillss.org</t>
  </si>
  <si>
    <t>drumcode.se</t>
  </si>
  <si>
    <t>kosmodrom.com.ua</t>
  </si>
  <si>
    <t>shrentbus.cn</t>
  </si>
  <si>
    <t>blogpico.com</t>
  </si>
  <si>
    <t>collemcvoy.com</t>
  </si>
  <si>
    <t>fairgroundsracecourse.com</t>
  </si>
  <si>
    <t>gossard.com</t>
  </si>
  <si>
    <t>iconparkingsystems.com</t>
  </si>
  <si>
    <t>pearlharboroahu.com</t>
  </si>
  <si>
    <t>soccermexicojerseysteamshop.com</t>
  </si>
  <si>
    <t>diclofenac-50mg.gdn</t>
  </si>
  <si>
    <t>palijativa.hr</t>
  </si>
  <si>
    <t>andes.org</t>
  </si>
  <si>
    <t>awf.edu.pl</t>
  </si>
  <si>
    <t>movistar.com.ve</t>
  </si>
  <si>
    <t>ayyamgallery.com</t>
  </si>
  <si>
    <t>fastq.com</t>
  </si>
  <si>
    <t>huntingtonhospital.com</t>
  </si>
  <si>
    <t>lakesandmountainresorts.com</t>
  </si>
  <si>
    <t>officialpiratesonline.com</t>
  </si>
  <si>
    <t>originaljuan.com</t>
  </si>
  <si>
    <t>sarojin.com</t>
  </si>
  <si>
    <t>sjfenghuang.com</t>
  </si>
  <si>
    <t>tips4pc.com</t>
  </si>
  <si>
    <t>buylevitraonline.gdn</t>
  </si>
  <si>
    <t>creedence-online.net</t>
  </si>
  <si>
    <t>cephalexin.science</t>
  </si>
  <si>
    <t>agel.com</t>
  </si>
  <si>
    <t>cmsproducts.com</t>
  </si>
  <si>
    <t>coreynahman.com</t>
  </si>
  <si>
    <t>crushgo.com</t>
  </si>
  <si>
    <t>delloro.com</t>
  </si>
  <si>
    <t>mcmurdogroup.com</t>
  </si>
  <si>
    <t>spun.com</t>
  </si>
  <si>
    <t>thaizhonghua.com</t>
  </si>
  <si>
    <t>linked2media.eu</t>
  </si>
  <si>
    <t>bddy.me</t>
  </si>
  <si>
    <t>artemide.net</t>
  </si>
  <si>
    <t>jiyang.gov.cn</t>
  </si>
  <si>
    <t>atlasreactorgame.com</t>
  </si>
  <si>
    <t>dazzlerhoteles.com</t>
  </si>
  <si>
    <t>hockeyflyersteam.com</t>
  </si>
  <si>
    <t>promotehitz.com</t>
  </si>
  <si>
    <t>scottradecenter.com</t>
  </si>
  <si>
    <t>doxycycline-100mg-acne.gdn</t>
  </si>
  <si>
    <t>copinh.org</t>
  </si>
  <si>
    <t>scranet.org</t>
  </si>
  <si>
    <t>slupca.pl</t>
  </si>
  <si>
    <t>szaflary.pl</t>
  </si>
  <si>
    <t>daviescraig.com.au</t>
  </si>
  <si>
    <t>albury.net.au</t>
  </si>
  <si>
    <t>michaelfullan.ca</t>
  </si>
  <si>
    <t>bruceforstaterep.com</t>
  </si>
  <si>
    <t>frbao.com</t>
  </si>
  <si>
    <t>remembertheaba.com</t>
  </si>
  <si>
    <t>verterra.com</t>
  </si>
  <si>
    <t>nust.na</t>
  </si>
  <si>
    <t>cordobainitiative.org</t>
  </si>
  <si>
    <t>psc-cuny.org</t>
  </si>
  <si>
    <t>entrust.com.tw</t>
  </si>
  <si>
    <t>communityfoundations.ca</t>
  </si>
  <si>
    <t>unillanos.edu.co</t>
  </si>
  <si>
    <t>doudou.com</t>
  </si>
  <si>
    <t>fsgylm.com</t>
  </si>
  <si>
    <t>holidayrentals.com</t>
  </si>
  <si>
    <t>pharmj.com</t>
  </si>
  <si>
    <t>picturesofwalls.com</t>
  </si>
  <si>
    <t>timetric.com</t>
  </si>
  <si>
    <t>jianhu.gov.cn</t>
  </si>
  <si>
    <t>amplexor.com</t>
  </si>
  <si>
    <t>autoinsurance17.com</t>
  </si>
  <si>
    <t>bayareabikeshare.com</t>
  </si>
  <si>
    <t>dawnfoods.com</t>
  </si>
  <si>
    <t>sihold.com</t>
  </si>
  <si>
    <t>zxbest.com</t>
  </si>
  <si>
    <t>olsmart.com</t>
  </si>
  <si>
    <t>sitesketch101.com</t>
  </si>
  <si>
    <t>trikke.com</t>
  </si>
  <si>
    <t>wayne.com</t>
  </si>
  <si>
    <t>ball114.net</t>
  </si>
  <si>
    <t>centerforplainlanguage.org</t>
  </si>
  <si>
    <t>jinyan.org</t>
  </si>
  <si>
    <t>adalatonline.club</t>
  </si>
  <si>
    <t>hansensurf.com</t>
  </si>
  <si>
    <t>lunarembassy.com</t>
  </si>
  <si>
    <t>nambu.com</t>
  </si>
  <si>
    <t>personalitytype.com</t>
  </si>
  <si>
    <t>primepay.com</t>
  </si>
  <si>
    <t>prednisone20mg.date</t>
  </si>
  <si>
    <t>waps.jp</t>
  </si>
  <si>
    <t>intaward.org</t>
  </si>
  <si>
    <t>authentictheraiders.com</t>
  </si>
  <si>
    <t>bilbaohiria.com</t>
  </si>
  <si>
    <t>longhornblogs.com</t>
  </si>
  <si>
    <t>ncs.gov</t>
  </si>
  <si>
    <t>studiojob.be</t>
  </si>
  <si>
    <t>afeiwz.com</t>
  </si>
  <si>
    <t>belkasoft.com</t>
  </si>
  <si>
    <t>hninsure.com</t>
  </si>
  <si>
    <t>ashwagandha.webcam</t>
  </si>
  <si>
    <t>cost-of-abilify.bid</t>
  </si>
  <si>
    <t>valtrexgeneric.click</t>
  </si>
  <si>
    <t>earin.com</t>
  </si>
  <si>
    <t>greenp.com</t>
  </si>
  <si>
    <t>smscity.com</t>
  </si>
  <si>
    <t>thinkflood.com</t>
  </si>
  <si>
    <t>webscribble.com</t>
  </si>
  <si>
    <t>synthroidonlinebuy.net</t>
  </si>
  <si>
    <t>thelemapedia.org</t>
  </si>
  <si>
    <t>retin-a-micro-gel.party</t>
  </si>
  <si>
    <t>glyburidemetformin.site</t>
  </si>
  <si>
    <t>menosan.top</t>
  </si>
  <si>
    <t>codebasehq.com</t>
  </si>
  <si>
    <t>jetpackaviation.com</t>
  </si>
  <si>
    <t>lvcm.com</t>
  </si>
  <si>
    <t>nosto.com</t>
  </si>
  <si>
    <t>shenvhuang.com</t>
  </si>
  <si>
    <t>softwaresecure.com</t>
  </si>
  <si>
    <t>singulair.gdn</t>
  </si>
  <si>
    <t>ieaghg.org</t>
  </si>
  <si>
    <t>advanceremovals.com.au</t>
  </si>
  <si>
    <t>jftianxia.cn</t>
  </si>
  <si>
    <t>hackmageddon.com</t>
  </si>
  <si>
    <t>pstnet.com</t>
  </si>
  <si>
    <t>sjcam.com</t>
  </si>
  <si>
    <t>xn--pssq30j.net</t>
  </si>
  <si>
    <t>å¤§è±†.net</t>
  </si>
  <si>
    <t>billigaairmax.se</t>
  </si>
  <si>
    <t>wiredevent.co.uk</t>
  </si>
  <si>
    <t>chinadailymail.com</t>
  </si>
  <si>
    <t>heathkit-museum.com</t>
  </si>
  <si>
    <t>greatmindsinstem.org</t>
  </si>
  <si>
    <t>xyzseo.com.tw</t>
  </si>
  <si>
    <t>linan.gov.cn</t>
  </si>
  <si>
    <t>33rdsquare.com</t>
  </si>
  <si>
    <t>businesslogs.com</t>
  </si>
  <si>
    <t>goozex.com</t>
  </si>
  <si>
    <t>sucai.com</t>
  </si>
  <si>
    <t>wellington.com</t>
  </si>
  <si>
    <t>wtf.com</t>
  </si>
  <si>
    <t>fisher.co.uk</t>
  </si>
  <si>
    <t>atenolol25mg.us</t>
  </si>
  <si>
    <t>prozac2016.us</t>
  </si>
  <si>
    <t>buyacticin.accountant</t>
  </si>
  <si>
    <t>bioevent.cn</t>
  </si>
  <si>
    <t>chiconline.com.cn</t>
  </si>
  <si>
    <t>dgzldz.cn</t>
  </si>
  <si>
    <t>27bb.com</t>
  </si>
  <si>
    <t>amaijia.com</t>
  </si>
  <si>
    <t>data-red.com</t>
  </si>
  <si>
    <t>domainpeople.com</t>
  </si>
  <si>
    <t>fyrexian.com</t>
  </si>
  <si>
    <t>milnet.com</t>
  </si>
  <si>
    <t>ycmcnc.com</t>
  </si>
  <si>
    <t>revia.info</t>
  </si>
  <si>
    <t>jewish-languages.org</t>
  </si>
  <si>
    <t>buy-methotrexate.tech</t>
  </si>
  <si>
    <t>crbc.com</t>
  </si>
  <si>
    <t>jskxx.com</t>
  </si>
  <si>
    <t>jurlogy.com</t>
  </si>
  <si>
    <t>starnine.com</t>
  </si>
  <si>
    <t>dr-it.co.uk</t>
  </si>
  <si>
    <t>dilantin.us</t>
  </si>
  <si>
    <t>51solou.com</t>
  </si>
  <si>
    <t>webhire.com</t>
  </si>
  <si>
    <t>metformintablets.link</t>
  </si>
  <si>
    <t>2space.net</t>
  </si>
  <si>
    <t>itslanguage.nl</t>
  </si>
  <si>
    <t>wallpaper-s.org</t>
  </si>
  <si>
    <t>chloramphenicol.cricket</t>
  </si>
  <si>
    <t>motilium.club</t>
  </si>
  <si>
    <t>navhindtimes.com</t>
  </si>
  <si>
    <t>torstar.com</t>
  </si>
  <si>
    <t>gmwatch.eu</t>
  </si>
  <si>
    <t>curwengallery.co.uk</t>
  </si>
  <si>
    <t>aolipump.cn</t>
  </si>
  <si>
    <t>gehrytechnologies.com</t>
  </si>
  <si>
    <t>nullprogram.com</t>
  </si>
  <si>
    <t>powerconversion.com</t>
  </si>
  <si>
    <t>taylormadehardwoodfloors.com</t>
  </si>
  <si>
    <t>urispas.pro</t>
  </si>
  <si>
    <t>yulon-motor.com.tw</t>
  </si>
  <si>
    <t>erythromycin-500-mg.bid</t>
  </si>
  <si>
    <t>chinesefriendfinder.com</t>
  </si>
  <si>
    <t>proboards7.com</t>
  </si>
  <si>
    <t>jubler.org</t>
  </si>
  <si>
    <t>gamespydaily.com</t>
  </si>
  <si>
    <t>internurse.com</t>
  </si>
  <si>
    <t>srpl.net</t>
  </si>
  <si>
    <t>encharter.org</t>
  </si>
  <si>
    <t>win2000mag.com</t>
  </si>
  <si>
    <t>tightvnc.org</t>
  </si>
  <si>
    <t>amoxicillin-500-mg.bid</t>
  </si>
  <si>
    <t>nflshopnike.biz</t>
  </si>
  <si>
    <t>bigboxstore.com</t>
  </si>
  <si>
    <t>gameshout.com</t>
  </si>
  <si>
    <t>bpython-interpreter.org</t>
  </si>
  <si>
    <t>socceruruguayshop.us</t>
  </si>
  <si>
    <t>licensebuttons.net</t>
  </si>
  <si>
    <t>korzh.com</t>
  </si>
  <si>
    <t>inicom.net</t>
  </si>
  <si>
    <t>xinwen365.net</t>
  </si>
  <si>
    <t>editra.org</t>
  </si>
  <si>
    <t>testanything.org</t>
  </si>
  <si>
    <t>jwebsocket.org</t>
  </si>
  <si>
    <t>kworld-global.com</t>
  </si>
  <si>
    <t>apcupsd.org</t>
  </si>
  <si>
    <t>bkbits.net</t>
  </si>
  <si>
    <t>transgaming.org</t>
  </si>
  <si>
    <t>hfdxk.net</t>
  </si>
  <si>
    <t>qaehz.com</t>
  </si>
  <si>
    <t>tqpol.com</t>
  </si>
  <si>
    <t>shxes.com</t>
  </si>
  <si>
    <t>hlqvb.com</t>
  </si>
  <si>
    <t>akaneshinsha.co.jp</t>
  </si>
  <si>
    <t>bchbq.com</t>
  </si>
  <si>
    <t>dwmvc.com</t>
  </si>
  <si>
    <t>vtiqh.com</t>
  </si>
  <si>
    <t>gppiq.com</t>
  </si>
  <si>
    <t>cjfvp.com</t>
  </si>
  <si>
    <t>wborq.com</t>
  </si>
  <si>
    <t>cqlkn.com</t>
  </si>
  <si>
    <t>pjldj.com</t>
  </si>
  <si>
    <t>bzagk.com</t>
  </si>
  <si>
    <t>oiqvs.com</t>
  </si>
  <si>
    <t>mwhkh.com</t>
  </si>
  <si>
    <t>mzpgv.com</t>
  </si>
  <si>
    <t>muoju.com</t>
  </si>
  <si>
    <t>nytkb.com</t>
  </si>
  <si>
    <t>ckqnt.com</t>
  </si>
  <si>
    <t>gwwhd.com</t>
  </si>
  <si>
    <t>zwhxh.com</t>
  </si>
  <si>
    <t>pnovr.com</t>
  </si>
  <si>
    <t>skfpd.com</t>
  </si>
  <si>
    <t>yexhm.com</t>
  </si>
  <si>
    <t>cigta.com</t>
  </si>
  <si>
    <t>yxftd.com</t>
  </si>
  <si>
    <t>pspwx.com</t>
  </si>
  <si>
    <t>dtwxd.com</t>
  </si>
  <si>
    <t>qrvpp.com</t>
  </si>
  <si>
    <t>ratvm.com</t>
  </si>
  <si>
    <t>ubyjp.com</t>
  </si>
  <si>
    <t>hfdxb110.com</t>
  </si>
  <si>
    <t>jqhek.com</t>
  </si>
  <si>
    <t>wenkuxiazai.com</t>
  </si>
  <si>
    <t>nowpf.com</t>
  </si>
  <si>
    <t>djc234.com</t>
  </si>
  <si>
    <t>pwj123.com</t>
  </si>
  <si>
    <t>hljdxbw.com</t>
  </si>
  <si>
    <t>fsbgbxg.com</t>
  </si>
  <si>
    <t>lanyusf.com</t>
  </si>
  <si>
    <t>ttmtw.com</t>
  </si>
  <si>
    <t>gbserver.de</t>
  </si>
  <si>
    <t>zzhszb.com</t>
  </si>
  <si>
    <t>llxxcs.com</t>
  </si>
  <si>
    <t>eveangelofficial.com</t>
  </si>
  <si>
    <t>nobu-naga.net</t>
  </si>
  <si>
    <t>hwaying.cn</t>
  </si>
  <si>
    <t>monechelle.fr</t>
  </si>
  <si>
    <t>shortday.in</t>
  </si>
  <si>
    <t>kacchaokkana.com</t>
  </si>
  <si>
    <t>nabebugyou.com</t>
  </si>
  <si>
    <t>slj1.cn</t>
  </si>
  <si>
    <t>honglicheng-sz.com</t>
  </si>
  <si>
    <t>stxueyuan.com</t>
  </si>
  <si>
    <t>shangzhentang.com</t>
  </si>
  <si>
    <t>inspiredeventsbykelly.com</t>
  </si>
  <si>
    <t>jaosakazone.com</t>
  </si>
  <si>
    <t>sjztykt.com</t>
  </si>
  <si>
    <t>online4you.com</t>
  </si>
  <si>
    <t>oneddc.com</t>
  </si>
  <si>
    <t>chinabaizhang.com</t>
  </si>
  <si>
    <t>batedu365.com</t>
  </si>
  <si>
    <t>syjinwanghai.com</t>
  </si>
  <si>
    <t>nylsw.com</t>
  </si>
  <si>
    <t>abcrollco.com</t>
  </si>
  <si>
    <t>rexwallpapers.com</t>
  </si>
  <si>
    <t>mygall.net</t>
  </si>
  <si>
    <t>uelzener.de</t>
  </si>
  <si>
    <t>shimisi010.com</t>
  </si>
  <si>
    <t>updatetube.com</t>
  </si>
  <si>
    <t>printabelle.com</t>
  </si>
  <si>
    <t>rsidelki.ru</t>
  </si>
  <si>
    <t>mso-digital.de</t>
  </si>
  <si>
    <t>azaxi.com</t>
  </si>
  <si>
    <t>horydoly.cz</t>
  </si>
  <si>
    <t>whatsuplife.in</t>
  </si>
  <si>
    <t>bright-cars.com</t>
  </si>
  <si>
    <t>newhousenewhomenewlife.com</t>
  </si>
  <si>
    <t>odenwald.de</t>
  </si>
  <si>
    <t>fuzoku-job109.com</t>
  </si>
  <si>
    <t>ruidatrans.com</t>
  </si>
  <si>
    <t>technicalmuseum.cz</t>
  </si>
  <si>
    <t>videohit.su</t>
  </si>
  <si>
    <t>colemanequip.com</t>
  </si>
  <si>
    <t>zingst.de</t>
  </si>
  <si>
    <t>888hubo.com</t>
  </si>
  <si>
    <t>psychotherapie.at</t>
  </si>
  <si>
    <t>kejilie.com</t>
  </si>
  <si>
    <t>realgamernewz.com</t>
  </si>
  <si>
    <t>cppsysu.com</t>
  </si>
  <si>
    <t>broscience.co</t>
  </si>
  <si>
    <t>funpedia.net</t>
  </si>
  <si>
    <t>sololibri.net</t>
  </si>
  <si>
    <t>gooddailyquotes.com</t>
  </si>
  <si>
    <t>sucaijiayuan.com</t>
  </si>
  <si>
    <t>lombard-chasov.ru</t>
  </si>
  <si>
    <t>baloise.be</t>
  </si>
  <si>
    <t>fultonhomes.com</t>
  </si>
  <si>
    <t>strazika.ru</t>
  </si>
  <si>
    <t>chamaeleon-reisen.de</t>
  </si>
  <si>
    <t>stockfoto-flevoland.nl</t>
  </si>
  <si>
    <t>80lou.com</t>
  </si>
  <si>
    <t>afsz.hu</t>
  </si>
  <si>
    <t>ishioka.lg.jp</t>
  </si>
  <si>
    <t>safecrow.ru</t>
  </si>
  <si>
    <t>jakeshoedeeas.com</t>
  </si>
  <si>
    <t>felvidek.ma</t>
  </si>
  <si>
    <t>rvastley.co.uk</t>
  </si>
  <si>
    <t>radiopannen.de</t>
  </si>
  <si>
    <t>zjhzsprings.com</t>
  </si>
  <si>
    <t>lorisculinarycreations.com</t>
  </si>
  <si>
    <t>huanleduo.com</t>
  </si>
  <si>
    <t>motherwouldknow.com</t>
  </si>
  <si>
    <t>honeywell.de</t>
  </si>
  <si>
    <t>zhongqipeijian.cn</t>
  </si>
  <si>
    <t>cyyhs.com</t>
  </si>
  <si>
    <t>berliner-stadtplan.com</t>
  </si>
  <si>
    <t>szbaolida.cn</t>
  </si>
  <si>
    <t>fokzine.net</t>
  </si>
  <si>
    <t>cdrcb.com</t>
  </si>
  <si>
    <t>fireflytrip.com</t>
  </si>
  <si>
    <t>ludeng888.com</t>
  </si>
  <si>
    <t>omitama.lg.jp</t>
  </si>
  <si>
    <t>05wan.com</t>
  </si>
  <si>
    <t>lbclighting.com</t>
  </si>
  <si>
    <t>thelovecatsinc.com</t>
  </si>
  <si>
    <t>fazhanshidai.com</t>
  </si>
  <si>
    <t>haircutshairstyles.com</t>
  </si>
  <si>
    <t>newair.com</t>
  </si>
  <si>
    <t>museowow.it</t>
  </si>
  <si>
    <t>yaohaineon.com</t>
  </si>
  <si>
    <t>airports.de</t>
  </si>
  <si>
    <t>anwgb.com</t>
  </si>
  <si>
    <t>onlineworksindia.com</t>
  </si>
  <si>
    <t>izu-kamori.jp</t>
  </si>
  <si>
    <t>ex-load.com</t>
  </si>
  <si>
    <t>healthyfamilymatters.com</t>
  </si>
  <si>
    <t>cofman.de</t>
  </si>
  <si>
    <t>yamaha-motor.it</t>
  </si>
  <si>
    <t>allinadaysworkblog.com</t>
  </si>
  <si>
    <t>rupertustherme.de</t>
  </si>
  <si>
    <t>wizznotes.com</t>
  </si>
  <si>
    <t>burari.biz</t>
  </si>
  <si>
    <t>expocrimea.com</t>
  </si>
  <si>
    <t>hzguode.com</t>
  </si>
  <si>
    <t>ccis-toyama.or.jp</t>
  </si>
  <si>
    <t>kreidler.com</t>
  </si>
  <si>
    <t>kurayoshi.lg.jp</t>
  </si>
  <si>
    <t>viagrasofttabs.ru</t>
  </si>
  <si>
    <t>daylol.com</t>
  </si>
  <si>
    <t>mitsui-direct.co.jp</t>
  </si>
  <si>
    <t>justinpluslauren.com</t>
  </si>
  <si>
    <t>nc4x4.com</t>
  </si>
  <si>
    <t>achse-online.de</t>
  </si>
  <si>
    <t>rotary-yoneyama.or.jp</t>
  </si>
  <si>
    <t>0663az.com</t>
  </si>
  <si>
    <t>hscsic.com</t>
  </si>
  <si>
    <t>hnxhmx.com</t>
  </si>
  <si>
    <t>nbqlggy.com</t>
  </si>
  <si>
    <t>zqp.de</t>
  </si>
  <si>
    <t>abs-news.ru</t>
  </si>
  <si>
    <t>ginet.or.jp</t>
  </si>
  <si>
    <t>xiedengke.net</t>
  </si>
  <si>
    <t>chicvegan.com</t>
  </si>
  <si>
    <t>militaryedge.org</t>
  </si>
  <si>
    <t>zzblue.cn</t>
  </si>
  <si>
    <t>bangcheng20.com</t>
  </si>
  <si>
    <t>conceptzperformance.com</t>
  </si>
  <si>
    <t>hnccbg.com</t>
  </si>
  <si>
    <t>lcxnld.com</t>
  </si>
  <si>
    <t>hywlgzs.cn</t>
  </si>
  <si>
    <t>christophersherwin.com</t>
  </si>
  <si>
    <t>tjaoguan.com</t>
  </si>
  <si>
    <t>intersport.fi</t>
  </si>
  <si>
    <t>bvdm-online.de</t>
  </si>
  <si>
    <t>tlxfjc.com</t>
  </si>
  <si>
    <t>lhv.ee</t>
  </si>
  <si>
    <t>shl.se</t>
  </si>
  <si>
    <t>youqinmuying.com</t>
  </si>
  <si>
    <t>dsmx-ad.com</t>
  </si>
  <si>
    <t>risesound.com</t>
  </si>
  <si>
    <t>ahyuanjie.com</t>
  </si>
  <si>
    <t>jxjhtmy.com</t>
  </si>
  <si>
    <t>mollysdailykiss.com</t>
  </si>
  <si>
    <t>tsmalatapro.com</t>
  </si>
  <si>
    <t>hentaifantasy.it</t>
  </si>
  <si>
    <t>dglxwl.net</t>
  </si>
  <si>
    <t>fjqunying.cn</t>
  </si>
  <si>
    <t>zhikongkj.cn</t>
  </si>
  <si>
    <t>linkpix.de</t>
  </si>
  <si>
    <t>auh.dk</t>
  </si>
  <si>
    <t>grandstone.com.cn</t>
  </si>
  <si>
    <t>apexsz.com</t>
  </si>
  <si>
    <t>dordogne-perigord-tourisme.fr</t>
  </si>
  <si>
    <t>gamecola.net</t>
  </si>
  <si>
    <t>bpc.org.uk</t>
  </si>
  <si>
    <t>nanyangzx120.com</t>
  </si>
  <si>
    <t>yy-audio.com</t>
  </si>
  <si>
    <t>kince.net</t>
  </si>
  <si>
    <t>276000.com</t>
  </si>
  <si>
    <t>hnwj-power.com</t>
  </si>
  <si>
    <t>provisioneronline.com</t>
  </si>
  <si>
    <t>tsuruya-dept.co.jp</t>
  </si>
  <si>
    <t>ccctop.com</t>
  </si>
  <si>
    <t>icytales.com</t>
  </si>
  <si>
    <t>pbyanyi.com</t>
  </si>
  <si>
    <t>toprecepteur.com</t>
  </si>
  <si>
    <t>wuxilq.com</t>
  </si>
  <si>
    <t>sitiwebok.it</t>
  </si>
  <si>
    <t>buyiworld.net</t>
  </si>
  <si>
    <t>gxfuhua.com</t>
  </si>
  <si>
    <t>nxnynj.com</t>
  </si>
  <si>
    <t>xianfengnb.com</t>
  </si>
  <si>
    <t>avgust.com</t>
  </si>
  <si>
    <t>london-escorts-service.eu</t>
  </si>
  <si>
    <t>icnhost.net</t>
  </si>
  <si>
    <t>basf.com.br</t>
  </si>
  <si>
    <t>bdyfjd.com</t>
  </si>
  <si>
    <t>cdmjfz.com</t>
  </si>
  <si>
    <t>haiyinds.com</t>
  </si>
  <si>
    <t>wxyilu.com</t>
  </si>
  <si>
    <t>schauinsland-reisen.de</t>
  </si>
  <si>
    <t>1qjhao123.com</t>
  </si>
  <si>
    <t>bjfnj.com</t>
  </si>
  <si>
    <t>misays.com</t>
  </si>
  <si>
    <t>qiandai168.com</t>
  </si>
  <si>
    <t>xxhygs.com</t>
  </si>
  <si>
    <t>xlr.nl</t>
  </si>
  <si>
    <t>kensington-escorts.org</t>
  </si>
  <si>
    <t>ginza6.tokyo</t>
  </si>
  <si>
    <t>czsdesyxx.com</t>
  </si>
  <si>
    <t>mairdumont.com</t>
  </si>
  <si>
    <t>vd-tv.ru</t>
  </si>
  <si>
    <t>freshmommyblog.com</t>
  </si>
  <si>
    <t>nyzxmr120.com</t>
  </si>
  <si>
    <t>sibzaminibahar.ir</t>
  </si>
  <si>
    <t>krokusstom.ru</t>
  </si>
  <si>
    <t>hecltd.com</t>
  </si>
  <si>
    <t>starnostar.com</t>
  </si>
  <si>
    <t>sxyxzl.com</t>
  </si>
  <si>
    <t>xadelan.com</t>
  </si>
  <si>
    <t>integratehk.hk</t>
  </si>
  <si>
    <t>kaosedizioni.com</t>
  </si>
  <si>
    <t>shandonganrui.com</t>
  </si>
  <si>
    <t>visguy.com</t>
  </si>
  <si>
    <t>xrtzy.com</t>
  </si>
  <si>
    <t>rbyl888.org</t>
  </si>
  <si>
    <t>russvet.ru</t>
  </si>
  <si>
    <t>dx228.com</t>
  </si>
  <si>
    <t>hkpc88.com</t>
  </si>
  <si>
    <t>necksolutions.com</t>
  </si>
  <si>
    <t>partner-in-china.com</t>
  </si>
  <si>
    <t>ladywd.com</t>
  </si>
  <si>
    <t>ama.at</t>
  </si>
  <si>
    <t>severin.de</t>
  </si>
  <si>
    <t>doc-net.or.jp</t>
  </si>
  <si>
    <t>akharinnews.com</t>
  </si>
  <si>
    <t>bloomiq.com</t>
  </si>
  <si>
    <t>yzsy0769.com</t>
  </si>
  <si>
    <t>bit.or.jp</t>
  </si>
  <si>
    <t>nlfittings.com</t>
  </si>
  <si>
    <t>5h20.com</t>
  </si>
  <si>
    <t>nnjingsong.com</t>
  </si>
  <si>
    <t>qupu365.com</t>
  </si>
  <si>
    <t>corprosa.com</t>
  </si>
  <si>
    <t>flexallinc.com</t>
  </si>
  <si>
    <t>jiahecha.com</t>
  </si>
  <si>
    <t>njbisheng.com</t>
  </si>
  <si>
    <t>nfk.no</t>
  </si>
  <si>
    <t>newzealand.co.nz</t>
  </si>
  <si>
    <t>nobility.com.pl</t>
  </si>
  <si>
    <t>productosparaadelgazar.top</t>
  </si>
  <si>
    <t>neslinkoleji.com</t>
  </si>
  <si>
    <t>aszczecin.net</t>
  </si>
  <si>
    <t>e-guvernare.ro</t>
  </si>
  <si>
    <t>online24news.ru</t>
  </si>
  <si>
    <t>child.org.in</t>
  </si>
  <si>
    <t>bosa.co.kr</t>
  </si>
  <si>
    <t>svk.se</t>
  </si>
  <si>
    <t>uberdriver.net.au</t>
  </si>
  <si>
    <t>jxzp.gov.cn</t>
  </si>
  <si>
    <t>aandf.co.jp</t>
  </si>
  <si>
    <t>marriott.co.jp</t>
  </si>
  <si>
    <t>d-u-v.org</t>
  </si>
  <si>
    <t>laverdi.org</t>
  </si>
  <si>
    <t>riksrevisionen.se</t>
  </si>
  <si>
    <t>teensforcash.com</t>
  </si>
  <si>
    <t>maigrir1.fr</t>
  </si>
  <si>
    <t>smnk.de</t>
  </si>
  <si>
    <t>fundacionico.es</t>
  </si>
  <si>
    <t>breslo.ro</t>
  </si>
  <si>
    <t>mobikomp.ru</t>
  </si>
  <si>
    <t>al-qallaf.com</t>
  </si>
  <si>
    <t>chinajzsyj.com</t>
  </si>
  <si>
    <t>hhkgjmls.net</t>
  </si>
  <si>
    <t>greekschool.ru</t>
  </si>
  <si>
    <t>mec-markis.jp</t>
  </si>
  <si>
    <t>beijingjx.com</t>
  </si>
  <si>
    <t>hezhongjiayu.com</t>
  </si>
  <si>
    <t>hzchcx.com</t>
  </si>
  <si>
    <t>kiggs-studie.de</t>
  </si>
  <si>
    <t>ucl.dk</t>
  </si>
  <si>
    <t>anistar.me</t>
  </si>
  <si>
    <t>massage-v-moscow.ru</t>
  </si>
  <si>
    <t>inet.edu.vn</t>
  </si>
  <si>
    <t>designaustria.at</t>
  </si>
  <si>
    <t>zzedu.gov.cn</t>
  </si>
  <si>
    <t>177537.com</t>
  </si>
  <si>
    <t>asiaexplorers.com</t>
  </si>
  <si>
    <t>hontung.com</t>
  </si>
  <si>
    <t>fj2008.net</t>
  </si>
  <si>
    <t>dankdomains.com</t>
  </si>
  <si>
    <t>katymagazine.com</t>
  </si>
  <si>
    <t>benditaseasmujer.com</t>
  </si>
  <si>
    <t>besthairbuy.com</t>
  </si>
  <si>
    <t>cheapest-escorts-london.com</t>
  </si>
  <si>
    <t>neuskinclinic.com</t>
  </si>
  <si>
    <t>folkwang-hochschule.de</t>
  </si>
  <si>
    <t>topdayled.com</t>
  </si>
  <si>
    <t>dm530.net</t>
  </si>
  <si>
    <t>chromemusic.de</t>
  </si>
  <si>
    <t>sowaswillichauch.de</t>
  </si>
  <si>
    <t>avocado.com.br</t>
  </si>
  <si>
    <t>lazygirldesigns.com</t>
  </si>
  <si>
    <t>fruitcrocs.com</t>
  </si>
  <si>
    <t>netyka.com</t>
  </si>
  <si>
    <t>tropicalfishkeeping.com</t>
  </si>
  <si>
    <t>jt.de</t>
  </si>
  <si>
    <t>hwmind.it</t>
  </si>
  <si>
    <t>jomax.com.pl</t>
  </si>
  <si>
    <t>glenns-garden.com</t>
  </si>
  <si>
    <t>careace.net</t>
  </si>
  <si>
    <t>sellinghair.net</t>
  </si>
  <si>
    <t>porr.at</t>
  </si>
  <si>
    <t>verticalsul.com.br</t>
  </si>
  <si>
    <t>authoritycoachbuild.com</t>
  </si>
  <si>
    <t>collinmagdziarzpiano.com</t>
  </si>
  <si>
    <t>selectanescort.com</t>
  </si>
  <si>
    <t>e-boekhouden.nl</t>
  </si>
  <si>
    <t>nmbt.co.za</t>
  </si>
  <si>
    <t>dooball888.com</t>
  </si>
  <si>
    <t>packersandmovergurgaon.in</t>
  </si>
  <si>
    <t>slotloevestein.nl</t>
  </si>
  <si>
    <t>ruike315.com</t>
  </si>
  <si>
    <t>esta-us-visa.net</t>
  </si>
  <si>
    <t>ixmx.org</t>
  </si>
  <si>
    <t>findachurch.co.uk</t>
  </si>
  <si>
    <t>estuaryservices.org.uk</t>
  </si>
  <si>
    <t>duro-design.com</t>
  </si>
  <si>
    <t>hursoymatbaasi.com</t>
  </si>
  <si>
    <t>nycitynewsservice.com</t>
  </si>
  <si>
    <t>smpmgt.com</t>
  </si>
  <si>
    <t>mi-1.net</t>
  </si>
  <si>
    <t>tmbrs.ru</t>
  </si>
  <si>
    <t>stopdropandblog.com</t>
  </si>
  <si>
    <t>topguccihandbags.us</t>
  </si>
  <si>
    <t>xn--80appbagbcgw.xn--p1ai</t>
  </si>
  <si>
    <t>Ð¿Ñ€Ð¸Ð½Ñ‚Ð¿Ð°Ð½Ð½Ð¾.Ñ€Ñ„</t>
  </si>
  <si>
    <t>brocktonems.com</t>
  </si>
  <si>
    <t>freehostingphp.com</t>
  </si>
  <si>
    <t>jinbocorea.org</t>
  </si>
  <si>
    <t>fxcash.ru</t>
  </si>
  <si>
    <t>appledoctor-lb.com</t>
  </si>
  <si>
    <t>betinhellpartner.com</t>
  </si>
  <si>
    <t>dienthoaichatluong.com</t>
  </si>
  <si>
    <t>thedairy.info</t>
  </si>
  <si>
    <t>old-fashioned.trade</t>
  </si>
  <si>
    <t>jimsbookkeeping.com.au</t>
  </si>
  <si>
    <t>dapurkubur.com</t>
  </si>
  <si>
    <t>gcb.de</t>
  </si>
  <si>
    <t>goodsitesforkids.org</t>
  </si>
  <si>
    <t>ehokenstore.com</t>
  </si>
  <si>
    <t>pro-video-productions.com</t>
  </si>
  <si>
    <t>deppimpact.com</t>
  </si>
  <si>
    <t>puntoautomatico.it</t>
  </si>
  <si>
    <t>amandastraussdesigns.net</t>
  </si>
  <si>
    <t>hopecup.org</t>
  </si>
  <si>
    <t>itlab.us</t>
  </si>
  <si>
    <t>portmesse.com</t>
  </si>
  <si>
    <t>tendanova.es</t>
  </si>
  <si>
    <t>ezrelocation.in</t>
  </si>
  <si>
    <t>aftrad.org</t>
  </si>
  <si>
    <t>cartbucks.ru</t>
  </si>
  <si>
    <t>saunapitera.ru</t>
  </si>
  <si>
    <t>afgsistemas.com.br</t>
  </si>
  <si>
    <t>abiquim.org.br</t>
  </si>
  <si>
    <t>ceewp.com</t>
  </si>
  <si>
    <t>not.hk</t>
  </si>
  <si>
    <t>donkova.ru</t>
  </si>
  <si>
    <t>zaimy-fizicheskim-licam.ru</t>
  </si>
  <si>
    <t>sikart.ch</t>
  </si>
  <si>
    <t>molinayovares.com</t>
  </si>
  <si>
    <t>reckonmanagement.com</t>
  </si>
  <si>
    <t>prieure-de-sion.info</t>
  </si>
  <si>
    <t>gluckman.net</t>
  </si>
  <si>
    <t>kpravda.ru</t>
  </si>
  <si>
    <t>wearemarmalade.co.uk</t>
  </si>
  <si>
    <t>buycialispremiumpharmacy.com</t>
  </si>
  <si>
    <t>cannesfashionfestival.com</t>
  </si>
  <si>
    <t>jie-er.com</t>
  </si>
  <si>
    <t>sacramentosidetracks.com</t>
  </si>
  <si>
    <t>auratherm.fi</t>
  </si>
  <si>
    <t>selectbestonlinecasinos.co.uk</t>
  </si>
  <si>
    <t>peltzshoes.com</t>
  </si>
  <si>
    <t>purusharthdiamond.com</t>
  </si>
  <si>
    <t>roymedpharma.com</t>
  </si>
  <si>
    <t>coolmar.eu</t>
  </si>
  <si>
    <t>praiagrande.com</t>
  </si>
  <si>
    <t>tpf.hu</t>
  </si>
  <si>
    <t>ultraweb.hu</t>
  </si>
  <si>
    <t>aaplumbing.net</t>
  </si>
  <si>
    <t>idaconsulting.net</t>
  </si>
  <si>
    <t>artofaudio.no</t>
  </si>
  <si>
    <t>vecteur.tn</t>
  </si>
  <si>
    <t>zkt.by</t>
  </si>
  <si>
    <t>fitnessandpower.com</t>
  </si>
  <si>
    <t>cg24.fr</t>
  </si>
  <si>
    <t>ayuwa.jp</t>
  </si>
  <si>
    <t>tasaki.co.jp</t>
  </si>
  <si>
    <t>skystrike.net</t>
  </si>
  <si>
    <t>szkolabezprzemocy.pl</t>
  </si>
  <si>
    <t>gardeningexpress.co.uk</t>
  </si>
  <si>
    <t>sportlive.at</t>
  </si>
  <si>
    <t>askaprepper.com</t>
  </si>
  <si>
    <t>cleaning-gift.com</t>
  </si>
  <si>
    <t>danagroupegypt.com</t>
  </si>
  <si>
    <t>echainhost.com</t>
  </si>
  <si>
    <t>gxyzlp.com</t>
  </si>
  <si>
    <t>viktor-studio.com</t>
  </si>
  <si>
    <t>hsv-kanzlei.de</t>
  </si>
  <si>
    <t>wiloca.it</t>
  </si>
  <si>
    <t>sunport-hall.jp</t>
  </si>
  <si>
    <t>pepsico.ru</t>
  </si>
  <si>
    <t>cardiagn.com</t>
  </si>
  <si>
    <t>mavroudisviotzion.com</t>
  </si>
  <si>
    <t>briggscorp.com</t>
  </si>
  <si>
    <t>maycotech.com</t>
  </si>
  <si>
    <t>kuketz-blog.de</t>
  </si>
  <si>
    <t>astrotheology.net</t>
  </si>
  <si>
    <t>ekey.net</t>
  </si>
  <si>
    <t>opps.se</t>
  </si>
  <si>
    <t>homecrafts.co.uk</t>
  </si>
  <si>
    <t>telsat.ch</t>
  </si>
  <si>
    <t>greencloudcomputing.cn</t>
  </si>
  <si>
    <t>cendyn.com</t>
  </si>
  <si>
    <t>danielletrilsbeek.com</t>
  </si>
  <si>
    <t>farizahsedek.com</t>
  </si>
  <si>
    <t>keio-bus.com</t>
  </si>
  <si>
    <t>whjiqiang.com</t>
  </si>
  <si>
    <t>desaya.net</t>
  </si>
  <si>
    <t>ipg-callcenter.nl</t>
  </si>
  <si>
    <t>hunterspub.ro</t>
  </si>
  <si>
    <t>dom2-game.ru</t>
  </si>
  <si>
    <t>vbokna.ru</t>
  </si>
  <si>
    <t>anhduongmusic.com.vn</t>
  </si>
  <si>
    <t>federalprisons.com</t>
  </si>
  <si>
    <t>thierrysouccar.com</t>
  </si>
  <si>
    <t>gankofood.co.jp</t>
  </si>
  <si>
    <t>alliancelawyers.com.au</t>
  </si>
  <si>
    <t>abundantearth.com</t>
  </si>
  <si>
    <t>aquihaypublicidad.com</t>
  </si>
  <si>
    <t>consultoriaycapacitacionhseq.com</t>
  </si>
  <si>
    <t>evansriverkayaks.com</t>
  </si>
  <si>
    <t>fallenembersrp.com</t>
  </si>
  <si>
    <t>gaychristian101.com</t>
  </si>
  <si>
    <t>hitbullseye.com</t>
  </si>
  <si>
    <t>canadagooseherre.nu</t>
  </si>
  <si>
    <t>property-care.org</t>
  </si>
  <si>
    <t>israel-catalog.com</t>
  </si>
  <si>
    <t>web-miheeff.ru</t>
  </si>
  <si>
    <t>produlav.com.br</t>
  </si>
  <si>
    <t>excelprojects.ca</t>
  </si>
  <si>
    <t>nutansavera.com</t>
  </si>
  <si>
    <t>kingscollections.org</t>
  </si>
  <si>
    <t>williamheritage.boutique</t>
  </si>
  <si>
    <t>boutique</t>
  </si>
  <si>
    <t>7x24buyviagraonline.com</t>
  </si>
  <si>
    <t>buygenericviagraa6pills.com</t>
  </si>
  <si>
    <t>duetorrihotels.com</t>
  </si>
  <si>
    <t>henryanker.com</t>
  </si>
  <si>
    <t>lalutine.com</t>
  </si>
  <si>
    <t>newstaffcompany.com</t>
  </si>
  <si>
    <t>visitkielder.com</t>
  </si>
  <si>
    <t>offroadwarehouse.com</t>
  </si>
  <si>
    <t>siddhinetworksolution.com</t>
  </si>
  <si>
    <t>magichairvelemeny.hu</t>
  </si>
  <si>
    <t>macef.it</t>
  </si>
  <si>
    <t>bibleodyssey.org</t>
  </si>
  <si>
    <t>303inspect.com</t>
  </si>
  <si>
    <t>cheapgeneric8cialis.com</t>
  </si>
  <si>
    <t>shuangdefm.com</t>
  </si>
  <si>
    <t>mlgame.ru</t>
  </si>
  <si>
    <t>tdsinfra.com</t>
  </si>
  <si>
    <t>gatebil.no</t>
  </si>
  <si>
    <t>monclerjakke.nu</t>
  </si>
  <si>
    <t>avital26.ru</t>
  </si>
  <si>
    <t>dancesport.ru</t>
  </si>
  <si>
    <t>ktph.com.sg</t>
  </si>
  <si>
    <t>artlink.co.za</t>
  </si>
  <si>
    <t>gamecaptain.de</t>
  </si>
  <si>
    <t>accidentphysicians.com</t>
  </si>
  <si>
    <t>v-internete-rabota.ru</t>
  </si>
  <si>
    <t>genderedintelligence.co.uk</t>
  </si>
  <si>
    <t>takedaoncology.com</t>
  </si>
  <si>
    <t>common-place.net</t>
  </si>
  <si>
    <t>khanduras.net</t>
  </si>
  <si>
    <t>superherolife.com</t>
  </si>
  <si>
    <t>entornoinformativo.mx</t>
  </si>
  <si>
    <t>mediafun.pl</t>
  </si>
  <si>
    <t>juvenaljustice.ru</t>
  </si>
  <si>
    <t>netra.tw</t>
  </si>
  <si>
    <t>autopozzi.com</t>
  </si>
  <si>
    <t>bonedaddies.com</t>
  </si>
  <si>
    <t>dcment.com</t>
  </si>
  <si>
    <t>selfstoragefinders.com</t>
  </si>
  <si>
    <t>avtomaslo.info</t>
  </si>
  <si>
    <t>litvik.ru</t>
  </si>
  <si>
    <t>histomer.com.ua</t>
  </si>
  <si>
    <t>luxurycheckout.com</t>
  </si>
  <si>
    <t>sbobetvip77.com</t>
  </si>
  <si>
    <t>displaylab.de</t>
  </si>
  <si>
    <t>drillsaw.ru</t>
  </si>
  <si>
    <t>trapeza.ru</t>
  </si>
  <si>
    <t>ampowermassage.com.au</t>
  </si>
  <si>
    <t>1erjob.com</t>
  </si>
  <si>
    <t>centricdigital.com</t>
  </si>
  <si>
    <t>descubrefrescano.es</t>
  </si>
  <si>
    <t>kazancerkov.ru</t>
  </si>
  <si>
    <t>oldlondon.co.uk</t>
  </si>
  <si>
    <t>paoguanglun.com.cn</t>
  </si>
  <si>
    <t>1300-ans-mont-saint-michel.com</t>
  </si>
  <si>
    <t>hemostemix.com</t>
  </si>
  <si>
    <t>photo-dali.com</t>
  </si>
  <si>
    <t>qwholesales.com</t>
  </si>
  <si>
    <t>geobook.ge</t>
  </si>
  <si>
    <t>fuelfriendsblog.com</t>
  </si>
  <si>
    <t>lightingpearl.com</t>
  </si>
  <si>
    <t>sherryclemens.com</t>
  </si>
  <si>
    <t>sacchigiuseppe.it</t>
  </si>
  <si>
    <t>heavymusic.ru</t>
  </si>
  <si>
    <t>bagcigroup.com</t>
  </si>
  <si>
    <t>bzszxyy.com</t>
  </si>
  <si>
    <t>clubsteppin.com</t>
  </si>
  <si>
    <t>studiodentisticoscarpella.it</t>
  </si>
  <si>
    <t>artsvision.co.jp</t>
  </si>
  <si>
    <t>catholicnews.org.uk</t>
  </si>
  <si>
    <t>bridalnest.com</t>
  </si>
  <si>
    <t>foolstown.com</t>
  </si>
  <si>
    <t>unitedcutlery.com</t>
  </si>
  <si>
    <t>lieema.net</t>
  </si>
  <si>
    <t>austdomains.com.au</t>
  </si>
  <si>
    <t>beats-bydrdre-headphones.com</t>
  </si>
  <si>
    <t>fma.fi</t>
  </si>
  <si>
    <t>ssu.ac.jp</t>
  </si>
  <si>
    <t>tabimati.net</t>
  </si>
  <si>
    <t>comoacn.org</t>
  </si>
  <si>
    <t>musicnews1.org</t>
  </si>
  <si>
    <t>crfeb.com.cn</t>
  </si>
  <si>
    <t>edu365.com</t>
  </si>
  <si>
    <t>trenchlessdirectory.com</t>
  </si>
  <si>
    <t>yygl888.com</t>
  </si>
  <si>
    <t>ruscircus.ru</t>
  </si>
  <si>
    <t>video12.ru</t>
  </si>
  <si>
    <t>smpandes.cl</t>
  </si>
  <si>
    <t>611wireless.com</t>
  </si>
  <si>
    <t>elaorg.org</t>
  </si>
  <si>
    <t>lunatu.ru</t>
  </si>
  <si>
    <t>gzca.gov.cn</t>
  </si>
  <si>
    <t>gzlmzy.com</t>
  </si>
  <si>
    <t>test-car.co.il</t>
  </si>
  <si>
    <t>bontvoordieren.nl</t>
  </si>
  <si>
    <t>wowder.ru</t>
  </si>
  <si>
    <t>kernes.com.ua</t>
  </si>
  <si>
    <t>mediafiretrend.com</t>
  </si>
  <si>
    <t>voigtlaender.de</t>
  </si>
  <si>
    <t>liander.nl</t>
  </si>
  <si>
    <t>foroalfa.org</t>
  </si>
  <si>
    <t>avgoods.ru</t>
  </si>
  <si>
    <t>beautytipsbybailey.com</t>
  </si>
  <si>
    <t>hmall.com</t>
  </si>
  <si>
    <t>udr-music.com</t>
  </si>
  <si>
    <t>chinasolar.org</t>
  </si>
  <si>
    <t>digitalwish.com</t>
  </si>
  <si>
    <t>larecyclerie.com</t>
  </si>
  <si>
    <t>merexmarkets.org</t>
  </si>
  <si>
    <t>leberta.co.uk</t>
  </si>
  <si>
    <t>bjdjxs.com</t>
  </si>
  <si>
    <t>cashubayi.com</t>
  </si>
  <si>
    <t>evokemotorsports.com</t>
  </si>
  <si>
    <t>haywardnet.com</t>
  </si>
  <si>
    <t>hollywoodtoysandcostumes.com</t>
  </si>
  <si>
    <t>ojabuy.com</t>
  </si>
  <si>
    <t>turismo.org</t>
  </si>
  <si>
    <t>maxybaby.net.ua</t>
  </si>
  <si>
    <t>jagfox.com</t>
  </si>
  <si>
    <t>jqpublicblog.com</t>
  </si>
  <si>
    <t>tasante.com</t>
  </si>
  <si>
    <t>vigrx-direct.com</t>
  </si>
  <si>
    <t>mascot.dk</t>
  </si>
  <si>
    <t>shinwa-j.co.jp</t>
  </si>
  <si>
    <t>svaurora.nl</t>
  </si>
  <si>
    <t>uralmemorial.ru</t>
  </si>
  <si>
    <t>arabpet.co</t>
  </si>
  <si>
    <t>partycipa.com</t>
  </si>
  <si>
    <t>linkinpark-tickets.org</t>
  </si>
  <si>
    <t>villo.be</t>
  </si>
  <si>
    <t>catalunyapress.cat</t>
  </si>
  <si>
    <t>agrana.com</t>
  </si>
  <si>
    <t>brainzooming.com</t>
  </si>
  <si>
    <t>dtliving.com</t>
  </si>
  <si>
    <t>naga-gaming.com</t>
  </si>
  <si>
    <t>hitsujigaoka.jp</t>
  </si>
  <si>
    <t>digitalpassport.org</t>
  </si>
  <si>
    <t>nrronline.org</t>
  </si>
  <si>
    <t>elevadoresayd.com</t>
  </si>
  <si>
    <t>flyfishusa.com</t>
  </si>
  <si>
    <t>highgrovegardens.com</t>
  </si>
  <si>
    <t>firenzefiera.it</t>
  </si>
  <si>
    <t>belstaffcoat.nu</t>
  </si>
  <si>
    <t>awsaustralia.com.au</t>
  </si>
  <si>
    <t>jg7777.com</t>
  </si>
  <si>
    <t>natomasbuzz.com</t>
  </si>
  <si>
    <t>workingnotworking.com</t>
  </si>
  <si>
    <t>ozbeanz.com.au</t>
  </si>
  <si>
    <t>magicsam.com</t>
  </si>
  <si>
    <t>ridizain.com</t>
  </si>
  <si>
    <t>dragtimes.ru</t>
  </si>
  <si>
    <t>shishaboss.ru</t>
  </si>
  <si>
    <t>sildenafilgenericviagra.top</t>
  </si>
  <si>
    <t>aquasport.biz</t>
  </si>
  <si>
    <t>andynaselli.com</t>
  </si>
  <si>
    <t>bestpillweb.com</t>
  </si>
  <si>
    <t>osneaker.com</t>
  </si>
  <si>
    <t>sepulchered.com</t>
  </si>
  <si>
    <t>prompt-office.hu</t>
  </si>
  <si>
    <t>8880001.top</t>
  </si>
  <si>
    <t>thinkmoney.co.uk</t>
  </si>
  <si>
    <t>cumulus-soaring.com</t>
  </si>
  <si>
    <t>bums.ac.ir</t>
  </si>
  <si>
    <t>bornbadrecords.net</t>
  </si>
  <si>
    <t>christianuniversitiesonline.org</t>
  </si>
  <si>
    <t>hartcomm.org</t>
  </si>
  <si>
    <t>genericcialis20mgrx.ru</t>
  </si>
  <si>
    <t>cheapcarrent.xyz</t>
  </si>
  <si>
    <t>iqpc.ae</t>
  </si>
  <si>
    <t>serralheriaawh.com.br</t>
  </si>
  <si>
    <t>freeanalyze.com</t>
  </si>
  <si>
    <t>hbgcolumns.com</t>
  </si>
  <si>
    <t>motimuseum.nl</t>
  </si>
  <si>
    <t>tomon.tv</t>
  </si>
  <si>
    <t>medprop.co.uk</t>
  </si>
  <si>
    <t>talentswiki.com</t>
  </si>
  <si>
    <t>ilo.de</t>
  </si>
  <si>
    <t>nikki-net.co.jp</t>
  </si>
  <si>
    <t>unimedia.md</t>
  </si>
  <si>
    <t>unitedcor.org</t>
  </si>
  <si>
    <t>27cabaret.com</t>
  </si>
  <si>
    <t>adolfbucher.com</t>
  </si>
  <si>
    <t>exercise4weightloss.com</t>
  </si>
  <si>
    <t>terrake.com</t>
  </si>
  <si>
    <t>gypsum.org</t>
  </si>
  <si>
    <t>straightnochasertickets.org</t>
  </si>
  <si>
    <t>abnehmtablettende.ovh</t>
  </si>
  <si>
    <t>gorchakovfund.ru</t>
  </si>
  <si>
    <t>paydayloansukpwa.co.uk</t>
  </si>
  <si>
    <t>thuviencanho24h.xyz</t>
  </si>
  <si>
    <t>mediacomespana.com</t>
  </si>
  <si>
    <t>previewtravel.com</t>
  </si>
  <si>
    <t>yarrah.com</t>
  </si>
  <si>
    <t>tube.de</t>
  </si>
  <si>
    <t>uonobu.co.jp</t>
  </si>
  <si>
    <t>treasure-inc.co.jp</t>
  </si>
  <si>
    <t>bromleytimes.co.uk</t>
  </si>
  <si>
    <t>yourhappyplace.ca</t>
  </si>
  <si>
    <t>cerdomus.com</t>
  </si>
  <si>
    <t>contentequalsmoney.com</t>
  </si>
  <si>
    <t>skor88.com</t>
  </si>
  <si>
    <t>teknoseyir.com</t>
  </si>
  <si>
    <t>dojob.co.in</t>
  </si>
  <si>
    <t>lumina.it</t>
  </si>
  <si>
    <t>rkmt.net</t>
  </si>
  <si>
    <t>seetickets.nl</t>
  </si>
  <si>
    <t>tusd.org</t>
  </si>
  <si>
    <t>laguna.rs</t>
  </si>
  <si>
    <t>nesiditsa.ru</t>
  </si>
  <si>
    <t>liacentrodebeleza.com.br</t>
  </si>
  <si>
    <t>manitoumtb.com</t>
  </si>
  <si>
    <t>mobaenterprises.com</t>
  </si>
  <si>
    <t>highforum.net</t>
  </si>
  <si>
    <t>disput.az</t>
  </si>
  <si>
    <t>bizchinanfljerseycheap.com</t>
  </si>
  <si>
    <t>college-admission-essay.com</t>
  </si>
  <si>
    <t>enova-event.com</t>
  </si>
  <si>
    <t>jrward.com</t>
  </si>
  <si>
    <t>sumsy.com</t>
  </si>
  <si>
    <t>hoshinotrading.jp</t>
  </si>
  <si>
    <t>lsnjlaw.org</t>
  </si>
  <si>
    <t>bbcchildreninneed.co.uk</t>
  </si>
  <si>
    <t>izbori.ba</t>
  </si>
  <si>
    <t>alloyapparel.com</t>
  </si>
  <si>
    <t>mixunit.com</t>
  </si>
  <si>
    <t>riojalta.com</t>
  </si>
  <si>
    <t>penderyn.wales</t>
  </si>
  <si>
    <t>zaiaquarios.com.br</t>
  </si>
  <si>
    <t>pkolino.com</t>
  </si>
  <si>
    <t>printfair.gr</t>
  </si>
  <si>
    <t>tvbuzzer.gr</t>
  </si>
  <si>
    <t>7978.org</t>
  </si>
  <si>
    <t>bmw-me.com</t>
  </si>
  <si>
    <t>buildthecloud.com</t>
  </si>
  <si>
    <t>dentrix.com</t>
  </si>
  <si>
    <t>hnynsj.com</t>
  </si>
  <si>
    <t>journalbuddies.com</t>
  </si>
  <si>
    <t>miblogespacio.com</t>
  </si>
  <si>
    <t>ovrdrv.com</t>
  </si>
  <si>
    <t>planete-jeunesse.com</t>
  </si>
  <si>
    <t>sx100.com</t>
  </si>
  <si>
    <t>venusbridal.com</t>
  </si>
  <si>
    <t>shopstyle.fr</t>
  </si>
  <si>
    <t>namute.lt</t>
  </si>
  <si>
    <t>yisd.net</t>
  </si>
  <si>
    <t>fotogalerie.pl</t>
  </si>
  <si>
    <t>christatthecheckpoint.com</t>
  </si>
  <si>
    <t>crushitbook.com</t>
  </si>
  <si>
    <t>fourthelement.com</t>
  </si>
  <si>
    <t>hotelpuriartha.com</t>
  </si>
  <si>
    <t>lilligren.com</t>
  </si>
  <si>
    <t>michelin-us.com</t>
  </si>
  <si>
    <t>nefakt.info</t>
  </si>
  <si>
    <t>hancom.co.kr</t>
  </si>
  <si>
    <t>hbv-maaskant.nl</t>
  </si>
  <si>
    <t>nwrawildlife.org</t>
  </si>
  <si>
    <t>apulum.ro</t>
  </si>
  <si>
    <t>central-insurance.com</t>
  </si>
  <si>
    <t>l2arwen.cz</t>
  </si>
  <si>
    <t>freecity.lv</t>
  </si>
  <si>
    <t>onlineloancalculator.org</t>
  </si>
  <si>
    <t>appia.si</t>
  </si>
  <si>
    <t>caluofo.com</t>
  </si>
  <si>
    <t>cdpantip.com</t>
  </si>
  <si>
    <t>gousa.com</t>
  </si>
  <si>
    <t>luding211.com</t>
  </si>
  <si>
    <t>mmm100.com</t>
  </si>
  <si>
    <t>sarwalhospital.com</t>
  </si>
  <si>
    <t>pfchangdining.net</t>
  </si>
  <si>
    <t>bryanplace.org</t>
  </si>
  <si>
    <t>uni-vologda.ac.ru</t>
  </si>
  <si>
    <t>buy-cialis-online.site</t>
  </si>
  <si>
    <t>cclewei.com</t>
  </si>
  <si>
    <t>chambar.com</t>
  </si>
  <si>
    <t>happycampus.com</t>
  </si>
  <si>
    <t>jewellermagazine.com</t>
  </si>
  <si>
    <t>mrlandlord.com</t>
  </si>
  <si>
    <t>iidasangyo.co.jp</t>
  </si>
  <si>
    <t>qsine.pw</t>
  </si>
  <si>
    <t>sud.rs</t>
  </si>
  <si>
    <t>hulltrains.co.uk</t>
  </si>
  <si>
    <t>ccgang.cn</t>
  </si>
  <si>
    <t>nmca.gov.cn</t>
  </si>
  <si>
    <t>backyardpoultry.com</t>
  </si>
  <si>
    <t>bluesandsoul.com</t>
  </si>
  <si>
    <t>cqyusou.com</t>
  </si>
  <si>
    <t>epicos.com</t>
  </si>
  <si>
    <t>flycma.com</t>
  </si>
  <si>
    <t>palmerswinestore.com</t>
  </si>
  <si>
    <t>staugustinedaysinn.com</t>
  </si>
  <si>
    <t>voyancemarie.com</t>
  </si>
  <si>
    <t>bag.ee</t>
  </si>
  <si>
    <t>cateringwilliam.nl</t>
  </si>
  <si>
    <t>gwenstefani-tickets.org</t>
  </si>
  <si>
    <t>webhostingtalks.co.uk</t>
  </si>
  <si>
    <t>58kt.com</t>
  </si>
  <si>
    <t>alburhan.com</t>
  </si>
  <si>
    <t>holidaymurah.com</t>
  </si>
  <si>
    <t>hotdogscoldbeer.com</t>
  </si>
  <si>
    <t>narusaku.com</t>
  </si>
  <si>
    <t>nativerootsdispensary.com</t>
  </si>
  <si>
    <t>youraustinmarathon.com</t>
  </si>
  <si>
    <t>cartoonnetwork.es</t>
  </si>
  <si>
    <t>celerc-mcsa.fr</t>
  </si>
  <si>
    <t>cubercraft.fr</t>
  </si>
  <si>
    <t>koreaangel.net</t>
  </si>
  <si>
    <t>mfbb.net</t>
  </si>
  <si>
    <t>azfoundation.org</t>
  </si>
  <si>
    <t>bajoelmar.org</t>
  </si>
  <si>
    <t>baku.ru</t>
  </si>
  <si>
    <t>gynzy.com</t>
  </si>
  <si>
    <t>toyota-autos.com</t>
  </si>
  <si>
    <t>solvenepal.org.np</t>
  </si>
  <si>
    <t>installprolab.ru</t>
  </si>
  <si>
    <t>medium-ms.ru</t>
  </si>
  <si>
    <t>epoints.com</t>
  </si>
  <si>
    <t>erikoistarjous-koodi.com</t>
  </si>
  <si>
    <t>instantatlas.com</t>
  </si>
  <si>
    <t>rafautama.com</t>
  </si>
  <si>
    <t>youtobe.com</t>
  </si>
  <si>
    <t>otrasociedad.es</t>
  </si>
  <si>
    <t>kennesaw-ga.gov</t>
  </si>
  <si>
    <t>iwikis.org</t>
  </si>
  <si>
    <t>nationaldiaperbanknetwork.org</t>
  </si>
  <si>
    <t>viensatlb.org</t>
  </si>
  <si>
    <t>tattoo-shop.ro</t>
  </si>
  <si>
    <t>hanex.cc</t>
  </si>
  <si>
    <t>123-amateur.com</t>
  </si>
  <si>
    <t>702clubs.com</t>
  </si>
  <si>
    <t>artjst.com</t>
  </si>
  <si>
    <t>eecanadianonline.com</t>
  </si>
  <si>
    <t>francis-bacon.com</t>
  </si>
  <si>
    <t>kantronics.com</t>
  </si>
  <si>
    <t>zeleny-svet.cz</t>
  </si>
  <si>
    <t>tsantiri.gr</t>
  </si>
  <si>
    <t>totszerdahelyikultura.hu</t>
  </si>
  <si>
    <t>istheshit.net</t>
  </si>
  <si>
    <t>kanyawang.net</t>
  </si>
  <si>
    <t>ncasprs.org</t>
  </si>
  <si>
    <t>erzeszow.pl</t>
  </si>
  <si>
    <t>prcy.ru</t>
  </si>
  <si>
    <t>drmartens.co.uk</t>
  </si>
  <si>
    <t>kaminari.com</t>
  </si>
  <si>
    <t>pop-bar.com</t>
  </si>
  <si>
    <t>vbac.com</t>
  </si>
  <si>
    <t>ehasici.cz</t>
  </si>
  <si>
    <t>worldcongress.hu</t>
  </si>
  <si>
    <t>4kids2talk.nl</t>
  </si>
  <si>
    <t>suabot.org</t>
  </si>
  <si>
    <t>umhsheadlines.org</t>
  </si>
  <si>
    <t>biblicalannals.pl</t>
  </si>
  <si>
    <t>mac-travel.ru</t>
  </si>
  <si>
    <t>texasholdempoker.gen.tr</t>
  </si>
  <si>
    <t>c-flirt.be</t>
  </si>
  <si>
    <t>danobatgroup.com</t>
  </si>
  <si>
    <t>lx54.com</t>
  </si>
  <si>
    <t>mazaika.com</t>
  </si>
  <si>
    <t>wallpapersforhd.com</t>
  </si>
  <si>
    <t>executivetaxi.gr</t>
  </si>
  <si>
    <t>fakechecks.org</t>
  </si>
  <si>
    <t>freebaby.org</t>
  </si>
  <si>
    <t>perdos.org</t>
  </si>
  <si>
    <t>mzgm.pl</t>
  </si>
  <si>
    <t>xn--e1aksm7c.xn--p1ai</t>
  </si>
  <si>
    <t>ÐµÐºÑŽÑ€Ñƒ.Ñ€Ñ„</t>
  </si>
  <si>
    <t>zeitgeistcaba.com.ar</t>
  </si>
  <si>
    <t>tratorplan.com.br</t>
  </si>
  <si>
    <t>marketvolt.com</t>
  </si>
  <si>
    <t>r43dsofficielss.com</t>
  </si>
  <si>
    <t>ricksbottleroom.com</t>
  </si>
  <si>
    <t>szuwi.com</t>
  </si>
  <si>
    <t>worldwideweirdnews.com</t>
  </si>
  <si>
    <t>childrensbooksireland.ie</t>
  </si>
  <si>
    <t>gmfs.mx</t>
  </si>
  <si>
    <t>labyrinthos.net</t>
  </si>
  <si>
    <t>nanonline.org</t>
  </si>
  <si>
    <t>newcastle.sch.uk</t>
  </si>
  <si>
    <t>myrotvorets.center</t>
  </si>
  <si>
    <t>fc-sion.ch</t>
  </si>
  <si>
    <t>214k.com</t>
  </si>
  <si>
    <t>executionists.com</t>
  </si>
  <si>
    <t>mushrecords.com</t>
  </si>
  <si>
    <t>waterhouseresearch.com</t>
  </si>
  <si>
    <t>whatsupwiththesemuslims.com</t>
  </si>
  <si>
    <t>inviatio.hu</t>
  </si>
  <si>
    <t>lexapropharmacy-generic.net</t>
  </si>
  <si>
    <t>ultramarinepigments.net</t>
  </si>
  <si>
    <t>fpi.gov.ru</t>
  </si>
  <si>
    <t>amandabrun.se</t>
  </si>
  <si>
    <t>amwins.com</t>
  </si>
  <si>
    <t>calendarcakes.com</t>
  </si>
  <si>
    <t>freevideocoding.com</t>
  </si>
  <si>
    <t>haciendagrandehotelxela.com</t>
  </si>
  <si>
    <t>maidofheaven.com</t>
  </si>
  <si>
    <t>satone-phone.com</t>
  </si>
  <si>
    <t>loco-bauzaun.de</t>
  </si>
  <si>
    <t>clubentreprises-aberslegendes.fr</t>
  </si>
  <si>
    <t>yaelnaim.fr</t>
  </si>
  <si>
    <t>tgspot.co.il</t>
  </si>
  <si>
    <t>hoaikai.or.jp</t>
  </si>
  <si>
    <t>benedyktyni.pl</t>
  </si>
  <si>
    <t>povary.ru</t>
  </si>
  <si>
    <t>ebis303.com</t>
  </si>
  <si>
    <t>esdiban.com</t>
  </si>
  <si>
    <t>freehyperspace2.com</t>
  </si>
  <si>
    <t>whosyourbagdaddy.com</t>
  </si>
  <si>
    <t>plongees-epaves.fr</t>
  </si>
  <si>
    <t>nepola.lt</t>
  </si>
  <si>
    <t>davidsonnews.net</t>
  </si>
  <si>
    <t>joel-robuchon.net</t>
  </si>
  <si>
    <t>thpt-nghiloc1-nghean.edu.vn</t>
  </si>
  <si>
    <t>cczexiao.com</t>
  </si>
  <si>
    <t>china-erzhong.com</t>
  </si>
  <si>
    <t>dondeviajo.com</t>
  </si>
  <si>
    <t>dottorcardoso.com</t>
  </si>
  <si>
    <t>jennifersultan.com</t>
  </si>
  <si>
    <t>mpgowildsafari.com</t>
  </si>
  <si>
    <t>topnflcheapjerseys.com</t>
  </si>
  <si>
    <t>tokyoengicon.co.jp</t>
  </si>
  <si>
    <t>radioinabox.org</t>
  </si>
  <si>
    <t>chungcuquanhaibatrung24h.xyz</t>
  </si>
  <si>
    <t>inhamoi.xyz</t>
  </si>
  <si>
    <t>tonson.cn</t>
  </si>
  <si>
    <t>americanreunionmovie.com</t>
  </si>
  <si>
    <t>detodoip.com</t>
  </si>
  <si>
    <t>findersspeakers.com</t>
  </si>
  <si>
    <t>heroesnexus.com</t>
  </si>
  <si>
    <t>shipmanenterprises.com</t>
  </si>
  <si>
    <t>ten-sh.com</t>
  </si>
  <si>
    <t>tuulasoikkalashop.com</t>
  </si>
  <si>
    <t>fifkova.cz</t>
  </si>
  <si>
    <t>sahartv.ir</t>
  </si>
  <si>
    <t>ultrafiles.net</t>
  </si>
  <si>
    <t>astro-music.ru</t>
  </si>
  <si>
    <t>listkom.ru</t>
  </si>
  <si>
    <t>xn--80agnlgjg.xn--p1ai</t>
  </si>
  <si>
    <t>Ð¿Ð¾Ð»Ð¸Ð¼Ð°Ð³.Ñ€Ñ„</t>
  </si>
  <si>
    <t>extenzereview.ca</t>
  </si>
  <si>
    <t>hybridmedicalanimation.com</t>
  </si>
  <si>
    <t>nametagsdirect.com</t>
  </si>
  <si>
    <t>travalcontractors.com</t>
  </si>
  <si>
    <t>vanandelarena.com</t>
  </si>
  <si>
    <t>video-vlv.com</t>
  </si>
  <si>
    <t>worldmate.or.jp</t>
  </si>
  <si>
    <t>galaxy99.net</t>
  </si>
  <si>
    <t>tectronica.com.pe</t>
  </si>
  <si>
    <t>artech-textiles.ro</t>
  </si>
  <si>
    <t>caremed.com.tw</t>
  </si>
  <si>
    <t>tracker.co.uk</t>
  </si>
  <si>
    <t>wigsforblackwomen.us</t>
  </si>
  <si>
    <t>photovision.com.ar</t>
  </si>
  <si>
    <t>mof.gov.bd</t>
  </si>
  <si>
    <t>polybetoncleanplus.be</t>
  </si>
  <si>
    <t>anime-kyokai.com</t>
  </si>
  <si>
    <t>michaelberube.com</t>
  </si>
  <si>
    <t>monashscouts.com</t>
  </si>
  <si>
    <t>skyliner-ehrengarde.de</t>
  </si>
  <si>
    <t>boutique-en-promo.fr</t>
  </si>
  <si>
    <t>pinescharter.net</t>
  </si>
  <si>
    <t>xgameseyewear.net</t>
  </si>
  <si>
    <t>leukevakantiehuizen.nl</t>
  </si>
  <si>
    <t>generic-cialis-canada.org</t>
  </si>
  <si>
    <t>hopelink.org</t>
  </si>
  <si>
    <t>wand.org</t>
  </si>
  <si>
    <t>giaobanchungcumoi24h.xyz</t>
  </si>
  <si>
    <t>iduanchungcu.xyz</t>
  </si>
  <si>
    <t>scotiabankgillerprize.ca</t>
  </si>
  <si>
    <t>truequelibre.cl</t>
  </si>
  <si>
    <t>cogiwo.com</t>
  </si>
  <si>
    <t>estsecurity.com</t>
  </si>
  <si>
    <t>liverpoolsoccerpro.com</t>
  </si>
  <si>
    <t>mavsocial.com</t>
  </si>
  <si>
    <t>shindiristudio.com</t>
  </si>
  <si>
    <t>sound-virus.com</t>
  </si>
  <si>
    <t>trasesco.com</t>
  </si>
  <si>
    <t>saintlouischessclub.org</t>
  </si>
  <si>
    <t>modenes.ovh</t>
  </si>
  <si>
    <t>urs-certyfikacja.pl</t>
  </si>
  <si>
    <t>kuabei.wang</t>
  </si>
  <si>
    <t>nba-jerseys-australia.cc</t>
  </si>
  <si>
    <t>anya-v.com</t>
  </si>
  <si>
    <t>clomiphenecitrate50mgmen.com</t>
  </si>
  <si>
    <t>demokrasi.com</t>
  </si>
  <si>
    <t>dgtbsl.com</t>
  </si>
  <si>
    <t>evolutionwriters.com</t>
  </si>
  <si>
    <t>fiercepharmamanufacturing.com</t>
  </si>
  <si>
    <t>historyhaven.com</t>
  </si>
  <si>
    <t>huangjinlian.com</t>
  </si>
  <si>
    <t>provacylzone.com</t>
  </si>
  <si>
    <t>st-minutiae.com</t>
  </si>
  <si>
    <t>thesf49ersshoponline.com</t>
  </si>
  <si>
    <t>salam.ir</t>
  </si>
  <si>
    <t>sdapakuote.lt</t>
  </si>
  <si>
    <t>azoressportfishing.com</t>
  </si>
  <si>
    <t>gearcd.com</t>
  </si>
  <si>
    <t>payit2.com</t>
  </si>
  <si>
    <t>special-essays.com</t>
  </si>
  <si>
    <t>paleoforbreakfast.info</t>
  </si>
  <si>
    <t>nichietsu.or.jp</t>
  </si>
  <si>
    <t>mooijkeukenmontage.nl</t>
  </si>
  <si>
    <t>avodart7.top</t>
  </si>
  <si>
    <t>adviceinteractivegroup.com</t>
  </si>
  <si>
    <t>afgbiz.com</t>
  </si>
  <si>
    <t>affordableturnkeywebsites.com</t>
  </si>
  <si>
    <t>dreamgirlsmovie.com</t>
  </si>
  <si>
    <t>getmugged.com</t>
  </si>
  <si>
    <t>menutoeat.com</t>
  </si>
  <si>
    <t>mollusksurfshop.com</t>
  </si>
  <si>
    <t>siftingsherald.com</t>
  </si>
  <si>
    <t>hitrustalliance.net</t>
  </si>
  <si>
    <t>cz-medicina.ru</t>
  </si>
  <si>
    <t>conama.cl</t>
  </si>
  <si>
    <t>annwa.com.cn</t>
  </si>
  <si>
    <t>crownweather.com</t>
  </si>
  <si>
    <t>djsteveboy.com</t>
  </si>
  <si>
    <t>html5china.com</t>
  </si>
  <si>
    <t>jfolse.com</t>
  </si>
  <si>
    <t>layover.com</t>
  </si>
  <si>
    <t>nareit.com</t>
  </si>
  <si>
    <t>oceantransportservices.com</t>
  </si>
  <si>
    <t>flock-in.de</t>
  </si>
  <si>
    <t>newsmir.info</t>
  </si>
  <si>
    <t>fornarina.co.kr</t>
  </si>
  <si>
    <t>pdxparking.net</t>
  </si>
  <si>
    <t>origins.org</t>
  </si>
  <si>
    <t>statenislandmuseum.org</t>
  </si>
  <si>
    <t>biohackers.us</t>
  </si>
  <si>
    <t>thongtinchungcu247.xyz</t>
  </si>
  <si>
    <t>wayahead.org.au</t>
  </si>
  <si>
    <t>ccsnw.gov.cn</t>
  </si>
  <si>
    <t>indiagolfexpo.com</t>
  </si>
  <si>
    <t>jillscott.com</t>
  </si>
  <si>
    <t>marymacs.com</t>
  </si>
  <si>
    <t>metropolitanevents.com</t>
  </si>
  <si>
    <t>weekly-economist.com</t>
  </si>
  <si>
    <t>wehrenberg.com</t>
  </si>
  <si>
    <t>wolfvision.com</t>
  </si>
  <si>
    <t>wpcexport.com</t>
  </si>
  <si>
    <t>zacharys.com</t>
  </si>
  <si>
    <t>zhongweice.com</t>
  </si>
  <si>
    <t>pillowkingdom.net</t>
  </si>
  <si>
    <t>all-escaperooms.nl</t>
  </si>
  <si>
    <t>indy.org</t>
  </si>
  <si>
    <t>opentle.org</t>
  </si>
  <si>
    <t>thenn.ru</t>
  </si>
  <si>
    <t>lawstuff.org.au</t>
  </si>
  <si>
    <t>downloadtoolz.com</t>
  </si>
  <si>
    <t>miraclesofthequran.com</t>
  </si>
  <si>
    <t>relangga.com</t>
  </si>
  <si>
    <t>mezcalito.fr</t>
  </si>
  <si>
    <t>evaitalianfan.it</t>
  </si>
  <si>
    <t>nazzim.net</t>
  </si>
  <si>
    <t>fpdhfoundation.org</t>
  </si>
  <si>
    <t>pgms.org</t>
  </si>
  <si>
    <t>hotfix.pl</t>
  </si>
  <si>
    <t>aeroflot.aero</t>
  </si>
  <si>
    <t>bocajava.com</t>
  </si>
  <si>
    <t>bohuji.com</t>
  </si>
  <si>
    <t>largeporntube.com</t>
  </si>
  <si>
    <t>mp3unsigned.com</t>
  </si>
  <si>
    <t>rsgoldaz.com</t>
  </si>
  <si>
    <t>thewebstermiami.com</t>
  </si>
  <si>
    <t>trekgator.com</t>
  </si>
  <si>
    <t>woolrichoutlet2016.com</t>
  </si>
  <si>
    <t>plm.org.hk</t>
  </si>
  <si>
    <t>benicargeneric.review</t>
  </si>
  <si>
    <t>express-market.ro</t>
  </si>
  <si>
    <t>azithromycin-1.top</t>
  </si>
  <si>
    <t>msrc.co.uk</t>
  </si>
  <si>
    <t>amruthaghadiya.com</t>
  </si>
  <si>
    <t>hea.com</t>
  </si>
  <si>
    <t>oklahomacowboygear.com</t>
  </si>
  <si>
    <t>androidperfect.net</t>
  </si>
  <si>
    <t>shenzhong.net</t>
  </si>
  <si>
    <t>buydoxycycline-9.top</t>
  </si>
  <si>
    <t>truckschool.co.uk</t>
  </si>
  <si>
    <t>regent.org.uk</t>
  </si>
  <si>
    <t>webon.us</t>
  </si>
  <si>
    <t>hirsch.cc</t>
  </si>
  <si>
    <t>aphids.com</t>
  </si>
  <si>
    <t>centraldark.com</t>
  </si>
  <si>
    <t>dbtcco.com</t>
  </si>
  <si>
    <t>leedongin.com</t>
  </si>
  <si>
    <t>od2.com</t>
  </si>
  <si>
    <t>paidsurveyformoney.com</t>
  </si>
  <si>
    <t>vri.cz</t>
  </si>
  <si>
    <t>fermodental.it</t>
  </si>
  <si>
    <t>piperreport.net</t>
  </si>
  <si>
    <t>framapiaf.org</t>
  </si>
  <si>
    <t>jzsx.org</t>
  </si>
  <si>
    <t>rrmh.org</t>
  </si>
  <si>
    <t>zhixiong.sg</t>
  </si>
  <si>
    <t>abt.cm</t>
  </si>
  <si>
    <t>delfinadelettrez.com</t>
  </si>
  <si>
    <t>niueisland.com</t>
  </si>
  <si>
    <t>rivalo.com</t>
  </si>
  <si>
    <t>tmsfeatures.com</t>
  </si>
  <si>
    <t>pixage.ir</t>
  </si>
  <si>
    <t>clarividente.org</t>
  </si>
  <si>
    <t>hpr2.org</t>
  </si>
  <si>
    <t>wilmatheater.org</t>
  </si>
  <si>
    <t>n-1.ru</t>
  </si>
  <si>
    <t>birckagricola.com.br</t>
  </si>
  <si>
    <t>ytnews.cn</t>
  </si>
  <si>
    <t>filetolink.com</t>
  </si>
  <si>
    <t>lightningmotorcycle.com</t>
  </si>
  <si>
    <t>songwagon.com</t>
  </si>
  <si>
    <t>the-gazette.com</t>
  </si>
  <si>
    <t>sanw.net</t>
  </si>
  <si>
    <t>cursodephp.org</t>
  </si>
  <si>
    <t>outlets-coach.org</t>
  </si>
  <si>
    <t>tretinoinonline.us</t>
  </si>
  <si>
    <t>blacksbbq.com</t>
  </si>
  <si>
    <t>humancharger.com</t>
  </si>
  <si>
    <t>nhbgc.com</t>
  </si>
  <si>
    <t>qiaoxinwang.com</t>
  </si>
  <si>
    <t>sevenhugs.com</t>
  </si>
  <si>
    <t>spandex.com</t>
  </si>
  <si>
    <t>carinsurancequotesny.info</t>
  </si>
  <si>
    <t>tuinbouw.nl</t>
  </si>
  <si>
    <t>askearn.org</t>
  </si>
  <si>
    <t>supergreencleaning.org</t>
  </si>
  <si>
    <t>wingsacrossamerica.us</t>
  </si>
  <si>
    <t>syntigris.com.cn</t>
  </si>
  <si>
    <t>dizunjinrong.com</t>
  </si>
  <si>
    <t>garyplayer.com</t>
  </si>
  <si>
    <t>graveface.com</t>
  </si>
  <si>
    <t>grange.fr</t>
  </si>
  <si>
    <t>mmreo.org</t>
  </si>
  <si>
    <t>nadl.org</t>
  </si>
  <si>
    <t>sciencecouncil.org</t>
  </si>
  <si>
    <t>soky.org</t>
  </si>
  <si>
    <t>adwokat-wodzsilaw-slaski-rozwod.pl</t>
  </si>
  <si>
    <t>fe.pl</t>
  </si>
  <si>
    <t>collegeclub.com</t>
  </si>
  <si>
    <t>francesking.com</t>
  </si>
  <si>
    <t>generic-levitravardenafil.com</t>
  </si>
  <si>
    <t>jokersupdates.com</t>
  </si>
  <si>
    <t>petessentials.com</t>
  </si>
  <si>
    <t>pshisports.com</t>
  </si>
  <si>
    <t>varickrealty.com</t>
  </si>
  <si>
    <t>watchseries.do</t>
  </si>
  <si>
    <t>generationgive.net</t>
  </si>
  <si>
    <t>adiyamanli.org</t>
  </si>
  <si>
    <t>online-prednisonebuy.org</t>
  </si>
  <si>
    <t>ourmilitarykids.org</t>
  </si>
  <si>
    <t>bryansk24.ru</t>
  </si>
  <si>
    <t>cbdb.tk</t>
  </si>
  <si>
    <t>ewealth.com</t>
  </si>
  <si>
    <t>gd-analytics.com</t>
  </si>
  <si>
    <t>jijiaxinyong.com</t>
  </si>
  <si>
    <t>mymobiler.com</t>
  </si>
  <si>
    <t>nexium-generic-buy.com</t>
  </si>
  <si>
    <t>safarious.com</t>
  </si>
  <si>
    <t>sylvanresort.com</t>
  </si>
  <si>
    <t>clicknwish.de</t>
  </si>
  <si>
    <t>teamgt.it</t>
  </si>
  <si>
    <t>dyfc.net</t>
  </si>
  <si>
    <t>bilbaoria2000.org</t>
  </si>
  <si>
    <t>davidcummings.org</t>
  </si>
  <si>
    <t>finasteridesale.trade</t>
  </si>
  <si>
    <t>times.am</t>
  </si>
  <si>
    <t>alde-group.com</t>
  </si>
  <si>
    <t>fordfiesta-club.com</t>
  </si>
  <si>
    <t>myfolia.com</t>
  </si>
  <si>
    <t>siliconexpert.com</t>
  </si>
  <si>
    <t>worldsportswire.com</t>
  </si>
  <si>
    <t>viszlaysport.hu</t>
  </si>
  <si>
    <t>hwtools.net</t>
  </si>
  <si>
    <t>trmm.net</t>
  </si>
  <si>
    <t>girlsaloud.co.uk</t>
  </si>
  <si>
    <t>addisfortune.com</t>
  </si>
  <si>
    <t>greenworld.com</t>
  </si>
  <si>
    <t>juvisbg.com</t>
  </si>
  <si>
    <t>kiltr.com</t>
  </si>
  <si>
    <t>lnpjw.com</t>
  </si>
  <si>
    <t>micronpc.com</t>
  </si>
  <si>
    <t>mohabatnews.com</t>
  </si>
  <si>
    <t>topamax-online-buy.com</t>
  </si>
  <si>
    <t>whrcbank.com</t>
  </si>
  <si>
    <t>us-its.info</t>
  </si>
  <si>
    <t>effexoronline.review</t>
  </si>
  <si>
    <t>scool4x.ru</t>
  </si>
  <si>
    <t>ardevelopments.com.au</t>
  </si>
  <si>
    <t>eshre.com</t>
  </si>
  <si>
    <t>fixtstore.com</t>
  </si>
  <si>
    <t>kalotai.com</t>
  </si>
  <si>
    <t>perfectdayfoods.com</t>
  </si>
  <si>
    <t>pvcboardmanufacturer.com</t>
  </si>
  <si>
    <t>zonagratuita.com</t>
  </si>
  <si>
    <t>ino.it</t>
  </si>
  <si>
    <t>mmij.or.jp</t>
  </si>
  <si>
    <t>citalopramhydrobromide.us</t>
  </si>
  <si>
    <t>clone.cd</t>
  </si>
  <si>
    <t>crashtestdummies.com</t>
  </si>
  <si>
    <t>getcracksoft.com</t>
  </si>
  <si>
    <t>langner.com</t>
  </si>
  <si>
    <t>sitespect.com</t>
  </si>
  <si>
    <t>warabocchi.com</t>
  </si>
  <si>
    <t>wiseprofessorsessays.com</t>
  </si>
  <si>
    <t>triamterene.cricket</t>
  </si>
  <si>
    <t>cheapgenericcialis.gdn</t>
  </si>
  <si>
    <t>prh.org</t>
  </si>
  <si>
    <t>abrts.pro</t>
  </si>
  <si>
    <t>periactin.pro</t>
  </si>
  <si>
    <t>fox.tv</t>
  </si>
  <si>
    <t>bjrb.cn</t>
  </si>
  <si>
    <t>benefit4bianca.com</t>
  </si>
  <si>
    <t>dennis4president.com</t>
  </si>
  <si>
    <t>etjy1.com</t>
  </si>
  <si>
    <t>criswell.edu</t>
  </si>
  <si>
    <t>cehck.info</t>
  </si>
  <si>
    <t>0479.mn</t>
  </si>
  <si>
    <t>a10networksc.org</t>
  </si>
  <si>
    <t>collthings.co.uk</t>
  </si>
  <si>
    <t>furosemideachat.bid</t>
  </si>
  <si>
    <t>farmprogressshow.com</t>
  </si>
  <si>
    <t>viagra100mgpills.gdn</t>
  </si>
  <si>
    <t>10x10act.org</t>
  </si>
  <si>
    <t>roadrover.cn</t>
  </si>
  <si>
    <t>comeplaygames.com</t>
  </si>
  <si>
    <t>flightexplorer.com</t>
  </si>
  <si>
    <t>fmtunerinfo.com</t>
  </si>
  <si>
    <t>info4java.com</t>
  </si>
  <si>
    <t>intergate.com</t>
  </si>
  <si>
    <t>sbcodez.com</t>
  </si>
  <si>
    <t>simbainformation.com</t>
  </si>
  <si>
    <t>y100.com</t>
  </si>
  <si>
    <t>autotrader.co.nz</t>
  </si>
  <si>
    <t>watchonlinenow.org</t>
  </si>
  <si>
    <t>forcar.org.ua</t>
  </si>
  <si>
    <t>vitaslim.bg</t>
  </si>
  <si>
    <t>beingjewish.com</t>
  </si>
  <si>
    <t>beyondverbal.com</t>
  </si>
  <si>
    <t>crowcon.com</t>
  </si>
  <si>
    <t>pvkii.com</t>
  </si>
  <si>
    <t>expositionpark.org</t>
  </si>
  <si>
    <t>oneidanation.org</t>
  </si>
  <si>
    <t>sufism.org</t>
  </si>
  <si>
    <t>cubamompie.com</t>
  </si>
  <si>
    <t>player303.com</t>
  </si>
  <si>
    <t>webtrafficagents.com</t>
  </si>
  <si>
    <t>wsjonline.com</t>
  </si>
  <si>
    <t>youbolamps.com</t>
  </si>
  <si>
    <t>zoombits.fr</t>
  </si>
  <si>
    <t>bartdesmet.net</t>
  </si>
  <si>
    <t>imwork.net</t>
  </si>
  <si>
    <t>100mgviagra-online.org</t>
  </si>
  <si>
    <t>sherlockholmesonline.org</t>
  </si>
  <si>
    <t>di5j.cn</t>
  </si>
  <si>
    <t>opda.cn</t>
  </si>
  <si>
    <t>4000015871.com</t>
  </si>
  <si>
    <t>amilkyway.com</t>
  </si>
  <si>
    <t>antalyakilicnakliyat.com</t>
  </si>
  <si>
    <t>ceraweek.com</t>
  </si>
  <si>
    <t>ceri.com</t>
  </si>
  <si>
    <t>comixed.com</t>
  </si>
  <si>
    <t>hsuresearch.com</t>
  </si>
  <si>
    <t>leadgenius.com</t>
  </si>
  <si>
    <t>aiken.cz</t>
  </si>
  <si>
    <t>onlineviagra.review</t>
  </si>
  <si>
    <t>buybactroban.us</t>
  </si>
  <si>
    <t>jcys120.cn</t>
  </si>
  <si>
    <t>metal.net.cn</t>
  </si>
  <si>
    <t>amlsoft.com</t>
  </si>
  <si>
    <t>dyn-o-saur.com</t>
  </si>
  <si>
    <t>gie-expo.com</t>
  </si>
  <si>
    <t>hngdbbs.com</t>
  </si>
  <si>
    <t>ooxxmv.com</t>
  </si>
  <si>
    <t>shuangkua.com</t>
  </si>
  <si>
    <t>accesscopyright.ca</t>
  </si>
  <si>
    <t>catch22.net</t>
  </si>
  <si>
    <t>pavien.net</t>
  </si>
  <si>
    <t>wsen.org</t>
  </si>
  <si>
    <t>nieprawdziwe.pl</t>
  </si>
  <si>
    <t>buy-zoloft.site</t>
  </si>
  <si>
    <t>a1vbcode.com</t>
  </si>
  <si>
    <t>augustcap.com</t>
  </si>
  <si>
    <t>bajidakuangfeng.com</t>
  </si>
  <si>
    <t>northernsounds.com</t>
  </si>
  <si>
    <t>amazonappstoredev.com</t>
  </si>
  <si>
    <t>archchemicals.com</t>
  </si>
  <si>
    <t>mahtarin.com</t>
  </si>
  <si>
    <t>proofofexistence.com</t>
  </si>
  <si>
    <t>glucophage-xr.gdn</t>
  </si>
  <si>
    <t>synchro.net</t>
  </si>
  <si>
    <t>isoniazid.bid</t>
  </si>
  <si>
    <t>acheterfifacoins.com</t>
  </si>
  <si>
    <t>cjvlang.com</t>
  </si>
  <si>
    <t>notableapp.com</t>
  </si>
  <si>
    <t>phytec.com</t>
  </si>
  <si>
    <t>dapoxetine.cricket</t>
  </si>
  <si>
    <t>acmuller.net</t>
  </si>
  <si>
    <t>stanlemon.net</t>
  </si>
  <si>
    <t>lasix-generic.science</t>
  </si>
  <si>
    <t>psdvibe.com</t>
  </si>
  <si>
    <t>siteexperts.com</t>
  </si>
  <si>
    <t>whta.gov.cn</t>
  </si>
  <si>
    <t>arcelor.com</t>
  </si>
  <si>
    <t>chinaedugrp.com</t>
  </si>
  <si>
    <t>outofmilk.com</t>
  </si>
  <si>
    <t>ppcurrent.com</t>
  </si>
  <si>
    <t>quakeone.com</t>
  </si>
  <si>
    <t>whatifgaming.com</t>
  </si>
  <si>
    <t>afspot.net</t>
  </si>
  <si>
    <t>jacobi.net</t>
  </si>
  <si>
    <t>mobic-15mg.trade</t>
  </si>
  <si>
    <t>cyclemon.com</t>
  </si>
  <si>
    <t>medaloffreedom.com</t>
  </si>
  <si>
    <t>naturesarborjelly.com</t>
  </si>
  <si>
    <t>buy-vermox.gdn</t>
  </si>
  <si>
    <t>lumii.lv</t>
  </si>
  <si>
    <t>way2hope.org</t>
  </si>
  <si>
    <t>mttp.pl</t>
  </si>
  <si>
    <t>dodgeit.com</t>
  </si>
  <si>
    <t>forwardgeek.com</t>
  </si>
  <si>
    <t>onuhabitat.org</t>
  </si>
  <si>
    <t>clcbbs.cn</t>
  </si>
  <si>
    <t>cambrex.com</t>
  </si>
  <si>
    <t>pietschsoft.com</t>
  </si>
  <si>
    <t>proboards49.com</t>
  </si>
  <si>
    <t>petersoninstitute.org</t>
  </si>
  <si>
    <t>piratebox.cc</t>
  </si>
  <si>
    <t>kohanaphp.com</t>
  </si>
  <si>
    <t>think-async.com</t>
  </si>
  <si>
    <t>skelaxin.gdn</t>
  </si>
  <si>
    <t>intermediator.it</t>
  </si>
  <si>
    <t>uclv.edu.cu</t>
  </si>
  <si>
    <t>buy-clomid.info</t>
  </si>
  <si>
    <t>verifyapp.com</t>
  </si>
  <si>
    <t>apcalis.us</t>
  </si>
  <si>
    <t>freeworlddialup.com</t>
  </si>
  <si>
    <t>scrapetorrent.com</t>
  </si>
  <si>
    <t>wgci.com</t>
  </si>
  <si>
    <t>photofast.tw</t>
  </si>
  <si>
    <t>oyiyi.com</t>
  </si>
  <si>
    <t>abilifyonline.club</t>
  </si>
  <si>
    <t>oycity.com</t>
  </si>
  <si>
    <t>amoxicillin-500.science</t>
  </si>
  <si>
    <t>startwebsale.su</t>
  </si>
  <si>
    <t>sexydesktop.co.uk</t>
  </si>
  <si>
    <t>plextoramericas.com</t>
  </si>
  <si>
    <t>ezsoftmagic.com</t>
  </si>
  <si>
    <t>triamterene.info</t>
  </si>
  <si>
    <t>devil-linux.org</t>
  </si>
  <si>
    <t>statistics2013.org</t>
  </si>
  <si>
    <t>scribus.org.uk</t>
  </si>
  <si>
    <t>pandion.be</t>
  </si>
  <si>
    <t>planetbattlefield.com</t>
  </si>
  <si>
    <t>buydeltasoneonline.gdn</t>
  </si>
  <si>
    <t>stauff.co.uk</t>
  </si>
  <si>
    <t>scholarships.at</t>
  </si>
  <si>
    <t>eager.io</t>
  </si>
  <si>
    <t>rakudo.org</t>
  </si>
  <si>
    <t>beilimt.com</t>
  </si>
  <si>
    <t>solmetra.com</t>
  </si>
  <si>
    <t>cyberscrub.com</t>
  </si>
  <si>
    <t>findmakarov.com</t>
  </si>
  <si>
    <t>batorastore.com</t>
  </si>
  <si>
    <t>puretna.com</t>
  </si>
  <si>
    <t>youaremyfriend.com</t>
  </si>
  <si>
    <t>pilot-link.org</t>
  </si>
  <si>
    <t>yoga-shanti.net</t>
  </si>
  <si>
    <t>ihop-net.org</t>
  </si>
  <si>
    <t>openmw.org</t>
  </si>
  <si>
    <t>igpublish.com</t>
  </si>
  <si>
    <t>kennedyandoswald.com</t>
  </si>
  <si>
    <t>torex.co.jp</t>
  </si>
  <si>
    <t>engineeringvillage2.org</t>
  </si>
  <si>
    <t>alternativez0ne.tumblr.com</t>
  </si>
  <si>
    <t>hhyqw.com</t>
  </si>
  <si>
    <t>cjxoz.com</t>
  </si>
  <si>
    <t>kbwws.com</t>
  </si>
  <si>
    <t>dxkbm.com</t>
  </si>
  <si>
    <t>rlxkw.com</t>
  </si>
  <si>
    <t>sdauz.com</t>
  </si>
  <si>
    <t>gyqws.com</t>
  </si>
  <si>
    <t>hylzo.com</t>
  </si>
  <si>
    <t>zpkjp.com</t>
  </si>
  <si>
    <t>fznqi.com</t>
  </si>
  <si>
    <t>zgccf.com</t>
  </si>
  <si>
    <t>qxidd.com</t>
  </si>
  <si>
    <t>ywhuq.com</t>
  </si>
  <si>
    <t>ijskn.com</t>
  </si>
  <si>
    <t>unqzu.com</t>
  </si>
  <si>
    <t>zxecq.com</t>
  </si>
  <si>
    <t>ftptd.com</t>
  </si>
  <si>
    <t>ycbuq.com</t>
  </si>
  <si>
    <t>qpyxm.com</t>
  </si>
  <si>
    <t>gecuv.com</t>
  </si>
  <si>
    <t>zxytt.com</t>
  </si>
  <si>
    <t>ruzsh.com</t>
  </si>
  <si>
    <t>nldxu.com</t>
  </si>
  <si>
    <t>tnjde.com</t>
  </si>
  <si>
    <t>xvgqa.com</t>
  </si>
  <si>
    <t>dbx234.com</t>
  </si>
  <si>
    <t>verawedding.net</t>
  </si>
  <si>
    <t>patahome.com</t>
  </si>
  <si>
    <t>syx234.com</t>
  </si>
  <si>
    <t>ztc234.com</t>
  </si>
  <si>
    <t>dzj234.com</t>
  </si>
  <si>
    <t>hupehome.com</t>
  </si>
  <si>
    <t>bxgb234.com</t>
  </si>
  <si>
    <t>yorutobi.net</t>
  </si>
  <si>
    <t>meganmorrisblog.com</t>
  </si>
  <si>
    <t>tavernierspa.com</t>
  </si>
  <si>
    <t>gvads.cn</t>
  </si>
  <si>
    <t>designloversblog.com</t>
  </si>
  <si>
    <t>palcdn.com</t>
  </si>
  <si>
    <t>nanbeiyou.com</t>
  </si>
  <si>
    <t>bdcoating.com.cn</t>
  </si>
  <si>
    <t>thdxscg.com</t>
  </si>
  <si>
    <t>loner.com.cn</t>
  </si>
  <si>
    <t>tjtrhd.com</t>
  </si>
  <si>
    <t>layaacc.gov.cn</t>
  </si>
  <si>
    <t>leotrippi.com</t>
  </si>
  <si>
    <t>homeslandcountrypropertyforsale.com</t>
  </si>
  <si>
    <t>cnyaoxing.com</t>
  </si>
  <si>
    <t>online-tip.de</t>
  </si>
  <si>
    <t>online-portale.de</t>
  </si>
  <si>
    <t>online-diktat.de</t>
  </si>
  <si>
    <t>online-galerie.de</t>
  </si>
  <si>
    <t>online-adressen.de</t>
  </si>
  <si>
    <t>online-lexika.de</t>
  </si>
  <si>
    <t>online-sender.de</t>
  </si>
  <si>
    <t>online-banken.de</t>
  </si>
  <si>
    <t>online-lehre.de</t>
  </si>
  <si>
    <t>online-illu.de</t>
  </si>
  <si>
    <t>onlineabc.de</t>
  </si>
  <si>
    <t>online-suche.de</t>
  </si>
  <si>
    <t>online-diktate.de</t>
  </si>
  <si>
    <t>online-wette.de</t>
  </si>
  <si>
    <t>online-paradies.de</t>
  </si>
  <si>
    <t>jk116.org.cn</t>
  </si>
  <si>
    <t>51langtu.com</t>
  </si>
  <si>
    <t>81yq.cn</t>
  </si>
  <si>
    <t>chairborne.cn</t>
  </si>
  <si>
    <t>nwshotel.com</t>
  </si>
  <si>
    <t>car-brand-names.com</t>
  </si>
  <si>
    <t>emet.gov.hu</t>
  </si>
  <si>
    <t>ticket-art.cz</t>
  </si>
  <si>
    <t>carinpicture.com</t>
  </si>
  <si>
    <t>humoron.com</t>
  </si>
  <si>
    <t>pinkoddy.co.uk</t>
  </si>
  <si>
    <t>aedu.cn</t>
  </si>
  <si>
    <t>opvpn.com</t>
  </si>
  <si>
    <t>77ya.ru</t>
  </si>
  <si>
    <t>animalstown.com</t>
  </si>
  <si>
    <t>tuttoperinternet.it</t>
  </si>
  <si>
    <t>harmonet.hu</t>
  </si>
  <si>
    <t>dein-allgaeu.de</t>
  </si>
  <si>
    <t>get-the-look.fr</t>
  </si>
  <si>
    <t>axxess.co.za</t>
  </si>
  <si>
    <t>giroskuterstore.ru</t>
  </si>
  <si>
    <t>yolins.com</t>
  </si>
  <si>
    <t>your-natives.ru</t>
  </si>
  <si>
    <t>pipii.co.uk</t>
  </si>
  <si>
    <t>bangita.ru</t>
  </si>
  <si>
    <t>youknowme.ru</t>
  </si>
  <si>
    <t>bssl.es</t>
  </si>
  <si>
    <t>denimjeansobserver.com</t>
  </si>
  <si>
    <t>1588.tv</t>
  </si>
  <si>
    <t>tonyprycesports.co.uk</t>
  </si>
  <si>
    <t>ccedin.net</t>
  </si>
  <si>
    <t>interfilm.su</t>
  </si>
  <si>
    <t>aivy.co.jp</t>
  </si>
  <si>
    <t>sssbynais.org</t>
  </si>
  <si>
    <t>greater.jp</t>
  </si>
  <si>
    <t>hrbgzjjwx.com</t>
  </si>
  <si>
    <t>thepearshape.com</t>
  </si>
  <si>
    <t>sonepar.de</t>
  </si>
  <si>
    <t>lusthd.com</t>
  </si>
  <si>
    <t>stylejuicer.com</t>
  </si>
  <si>
    <t>hrbxingang.com</t>
  </si>
  <si>
    <t>futterstrom.de</t>
  </si>
  <si>
    <t>dubaiinternetmarketing.com</t>
  </si>
  <si>
    <t>h-engo.com</t>
  </si>
  <si>
    <t>foggiatoday.it</t>
  </si>
  <si>
    <t>safelinkconverter.com</t>
  </si>
  <si>
    <t>kreis-dueren.de</t>
  </si>
  <si>
    <t>renzheng.com</t>
  </si>
  <si>
    <t>zjwxzk.com</t>
  </si>
  <si>
    <t>finehome.com</t>
  </si>
  <si>
    <t>xfyun.cn</t>
  </si>
  <si>
    <t>munka.hu</t>
  </si>
  <si>
    <t>siegen-wittgenstein.de</t>
  </si>
  <si>
    <t>endzonescore.com</t>
  </si>
  <si>
    <t>hfpec.edu.cn</t>
  </si>
  <si>
    <t>royalswimmingpools.com</t>
  </si>
  <si>
    <t>mytrendyphone.co.uk</t>
  </si>
  <si>
    <t>8gdyhd.com</t>
  </si>
  <si>
    <t>onlinelcasino.com</t>
  </si>
  <si>
    <t>travelisfree.com</t>
  </si>
  <si>
    <t>liquormart.com</t>
  </si>
  <si>
    <t>bel.biz</t>
  </si>
  <si>
    <t>nmgf.net</t>
  </si>
  <si>
    <t>degriffe.org</t>
  </si>
  <si>
    <t>aztecatrends.com</t>
  </si>
  <si>
    <t>qikanzhongxin.net</t>
  </si>
  <si>
    <t>fujimipanorama.com</t>
  </si>
  <si>
    <t>hdgbw.de</t>
  </si>
  <si>
    <t>itraveluk.co.uk</t>
  </si>
  <si>
    <t>czshijin.com</t>
  </si>
  <si>
    <t>manishpackers.in</t>
  </si>
  <si>
    <t>xn--1-btbl6aqcj8hc.xn--p1ai</t>
  </si>
  <si>
    <t>1ÑÐµÐ½Ñ‚ÑÐ±Ñ€Ñ.Ñ€Ñ„</t>
  </si>
  <si>
    <t>roland-rechtsschutz.de</t>
  </si>
  <si>
    <t>criticalhits.com.br</t>
  </si>
  <si>
    <t>blackbride.com</t>
  </si>
  <si>
    <t>wmnk.ru</t>
  </si>
  <si>
    <t>fmaz.com.ar</t>
  </si>
  <si>
    <t>gz-reach.com</t>
  </si>
  <si>
    <t>heinzvonheiden.de</t>
  </si>
  <si>
    <t>peanutblossom.com</t>
  </si>
  <si>
    <t>what2cook.net</t>
  </si>
  <si>
    <t>mormonhub.com</t>
  </si>
  <si>
    <t>winspu.com</t>
  </si>
  <si>
    <t>e-dancemusic.ru</t>
  </si>
  <si>
    <t>nekomemo.com</t>
  </si>
  <si>
    <t>themeparkadventure.com</t>
  </si>
  <si>
    <t>cef.gov.br</t>
  </si>
  <si>
    <t>metrovaartha.com</t>
  </si>
  <si>
    <t>empireave.com</t>
  </si>
  <si>
    <t>betoku.jp</t>
  </si>
  <si>
    <t>baocongthuong.com.vn</t>
  </si>
  <si>
    <t>dlcompare.com</t>
  </si>
  <si>
    <t>destinationsinflorida.com</t>
  </si>
  <si>
    <t>impulseholidays.in</t>
  </si>
  <si>
    <t>joomlacommunity.nl</t>
  </si>
  <si>
    <t>toki.lg.jp</t>
  </si>
  <si>
    <t>lyclchem.com</t>
  </si>
  <si>
    <t>akina.ne.jp</t>
  </si>
  <si>
    <t>tanznetz.de</t>
  </si>
  <si>
    <t>strassenkatalog.de</t>
  </si>
  <si>
    <t>stul.ru</t>
  </si>
  <si>
    <t>zjzfjg.com</t>
  </si>
  <si>
    <t>heatherlikesfood.com</t>
  </si>
  <si>
    <t>pvd.com.tr</t>
  </si>
  <si>
    <t>hczj.com.cn</t>
  </si>
  <si>
    <t>hhtzd.com</t>
  </si>
  <si>
    <t>bacalaureat.edu.ro</t>
  </si>
  <si>
    <t>wandacn.cn</t>
  </si>
  <si>
    <t>qd-fusheng.com</t>
  </si>
  <si>
    <t>codrosu.ro</t>
  </si>
  <si>
    <t>bysgkb.com</t>
  </si>
  <si>
    <t>njslmiaopu.com</t>
  </si>
  <si>
    <t>shhajbj.com</t>
  </si>
  <si>
    <t>hbbisheng.com</t>
  </si>
  <si>
    <t>zjlfy.com</t>
  </si>
  <si>
    <t>insero.nl</t>
  </si>
  <si>
    <t>12366888.com</t>
  </si>
  <si>
    <t>dyzxs.com</t>
  </si>
  <si>
    <t>doorgz.cn</t>
  </si>
  <si>
    <t>haiyuejixie.com</t>
  </si>
  <si>
    <t>linyidadi.com</t>
  </si>
  <si>
    <t>lsspjz.com</t>
  </si>
  <si>
    <t>sugarthegoldenretriever.com</t>
  </si>
  <si>
    <t>tradesns.com</t>
  </si>
  <si>
    <t>hkdajk.com</t>
  </si>
  <si>
    <t>jby007eas.com</t>
  </si>
  <si>
    <t>wahrheitssuche.org</t>
  </si>
  <si>
    <t>apeanalytics.com</t>
  </si>
  <si>
    <t>cctv-africa.com</t>
  </si>
  <si>
    <t>nerodiseppia.com</t>
  </si>
  <si>
    <t>shiliuzs.com</t>
  </si>
  <si>
    <t>yageyuan.com</t>
  </si>
  <si>
    <t>zhetong.com</t>
  </si>
  <si>
    <t>bvkexpo.ru</t>
  </si>
  <si>
    <t>china-rapid.com</t>
  </si>
  <si>
    <t>cxgd-led.com</t>
  </si>
  <si>
    <t>ishijimei.com</t>
  </si>
  <si>
    <t>zhxhsw.com</t>
  </si>
  <si>
    <t>yushengshangwu.com</t>
  </si>
  <si>
    <t>zxggc.com</t>
  </si>
  <si>
    <t>bjszt.net</t>
  </si>
  <si>
    <t>zhuoen.cn</t>
  </si>
  <si>
    <t>gidm.ru</t>
  </si>
  <si>
    <t>maxfit.com.cn</t>
  </si>
  <si>
    <t>sz-hengyi.cn</t>
  </si>
  <si>
    <t>lvhuan.co</t>
  </si>
  <si>
    <t>suliaomofenji.com</t>
  </si>
  <si>
    <t>youdao7.com</t>
  </si>
  <si>
    <t>greenep.com.cn</t>
  </si>
  <si>
    <t>jsjhkj.cn</t>
  </si>
  <si>
    <t>seric.cn</t>
  </si>
  <si>
    <t>comaxsz.com</t>
  </si>
  <si>
    <t>fangcixiu.com</t>
  </si>
  <si>
    <t>ly-shgs.com</t>
  </si>
  <si>
    <t>inteligenciaynutricion.info</t>
  </si>
  <si>
    <t>coupdemainmagazine.com</t>
  </si>
  <si>
    <t>marine-jinjie.com</t>
  </si>
  <si>
    <t>suzhouxiu.com</t>
  </si>
  <si>
    <t>tjqxf.com</t>
  </si>
  <si>
    <t>dgay.cn</t>
  </si>
  <si>
    <t>rolemommy.com</t>
  </si>
  <si>
    <t>taobaokeeper.com</t>
  </si>
  <si>
    <t>hk520.net</t>
  </si>
  <si>
    <t>mix-power.net</t>
  </si>
  <si>
    <t>56023007.com</t>
  </si>
  <si>
    <t>jhtyjj.com</t>
  </si>
  <si>
    <t>shkekai.com</t>
  </si>
  <si>
    <t>xinzongjixie.com</t>
  </si>
  <si>
    <t>chudesa-travel.ru</t>
  </si>
  <si>
    <t>bjzyxd.cn</t>
  </si>
  <si>
    <t>aqjlkc.com</t>
  </si>
  <si>
    <t>syeorg.com</t>
  </si>
  <si>
    <t>webvideopreis.de</t>
  </si>
  <si>
    <t>nbxgsl.com</t>
  </si>
  <si>
    <t>ukohvi.com</t>
  </si>
  <si>
    <t>20080101.com</t>
  </si>
  <si>
    <t>ludajhb.com</t>
  </si>
  <si>
    <t>wenjia8.com</t>
  </si>
  <si>
    <t>lylianhua.cn</t>
  </si>
  <si>
    <t>uu2011.cn</t>
  </si>
  <si>
    <t>vistacctv.com</t>
  </si>
  <si>
    <t>wncnc.com</t>
  </si>
  <si>
    <t>jyjwsy.cn</t>
  </si>
  <si>
    <t>julifloor.com</t>
  </si>
  <si>
    <t>cakeandme.com</t>
  </si>
  <si>
    <t>chmzt.com</t>
  </si>
  <si>
    <t>powder-mill.net</t>
  </si>
  <si>
    <t>shgkzc.net</t>
  </si>
  <si>
    <t>aliensoft.com.cn</t>
  </si>
  <si>
    <t>bianxiu666.com</t>
  </si>
  <si>
    <t>bjxmsh.com</t>
  </si>
  <si>
    <t>jxqtbjq.com</t>
  </si>
  <si>
    <t>onlinesucht.de</t>
  </si>
  <si>
    <t>esquire.com.cn</t>
  </si>
  <si>
    <t>hdxvs.com</t>
  </si>
  <si>
    <t>0411wblm.com</t>
  </si>
  <si>
    <t>zdph.com</t>
  </si>
  <si>
    <t>tehaosou.cn</t>
  </si>
  <si>
    <t>australianwomenonline.com</t>
  </si>
  <si>
    <t>karenskitchenstories.com</t>
  </si>
  <si>
    <t>moe.org.ir</t>
  </si>
  <si>
    <t>raiffeisen.it</t>
  </si>
  <si>
    <t>pwsw8888.com</t>
  </si>
  <si>
    <t>colegiosantoscarneiro.com.br</t>
  </si>
  <si>
    <t>xmsenzhuo.com</t>
  </si>
  <si>
    <t>from-ireland.net</t>
  </si>
  <si>
    <t>pyaterochka.ru</t>
  </si>
  <si>
    <t>515pc.com</t>
  </si>
  <si>
    <t>paintedstork.com</t>
  </si>
  <si>
    <t>mx35.de</t>
  </si>
  <si>
    <t>nolblog.hu</t>
  </si>
  <si>
    <t>aymy699.com</t>
  </si>
  <si>
    <t>aquiacontece.com.br</t>
  </si>
  <si>
    <t>jrniigata.co.jp</t>
  </si>
  <si>
    <t>yomogi.or.jp</t>
  </si>
  <si>
    <t>hetweeractueel.nl</t>
  </si>
  <si>
    <t>zwettl.at</t>
  </si>
  <si>
    <t>lodoeshop.com</t>
  </si>
  <si>
    <t>thegirlfrompanama.com</t>
  </si>
  <si>
    <t>xindaxdc.com</t>
  </si>
  <si>
    <t>zgshjj.com</t>
  </si>
  <si>
    <t>xn----7sbc4airdi7c.xn--p1ai</t>
  </si>
  <si>
    <t>Ð±Ð°Ð½Ðº-Ð¸Ð½Ñ„Ð¾.Ñ€Ñ„</t>
  </si>
  <si>
    <t>cbic.org.br</t>
  </si>
  <si>
    <t>tieguanyinchaye.com.cn</t>
  </si>
  <si>
    <t>cppinfo.com</t>
  </si>
  <si>
    <t>smtl.com</t>
  </si>
  <si>
    <t>uku.com.ua</t>
  </si>
  <si>
    <t>bjtongzhuozz.com</t>
  </si>
  <si>
    <t>zeitpunkt.ch</t>
  </si>
  <si>
    <t>openlistings.com</t>
  </si>
  <si>
    <t>malahit.md</t>
  </si>
  <si>
    <t>tjztcjz.com</t>
  </si>
  <si>
    <t>epdk.org.tr</t>
  </si>
  <si>
    <t>morpheus.com.mo</t>
  </si>
  <si>
    <t>coop57.coop</t>
  </si>
  <si>
    <t>v1043171.11022.31la.com.cn</t>
  </si>
  <si>
    <t>caccioppoli.com</t>
  </si>
  <si>
    <t>photoextract.com</t>
  </si>
  <si>
    <t>bridecity.ru</t>
  </si>
  <si>
    <t>lignofix.ua</t>
  </si>
  <si>
    <t>brabantwallon.be</t>
  </si>
  <si>
    <t>elegiayudar.com</t>
  </si>
  <si>
    <t>teekanne.de</t>
  </si>
  <si>
    <t>teatroscuoladellearti.it</t>
  </si>
  <si>
    <t>mtfuji-shizuokaairport.jp</t>
  </si>
  <si>
    <t>journal21.ch</t>
  </si>
  <si>
    <t>jiemeiju.cn</t>
  </si>
  <si>
    <t>henderson.pl</t>
  </si>
  <si>
    <t>yymlmj.com</t>
  </si>
  <si>
    <t>premodernjapan.org</t>
  </si>
  <si>
    <t>ocioso.com.br</t>
  </si>
  <si>
    <t>thestatehousefile.com</t>
  </si>
  <si>
    <t>runde-ecke-leipzig.de</t>
  </si>
  <si>
    <t>akoszalin.net</t>
  </si>
  <si>
    <t>samuel-windsor.co.uk</t>
  </si>
  <si>
    <t>orakonto.com</t>
  </si>
  <si>
    <t>hljjl.com</t>
  </si>
  <si>
    <t>mindfulaero.com</t>
  </si>
  <si>
    <t>in-form.com.pl</t>
  </si>
  <si>
    <t>zhuixingwang.com</t>
  </si>
  <si>
    <t>amorto.pl</t>
  </si>
  <si>
    <t>mobidrive.ru</t>
  </si>
  <si>
    <t>designsinsteel.uk</t>
  </si>
  <si>
    <t>strangerlives.com</t>
  </si>
  <si>
    <t>cybird.ne.jp</t>
  </si>
  <si>
    <t>actu24.be</t>
  </si>
  <si>
    <t>aidishipping.com</t>
  </si>
  <si>
    <t>pennykatzmediation.com</t>
  </si>
  <si>
    <t>infoespacio.net</t>
  </si>
  <si>
    <t>alongxi.com</t>
  </si>
  <si>
    <t>girlgoneblogging.com</t>
  </si>
  <si>
    <t>globallanguageshop.com</t>
  </si>
  <si>
    <t>utrip.com</t>
  </si>
  <si>
    <t>hfph.de</t>
  </si>
  <si>
    <t>d-tools.com</t>
  </si>
  <si>
    <t>elasombrario.com</t>
  </si>
  <si>
    <t>relieved.trade</t>
  </si>
  <si>
    <t>kraeuterhaus.de</t>
  </si>
  <si>
    <t>medipharmaplan.co.kr</t>
  </si>
  <si>
    <t>mirmebeli-10.ru</t>
  </si>
  <si>
    <t>szjdywl.com</t>
  </si>
  <si>
    <t>arbion.net</t>
  </si>
  <si>
    <t>goddessforyou.com</t>
  </si>
  <si>
    <t>si-e.com</t>
  </si>
  <si>
    <t>theunexplainedmysteries.com</t>
  </si>
  <si>
    <t>helpacop.com</t>
  </si>
  <si>
    <t>kitaabun.com</t>
  </si>
  <si>
    <t>bisousnatasha.com</t>
  </si>
  <si>
    <t>christine-philipp.de</t>
  </si>
  <si>
    <t>proud-web.jp</t>
  </si>
  <si>
    <t>samordnaopptak.no</t>
  </si>
  <si>
    <t>kamenp.ru</t>
  </si>
  <si>
    <t>despilulespourmaigrir.top</t>
  </si>
  <si>
    <t>aocuoininhbinh.com</t>
  </si>
  <si>
    <t>flyeventsisrael.com</t>
  </si>
  <si>
    <t>consellodacultura.gal</t>
  </si>
  <si>
    <t>oportunitas.tumblr.com</t>
  </si>
  <si>
    <t>ruta-aug.com</t>
  </si>
  <si>
    <t>historischcentrumoverijssel.nl</t>
  </si>
  <si>
    <t>capital.com.pa</t>
  </si>
  <si>
    <t>legacy-hotels.co.uk</t>
  </si>
  <si>
    <t>novinite.bg</t>
  </si>
  <si>
    <t>house-of-gerryweber.de</t>
  </si>
  <si>
    <t>elvengold.com</t>
  </si>
  <si>
    <t>restaurantrosmarin-dz.com</t>
  </si>
  <si>
    <t>astrprok.ru</t>
  </si>
  <si>
    <t>impalas.com</t>
  </si>
  <si>
    <t>ma-patents.com</t>
  </si>
  <si>
    <t>19sa.ir</t>
  </si>
  <si>
    <t>rsvpu.ru</t>
  </si>
  <si>
    <t>badablingfashions.com</t>
  </si>
  <si>
    <t>kobe-tarugo.com</t>
  </si>
  <si>
    <t>love8866.com</t>
  </si>
  <si>
    <t>pilerats.com</t>
  </si>
  <si>
    <t>shelleyliana.com</t>
  </si>
  <si>
    <t>rajayoga.gr</t>
  </si>
  <si>
    <t>stylemakeup.ch</t>
  </si>
  <si>
    <t>elhampeyman.com</t>
  </si>
  <si>
    <t>terapieintegrate.it</t>
  </si>
  <si>
    <t>bizztravel.nl</t>
  </si>
  <si>
    <t>carmellasplatesandpints.com</t>
  </si>
  <si>
    <t>newdealfestival.com</t>
  </si>
  <si>
    <t>smileylocksmiths.com</t>
  </si>
  <si>
    <t>techfaster.com</t>
  </si>
  <si>
    <t>wchingya.com</t>
  </si>
  <si>
    <t>globoart.es</t>
  </si>
  <si>
    <t>tuttobiciweb.it</t>
  </si>
  <si>
    <t>dgzx.net</t>
  </si>
  <si>
    <t>gencpano.com.tr</t>
  </si>
  <si>
    <t>90degreebyreflex.com</t>
  </si>
  <si>
    <t>shawatw.com</t>
  </si>
  <si>
    <t>novosti134.ru</t>
  </si>
  <si>
    <t>gardenequipmentreviews.com</t>
  </si>
  <si>
    <t>waishi.com</t>
  </si>
  <si>
    <t>soskinderdorpen.nl</t>
  </si>
  <si>
    <t>clipsal.ru</t>
  </si>
  <si>
    <t>yuanan.gov.cn</t>
  </si>
  <si>
    <t>ralstonmccoy.com</t>
  </si>
  <si>
    <t>superpoligon.com</t>
  </si>
  <si>
    <t>denuve.com</t>
  </si>
  <si>
    <t>erp-corp.com</t>
  </si>
  <si>
    <t>bellakathan.de</t>
  </si>
  <si>
    <t>antolini.com</t>
  </si>
  <si>
    <t>mergernetwork.com</t>
  </si>
  <si>
    <t>oddmolly.com</t>
  </si>
  <si>
    <t>pebible.com</t>
  </si>
  <si>
    <t>ukelitebabes.com</t>
  </si>
  <si>
    <t>zuariview.com</t>
  </si>
  <si>
    <t>1001z.ru</t>
  </si>
  <si>
    <t>dceplanning.com</t>
  </si>
  <si>
    <t>whitehawksalespartners.com</t>
  </si>
  <si>
    <t>drumstick.com</t>
  </si>
  <si>
    <t>idealpropertiesltd.com</t>
  </si>
  <si>
    <t>museochillidaleku.com</t>
  </si>
  <si>
    <t>netgamingsolutions.com</t>
  </si>
  <si>
    <t>postonsfitness.com</t>
  </si>
  <si>
    <t>seocdo.com</t>
  </si>
  <si>
    <t>vongxepsaigon.com</t>
  </si>
  <si>
    <t>faucethub.io</t>
  </si>
  <si>
    <t>obiterdicta.net</t>
  </si>
  <si>
    <t>denit.nl</t>
  </si>
  <si>
    <t>nepag.com.br</t>
  </si>
  <si>
    <t>989689.com</t>
  </si>
  <si>
    <t>cpseditions.com</t>
  </si>
  <si>
    <t>jesusdelcerro.com</t>
  </si>
  <si>
    <t>rafaze.ir</t>
  </si>
  <si>
    <t>seonotizie.it</t>
  </si>
  <si>
    <t>karim.co.za</t>
  </si>
  <si>
    <t>stipendium.at</t>
  </si>
  <si>
    <t>gardeconfort.ca</t>
  </si>
  <si>
    <t>castelfalfi.com</t>
  </si>
  <si>
    <t>reachgroup.com</t>
  </si>
  <si>
    <t>genussbergtouren.de</t>
  </si>
  <si>
    <t>fragnfun.fr</t>
  </si>
  <si>
    <t>downtowntucson.org</t>
  </si>
  <si>
    <t>edk.org.pl</t>
  </si>
  <si>
    <t>novosti152.ru</t>
  </si>
  <si>
    <t>umetateg.ru</t>
  </si>
  <si>
    <t>mahanati.com</t>
  </si>
  <si>
    <t>msig-thai.com</t>
  </si>
  <si>
    <t>vetcontact.com</t>
  </si>
  <si>
    <t>forum-raspberrypi.de</t>
  </si>
  <si>
    <t>tleficaz.net</t>
  </si>
  <si>
    <t>healthyfellow.com</t>
  </si>
  <si>
    <t>organizeteacher.com</t>
  </si>
  <si>
    <t>dphfarmaceutici.it</t>
  </si>
  <si>
    <t>dunderaffiliates.com</t>
  </si>
  <si>
    <t>madukecantikan.com</t>
  </si>
  <si>
    <t>quiltersnewsletter.com</t>
  </si>
  <si>
    <t>bms.co.in</t>
  </si>
  <si>
    <t>mica-male.net</t>
  </si>
  <si>
    <t>lammetochbrodet.se</t>
  </si>
  <si>
    <t>gzdis.gov.cn</t>
  </si>
  <si>
    <t>excelsiorhotelernst.com</t>
  </si>
  <si>
    <t>smoods.nl</t>
  </si>
  <si>
    <t>vredenburg.nl</t>
  </si>
  <si>
    <t>basalite.com</t>
  </si>
  <si>
    <t>cesarica.hr</t>
  </si>
  <si>
    <t>webstrike.it</t>
  </si>
  <si>
    <t>tudus.com.br</t>
  </si>
  <si>
    <t>kakakumag.com</t>
  </si>
  <si>
    <t>raybanoutletnyc.com</t>
  </si>
  <si>
    <t>u-kara.com</t>
  </si>
  <si>
    <t>anettebeaute.fr</t>
  </si>
  <si>
    <t>hardlesspvp.net</t>
  </si>
  <si>
    <t>ov9292.nl</t>
  </si>
  <si>
    <t>xn----7sbkqoub.xn--p1ai</t>
  </si>
  <si>
    <t>Ð¾Ð°Ð¾-Ð³ÐºÐ·.Ñ€Ñ„</t>
  </si>
  <si>
    <t>biku.com</t>
  </si>
  <si>
    <t>motorsport-tools.com</t>
  </si>
  <si>
    <t>newideasec.com</t>
  </si>
  <si>
    <t>myowndesigns.info</t>
  </si>
  <si>
    <t>tjsjx.net</t>
  </si>
  <si>
    <t>itxian.com</t>
  </si>
  <si>
    <t>startupbisnis.com</t>
  </si>
  <si>
    <t>tenglongblog.com</t>
  </si>
  <si>
    <t>opera.cz</t>
  </si>
  <si>
    <t>bibracte.fr</t>
  </si>
  <si>
    <t>clinicaziroldo.com</t>
  </si>
  <si>
    <t>terminalbet.net</t>
  </si>
  <si>
    <t>chester-races.co.uk</t>
  </si>
  <si>
    <t>adelaidebridesandbloom.com.au</t>
  </si>
  <si>
    <t>horlogerie-suisse.com</t>
  </si>
  <si>
    <t>cannabislegal.de</t>
  </si>
  <si>
    <t>affordableschools.net</t>
  </si>
  <si>
    <t>alfa-medosmotr.ru</t>
  </si>
  <si>
    <t>bikramyogamallorca.com</t>
  </si>
  <si>
    <t>juantorreslopez.com</t>
  </si>
  <si>
    <t>rhendirect.com</t>
  </si>
  <si>
    <t>twoclassychics.com</t>
  </si>
  <si>
    <t>zekefilm.org</t>
  </si>
  <si>
    <t>truba-online.ru</t>
  </si>
  <si>
    <t>khabarovskonline.com</t>
  </si>
  <si>
    <t>lostloveastrology.com</t>
  </si>
  <si>
    <t>sbrocco.net</t>
  </si>
  <si>
    <t>chukotka.org</t>
  </si>
  <si>
    <t>vrn123.ru</t>
  </si>
  <si>
    <t>e-movement.biz</t>
  </si>
  <si>
    <t>bettingster.com</t>
  </si>
  <si>
    <t>coljim.com</t>
  </si>
  <si>
    <t>iekal.com</t>
  </si>
  <si>
    <t>kultboy.com</t>
  </si>
  <si>
    <t>buibu.id</t>
  </si>
  <si>
    <t>scchr.jp</t>
  </si>
  <si>
    <t>lorenz-von-krosigk.org</t>
  </si>
  <si>
    <t>bitdefender-affiliate.com</t>
  </si>
  <si>
    <t>elasticisfantastic.com</t>
  </si>
  <si>
    <t>gregtangmath.com</t>
  </si>
  <si>
    <t>rivetcloud.com</t>
  </si>
  <si>
    <t>bescom.org</t>
  </si>
  <si>
    <t>appconectehost1.com</t>
  </si>
  <si>
    <t>themathlab.com</t>
  </si>
  <si>
    <t>zgym114.com</t>
  </si>
  <si>
    <t>rockpalastarchiv.de</t>
  </si>
  <si>
    <t>angelsalon38.ru</t>
  </si>
  <si>
    <t>badnews.org.ru</t>
  </si>
  <si>
    <t>e-rang.com</t>
  </si>
  <si>
    <t>sport.it</t>
  </si>
  <si>
    <t>aversis.net</t>
  </si>
  <si>
    <t>japanesebeauties.net</t>
  </si>
  <si>
    <t>buddhism.ru</t>
  </si>
  <si>
    <t>mperes.com.br</t>
  </si>
  <si>
    <t>61saat.com</t>
  </si>
  <si>
    <t>growell.co.uk</t>
  </si>
  <si>
    <t>audibletreats.com</t>
  </si>
  <si>
    <t>christianrayephotography.com</t>
  </si>
  <si>
    <t>mamicode.com</t>
  </si>
  <si>
    <t>tmw.ee</t>
  </si>
  <si>
    <t>evergreentel.net</t>
  </si>
  <si>
    <t>windows-7-forum.net</t>
  </si>
  <si>
    <t>ramvet.nl</t>
  </si>
  <si>
    <t>ptfair.ru</t>
  </si>
  <si>
    <t>aicomparis.com</t>
  </si>
  <si>
    <t>peakery.com</t>
  </si>
  <si>
    <t>smfsjt.com</t>
  </si>
  <si>
    <t>sundownnaturals.com</t>
  </si>
  <si>
    <t>princessehof.nl</t>
  </si>
  <si>
    <t>cityoflagunaniguel.org</t>
  </si>
  <si>
    <t>acrkulevinc.com</t>
  </si>
  <si>
    <t>goyoyo.com</t>
  </si>
  <si>
    <t>oktrux.com</t>
  </si>
  <si>
    <t>yourcharitytree.org</t>
  </si>
  <si>
    <t>mkbagscoach.com</t>
  </si>
  <si>
    <t>nwahy.com</t>
  </si>
  <si>
    <t>seldekspo.com</t>
  </si>
  <si>
    <t>charliernumelec.be</t>
  </si>
  <si>
    <t>fightercombat.com</t>
  </si>
  <si>
    <t>jnjchb.com</t>
  </si>
  <si>
    <t>lonchitos.com</t>
  </si>
  <si>
    <t>nonprofitlawblog.com</t>
  </si>
  <si>
    <t>muscom.nl</t>
  </si>
  <si>
    <t>usaviagrapricesrx.ru</t>
  </si>
  <si>
    <t>blesschat.com</t>
  </si>
  <si>
    <t>hzfanyigongsi.com</t>
  </si>
  <si>
    <t>modainpelle.com</t>
  </si>
  <si>
    <t>trustedshops.fr</t>
  </si>
  <si>
    <t>kunsthall.no</t>
  </si>
  <si>
    <t>fundacionbancarialacaixa.org</t>
  </si>
  <si>
    <t>baianasul.com.br</t>
  </si>
  <si>
    <t>assignmentdoer.com</t>
  </si>
  <si>
    <t>buydutchseeds.com</t>
  </si>
  <si>
    <t>mapmetas.com</t>
  </si>
  <si>
    <t>murverse.com</t>
  </si>
  <si>
    <t>naturalhealinghawaii.com</t>
  </si>
  <si>
    <t>themeawesome.com</t>
  </si>
  <si>
    <t>pureboostzgskor.info</t>
  </si>
  <si>
    <t>ishiikomuten.jp</t>
  </si>
  <si>
    <t>cogop.org</t>
  </si>
  <si>
    <t>auto-zone.pro</t>
  </si>
  <si>
    <t>click-hear.com</t>
  </si>
  <si>
    <t>confj.com</t>
  </si>
  <si>
    <t>greatriverenergy.com</t>
  </si>
  <si>
    <t>homestayinkathmandu.com</t>
  </si>
  <si>
    <t>santacruzorganic.com</t>
  </si>
  <si>
    <t>reflecta.de</t>
  </si>
  <si>
    <t>fhconline.in</t>
  </si>
  <si>
    <t>novocherkassk.net</t>
  </si>
  <si>
    <t>deafopkenya.org</t>
  </si>
  <si>
    <t>potrebiteli.ru</t>
  </si>
  <si>
    <t>cafebargaucho.com</t>
  </si>
  <si>
    <t>worldfoodchampionships.com</t>
  </si>
  <si>
    <t>ssca.org</t>
  </si>
  <si>
    <t>2gis.ua</t>
  </si>
  <si>
    <t>uea.edu.br</t>
  </si>
  <si>
    <t>unama.br</t>
  </si>
  <si>
    <t>internationalkc.com</t>
  </si>
  <si>
    <t>leadgraffiti.com</t>
  </si>
  <si>
    <t>madridorgullo.com</t>
  </si>
  <si>
    <t>samstagsales.com</t>
  </si>
  <si>
    <t>viagranadom.com</t>
  </si>
  <si>
    <t>faircompany.de</t>
  </si>
  <si>
    <t>weyermann.de</t>
  </si>
  <si>
    <t>realdiapers.org</t>
  </si>
  <si>
    <t>financial-rating.ru</t>
  </si>
  <si>
    <t>chayaproperties.com</t>
  </si>
  <si>
    <t>laserworld.com</t>
  </si>
  <si>
    <t>arakmu.ac.ir</t>
  </si>
  <si>
    <t>exercito.pt</t>
  </si>
  <si>
    <t>islandresortandcasino.com</t>
  </si>
  <si>
    <t>sozolax.com</t>
  </si>
  <si>
    <t>kvf.dk</t>
  </si>
  <si>
    <t>harrisinteractive.fr</t>
  </si>
  <si>
    <t>pca.co.jp</t>
  </si>
  <si>
    <t>rusklev.ru</t>
  </si>
  <si>
    <t>hansfordreunion.com</t>
  </si>
  <si>
    <t>plulz.com</t>
  </si>
  <si>
    <t>x-outlet.com</t>
  </si>
  <si>
    <t>open-real-estate.info</t>
  </si>
  <si>
    <t>artfoods.net</t>
  </si>
  <si>
    <t>filmesonlinegratis.net</t>
  </si>
  <si>
    <t>muyseguridad.net</t>
  </si>
  <si>
    <t>cbsolutions.org</t>
  </si>
  <si>
    <t>mailgate.org</t>
  </si>
  <si>
    <t>ucvmedios.cl</t>
  </si>
  <si>
    <t>chexingbang.com.cn</t>
  </si>
  <si>
    <t>chinatowninus.com</t>
  </si>
  <si>
    <t>happinessjungle.com</t>
  </si>
  <si>
    <t>nhahangdan.com</t>
  </si>
  <si>
    <t>saffronroadfood.com</t>
  </si>
  <si>
    <t>myschach.de</t>
  </si>
  <si>
    <t>purificadorasdeaguabaratas.com.mx</t>
  </si>
  <si>
    <t>anvilmetal.com</t>
  </si>
  <si>
    <t>beaumontheritage.com</t>
  </si>
  <si>
    <t>ec-proq.com</t>
  </si>
  <si>
    <t>foulexpress.com</t>
  </si>
  <si>
    <t>fxpersonal.com</t>
  </si>
  <si>
    <t>muzikalia.com</t>
  </si>
  <si>
    <t>rosemaryromero.com</t>
  </si>
  <si>
    <t>baiko.ac.jp</t>
  </si>
  <si>
    <t>aaaomonline.org</t>
  </si>
  <si>
    <t>clinmedjournals.org</t>
  </si>
  <si>
    <t>dwf.co.uk</t>
  </si>
  <si>
    <t>vifamilynetwork.org.au</t>
  </si>
  <si>
    <t>consul.com.br</t>
  </si>
  <si>
    <t>pazzanibrindes.com.br</t>
  </si>
  <si>
    <t>alliancetherapeutique.ca</t>
  </si>
  <si>
    <t>dijitoy.com</t>
  </si>
  <si>
    <t>evanstonspace.com</t>
  </si>
  <si>
    <t>loanspaydayuok.com</t>
  </si>
  <si>
    <t>travoport.com</t>
  </si>
  <si>
    <t>westpalmbeach.com</t>
  </si>
  <si>
    <t>moviesfull.ru</t>
  </si>
  <si>
    <t>brett-robinson.com</t>
  </si>
  <si>
    <t>contentrobot.com</t>
  </si>
  <si>
    <t>girls-nsk.com</t>
  </si>
  <si>
    <t>viajandoporlasegundaedad.com</t>
  </si>
  <si>
    <t>animeforum.org</t>
  </si>
  <si>
    <t>bruk-bet.pl</t>
  </si>
  <si>
    <t>mytalk.com.au</t>
  </si>
  <si>
    <t>aem-clan.com</t>
  </si>
  <si>
    <t>mainebar.org</t>
  </si>
  <si>
    <t>krynica.pl</t>
  </si>
  <si>
    <t>erectiepillennl.top</t>
  </si>
  <si>
    <t>ict.com.vn</t>
  </si>
  <si>
    <t>jimsscreens.com.au</t>
  </si>
  <si>
    <t>roehm.biz</t>
  </si>
  <si>
    <t>aoitorinouta.com</t>
  </si>
  <si>
    <t>ars24.com</t>
  </si>
  <si>
    <t>blogstpot.com</t>
  </si>
  <si>
    <t>bonide.com</t>
  </si>
  <si>
    <t>c2strack.com</t>
  </si>
  <si>
    <t>taozhongke.com</t>
  </si>
  <si>
    <t>justforhearts.org</t>
  </si>
  <si>
    <t>ultralightnews.ca</t>
  </si>
  <si>
    <t>dacq.com.cn</t>
  </si>
  <si>
    <t>bnibooks.com</t>
  </si>
  <si>
    <t>camplemonadestand.com</t>
  </si>
  <si>
    <t>clinkevents.com</t>
  </si>
  <si>
    <t>dj-xw.com</t>
  </si>
  <si>
    <t>officehb.com</t>
  </si>
  <si>
    <t>theunderfloorheatingstore.com</t>
  </si>
  <si>
    <t>xddxsp.com</t>
  </si>
  <si>
    <t>miyamae-pa.jp</t>
  </si>
  <si>
    <t>paginiaurii.ro</t>
  </si>
  <si>
    <t>eckozrus.ru</t>
  </si>
  <si>
    <t>pandorascharms.us</t>
  </si>
  <si>
    <t>rkcwk.com.cn</t>
  </si>
  <si>
    <t>ecat.org.cn</t>
  </si>
  <si>
    <t>blueprintlsat.com</t>
  </si>
  <si>
    <t>hlanganani-engineers.com</t>
  </si>
  <si>
    <t>northerner.com</t>
  </si>
  <si>
    <t>pizza-portofino.gr</t>
  </si>
  <si>
    <t>ineta.org</t>
  </si>
  <si>
    <t>100latnivea.pl</t>
  </si>
  <si>
    <t>1affordablecall.co.uk</t>
  </si>
  <si>
    <t>intermediaarts.org</t>
  </si>
  <si>
    <t>seattleaudubon.org</t>
  </si>
  <si>
    <t>ubuntu-br.org</t>
  </si>
  <si>
    <t>ghidulvegetarianului.ro</t>
  </si>
  <si>
    <t>zolotaya1000.ru</t>
  </si>
  <si>
    <t>philips.com.tw</t>
  </si>
  <si>
    <t>allenenterprises2000.com</t>
  </si>
  <si>
    <t>freesexstories69.com</t>
  </si>
  <si>
    <t>gunster.com</t>
  </si>
  <si>
    <t>stealthds.com</t>
  </si>
  <si>
    <t>thelwordonline.com</t>
  </si>
  <si>
    <t>moargh.de</t>
  </si>
  <si>
    <t>youbook.info</t>
  </si>
  <si>
    <t>wellness-dunlopsports.jp</t>
  </si>
  <si>
    <t>bst.kz</t>
  </si>
  <si>
    <t>mastykarz.nl</t>
  </si>
  <si>
    <t>expert4help.ru</t>
  </si>
  <si>
    <t>reportal.ru</t>
  </si>
  <si>
    <t>jcxmsy.cn</t>
  </si>
  <si>
    <t>sooyuan.cn</t>
  </si>
  <si>
    <t>algeriepatriotique.com</t>
  </si>
  <si>
    <t>aoyitoys.com</t>
  </si>
  <si>
    <t>casafuturustica.com</t>
  </si>
  <si>
    <t>comprarviagragenerico25mg.com</t>
  </si>
  <si>
    <t>nagyzsolt.hu</t>
  </si>
  <si>
    <t>warcino.pl</t>
  </si>
  <si>
    <t>bayshore.ca</t>
  </si>
  <si>
    <t>altramotion.com</t>
  </si>
  <si>
    <t>dvitaminieksik.com</t>
  </si>
  <si>
    <t>iamo.de</t>
  </si>
  <si>
    <t>cednepal.org.np</t>
  </si>
  <si>
    <t>rudolphi.nu</t>
  </si>
  <si>
    <t>pokrowcejachtowe.pl</t>
  </si>
  <si>
    <t>drinkbodyarmor.com</t>
  </si>
  <si>
    <t>ppp-quotes.com</t>
  </si>
  <si>
    <t>ragdoll-rozbel.com</t>
  </si>
  <si>
    <t>ulanbator-archive.com</t>
  </si>
  <si>
    <t>antinews.gr</t>
  </si>
  <si>
    <t>gaepd.org</t>
  </si>
  <si>
    <t>presswallarenda.ru</t>
  </si>
  <si>
    <t>bulentbaris.com.tr</t>
  </si>
  <si>
    <t>paydayloansbbe.co.uk</t>
  </si>
  <si>
    <t>gtcs.org.uk</t>
  </si>
  <si>
    <t>pandorajewelryofficial.us</t>
  </si>
  <si>
    <t>acousticpc.com</t>
  </si>
  <si>
    <t>furamavietnam.com</t>
  </si>
  <si>
    <t>morelondon.com</t>
  </si>
  <si>
    <t>osieczna.eu</t>
  </si>
  <si>
    <t>businessautohaz.hu</t>
  </si>
  <si>
    <t>chunichieigasha.co.jp</t>
  </si>
  <si>
    <t>zeaks.org</t>
  </si>
  <si>
    <t>buddhist.ru</t>
  </si>
  <si>
    <t>diiiaccount.com</t>
  </si>
  <si>
    <t>haznazg9.com</t>
  </si>
  <si>
    <t>imsindia.com</t>
  </si>
  <si>
    <t>leggysites.com</t>
  </si>
  <si>
    <t>maretron.com</t>
  </si>
  <si>
    <t>midstaffspublicinquiry.com</t>
  </si>
  <si>
    <t>museumsandheritage.com</t>
  </si>
  <si>
    <t>zhhhljy.com</t>
  </si>
  <si>
    <t>partychartfun.info</t>
  </si>
  <si>
    <t>downtownartwalk.org</t>
  </si>
  <si>
    <t>furfurmag.ru</t>
  </si>
  <si>
    <t>hustle-sa.ru</t>
  </si>
  <si>
    <t>amacielimoveis.com.br</t>
  </si>
  <si>
    <t>estrellaiquique.cl</t>
  </si>
  <si>
    <t>cente.cn</t>
  </si>
  <si>
    <t>accmats.com</t>
  </si>
  <si>
    <t>bonddickinson.com</t>
  </si>
  <si>
    <t>cmcforum.com</t>
  </si>
  <si>
    <t>daizs88.com</t>
  </si>
  <si>
    <t>ministryoftesting.com</t>
  </si>
  <si>
    <t>motosportjohnson.com</t>
  </si>
  <si>
    <t>pomhabana2016.com</t>
  </si>
  <si>
    <t>salvadorsamba.com</t>
  </si>
  <si>
    <t>strollingoftheheifers.com</t>
  </si>
  <si>
    <t>thepsychologyoflife.com</t>
  </si>
  <si>
    <t>thompsonfinancialinc.com</t>
  </si>
  <si>
    <t>radiopalac.cz</t>
  </si>
  <si>
    <t>takahashi-engei.co.jp</t>
  </si>
  <si>
    <t>bostonpublicmarket.org</t>
  </si>
  <si>
    <t>volantedafoz.pt</t>
  </si>
  <si>
    <t>bezkalorij.ru</t>
  </si>
  <si>
    <t>mk.gov.ua</t>
  </si>
  <si>
    <t>xn----7sbencc3ade4el4d.xn--p1ai</t>
  </si>
  <si>
    <t>Ð¶ÐµÐ»Ñ‚ÑƒÑˆÐºÐ°-ÐµÐºÐ±.Ñ€Ñ„</t>
  </si>
  <si>
    <t>yeezyboost750dk.co</t>
  </si>
  <si>
    <t>amitgupta.com</t>
  </si>
  <si>
    <t>erarex.com</t>
  </si>
  <si>
    <t>fundsindia.com</t>
  </si>
  <si>
    <t>goldmedalsupplements.com</t>
  </si>
  <si>
    <t>monegrosfestival.com</t>
  </si>
  <si>
    <t>myriamcorporation.com</t>
  </si>
  <si>
    <t>xiaoaiba.com</t>
  </si>
  <si>
    <t>josselins.fr</t>
  </si>
  <si>
    <t>szukajwarchiwach.pl</t>
  </si>
  <si>
    <t>homeocean.com.ua</t>
  </si>
  <si>
    <t>tradewindowsanddoors.co.uk</t>
  </si>
  <si>
    <t>hotelurbano.com.br</t>
  </si>
  <si>
    <t>onthegrid.city</t>
  </si>
  <si>
    <t>xxpl.com.cn</t>
  </si>
  <si>
    <t>5050everything.com</t>
  </si>
  <si>
    <t>dressesboston.com</t>
  </si>
  <si>
    <t>fdkysj.com</t>
  </si>
  <si>
    <t>lafeiyule13.com</t>
  </si>
  <si>
    <t>terachat.com</t>
  </si>
  <si>
    <t>thecatstowel.com</t>
  </si>
  <si>
    <t>vernons.com</t>
  </si>
  <si>
    <t>yidaworld.com</t>
  </si>
  <si>
    <t>artswestchester.org</t>
  </si>
  <si>
    <t>clonidinehcl.us</t>
  </si>
  <si>
    <t>pencatala.cat</t>
  </si>
  <si>
    <t>a2zdealjob.com</t>
  </si>
  <si>
    <t>campkavanaugh.com</t>
  </si>
  <si>
    <t>immanensdelivery.com</t>
  </si>
  <si>
    <t>insurecpa.com</t>
  </si>
  <si>
    <t>plindustries.com</t>
  </si>
  <si>
    <t>theforestfeast.com</t>
  </si>
  <si>
    <t>visitcarsoncity.com</t>
  </si>
  <si>
    <t>jnejendomsdrift.dk</t>
  </si>
  <si>
    <t>ecovvt.eu</t>
  </si>
  <si>
    <t>indie.host</t>
  </si>
  <si>
    <t>akiyoshi-kaikei.jp</t>
  </si>
  <si>
    <t>saltlakecitypolice.net</t>
  </si>
  <si>
    <t>ncchc.org</t>
  </si>
  <si>
    <t>vidaslusofonas.pt</t>
  </si>
  <si>
    <t>autoinsurancequotesfl.pw</t>
  </si>
  <si>
    <t>birdsaustralia.com.au</t>
  </si>
  <si>
    <t>789mb.com</t>
  </si>
  <si>
    <t>absorbine.com</t>
  </si>
  <si>
    <t>infostrefa.com</t>
  </si>
  <si>
    <t>jacobsmedia.com</t>
  </si>
  <si>
    <t>redbottomshoeoutlet.com</t>
  </si>
  <si>
    <t>sud-aventures-tours.com</t>
  </si>
  <si>
    <t>wuxiaworld.com</t>
  </si>
  <si>
    <t>adventistarchives.org</t>
  </si>
  <si>
    <t>dgator.org</t>
  </si>
  <si>
    <t>jnedatosabiertos.pe</t>
  </si>
  <si>
    <t>appcartmanager.com</t>
  </si>
  <si>
    <t>jcomorbidity.com</t>
  </si>
  <si>
    <t>lifestylemagazzine.com</t>
  </si>
  <si>
    <t>lindseykelk.com</t>
  </si>
  <si>
    <t>yarotv.com</t>
  </si>
  <si>
    <t>krakonosuv-antikvariat.cz</t>
  </si>
  <si>
    <t>ubytovna-krumlov.cz</t>
  </si>
  <si>
    <t>probiort.hu</t>
  </si>
  <si>
    <t>natasena.in</t>
  </si>
  <si>
    <t>paper-writing-help.org</t>
  </si>
  <si>
    <t>mntcregion.ru</t>
  </si>
  <si>
    <t>aficos.com</t>
  </si>
  <si>
    <t>datemypet.com</t>
  </si>
  <si>
    <t>frazarij.com</t>
  </si>
  <si>
    <t>noclegi-krynica.com</t>
  </si>
  <si>
    <t>superiorpromos.com</t>
  </si>
  <si>
    <t>upgulf.com</t>
  </si>
  <si>
    <t>coastalcarolina.edu</t>
  </si>
  <si>
    <t>bake.co.jp</t>
  </si>
  <si>
    <t>rivage-spa-hikigawa.jp</t>
  </si>
  <si>
    <t>arch-no.org</t>
  </si>
  <si>
    <t>onenation.com.au</t>
  </si>
  <si>
    <t>betterbricks.com</t>
  </si>
  <si>
    <t>elevationpartners.com</t>
  </si>
  <si>
    <t>hippasus.com</t>
  </si>
  <si>
    <t>tuckerhall.com</t>
  </si>
  <si>
    <t>validmagnetics.com</t>
  </si>
  <si>
    <t>aisdhaka.org</t>
  </si>
  <si>
    <t>alcportland.org</t>
  </si>
  <si>
    <t>cyberneticstudios.org</t>
  </si>
  <si>
    <t>thecenterorlando.org</t>
  </si>
  <si>
    <t>fary.pl</t>
  </si>
  <si>
    <t>justms.com.tw</t>
  </si>
  <si>
    <t>zazy.cn</t>
  </si>
  <si>
    <t>cheapcialisonlinehq.com</t>
  </si>
  <si>
    <t>cheapviagrafa.com</t>
  </si>
  <si>
    <t>innashik.com</t>
  </si>
  <si>
    <t>matkitap.com</t>
  </si>
  <si>
    <t>samadams.com</t>
  </si>
  <si>
    <t>lienketviet.net</t>
  </si>
  <si>
    <t>catherines.org</t>
  </si>
  <si>
    <t>vmt.org</t>
  </si>
  <si>
    <t>thongtincanho24h.xyz</t>
  </si>
  <si>
    <t>xn--gehirnwsche-r8a.at</t>
  </si>
  <si>
    <t>gehirnwÃ¤sche.at</t>
  </si>
  <si>
    <t>aboutmilan.com</t>
  </si>
  <si>
    <t>comicstorture.com</t>
  </si>
  <si>
    <t>janjos.com</t>
  </si>
  <si>
    <t>kenaifjords.com</t>
  </si>
  <si>
    <t>motorracingnetwork.com</t>
  </si>
  <si>
    <t>shenoninvest.com</t>
  </si>
  <si>
    <t>sunglasseshut2017.com</t>
  </si>
  <si>
    <t>westgroup.com</t>
  </si>
  <si>
    <t>worldbiomes.com</t>
  </si>
  <si>
    <t>meszterkozmetika.hu</t>
  </si>
  <si>
    <t>astermedipharm.in</t>
  </si>
  <si>
    <t>papercall.io</t>
  </si>
  <si>
    <t>pztrn.name</t>
  </si>
  <si>
    <t>modene.ovh</t>
  </si>
  <si>
    <t>incomeprofit.pl</t>
  </si>
  <si>
    <t>uti-note.ru</t>
  </si>
  <si>
    <t>pandoracharmssales.us</t>
  </si>
  <si>
    <t>batdongsan247.xyz</t>
  </si>
  <si>
    <t>iduanhanoi.xyz</t>
  </si>
  <si>
    <t>pyar.ca</t>
  </si>
  <si>
    <t>xyvtc.cn</t>
  </si>
  <si>
    <t>bluestoneartgallery.com</t>
  </si>
  <si>
    <t>deaconblue.com</t>
  </si>
  <si>
    <t>gz-rcw.com</t>
  </si>
  <si>
    <t>kamagragreece.com</t>
  </si>
  <si>
    <t>orchidata.com</t>
  </si>
  <si>
    <t>painlesswiring.com</t>
  </si>
  <si>
    <t>pclala.com</t>
  </si>
  <si>
    <t>triplewranchllc.com</t>
  </si>
  <si>
    <t>chavela.de</t>
  </si>
  <si>
    <t>tmchemicalslp.org</t>
  </si>
  <si>
    <t>kallandet.se</t>
  </si>
  <si>
    <t>muachungcuvn.xyz</t>
  </si>
  <si>
    <t>vempraprovinet.com.br</t>
  </si>
  <si>
    <t>yaic.com.cn</t>
  </si>
  <si>
    <t>shrtv.cn</t>
  </si>
  <si>
    <t>careercity.com</t>
  </si>
  <si>
    <t>damirdoma.com</t>
  </si>
  <si>
    <t>guyanatimesgy.com</t>
  </si>
  <si>
    <t>mustela.com</t>
  </si>
  <si>
    <t>sensors-info.com</t>
  </si>
  <si>
    <t>sunshineimpianti.com</t>
  </si>
  <si>
    <t>tzzxtfsb.com</t>
  </si>
  <si>
    <t>privateconcierge.cz</t>
  </si>
  <si>
    <t>ahmedenterprises.net</t>
  </si>
  <si>
    <t>ncesse.org</t>
  </si>
  <si>
    <t>yapoo.top</t>
  </si>
  <si>
    <t>ytrpaydayloans.co.uk</t>
  </si>
  <si>
    <t>yokedesign.com.au</t>
  </si>
  <si>
    <t>flygirls.com</t>
  </si>
  <si>
    <t>jaivikfood.com</t>
  </si>
  <si>
    <t>la-rectorie.com</t>
  </si>
  <si>
    <t>leocaillard.com</t>
  </si>
  <si>
    <t>poilane.com</t>
  </si>
  <si>
    <t>tohumpark.com</t>
  </si>
  <si>
    <t>touguquan.com</t>
  </si>
  <si>
    <t>xamanhainfo.com</t>
  </si>
  <si>
    <t>xjjzjsjt.com</t>
  </si>
  <si>
    <t>studiolegalesalzano.eu</t>
  </si>
  <si>
    <t>fujizakurameisui.jp</t>
  </si>
  <si>
    <t>svingis.lt</t>
  </si>
  <si>
    <t>deadtrigger2hack.net</t>
  </si>
  <si>
    <t>dns0311.net</t>
  </si>
  <si>
    <t>buildingprofessionals.org</t>
  </si>
  <si>
    <t>climateride.org</t>
  </si>
  <si>
    <t>fegi.org</t>
  </si>
  <si>
    <t>germanfoods.org</t>
  </si>
  <si>
    <t>lifeoptions.org</t>
  </si>
  <si>
    <t>visityarravalley.com.au</t>
  </si>
  <si>
    <t>anderlecht-online.be</t>
  </si>
  <si>
    <t>3pforum.com</t>
  </si>
  <si>
    <t>austin.com</t>
  </si>
  <si>
    <t>blackmombbw.com</t>
  </si>
  <si>
    <t>cncfan.com</t>
  </si>
  <si>
    <t>edinataximn.com</t>
  </si>
  <si>
    <t>serverintellect.com</t>
  </si>
  <si>
    <t>soundrider.com</t>
  </si>
  <si>
    <t>thefurtrapper.com</t>
  </si>
  <si>
    <t>compton.edu</t>
  </si>
  <si>
    <t>daikou-r.jp</t>
  </si>
  <si>
    <t>lizzwright.net</t>
  </si>
  <si>
    <t>peoriacounty.org</t>
  </si>
  <si>
    <t>richmondhokies.org</t>
  </si>
  <si>
    <t>whatcommuseum.org</t>
  </si>
  <si>
    <t>udsc.gov.pl</t>
  </si>
  <si>
    <t>buyanafranil.webcam</t>
  </si>
  <si>
    <t>admcsport.com</t>
  </si>
  <si>
    <t>beileidaole.com</t>
  </si>
  <si>
    <t>bluelight.com</t>
  </si>
  <si>
    <t>chnren.com</t>
  </si>
  <si>
    <t>download2pc.com</t>
  </si>
  <si>
    <t>online-audio-converter.com</t>
  </si>
  <si>
    <t>rebekahfensomeyoga.com</t>
  </si>
  <si>
    <t>surdelsur.com</t>
  </si>
  <si>
    <t>tadalafiloverthecounterwalmart.com</t>
  </si>
  <si>
    <t>viagraonlinewss.com</t>
  </si>
  <si>
    <t>hfengly.dk</t>
  </si>
  <si>
    <t>feherektemploma.hu</t>
  </si>
  <si>
    <t>medsrxcmpr247.net</t>
  </si>
  <si>
    <t>olympicimages.org</t>
  </si>
  <si>
    <t>under-linux.org</t>
  </si>
  <si>
    <t>viagrageneric777.bid</t>
  </si>
  <si>
    <t>caifcgroup.com</t>
  </si>
  <si>
    <t>linethemes.com</t>
  </si>
  <si>
    <t>missoandfriends.com</t>
  </si>
  <si>
    <t>tollur.is</t>
  </si>
  <si>
    <t>sbpm.nl</t>
  </si>
  <si>
    <t>imaginenative.org</t>
  </si>
  <si>
    <t>katonahmuseum.org</t>
  </si>
  <si>
    <t>tvgratis.tv</t>
  </si>
  <si>
    <t>ray--ban.co.uk</t>
  </si>
  <si>
    <t>abridgeinfo.com</t>
  </si>
  <si>
    <t>ctemag.com</t>
  </si>
  <si>
    <t>firetrap.com</t>
  </si>
  <si>
    <t>kraussmaffei.com</t>
  </si>
  <si>
    <t>luxuryshaves.com</t>
  </si>
  <si>
    <t>nl-sanitary.com</t>
  </si>
  <si>
    <t>paydayloansdiscovery.com</t>
  </si>
  <si>
    <t>procamps.com</t>
  </si>
  <si>
    <t>ulstein.com</t>
  </si>
  <si>
    <t>yimiaofengqiang.com</t>
  </si>
  <si>
    <t>air-max.cz</t>
  </si>
  <si>
    <t>pmqe.info</t>
  </si>
  <si>
    <t>thegioimoto.net</t>
  </si>
  <si>
    <t>mrcsn.org</t>
  </si>
  <si>
    <t>alfapulse.ru</t>
  </si>
  <si>
    <t>fark.ru</t>
  </si>
  <si>
    <t>fatweightloss.ca</t>
  </si>
  <si>
    <t>baclonyfloor.com</t>
  </si>
  <si>
    <t>cosmosmith.com</t>
  </si>
  <si>
    <t>jyqchg.com</t>
  </si>
  <si>
    <t>monkeyjungle.com</t>
  </si>
  <si>
    <t>nowagainrecords.com</t>
  </si>
  <si>
    <t>p2pzhenxiang.com</t>
  </si>
  <si>
    <t>pharmafocusasia.com</t>
  </si>
  <si>
    <t>poisonedpen.com</t>
  </si>
  <si>
    <t>resortcams.com</t>
  </si>
  <si>
    <t>rishabhbhadoriya.com</t>
  </si>
  <si>
    <t>silverdocs.com</t>
  </si>
  <si>
    <t>tv-eh.com</t>
  </si>
  <si>
    <t>hetpettyes.net</t>
  </si>
  <si>
    <t>thesadies.net</t>
  </si>
  <si>
    <t>diabetesfoodandrecipes.org</t>
  </si>
  <si>
    <t>gobaldforcancer.org</t>
  </si>
  <si>
    <t>bvcpaydayloans.co.uk</t>
  </si>
  <si>
    <t>brasserie-chopin.be</t>
  </si>
  <si>
    <t>bumrise.com</t>
  </si>
  <si>
    <t>drycase.com</t>
  </si>
  <si>
    <t>mannheim-business-school.com</t>
  </si>
  <si>
    <t>cymbalta60mg.link</t>
  </si>
  <si>
    <t>abhct.org</t>
  </si>
  <si>
    <t>mediathatmattersfest.org</t>
  </si>
  <si>
    <t>toledolibrary.org</t>
  </si>
  <si>
    <t>knightfrank.com.au</t>
  </si>
  <si>
    <t>subway.ca</t>
  </si>
  <si>
    <t>cccv.cn</t>
  </si>
  <si>
    <t>jbsbusiness.com</t>
  </si>
  <si>
    <t>sohbanet.com</t>
  </si>
  <si>
    <t>tout-le-74.com</t>
  </si>
  <si>
    <t>x-plus-plus.com</t>
  </si>
  <si>
    <t>deltawerken.info</t>
  </si>
  <si>
    <t>christthelight.org</t>
  </si>
  <si>
    <t>palass.org</t>
  </si>
  <si>
    <t>ranking-uslug.pl</t>
  </si>
  <si>
    <t>ie-expo.cn</t>
  </si>
  <si>
    <t>abrightclean.com</t>
  </si>
  <si>
    <t>apexresort.com</t>
  </si>
  <si>
    <t>ecn5.com</t>
  </si>
  <si>
    <t>maotaizx.com</t>
  </si>
  <si>
    <t>windsorws.com</t>
  </si>
  <si>
    <t>wiremie.com</t>
  </si>
  <si>
    <t>woodmaket.com</t>
  </si>
  <si>
    <t>hubbub.net</t>
  </si>
  <si>
    <t>keywords-images.net</t>
  </si>
  <si>
    <t>customwritings.top</t>
  </si>
  <si>
    <t>market-dveri.ua</t>
  </si>
  <si>
    <t>barefictionmagazine.co.uk</t>
  </si>
  <si>
    <t>honeys.us</t>
  </si>
  <si>
    <t>afimilk.com</t>
  </si>
  <si>
    <t>blinkedteam.com</t>
  </si>
  <si>
    <t>ihatecarmaxtoyota.com</t>
  </si>
  <si>
    <t>jacksonvilleautoshow.com</t>
  </si>
  <si>
    <t>nanosresearch.com</t>
  </si>
  <si>
    <t>pmstudy.com</t>
  </si>
  <si>
    <t>rubysnake.com</t>
  </si>
  <si>
    <t>softwaremarketingresource.com</t>
  </si>
  <si>
    <t>sierramachinery.de</t>
  </si>
  <si>
    <t>lowercolumbia.edu</t>
  </si>
  <si>
    <t>merco.info</t>
  </si>
  <si>
    <t>doxycycline.lol</t>
  </si>
  <si>
    <t>annapolis.org</t>
  </si>
  <si>
    <t>foodalliance.org</t>
  </si>
  <si>
    <t>loudlit.org</t>
  </si>
  <si>
    <t>wfa.sg</t>
  </si>
  <si>
    <t>lisinoprilhydrochlorothiazide.click</t>
  </si>
  <si>
    <t>4562.com</t>
  </si>
  <si>
    <t>c4.com</t>
  </si>
  <si>
    <t>cheapoakleyvaultsunglasses.com</t>
  </si>
  <si>
    <t>chiase123.com</t>
  </si>
  <si>
    <t>garyeto.com</t>
  </si>
  <si>
    <t>greenwoodvillage.com</t>
  </si>
  <si>
    <t>irishamericanet.com</t>
  </si>
  <si>
    <t>rustedroot.com</t>
  </si>
  <si>
    <t>ditpsmk.net</t>
  </si>
  <si>
    <t>njadp.net</t>
  </si>
  <si>
    <t>zuilee.net</t>
  </si>
  <si>
    <t>chefu.org</t>
  </si>
  <si>
    <t>earthcheck.org</t>
  </si>
  <si>
    <t>proveraonline.review</t>
  </si>
  <si>
    <t>buyneurontinovernight.ru</t>
  </si>
  <si>
    <t>yrkesroller.se</t>
  </si>
  <si>
    <t>rz.tl</t>
  </si>
  <si>
    <t>buy-avodart.click</t>
  </si>
  <si>
    <t>0799.gov.cn</t>
  </si>
  <si>
    <t>00page.com</t>
  </si>
  <si>
    <t>0598sd.com</t>
  </si>
  <si>
    <t>168xiezi.com</t>
  </si>
  <si>
    <t>copernica.com</t>
  </si>
  <si>
    <t>cssacov.com</t>
  </si>
  <si>
    <t>dragone.com</t>
  </si>
  <si>
    <t>etq.com</t>
  </si>
  <si>
    <t>lesbian.com</t>
  </si>
  <si>
    <t>pelis24.com</t>
  </si>
  <si>
    <t>rossitour.com</t>
  </si>
  <si>
    <t>vaio-link.com</t>
  </si>
  <si>
    <t>20mg-levitraonline.net</t>
  </si>
  <si>
    <t>mickeyhart.net</t>
  </si>
  <si>
    <t>propecia-finasteride-5mg.net</t>
  </si>
  <si>
    <t>coachoutlet-store.org</t>
  </si>
  <si>
    <t>sticker2.ru</t>
  </si>
  <si>
    <t>viagara.click</t>
  </si>
  <si>
    <t>alsakher.com</t>
  </si>
  <si>
    <t>dwsimpson.com</t>
  </si>
  <si>
    <t>mebeforeyoumovie.com</t>
  </si>
  <si>
    <t>moneyclub.com</t>
  </si>
  <si>
    <t>notioncapital.com</t>
  </si>
  <si>
    <t>poetryteachers.com</t>
  </si>
  <si>
    <t>southerntennishalloffame.com</t>
  </si>
  <si>
    <t>onlineviagrasales.gdn</t>
  </si>
  <si>
    <t>scoopposts.info</t>
  </si>
  <si>
    <t>ikhwan.net</t>
  </si>
  <si>
    <t>key.org</t>
  </si>
  <si>
    <t>nytc.edu.cn</t>
  </si>
  <si>
    <t>3ddxw.com</t>
  </si>
  <si>
    <t>antoniniebelleggia.com</t>
  </si>
  <si>
    <t>bastardsbook.com</t>
  </si>
  <si>
    <t>dolunaym2.com</t>
  </si>
  <si>
    <t>hitlistapp.com</t>
  </si>
  <si>
    <t>proworkflow.com</t>
  </si>
  <si>
    <t>radelindia.com</t>
  </si>
  <si>
    <t>stormvloedkering.info</t>
  </si>
  <si>
    <t>web-tricheur.net</t>
  </si>
  <si>
    <t>improvingchroniccare.org</t>
  </si>
  <si>
    <t>fcore.ws</t>
  </si>
  <si>
    <t>mahalodrink.biz</t>
  </si>
  <si>
    <t>concordiasl.com.br</t>
  </si>
  <si>
    <t>certifiedchinesetranslation.com</t>
  </si>
  <si>
    <t>dylanratigan.com</t>
  </si>
  <si>
    <t>roadmachinerysuppliers.com</t>
  </si>
  <si>
    <t>thesiliconreview.com</t>
  </si>
  <si>
    <t>tvwinners.com</t>
  </si>
  <si>
    <t>talblick-badbergzabern.de</t>
  </si>
  <si>
    <t>buy-cialis-withoutprescription.net</t>
  </si>
  <si>
    <t>ffl.org</t>
  </si>
  <si>
    <t>xn--80aebb2bcawcb3a5k.xn--p1ai</t>
  </si>
  <si>
    <t>Ð³Ð»Ð°Ð³Ð¾Ð»ÑŒÑÐ»Ð¾Ð²Ð¾.Ñ€Ñ„</t>
  </si>
  <si>
    <t>sosfaim.be</t>
  </si>
  <si>
    <t>nutrasource.ca</t>
  </si>
  <si>
    <t>dogtrainingsuperduperpage.com</t>
  </si>
  <si>
    <t>folle.com</t>
  </si>
  <si>
    <t>shijiup.com</t>
  </si>
  <si>
    <t>teenhelpalliance.com</t>
  </si>
  <si>
    <t>thecwprov.com</t>
  </si>
  <si>
    <t>whizz.com</t>
  </si>
  <si>
    <t>yasmin-online.gdn</t>
  </si>
  <si>
    <t>beiwei27.net</t>
  </si>
  <si>
    <t>china-mining.net</t>
  </si>
  <si>
    <t>mydiscussion.net</t>
  </si>
  <si>
    <t>atlantisrestaurant.co.za</t>
  </si>
  <si>
    <t>ihcm.ae</t>
  </si>
  <si>
    <t>designsoftheyear.com</t>
  </si>
  <si>
    <t>felaonbroadway.com</t>
  </si>
  <si>
    <t>mypipeline.com</t>
  </si>
  <si>
    <t>mpacuk.org</t>
  </si>
  <si>
    <t>adecco.ca</t>
  </si>
  <si>
    <t>ah315.org.cn</t>
  </si>
  <si>
    <t>20mg-levitra-prices.com</t>
  </si>
  <si>
    <t>airportaruba.com</t>
  </si>
  <si>
    <t>army4km.com</t>
  </si>
  <si>
    <t>dlo.com</t>
  </si>
  <si>
    <t>findmypages.com</t>
  </si>
  <si>
    <t>inalj.com</t>
  </si>
  <si>
    <t>xnzsf.com</t>
  </si>
  <si>
    <t>viagrasuperactive100mg.gdn</t>
  </si>
  <si>
    <t>valtrex-generic.gdn</t>
  </si>
  <si>
    <t>nationalrrmuseum.org</t>
  </si>
  <si>
    <t>ttisuccessinsights.com.tr</t>
  </si>
  <si>
    <t>clindamycinonline.click</t>
  </si>
  <si>
    <t>autos-ef.com</t>
  </si>
  <si>
    <t>brenhambanner.com</t>
  </si>
  <si>
    <t>chinaktm.com</t>
  </si>
  <si>
    <t>gymglish.com</t>
  </si>
  <si>
    <t>hlyex.com</t>
  </si>
  <si>
    <t>outcast-films.com</t>
  </si>
  <si>
    <t>theiowachannel.com</t>
  </si>
  <si>
    <t>web-site-scripts.com</t>
  </si>
  <si>
    <t>lisinopril.fashion</t>
  </si>
  <si>
    <t>forex-trading.money</t>
  </si>
  <si>
    <t>cialis-buy-20mg.net</t>
  </si>
  <si>
    <t>uchronia.net</t>
  </si>
  <si>
    <t>gwpc.org</t>
  </si>
  <si>
    <t>mobia.org</t>
  </si>
  <si>
    <t>microbiologyonline.org.uk</t>
  </si>
  <si>
    <t>brodzinski.com</t>
  </si>
  <si>
    <t>collegejournal.com</t>
  </si>
  <si>
    <t>jasperconran.com</t>
  </si>
  <si>
    <t>networksolutionsux.com</t>
  </si>
  <si>
    <t>politickerny.com</t>
  </si>
  <si>
    <t>pressu.com</t>
  </si>
  <si>
    <t>savecalifornia.com</t>
  </si>
  <si>
    <t>clarin.eu</t>
  </si>
  <si>
    <t>augmentin.fashion</t>
  </si>
  <si>
    <t>winity.io</t>
  </si>
  <si>
    <t>manabino-tobira.net</t>
  </si>
  <si>
    <t>cambridgemichigan.org</t>
  </si>
  <si>
    <t>libraryfreedomproject.org</t>
  </si>
  <si>
    <t>sciprint.org</t>
  </si>
  <si>
    <t>adacar.com.tw</t>
  </si>
  <si>
    <t>asia1.com</t>
  </si>
  <si>
    <t>globalresponse.com</t>
  </si>
  <si>
    <t>mosaic-tile-guide.com</t>
  </si>
  <si>
    <t>purpleslinky.com</t>
  </si>
  <si>
    <t>twix.com</t>
  </si>
  <si>
    <t>wretreatbali.com</t>
  </si>
  <si>
    <t>bahismerkezi.biz</t>
  </si>
  <si>
    <t>atenolol.christmas</t>
  </si>
  <si>
    <t>fiberhome.com.cn</t>
  </si>
  <si>
    <t>jacada.com</t>
  </si>
  <si>
    <t>ufcstore.com</t>
  </si>
  <si>
    <t>xn--cpq17j2f578amvk.com</t>
  </si>
  <si>
    <t>ä¼Ÿåº·å‘¼å¸æœº.com</t>
  </si>
  <si>
    <t>buyzyloprim.cricket</t>
  </si>
  <si>
    <t>thunderbirdsailing.org</t>
  </si>
  <si>
    <t>fashion86.com.cn</t>
  </si>
  <si>
    <t>qzx.gov.cn</t>
  </si>
  <si>
    <t>cialis-20mg5mg.com</t>
  </si>
  <si>
    <t>clicknkids.com</t>
  </si>
  <si>
    <t>commainichibooks.com</t>
  </si>
  <si>
    <t>defensio.com</t>
  </si>
  <si>
    <t>disneylive.com</t>
  </si>
  <si>
    <t>endlessos.com</t>
  </si>
  <si>
    <t>groopspeak.com</t>
  </si>
  <si>
    <t>hovercraft.com</t>
  </si>
  <si>
    <t>wearvr.com</t>
  </si>
  <si>
    <t>diclofenacsod.site</t>
  </si>
  <si>
    <t>indigenouspeoplesissues.com</t>
  </si>
  <si>
    <t>resizr.com</t>
  </si>
  <si>
    <t>traconference.eu</t>
  </si>
  <si>
    <t>crime-prevention-intl.org</t>
  </si>
  <si>
    <t>diclofenacgel.site</t>
  </si>
  <si>
    <t>popunet.com</t>
  </si>
  <si>
    <t>thecounselormovie.com</t>
  </si>
  <si>
    <t>xmxnz.com</t>
  </si>
  <si>
    <t>anglik.net</t>
  </si>
  <si>
    <t>amoxicillin-6.top</t>
  </si>
  <si>
    <t>gd57.cn</t>
  </si>
  <si>
    <t>cityrecitalhall.com</t>
  </si>
  <si>
    <t>create-your-style.com</t>
  </si>
  <si>
    <t>desofto.com</t>
  </si>
  <si>
    <t>diplomaguide.com</t>
  </si>
  <si>
    <t>jddonline.com</t>
  </si>
  <si>
    <t>kslottery.com</t>
  </si>
  <si>
    <t>qiuyeyy.com</t>
  </si>
  <si>
    <t>tesall.com</t>
  </si>
  <si>
    <t>advair.fashion</t>
  </si>
  <si>
    <t>y2m.info</t>
  </si>
  <si>
    <t>tigem.it</t>
  </si>
  <si>
    <t>buynexium.site</t>
  </si>
  <si>
    <t>seqwater.com.au</t>
  </si>
  <si>
    <t>amamanualofstyle.com</t>
  </si>
  <si>
    <t>ca2011.com</t>
  </si>
  <si>
    <t>geheimorden.com</t>
  </si>
  <si>
    <t>villafeltrinelli.com</t>
  </si>
  <si>
    <t>413chan.net</t>
  </si>
  <si>
    <t>800m.net</t>
  </si>
  <si>
    <t>aerioconnect.net</t>
  </si>
  <si>
    <t>river-forest.com.tw</t>
  </si>
  <si>
    <t>meaning.ca</t>
  </si>
  <si>
    <t>advaircost.club</t>
  </si>
  <si>
    <t>novartis.com.cn</t>
  </si>
  <si>
    <t>bladetrinity.com</t>
  </si>
  <si>
    <t>hockeybluejacketsproshop.com</t>
  </si>
  <si>
    <t>imgworlds.com</t>
  </si>
  <si>
    <t>killacycle.com</t>
  </si>
  <si>
    <t>koirestaurant.com</t>
  </si>
  <si>
    <t>ladas.com</t>
  </si>
  <si>
    <t>trailcrazy.com</t>
  </si>
  <si>
    <t>azithromycinzithromax.date</t>
  </si>
  <si>
    <t>web-radio.fm</t>
  </si>
  <si>
    <t>cyborgcow.net</t>
  </si>
  <si>
    <t>methanol.org</t>
  </si>
  <si>
    <t>junkiexl.com</t>
  </si>
  <si>
    <t>varaneckas.com</t>
  </si>
  <si>
    <t>yourplasticsurgeryguide.com</t>
  </si>
  <si>
    <t>progettoinformazione.it</t>
  </si>
  <si>
    <t>castle.net</t>
  </si>
  <si>
    <t>btlonline.org</t>
  </si>
  <si>
    <t>iacworld.org</t>
  </si>
  <si>
    <t>buyrocaltrol.science</t>
  </si>
  <si>
    <t>tecfe.ca</t>
  </si>
  <si>
    <t>fgwilson.com</t>
  </si>
  <si>
    <t>radiusnetworks.com</t>
  </si>
  <si>
    <t>webarbiter.com</t>
  </si>
  <si>
    <t>chloromycetin.gdn</t>
  </si>
  <si>
    <t>agens.no</t>
  </si>
  <si>
    <t>chinese-thought.org</t>
  </si>
  <si>
    <t>cg7555.com</t>
  </si>
  <si>
    <t>rxonlineprescription.com</t>
  </si>
  <si>
    <t>ultraproducts.com</t>
  </si>
  <si>
    <t>zhangew.com</t>
  </si>
  <si>
    <t>buycefixime.cricket</t>
  </si>
  <si>
    <t>hotelkorona.ro</t>
  </si>
  <si>
    <t>srilankanlife.ru</t>
  </si>
  <si>
    <t>buymodureticonline.webcam</t>
  </si>
  <si>
    <t>imbahost.com</t>
  </si>
  <si>
    <t>mulle-kybernetik.com</t>
  </si>
  <si>
    <t>buy-tetracycline.info</t>
  </si>
  <si>
    <t>belfast-murals.co.uk</t>
  </si>
  <si>
    <t>fswenhua.gov.cn</t>
  </si>
  <si>
    <t>economistconferences.com</t>
  </si>
  <si>
    <t>filipinoexpress.com</t>
  </si>
  <si>
    <t>zokacoffee.com</t>
  </si>
  <si>
    <t>buy-abilify.gdn</t>
  </si>
  <si>
    <t>maxims.com.hk</t>
  </si>
  <si>
    <t>foofus.net</t>
  </si>
  <si>
    <t>independent-media.tv</t>
  </si>
  <si>
    <t>videoforums.co.uk</t>
  </si>
  <si>
    <t>duloxetinkaufen.webcam</t>
  </si>
  <si>
    <t>mngaragefloorcoatingstore.com</t>
  </si>
  <si>
    <t>thedoctorsdoctor.com</t>
  </si>
  <si>
    <t>weddingdaywedding.com</t>
  </si>
  <si>
    <t>ssih.org</t>
  </si>
  <si>
    <t>frogview.com</t>
  </si>
  <si>
    <t>swfound.org</t>
  </si>
  <si>
    <t>clonidine-hcl.trade</t>
  </si>
  <si>
    <t>protonix.pro</t>
  </si>
  <si>
    <t>elavil.webcam</t>
  </si>
  <si>
    <t>nee-antwerpen.be</t>
  </si>
  <si>
    <t>cymbalta-30-mg.bid</t>
  </si>
  <si>
    <t>libertyreserveinvestments.biz</t>
  </si>
  <si>
    <t>intonow.com</t>
  </si>
  <si>
    <t>spinaltapfan.com</t>
  </si>
  <si>
    <t>techlore.com</t>
  </si>
  <si>
    <t>ullapopken.com</t>
  </si>
  <si>
    <t>aldactone.gdn</t>
  </si>
  <si>
    <t>pomf.is</t>
  </si>
  <si>
    <t>citizenreviewonline.org</t>
  </si>
  <si>
    <t>telascience.org</t>
  </si>
  <si>
    <t>gabloty.org.pl</t>
  </si>
  <si>
    <t>zhuji.gov.cn</t>
  </si>
  <si>
    <t>zgmydh.com</t>
  </si>
  <si>
    <t>buy-celexa.tech</t>
  </si>
  <si>
    <t>ilcdover.com</t>
  </si>
  <si>
    <t>blackpixel.com</t>
  </si>
  <si>
    <t>hwzjy.com</t>
  </si>
  <si>
    <t>rhvacnet.com</t>
  </si>
  <si>
    <t>streetprices.com</t>
  </si>
  <si>
    <t>appetize.io</t>
  </si>
  <si>
    <t>ukrstream.tv</t>
  </si>
  <si>
    <t>fincar.bid</t>
  </si>
  <si>
    <t>meau.com</t>
  </si>
  <si>
    <t>6annonce.com</t>
  </si>
  <si>
    <t>scamvictimsunited.com</t>
  </si>
  <si>
    <t>buyaygestinonline.webcam</t>
  </si>
  <si>
    <t>syfhyy.com</t>
  </si>
  <si>
    <t>taowang.com</t>
  </si>
  <si>
    <t>buy-abilify.click</t>
  </si>
  <si>
    <t>badassjs.com</t>
  </si>
  <si>
    <t>francebastide.com</t>
  </si>
  <si>
    <t>gametribe.com</t>
  </si>
  <si>
    <t>yuxuange.com</t>
  </si>
  <si>
    <t>minocycline.pro</t>
  </si>
  <si>
    <t>mchost.com</t>
  </si>
  <si>
    <t>comenius.com</t>
  </si>
  <si>
    <t>qhull.org</t>
  </si>
  <si>
    <t>skybound.ca</t>
  </si>
  <si>
    <t>proboards38.com</t>
  </si>
  <si>
    <t>coda.co.za</t>
  </si>
  <si>
    <t>kubuntu.com</t>
  </si>
  <si>
    <t>playhaven.com</t>
  </si>
  <si>
    <t>msdnaa.net</t>
  </si>
  <si>
    <t>hyber.org</t>
  </si>
  <si>
    <t>tician.de</t>
  </si>
  <si>
    <t>sex-and-sushi.com</t>
  </si>
  <si>
    <t>dxqxz.com</t>
  </si>
  <si>
    <t>tetoj.com</t>
  </si>
  <si>
    <t>hebdxbzk.com</t>
  </si>
  <si>
    <t>ojpap.com</t>
  </si>
  <si>
    <t>ywbxh.com</t>
  </si>
  <si>
    <t>sghso.com</t>
  </si>
  <si>
    <t>pfoka.com</t>
  </si>
  <si>
    <t>soxjr.com</t>
  </si>
  <si>
    <t>jxdjv.com</t>
  </si>
  <si>
    <t>iyxqu.com</t>
  </si>
  <si>
    <t>vikts.com</t>
  </si>
  <si>
    <t>lkshr.com</t>
  </si>
  <si>
    <t>pwlhv.com</t>
  </si>
  <si>
    <t>cmdmh.com</t>
  </si>
  <si>
    <t>jxxdk.com</t>
  </si>
  <si>
    <t>rzati.com</t>
  </si>
  <si>
    <t>dtqfp.com</t>
  </si>
  <si>
    <t>binhaiwatts.com</t>
  </si>
  <si>
    <t>utvid.com</t>
  </si>
  <si>
    <t>wbuqv.com</t>
  </si>
  <si>
    <t>oqomf.com</t>
  </si>
  <si>
    <t>eedsh.com</t>
  </si>
  <si>
    <t>viekt.com</t>
  </si>
  <si>
    <t>rwete.com</t>
  </si>
  <si>
    <t>bpzxx.com</t>
  </si>
  <si>
    <t>ucqfq.com</t>
  </si>
  <si>
    <t>mfj234.com</t>
  </si>
  <si>
    <t>ylj345.com</t>
  </si>
  <si>
    <t>esfwholesalefurniture.com</t>
  </si>
  <si>
    <t>xyxxcm.net</t>
  </si>
  <si>
    <t>asahi-living.co.jp</t>
  </si>
  <si>
    <t>handmadeandcraft.com</t>
  </si>
  <si>
    <t>kroobannok.com</t>
  </si>
  <si>
    <t>bjjatp.cn</t>
  </si>
  <si>
    <t>qlshynw.com</t>
  </si>
  <si>
    <t>pron.tv</t>
  </si>
  <si>
    <t>mdrzbf.com</t>
  </si>
  <si>
    <t>clipartist.net</t>
  </si>
  <si>
    <t>online-pfandhaus.de</t>
  </si>
  <si>
    <t>online-recherche.de</t>
  </si>
  <si>
    <t>online-terminer.de</t>
  </si>
  <si>
    <t>diqiucunqk.com</t>
  </si>
  <si>
    <t>homejunction.com</t>
  </si>
  <si>
    <t>pictokon.net</t>
  </si>
  <si>
    <t>freeimagescollection.com</t>
  </si>
  <si>
    <t>adam-club.ru</t>
  </si>
  <si>
    <t>designanddiymagazine.com</t>
  </si>
  <si>
    <t>bestdefender.com</t>
  </si>
  <si>
    <t>shuaishou.com</t>
  </si>
  <si>
    <t>papers.co</t>
  </si>
  <si>
    <t>commentsmeme.com</t>
  </si>
  <si>
    <t>oz.be</t>
  </si>
  <si>
    <t>misshobby.com</t>
  </si>
  <si>
    <t>itfairsg.com</t>
  </si>
  <si>
    <t>penelungo.eu</t>
  </si>
  <si>
    <t>9bytz.com</t>
  </si>
  <si>
    <t>metallized.it</t>
  </si>
  <si>
    <t>sihongxian.com</t>
  </si>
  <si>
    <t>chairaffairrentals.com</t>
  </si>
  <si>
    <t>wzpx.cn</t>
  </si>
  <si>
    <t>lestylorouge.com</t>
  </si>
  <si>
    <t>cinematographe.it</t>
  </si>
  <si>
    <t>differencebtw.com</t>
  </si>
  <si>
    <t>item-get.com</t>
  </si>
  <si>
    <t>72stunden.de</t>
  </si>
  <si>
    <t>ajda.ru</t>
  </si>
  <si>
    <t>mysugoo.com</t>
  </si>
  <si>
    <t>nalleygmc.com</t>
  </si>
  <si>
    <t>dahlke.at</t>
  </si>
  <si>
    <t>forjoomla.ru</t>
  </si>
  <si>
    <t>ricksfreeautorepairadvice.com</t>
  </si>
  <si>
    <t>sdjingjia.com</t>
  </si>
  <si>
    <t>mamari.jp</t>
  </si>
  <si>
    <t>1j1j.cn</t>
  </si>
  <si>
    <t>pordenonelegge.it</t>
  </si>
  <si>
    <t>weekendavisen.dk</t>
  </si>
  <si>
    <t>electru.de</t>
  </si>
  <si>
    <t>resumetemplates101.com</t>
  </si>
  <si>
    <t>asiaglass-ag.com</t>
  </si>
  <si>
    <t>wasserburg.de</t>
  </si>
  <si>
    <t>sabmagazine.com</t>
  </si>
  <si>
    <t>objevit.cz</t>
  </si>
  <si>
    <t>hakonejinja.or.jp</t>
  </si>
  <si>
    <t>triciastreasure.com</t>
  </si>
  <si>
    <t>yndqzs.com</t>
  </si>
  <si>
    <t>kitekinto.hu</t>
  </si>
  <si>
    <t>hostingspeed.net</t>
  </si>
  <si>
    <t>confedilizia.it</t>
  </si>
  <si>
    <t>szhkys.cn</t>
  </si>
  <si>
    <t>lsqlny.com</t>
  </si>
  <si>
    <t>zeitgeist-online.de</t>
  </si>
  <si>
    <t>powerproduct.com</t>
  </si>
  <si>
    <t>emsland.com</t>
  </si>
  <si>
    <t>hfktwx.cn</t>
  </si>
  <si>
    <t>volint.it</t>
  </si>
  <si>
    <t>ceratec.com</t>
  </si>
  <si>
    <t>tarkett.ru</t>
  </si>
  <si>
    <t>hoshino-area.jp</t>
  </si>
  <si>
    <t>cmyoyo.com</t>
  </si>
  <si>
    <t>gonereading.com</t>
  </si>
  <si>
    <t>evrobuket-nn.ru</t>
  </si>
  <si>
    <t>print-w.ru</t>
  </si>
  <si>
    <t>moscatomom.com</t>
  </si>
  <si>
    <t>sberbank-onlayn-kabinet.ru</t>
  </si>
  <si>
    <t>cookingwithsugar.com</t>
  </si>
  <si>
    <t>kerals.com</t>
  </si>
  <si>
    <t>yinhemumen.com</t>
  </si>
  <si>
    <t>jlntv.cn</t>
  </si>
  <si>
    <t>ruhrfestspiele.de</t>
  </si>
  <si>
    <t>domesticgeekgirl.com</t>
  </si>
  <si>
    <t>hinduhumanrights.info</t>
  </si>
  <si>
    <t>americaremembers.com</t>
  </si>
  <si>
    <t>ronamantar.com</t>
  </si>
  <si>
    <t>zzjgss.com</t>
  </si>
  <si>
    <t>laurelwines.com</t>
  </si>
  <si>
    <t>knetfeder.de</t>
  </si>
  <si>
    <t>karwendel-camping.at</t>
  </si>
  <si>
    <t>triya.ru</t>
  </si>
  <si>
    <t>generations-quilt-patterns.com</t>
  </si>
  <si>
    <t>thefitcookie.com</t>
  </si>
  <si>
    <t>hoahoctro.vn</t>
  </si>
  <si>
    <t>excelinstitutions.com</t>
  </si>
  <si>
    <t>myposter.de</t>
  </si>
  <si>
    <t>motorscooterguide.net</t>
  </si>
  <si>
    <t>mysecurewallet.nl</t>
  </si>
  <si>
    <t>bfxj.com</t>
  </si>
  <si>
    <t>catwisdom101.com</t>
  </si>
  <si>
    <t>unogoal.com</t>
  </si>
  <si>
    <t>dbz.de</t>
  </si>
  <si>
    <t>foodiemisadventures.com</t>
  </si>
  <si>
    <t>scotdir.com</t>
  </si>
  <si>
    <t>ynsfzb.com</t>
  </si>
  <si>
    <t>ehotel.de</t>
  </si>
  <si>
    <t>nyqcpj.cn</t>
  </si>
  <si>
    <t>subispeed.com</t>
  </si>
  <si>
    <t>rrcnr.org</t>
  </si>
  <si>
    <t>smpe.gov.br</t>
  </si>
  <si>
    <t>tdqg.cn</t>
  </si>
  <si>
    <t>zjgzyjd.com</t>
  </si>
  <si>
    <t>shyongteng.com</t>
  </si>
  <si>
    <t>bkk-mobil-oil.de</t>
  </si>
  <si>
    <t>dyxny.net</t>
  </si>
  <si>
    <t>motoride.sk</t>
  </si>
  <si>
    <t>tgwsr.com</t>
  </si>
  <si>
    <t>bokn.com</t>
  </si>
  <si>
    <t>locksonline.co.uk</t>
  </si>
  <si>
    <t>luckytowntw.com</t>
  </si>
  <si>
    <t>daily-yamazaki.jp</t>
  </si>
  <si>
    <t>ethiogrio.com</t>
  </si>
  <si>
    <t>link-trans.com</t>
  </si>
  <si>
    <t>qdgiano.com</t>
  </si>
  <si>
    <t>xjmfj8.com</t>
  </si>
  <si>
    <t>ycjsdq.com</t>
  </si>
  <si>
    <t>zgweihong.com</t>
  </si>
  <si>
    <t>guanghetong.cn</t>
  </si>
  <si>
    <t>antiquestoves.com</t>
  </si>
  <si>
    <t>hntqkj.com</t>
  </si>
  <si>
    <t>xingzhizuche.com</t>
  </si>
  <si>
    <t>befixit.com</t>
  </si>
  <si>
    <t>hbmspxw.com</t>
  </si>
  <si>
    <t>yljcwl.com</t>
  </si>
  <si>
    <t>ytjd.net.cn</t>
  </si>
  <si>
    <t>jindusolar.com</t>
  </si>
  <si>
    <t>bonbonland.dk</t>
  </si>
  <si>
    <t>cdlzkj.cn</t>
  </si>
  <si>
    <t>bawosophma.com</t>
  </si>
  <si>
    <t>himalayas-china.com</t>
  </si>
  <si>
    <t>xmtst.com</t>
  </si>
  <si>
    <t>szsunhop.net</t>
  </si>
  <si>
    <t>ldjs.cn</t>
  </si>
  <si>
    <t>baiyoujia.com</t>
  </si>
  <si>
    <t>fuxingchem.com</t>
  </si>
  <si>
    <t>heliyinwu.com</t>
  </si>
  <si>
    <t>youzhandianji.com</t>
  </si>
  <si>
    <t>belkurtki.ru</t>
  </si>
  <si>
    <t>szjy.gov.cn</t>
  </si>
  <si>
    <t>halymj.com</t>
  </si>
  <si>
    <t>iconeasy.com</t>
  </si>
  <si>
    <t>jpltbw.com</t>
  </si>
  <si>
    <t>qhdxjzp.com</t>
  </si>
  <si>
    <t>communitycfp.org</t>
  </si>
  <si>
    <t>dhzszl.com</t>
  </si>
  <si>
    <t>htsjdoor.com</t>
  </si>
  <si>
    <t>kdjxcn.com</t>
  </si>
  <si>
    <t>junge-unternehmer.eu</t>
  </si>
  <si>
    <t>yingquan.org</t>
  </si>
  <si>
    <t>good-ircut.cn</t>
  </si>
  <si>
    <t>htkeche.com</t>
  </si>
  <si>
    <t>hzhao1.com</t>
  </si>
  <si>
    <t>sunshineandsiestas.com</t>
  </si>
  <si>
    <t>whrkdf.com</t>
  </si>
  <si>
    <t>phpspot.net</t>
  </si>
  <si>
    <t>wxzhenhua.cn</t>
  </si>
  <si>
    <t>fastbraces.com</t>
  </si>
  <si>
    <t>gyyyxt.com</t>
  </si>
  <si>
    <t>lcjgddc.com</t>
  </si>
  <si>
    <t>xamsjd.com</t>
  </si>
  <si>
    <t>tonhalle.de</t>
  </si>
  <si>
    <t>anhuibank.net</t>
  </si>
  <si>
    <t>solarmovie.sc</t>
  </si>
  <si>
    <t>15050505049.com</t>
  </si>
  <si>
    <t>gze-asia.com</t>
  </si>
  <si>
    <t>zrxtsm.com</t>
  </si>
  <si>
    <t>zzzqj.com</t>
  </si>
  <si>
    <t>eagerstudy.net</t>
  </si>
  <si>
    <t>resume-writingservices.org</t>
  </si>
  <si>
    <t>fsgt.com.cn</t>
  </si>
  <si>
    <t>erotic-guide.com</t>
  </si>
  <si>
    <t>gangtie777.com</t>
  </si>
  <si>
    <t>iheartplanners.com</t>
  </si>
  <si>
    <t>obellwawa.com</t>
  </si>
  <si>
    <t>jichuang168.cn</t>
  </si>
  <si>
    <t>czdkkc.com</t>
  </si>
  <si>
    <t>hawtaiautomobile.com</t>
  </si>
  <si>
    <t>jiahangdianli.com</t>
  </si>
  <si>
    <t>merojob.com</t>
  </si>
  <si>
    <t>helge-schneider.de</t>
  </si>
  <si>
    <t>21baike.net</t>
  </si>
  <si>
    <t>sme-pack.net</t>
  </si>
  <si>
    <t>dzdsyy.com</t>
  </si>
  <si>
    <t>jinxinnt.com</t>
  </si>
  <si>
    <t>marketingartfully.com</t>
  </si>
  <si>
    <t>worththewhisk.com</t>
  </si>
  <si>
    <t>zqliang.com</t>
  </si>
  <si>
    <t>betzold.de</t>
  </si>
  <si>
    <t>bofrost.de</t>
  </si>
  <si>
    <t>twitter.fr</t>
  </si>
  <si>
    <t>manualsforallfree.tk</t>
  </si>
  <si>
    <t>go0558.com</t>
  </si>
  <si>
    <t>ticketbell.com</t>
  </si>
  <si>
    <t>ylmzs.com</t>
  </si>
  <si>
    <t>lt118ylcsy.org</t>
  </si>
  <si>
    <t>confindustriafermo.it</t>
  </si>
  <si>
    <t>foundationsforfreedom.net</t>
  </si>
  <si>
    <t>china-thd.com</t>
  </si>
  <si>
    <t>huaiqiang.com</t>
  </si>
  <si>
    <t>jsbtwl.com</t>
  </si>
  <si>
    <t>tianfashengfang.com</t>
  </si>
  <si>
    <t>zjlgkzf.com</t>
  </si>
  <si>
    <t>brooksvillecloud.com</t>
  </si>
  <si>
    <t>thediva-dish.com</t>
  </si>
  <si>
    <t>sxkcsjxh.com</t>
  </si>
  <si>
    <t>tbao012.com</t>
  </si>
  <si>
    <t>wxfjtgf.com</t>
  </si>
  <si>
    <t>zhonghengys.com</t>
  </si>
  <si>
    <t>homemademilf.net</t>
  </si>
  <si>
    <t>lysld.net</t>
  </si>
  <si>
    <t>medicalert.org.uk</t>
  </si>
  <si>
    <t>xn--51-6kctyud.com</t>
  </si>
  <si>
    <t>Ð¾ÐºÐµÐ°Ð½51.com</t>
  </si>
  <si>
    <t>ip134.com</t>
  </si>
  <si>
    <t>krasserstoff.com</t>
  </si>
  <si>
    <t>tdquartz.com</t>
  </si>
  <si>
    <t>hbksaar.de</t>
  </si>
  <si>
    <t>copertinafacebook.it</t>
  </si>
  <si>
    <t>monkstownbaptist.org.uk</t>
  </si>
  <si>
    <t>madpride.org.uk</t>
  </si>
  <si>
    <t>fashionhippieloves.com</t>
  </si>
  <si>
    <t>hutech.edu.vn</t>
  </si>
  <si>
    <t>lookingglassreview.com</t>
  </si>
  <si>
    <t>utcs.org</t>
  </si>
  <si>
    <t>tabletkinaodchudzanie.top</t>
  </si>
  <si>
    <t>fhsz.net</t>
  </si>
  <si>
    <t>1dl.com.cn</t>
  </si>
  <si>
    <t>all-pages.com</t>
  </si>
  <si>
    <t>jbcstudioie.com</t>
  </si>
  <si>
    <t>newbirthonline.co.za</t>
  </si>
  <si>
    <t>odocumento.com.br</t>
  </si>
  <si>
    <t>haargroeipillennl.eu</t>
  </si>
  <si>
    <t>campanhasmotivacionais.com.br</t>
  </si>
  <si>
    <t>hlj-aptech.com</t>
  </si>
  <si>
    <t>jpysprint.com</t>
  </si>
  <si>
    <t>kanbro.com</t>
  </si>
  <si>
    <t>starfiredirect.com</t>
  </si>
  <si>
    <t>thewritedesigner.com</t>
  </si>
  <si>
    <t>gaudidesigner.com</t>
  </si>
  <si>
    <t>yzfdq.net</t>
  </si>
  <si>
    <t>tamdistrict.org</t>
  </si>
  <si>
    <t>articlelinkz.com</t>
  </si>
  <si>
    <t>supertechlimited.com</t>
  </si>
  <si>
    <t>pflanzenforschung.de</t>
  </si>
  <si>
    <t>motorbikeexpo.it</t>
  </si>
  <si>
    <t>morkitu.org</t>
  </si>
  <si>
    <t>phbern.ch</t>
  </si>
  <si>
    <t>4stay.org</t>
  </si>
  <si>
    <t>recoveringgrace.org</t>
  </si>
  <si>
    <t>ganadorsport.pl</t>
  </si>
  <si>
    <t>vakit.com.tr</t>
  </si>
  <si>
    <t>camaro6.com</t>
  </si>
  <si>
    <t>karkkainen.com</t>
  </si>
  <si>
    <t>pl8chat.com</t>
  </si>
  <si>
    <t>suratmunicipal.gov.in</t>
  </si>
  <si>
    <t>dailymedi.com</t>
  </si>
  <si>
    <t>arh-eparhia.ru</t>
  </si>
  <si>
    <t>actionforme.org.uk</t>
  </si>
  <si>
    <t>helamalmo.com</t>
  </si>
  <si>
    <t>upperdeckstore.com</t>
  </si>
  <si>
    <t>zeit-verlagsgruppe.de</t>
  </si>
  <si>
    <t>xtrsks.gov.cn</t>
  </si>
  <si>
    <t>makrotransport.com.co</t>
  </si>
  <si>
    <t>kelsocartography.com</t>
  </si>
  <si>
    <t>missionkoa.com</t>
  </si>
  <si>
    <t>livestockophaqa.co.za</t>
  </si>
  <si>
    <t>almasalah.com</t>
  </si>
  <si>
    <t>trochoivui.com</t>
  </si>
  <si>
    <t>keihanhotels-resorts.co.jp</t>
  </si>
  <si>
    <t>californiakidneyspecialists.org</t>
  </si>
  <si>
    <t>bizlife.rs</t>
  </si>
  <si>
    <t>leadinglady.com</t>
  </si>
  <si>
    <t>fierabipa.it</t>
  </si>
  <si>
    <t>womeninthebible.net</t>
  </si>
  <si>
    <t>sorokin.ru</t>
  </si>
  <si>
    <t>face15.trade</t>
  </si>
  <si>
    <t>casanororiente.cl</t>
  </si>
  <si>
    <t>dlyhls.cn</t>
  </si>
  <si>
    <t>lacasadelairecomprimido.com</t>
  </si>
  <si>
    <t>natura-sciences.com</t>
  </si>
  <si>
    <t>ribeauville-riquewihr.com</t>
  </si>
  <si>
    <t>itcreative-dz.com</t>
  </si>
  <si>
    <t>scrapmetalsingapore.com</t>
  </si>
  <si>
    <t>sifupcr.org</t>
  </si>
  <si>
    <t>automotivetroubleshootingsecrets.com</t>
  </si>
  <si>
    <t>shwetamahajan.com</t>
  </si>
  <si>
    <t>teshidun.com</t>
  </si>
  <si>
    <t>wegocom.com</t>
  </si>
  <si>
    <t>my-svadba.ru</t>
  </si>
  <si>
    <t>bxgly.com</t>
  </si>
  <si>
    <t>umka.org</t>
  </si>
  <si>
    <t>eliteintroductionsreviews.com</t>
  </si>
  <si>
    <t>grandpanda.com</t>
  </si>
  <si>
    <t>hostdoc.com</t>
  </si>
  <si>
    <t>siroisinspections.com</t>
  </si>
  <si>
    <t>winecountrykb.com</t>
  </si>
  <si>
    <t>winmacsofts.com</t>
  </si>
  <si>
    <t>gametech.co.jp</t>
  </si>
  <si>
    <t>idfc.com</t>
  </si>
  <si>
    <t>unique-southamerica-travel-experience.com</t>
  </si>
  <si>
    <t>pousadamoradadapraia.com.br</t>
  </si>
  <si>
    <t>bite.co.nz</t>
  </si>
  <si>
    <t>level39.trade</t>
  </si>
  <si>
    <t>thedurons.tv</t>
  </si>
  <si>
    <t>pocketcontainer.de</t>
  </si>
  <si>
    <t>leylandleader.com</t>
  </si>
  <si>
    <t>osofarmscoffee.com</t>
  </si>
  <si>
    <t>xn--c79a86jtsa611briieez65ap0a010d.com</t>
  </si>
  <si>
    <t>ì¸ì²œìžë™ì°¨ê²€ì‚¬ëŒ€í–‰.com</t>
  </si>
  <si>
    <t>orgatec.de</t>
  </si>
  <si>
    <t>simbalion.com.tw</t>
  </si>
  <si>
    <t>sabit.com.br</t>
  </si>
  <si>
    <t>behinsirvan.com</t>
  </si>
  <si>
    <t>cursuritraining.com</t>
  </si>
  <si>
    <t>bildkontakte.de</t>
  </si>
  <si>
    <t>expresstoplivo.ru</t>
  </si>
  <si>
    <t>casinoskola.se</t>
  </si>
  <si>
    <t>go-to-turkey.co.uk</t>
  </si>
  <si>
    <t>gustavobotti.com.ar</t>
  </si>
  <si>
    <t>adammclane.com</t>
  </si>
  <si>
    <t>tienganhgiaotiepdinhcao.com</t>
  </si>
  <si>
    <t>galleryhorses.fi</t>
  </si>
  <si>
    <t>topair.in</t>
  </si>
  <si>
    <t>v-carlton.net</t>
  </si>
  <si>
    <t>baitcasterreels.com</t>
  </si>
  <si>
    <t>berenj-rice.com</t>
  </si>
  <si>
    <t>matrixenergetics.com</t>
  </si>
  <si>
    <t>lorealparis.pl</t>
  </si>
  <si>
    <t>agency-print.ru</t>
  </si>
  <si>
    <t>light.com.br</t>
  </si>
  <si>
    <t>baksobangud.com</t>
  </si>
  <si>
    <t>nipandfab.com</t>
  </si>
  <si>
    <t>purecharity.com</t>
  </si>
  <si>
    <t>wbqjgs.com</t>
  </si>
  <si>
    <t>stophateuk.org</t>
  </si>
  <si>
    <t>islandecho.co.uk</t>
  </si>
  <si>
    <t>dierenasiels.com</t>
  </si>
  <si>
    <t>lalibrairie.com</t>
  </si>
  <si>
    <t>playtimediscoveries.com</t>
  </si>
  <si>
    <t>rhiannonanddavid.com</t>
  </si>
  <si>
    <t>thousandaire.com</t>
  </si>
  <si>
    <t>buy-cialis-onlinesale.net</t>
  </si>
  <si>
    <t>viatka-trans.ru</t>
  </si>
  <si>
    <t>livingsmartgirl.com</t>
  </si>
  <si>
    <t>popthatzit.com</t>
  </si>
  <si>
    <t>sanatkaran.com</t>
  </si>
  <si>
    <t>simonluria.com</t>
  </si>
  <si>
    <t>reborn.jp</t>
  </si>
  <si>
    <t>1cmb.lv</t>
  </si>
  <si>
    <t>cepavw.org</t>
  </si>
  <si>
    <t>fastcapfunding.com</t>
  </si>
  <si>
    <t>givemebackmyfivebucks.com</t>
  </si>
  <si>
    <t>rhilms.com</t>
  </si>
  <si>
    <t>cisl.edu</t>
  </si>
  <si>
    <t>kokkiniklostidemeni.gr</t>
  </si>
  <si>
    <t>comprarcialisencanadarx.ru</t>
  </si>
  <si>
    <t>copy-shop-duplikat.de</t>
  </si>
  <si>
    <t>magnard.fr</t>
  </si>
  <si>
    <t>toulon.fr</t>
  </si>
  <si>
    <t>thats-so-meme.info</t>
  </si>
  <si>
    <t>cyberzo.net</t>
  </si>
  <si>
    <t>ona-znaet.ru</t>
  </si>
  <si>
    <t>schneider-electric.se</t>
  </si>
  <si>
    <t>clearspring.co.uk</t>
  </si>
  <si>
    <t>rickosheamedia.co.uk</t>
  </si>
  <si>
    <t>americananimalrescue.com</t>
  </si>
  <si>
    <t>malegradxtfxt.com</t>
  </si>
  <si>
    <t>the-alba.com</t>
  </si>
  <si>
    <t>thedirtyhandsmusic.com</t>
  </si>
  <si>
    <t>hg3000.fr</t>
  </si>
  <si>
    <t>opub.be</t>
  </si>
  <si>
    <t>aleksdom.com</t>
  </si>
  <si>
    <t>techwithjen.com</t>
  </si>
  <si>
    <t>minimax.de</t>
  </si>
  <si>
    <t>halloweencostumesadult.net</t>
  </si>
  <si>
    <t>healthyeatingdaily.com</t>
  </si>
  <si>
    <t>tehrancake.com</t>
  </si>
  <si>
    <t>europulizie.it</t>
  </si>
  <si>
    <t>weblogics.nl</t>
  </si>
  <si>
    <t>spes.org.pl</t>
  </si>
  <si>
    <t>rapobzor.ru</t>
  </si>
  <si>
    <t>xclub.us</t>
  </si>
  <si>
    <t>dddchina.cn</t>
  </si>
  <si>
    <t>cskavir.com</t>
  </si>
  <si>
    <t>la-you.com</t>
  </si>
  <si>
    <t>exwind.pl</t>
  </si>
  <si>
    <t>tci.rocks</t>
  </si>
  <si>
    <t>golfshopeafrica.com</t>
  </si>
  <si>
    <t>gorselizajans.com</t>
  </si>
  <si>
    <t>kalilcar.com</t>
  </si>
  <si>
    <t>radius-design.com</t>
  </si>
  <si>
    <t>moment-climb.jp</t>
  </si>
  <si>
    <t>homedesign3d.net</t>
  </si>
  <si>
    <t>thejewelhut.co.uk</t>
  </si>
  <si>
    <t>kansallisbiografia.fi</t>
  </si>
  <si>
    <t>francomanetti.it</t>
  </si>
  <si>
    <t>inkiev.net</t>
  </si>
  <si>
    <t>promosoluciones.net</t>
  </si>
  <si>
    <t>monclerjakkeherre.nu</t>
  </si>
  <si>
    <t>wickednews.org</t>
  </si>
  <si>
    <t>strateg-kzn.ru</t>
  </si>
  <si>
    <t>barbourjakkeherre.nu</t>
  </si>
  <si>
    <t>gimnaz-25.ru</t>
  </si>
  <si>
    <t>major-expert.ru</t>
  </si>
  <si>
    <t>afslearnenglish.com</t>
  </si>
  <si>
    <t>epronar.com</t>
  </si>
  <si>
    <t>playersplate.com</t>
  </si>
  <si>
    <t>tjj.com</t>
  </si>
  <si>
    <t>cajasur.es</t>
  </si>
  <si>
    <t>universdelabri.fr</t>
  </si>
  <si>
    <t>encontros.pt</t>
  </si>
  <si>
    <t>124osago.ru</t>
  </si>
  <si>
    <t>szsxky.com</t>
  </si>
  <si>
    <t>sametro.com.gh</t>
  </si>
  <si>
    <t>pmiska.pl</t>
  </si>
  <si>
    <t>inchiriazaieftin.ro</t>
  </si>
  <si>
    <t>yellowmoon.org.uk</t>
  </si>
  <si>
    <t>devcomponents.com</t>
  </si>
  <si>
    <t>feerz.com</t>
  </si>
  <si>
    <t>sikhchic.com</t>
  </si>
  <si>
    <t>curiamanagua.org</t>
  </si>
  <si>
    <t>gpnbonus.ru</t>
  </si>
  <si>
    <t>tarry.cat</t>
  </si>
  <si>
    <t>sanalsantralkurulumu.com</t>
  </si>
  <si>
    <t>lumine.jp</t>
  </si>
  <si>
    <t>novosti161.ru</t>
  </si>
  <si>
    <t>akirathedon.com</t>
  </si>
  <si>
    <t>bubuko.com</t>
  </si>
  <si>
    <t>slimeville.com</t>
  </si>
  <si>
    <t>balkan.ru</t>
  </si>
  <si>
    <t>evroremont-brest.ru</t>
  </si>
  <si>
    <t>buyviagraonline.today</t>
  </si>
  <si>
    <t>rewrite-anime.tv</t>
  </si>
  <si>
    <t>barbecoa.com</t>
  </si>
  <si>
    <t>idea-mag.com</t>
  </si>
  <si>
    <t>shetabnet.com</t>
  </si>
  <si>
    <t>heraldchronicle.com</t>
  </si>
  <si>
    <t>modernhomesarasota.com</t>
  </si>
  <si>
    <t>pruittvillefarms.com</t>
  </si>
  <si>
    <t>sweets-kitayama.com</t>
  </si>
  <si>
    <t>watchyourthoughts.com</t>
  </si>
  <si>
    <t>seo-memo.de</t>
  </si>
  <si>
    <t>medicationswithoutprescriptionrx.ru</t>
  </si>
  <si>
    <t>myatom.ru</t>
  </si>
  <si>
    <t>cnidc.cn</t>
  </si>
  <si>
    <t>incontropiede.it</t>
  </si>
  <si>
    <t>peachhomeloans.com.au</t>
  </si>
  <si>
    <t>suzano.com.br</t>
  </si>
  <si>
    <t>castle-vianden.lu</t>
  </si>
  <si>
    <t>detecons.net</t>
  </si>
  <si>
    <t>yurgorod.ru</t>
  </si>
  <si>
    <t>lightingrumours.com</t>
  </si>
  <si>
    <t>analiticavisual.consulting</t>
  </si>
  <si>
    <t>tltonline.ru</t>
  </si>
  <si>
    <t>doglistener.co.uk</t>
  </si>
  <si>
    <t>netcetera.co.uk</t>
  </si>
  <si>
    <t>freeadscavan.com</t>
  </si>
  <si>
    <t>greenlaunches.com</t>
  </si>
  <si>
    <t>powerkiteshop.com</t>
  </si>
  <si>
    <t>toyotaofdallas.com</t>
  </si>
  <si>
    <t>ttfu.net</t>
  </si>
  <si>
    <t>writershelpingwriters.net</t>
  </si>
  <si>
    <t>folkalliance.org</t>
  </si>
  <si>
    <t>zab.ru</t>
  </si>
  <si>
    <t>stoo.com</t>
  </si>
  <si>
    <t>thefilipinodoctor.com</t>
  </si>
  <si>
    <t>evergreeninteriors.net</t>
  </si>
  <si>
    <t>ab-elect.ru</t>
  </si>
  <si>
    <t>dtmoscow.ru</t>
  </si>
  <si>
    <t>mercadosananton.com</t>
  </si>
  <si>
    <t>royparvar.com</t>
  </si>
  <si>
    <t>pro-goroda.ru</t>
  </si>
  <si>
    <t>vk-21.ru</t>
  </si>
  <si>
    <t>acbestpractices.com</t>
  </si>
  <si>
    <t>adiglobal.com</t>
  </si>
  <si>
    <t>cities.com</t>
  </si>
  <si>
    <t>pundo3000.com</t>
  </si>
  <si>
    <t>smsslogistics.com</t>
  </si>
  <si>
    <t>wallpaperspro.net</t>
  </si>
  <si>
    <t>btest.ru</t>
  </si>
  <si>
    <t>altro.co.uk</t>
  </si>
  <si>
    <t>tonthepviet.com.vn</t>
  </si>
  <si>
    <t>solovki.ca</t>
  </si>
  <si>
    <t>darimprazdnik.com</t>
  </si>
  <si>
    <t>decadentavenue.com</t>
  </si>
  <si>
    <t>webcam4money.com</t>
  </si>
  <si>
    <t>nesyb.org</t>
  </si>
  <si>
    <t>radiotimisoara.ro</t>
  </si>
  <si>
    <t>iwytyvoru.ru</t>
  </si>
  <si>
    <t>mathworksheetscenter.com</t>
  </si>
  <si>
    <t>yves-rocher.nl</t>
  </si>
  <si>
    <t>boomchickapop.com</t>
  </si>
  <si>
    <t>united-mutations.com</t>
  </si>
  <si>
    <t>picupload.net</t>
  </si>
  <si>
    <t>magazin-masterov.ru</t>
  </si>
  <si>
    <t>proffwoodcare.ch</t>
  </si>
  <si>
    <t>freedommunitions.com</t>
  </si>
  <si>
    <t>kowtowclothing.com</t>
  </si>
  <si>
    <t>orangearmyfc.com</t>
  </si>
  <si>
    <t>viagracostgen5a.com</t>
  </si>
  <si>
    <t>carsireland.ie</t>
  </si>
  <si>
    <t>hbf.co.uk</t>
  </si>
  <si>
    <t>holidayswithkids.com.au</t>
  </si>
  <si>
    <t>rsw-systems.com</t>
  </si>
  <si>
    <t>totalgaragedoorservices.com</t>
  </si>
  <si>
    <t>weheartthis.com</t>
  </si>
  <si>
    <t>ksucta.kg</t>
  </si>
  <si>
    <t>biojournaal.nl</t>
  </si>
  <si>
    <t>filmhuisdenhaag.nl</t>
  </si>
  <si>
    <t>seatemperature.org</t>
  </si>
  <si>
    <t>charmingsardinia.com</t>
  </si>
  <si>
    <t>lookeen.com</t>
  </si>
  <si>
    <t>agere-france.fr</t>
  </si>
  <si>
    <t>owatrol.com</t>
  </si>
  <si>
    <t>hung-art.hu</t>
  </si>
  <si>
    <t>swimwearplace.com</t>
  </si>
  <si>
    <t>igel.de</t>
  </si>
  <si>
    <t>orszak.org</t>
  </si>
  <si>
    <t>ahk.pl</t>
  </si>
  <si>
    <t>rideup.tv</t>
  </si>
  <si>
    <t>esalon.com</t>
  </si>
  <si>
    <t>pictime.fr</t>
  </si>
  <si>
    <t>nichigai.co.jp</t>
  </si>
  <si>
    <t>essayhelpbuy-essays-online-safe.net</t>
  </si>
  <si>
    <t>avtodom.ru</t>
  </si>
  <si>
    <t>prompod.ru</t>
  </si>
  <si>
    <t>urgantshow.ru</t>
  </si>
  <si>
    <t>gsystky.com</t>
  </si>
  <si>
    <t>railnews.co.in</t>
  </si>
  <si>
    <t>webutations.net</t>
  </si>
  <si>
    <t>carcec.org</t>
  </si>
  <si>
    <t>1but.pl</t>
  </si>
  <si>
    <t>cialisfromindiarx.ru</t>
  </si>
  <si>
    <t>bingohall.ag</t>
  </si>
  <si>
    <t>camboypromo.com</t>
  </si>
  <si>
    <t>camsleeve.com</t>
  </si>
  <si>
    <t>inikaorganic.com</t>
  </si>
  <si>
    <t>prestigeir.com</t>
  </si>
  <si>
    <t>sharksandraysaustralia.com</t>
  </si>
  <si>
    <t>wikiconsole.com</t>
  </si>
  <si>
    <t>elafonisos-hotels.gr</t>
  </si>
  <si>
    <t>vlz.ru</t>
  </si>
  <si>
    <t>zaborchikov.ru</t>
  </si>
  <si>
    <t>bushmanskloof.co.za</t>
  </si>
  <si>
    <t>handypassword.com</t>
  </si>
  <si>
    <t>volquartsen.com</t>
  </si>
  <si>
    <t>naiyo.net</t>
  </si>
  <si>
    <t>oz-rx-france.net</t>
  </si>
  <si>
    <t>lonmark.org</t>
  </si>
  <si>
    <t>online-payday-loans.pw</t>
  </si>
  <si>
    <t>bodydesign-gent.be</t>
  </si>
  <si>
    <t>aircanadavacations.com</t>
  </si>
  <si>
    <t>ideepmind.com</t>
  </si>
  <si>
    <t>mile.hu</t>
  </si>
  <si>
    <t>ecology.com.tr</t>
  </si>
  <si>
    <t>simt.co.uk</t>
  </si>
  <si>
    <t>blogonblogspot.com</t>
  </si>
  <si>
    <t>brendonburchard.com</t>
  </si>
  <si>
    <t>researchchemmed.com</t>
  </si>
  <si>
    <t>sundaymore.com</t>
  </si>
  <si>
    <t>webuyphonestuff.com</t>
  </si>
  <si>
    <t>nullcon.net</t>
  </si>
  <si>
    <t>telefonodelaesperanza.org</t>
  </si>
  <si>
    <t>maven.co</t>
  </si>
  <si>
    <t>grafbb.com</t>
  </si>
  <si>
    <t>pinmart.com</t>
  </si>
  <si>
    <t>te-kyu.com</t>
  </si>
  <si>
    <t>jc-duesseldorf.de</t>
  </si>
  <si>
    <t>arcticrp.net</t>
  </si>
  <si>
    <t>freeinstagramfollowers.org</t>
  </si>
  <si>
    <t>qv-hg.ch</t>
  </si>
  <si>
    <t>dizo.com.cn</t>
  </si>
  <si>
    <t>barycki.com</t>
  </si>
  <si>
    <t>christophercantwell.com</t>
  </si>
  <si>
    <t>divermag.com</t>
  </si>
  <si>
    <t>luangprabangcci.com</t>
  </si>
  <si>
    <t>patismexicantable.com</t>
  </si>
  <si>
    <t>knb.nl</t>
  </si>
  <si>
    <t>noordwijk.nl</t>
  </si>
  <si>
    <t>elsewhere.co.nz</t>
  </si>
  <si>
    <t>kidneywi.org</t>
  </si>
  <si>
    <t>pvu.gov.ua</t>
  </si>
  <si>
    <t>mountnelson.co.za</t>
  </si>
  <si>
    <t>clashroyalejeux.com</t>
  </si>
  <si>
    <t>evergladesholidaypark.com</t>
  </si>
  <si>
    <t>optimaprep.com</t>
  </si>
  <si>
    <t>gulliverswelt.de</t>
  </si>
  <si>
    <t>geostat.ge</t>
  </si>
  <si>
    <t>econonuestra.org</t>
  </si>
  <si>
    <t>realmed.ca</t>
  </si>
  <si>
    <t>thinkmedia.cn</t>
  </si>
  <si>
    <t>ajmsonline.com</t>
  </si>
  <si>
    <t>ebara.com</t>
  </si>
  <si>
    <t>sharepointpromag.com</t>
  </si>
  <si>
    <t>mct.gr.jp</t>
  </si>
  <si>
    <t>tablety.pl</t>
  </si>
  <si>
    <t>pips.ru</t>
  </si>
  <si>
    <t>ayrbbs.cn</t>
  </si>
  <si>
    <t>rliland.com</t>
  </si>
  <si>
    <t>simielks.com</t>
  </si>
  <si>
    <t>sbkc.eu</t>
  </si>
  <si>
    <t>vector-brandveiligheid.nl</t>
  </si>
  <si>
    <t>thegreatbritishhighstreet.co.uk</t>
  </si>
  <si>
    <t>anniemcelwain.com</t>
  </si>
  <si>
    <t>chenshi9.com</t>
  </si>
  <si>
    <t>gingerco.com</t>
  </si>
  <si>
    <t>schulerbooks.com</t>
  </si>
  <si>
    <t>toddhido.com</t>
  </si>
  <si>
    <t>dev.mobi</t>
  </si>
  <si>
    <t>flytyer.net</t>
  </si>
  <si>
    <t>vrijspreker.nl</t>
  </si>
  <si>
    <t>erasme.org</t>
  </si>
  <si>
    <t>24seksvideo.ru</t>
  </si>
  <si>
    <t>btkszx.cn</t>
  </si>
  <si>
    <t>wxtoimg.com</t>
  </si>
  <si>
    <t>paknsave.co.nz</t>
  </si>
  <si>
    <t>adastra.online</t>
  </si>
  <si>
    <t>kurskdshi9.ru</t>
  </si>
  <si>
    <t>malapoa.edu.vu</t>
  </si>
  <si>
    <t>cemnet.com</t>
  </si>
  <si>
    <t>goalcast.com</t>
  </si>
  <si>
    <t>lookpanties.com</t>
  </si>
  <si>
    <t>newcanaan.info</t>
  </si>
  <si>
    <t>rgrx.info</t>
  </si>
  <si>
    <t>bielenda.pl</t>
  </si>
  <si>
    <t>e-scoala.ro</t>
  </si>
  <si>
    <t>tribuna.com.ua</t>
  </si>
  <si>
    <t>cqca.gov.cn</t>
  </si>
  <si>
    <t>prepprofiles.com</t>
  </si>
  <si>
    <t>uhy-uk.com</t>
  </si>
  <si>
    <t>ktax.hu</t>
  </si>
  <si>
    <t>paraca.co.jp</t>
  </si>
  <si>
    <t>amen-amen.net</t>
  </si>
  <si>
    <t>qc.net</t>
  </si>
  <si>
    <t>armyrus.ru</t>
  </si>
  <si>
    <t>econowatt.co.th</t>
  </si>
  <si>
    <t>jxfzjj.cn</t>
  </si>
  <si>
    <t>contraditorium.com</t>
  </si>
  <si>
    <t>nestfragrances.com</t>
  </si>
  <si>
    <t>pigskinradio.com</t>
  </si>
  <si>
    <t>sawdustmaking.com</t>
  </si>
  <si>
    <t>tems-system.com</t>
  </si>
  <si>
    <t>fr.mu</t>
  </si>
  <si>
    <t>cheapviagrasale.net</t>
  </si>
  <si>
    <t>contentis.pl</t>
  </si>
  <si>
    <t>inzerciabb.sk</t>
  </si>
  <si>
    <t>designwp.com</t>
  </si>
  <si>
    <t>forexbrokerz.com</t>
  </si>
  <si>
    <t>kkoutlet.com</t>
  </si>
  <si>
    <t>oxfordstreetsacramento.com</t>
  </si>
  <si>
    <t>pronunciator.com</t>
  </si>
  <si>
    <t>rijksbegroting.nl</t>
  </si>
  <si>
    <t>spycatcheronline.co.uk</t>
  </si>
  <si>
    <t>cupcakevineyards.com</t>
  </si>
  <si>
    <t>des-madrid.com</t>
  </si>
  <si>
    <t>rapeboard.com</t>
  </si>
  <si>
    <t>redbullshop.com</t>
  </si>
  <si>
    <t>pandoracharmssaleclearance.cc</t>
  </si>
  <si>
    <t>irvid.com</t>
  </si>
  <si>
    <t>scottsdaleprincess.com</t>
  </si>
  <si>
    <t>mdsindia.co.in</t>
  </si>
  <si>
    <t>careerfit.com.au</t>
  </si>
  <si>
    <t>bjdnet.com.br</t>
  </si>
  <si>
    <t>apextribune.com</t>
  </si>
  <si>
    <t>jeremygeddesart.com</t>
  </si>
  <si>
    <t>synlawn.com</t>
  </si>
  <si>
    <t>idex.co.jp</t>
  </si>
  <si>
    <t>fastandfurious7fullmovie.net</t>
  </si>
  <si>
    <t>northeastatlantic.org</t>
  </si>
  <si>
    <t>studio-effect.com.pl</t>
  </si>
  <si>
    <t>ebftour.ru</t>
  </si>
  <si>
    <t>promglue.com.ua</t>
  </si>
  <si>
    <t>guidevallemaggia.ch</t>
  </si>
  <si>
    <t>eknowledge.com</t>
  </si>
  <si>
    <t>firmosa.com</t>
  </si>
  <si>
    <t>nuvieskincareserum.com</t>
  </si>
  <si>
    <t>primelawnepal.com</t>
  </si>
  <si>
    <t>shopresearchchem.com</t>
  </si>
  <si>
    <t>worldonline.fr</t>
  </si>
  <si>
    <t>assosrlservizi.it</t>
  </si>
  <si>
    <t>toro.it</t>
  </si>
  <si>
    <t>theveraproject.org</t>
  </si>
  <si>
    <t>essaywriterservice.co.uk</t>
  </si>
  <si>
    <t>thelexington.co.uk</t>
  </si>
  <si>
    <t>jsghtz.com.cn</t>
  </si>
  <si>
    <t>brittanybingeronline.com</t>
  </si>
  <si>
    <t>labcollector.com</t>
  </si>
  <si>
    <t>pharmacyreviewer.com</t>
  </si>
  <si>
    <t>princesscraftrvs.com</t>
  </si>
  <si>
    <t>thekarups.com</t>
  </si>
  <si>
    <t>wemdeck.com</t>
  </si>
  <si>
    <t>yourtvgame.com</t>
  </si>
  <si>
    <t>mountjuliet.ie</t>
  </si>
  <si>
    <t>kochi-johaku.jp</t>
  </si>
  <si>
    <t>segasonic.net</t>
  </si>
  <si>
    <t>staluwfiets.nl</t>
  </si>
  <si>
    <t>healthalliance.org</t>
  </si>
  <si>
    <t>kcpublicschools.org</t>
  </si>
  <si>
    <t>nelsap.org</t>
  </si>
  <si>
    <t>eburypublishing.co.uk</t>
  </si>
  <si>
    <t>erzbergrodeo.at</t>
  </si>
  <si>
    <t>celebs-hookers.com</t>
  </si>
  <si>
    <t>debralynndadd.com</t>
  </si>
  <si>
    <t>garorock.com</t>
  </si>
  <si>
    <t>rndc-usa.com</t>
  </si>
  <si>
    <t>newsseries.fr</t>
  </si>
  <si>
    <t>superleaguegreece.net</t>
  </si>
  <si>
    <t>regio15.nl</t>
  </si>
  <si>
    <t>guitarwork.ru</t>
  </si>
  <si>
    <t>massp.cn</t>
  </si>
  <si>
    <t>decorplanet.com</t>
  </si>
  <si>
    <t>gonelover.com</t>
  </si>
  <si>
    <t>grandpaperswriting.com</t>
  </si>
  <si>
    <t>tvshoppingqueens.com</t>
  </si>
  <si>
    <t>tvsmith.com</t>
  </si>
  <si>
    <t>zonaagro.com.mx</t>
  </si>
  <si>
    <t>clickergame.org</t>
  </si>
  <si>
    <t>covenant.se</t>
  </si>
  <si>
    <t>buttpaste.com</t>
  </si>
  <si>
    <t>coopsumacllacta.com</t>
  </si>
  <si>
    <t>deepwater-valves.com</t>
  </si>
  <si>
    <t>feihuaqq888.com</t>
  </si>
  <si>
    <t>kalemasawaa.com</t>
  </si>
  <si>
    <t>key2heaven.com</t>
  </si>
  <si>
    <t>mashoorclassified.com</t>
  </si>
  <si>
    <t>miblogweb.com</t>
  </si>
  <si>
    <t>reggaemarathon.com</t>
  </si>
  <si>
    <t>kosekikai.or.jp</t>
  </si>
  <si>
    <t>democratsenators.org</t>
  </si>
  <si>
    <t>shelbyfarmspark.org</t>
  </si>
  <si>
    <t>serviciodeocioros.com.ar</t>
  </si>
  <si>
    <t>angelotrani.com</t>
  </si>
  <si>
    <t>evanta.com</t>
  </si>
  <si>
    <t>lodgecalicut237.com</t>
  </si>
  <si>
    <t>thejohnfox.com</t>
  </si>
  <si>
    <t>topchoiceautorepair.com</t>
  </si>
  <si>
    <t>trekinnepalhimalaya.com</t>
  </si>
  <si>
    <t>goodgym.org</t>
  </si>
  <si>
    <t>happyfeets.org</t>
  </si>
  <si>
    <t>dynocentral.co.uk</t>
  </si>
  <si>
    <t>5622369.com</t>
  </si>
  <si>
    <t>enrichingjourneys.com</t>
  </si>
  <si>
    <t>okeaku.com</t>
  </si>
  <si>
    <t>paydayloansvmu.com</t>
  </si>
  <si>
    <t>pikdating.com</t>
  </si>
  <si>
    <t>thepersonalbrandingblog.com</t>
  </si>
  <si>
    <t>bawden.info</t>
  </si>
  <si>
    <t>viagraca.info</t>
  </si>
  <si>
    <t>kids.jo</t>
  </si>
  <si>
    <t>archerytrade.org</t>
  </si>
  <si>
    <t>pankey.org</t>
  </si>
  <si>
    <t>mps.gov.pl</t>
  </si>
  <si>
    <t>cialisforpa.com</t>
  </si>
  <si>
    <t>heatware.com</t>
  </si>
  <si>
    <t>nordicmbaforum.com</t>
  </si>
  <si>
    <t>portail-rhone.com</t>
  </si>
  <si>
    <t>thefabricofourlives.com</t>
  </si>
  <si>
    <t>wudao360.com</t>
  </si>
  <si>
    <t>eurohockey.org</t>
  </si>
  <si>
    <t>usmcmuseum.org</t>
  </si>
  <si>
    <t>my-photo.ru</t>
  </si>
  <si>
    <t>tillhor.se</t>
  </si>
  <si>
    <t>babamansurkurhuseyin.com</t>
  </si>
  <si>
    <t>columbiawinery.com</t>
  </si>
  <si>
    <t>fordservicecontent.com</t>
  </si>
  <si>
    <t>masondobie.com</t>
  </si>
  <si>
    <t>onlythebreast.com</t>
  </si>
  <si>
    <t>weddingdressdirectory.com</t>
  </si>
  <si>
    <t>wyoforum.com</t>
  </si>
  <si>
    <t>zmyyxd.com</t>
  </si>
  <si>
    <t>selkonenerji.com.tr</t>
  </si>
  <si>
    <t>californiachrome.ca</t>
  </si>
  <si>
    <t>adclickxpress.com</t>
  </si>
  <si>
    <t>geneyang.com</t>
  </si>
  <si>
    <t>myfurnitureforum.com</t>
  </si>
  <si>
    <t>risoul.com</t>
  </si>
  <si>
    <t>wow-partners.com</t>
  </si>
  <si>
    <t>montpellier-utilitaires.fr</t>
  </si>
  <si>
    <t>olympicarchive.net</t>
  </si>
  <si>
    <t>ambulancewens.nl</t>
  </si>
  <si>
    <t>juliomedem.org</t>
  </si>
  <si>
    <t>nsastutter.org</t>
  </si>
  <si>
    <t>waterburyct.org</t>
  </si>
  <si>
    <t>degerforsindustrihus.se</t>
  </si>
  <si>
    <t>avtonika.com.ua</t>
  </si>
  <si>
    <t>aircal.com</t>
  </si>
  <si>
    <t>beldray.com</t>
  </si>
  <si>
    <t>dokufest.com</t>
  </si>
  <si>
    <t>hotagri.com</t>
  </si>
  <si>
    <t>listaintl.com</t>
  </si>
  <si>
    <t>sheltersucks.com</t>
  </si>
  <si>
    <t>thebeatleseightdaysaweek.com</t>
  </si>
  <si>
    <t>theproductivitypro.com</t>
  </si>
  <si>
    <t>thumpamonpally.com</t>
  </si>
  <si>
    <t>sgi.net</t>
  </si>
  <si>
    <t>polska.edu.pl</t>
  </si>
  <si>
    <t>doupo1.com</t>
  </si>
  <si>
    <t>isatori.com</t>
  </si>
  <si>
    <t>madvapes.com</t>
  </si>
  <si>
    <t>magnumchemical.com</t>
  </si>
  <si>
    <t>maped.com</t>
  </si>
  <si>
    <t>nonprofitwithballs.com</t>
  </si>
  <si>
    <t>okstatefair.com</t>
  </si>
  <si>
    <t>paydayloansbrh.com</t>
  </si>
  <si>
    <t>saulat.com</t>
  </si>
  <si>
    <t>shiyuying.com</t>
  </si>
  <si>
    <t>cccb.edu</t>
  </si>
  <si>
    <t>dspt.edu</t>
  </si>
  <si>
    <t>propecia-5mg-finasteride.net</t>
  </si>
  <si>
    <t>centerforparentingeducation.org</t>
  </si>
  <si>
    <t>studa.org</t>
  </si>
  <si>
    <t>win10bet.site</t>
  </si>
  <si>
    <t>osd.at</t>
  </si>
  <si>
    <t>qdzwz.com</t>
  </si>
  <si>
    <t>sagesurplus.com</t>
  </si>
  <si>
    <t>varno-delo.com</t>
  </si>
  <si>
    <t>wxusa.com</t>
  </si>
  <si>
    <t>justgamers.de</t>
  </si>
  <si>
    <t>jeshua.net</t>
  </si>
  <si>
    <t>planeteplus.pl</t>
  </si>
  <si>
    <t>kenhphanphoichungcu24h.xyz</t>
  </si>
  <si>
    <t>hethongnhadat.xyz</t>
  </si>
  <si>
    <t>muanhaonline.xyz</t>
  </si>
  <si>
    <t>3rprint.com.br</t>
  </si>
  <si>
    <t>clothesout.com</t>
  </si>
  <si>
    <t>gingerhotels.com</t>
  </si>
  <si>
    <t>lsigraph.com</t>
  </si>
  <si>
    <t>theindianeconomist.com</t>
  </si>
  <si>
    <t>retsch-shop.de</t>
  </si>
  <si>
    <t>genkiplaza.or.jp</t>
  </si>
  <si>
    <t>boyfriend.net</t>
  </si>
  <si>
    <t>lovemyelife.net</t>
  </si>
  <si>
    <t>smbsmgu.org</t>
  </si>
  <si>
    <t>webride.org</t>
  </si>
  <si>
    <t>wenk.be</t>
  </si>
  <si>
    <t>authenticireland.com</t>
  </si>
  <si>
    <t>brayola.com</t>
  </si>
  <si>
    <t>limasky.com</t>
  </si>
  <si>
    <t>omnyapp.com</t>
  </si>
  <si>
    <t>perspicalia.com</t>
  </si>
  <si>
    <t>soft999.com</t>
  </si>
  <si>
    <t>vsmag.com</t>
  </si>
  <si>
    <t>snowleopardconservancy.org</t>
  </si>
  <si>
    <t>kabriolet-l.ru</t>
  </si>
  <si>
    <t>vinafire.com.vn</t>
  </si>
  <si>
    <t>robinhood.ca</t>
  </si>
  <si>
    <t>below8000.com</t>
  </si>
  <si>
    <t>unhnu.com</t>
  </si>
  <si>
    <t>usoaforums.com</t>
  </si>
  <si>
    <t>volunteersinmission.com</t>
  </si>
  <si>
    <t>jizzy.info</t>
  </si>
  <si>
    <t>childrenshospitals.net</t>
  </si>
  <si>
    <t>bertdebehanger.nl</t>
  </si>
  <si>
    <t>warsawo.pl</t>
  </si>
  <si>
    <t>eleksanelektrik.com.tr</t>
  </si>
  <si>
    <t>nmgzf.gov.cn</t>
  </si>
  <si>
    <t>baycalling.com</t>
  </si>
  <si>
    <t>btwof-blog.com</t>
  </si>
  <si>
    <t>busdepot.com</t>
  </si>
  <si>
    <t>catpumps.com</t>
  </si>
  <si>
    <t>hellarity.com</t>
  </si>
  <si>
    <t>hugel.com</t>
  </si>
  <si>
    <t>keiomcc.com</t>
  </si>
  <si>
    <t>noornada.com</t>
  </si>
  <si>
    <t>visitcastlepinesproperties.com</t>
  </si>
  <si>
    <t>kkacademy.org</t>
  </si>
  <si>
    <t>windsor.com.pl</t>
  </si>
  <si>
    <t>rekruting.ru</t>
  </si>
  <si>
    <t>tenethealthcare.us</t>
  </si>
  <si>
    <t>alsimexco.vn</t>
  </si>
  <si>
    <t>chungcuquanbadinh24h.xyz</t>
  </si>
  <si>
    <t>acsor.com.br</t>
  </si>
  <si>
    <t>aashedes.com</t>
  </si>
  <si>
    <t>autopartesguimart.com</t>
  </si>
  <si>
    <t>cheftom.com</t>
  </si>
  <si>
    <t>cleanersj.com</t>
  </si>
  <si>
    <t>davidkwinter.com</t>
  </si>
  <si>
    <t>drambuie.com</t>
  </si>
  <si>
    <t>map.com</t>
  </si>
  <si>
    <t>patxispizza.com</t>
  </si>
  <si>
    <t>ringtonemaker.com</t>
  </si>
  <si>
    <t>whatyoushouldthink.com</t>
  </si>
  <si>
    <t>dupagechildrensmuseum.org</t>
  </si>
  <si>
    <t>edenpromise.org</t>
  </si>
  <si>
    <t>treesatlanta.org</t>
  </si>
  <si>
    <t>modess.ovh</t>
  </si>
  <si>
    <t>reparatii-turbosuflante-bucuresti.ro</t>
  </si>
  <si>
    <t>aqmir.ru</t>
  </si>
  <si>
    <t>mido.ch</t>
  </si>
  <si>
    <t>ferrari.cn</t>
  </si>
  <si>
    <t>airraro.com</t>
  </si>
  <si>
    <t>allreadable.com</t>
  </si>
  <si>
    <t>henningmankell.com</t>
  </si>
  <si>
    <t>herobaggio.com</t>
  </si>
  <si>
    <t>kokaku-a.com</t>
  </si>
  <si>
    <t>pizzamaking.com</t>
  </si>
  <si>
    <t>uselessknowledge.com</t>
  </si>
  <si>
    <t>videopresentationscentral.com</t>
  </si>
  <si>
    <t>interierove-barvy.cz</t>
  </si>
  <si>
    <t>sdhe.fr</t>
  </si>
  <si>
    <t>robbinsresearchinternational.net</t>
  </si>
  <si>
    <t>p3rpetuum.ro</t>
  </si>
  <si>
    <t>projektypredeti.sk</t>
  </si>
  <si>
    <t>darkmofo.net.au</t>
  </si>
  <si>
    <t>jungfrauregion.ch</t>
  </si>
  <si>
    <t>hawthornehotel.com</t>
  </si>
  <si>
    <t>miele-project-business.com</t>
  </si>
  <si>
    <t>rxmedicastore.com</t>
  </si>
  <si>
    <t>evergladesuniversity.edu</t>
  </si>
  <si>
    <t>orangecountytrust.info</t>
  </si>
  <si>
    <t>autowebmarket.com.ua</t>
  </si>
  <si>
    <t>revistajurisfib.com.br</t>
  </si>
  <si>
    <t>awltovhc.com</t>
  </si>
  <si>
    <t>dogbiz.com</t>
  </si>
  <si>
    <t>gordonrees.com</t>
  </si>
  <si>
    <t>melochemonnex.com</t>
  </si>
  <si>
    <t>tabtadalafil.com</t>
  </si>
  <si>
    <t>forum3ds.fr</t>
  </si>
  <si>
    <t>miushop.co.kr</t>
  </si>
  <si>
    <t>footmanager.net</t>
  </si>
  <si>
    <t>nzmuseums.co.nz</t>
  </si>
  <si>
    <t>imiaweb.org</t>
  </si>
  <si>
    <t>goldencity-glorax.ru</t>
  </si>
  <si>
    <t>edg3.co.uk</t>
  </si>
  <si>
    <t>b2bsales.cn</t>
  </si>
  <si>
    <t>activecompany.com</t>
  </si>
  <si>
    <t>bitcoinaddict.com</t>
  </si>
  <si>
    <t>broadcastaustralia.com</t>
  </si>
  <si>
    <t>deepways.com</t>
  </si>
  <si>
    <t>dgpotec.com</t>
  </si>
  <si>
    <t>drkellyflanagan.com</t>
  </si>
  <si>
    <t>eastbaykia.com</t>
  </si>
  <si>
    <t>elovr.com</t>
  </si>
  <si>
    <t>kmjnow.com</t>
  </si>
  <si>
    <t>scanningsky.com</t>
  </si>
  <si>
    <t>shabazzpalaces.com</t>
  </si>
  <si>
    <t>vrindaindia.com</t>
  </si>
  <si>
    <t>zhaolearning.com</t>
  </si>
  <si>
    <t>lasix40mg.link</t>
  </si>
  <si>
    <t>caiw.nl</t>
  </si>
  <si>
    <t>invictusgames2016.org</t>
  </si>
  <si>
    <t>quechoisir-ardeche.org</t>
  </si>
  <si>
    <t>zc7.org</t>
  </si>
  <si>
    <t>valtrexgeneric.review</t>
  </si>
  <si>
    <t>applytracking.com</t>
  </si>
  <si>
    <t>manilow.com</t>
  </si>
  <si>
    <t>motionmathgames.com</t>
  </si>
  <si>
    <t>paradisus.com</t>
  </si>
  <si>
    <t>peace.com</t>
  </si>
  <si>
    <t>friendconnect.me</t>
  </si>
  <si>
    <t>buyren.net</t>
  </si>
  <si>
    <t>sonc.net</t>
  </si>
  <si>
    <t>innovationtrail.org</t>
  </si>
  <si>
    <t>seattlemarathon.org</t>
  </si>
  <si>
    <t>farposst.ru</t>
  </si>
  <si>
    <t>htc-brandshop.ru</t>
  </si>
  <si>
    <t>broadbandbreakfast.com</t>
  </si>
  <si>
    <t>newtanshoes.com</t>
  </si>
  <si>
    <t>nicusa.com</t>
  </si>
  <si>
    <t>pressontime.com</t>
  </si>
  <si>
    <t>thaicupid.com</t>
  </si>
  <si>
    <t>vha.com</t>
  </si>
  <si>
    <t>wanshengchang.com</t>
  </si>
  <si>
    <t>hg-steinheim-kleinbottwar.de</t>
  </si>
  <si>
    <t>question.org</t>
  </si>
  <si>
    <t>sjcgov.org</t>
  </si>
  <si>
    <t>ministeres.tn</t>
  </si>
  <si>
    <t>turn.to</t>
  </si>
  <si>
    <t>www.tiffany-jewelrys.us.com</t>
  </si>
  <si>
    <t>antipixel.com</t>
  </si>
  <si>
    <t>o2shop.com</t>
  </si>
  <si>
    <t>ongcc.com</t>
  </si>
  <si>
    <t>sdjintongyuan.com</t>
  </si>
  <si>
    <t>widbook.com</t>
  </si>
  <si>
    <t>x2-movie.com</t>
  </si>
  <si>
    <t>topa.me</t>
  </si>
  <si>
    <t>toyotasolunaviosclub.org</t>
  </si>
  <si>
    <t>ummat.com.pk</t>
  </si>
  <si>
    <t>albendazoleonline.us</t>
  </si>
  <si>
    <t>fluoxetineonline.click</t>
  </si>
  <si>
    <t>aixxb.com</t>
  </si>
  <si>
    <t>americasroof.com</t>
  </si>
  <si>
    <t>claude-gauthier.com</t>
  </si>
  <si>
    <t>felicitari.com</t>
  </si>
  <si>
    <t>steroiditxl.eu</t>
  </si>
  <si>
    <t>christianlouboutin-shoes.net</t>
  </si>
  <si>
    <t>forkfilms.net</t>
  </si>
  <si>
    <t>theinterestingtimes.org</t>
  </si>
  <si>
    <t>clarins.ca</t>
  </si>
  <si>
    <t>bergans.com</t>
  </si>
  <si>
    <t>creationfest.com</t>
  </si>
  <si>
    <t>kabata.com</t>
  </si>
  <si>
    <t>lookonline.com</t>
  </si>
  <si>
    <t>systemeuro.com</t>
  </si>
  <si>
    <t>ztxwireless.com</t>
  </si>
  <si>
    <t>jazzquartetszekszard.hu</t>
  </si>
  <si>
    <t>bubb.li</t>
  </si>
  <si>
    <t>philsbbq.net</t>
  </si>
  <si>
    <t>toomuchsexy.org</t>
  </si>
  <si>
    <t>fl.net.au</t>
  </si>
  <si>
    <t>affa.az</t>
  </si>
  <si>
    <t>cmpa-acpm.ca</t>
  </si>
  <si>
    <t>acetravels.com</t>
  </si>
  <si>
    <t>aggrego.com</t>
  </si>
  <si>
    <t>discvideos.com</t>
  </si>
  <si>
    <t>everythingweddings.com</t>
  </si>
  <si>
    <t>infinitybus.com</t>
  </si>
  <si>
    <t>mashism.com</t>
  </si>
  <si>
    <t>networksolutionsguarantee.com</t>
  </si>
  <si>
    <t>survivreonline.com</t>
  </si>
  <si>
    <t>enlargeyourmuscle.eu</t>
  </si>
  <si>
    <t>aufond-dujardin.fr</t>
  </si>
  <si>
    <t>rudyproject.my</t>
  </si>
  <si>
    <t>dansiryo.net</t>
  </si>
  <si>
    <t>easylife.org</t>
  </si>
  <si>
    <t>trigaming.org</t>
  </si>
  <si>
    <t>transgenderlegal.org</t>
  </si>
  <si>
    <t>scjohnson.ca</t>
  </si>
  <si>
    <t>captainmarketing.com</t>
  </si>
  <si>
    <t>exergen.com</t>
  </si>
  <si>
    <t>kokofitclub.com</t>
  </si>
  <si>
    <t>monkscafe.com</t>
  </si>
  <si>
    <t>shippingspree.com</t>
  </si>
  <si>
    <t>soluzioneimmobile.com</t>
  </si>
  <si>
    <t>thebetterhealthstore.com</t>
  </si>
  <si>
    <t>usboat.com</t>
  </si>
  <si>
    <t>wickedtemptations.com</t>
  </si>
  <si>
    <t>wxxv25.com</t>
  </si>
  <si>
    <t>cheapnexium.gdn</t>
  </si>
  <si>
    <t>disabled.gr</t>
  </si>
  <si>
    <t>boc.net</t>
  </si>
  <si>
    <t>eyeglasses-outlet.us</t>
  </si>
  <si>
    <t>financialliteracymonth.com</t>
  </si>
  <si>
    <t>gino-rossi.com</t>
  </si>
  <si>
    <t>imninc.com</t>
  </si>
  <si>
    <t>unitedgulfbank.com</t>
  </si>
  <si>
    <t>wirtualnapolonia.com</t>
  </si>
  <si>
    <t>elypurple.it</t>
  </si>
  <si>
    <t>atenolol.lol</t>
  </si>
  <si>
    <t>dseinternational.org</t>
  </si>
  <si>
    <t>hauntedhappenings.org</t>
  </si>
  <si>
    <t>protect.org</t>
  </si>
  <si>
    <t>gotdns.ch</t>
  </si>
  <si>
    <t>bjciq.gov.cn</t>
  </si>
  <si>
    <t>whitv.cn</t>
  </si>
  <si>
    <t>nhjournal.com</t>
  </si>
  <si>
    <t>pallygiraffe.com</t>
  </si>
  <si>
    <t>sporttaplalkozas.com</t>
  </si>
  <si>
    <t>mittelaltermagazin.de</t>
  </si>
  <si>
    <t>yderzonen.dk</t>
  </si>
  <si>
    <t>canada20mg-cialis.net</t>
  </si>
  <si>
    <t>purpleday.org</t>
  </si>
  <si>
    <t>ssbx.org</t>
  </si>
  <si>
    <t>500mg-ciprofloxacinhcl-buy.com</t>
  </si>
  <si>
    <t>arador.com</t>
  </si>
  <si>
    <t>bppumps.com</t>
  </si>
  <si>
    <t>daniellesteel.com</t>
  </si>
  <si>
    <t>finasteridehairlos.com</t>
  </si>
  <si>
    <t>mcfa.com</t>
  </si>
  <si>
    <t>perfectcorp.com</t>
  </si>
  <si>
    <t>sheratononthefalls.com</t>
  </si>
  <si>
    <t>trainingbible.com</t>
  </si>
  <si>
    <t>ccnp.jp</t>
  </si>
  <si>
    <t>doxycyclinecheapbuy.net</t>
  </si>
  <si>
    <t>vakantieindurbuy.nl</t>
  </si>
  <si>
    <t>butchwalker.com</t>
  </si>
  <si>
    <t>cairotimes.com</t>
  </si>
  <si>
    <t>couponrefund.com</t>
  </si>
  <si>
    <t>eldoradonews.com</t>
  </si>
  <si>
    <t>elizabethgeorgeonline.com</t>
  </si>
  <si>
    <t>fourwinns.com</t>
  </si>
  <si>
    <t>freemansupply.com</t>
  </si>
  <si>
    <t>icbill.com</t>
  </si>
  <si>
    <t>provence-polyester.com</t>
  </si>
  <si>
    <t>shesnotajanitor.com</t>
  </si>
  <si>
    <t>vzye.com</t>
  </si>
  <si>
    <t>albendazole.lol</t>
  </si>
  <si>
    <t>eastcountytoday.net</t>
  </si>
  <si>
    <t>retirement.org</t>
  </si>
  <si>
    <t>hellorf.com</t>
  </si>
  <si>
    <t>minimiam.com</t>
  </si>
  <si>
    <t>mz-show.com</t>
  </si>
  <si>
    <t>neography.com</t>
  </si>
  <si>
    <t>unitinvestmenttrusts.com</t>
  </si>
  <si>
    <t>thegardenfestival.eu</t>
  </si>
  <si>
    <t>filarnews.net</t>
  </si>
  <si>
    <t>500mg-metronidazole-flagyl.org</t>
  </si>
  <si>
    <t>piccombo.org</t>
  </si>
  <si>
    <t>cymbaltacost.review</t>
  </si>
  <si>
    <t>rodstewart.biz</t>
  </si>
  <si>
    <t>alcoholicanonymous.com</t>
  </si>
  <si>
    <t>flywichita.com</t>
  </si>
  <si>
    <t>geolearning.com</t>
  </si>
  <si>
    <t>metallicresources.com</t>
  </si>
  <si>
    <t>yiqilaivr.com</t>
  </si>
  <si>
    <t>f4d.info</t>
  </si>
  <si>
    <t>jpo-miti.go.jp</t>
  </si>
  <si>
    <t>prednisoloneonline.link</t>
  </si>
  <si>
    <t>cybernard.net</t>
  </si>
  <si>
    <t>framebox.org</t>
  </si>
  <si>
    <t>tidescanada.org</t>
  </si>
  <si>
    <t>utahhumanities.org</t>
  </si>
  <si>
    <t>pfadiwra.ch</t>
  </si>
  <si>
    <t>vermox.christmas</t>
  </si>
  <si>
    <t>carestreamhealth.com</t>
  </si>
  <si>
    <t>fengshi120.com</t>
  </si>
  <si>
    <t>mrisafety.com</t>
  </si>
  <si>
    <t>noimi.com</t>
  </si>
  <si>
    <t>proginosko.com</t>
  </si>
  <si>
    <t>thomasdistributing.com</t>
  </si>
  <si>
    <t>formbikes.net</t>
  </si>
  <si>
    <t>oerafrica.org</t>
  </si>
  <si>
    <t>buyskelaxin.party</t>
  </si>
  <si>
    <t>intercon.ru</t>
  </si>
  <si>
    <t>enoshop.co.uk</t>
  </si>
  <si>
    <t>sydneyports.com.au</t>
  </si>
  <si>
    <t>and.co</t>
  </si>
  <si>
    <t>hddmag.com</t>
  </si>
  <si>
    <t>preceden.com</t>
  </si>
  <si>
    <t>fnb.com.hk</t>
  </si>
  <si>
    <t>c0t0d0s0.org</t>
  </si>
  <si>
    <t>acyclovir-online.site</t>
  </si>
  <si>
    <t>sudoku.org.uk</t>
  </si>
  <si>
    <t>airpnp.co</t>
  </si>
  <si>
    <t>cambodianlawoffice.com</t>
  </si>
  <si>
    <t>oukitel.com</t>
  </si>
  <si>
    <t>sumup.com</t>
  </si>
  <si>
    <t>w1.com</t>
  </si>
  <si>
    <t>viagra-online-canadian-pharmacy.cricket</t>
  </si>
  <si>
    <t>antivir-pe.de</t>
  </si>
  <si>
    <t>nationalgallery.gr</t>
  </si>
  <si>
    <t>asztalosweb.hu</t>
  </si>
  <si>
    <t>enpure.ca</t>
  </si>
  <si>
    <t>flaxcouncil.ca</t>
  </si>
  <si>
    <t>tripod.cl</t>
  </si>
  <si>
    <t>1000new.com</t>
  </si>
  <si>
    <t>aboutmaxoderm.com</t>
  </si>
  <si>
    <t>designbyfire.com</t>
  </si>
  <si>
    <t>halterstop.com</t>
  </si>
  <si>
    <t>innerfence.com</t>
  </si>
  <si>
    <t>libertyproperty.com</t>
  </si>
  <si>
    <t>mgmpoker88.com</t>
  </si>
  <si>
    <t>onlinedegrees.com</t>
  </si>
  <si>
    <t>ridemission.com</t>
  </si>
  <si>
    <t>wmgk.com</t>
  </si>
  <si>
    <t>ukrmaps.com</t>
  </si>
  <si>
    <t>trendelfindelmundo.com.ar</t>
  </si>
  <si>
    <t>ad189.com</t>
  </si>
  <si>
    <t>cacingcau.com</t>
  </si>
  <si>
    <t>torontolimorentals.com</t>
  </si>
  <si>
    <t>trango.com</t>
  </si>
  <si>
    <t>juegosfriv2017.net</t>
  </si>
  <si>
    <t>poetrymagazine.org</t>
  </si>
  <si>
    <t>serpinaonline.review</t>
  </si>
  <si>
    <t>mimsan.com.tr</t>
  </si>
  <si>
    <t>montrealultimate.ca</t>
  </si>
  <si>
    <t>ambion.com</t>
  </si>
  <si>
    <t>flyosity.com</t>
  </si>
  <si>
    <t>seismonepal.net</t>
  </si>
  <si>
    <t>peddie.org</t>
  </si>
  <si>
    <t>americanjournalofsurgery.com</t>
  </si>
  <si>
    <t>clubsi.com</t>
  </si>
  <si>
    <t>cr7underwear.com</t>
  </si>
  <si>
    <t>ilmondodelsorriso.com</t>
  </si>
  <si>
    <t>developingdisciple.ca</t>
  </si>
  <si>
    <t>bouncex.com</t>
  </si>
  <si>
    <t>peppercarrot.com</t>
  </si>
  <si>
    <t>therealtimeweb.com</t>
  </si>
  <si>
    <t>tripexpert.com</t>
  </si>
  <si>
    <t>cathaylife.cn</t>
  </si>
  <si>
    <t>conknet.com</t>
  </si>
  <si>
    <t>gocoin.com</t>
  </si>
  <si>
    <t>mksound.com</t>
  </si>
  <si>
    <t>thehedgefundjournal.com</t>
  </si>
  <si>
    <t>generic-viagra-online.cricket</t>
  </si>
  <si>
    <t>minocycline.party</t>
  </si>
  <si>
    <t>tjcoc.gov.cn</t>
  </si>
  <si>
    <t>byvoid.com</t>
  </si>
  <si>
    <t>starburnsoftware.com</t>
  </si>
  <si>
    <t>svarecskydozor.cz</t>
  </si>
  <si>
    <t>bentyl.fashion</t>
  </si>
  <si>
    <t>buyvantinonline.party</t>
  </si>
  <si>
    <t>koneserzysmaku.pl</t>
  </si>
  <si>
    <t>olsyear6leavingparty.org.uk</t>
  </si>
  <si>
    <t>meds.wiki</t>
  </si>
  <si>
    <t>retin-a-online.bid</t>
  </si>
  <si>
    <t>fierceentertainment.com</t>
  </si>
  <si>
    <t>italcementigroup.com</t>
  </si>
  <si>
    <t>joingrouper.com</t>
  </si>
  <si>
    <t>szlpc.com</t>
  </si>
  <si>
    <t>vivagoal.com</t>
  </si>
  <si>
    <t>haergon.co.il</t>
  </si>
  <si>
    <t>genericpropecia.link</t>
  </si>
  <si>
    <t>china-stamp.net</t>
  </si>
  <si>
    <t>ontheboards.org</t>
  </si>
  <si>
    <t>tek-9.org</t>
  </si>
  <si>
    <t>usrf.org</t>
  </si>
  <si>
    <t>communityhealthforce.com</t>
  </si>
  <si>
    <t>dweezilzappaworld.com</t>
  </si>
  <si>
    <t>luxuryinstitute.com</t>
  </si>
  <si>
    <t>moviemarket.com</t>
  </si>
  <si>
    <t>pumafootball.com</t>
  </si>
  <si>
    <t>wmkhome.com</t>
  </si>
  <si>
    <t>groups.io</t>
  </si>
  <si>
    <t>jimpryor.net</t>
  </si>
  <si>
    <t>diclofenacsodec.site</t>
  </si>
  <si>
    <t>buyyasmin-5.top</t>
  </si>
  <si>
    <t>jie518.com</t>
  </si>
  <si>
    <t>tat-shop.com</t>
  </si>
  <si>
    <t>universaldisplay.com</t>
  </si>
  <si>
    <t>zendai.com</t>
  </si>
  <si>
    <t>vivelamemories.eu</t>
  </si>
  <si>
    <t>freeman.org</t>
  </si>
  <si>
    <t>paodan.top</t>
  </si>
  <si>
    <t>straightgoods.ca</t>
  </si>
  <si>
    <t>instedd.org</t>
  </si>
  <si>
    <t>celebrexgeneric.club</t>
  </si>
  <si>
    <t>billcasselman.com</t>
  </si>
  <si>
    <t>fabulous.com</t>
  </si>
  <si>
    <t>key3media.com</t>
  </si>
  <si>
    <t>lebanonwire.com</t>
  </si>
  <si>
    <t>panamamaritimeconference.com</t>
  </si>
  <si>
    <t>buy-ventolin.info</t>
  </si>
  <si>
    <t>boalt.org</t>
  </si>
  <si>
    <t>fitshi.com</t>
  </si>
  <si>
    <t>igorexchange.com</t>
  </si>
  <si>
    <t>wmd.org</t>
  </si>
  <si>
    <t>buy-doxycycline.tech</t>
  </si>
  <si>
    <t>addforums.com</t>
  </si>
  <si>
    <t>nodeknockout.com</t>
  </si>
  <si>
    <t>bureauannecy.fr</t>
  </si>
  <si>
    <t>buyyasmin.click</t>
  </si>
  <si>
    <t>funphotor.com</t>
  </si>
  <si>
    <t>theswedishnumber.com</t>
  </si>
  <si>
    <t>buyskelaxin.gdn</t>
  </si>
  <si>
    <t>medrolpak.site</t>
  </si>
  <si>
    <t>meiho.edu.tw</t>
  </si>
  <si>
    <t>lbp.world</t>
  </si>
  <si>
    <t>baclofen-10-mg.bid</t>
  </si>
  <si>
    <t>laddertheory.com</t>
  </si>
  <si>
    <t>pushtotest.com</t>
  </si>
  <si>
    <t>vrealities.com</t>
  </si>
  <si>
    <t>ncura.edu</t>
  </si>
  <si>
    <t>results-elections2014.eu</t>
  </si>
  <si>
    <t>medrol16mg.link</t>
  </si>
  <si>
    <t>gz-pet.com</t>
  </si>
  <si>
    <t>weijvtime.com</t>
  </si>
  <si>
    <t>alanstorm.com</t>
  </si>
  <si>
    <t>buyprometrium.science</t>
  </si>
  <si>
    <t>37021.com</t>
  </si>
  <si>
    <t>gamekiss.com</t>
  </si>
  <si>
    <t>cocos2d.org</t>
  </si>
  <si>
    <t>abcb.com</t>
  </si>
  <si>
    <t>diclofenacsodec.link</t>
  </si>
  <si>
    <t>buy-effexor.pro</t>
  </si>
  <si>
    <t>casual-style.jp</t>
  </si>
  <si>
    <t>28893156.com</t>
  </si>
  <si>
    <t>puremango.co.uk</t>
  </si>
  <si>
    <t>drive5.com</t>
  </si>
  <si>
    <t>electric-vehiclenews.com</t>
  </si>
  <si>
    <t>latex.org</t>
  </si>
  <si>
    <t>itczy.com</t>
  </si>
  <si>
    <t>netrunner-os.com</t>
  </si>
  <si>
    <t>efluids.com</t>
  </si>
  <si>
    <t>torrentazos.com</t>
  </si>
  <si>
    <t>unibrain.com</t>
  </si>
  <si>
    <t>podc.org</t>
  </si>
  <si>
    <t>baselgovernance.org</t>
  </si>
  <si>
    <t>sql-ledger.org</t>
  </si>
  <si>
    <t>discoapp.com</t>
  </si>
  <si>
    <t>froala.com</t>
  </si>
  <si>
    <t>svgalib.org</t>
  </si>
  <si>
    <t>ps3land.com</t>
  </si>
  <si>
    <t>seosenka.com</t>
  </si>
  <si>
    <t>teh-bear80.tumblr.com</t>
  </si>
  <si>
    <t>clcktrck.net</t>
  </si>
  <si>
    <t>njhnk.net</t>
  </si>
  <si>
    <t>hkdxk.net</t>
  </si>
  <si>
    <t>sjzdxbzk.com</t>
  </si>
  <si>
    <t>hqiiu.com</t>
  </si>
  <si>
    <t>yylae.com</t>
  </si>
  <si>
    <t>xbcvc.com</t>
  </si>
  <si>
    <t>ebvou.com</t>
  </si>
  <si>
    <t>xndxk.net</t>
  </si>
  <si>
    <t>ccnnt.com</t>
  </si>
  <si>
    <t>zialz.com</t>
  </si>
  <si>
    <t>hkicd.com</t>
  </si>
  <si>
    <t>pxtkt.com</t>
  </si>
  <si>
    <t>cvkwj.com</t>
  </si>
  <si>
    <t>cvxhj.com</t>
  </si>
  <si>
    <t>oqelf.com</t>
  </si>
  <si>
    <t>xbkgu.com</t>
  </si>
  <si>
    <t>lgydi.com</t>
  </si>
  <si>
    <t>fweyq.com</t>
  </si>
  <si>
    <t>qaodp.com</t>
  </si>
  <si>
    <t>ogojg.com</t>
  </si>
  <si>
    <t>ssf234.com</t>
  </si>
  <si>
    <t>pytox.com</t>
  </si>
  <si>
    <t>ypjwi.com</t>
  </si>
  <si>
    <t>furnitureshopping.com</t>
  </si>
  <si>
    <t>cdz234.com</t>
  </si>
  <si>
    <t>seopassword.org.cn</t>
  </si>
  <si>
    <t>hfj234.com</t>
  </si>
  <si>
    <t>jbj234.com</t>
  </si>
  <si>
    <t>wyq123.com</t>
  </si>
  <si>
    <t>ysj116.com</t>
  </si>
  <si>
    <t>fyf123.com</t>
  </si>
  <si>
    <t>4437123.com</t>
  </si>
  <si>
    <t>xndxb365.com</t>
  </si>
  <si>
    <t>45to.jp</t>
  </si>
  <si>
    <t>qy9988.com</t>
  </si>
  <si>
    <t>mianyangrc.com</t>
  </si>
  <si>
    <t>naindien.com</t>
  </si>
  <si>
    <t>vectorsland.com</t>
  </si>
  <si>
    <t>alexanderandpearl.co.uk</t>
  </si>
  <si>
    <t>haidake.com</t>
  </si>
  <si>
    <t>xcqct.com</t>
  </si>
  <si>
    <t>jscccw.com</t>
  </si>
  <si>
    <t>lqdjx.com</t>
  </si>
  <si>
    <t>ziyimall.com</t>
  </si>
  <si>
    <t>ntctst.com</t>
  </si>
  <si>
    <t>kms88.com</t>
  </si>
  <si>
    <t>greatinspire.com</t>
  </si>
  <si>
    <t>viagraforsalesafe.com</t>
  </si>
  <si>
    <t>wapunyil.com</t>
  </si>
  <si>
    <t>logodatabases.com</t>
  </si>
  <si>
    <t>jyoukamachi.com</t>
  </si>
  <si>
    <t>destockplus.com</t>
  </si>
  <si>
    <t>novatron-cn.com</t>
  </si>
  <si>
    <t>shoespost.com</t>
  </si>
  <si>
    <t>haida-expo.com</t>
  </si>
  <si>
    <t>enewsworld.net</t>
  </si>
  <si>
    <t>1kb-sozai.com</t>
  </si>
  <si>
    <t>thenewporn.com</t>
  </si>
  <si>
    <t>lighteux.com</t>
  </si>
  <si>
    <t>mallmaverick.com</t>
  </si>
  <si>
    <t>orenecolog.ru</t>
  </si>
  <si>
    <t>lyxhw.cn</t>
  </si>
  <si>
    <t>bauhaus.dk</t>
  </si>
  <si>
    <t>molli-bahn.de</t>
  </si>
  <si>
    <t>taigame.org</t>
  </si>
  <si>
    <t>newswalle.com</t>
  </si>
  <si>
    <t>lovers-poems.com</t>
  </si>
  <si>
    <t>patriotexpress.us</t>
  </si>
  <si>
    <t>winnish.net</t>
  </si>
  <si>
    <t>33fofo.com</t>
  </si>
  <si>
    <t>urbansplatter.com</t>
  </si>
  <si>
    <t>treatmentchildren.ru</t>
  </si>
  <si>
    <t>ccmyjz.com</t>
  </si>
  <si>
    <t>lizhoudagu.cn</t>
  </si>
  <si>
    <t>allthingschic.net</t>
  </si>
  <si>
    <t>91maibiao.com</t>
  </si>
  <si>
    <t>bit-hub.com</t>
  </si>
  <si>
    <t>gyxyxf.com</t>
  </si>
  <si>
    <t>kopenhagen.dk</t>
  </si>
  <si>
    <t>allusefulinfo.com</t>
  </si>
  <si>
    <t>yx272.com</t>
  </si>
  <si>
    <t>mkk.de</t>
  </si>
  <si>
    <t>shoujiping.net</t>
  </si>
  <si>
    <t>quel.jp</t>
  </si>
  <si>
    <t>roca.cn</t>
  </si>
  <si>
    <t>beautytidbits.com</t>
  </si>
  <si>
    <t>babesandkidsreview.com</t>
  </si>
  <si>
    <t>skymoons.com</t>
  </si>
  <si>
    <t>wqxdf120.com</t>
  </si>
  <si>
    <t>dsnic.cn</t>
  </si>
  <si>
    <t>lovethesales.com</t>
  </si>
  <si>
    <t>bibleencyclopedia.com</t>
  </si>
  <si>
    <t>funenseg.org.br</t>
  </si>
  <si>
    <t>shimoda-aquarium.com</t>
  </si>
  <si>
    <t>lowfatveganchef.com</t>
  </si>
  <si>
    <t>thehightechsociety.com</t>
  </si>
  <si>
    <t>gunsel.com.ua</t>
  </si>
  <si>
    <t>wp7connect.com</t>
  </si>
  <si>
    <t>ftiab.se</t>
  </si>
  <si>
    <t>carisa.info</t>
  </si>
  <si>
    <t>jlyscb.com</t>
  </si>
  <si>
    <t>theathleticbuild.com</t>
  </si>
  <si>
    <t>motosu.lg.jp</t>
  </si>
  <si>
    <t>dunlop.de</t>
  </si>
  <si>
    <t>vetline.de</t>
  </si>
  <si>
    <t>sp-fox.ru</t>
  </si>
  <si>
    <t>symb.cn</t>
  </si>
  <si>
    <t>travelnation.co.uk</t>
  </si>
  <si>
    <t>astrologyking.com</t>
  </si>
  <si>
    <t>jmmeirong.com</t>
  </si>
  <si>
    <t>tv-suedbaden.de</t>
  </si>
  <si>
    <t>jiufengsan.com</t>
  </si>
  <si>
    <t>theblackjackstrategies.com</t>
  </si>
  <si>
    <t>deslife.ru</t>
  </si>
  <si>
    <t>ccemg.com</t>
  </si>
  <si>
    <t>eapplynew.com</t>
  </si>
  <si>
    <t>webcreationuk.com</t>
  </si>
  <si>
    <t>tweetbuzz.jp</t>
  </si>
  <si>
    <t>dealsextra.com.au</t>
  </si>
  <si>
    <t>dongnocchi.it</t>
  </si>
  <si>
    <t>cyzgcxw.com</t>
  </si>
  <si>
    <t>zoolert.com</t>
  </si>
  <si>
    <t>italiachecambia.org</t>
  </si>
  <si>
    <t>plasticvsem.ru</t>
  </si>
  <si>
    <t>responsivemiracle.com</t>
  </si>
  <si>
    <t>derticketservice.de</t>
  </si>
  <si>
    <t>japan-china.org</t>
  </si>
  <si>
    <t>flsexpo.com</t>
  </si>
  <si>
    <t>pdtrzl.cn</t>
  </si>
  <si>
    <t>olx.hu</t>
  </si>
  <si>
    <t>xjcstt.com</t>
  </si>
  <si>
    <t>aise.it</t>
  </si>
  <si>
    <t>ostconsult.ru</t>
  </si>
  <si>
    <t>digitaltmuseum.se</t>
  </si>
  <si>
    <t>jjygc.com</t>
  </si>
  <si>
    <t>elementleasing.ru</t>
  </si>
  <si>
    <t>idongbu.com</t>
  </si>
  <si>
    <t>mygadgetshop.ru</t>
  </si>
  <si>
    <t>oydcnc.com</t>
  </si>
  <si>
    <t>bara-xla.net</t>
  </si>
  <si>
    <t>shouji001.com.cn</t>
  </si>
  <si>
    <t>mygoldsun.com</t>
  </si>
  <si>
    <t>wzyixiang.com</t>
  </si>
  <si>
    <t>nnjmdz.com</t>
  </si>
  <si>
    <t>ctib.com.cn</t>
  </si>
  <si>
    <t>kleine.at</t>
  </si>
  <si>
    <t>boways.com</t>
  </si>
  <si>
    <t>dg-maxwintools.com</t>
  </si>
  <si>
    <t>freshtrends.com</t>
  </si>
  <si>
    <t>jnryx.com</t>
  </si>
  <si>
    <t>xxsxjx.com</t>
  </si>
  <si>
    <t>yucsy.com</t>
  </si>
  <si>
    <t>gigroup.it</t>
  </si>
  <si>
    <t>gcepa.org</t>
  </si>
  <si>
    <t>sogaer.it</t>
  </si>
  <si>
    <t>lancashirelife.co.uk</t>
  </si>
  <si>
    <t>htgjly.com</t>
  </si>
  <si>
    <t>yidahouse.com</t>
  </si>
  <si>
    <t>glgyxlzw.com</t>
  </si>
  <si>
    <t>ruihengad.com</t>
  </si>
  <si>
    <t>statusmagonline.com</t>
  </si>
  <si>
    <t>hadscy.com</t>
  </si>
  <si>
    <t>pinchandswirl.com</t>
  </si>
  <si>
    <t>slhssp.com</t>
  </si>
  <si>
    <t>tengyuankeji.com</t>
  </si>
  <si>
    <t>nanyuek.net</t>
  </si>
  <si>
    <t>rehabupdates.net</t>
  </si>
  <si>
    <t>hnleye.cn</t>
  </si>
  <si>
    <t>xingzhewuye.com</t>
  </si>
  <si>
    <t>mondoconv.it</t>
  </si>
  <si>
    <t>florence.or.jp</t>
  </si>
  <si>
    <t>artilleriet.se</t>
  </si>
  <si>
    <t>bingduoduo.com</t>
  </si>
  <si>
    <t>etodoors.com</t>
  </si>
  <si>
    <t>lwshengjia.com</t>
  </si>
  <si>
    <t>wxgtba.com</t>
  </si>
  <si>
    <t>xianghe88.com</t>
  </si>
  <si>
    <t>jxmld.net</t>
  </si>
  <si>
    <t>harjjd.com</t>
  </si>
  <si>
    <t>nmqhj.net</t>
  </si>
  <si>
    <t>turus.net</t>
  </si>
  <si>
    <t>powerguru.org</t>
  </si>
  <si>
    <t>netsee.com.cn</t>
  </si>
  <si>
    <t>hdsangle.com</t>
  </si>
  <si>
    <t>hualiting.com</t>
  </si>
  <si>
    <t>laweiyan.com</t>
  </si>
  <si>
    <t>hongrunjiaju.net</t>
  </si>
  <si>
    <t>replica-watches.nz</t>
  </si>
  <si>
    <t>gipfelbuch.ch</t>
  </si>
  <si>
    <t>buy-essay-online.ga</t>
  </si>
  <si>
    <t>xybqy.cn</t>
  </si>
  <si>
    <t>5aigupiao.com</t>
  </si>
  <si>
    <t>chinadhh.com</t>
  </si>
  <si>
    <t>miaozhaiqifang.com</t>
  </si>
  <si>
    <t>mothernatured.com</t>
  </si>
  <si>
    <t>tjgsbxg.com</t>
  </si>
  <si>
    <t>botena.com</t>
  </si>
  <si>
    <t>szkjyb.com</t>
  </si>
  <si>
    <t>goldensingtop.com</t>
  </si>
  <si>
    <t>yxnhtl.com</t>
  </si>
  <si>
    <t>cgipv.com</t>
  </si>
  <si>
    <t>fsgfjy.com</t>
  </si>
  <si>
    <t>homyet.com</t>
  </si>
  <si>
    <t>zuodongxu.com</t>
  </si>
  <si>
    <t>pcf.coop</t>
  </si>
  <si>
    <t>dtmm.co.jp</t>
  </si>
  <si>
    <t>fondu.cn</t>
  </si>
  <si>
    <t>bbjmwd.com</t>
  </si>
  <si>
    <t>ssip.cc</t>
  </si>
  <si>
    <t>gxgpmm.com</t>
  </si>
  <si>
    <t>jiateli.net</t>
  </si>
  <si>
    <t>guitarism.ru</t>
  </si>
  <si>
    <t>hhel.cn</t>
  </si>
  <si>
    <t>bjnhd.com</t>
  </si>
  <si>
    <t>dfdianli.com</t>
  </si>
  <si>
    <t>yzjix.com</t>
  </si>
  <si>
    <t>zimisi.com</t>
  </si>
  <si>
    <t>enosn.com</t>
  </si>
  <si>
    <t>probe-china.com</t>
  </si>
  <si>
    <t>hbc.jp</t>
  </si>
  <si>
    <t>ikaros.jp</t>
  </si>
  <si>
    <t>debvi.com.cn</t>
  </si>
  <si>
    <t>15sing.com</t>
  </si>
  <si>
    <t>rtdzhs.com</t>
  </si>
  <si>
    <t>szleader-tech.com</t>
  </si>
  <si>
    <t>zzchx.com</t>
  </si>
  <si>
    <t>parcoappiaantica.it</t>
  </si>
  <si>
    <t>paydayloansaugusta-ga.tk</t>
  </si>
  <si>
    <t>k3699.com</t>
  </si>
  <si>
    <t>voiloo.net</t>
  </si>
  <si>
    <t>ysjt.net</t>
  </si>
  <si>
    <t>atraccion360.com</t>
  </si>
  <si>
    <t>mo-hawaii.com</t>
  </si>
  <si>
    <t>hntypxjy.com</t>
  </si>
  <si>
    <t>qfhds.com</t>
  </si>
  <si>
    <t>heavenlysavings.net</t>
  </si>
  <si>
    <t>netberry.pl</t>
  </si>
  <si>
    <t>ahlinyapengobatanherbal.com</t>
  </si>
  <si>
    <t>gjlzxh.com</t>
  </si>
  <si>
    <t>gztidi.com</t>
  </si>
  <si>
    <t>makeyourownjeans.com</t>
  </si>
  <si>
    <t>shalommama.com</t>
  </si>
  <si>
    <t>sualaptophncom.com</t>
  </si>
  <si>
    <t>scholarships.gov.in</t>
  </si>
  <si>
    <t>100lake.com</t>
  </si>
  <si>
    <t>sxkycw.com</t>
  </si>
  <si>
    <t>eeko.cn</t>
  </si>
  <si>
    <t>51zyu.com</t>
  </si>
  <si>
    <t>covergalaxy.com</t>
  </si>
  <si>
    <t>kaofootball.com</t>
  </si>
  <si>
    <t>sanrikutetsudou.com</t>
  </si>
  <si>
    <t>fieraroma.it</t>
  </si>
  <si>
    <t>vovoooo.com</t>
  </si>
  <si>
    <t>institutocidades.org.br</t>
  </si>
  <si>
    <t>0551edu.cn</t>
  </si>
  <si>
    <t>bestofthislife.com</t>
  </si>
  <si>
    <t>ismu.org</t>
  </si>
  <si>
    <t>iso100.ru</t>
  </si>
  <si>
    <t>craftsuprint.com</t>
  </si>
  <si>
    <t>gooeit.com</t>
  </si>
  <si>
    <t>ownzee.com</t>
  </si>
  <si>
    <t>rn.com</t>
  </si>
  <si>
    <t>myserviceprofile.com</t>
  </si>
  <si>
    <t>cantonsest.net</t>
  </si>
  <si>
    <t>rosdiplom.ru</t>
  </si>
  <si>
    <t>cmwa.org.cn</t>
  </si>
  <si>
    <t>promir.hu</t>
  </si>
  <si>
    <t>auntyflo.com</t>
  </si>
  <si>
    <t>borreliaband.com</t>
  </si>
  <si>
    <t>tischler.de</t>
  </si>
  <si>
    <t>kmj-ab.co.jp</t>
  </si>
  <si>
    <t>xyskjj.gov.cn</t>
  </si>
  <si>
    <t>gznb88.com</t>
  </si>
  <si>
    <t>ilfioredecor.ru</t>
  </si>
  <si>
    <t>sumiaozhijia.com</t>
  </si>
  <si>
    <t>wheelchairsandcarts.com</t>
  </si>
  <si>
    <t>purefishing.jp</t>
  </si>
  <si>
    <t>ncfplc.co.uk</t>
  </si>
  <si>
    <t>drillspin.com</t>
  </si>
  <si>
    <t>quality.de</t>
  </si>
  <si>
    <t>transocean.de</t>
  </si>
  <si>
    <t>infovijesti.info</t>
  </si>
  <si>
    <t>afaportugal.org</t>
  </si>
  <si>
    <t>13deals.com</t>
  </si>
  <si>
    <t>beritajatim.com</t>
  </si>
  <si>
    <t>boxpillow.com</t>
  </si>
  <si>
    <t>keriports.com</t>
  </si>
  <si>
    <t>somosmalasana.com</t>
  </si>
  <si>
    <t>tweevoeter.nl</t>
  </si>
  <si>
    <t>ain-tourisme.com</t>
  </si>
  <si>
    <t>blackberry-wallpapers.com</t>
  </si>
  <si>
    <t>tyharborbrewing.co.jp</t>
  </si>
  <si>
    <t>pentacore.org</t>
  </si>
  <si>
    <t>moscowmetromap.com</t>
  </si>
  <si>
    <t>salmajed.com</t>
  </si>
  <si>
    <t>christiani.de</t>
  </si>
  <si>
    <t>unisal.it</t>
  </si>
  <si>
    <t>station-berlin.de</t>
  </si>
  <si>
    <t>promomasters.at</t>
  </si>
  <si>
    <t>roxyaustralia.com.au</t>
  </si>
  <si>
    <t>eluosi.cn</t>
  </si>
  <si>
    <t>babylifestyles.com</t>
  </si>
  <si>
    <t>onac-vg.fr</t>
  </si>
  <si>
    <t>unss.org</t>
  </si>
  <si>
    <t>czjzxsh.com</t>
  </si>
  <si>
    <t>rosfinnadzor.ru</t>
  </si>
  <si>
    <t>amhhouston.com</t>
  </si>
  <si>
    <t>minhphuocchien.com</t>
  </si>
  <si>
    <t>hefeiad.cn</t>
  </si>
  <si>
    <t>bulkcandystore.com</t>
  </si>
  <si>
    <t>janet-foley.com</t>
  </si>
  <si>
    <t>stypendia-pomostowe.pl</t>
  </si>
  <si>
    <t>localfitness.com.au</t>
  </si>
  <si>
    <t>kaluoka.cn</t>
  </si>
  <si>
    <t>szkft.cn</t>
  </si>
  <si>
    <t>elpanza.com</t>
  </si>
  <si>
    <t>miningalliance.org</t>
  </si>
  <si>
    <t>victormartinp.com</t>
  </si>
  <si>
    <t>interbusiness.it</t>
  </si>
  <si>
    <t>dom2-secret.ru</t>
  </si>
  <si>
    <t>tvojmagazin.ru</t>
  </si>
  <si>
    <t>lemfos.gr</t>
  </si>
  <si>
    <t>ialweb.it</t>
  </si>
  <si>
    <t>thesilverlining.online</t>
  </si>
  <si>
    <t>sfym.com.cn</t>
  </si>
  <si>
    <t>planet-liebe.de</t>
  </si>
  <si>
    <t>rgvk.tv</t>
  </si>
  <si>
    <t>maskenmayr.at</t>
  </si>
  <si>
    <t>jskj-edu.org</t>
  </si>
  <si>
    <t>webdesigncompany.sg</t>
  </si>
  <si>
    <t>family42.trade</t>
  </si>
  <si>
    <t>mcon-mannheim.de</t>
  </si>
  <si>
    <t>swat.com.mx</t>
  </si>
  <si>
    <t>omdenken.nl</t>
  </si>
  <si>
    <t>oneline.pt</t>
  </si>
  <si>
    <t>xn--80aao6anggb.xn--p1ai</t>
  </si>
  <si>
    <t>Ð°Ñ€Ñ‚ÑÑ‚ÐµÐ½Ð°.Ñ€Ñ„</t>
  </si>
  <si>
    <t>creativitycolors.com</t>
  </si>
  <si>
    <t>huatengsc.com</t>
  </si>
  <si>
    <t>liga3-online.de</t>
  </si>
  <si>
    <t>utb-shop.de</t>
  </si>
  <si>
    <t>voltus.de</t>
  </si>
  <si>
    <t>force18.trade</t>
  </si>
  <si>
    <t>mdvtalca.com</t>
  </si>
  <si>
    <t>u2ulearningspace.com</t>
  </si>
  <si>
    <t>youngatheartmommy.com</t>
  </si>
  <si>
    <t>trinitynews.ie</t>
  </si>
  <si>
    <t>geelen.me</t>
  </si>
  <si>
    <t>sever.mn</t>
  </si>
  <si>
    <t>fronauer.net</t>
  </si>
  <si>
    <t>beamer.pro</t>
  </si>
  <si>
    <t>distribuidoracentral.cl</t>
  </si>
  <si>
    <t>electrotekmega.com</t>
  </si>
  <si>
    <t>lingerie-zedeljemel.com</t>
  </si>
  <si>
    <t>photolifeway.com</t>
  </si>
  <si>
    <t>theloopyewe.com</t>
  </si>
  <si>
    <t>crx7601.com</t>
  </si>
  <si>
    <t>mulafest.com</t>
  </si>
  <si>
    <t>terapigelombangotak.com</t>
  </si>
  <si>
    <t>gezien.nl</t>
  </si>
  <si>
    <t>ajecl.org</t>
  </si>
  <si>
    <t>enlightenedunderstanding.org</t>
  </si>
  <si>
    <t>autoxp.ru</t>
  </si>
  <si>
    <t>emailcustomer-service.com</t>
  </si>
  <si>
    <t>notesfromtheroad.com</t>
  </si>
  <si>
    <t>ruralmom.com</t>
  </si>
  <si>
    <t>habitat-humanisme.org</t>
  </si>
  <si>
    <t>tangible.ca</t>
  </si>
  <si>
    <t>basepharms.com</t>
  </si>
  <si>
    <t>o-ebf.com</t>
  </si>
  <si>
    <t>housebartender.com.br</t>
  </si>
  <si>
    <t>creer-site-web-paris.com</t>
  </si>
  <si>
    <t>tour2020.com</t>
  </si>
  <si>
    <t>zepoh.hr</t>
  </si>
  <si>
    <t>mppi.co.id</t>
  </si>
  <si>
    <t>iwilllive.ru</t>
  </si>
  <si>
    <t>mariageorgina.com</t>
  </si>
  <si>
    <t>usamenedhelp.com</t>
  </si>
  <si>
    <t>tonni.com.cn</t>
  </si>
  <si>
    <t>lostgirlsworld.com</t>
  </si>
  <si>
    <t>sunshinetrading.co.in</t>
  </si>
  <si>
    <t>centre.ru</t>
  </si>
  <si>
    <t>tsm76.ru</t>
  </si>
  <si>
    <t>systemcentercentral.com</t>
  </si>
  <si>
    <t>texashomeandgarden.com</t>
  </si>
  <si>
    <t>elcristo.net</t>
  </si>
  <si>
    <t>orion.bg</t>
  </si>
  <si>
    <t>lallerada.com</t>
  </si>
  <si>
    <t>neadel.com</t>
  </si>
  <si>
    <t>ojm.org.mz</t>
  </si>
  <si>
    <t>ls24.fi</t>
  </si>
  <si>
    <t>z-gundam.net</t>
  </si>
  <si>
    <t>sosrodzice.pl</t>
  </si>
  <si>
    <t>bitcoinstepturkiye.com</t>
  </si>
  <si>
    <t>pcguru.hu</t>
  </si>
  <si>
    <t>celticattic.com</t>
  </si>
  <si>
    <t>tk-sport.com</t>
  </si>
  <si>
    <t>easars.net</t>
  </si>
  <si>
    <t>club-fish.ru</t>
  </si>
  <si>
    <t>all-about-tiles.co.uk</t>
  </si>
  <si>
    <t>pattyfeist.com</t>
  </si>
  <si>
    <t>reformsindia.com</t>
  </si>
  <si>
    <t>canadagoosevest.nu</t>
  </si>
  <si>
    <t>amebagames.com</t>
  </si>
  <si>
    <t>jtmodern.com</t>
  </si>
  <si>
    <t>ukulele-tabs.com</t>
  </si>
  <si>
    <t>hcpafl.org</t>
  </si>
  <si>
    <t>el96.ru</t>
  </si>
  <si>
    <t>xn----8sbbqarndezfevoa4a.xn--p1ai</t>
  </si>
  <si>
    <t>Ð±ÐµÐ»Ð¾Ñ€ÑƒÑÑÐºÐ¸Ðµ-Ð¾ÐºÐ½Ð°.Ñ€Ñ„</t>
  </si>
  <si>
    <t>almallm.com</t>
  </si>
  <si>
    <t>beautybriefcase.com</t>
  </si>
  <si>
    <t>counterwelt.com</t>
  </si>
  <si>
    <t>dekass.com</t>
  </si>
  <si>
    <t>mondebio.com</t>
  </si>
  <si>
    <t>sjzavfx.com</t>
  </si>
  <si>
    <t>bueren-demo.de</t>
  </si>
  <si>
    <t>irep.co.jp</t>
  </si>
  <si>
    <t>svv.ch</t>
  </si>
  <si>
    <t>infobanking.net</t>
  </si>
  <si>
    <t>karzewski.pl</t>
  </si>
  <si>
    <t>myltivarka.ru</t>
  </si>
  <si>
    <t>pravoteka.ru</t>
  </si>
  <si>
    <t>safarisnorkel.com</t>
  </si>
  <si>
    <t>oncovestnik.ru</t>
  </si>
  <si>
    <t>buycoloradoinsurance.com</t>
  </si>
  <si>
    <t>collectiblend.com</t>
  </si>
  <si>
    <t>ptesystems.com</t>
  </si>
  <si>
    <t>wuhsd.org</t>
  </si>
  <si>
    <t>prostitutki.rest</t>
  </si>
  <si>
    <t>ramblingrenovators.ca</t>
  </si>
  <si>
    <t>bigteams.com</t>
  </si>
  <si>
    <t>carloswhittaker.com</t>
  </si>
  <si>
    <t>lesothocars.com</t>
  </si>
  <si>
    <t>mangrohotel.com</t>
  </si>
  <si>
    <t>nifafinearts.com</t>
  </si>
  <si>
    <t>rob-b-williams.com</t>
  </si>
  <si>
    <t>kchnet.or.jp</t>
  </si>
  <si>
    <t>edgar-n.nl</t>
  </si>
  <si>
    <t>imk.com.ua</t>
  </si>
  <si>
    <t>ragamuffinsoul.com</t>
  </si>
  <si>
    <t>suitusa.com</t>
  </si>
  <si>
    <t>umzugsunternehmen-augsburg.ovh</t>
  </si>
  <si>
    <t>pictureresearch.co.uk</t>
  </si>
  <si>
    <t>grstransporteelogistica.com.br</t>
  </si>
  <si>
    <t>appenzell.ch</t>
  </si>
  <si>
    <t>bedbugcentral.com</t>
  </si>
  <si>
    <t>comunicateintegral.com</t>
  </si>
  <si>
    <t>discountspacovers.com</t>
  </si>
  <si>
    <t>purelyelizabeth.com</t>
  </si>
  <si>
    <t>sislogica.com</t>
  </si>
  <si>
    <t>webmarketingforbeginners.com</t>
  </si>
  <si>
    <t>guarantee.ru</t>
  </si>
  <si>
    <t>kassabravo.com</t>
  </si>
  <si>
    <t>smithmartinpartnership.com</t>
  </si>
  <si>
    <t>c-ergo.fr</t>
  </si>
  <si>
    <t>namakstan.ir</t>
  </si>
  <si>
    <t>smusic.ir</t>
  </si>
  <si>
    <t>narumiya-online.jp</t>
  </si>
  <si>
    <t>redescristianas.net</t>
  </si>
  <si>
    <t>formica-spb.ru</t>
  </si>
  <si>
    <t>stroy-k.ru</t>
  </si>
  <si>
    <t>advancedgaming.co.uk</t>
  </si>
  <si>
    <t>andynashguitar.com</t>
  </si>
  <si>
    <t>tammyshadden.com</t>
  </si>
  <si>
    <t>taskmap.com</t>
  </si>
  <si>
    <t>thedogpen.com</t>
  </si>
  <si>
    <t>binder-immobilien.de</t>
  </si>
  <si>
    <t>mlblink2.tk</t>
  </si>
  <si>
    <t>doreysaustralianart.com.au</t>
  </si>
  <si>
    <t>dd.com</t>
  </si>
  <si>
    <t>monclerjakker.nu</t>
  </si>
  <si>
    <t>psychology.ru</t>
  </si>
  <si>
    <t>shuba-kazan.ru</t>
  </si>
  <si>
    <t>dupageexpo.com</t>
  </si>
  <si>
    <t>gdhxld.com</t>
  </si>
  <si>
    <t>huynhthanhha.com</t>
  </si>
  <si>
    <t>ts-id.ir</t>
  </si>
  <si>
    <t>abrowntable.com</t>
  </si>
  <si>
    <t>kilchomandistillery.com</t>
  </si>
  <si>
    <t>planetpoodle.de</t>
  </si>
  <si>
    <t>stats4u.net</t>
  </si>
  <si>
    <t>ecologyproekt.ru</t>
  </si>
  <si>
    <t>i-profesionales.com</t>
  </si>
  <si>
    <t>privatpraxis-sperling.com</t>
  </si>
  <si>
    <t>birjand.ac.ir</t>
  </si>
  <si>
    <t>treeit.cn</t>
  </si>
  <si>
    <t>adjectivesfor.com</t>
  </si>
  <si>
    <t>dupagecaraccidentlawyer.com</t>
  </si>
  <si>
    <t>belstaffforhandlerdanmark.nu</t>
  </si>
  <si>
    <t>akumulatoryszczecin.top</t>
  </si>
  <si>
    <t>eventguide.com</t>
  </si>
  <si>
    <t>xn--80abeimf6bd.com</t>
  </si>
  <si>
    <t>Ð±Ð¸Ð¾Ð·Ð°Ð²Ð¾Ð´.com</t>
  </si>
  <si>
    <t>lequipe21.fr</t>
  </si>
  <si>
    <t>marr.pl</t>
  </si>
  <si>
    <t>hstarifa.com</t>
  </si>
  <si>
    <t>leadingandlovingit.com</t>
  </si>
  <si>
    <t>multibuana-group.com</t>
  </si>
  <si>
    <t>page404.info</t>
  </si>
  <si>
    <t>prikid.net</t>
  </si>
  <si>
    <t>mhfaengland.org</t>
  </si>
  <si>
    <t>longines.cn</t>
  </si>
  <si>
    <t>fitflopssale-clearance.com</t>
  </si>
  <si>
    <t>karwarbhandarisangh.com</t>
  </si>
  <si>
    <t>triggerfinger.net</t>
  </si>
  <si>
    <t>aks.ua</t>
  </si>
  <si>
    <t>suriinteriors.com.au</t>
  </si>
  <si>
    <t>pentax.com.cn</t>
  </si>
  <si>
    <t>aryanzedavid.com</t>
  </si>
  <si>
    <t>focaltraining.com</t>
  </si>
  <si>
    <t>girlslovecumshot.com</t>
  </si>
  <si>
    <t>jeunesseglobal2.com</t>
  </si>
  <si>
    <t>lidl.fi</t>
  </si>
  <si>
    <t>fmcusa.org</t>
  </si>
  <si>
    <t>heartoftitus.org</t>
  </si>
  <si>
    <t>famousmonsters.com</t>
  </si>
  <si>
    <t>totelytes.com</t>
  </si>
  <si>
    <t>yoga4mothers.com</t>
  </si>
  <si>
    <t>fundraisingboxes.ie</t>
  </si>
  <si>
    <t>arobasenet.com</t>
  </si>
  <si>
    <t>blueplanetaquarium.com</t>
  </si>
  <si>
    <t>bt990.com</t>
  </si>
  <si>
    <t>fnacmusic.com</t>
  </si>
  <si>
    <t>imenavaran.com</t>
  </si>
  <si>
    <t>kjbeckett.com</t>
  </si>
  <si>
    <t>rti.ci</t>
  </si>
  <si>
    <t>charterfirearms.com</t>
  </si>
  <si>
    <t>coinquest.com</t>
  </si>
  <si>
    <t>dkpoolservices.com</t>
  </si>
  <si>
    <t>puneservicecenter.in</t>
  </si>
  <si>
    <t>world-history.ru</t>
  </si>
  <si>
    <t>musimem.com</t>
  </si>
  <si>
    <t>gypsyjazz.gr</t>
  </si>
  <si>
    <t>pbz.hr</t>
  </si>
  <si>
    <t>elbercial.com</t>
  </si>
  <si>
    <t>neverinthisworld.com</t>
  </si>
  <si>
    <t>wellnessliving.com</t>
  </si>
  <si>
    <t>hauck.de</t>
  </si>
  <si>
    <t>hrpassport.gr</t>
  </si>
  <si>
    <t>xlcloud.host</t>
  </si>
  <si>
    <t>divissima.it</t>
  </si>
  <si>
    <t>photographypla.net</t>
  </si>
  <si>
    <t>tushar-mehta.com</t>
  </si>
  <si>
    <t>caam.net</t>
  </si>
  <si>
    <t>kino-dom.org</t>
  </si>
  <si>
    <t>podbor-tura.by</t>
  </si>
  <si>
    <t>flyanairliner.com</t>
  </si>
  <si>
    <t>veikkausliiga.com</t>
  </si>
  <si>
    <t>cocinandoconcatman.com</t>
  </si>
  <si>
    <t>mermaidpoolwater.net</t>
  </si>
  <si>
    <t>yakitoriya.ru</t>
  </si>
  <si>
    <t>lnca.gov.cn</t>
  </si>
  <si>
    <t>camping-usa.com</t>
  </si>
  <si>
    <t>drocelaeventos.com</t>
  </si>
  <si>
    <t>zoupix.com</t>
  </si>
  <si>
    <t>reklama31.ru</t>
  </si>
  <si>
    <t>antikenmuseumbasel.ch</t>
  </si>
  <si>
    <t>modelingcalifornia.com</t>
  </si>
  <si>
    <t>zelusgames.com</t>
  </si>
  <si>
    <t>hoiku-keieikon.jp</t>
  </si>
  <si>
    <t>fullcolorspandoeken.nl</t>
  </si>
  <si>
    <t>indeep.ru</t>
  </si>
  <si>
    <t>britishtours.com</t>
  </si>
  <si>
    <t>fish3000.com</t>
  </si>
  <si>
    <t>pinellas-park.com</t>
  </si>
  <si>
    <t>underbellyfestival.com</t>
  </si>
  <si>
    <t>tvomg.net</t>
  </si>
  <si>
    <t>enfermeriadeasturias.org</t>
  </si>
  <si>
    <t>themall.co.uk</t>
  </si>
  <si>
    <t>dotsya.com</t>
  </si>
  <si>
    <t>kastenbloom.com</t>
  </si>
  <si>
    <t>smartstocknews.com</t>
  </si>
  <si>
    <t>csr.ru</t>
  </si>
  <si>
    <t>racing905.ru</t>
  </si>
  <si>
    <t>getnugg.com</t>
  </si>
  <si>
    <t>ourfavdeals.com</t>
  </si>
  <si>
    <t>english-bureau.com</t>
  </si>
  <si>
    <t>eqolm.com</t>
  </si>
  <si>
    <t>pakistanipapers.com</t>
  </si>
  <si>
    <t>johnnealbooks.com</t>
  </si>
  <si>
    <t>spearboard.com</t>
  </si>
  <si>
    <t>sabarshouchagar.in</t>
  </si>
  <si>
    <t>masa-miesniowa.info</t>
  </si>
  <si>
    <t>chibashi-sangyo.or.jp</t>
  </si>
  <si>
    <t>prinsenhof-delft.nl</t>
  </si>
  <si>
    <t>delawarenaturesociety.org</t>
  </si>
  <si>
    <t>pami.org.ar</t>
  </si>
  <si>
    <t>denalidatasystems.com</t>
  </si>
  <si>
    <t>dmotorworks.com</t>
  </si>
  <si>
    <t>groupeuropa.com</t>
  </si>
  <si>
    <t>mikson.eu</t>
  </si>
  <si>
    <t>jforum.fr</t>
  </si>
  <si>
    <t>escueladesaludcastuera.org</t>
  </si>
  <si>
    <t>swed-pol.pl</t>
  </si>
  <si>
    <t>elcom.ru</t>
  </si>
  <si>
    <t>nordfront.se</t>
  </si>
  <si>
    <t>maycham.org.tw</t>
  </si>
  <si>
    <t>a-ict2005.com</t>
  </si>
  <si>
    <t>thedccenter.org</t>
  </si>
  <si>
    <t>relax.com.ua</t>
  </si>
  <si>
    <t>bibbyfinancialservices.com</t>
  </si>
  <si>
    <t>gamesfree4you.com</t>
  </si>
  <si>
    <t>imotski-svitnjak.com</t>
  </si>
  <si>
    <t>chureboard.gov.np</t>
  </si>
  <si>
    <t>liveblog.at</t>
  </si>
  <si>
    <t>bulldogskincare.com</t>
  </si>
  <si>
    <t>directive21.com</t>
  </si>
  <si>
    <t>rroysters.com</t>
  </si>
  <si>
    <t>samaup.com</t>
  </si>
  <si>
    <t>temeculacreekinn.com</t>
  </si>
  <si>
    <t>museedeslettres.fr</t>
  </si>
  <si>
    <t>eloxal.ru</t>
  </si>
  <si>
    <t>ntslibrary.com</t>
  </si>
  <si>
    <t>teendriving.com</t>
  </si>
  <si>
    <t>directindustry.es</t>
  </si>
  <si>
    <t>beursgorilla.nl</t>
  </si>
  <si>
    <t>chibird.com</t>
  </si>
  <si>
    <t>cosmos.com</t>
  </si>
  <si>
    <t>marinaadvertising.com</t>
  </si>
  <si>
    <t>hiroshimapeacemedia.jp</t>
  </si>
  <si>
    <t>hebrewbenevolentsociety.org</t>
  </si>
  <si>
    <t>inditations.co.uk</t>
  </si>
  <si>
    <t>fuenzalidaibarra.cl</t>
  </si>
  <si>
    <t>ametif.com</t>
  </si>
  <si>
    <t>burmasuperstar.com</t>
  </si>
  <si>
    <t>patogel.com</t>
  </si>
  <si>
    <t>insicilia.org</t>
  </si>
  <si>
    <t>mcgtn.org</t>
  </si>
  <si>
    <t>emnuvens.com.br</t>
  </si>
  <si>
    <t>nmgongye.cn</t>
  </si>
  <si>
    <t>aseoemmanuel.com</t>
  </si>
  <si>
    <t>hypertech-inc.com</t>
  </si>
  <si>
    <t>saariselka.fi</t>
  </si>
  <si>
    <t>timblair.net</t>
  </si>
  <si>
    <t>wagnergenootschap.nl</t>
  </si>
  <si>
    <t>storehouse.ua</t>
  </si>
  <si>
    <t>museyon.com</t>
  </si>
  <si>
    <t>stemtechbiz.com</t>
  </si>
  <si>
    <t>listenable.net</t>
  </si>
  <si>
    <t>auto2020insurance7quotes.org</t>
  </si>
  <si>
    <t>bjwsrc.org</t>
  </si>
  <si>
    <t>bankreceptov.ru</t>
  </si>
  <si>
    <t>spelautomater.se</t>
  </si>
  <si>
    <t>louisvillemonumentcompany.com</t>
  </si>
  <si>
    <t>marketingsharpnesstest.com</t>
  </si>
  <si>
    <t>salumeriaroscioli.com</t>
  </si>
  <si>
    <t>mfpa-tbz.ir</t>
  </si>
  <si>
    <t>tkd-itf.org</t>
  </si>
  <si>
    <t>fineasziferb.pl</t>
  </si>
  <si>
    <t>lowerbackpain1.today</t>
  </si>
  <si>
    <t>ua-banker.com.ua</t>
  </si>
  <si>
    <t>kaociya.cc</t>
  </si>
  <si>
    <t>3zain.com</t>
  </si>
  <si>
    <t>jeffhealey.com</t>
  </si>
  <si>
    <t>saucemilan.com</t>
  </si>
  <si>
    <t>bio-based.eu</t>
  </si>
  <si>
    <t>mastersrubov.ru</t>
  </si>
  <si>
    <t>artpiar.biz</t>
  </si>
  <si>
    <t>uggbootsonsale70off.com.co</t>
  </si>
  <si>
    <t>amyhinden.com</t>
  </si>
  <si>
    <t>elcapitancanyon.com</t>
  </si>
  <si>
    <t>leparkerhotel.com</t>
  </si>
  <si>
    <t>onlinesmpt200.com</t>
  </si>
  <si>
    <t>securestate.com</t>
  </si>
  <si>
    <t>tocca.com</t>
  </si>
  <si>
    <t>w.mk</t>
  </si>
  <si>
    <t>image123.net</t>
  </si>
  <si>
    <t>kemcoop42.ru</t>
  </si>
  <si>
    <t>cmr-isitme.com.tr</t>
  </si>
  <si>
    <t>baj.by</t>
  </si>
  <si>
    <t>capitalcareresearch.com</t>
  </si>
  <si>
    <t>drugtraffickingdefenseattorney.com</t>
  </si>
  <si>
    <t>nakanobu-shika.com</t>
  </si>
  <si>
    <t>ufa007.com</t>
  </si>
  <si>
    <t>indplsartcenter.org</t>
  </si>
  <si>
    <t>erasfiskiye.com.tr</t>
  </si>
  <si>
    <t>www.dayznow.uk</t>
  </si>
  <si>
    <t>bangbbs.com</t>
  </si>
  <si>
    <t>speedfed.com</t>
  </si>
  <si>
    <t>spellbinderspaperarts.com</t>
  </si>
  <si>
    <t>vinatrans.com</t>
  </si>
  <si>
    <t>festival-idf.fr</t>
  </si>
  <si>
    <t>canadianonlinepharmacy.net</t>
  </si>
  <si>
    <t>penrosestfrancis.org</t>
  </si>
  <si>
    <t>barbicantheatre.co.uk</t>
  </si>
  <si>
    <t>discoveryeducation.co.uk</t>
  </si>
  <si>
    <t>besamecosmetics.com</t>
  </si>
  <si>
    <t>gastonlagaffe.com</t>
  </si>
  <si>
    <t>for-site.org</t>
  </si>
  <si>
    <t>artantyk.com.pl</t>
  </si>
  <si>
    <t>valhalla.pl</t>
  </si>
  <si>
    <t>wujon.pl</t>
  </si>
  <si>
    <t>dybom.ru</t>
  </si>
  <si>
    <t>cialis6noscript6.com</t>
  </si>
  <si>
    <t>toyoland.com</t>
  </si>
  <si>
    <t>tracksindia.com</t>
  </si>
  <si>
    <t>r-gnath.de</t>
  </si>
  <si>
    <t>pisechka-tv.info</t>
  </si>
  <si>
    <t>aarpwestessex.org</t>
  </si>
  <si>
    <t>historymuseum.org</t>
  </si>
  <si>
    <t>nationalpainfoundation.org</t>
  </si>
  <si>
    <t>youraise.ru</t>
  </si>
  <si>
    <t>wealthyforex.co.za</t>
  </si>
  <si>
    <t>colegiomaule.cl</t>
  </si>
  <si>
    <t>futuregroup-co.com</t>
  </si>
  <si>
    <t>salede.com</t>
  </si>
  <si>
    <t>sportsdesk24x7.com</t>
  </si>
  <si>
    <t>ywcbs.com</t>
  </si>
  <si>
    <t>rubinsport.cz</t>
  </si>
  <si>
    <t>starterweb.cz</t>
  </si>
  <si>
    <t>hungarograin.hu</t>
  </si>
  <si>
    <t>coltelliprofessionali.it</t>
  </si>
  <si>
    <t>ognialatau.kz</t>
  </si>
  <si>
    <t>buffalocookware.com.au</t>
  </si>
  <si>
    <t>yjling.com</t>
  </si>
  <si>
    <t>boxoffice-collections.in</t>
  </si>
  <si>
    <t>proventili.ru</t>
  </si>
  <si>
    <t>avado.com.au</t>
  </si>
  <si>
    <t>coutie.com</t>
  </si>
  <si>
    <t>cyclefish.com</t>
  </si>
  <si>
    <t>fibulgaria.com</t>
  </si>
  <si>
    <t>highlineathleticclub.com</t>
  </si>
  <si>
    <t>paydayloansbbe.com</t>
  </si>
  <si>
    <t>stackchairdepot.com</t>
  </si>
  <si>
    <t>whc6888.com</t>
  </si>
  <si>
    <t>carinsuranceinsanfrancisco.info</t>
  </si>
  <si>
    <t>innovar.no</t>
  </si>
  <si>
    <t>therestartproject.org</t>
  </si>
  <si>
    <t>bridgestone.co.uk</t>
  </si>
  <si>
    <t>paydayloansukald.co.uk</t>
  </si>
  <si>
    <t>uia.ca</t>
  </si>
  <si>
    <t>agrawalanirman.com</t>
  </si>
  <si>
    <t>climateweek.com</t>
  </si>
  <si>
    <t>corsaperformance.com</t>
  </si>
  <si>
    <t>dailysundry.com</t>
  </si>
  <si>
    <t>ideamoveis.com</t>
  </si>
  <si>
    <t>presswire.com</t>
  </si>
  <si>
    <t>ticketsarasota.com</t>
  </si>
  <si>
    <t>twinair.com</t>
  </si>
  <si>
    <t>nspire.fi</t>
  </si>
  <si>
    <t>steeltubes.pl</t>
  </si>
  <si>
    <t>baratro.ru</t>
  </si>
  <si>
    <t>thedw.us</t>
  </si>
  <si>
    <t>0943.com.cn</t>
  </si>
  <si>
    <t>face-lift-new-york.com</t>
  </si>
  <si>
    <t>jesusanswers.com</t>
  </si>
  <si>
    <t>tele-wit.com</t>
  </si>
  <si>
    <t>solartgaleria.hu</t>
  </si>
  <si>
    <t>zalakarosiszallas.hu</t>
  </si>
  <si>
    <t>viagrapa.info</t>
  </si>
  <si>
    <t>ledinbouwspotsleds.nl</t>
  </si>
  <si>
    <t>phillypaws.org</t>
  </si>
  <si>
    <t>druk-express.pl</t>
  </si>
  <si>
    <t>constructweek-timisoara.ro</t>
  </si>
  <si>
    <t>museumsatnight.org.uk</t>
  </si>
  <si>
    <t>xn--80aamdqpfpr.xn--p1ai</t>
  </si>
  <si>
    <t>Ð°Ñ€Ð¾Ð¼Ð°Ð»ÐµÐ´Ð¸.Ñ€Ñ„</t>
  </si>
  <si>
    <t>cdicollege.ca</t>
  </si>
  <si>
    <t>1millionfreevisitors.com</t>
  </si>
  <si>
    <t>ekkigroup.com</t>
  </si>
  <si>
    <t>tm23.de</t>
  </si>
  <si>
    <t>enu.es</t>
  </si>
  <si>
    <t>dragonica-rivals.fr</t>
  </si>
  <si>
    <t>wiredcapital.net</t>
  </si>
  <si>
    <t>enterprisecleveland.org</t>
  </si>
  <si>
    <t>historicalseaport.org</t>
  </si>
  <si>
    <t>economicstutor.com.sg</t>
  </si>
  <si>
    <t>superguide.com.au</t>
  </si>
  <si>
    <t>casamentogoiania.com.br</t>
  </si>
  <si>
    <t>akcakocahaber.com</t>
  </si>
  <si>
    <t>bloomstoday.com</t>
  </si>
  <si>
    <t>cochukattil.com</t>
  </si>
  <si>
    <t>directferries.com</t>
  </si>
  <si>
    <t>kitazawaseed.com</t>
  </si>
  <si>
    <t>nonprofitwebdesignfirm.com</t>
  </si>
  <si>
    <t>small-improvements.com</t>
  </si>
  <si>
    <t>uospaces.com</t>
  </si>
  <si>
    <t>alesnovak.cz</t>
  </si>
  <si>
    <t>electromilad.ir</t>
  </si>
  <si>
    <t>indiacrafts.org</t>
  </si>
  <si>
    <t>shawneemission.org</t>
  </si>
  <si>
    <t>muno.pl</t>
  </si>
  <si>
    <t>clubepioneiros.com.br</t>
  </si>
  <si>
    <t>discoverthedinosaurs.com</t>
  </si>
  <si>
    <t>mhyelearning.com</t>
  </si>
  <si>
    <t>oridasapap.com</t>
  </si>
  <si>
    <t>sunsetstriprealty.com</t>
  </si>
  <si>
    <t>tmtctata.com</t>
  </si>
  <si>
    <t>xn--72c0ah9bf3dc9c4a7fza8d.com</t>
  </si>
  <si>
    <t>à¸—à¸¸à¹ˆà¸‡à¸¢à¸­à¹€à¸£à¸”à¸´à¹‚à¸­.com</t>
  </si>
  <si>
    <t>pmk-wiesbaden.eu</t>
  </si>
  <si>
    <t>topnews.co.jp</t>
  </si>
  <si>
    <t>hanhu.net</t>
  </si>
  <si>
    <t>mikeadenuga.net</t>
  </si>
  <si>
    <t>celebrexgeneric-online.org</t>
  </si>
  <si>
    <t>speedo.co.uk</t>
  </si>
  <si>
    <t>travian.us</t>
  </si>
  <si>
    <t>fpoe-ebenfurth.at</t>
  </si>
  <si>
    <t>edwardrokosz.com</t>
  </si>
  <si>
    <t>helpstampouthunger.com</t>
  </si>
  <si>
    <t>mesrianilaw.com</t>
  </si>
  <si>
    <t>puretracks.com</t>
  </si>
  <si>
    <t>qas-limited.com</t>
  </si>
  <si>
    <t>rakeback.com</t>
  </si>
  <si>
    <t>windycitylive.com</t>
  </si>
  <si>
    <t>priborynerez.cz</t>
  </si>
  <si>
    <t>amafrentania.eu</t>
  </si>
  <si>
    <t>hotelsindwarka.co.in</t>
  </si>
  <si>
    <t>linet.gr.jp</t>
  </si>
  <si>
    <t>maitreya.nl</t>
  </si>
  <si>
    <t>soacenter.org</t>
  </si>
  <si>
    <t>thegioichungcu247.xyz</t>
  </si>
  <si>
    <t>uniacc.cl</t>
  </si>
  <si>
    <t>denizatesok.com</t>
  </si>
  <si>
    <t>dhmbj.com</t>
  </si>
  <si>
    <t>luxuryyachtscabo.com</t>
  </si>
  <si>
    <t>prcarbon.com</t>
  </si>
  <si>
    <t>simplysearch4it.com</t>
  </si>
  <si>
    <t>traintek.com</t>
  </si>
  <si>
    <t>triadretail.com</t>
  </si>
  <si>
    <t>uc-ipc.com</t>
  </si>
  <si>
    <t>sacai.jp</t>
  </si>
  <si>
    <t>annaslodczyk.pl</t>
  </si>
  <si>
    <t>thongtinbatdongsan24h.xyz</t>
  </si>
  <si>
    <t>aaacapitalservices.com</t>
  </si>
  <si>
    <t>bambuindah.com</t>
  </si>
  <si>
    <t>colavita.com</t>
  </si>
  <si>
    <t>estatebusinessprotect.com</t>
  </si>
  <si>
    <t>iwantu.com</t>
  </si>
  <si>
    <t>bj001.net</t>
  </si>
  <si>
    <t>fecg.org</t>
  </si>
  <si>
    <t>song5.ru</t>
  </si>
  <si>
    <t>wedding-tur.ru</t>
  </si>
  <si>
    <t>kenhdautubds.xyz</t>
  </si>
  <si>
    <t>architectafrica.com</t>
  </si>
  <si>
    <t>gl1800riders.com</t>
  </si>
  <si>
    <t>go4drupal.com</t>
  </si>
  <si>
    <t>kerenann.com</t>
  </si>
  <si>
    <t>routledgetextbooks.com</t>
  </si>
  <si>
    <t>merlegdoktor.hu</t>
  </si>
  <si>
    <t>weinert.info</t>
  </si>
  <si>
    <t>protectiondepot.net</t>
  </si>
  <si>
    <t>cih.ru</t>
  </si>
  <si>
    <t>connectedlearning.tv</t>
  </si>
  <si>
    <t>celebboutique.com</t>
  </si>
  <si>
    <t>cloud-boxes.com</t>
  </si>
  <si>
    <t>eleconcyprus.com</t>
  </si>
  <si>
    <t>hdongsm.com</t>
  </si>
  <si>
    <t>mmjbusters.com</t>
  </si>
  <si>
    <t>motleyrice.com</t>
  </si>
  <si>
    <t>palodurocanyon.com</t>
  </si>
  <si>
    <t>sarenki.com</t>
  </si>
  <si>
    <t>varitalk.com</t>
  </si>
  <si>
    <t>okayamamarathon.jp</t>
  </si>
  <si>
    <t>500mg-ciprofloxacinbuy.net</t>
  </si>
  <si>
    <t>academyartuniversityfaculty.net</t>
  </si>
  <si>
    <t>damicofilm.net</t>
  </si>
  <si>
    <t>everettcreditunion.net</t>
  </si>
  <si>
    <t>inmh.ro</t>
  </si>
  <si>
    <t>kholmi15-2.ru</t>
  </si>
  <si>
    <t>icanho24h.xyz</t>
  </si>
  <si>
    <t>muabanchungcumoi24h.xyz</t>
  </si>
  <si>
    <t>pgv.at</t>
  </si>
  <si>
    <t>meteorite.com</t>
  </si>
  <si>
    <t>rmoutlook.com</t>
  </si>
  <si>
    <t>shmuplations.com</t>
  </si>
  <si>
    <t>socioscreativos.com</t>
  </si>
  <si>
    <t>summit-ctd.com</t>
  </si>
  <si>
    <t>thevoiceofholland.com</t>
  </si>
  <si>
    <t>vvg367.com</t>
  </si>
  <si>
    <t>nomurafoundation.or.jp</t>
  </si>
  <si>
    <t>bestfoundstuff.net</t>
  </si>
  <si>
    <t>freestocks.org</t>
  </si>
  <si>
    <t>rhododendron.org</t>
  </si>
  <si>
    <t>drnona-med.ru</t>
  </si>
  <si>
    <t>calgaryhumane.ca</t>
  </si>
  <si>
    <t>africandigitalart.com</t>
  </si>
  <si>
    <t>apexhaust.com</t>
  </si>
  <si>
    <t>arcratings.com</t>
  </si>
  <si>
    <t>b-a-stockbroker.com</t>
  </si>
  <si>
    <t>bfmltd.com</t>
  </si>
  <si>
    <t>chatel7yat.com</t>
  </si>
  <si>
    <t>experienceburied.com</t>
  </si>
  <si>
    <t>insidepitchpr.com</t>
  </si>
  <si>
    <t>literarydeathmatch.com</t>
  </si>
  <si>
    <t>mischertraxler.com</t>
  </si>
  <si>
    <t>pigtronix.com</t>
  </si>
  <si>
    <t>help-energy.cz</t>
  </si>
  <si>
    <t>onderhoudsbedrijfveerwater.nl</t>
  </si>
  <si>
    <t>napavalleyfilmfest.org</t>
  </si>
  <si>
    <t>fpoe-amaliendorf-aalfang.at</t>
  </si>
  <si>
    <t>avantormaterials.com</t>
  </si>
  <si>
    <t>buffalojeans.com</t>
  </si>
  <si>
    <t>darulfalach.com</t>
  </si>
  <si>
    <t>jimmarrs.com</t>
  </si>
  <si>
    <t>marintrustandtitle.com</t>
  </si>
  <si>
    <t>misutech.com</t>
  </si>
  <si>
    <t>porschedriving.com</t>
  </si>
  <si>
    <t>veejaytechnologies.com</t>
  </si>
  <si>
    <t>rostocker-weihnacvhtsbilder.de</t>
  </si>
  <si>
    <t>ajusa.es</t>
  </si>
  <si>
    <t>shammel.net</t>
  </si>
  <si>
    <t>www.oakleysunglasses-outlet.uk</t>
  </si>
  <si>
    <t>canhochungcu24h.xyz</t>
  </si>
  <si>
    <t>phanphoiduanbatdongsan24h.xyz</t>
  </si>
  <si>
    <t>movimentopsicanalitico.com.br</t>
  </si>
  <si>
    <t>easylearn.com</t>
  </si>
  <si>
    <t>foolong.com</t>
  </si>
  <si>
    <t>fotbal.com</t>
  </si>
  <si>
    <t>mytrafficvalue.com</t>
  </si>
  <si>
    <t>nskamericas.com</t>
  </si>
  <si>
    <t>onebuckresume.com</t>
  </si>
  <si>
    <t>swiftdog.com</t>
  </si>
  <si>
    <t>thepsychfiles.com</t>
  </si>
  <si>
    <t>dubtrack.fm</t>
  </si>
  <si>
    <t>buildethiopia.org</t>
  </si>
  <si>
    <t>wichitaartmuseum.org</t>
  </si>
  <si>
    <t>toap.org.ph</t>
  </si>
  <si>
    <t>pscelkin-med.ru</t>
  </si>
  <si>
    <t>bestbuttusa.com</t>
  </si>
  <si>
    <t>bhequimar.com</t>
  </si>
  <si>
    <t>blackorchardleather.com</t>
  </si>
  <si>
    <t>calamardofishingandtours.com</t>
  </si>
  <si>
    <t>descoindustries.com</t>
  </si>
  <si>
    <t>financeimmo.com</t>
  </si>
  <si>
    <t>mittromneycentral.com</t>
  </si>
  <si>
    <t>paulwicks.com</t>
  </si>
  <si>
    <t>stonewallresort.com</t>
  </si>
  <si>
    <t>vmbvoom.com</t>
  </si>
  <si>
    <t>wxxfwj.com</t>
  </si>
  <si>
    <t>khuisf.ac.ir</t>
  </si>
  <si>
    <t>miltinukas.lt</t>
  </si>
  <si>
    <t>furkids.org</t>
  </si>
  <si>
    <t>tucsonmuseumofart.org</t>
  </si>
  <si>
    <t>augmentin875.review</t>
  </si>
  <si>
    <t>penelope.rs</t>
  </si>
  <si>
    <t>speeddata.co.uk</t>
  </si>
  <si>
    <t>tintucnhadep.xyz</t>
  </si>
  <si>
    <t>accuratepowder.com</t>
  </si>
  <si>
    <t>dgleex.com</t>
  </si>
  <si>
    <t>konsultasiweb.com</t>
  </si>
  <si>
    <t>nysales.com</t>
  </si>
  <si>
    <t>pics-site.com</t>
  </si>
  <si>
    <t>pslan.com</t>
  </si>
  <si>
    <t>semba.com</t>
  </si>
  <si>
    <t>starcostumes.com</t>
  </si>
  <si>
    <t>staywell.com</t>
  </si>
  <si>
    <t>xfrr.com</t>
  </si>
  <si>
    <t>yourtax.com</t>
  </si>
  <si>
    <t>carinsurancecyc.info</t>
  </si>
  <si>
    <t>hu6.info</t>
  </si>
  <si>
    <t>realviagraforsale.life</t>
  </si>
  <si>
    <t>hdvideos.net</t>
  </si>
  <si>
    <t>philanthropynewyork.org</t>
  </si>
  <si>
    <t>bseller.pl</t>
  </si>
  <si>
    <t>itftkd.ru</t>
  </si>
  <si>
    <t>spifab.se</t>
  </si>
  <si>
    <t>roo7.biz</t>
  </si>
  <si>
    <t>portalstandupcomedy.com.br</t>
  </si>
  <si>
    <t>d-kitchen.com</t>
  </si>
  <si>
    <t>freecreditreportz.com</t>
  </si>
  <si>
    <t>fromdual.com</t>
  </si>
  <si>
    <t>laboconsult.com</t>
  </si>
  <si>
    <t>lanternbooks.com</t>
  </si>
  <si>
    <t>manutdfcsoccershop.com</t>
  </si>
  <si>
    <t>runtogold.com</t>
  </si>
  <si>
    <t>sterlingtalentsolutions.com</t>
  </si>
  <si>
    <t>traineo.com</t>
  </si>
  <si>
    <t>balinter.net</t>
  </si>
  <si>
    <t>gerobrien.net</t>
  </si>
  <si>
    <t>kinovea.org</t>
  </si>
  <si>
    <t>authenticcincinnatibengals.biz</t>
  </si>
  <si>
    <t>xiaodixiaomei.cn</t>
  </si>
  <si>
    <t>belagayithu.com</t>
  </si>
  <si>
    <t>citterio-viel.com</t>
  </si>
  <si>
    <t>enafil.com</t>
  </si>
  <si>
    <t>inspireux.com</t>
  </si>
  <si>
    <t>nys-departmentofhealth.com</t>
  </si>
  <si>
    <t>oktoberfestzinzinnati.com</t>
  </si>
  <si>
    <t>wharram.com</t>
  </si>
  <si>
    <t>wikhispanics.com</t>
  </si>
  <si>
    <t>windowsofnewyork.com</t>
  </si>
  <si>
    <t>valensole-grandcafe.fr</t>
  </si>
  <si>
    <t>codici-promo.info</t>
  </si>
  <si>
    <t>thelemonheads.net</t>
  </si>
  <si>
    <t>vandijk.nl</t>
  </si>
  <si>
    <t>avadan.ru</t>
  </si>
  <si>
    <t>airlinereservationsonline.com</t>
  </si>
  <si>
    <t>diaridebadalona.com</t>
  </si>
  <si>
    <t>feiyussc.com</t>
  </si>
  <si>
    <t>fontsmith.com</t>
  </si>
  <si>
    <t>gamequestnovel.com</t>
  </si>
  <si>
    <t>lepigeon.com</t>
  </si>
  <si>
    <t>ny-departmentofhealth.com</t>
  </si>
  <si>
    <t>pepperdinewaves.com</t>
  </si>
  <si>
    <t>rosaddlery.com</t>
  </si>
  <si>
    <t>wimfastore.in</t>
  </si>
  <si>
    <t>anes.it</t>
  </si>
  <si>
    <t>hamacho.net</t>
  </si>
  <si>
    <t>raethuysadvies.nl</t>
  </si>
  <si>
    <t>sharechat.co.nz</t>
  </si>
  <si>
    <t>endeavour.org</t>
  </si>
  <si>
    <t>valeaflorilor.ro</t>
  </si>
  <si>
    <t>templar.co.uk</t>
  </si>
  <si>
    <t>buycoconutoil.us</t>
  </si>
  <si>
    <t>eseeknives.com</t>
  </si>
  <si>
    <t>mitierracafe.com</t>
  </si>
  <si>
    <t>philsimon.com</t>
  </si>
  <si>
    <t>siamreviewer.com</t>
  </si>
  <si>
    <t>fotosyvideosdefamosas.es</t>
  </si>
  <si>
    <t>killeentexas.gov</t>
  </si>
  <si>
    <t>google.com.pl</t>
  </si>
  <si>
    <t>apler.ro</t>
  </si>
  <si>
    <t>jomblo.xyz</t>
  </si>
  <si>
    <t>be-a-magpie.com</t>
  </si>
  <si>
    <t>comalienwp.com</t>
  </si>
  <si>
    <t>pbhfinancialadvisors.com</t>
  </si>
  <si>
    <t>polytheatre.com</t>
  </si>
  <si>
    <t>suss.com</t>
  </si>
  <si>
    <t>mrgdc.org</t>
  </si>
  <si>
    <t>shadesofgreen.org</t>
  </si>
  <si>
    <t>youjoy.tw</t>
  </si>
  <si>
    <t>lacloud.co.uk</t>
  </si>
  <si>
    <t>fleetweek.us</t>
  </si>
  <si>
    <t>bbcamericashop.com</t>
  </si>
  <si>
    <t>buhrdc.com</t>
  </si>
  <si>
    <t>corporatevisions.com</t>
  </si>
  <si>
    <t>gaslampball.com</t>
  </si>
  <si>
    <t>gptwo.com</t>
  </si>
  <si>
    <t>hairstyles86.com</t>
  </si>
  <si>
    <t>holiday-velvet.com</t>
  </si>
  <si>
    <t>karting-reunion.com</t>
  </si>
  <si>
    <t>mazda-motors.com</t>
  </si>
  <si>
    <t>njsbdc.com</t>
  </si>
  <si>
    <t>pennbrew.com</t>
  </si>
  <si>
    <t>superduperbrick.com</t>
  </si>
  <si>
    <t>thinkoutsidetheslide.com</t>
  </si>
  <si>
    <t>tippett.com</t>
  </si>
  <si>
    <t>virtualuffizi.com</t>
  </si>
  <si>
    <t>papalote.org.mx</t>
  </si>
  <si>
    <t>dyee.org</t>
  </si>
  <si>
    <t>ncpdp.org</t>
  </si>
  <si>
    <t>roboticseducation.org</t>
  </si>
  <si>
    <t>leave.com.tw</t>
  </si>
  <si>
    <t>creativespaces.net.au</t>
  </si>
  <si>
    <t>mitsenf.ch</t>
  </si>
  <si>
    <t>80diy.com</t>
  </si>
  <si>
    <t>aboutvivaxa.com</t>
  </si>
  <si>
    <t>converse-shoesoutlet.com</t>
  </si>
  <si>
    <t>jkw100.com</t>
  </si>
  <si>
    <t>kakadutourism.com</t>
  </si>
  <si>
    <t>lacellserum.com</t>
  </si>
  <si>
    <t>masmorrastudio.com</t>
  </si>
  <si>
    <t>regenerativenutrition.com</t>
  </si>
  <si>
    <t>tempusgroup.com</t>
  </si>
  <si>
    <t>southeastmn.edu</t>
  </si>
  <si>
    <t>galle.gr</t>
  </si>
  <si>
    <t>antizapret.info</t>
  </si>
  <si>
    <t>uas.mx</t>
  </si>
  <si>
    <t>onlineclomidclomiphene-citrate.net</t>
  </si>
  <si>
    <t>africasciencenews.org</t>
  </si>
  <si>
    <t>ashoor.org</t>
  </si>
  <si>
    <t>taftschool.org</t>
  </si>
  <si>
    <t>fact-uk.org.uk</t>
  </si>
  <si>
    <t>aldes.com</t>
  </si>
  <si>
    <t>andrewkreps.com</t>
  </si>
  <si>
    <t>brandquarterly.com</t>
  </si>
  <si>
    <t>cochlearamericas.com</t>
  </si>
  <si>
    <t>coolmore.com</t>
  </si>
  <si>
    <t>downloadshareware.com</t>
  </si>
  <si>
    <t>flint.com</t>
  </si>
  <si>
    <t>foxspizza.com</t>
  </si>
  <si>
    <t>infobanc.com</t>
  </si>
  <si>
    <t>jejamescycles.com</t>
  </si>
  <si>
    <t>marrakech-city-tours.com</t>
  </si>
  <si>
    <t>msha.com</t>
  </si>
  <si>
    <t>smit.com</t>
  </si>
  <si>
    <t>suddenlysenior.com</t>
  </si>
  <si>
    <t>bleachanime.org</t>
  </si>
  <si>
    <t>classicstage.org</t>
  </si>
  <si>
    <t>kredytytop.pl</t>
  </si>
  <si>
    <t>bourbonoffshore.com</t>
  </si>
  <si>
    <t>computadoresenbogota.com</t>
  </si>
  <si>
    <t>educationgateway.com</t>
  </si>
  <si>
    <t>riversidebootandsaddle.com</t>
  </si>
  <si>
    <t>shutterforums.com</t>
  </si>
  <si>
    <t>townesvanzandt.com</t>
  </si>
  <si>
    <t>yunamusic.com</t>
  </si>
  <si>
    <t>levitra.fashion</t>
  </si>
  <si>
    <t>imirhil.fr</t>
  </si>
  <si>
    <t>ligue-cancer33.fr</t>
  </si>
  <si>
    <t>zofran-online.gdn</t>
  </si>
  <si>
    <t>autoinsurancent.info</t>
  </si>
  <si>
    <t>augmentin500mg.link</t>
  </si>
  <si>
    <t>cialis20mgbuy.net</t>
  </si>
  <si>
    <t>centralcityconcern.org</t>
  </si>
  <si>
    <t>djewels.org</t>
  </si>
  <si>
    <t>kolichevo-edu-kolomna.ru</t>
  </si>
  <si>
    <t>straterra.us</t>
  </si>
  <si>
    <t>jimstore.vn</t>
  </si>
  <si>
    <t>buyviagrasoft.click</t>
  </si>
  <si>
    <t>mt.cm</t>
  </si>
  <si>
    <t>bailliegifford.com</t>
  </si>
  <si>
    <t>carlkingdom.com</t>
  </si>
  <si>
    <t>eaglerockent.com</t>
  </si>
  <si>
    <t>foliagenetwork.com</t>
  </si>
  <si>
    <t>kroatien-ferien.com</t>
  </si>
  <si>
    <t>linuxso.com</t>
  </si>
  <si>
    <t>m-base.com</t>
  </si>
  <si>
    <t>nwi.com</t>
  </si>
  <si>
    <t>thehealthy.com</t>
  </si>
  <si>
    <t>uncorkedventures.com</t>
  </si>
  <si>
    <t>wanuatu.com</t>
  </si>
  <si>
    <t>wardvillage.com</t>
  </si>
  <si>
    <t>mohp.gov.eg</t>
  </si>
  <si>
    <t>buycialis-lowest-price.net</t>
  </si>
  <si>
    <t>hansolav.net</t>
  </si>
  <si>
    <t>folgerdigitaltexts.org</t>
  </si>
  <si>
    <t>prozacgeneric.review</t>
  </si>
  <si>
    <t>frietmuseum.be</t>
  </si>
  <si>
    <t>204hsy.com</t>
  </si>
  <si>
    <t>ben-lee.com</t>
  </si>
  <si>
    <t>damplips.com</t>
  </si>
  <si>
    <t>greatsouthernbank.com</t>
  </si>
  <si>
    <t>humanspeakers.com</t>
  </si>
  <si>
    <t>hyphenet.com</t>
  </si>
  <si>
    <t>joycelewtonart.com</t>
  </si>
  <si>
    <t>methodactingstrasberg.com</t>
  </si>
  <si>
    <t>showintrade.com</t>
  </si>
  <si>
    <t>teslaandmore.com</t>
  </si>
  <si>
    <t>rafsjon.net</t>
  </si>
  <si>
    <t>croakey.org</t>
  </si>
  <si>
    <t>backpack.tf</t>
  </si>
  <si>
    <t>hrs.com.cn</t>
  </si>
  <si>
    <t>jzfybjy.cn</t>
  </si>
  <si>
    <t>blogvis.com</t>
  </si>
  <si>
    <t>cryo-save.com</t>
  </si>
  <si>
    <t>eccousa.com</t>
  </si>
  <si>
    <t>meetthefockers.com</t>
  </si>
  <si>
    <t>mobilegamepartypr.com</t>
  </si>
  <si>
    <t>nmglyj.com</t>
  </si>
  <si>
    <t>soccernewyorkcityshop.com</t>
  </si>
  <si>
    <t>stjoetoday.com</t>
  </si>
  <si>
    <t>vendingworld.com</t>
  </si>
  <si>
    <t>in-depth.es</t>
  </si>
  <si>
    <t>ludology.org</t>
  </si>
  <si>
    <t>zirve.edu.tr</t>
  </si>
  <si>
    <t>metronidazole.club</t>
  </si>
  <si>
    <t>billpentz.com</t>
  </si>
  <si>
    <t>comingsoon-tech.com</t>
  </si>
  <si>
    <t>darksites.com</t>
  </si>
  <si>
    <t>franklarosa.com</t>
  </si>
  <si>
    <t>minecrafttoplay.com</t>
  </si>
  <si>
    <t>tangkebang.com</t>
  </si>
  <si>
    <t>vancouverpaddlewheeler.com</t>
  </si>
  <si>
    <t>waiterbait.com</t>
  </si>
  <si>
    <t>wiggys.com</t>
  </si>
  <si>
    <t>holol.net</t>
  </si>
  <si>
    <t>altosadventure.com</t>
  </si>
  <si>
    <t>iwallpapersgallery.com</t>
  </si>
  <si>
    <t>laurencemillergallery.com</t>
  </si>
  <si>
    <t>magic-video-software.com</t>
  </si>
  <si>
    <t>nigelstanford.com</t>
  </si>
  <si>
    <t>ourladypeace.com</t>
  </si>
  <si>
    <t>pandora-charm-sale-clearances.com</t>
  </si>
  <si>
    <t>wildhockeyauthentic.com</t>
  </si>
  <si>
    <t>voxeljet.de</t>
  </si>
  <si>
    <t>exhentai.org</t>
  </si>
  <si>
    <t>logosresourcepages.org</t>
  </si>
  <si>
    <t>developers.org.ua</t>
  </si>
  <si>
    <t>osphp.com.cn</t>
  </si>
  <si>
    <t>ashmaurya.com</t>
  </si>
  <si>
    <t>empower-retirement.com</t>
  </si>
  <si>
    <t>nationalamusements.com</t>
  </si>
  <si>
    <t>nissan-nfe.com</t>
  </si>
  <si>
    <t>offtherail.com</t>
  </si>
  <si>
    <t>pornografoaficionado.com</t>
  </si>
  <si>
    <t>quotesondesign.com</t>
  </si>
  <si>
    <t>sxgs.de</t>
  </si>
  <si>
    <t>sonystyle.com.hk</t>
  </si>
  <si>
    <t>lesotho.gov.ls</t>
  </si>
  <si>
    <t>bhavanscricketacademy.org</t>
  </si>
  <si>
    <t>cfsinnovation.org</t>
  </si>
  <si>
    <t>contextfreeart.org</t>
  </si>
  <si>
    <t>jubileeproject.org</t>
  </si>
  <si>
    <t>sftc.org</t>
  </si>
  <si>
    <t>idpwd.com.au</t>
  </si>
  <si>
    <t>backgroundcity.com</t>
  </si>
  <si>
    <t>eduraft.com</t>
  </si>
  <si>
    <t>girbaud.com</t>
  </si>
  <si>
    <t>ifkhub.com</t>
  </si>
  <si>
    <t>juanvaldezcafe.com</t>
  </si>
  <si>
    <t>kazcrim.com</t>
  </si>
  <si>
    <t>technoglobe.com</t>
  </si>
  <si>
    <t>jordan11retro.fr</t>
  </si>
  <si>
    <t>xboxworld.nl</t>
  </si>
  <si>
    <t>humanrightsinvestigations.org</t>
  </si>
  <si>
    <t>impactteendrivers.org</t>
  </si>
  <si>
    <t>sipta.org</t>
  </si>
  <si>
    <t>buybest1.biz</t>
  </si>
  <si>
    <t>electionbettingodds.com</t>
  </si>
  <si>
    <t>manticoretechnology.com</t>
  </si>
  <si>
    <t>syria4soft.com</t>
  </si>
  <si>
    <t>tatatechnologies.com</t>
  </si>
  <si>
    <t>flagyl500mg.link</t>
  </si>
  <si>
    <t>lowest-price20mg-cialis.org</t>
  </si>
  <si>
    <t>hncrmy.com</t>
  </si>
  <si>
    <t>hymarkets.com</t>
  </si>
  <si>
    <t>ladyhawkemusic.com</t>
  </si>
  <si>
    <t>lowrangeoffroad.com</t>
  </si>
  <si>
    <t>skinvision.com</t>
  </si>
  <si>
    <t>ventechgroup.com</t>
  </si>
  <si>
    <t>manas.edu.kg</t>
  </si>
  <si>
    <t>filipdujardin.be</t>
  </si>
  <si>
    <t>tmeng.cn</t>
  </si>
  <si>
    <t>airmaxschweizoutlet-ch.com</t>
  </si>
  <si>
    <t>baronfig.com</t>
  </si>
  <si>
    <t>bushostelreykjavik.com</t>
  </si>
  <si>
    <t>gananoque.com</t>
  </si>
  <si>
    <t>kumarestates.com</t>
  </si>
  <si>
    <t>sheratonvancouver.com</t>
  </si>
  <si>
    <t>tsrocks.com</t>
  </si>
  <si>
    <t>flashpoints.net</t>
  </si>
  <si>
    <t>campsilos.org</t>
  </si>
  <si>
    <t>ehpa.org</t>
  </si>
  <si>
    <t>libertydollar.org</t>
  </si>
  <si>
    <t>onlineclasses.org</t>
  </si>
  <si>
    <t>x3dom.org</t>
  </si>
  <si>
    <t>hfepb.gov.cn</t>
  </si>
  <si>
    <t>ecircuitcenter.com</t>
  </si>
  <si>
    <t>markhneedham.com</t>
  </si>
  <si>
    <t>openremote.com</t>
  </si>
  <si>
    <t>rapmusic.com</t>
  </si>
  <si>
    <t>readrussia.com</t>
  </si>
  <si>
    <t>ahi.org</t>
  </si>
  <si>
    <t>pprc.org</t>
  </si>
  <si>
    <t>kserokopiarki.net.pl</t>
  </si>
  <si>
    <t>itdisposalservices.co.uk</t>
  </si>
  <si>
    <t>webcorp.org.uk</t>
  </si>
  <si>
    <t>wuling.gov.cn</t>
  </si>
  <si>
    <t>99081.com</t>
  </si>
  <si>
    <t>arsgeek.com</t>
  </si>
  <si>
    <t>campusaccess.com</t>
  </si>
  <si>
    <t>dieselserviceandsupply.com</t>
  </si>
  <si>
    <t>taitradio.com</t>
  </si>
  <si>
    <t>organharvestinvestigation.net</t>
  </si>
  <si>
    <t>buyphentermine.party</t>
  </si>
  <si>
    <t>buychloromycetin.science</t>
  </si>
  <si>
    <t>2018wanmei.com</t>
  </si>
  <si>
    <t>booksfree.com</t>
  </si>
  <si>
    <t>elysiumspace.com</t>
  </si>
  <si>
    <t>grohol.com</t>
  </si>
  <si>
    <t>ppnba.com</t>
  </si>
  <si>
    <t>xzta.com</t>
  </si>
  <si>
    <t>yuwen.com</t>
  </si>
  <si>
    <t>proscar.fashion</t>
  </si>
  <si>
    <t>tetracycline-cost.trade</t>
  </si>
  <si>
    <t>cmc.ca</t>
  </si>
  <si>
    <t>allisonammv.com</t>
  </si>
  <si>
    <t>choiceshirts.com</t>
  </si>
  <si>
    <t>espaceurbain.com</t>
  </si>
  <si>
    <t>fishinblogs.com</t>
  </si>
  <si>
    <t>natehoward.com</t>
  </si>
  <si>
    <t>rpginc.com</t>
  </si>
  <si>
    <t>minocycline.cricket</t>
  </si>
  <si>
    <t>betavine.net</t>
  </si>
  <si>
    <t>filetopia.org</t>
  </si>
  <si>
    <t>ijea.org</t>
  </si>
  <si>
    <t>365pragency.com</t>
  </si>
  <si>
    <t>sarahmorris-photography.com</t>
  </si>
  <si>
    <t>skinkers.com</t>
  </si>
  <si>
    <t>sxe-injected.com</t>
  </si>
  <si>
    <t>bevers-consulting.de</t>
  </si>
  <si>
    <t>cheapinsuranceco.net</t>
  </si>
  <si>
    <t>wango.org</t>
  </si>
  <si>
    <t>nubia-shop.ru</t>
  </si>
  <si>
    <t>azithromycin500mg.site</t>
  </si>
  <si>
    <t>buyfluoxetine.site</t>
  </si>
  <si>
    <t>digitalmarketingdepot.com</t>
  </si>
  <si>
    <t>trecatorsc.cricket</t>
  </si>
  <si>
    <t>chloroquine.cricket</t>
  </si>
  <si>
    <t>albuterolonline.site</t>
  </si>
  <si>
    <t>clindamycin-hcl-300-mg.bid</t>
  </si>
  <si>
    <t>authenticbrownsshoponline.com</t>
  </si>
  <si>
    <t>crashbandicoot.com</t>
  </si>
  <si>
    <t>dating.com</t>
  </si>
  <si>
    <t>rguerra.com</t>
  </si>
  <si>
    <t>suiteextensionshairsalon.com</t>
  </si>
  <si>
    <t>getonlineweek.eu</t>
  </si>
  <si>
    <t>nwchem-sw.org</t>
  </si>
  <si>
    <t>realeconomicimpact.org</t>
  </si>
  <si>
    <t>netstone.net.cn</t>
  </si>
  <si>
    <t>businessintelligence.com</t>
  </si>
  <si>
    <t>sysmex.com</t>
  </si>
  <si>
    <t>xdorialife.com</t>
  </si>
  <si>
    <t>cjfs.com.tw</t>
  </si>
  <si>
    <t>dubaiholding.com</t>
  </si>
  <si>
    <t>earthbrowser.com</t>
  </si>
  <si>
    <t>johndixon.com</t>
  </si>
  <si>
    <t>picartia.com</t>
  </si>
  <si>
    <t>shastaventures.com</t>
  </si>
  <si>
    <t>orlistat.cricket</t>
  </si>
  <si>
    <t>feder-rouen.fr</t>
  </si>
  <si>
    <t>eluniversaltv.com.mx</t>
  </si>
  <si>
    <t>diamondlinks.net</t>
  </si>
  <si>
    <t>arablit.org</t>
  </si>
  <si>
    <t>gettalong.org</t>
  </si>
  <si>
    <t>plaquenil.pro</t>
  </si>
  <si>
    <t>hardrockcalling.co.uk</t>
  </si>
  <si>
    <t>necta.us</t>
  </si>
  <si>
    <t>intothewind.com</t>
  </si>
  <si>
    <t>sonicblue.com</t>
  </si>
  <si>
    <t>tpage.com</t>
  </si>
  <si>
    <t>aygestin.us</t>
  </si>
  <si>
    <t>amazingweddinghk.com</t>
  </si>
  <si>
    <t>dowebok.com</t>
  </si>
  <si>
    <t>miditomp3convertor.com</t>
  </si>
  <si>
    <t>paxil.gdn</t>
  </si>
  <si>
    <t>emperorlinux.com</t>
  </si>
  <si>
    <t>ion-audio.com</t>
  </si>
  <si>
    <t>finasteride.date</t>
  </si>
  <si>
    <t>stack.hu</t>
  </si>
  <si>
    <t>zanaflex.pro</t>
  </si>
  <si>
    <t>valtrex-price.trade</t>
  </si>
  <si>
    <t>lfhe.ac.uk</t>
  </si>
  <si>
    <t>allyourtv.com</t>
  </si>
  <si>
    <t>mpdf1.com</t>
  </si>
  <si>
    <t>cialisforsale.site</t>
  </si>
  <si>
    <t>citalopram20mg.us</t>
  </si>
  <si>
    <t>cttxj.com</t>
  </si>
  <si>
    <t>phishhook.com</t>
  </si>
  <si>
    <t>pristiq.pro</t>
  </si>
  <si>
    <t>readingmatrix.com</t>
  </si>
  <si>
    <t>tfot.info</t>
  </si>
  <si>
    <t>mp3000.net</t>
  </si>
  <si>
    <t>cicig.org</t>
  </si>
  <si>
    <t>safalra.com</t>
  </si>
  <si>
    <t>superherojs.com</t>
  </si>
  <si>
    <t>teryaem-nahodim.ru</t>
  </si>
  <si>
    <t>artisanent.com</t>
  </si>
  <si>
    <t>rootstheme.com</t>
  </si>
  <si>
    <t>roboearth.org</t>
  </si>
  <si>
    <t>yaxu.org</t>
  </si>
  <si>
    <t>codecs.com</t>
  </si>
  <si>
    <t>packeteer.com</t>
  </si>
  <si>
    <t>hydrochlorothiazide-25mg.gdn</t>
  </si>
  <si>
    <t>digipedia.pl</t>
  </si>
  <si>
    <t>blackwell.com</t>
  </si>
  <si>
    <t>autode.sk</t>
  </si>
  <si>
    <t>crosswordchamp.com</t>
  </si>
  <si>
    <t>facebox.com</t>
  </si>
  <si>
    <t>freeengineer.org</t>
  </si>
  <si>
    <t>rosespaintedacres.com</t>
  </si>
  <si>
    <t>youdomain.com</t>
  </si>
  <si>
    <t>scarolina.edu</t>
  </si>
  <si>
    <t>drdteam.org</t>
  </si>
  <si>
    <t>asic-world.com</t>
  </si>
  <si>
    <t>phpeasystep.com</t>
  </si>
  <si>
    <t>alldj.com</t>
  </si>
  <si>
    <t>mcpuk.net</t>
  </si>
  <si>
    <t>e-quit.org</t>
  </si>
  <si>
    <t>alphalinux.org</t>
  </si>
  <si>
    <t>askbjoernhansen.com</t>
  </si>
  <si>
    <t>cocreate.com</t>
  </si>
  <si>
    <t>tmaxn.com</t>
  </si>
  <si>
    <t>eixsg.com</t>
  </si>
  <si>
    <t>msfpk.com</t>
  </si>
  <si>
    <t>valvq.com</t>
  </si>
  <si>
    <t>tuyjp.com</t>
  </si>
  <si>
    <t>amxnx.com</t>
  </si>
  <si>
    <t>owgmi.com</t>
  </si>
  <si>
    <t>iiqhj.com</t>
  </si>
  <si>
    <t>hbgcd.com</t>
  </si>
  <si>
    <t>mbvbu.com</t>
  </si>
  <si>
    <t>oxqis.com</t>
  </si>
  <si>
    <t>swcff.com</t>
  </si>
  <si>
    <t>akewy.com</t>
  </si>
  <si>
    <t>tikrn.com</t>
  </si>
  <si>
    <t>djcdv.com</t>
  </si>
  <si>
    <t>futrd.com</t>
  </si>
  <si>
    <t>rvaih.com</t>
  </si>
  <si>
    <t>crahz.com</t>
  </si>
  <si>
    <t>rvvru.com</t>
  </si>
  <si>
    <t>ygunx.com</t>
  </si>
  <si>
    <t>qgogn.com</t>
  </si>
  <si>
    <t>pcnfa.com</t>
  </si>
  <si>
    <t>ftfee.com</t>
  </si>
  <si>
    <t>lmrjw.com</t>
  </si>
  <si>
    <t>qxejn.com</t>
  </si>
  <si>
    <t>lqddf.com</t>
  </si>
  <si>
    <t>mdkcx.com</t>
  </si>
  <si>
    <t>tbbsh.com</t>
  </si>
  <si>
    <t>mszkk.com</t>
  </si>
  <si>
    <t>lxc234.com</t>
  </si>
  <si>
    <t>myfuturehouses.com</t>
  </si>
  <si>
    <t>weinda.com</t>
  </si>
  <si>
    <t>hxc345.com</t>
  </si>
  <si>
    <t>tank365.com</t>
  </si>
  <si>
    <t>lxb123.com</t>
  </si>
  <si>
    <t>jlc234.com</t>
  </si>
  <si>
    <t>creativehomedesigner.com</t>
  </si>
  <si>
    <t>decornorth.com</t>
  </si>
  <si>
    <t>xdj234.com</t>
  </si>
  <si>
    <t>searchmap.com.tw</t>
  </si>
  <si>
    <t>sdsplans.com</t>
  </si>
  <si>
    <t>meandmyasian.com</t>
  </si>
  <si>
    <t>caymancode.com</t>
  </si>
  <si>
    <t>daoshunjigou.com</t>
  </si>
  <si>
    <t>hdfinewallpapers.com</t>
  </si>
  <si>
    <t>pyrochem.com.cn</t>
  </si>
  <si>
    <t>fuckndrive.com</t>
  </si>
  <si>
    <t>onlycoloringpages.com</t>
  </si>
  <si>
    <t>67160088.com</t>
  </si>
  <si>
    <t>acleather-bags.com</t>
  </si>
  <si>
    <t>gz-pos.com</t>
  </si>
  <si>
    <t>cnlance.net</t>
  </si>
  <si>
    <t>jhhgjt.com</t>
  </si>
  <si>
    <t>imagesme.net</t>
  </si>
  <si>
    <t>proantic.com</t>
  </si>
  <si>
    <t>dienneti.it</t>
  </si>
  <si>
    <t>shlivzon.com</t>
  </si>
  <si>
    <t>siteprotect.com</t>
  </si>
  <si>
    <t>georgemaps.com</t>
  </si>
  <si>
    <t>hq69.com</t>
  </si>
  <si>
    <t>techagesite.com</t>
  </si>
  <si>
    <t>frpcad.com</t>
  </si>
  <si>
    <t>ruosi6.cn</t>
  </si>
  <si>
    <t>nicespace.me</t>
  </si>
  <si>
    <t>inworfprogramms.ru</t>
  </si>
  <si>
    <t>tvnoe.cz</t>
  </si>
  <si>
    <t>stylishcurves.com</t>
  </si>
  <si>
    <t>forbrugerombudsmanden.dk</t>
  </si>
  <si>
    <t>mincometaldesigns.com</t>
  </si>
  <si>
    <t>gw007.com</t>
  </si>
  <si>
    <t>bianfeng.com</t>
  </si>
  <si>
    <t>thecoatingstore.com</t>
  </si>
  <si>
    <t>pba-online.net</t>
  </si>
  <si>
    <t>beautyandfashionfreaks.com</t>
  </si>
  <si>
    <t>zatseni.ru</t>
  </si>
  <si>
    <t>hbcredit.gov.cn</t>
  </si>
  <si>
    <t>b2cedu.com</t>
  </si>
  <si>
    <t>whorelords.com</t>
  </si>
  <si>
    <t>essentialhardware.com</t>
  </si>
  <si>
    <t>artemov72.ru</t>
  </si>
  <si>
    <t>mercenie.com</t>
  </si>
  <si>
    <t>ifengwoo.com</t>
  </si>
  <si>
    <t>1730live.de</t>
  </si>
  <si>
    <t>reliablerebar.com</t>
  </si>
  <si>
    <t>atribut116.ru</t>
  </si>
  <si>
    <t>kukofe.ru</t>
  </si>
  <si>
    <t>mifaz.de</t>
  </si>
  <si>
    <t>driva-eget.se</t>
  </si>
  <si>
    <t>snvs315.com</t>
  </si>
  <si>
    <t>confessionsofachocoholic.com</t>
  </si>
  <si>
    <t>chaos-mag.com</t>
  </si>
  <si>
    <t>how-rich.org</t>
  </si>
  <si>
    <t>swr-online.de</t>
  </si>
  <si>
    <t>goodsalt.com</t>
  </si>
  <si>
    <t>kessel.de</t>
  </si>
  <si>
    <t>dachaogorod.ru</t>
  </si>
  <si>
    <t>in-singen.de</t>
  </si>
  <si>
    <t>jazzette.fr</t>
  </si>
  <si>
    <t>collectivekicks.com</t>
  </si>
  <si>
    <t>onetip.net</t>
  </si>
  <si>
    <t>kevineats.com</t>
  </si>
  <si>
    <t>diakonie-wuerttemberg.de</t>
  </si>
  <si>
    <t>e-storefront.co.uk</t>
  </si>
  <si>
    <t>8csoft.com</t>
  </si>
  <si>
    <t>humpath.com</t>
  </si>
  <si>
    <t>szhailan.cn</t>
  </si>
  <si>
    <t>oceanreefresorts.com</t>
  </si>
  <si>
    <t>st588.com</t>
  </si>
  <si>
    <t>bizonsale.ru</t>
  </si>
  <si>
    <t>salepepe.it</t>
  </si>
  <si>
    <t>hart.co.jp</t>
  </si>
  <si>
    <t>motherchildren.com</t>
  </si>
  <si>
    <t>hao123.com.hk</t>
  </si>
  <si>
    <t>graphicsdb.com</t>
  </si>
  <si>
    <t>mobilyaayvalik.com</t>
  </si>
  <si>
    <t>treasureinlove.com</t>
  </si>
  <si>
    <t>thecreativecat.net</t>
  </si>
  <si>
    <t>burhoff.de</t>
  </si>
  <si>
    <t>redouxinteriors.com</t>
  </si>
  <si>
    <t>pt62.com</t>
  </si>
  <si>
    <t>zastava.su</t>
  </si>
  <si>
    <t>discountcutlery.net</t>
  </si>
  <si>
    <t>komoptegenkanker.be</t>
  </si>
  <si>
    <t>zhangjiawan.com</t>
  </si>
  <si>
    <t>drought-smart-plants.com</t>
  </si>
  <si>
    <t>cxxdysp.com</t>
  </si>
  <si>
    <t>fastandfood.fr</t>
  </si>
  <si>
    <t>qilos.cn</t>
  </si>
  <si>
    <t>hotfrog.it</t>
  </si>
  <si>
    <t>bg-verkehr.de</t>
  </si>
  <si>
    <t>ruseminar.ru</t>
  </si>
  <si>
    <t>ricettedellanonna.net</t>
  </si>
  <si>
    <t>pokefans.net</t>
  </si>
  <si>
    <t>hicat.ne.jp</t>
  </si>
  <si>
    <t>skovdenyheter.se</t>
  </si>
  <si>
    <t>ispyprice.com</t>
  </si>
  <si>
    <t>jerkingthetrigger.com</t>
  </si>
  <si>
    <t>latfusa.com</t>
  </si>
  <si>
    <t>safari.co.jp</t>
  </si>
  <si>
    <t>sarie.com</t>
  </si>
  <si>
    <t>kanro.co.jp</t>
  </si>
  <si>
    <t>philippinescrane.com</t>
  </si>
  <si>
    <t>slotsonlinerush.com</t>
  </si>
  <si>
    <t>felixwong.com</t>
  </si>
  <si>
    <t>bosy-online.de</t>
  </si>
  <si>
    <t>sprachdirekt.de</t>
  </si>
  <si>
    <t>niidg.ru</t>
  </si>
  <si>
    <t>positivecontent.ru</t>
  </si>
  <si>
    <t>wochenblatt.com</t>
  </si>
  <si>
    <t>schaeffer-poeschel.de</t>
  </si>
  <si>
    <t>entan.com.cn</t>
  </si>
  <si>
    <t>sxshyj.com</t>
  </si>
  <si>
    <t>dgu-online.de</t>
  </si>
  <si>
    <t>qdxinshengda.cn</t>
  </si>
  <si>
    <t>lilunmuye.com</t>
  </si>
  <si>
    <t>esmarketing.com.mx</t>
  </si>
  <si>
    <t>skinnygossip.com</t>
  </si>
  <si>
    <t>cse-network.net</t>
  </si>
  <si>
    <t>bollnas.se</t>
  </si>
  <si>
    <t>dierkangshipin.com</t>
  </si>
  <si>
    <t>mostlyblogging.com</t>
  </si>
  <si>
    <t>qhdhsyl.com</t>
  </si>
  <si>
    <t>xinterhy.com</t>
  </si>
  <si>
    <t>schiffe-und-kreuzfahrten.de</t>
  </si>
  <si>
    <t>schnitt.de</t>
  </si>
  <si>
    <t>fosomech.cn</t>
  </si>
  <si>
    <t>jyhdbz.cn</t>
  </si>
  <si>
    <t>zyxcled.com</t>
  </si>
  <si>
    <t>paean.com.cn</t>
  </si>
  <si>
    <t>bjychymc.com</t>
  </si>
  <si>
    <t>cywxyj.com</t>
  </si>
  <si>
    <t>forring.com</t>
  </si>
  <si>
    <t>wxzagg.com</t>
  </si>
  <si>
    <t>toolia2.de</t>
  </si>
  <si>
    <t>shpower.net</t>
  </si>
  <si>
    <t>astdr.com</t>
  </si>
  <si>
    <t>feishun56.com</t>
  </si>
  <si>
    <t>szrya.com</t>
  </si>
  <si>
    <t>szzwlt.com</t>
  </si>
  <si>
    <t>xtjcs.com</t>
  </si>
  <si>
    <t>yzeytyn.com</t>
  </si>
  <si>
    <t>mercedes-club.net</t>
  </si>
  <si>
    <t>longyue888.com</t>
  </si>
  <si>
    <t>suqianlvxing.com</t>
  </si>
  <si>
    <t>szftmbj.com</t>
  </si>
  <si>
    <t>ww-ag.com</t>
  </si>
  <si>
    <t>xplayone.ru</t>
  </si>
  <si>
    <t>tjssjy.cn</t>
  </si>
  <si>
    <t>gxggc.com</t>
  </si>
  <si>
    <t>hbrrc.com</t>
  </si>
  <si>
    <t>szjettech.com</t>
  </si>
  <si>
    <t>wildinkpress.com</t>
  </si>
  <si>
    <t>willinghamaward.com</t>
  </si>
  <si>
    <t>nuovoeutile.it</t>
  </si>
  <si>
    <t>ahlyfh.com</t>
  </si>
  <si>
    <t>jnlapu.com</t>
  </si>
  <si>
    <t>lknczxyey.com</t>
  </si>
  <si>
    <t>zgjdxwshdzs.com</t>
  </si>
  <si>
    <t>dfwz.com.cn</t>
  </si>
  <si>
    <t>31585566.com</t>
  </si>
  <si>
    <t>dllumingguan.com</t>
  </si>
  <si>
    <t>rcdriver.com</t>
  </si>
  <si>
    <t>shengshihongxiang.com</t>
  </si>
  <si>
    <t>olb.de</t>
  </si>
  <si>
    <t>yinkuan.net</t>
  </si>
  <si>
    <t>qqmingzi.cc</t>
  </si>
  <si>
    <t>icbmotorsport.com</t>
  </si>
  <si>
    <t>kmmgfvg.com</t>
  </si>
  <si>
    <t>pince-expo.com</t>
  </si>
  <si>
    <t>ywliangying.com</t>
  </si>
  <si>
    <t>china-speed.cn</t>
  </si>
  <si>
    <t>stemco.com.cn</t>
  </si>
  <si>
    <t>qdzushu.com</t>
  </si>
  <si>
    <t>shjq-fq.com</t>
  </si>
  <si>
    <t>mqpd.tv</t>
  </si>
  <si>
    <t>1hewang.com</t>
  </si>
  <si>
    <t>crd-gear.com</t>
  </si>
  <si>
    <t>fssshd.com</t>
  </si>
  <si>
    <t>mtzdg.com</t>
  </si>
  <si>
    <t>szqspump.com</t>
  </si>
  <si>
    <t>cdzlqg.com</t>
  </si>
  <si>
    <t>man-bow.com</t>
  </si>
  <si>
    <t>ncmtq.com</t>
  </si>
  <si>
    <t>northbridgetimes.com</t>
  </si>
  <si>
    <t>yaolush.com</t>
  </si>
  <si>
    <t>avtodar.ru</t>
  </si>
  <si>
    <t>mppu.org.ar</t>
  </si>
  <si>
    <t>511688.cn</t>
  </si>
  <si>
    <t>berricle.com</t>
  </si>
  <si>
    <t>cqjy.com</t>
  </si>
  <si>
    <t>haztrans.com</t>
  </si>
  <si>
    <t>hzyhzh.com</t>
  </si>
  <si>
    <t>independentsportsnews.com</t>
  </si>
  <si>
    <t>ourbabyourworld.com</t>
  </si>
  <si>
    <t>retro-housewife.com</t>
  </si>
  <si>
    <t>upnetdigital.com</t>
  </si>
  <si>
    <t>028338.com</t>
  </si>
  <si>
    <t>boxrox.com</t>
  </si>
  <si>
    <t>fhsjqy.com</t>
  </si>
  <si>
    <t>hechadao.com</t>
  </si>
  <si>
    <t>marcseguin.com</t>
  </si>
  <si>
    <t>nmsslj.com</t>
  </si>
  <si>
    <t>hunterwines.cn</t>
  </si>
  <si>
    <t>sz95666.com</t>
  </si>
  <si>
    <t>studentenwerk-dresden.de</t>
  </si>
  <si>
    <t>gcykl.cn</t>
  </si>
  <si>
    <t>1parkplace.com</t>
  </si>
  <si>
    <t>czhaoan.com</t>
  </si>
  <si>
    <t>hmjnj.com</t>
  </si>
  <si>
    <t>bjhbcc.com</t>
  </si>
  <si>
    <t>shidiao2.com</t>
  </si>
  <si>
    <t>tjsdyqc.com</t>
  </si>
  <si>
    <t>tjxmxs.com</t>
  </si>
  <si>
    <t>jiyuanyuntong.com</t>
  </si>
  <si>
    <t>qozho.com</t>
  </si>
  <si>
    <t>xawansheng.com</t>
  </si>
  <si>
    <t>history.de</t>
  </si>
  <si>
    <t>oldenburg-tourist.de</t>
  </si>
  <si>
    <t>cinecitta.co.jp</t>
  </si>
  <si>
    <t>cn-tiane.cn</t>
  </si>
  <si>
    <t>bollesrealty.com</t>
  </si>
  <si>
    <t>xdweixiu.com</t>
  </si>
  <si>
    <t>glasgowarchitecture.co.uk</t>
  </si>
  <si>
    <t>aboyuan.com</t>
  </si>
  <si>
    <t>hbknzz.com</t>
  </si>
  <si>
    <t>jmhwood.com</t>
  </si>
  <si>
    <t>nashitong.com</t>
  </si>
  <si>
    <t>romandson.com</t>
  </si>
  <si>
    <t>yaesu-net.co.jp</t>
  </si>
  <si>
    <t>nepia.co.jp</t>
  </si>
  <si>
    <t>wuxijianshe.com</t>
  </si>
  <si>
    <t>chinastonecare.com</t>
  </si>
  <si>
    <t>hasfit.com</t>
  </si>
  <si>
    <t>whoorl.com</t>
  </si>
  <si>
    <t>marvelinfo.in</t>
  </si>
  <si>
    <t>autopolis.jp</t>
  </si>
  <si>
    <t>zspiast.pl</t>
  </si>
  <si>
    <t>tis-home.com</t>
  </si>
  <si>
    <t>donnan.com</t>
  </si>
  <si>
    <t>raymond-mill.com</t>
  </si>
  <si>
    <t>uplynk.com</t>
  </si>
  <si>
    <t>literaturhaus-berlin.de</t>
  </si>
  <si>
    <t>periyaruniversity.ac.in</t>
  </si>
  <si>
    <t>carascravings.com</t>
  </si>
  <si>
    <t>greatlasvegashomes.com</t>
  </si>
  <si>
    <t>igrovie-avtomati-besplatno.ru</t>
  </si>
  <si>
    <t>fulaigroup.com.hk</t>
  </si>
  <si>
    <t>tutuapp.com</t>
  </si>
  <si>
    <t>whhhqcmr.com</t>
  </si>
  <si>
    <t>54-ofd.ru</t>
  </si>
  <si>
    <t>osakastationcity.com</t>
  </si>
  <si>
    <t>hotelanddesign.com</t>
  </si>
  <si>
    <t>shuibengxinghao.com</t>
  </si>
  <si>
    <t>otaghkhabar24.ir</t>
  </si>
  <si>
    <t>bilibilijj.com</t>
  </si>
  <si>
    <t>denpchina.com</t>
  </si>
  <si>
    <t>lordsofporn.com</t>
  </si>
  <si>
    <t>mwordpress.net</t>
  </si>
  <si>
    <t>zgjzx.com.cn</t>
  </si>
  <si>
    <t>qiwuzhi.com</t>
  </si>
  <si>
    <t>salacioussound.com</t>
  </si>
  <si>
    <t>ns-dis.ru</t>
  </si>
  <si>
    <t>rapidswholesale.com</t>
  </si>
  <si>
    <t>kindgreenbuds.com</t>
  </si>
  <si>
    <t>shopsocietysocial.com</t>
  </si>
  <si>
    <t>priboruniversalpro.ru</t>
  </si>
  <si>
    <t>voda62.ru</t>
  </si>
  <si>
    <t>exstreamtv.co</t>
  </si>
  <si>
    <t>hnznjz.com</t>
  </si>
  <si>
    <t>taghribnews.com</t>
  </si>
  <si>
    <t>amazonkifederacja.pl</t>
  </si>
  <si>
    <t>vip-parfumeria.ru</t>
  </si>
  <si>
    <t>10afaceri.com</t>
  </si>
  <si>
    <t>bjxstmc.com</t>
  </si>
  <si>
    <t>pbc.co.kr</t>
  </si>
  <si>
    <t>indonesiaexpat.biz</t>
  </si>
  <si>
    <t>sdxisuji.cn</t>
  </si>
  <si>
    <t>almokast.com</t>
  </si>
  <si>
    <t>nemoestudio.com</t>
  </si>
  <si>
    <t>gesetze.ch</t>
  </si>
  <si>
    <t>flo4you.ru</t>
  </si>
  <si>
    <t>loyal-logistics.com</t>
  </si>
  <si>
    <t>partnershub.com</t>
  </si>
  <si>
    <t>nichiigakkan.co.jp</t>
  </si>
  <si>
    <t>penecomeingrandireilit.xyz</t>
  </si>
  <si>
    <t>camposity.com</t>
  </si>
  <si>
    <t>photorapide.com</t>
  </si>
  <si>
    <t>twilightsex.com</t>
  </si>
  <si>
    <t>oka-soft.net</t>
  </si>
  <si>
    <t>sem360.net</t>
  </si>
  <si>
    <t>shopvilleroyboch.ru</t>
  </si>
  <si>
    <t>pakarhipnoterapi.com</t>
  </si>
  <si>
    <t>mmbiztoday.com</t>
  </si>
  <si>
    <t>adaptec.co.jp</t>
  </si>
  <si>
    <t>119yc.com</t>
  </si>
  <si>
    <t>nicksflickpicks.com</t>
  </si>
  <si>
    <t>localmart.ru</t>
  </si>
  <si>
    <t>workua.com.ua</t>
  </si>
  <si>
    <t>webgratulations.de</t>
  </si>
  <si>
    <t>bestedmedicine.ru</t>
  </si>
  <si>
    <t>laborama.ru</t>
  </si>
  <si>
    <t>alutawk.com</t>
  </si>
  <si>
    <t>conforagua.com</t>
  </si>
  <si>
    <t>freevideo.cz</t>
  </si>
  <si>
    <t>thecvstore.net</t>
  </si>
  <si>
    <t>cms-uk.org</t>
  </si>
  <si>
    <t>ek-rost.ru</t>
  </si>
  <si>
    <t>faktaomfartyg.se</t>
  </si>
  <si>
    <t>china1931.cn</t>
  </si>
  <si>
    <t>radiovl.fr</t>
  </si>
  <si>
    <t>jlsci.org</t>
  </si>
  <si>
    <t>idee-regalo.biz</t>
  </si>
  <si>
    <t>sdteacher.gov.cn</t>
  </si>
  <si>
    <t>honda.at</t>
  </si>
  <si>
    <t>atlhetyccenter.com.br</t>
  </si>
  <si>
    <t>hondapartsdeals.com</t>
  </si>
  <si>
    <t>paulnur.com</t>
  </si>
  <si>
    <t>siargaoeats.com</t>
  </si>
  <si>
    <t>myfreewebspace.eu</t>
  </si>
  <si>
    <t>missmanicmonday.net</t>
  </si>
  <si>
    <t>utiliafoodsystems.ro</t>
  </si>
  <si>
    <t>spravkavspb.ru</t>
  </si>
  <si>
    <t>acr.ch</t>
  </si>
  <si>
    <t>aisne.com</t>
  </si>
  <si>
    <t>g-squaredenterpriseinc.com</t>
  </si>
  <si>
    <t>onomastik.com</t>
  </si>
  <si>
    <t>fh-westkueste.de</t>
  </si>
  <si>
    <t>whyteboxx.net</t>
  </si>
  <si>
    <t>autoescuelalusor.com</t>
  </si>
  <si>
    <t>mountaintrad.co.jp</t>
  </si>
  <si>
    <t>eventdots.jp</t>
  </si>
  <si>
    <t>quickcashformula.org</t>
  </si>
  <si>
    <t>biessoft.com</t>
  </si>
  <si>
    <t>minoriryokan.com</t>
  </si>
  <si>
    <t>php-homepage.de</t>
  </si>
  <si>
    <t>prographic.ru</t>
  </si>
  <si>
    <t>1250amcapitalradio.com</t>
  </si>
  <si>
    <t>private-brauereien.de</t>
  </si>
  <si>
    <t>0797114.net</t>
  </si>
  <si>
    <t>garnier.pl</t>
  </si>
  <si>
    <t>kaspersky.com.br</t>
  </si>
  <si>
    <t>consultestation.com</t>
  </si>
  <si>
    <t>egeendustriyel.com</t>
  </si>
  <si>
    <t>karaibeshotel.com</t>
  </si>
  <si>
    <t>projectcchange.com</t>
  </si>
  <si>
    <t>ravitravelstourism.com</t>
  </si>
  <si>
    <t>u2usystems.com</t>
  </si>
  <si>
    <t>nomorerules.net</t>
  </si>
  <si>
    <t>protetyka-stargard.ovh</t>
  </si>
  <si>
    <t>proszkowemalowanie.com.pl</t>
  </si>
  <si>
    <t>ottawamortgagelenders.ca</t>
  </si>
  <si>
    <t>ydcbw.com</t>
  </si>
  <si>
    <t>careful.trade</t>
  </si>
  <si>
    <t>craniofacialhealth.com</t>
  </si>
  <si>
    <t>liceonocturnodegrecia.com</t>
  </si>
  <si>
    <t>mynetworkmarketingleads.com</t>
  </si>
  <si>
    <t>uptownfloors.com</t>
  </si>
  <si>
    <t>mianao.info</t>
  </si>
  <si>
    <t>littleking.kr</t>
  </si>
  <si>
    <t>ipublish.no</t>
  </si>
  <si>
    <t>barbourdanmark.nu</t>
  </si>
  <si>
    <t>bokwapoland.pl</t>
  </si>
  <si>
    <t>invest-export.brussels</t>
  </si>
  <si>
    <t>angoraerotik.com</t>
  </si>
  <si>
    <t>cahalllc.com</t>
  </si>
  <si>
    <t>technology-bc.com</t>
  </si>
  <si>
    <t>370830.net</t>
  </si>
  <si>
    <t>hetgroenerijck.nl</t>
  </si>
  <si>
    <t>insitu-architecture.org</t>
  </si>
  <si>
    <t>stepconsulting.eu</t>
  </si>
  <si>
    <t>ferienimboden.com</t>
  </si>
  <si>
    <t>lylpsj.com</t>
  </si>
  <si>
    <t>moviefashiongroup.com</t>
  </si>
  <si>
    <t>aktiv-online.de</t>
  </si>
  <si>
    <t>lazonet.org</t>
  </si>
  <si>
    <t>alyaexpress-news.com</t>
  </si>
  <si>
    <t>imageandpress.com</t>
  </si>
  <si>
    <t>janicehardy.com</t>
  </si>
  <si>
    <t>maliburacing.com</t>
  </si>
  <si>
    <t>meridian-air.com</t>
  </si>
  <si>
    <t>onlygizmos.com</t>
  </si>
  <si>
    <t>okna.ru</t>
  </si>
  <si>
    <t>bi-junkie.com</t>
  </si>
  <si>
    <t>blatner.com</t>
  </si>
  <si>
    <t>ethicalfashionshowberlin.com</t>
  </si>
  <si>
    <t>purequalitycatering.com</t>
  </si>
  <si>
    <t>ikb.de</t>
  </si>
  <si>
    <t>punjabtimes.com.au</t>
  </si>
  <si>
    <t>cstbkk.org</t>
  </si>
  <si>
    <t>orikozmetika.sk</t>
  </si>
  <si>
    <t>aquaparc.ch</t>
  </si>
  <si>
    <t>425magazine.com</t>
  </si>
  <si>
    <t>bellabridesmaid.com</t>
  </si>
  <si>
    <t>divorcelegalrights.com</t>
  </si>
  <si>
    <t>fundacionvodafone.es</t>
  </si>
  <si>
    <t>administratiecorrect.nl</t>
  </si>
  <si>
    <t>topsites.co.no</t>
  </si>
  <si>
    <t>besthm.ro</t>
  </si>
  <si>
    <t>liberal.com.br</t>
  </si>
  <si>
    <t>struoc.com</t>
  </si>
  <si>
    <t>donly.sk</t>
  </si>
  <si>
    <t>agenda.brussels</t>
  </si>
  <si>
    <t>eurorevision.com</t>
  </si>
  <si>
    <t>thebinderladies.com</t>
  </si>
  <si>
    <t>viagraforsaleonline.faith</t>
  </si>
  <si>
    <t>gammvert.fr</t>
  </si>
  <si>
    <t>epilepsie.nl</t>
  </si>
  <si>
    <t>realcourage.org</t>
  </si>
  <si>
    <t>consolesandgadgets.co.uk</t>
  </si>
  <si>
    <t>chinasecurities.com.cn</t>
  </si>
  <si>
    <t>generic7cialisany.com</t>
  </si>
  <si>
    <t>loveinsoccer.com</t>
  </si>
  <si>
    <t>we-care.com</t>
  </si>
  <si>
    <t>wedaco.de</t>
  </si>
  <si>
    <t>agu.edu.vn</t>
  </si>
  <si>
    <t>bundyselfstorage.com</t>
  </si>
  <si>
    <t>llermaly.com</t>
  </si>
  <si>
    <t>skate-europe.com</t>
  </si>
  <si>
    <t>capital.com.tr</t>
  </si>
  <si>
    <t>vecernji.ba</t>
  </si>
  <si>
    <t>feldschloesschen.ch</t>
  </si>
  <si>
    <t>5thkind.com</t>
  </si>
  <si>
    <t>fortressatv.com</t>
  </si>
  <si>
    <t>mm5050.com</t>
  </si>
  <si>
    <t>shinko-keirin.co.jp</t>
  </si>
  <si>
    <t>ph9.jp</t>
  </si>
  <si>
    <t>cantook.net</t>
  </si>
  <si>
    <t>waiscn.net</t>
  </si>
  <si>
    <t>in-chemnitz.de</t>
  </si>
  <si>
    <t>salland.nl</t>
  </si>
  <si>
    <t>cba1.xyz</t>
  </si>
  <si>
    <t>bobsbmw.com</t>
  </si>
  <si>
    <t>thepulsemag.com</t>
  </si>
  <si>
    <t>parajumperdunjakke.nu</t>
  </si>
  <si>
    <t>ushja.org</t>
  </si>
  <si>
    <t>arkis.co</t>
  </si>
  <si>
    <t>codingace.com</t>
  </si>
  <si>
    <t>creditmutuel.com</t>
  </si>
  <si>
    <t>floridastatehomes.com</t>
  </si>
  <si>
    <t>jidar-alqilaa.com</t>
  </si>
  <si>
    <t>canadagoosetilbud.nu</t>
  </si>
  <si>
    <t>tabletkinalysienieiwypadaniewlosow.top</t>
  </si>
  <si>
    <t>scotcat.com</t>
  </si>
  <si>
    <t>ostetricasa.it</t>
  </si>
  <si>
    <t>audimedia.tv</t>
  </si>
  <si>
    <t>iglesiatabernaculodelafe.com.ve</t>
  </si>
  <si>
    <t>broute.ch</t>
  </si>
  <si>
    <t>americantesol.com</t>
  </si>
  <si>
    <t>sturmgewehr.com</t>
  </si>
  <si>
    <t>energieleveranciers.nl</t>
  </si>
  <si>
    <t>chudetstvo.ru</t>
  </si>
  <si>
    <t>sakerhetspolisen.se</t>
  </si>
  <si>
    <t>accountantfirst.com.au</t>
  </si>
  <si>
    <t>discoazul.com</t>
  </si>
  <si>
    <t>gazeteler.com</t>
  </si>
  <si>
    <t>ufointernationalproject.com</t>
  </si>
  <si>
    <t>depasco.de</t>
  </si>
  <si>
    <t>blower-door.es</t>
  </si>
  <si>
    <t>mustangstore.hu</t>
  </si>
  <si>
    <t>poezdato.net</t>
  </si>
  <si>
    <t>blhgrobogan.org</t>
  </si>
  <si>
    <t>homeownershipforrenters.org</t>
  </si>
  <si>
    <t>ana.web.tr</t>
  </si>
  <si>
    <t>bso.ac.uk</t>
  </si>
  <si>
    <t>fashionwatches.org.uk</t>
  </si>
  <si>
    <t>oldworld.ws</t>
  </si>
  <si>
    <t>alzajel.ae</t>
  </si>
  <si>
    <t>fifacoinscoupon.com</t>
  </si>
  <si>
    <t>zbruc.eu</t>
  </si>
  <si>
    <t>kankyoshimin.org</t>
  </si>
  <si>
    <t>profissionaisti.com.br</t>
  </si>
  <si>
    <t>mat-la.com</t>
  </si>
  <si>
    <t>swedishlapland.com</t>
  </si>
  <si>
    <t>zuixue.com</t>
  </si>
  <si>
    <t>fpiec.pl</t>
  </si>
  <si>
    <t>bleedingespresso.com</t>
  </si>
  <si>
    <t>tiyanjiaoyu.com</t>
  </si>
  <si>
    <t>findmin.ru</t>
  </si>
  <si>
    <t>icelida.by</t>
  </si>
  <si>
    <t>america-retail.com</t>
  </si>
  <si>
    <t>chemistscorner.com</t>
  </si>
  <si>
    <t>gentequefaz.com</t>
  </si>
  <si>
    <t>patrickstml.com</t>
  </si>
  <si>
    <t>botlang.info</t>
  </si>
  <si>
    <t>aromashka.ru</t>
  </si>
  <si>
    <t>delo-press.ru</t>
  </si>
  <si>
    <t>seogang.ru</t>
  </si>
  <si>
    <t>hongson.ac.th</t>
  </si>
  <si>
    <t>caffenero.co.uk</t>
  </si>
  <si>
    <t>jobade.co.uk</t>
  </si>
  <si>
    <t>goodxr.us</t>
  </si>
  <si>
    <t>ahtjj.gov.cn</t>
  </si>
  <si>
    <t>aviationintel.com</t>
  </si>
  <si>
    <t>dystopiarisinglarp.com</t>
  </si>
  <si>
    <t>vets-now.com</t>
  </si>
  <si>
    <t>yigaocn.com</t>
  </si>
  <si>
    <t>edwin.co.jp</t>
  </si>
  <si>
    <t>cultuur.nl</t>
  </si>
  <si>
    <t>guardian-vlg.ru</t>
  </si>
  <si>
    <t>c3biz.org</t>
  </si>
  <si>
    <t>babysfera.ru</t>
  </si>
  <si>
    <t>fm93.com</t>
  </si>
  <si>
    <t>gorillaz-tickets.com</t>
  </si>
  <si>
    <t>tfoutlaw.com</t>
  </si>
  <si>
    <t>resumesamples.net</t>
  </si>
  <si>
    <t>lobbying.ru</t>
  </si>
  <si>
    <t>armandojosebrenes.com</t>
  </si>
  <si>
    <t>blueforcegear.com</t>
  </si>
  <si>
    <t>chinesemanrecords.com</t>
  </si>
  <si>
    <t>dtrots.com</t>
  </si>
  <si>
    <t>missionarchery.com</t>
  </si>
  <si>
    <t>newswireservice.com</t>
  </si>
  <si>
    <t>heinekenjazzaldia.eus</t>
  </si>
  <si>
    <t>fgtb.be</t>
  </si>
  <si>
    <t>dianews.com.br</t>
  </si>
  <si>
    <t>elliottelectric.com</t>
  </si>
  <si>
    <t>gunfreezone.net</t>
  </si>
  <si>
    <t>newidea.com.au</t>
  </si>
  <si>
    <t>beneath-ceaseless-skies.com</t>
  </si>
  <si>
    <t>afisha.net</t>
  </si>
  <si>
    <t>constructionscotland.biz</t>
  </si>
  <si>
    <t>schweizerfamilie.ch</t>
  </si>
  <si>
    <t>cisworldconsult.com</t>
  </si>
  <si>
    <t>lucykoinange-nguru.com</t>
  </si>
  <si>
    <t>trixology.com</t>
  </si>
  <si>
    <t>nemiga.info</t>
  </si>
  <si>
    <t>diag.pl</t>
  </si>
  <si>
    <t>wikijak.pl</t>
  </si>
  <si>
    <t>honger.tv</t>
  </si>
  <si>
    <t>citiesreference.com</t>
  </si>
  <si>
    <t>lestylodupoete.com</t>
  </si>
  <si>
    <t>seguimosaprendiendo.com</t>
  </si>
  <si>
    <t>parlementdesjeunes.fr</t>
  </si>
  <si>
    <t>gpia.co.uk</t>
  </si>
  <si>
    <t>chuanghuadianzi.com</t>
  </si>
  <si>
    <t>customcargrills.com</t>
  </si>
  <si>
    <t>visitwoodbridge.com</t>
  </si>
  <si>
    <t>blafusel.de</t>
  </si>
  <si>
    <t>pop24.de</t>
  </si>
  <si>
    <t>idiomasenvalencia.es</t>
  </si>
  <si>
    <t>mfiles.pl</t>
  </si>
  <si>
    <t>ghd-flatiron-hairstraighteners.com</t>
  </si>
  <si>
    <t>mitathletics.com</t>
  </si>
  <si>
    <t>pkha.com</t>
  </si>
  <si>
    <t>yaladala.com</t>
  </si>
  <si>
    <t>ville-roubaix.fr</t>
  </si>
  <si>
    <t>nda.ie</t>
  </si>
  <si>
    <t>judgepope.com</t>
  </si>
  <si>
    <t>superled4u.com</t>
  </si>
  <si>
    <t>telibera.com</t>
  </si>
  <si>
    <t>amaral.es</t>
  </si>
  <si>
    <t>aimwholesale.ie</t>
  </si>
  <si>
    <t>aharonic.net</t>
  </si>
  <si>
    <t>dl-cs.pl</t>
  </si>
  <si>
    <t>tulpancvet.by</t>
  </si>
  <si>
    <t>labodegadelfraile.cl</t>
  </si>
  <si>
    <t>armees.com</t>
  </si>
  <si>
    <t>healthliteracyhub.com</t>
  </si>
  <si>
    <t>italiansfortrumppresident.com</t>
  </si>
  <si>
    <t>mgemi.com</t>
  </si>
  <si>
    <t>falternativas.org</t>
  </si>
  <si>
    <t>smallcar.ru</t>
  </si>
  <si>
    <t>zoomtak.ca</t>
  </si>
  <si>
    <t>annaevers.com</t>
  </si>
  <si>
    <t>g9jobs.com</t>
  </si>
  <si>
    <t>kapdaclick.com</t>
  </si>
  <si>
    <t>revistareplicante.com</t>
  </si>
  <si>
    <t>beavertownbrewery.co.uk</t>
  </si>
  <si>
    <t>bolongobay.com</t>
  </si>
  <si>
    <t>i-comparateur.com</t>
  </si>
  <si>
    <t>magix.info</t>
  </si>
  <si>
    <t>siteboard.org</t>
  </si>
  <si>
    <t>legendarydartmoor.co.uk</t>
  </si>
  <si>
    <t>multicompany.com.br</t>
  </si>
  <si>
    <t>credit24.com</t>
  </si>
  <si>
    <t>hi0734.com</t>
  </si>
  <si>
    <t>hetilainat.fi</t>
  </si>
  <si>
    <t>libreriasognidicarta.it</t>
  </si>
  <si>
    <t>avisrussia.ru</t>
  </si>
  <si>
    <t>beaumedicspr.com</t>
  </si>
  <si>
    <t>jrpropo.co.jp</t>
  </si>
  <si>
    <t>infectiousmc.net</t>
  </si>
  <si>
    <t>eandl.co.uk</t>
  </si>
  <si>
    <t>mont-blanc-pen.biz</t>
  </si>
  <si>
    <t>huchuan6.com</t>
  </si>
  <si>
    <t>myjesusproject.com</t>
  </si>
  <si>
    <t>nightlightinternational.com</t>
  </si>
  <si>
    <t>shaohome.com</t>
  </si>
  <si>
    <t>waterdamageforums.com</t>
  </si>
  <si>
    <t>landinglab.es</t>
  </si>
  <si>
    <t>hbk.hr</t>
  </si>
  <si>
    <t>hokkaidokeiba.net</t>
  </si>
  <si>
    <t>17licai.com</t>
  </si>
  <si>
    <t>beastwithinstudios.com</t>
  </si>
  <si>
    <t>inwebson.com</t>
  </si>
  <si>
    <t>lariadda.com</t>
  </si>
  <si>
    <t>ohjoy.com</t>
  </si>
  <si>
    <t>safarijeff.com</t>
  </si>
  <si>
    <t>stretchpay.com</t>
  </si>
  <si>
    <t>nis.eu</t>
  </si>
  <si>
    <t>uranus.fi</t>
  </si>
  <si>
    <t>plq.org</t>
  </si>
  <si>
    <t>multator.ru</t>
  </si>
  <si>
    <t>earnmoneywithapps.com</t>
  </si>
  <si>
    <t>futuregirl.com</t>
  </si>
  <si>
    <t>jordans2017.com</t>
  </si>
  <si>
    <t>mosaic-industries.com</t>
  </si>
  <si>
    <t>sanantonio-computerrepair.com</t>
  </si>
  <si>
    <t>securesafeaccess.com</t>
  </si>
  <si>
    <t>almatykz.kz</t>
  </si>
  <si>
    <t>kevinjkinc.com</t>
  </si>
  <si>
    <t>limpingchicken.com</t>
  </si>
  <si>
    <t>micro-star.com</t>
  </si>
  <si>
    <t>schenectadycounty.com</t>
  </si>
  <si>
    <t>connexys.nl</t>
  </si>
  <si>
    <t>vrbox-perm.ru</t>
  </si>
  <si>
    <t>aztrucks.com</t>
  </si>
  <si>
    <t>wineuropa.it</t>
  </si>
  <si>
    <t>sroaming.co.kr</t>
  </si>
  <si>
    <t>xcjys.com.cn</t>
  </si>
  <si>
    <t>editd.com</t>
  </si>
  <si>
    <t>greenecho.com</t>
  </si>
  <si>
    <t>ritchiespecs.com</t>
  </si>
  <si>
    <t>chi-kara.net</t>
  </si>
  <si>
    <t>micros.com.pl</t>
  </si>
  <si>
    <t>provisor.com.ua</t>
  </si>
  <si>
    <t>juma-ac.ae</t>
  </si>
  <si>
    <t>almoso3h.com</t>
  </si>
  <si>
    <t>chickencharlies.com</t>
  </si>
  <si>
    <t>funimag.com</t>
  </si>
  <si>
    <t>minttwist.com</t>
  </si>
  <si>
    <t>thecoloradoobserver.com</t>
  </si>
  <si>
    <t>fc-sibir.ru</t>
  </si>
  <si>
    <t>generic-tadalafil-5mg.com</t>
  </si>
  <si>
    <t>mohappy.com</t>
  </si>
  <si>
    <t>paydayloansbsg.com</t>
  </si>
  <si>
    <t>thailandpokemongo.com</t>
  </si>
  <si>
    <t>veronasegwaytours.com</t>
  </si>
  <si>
    <t>aidt.edu</t>
  </si>
  <si>
    <t>shipin8.net</t>
  </si>
  <si>
    <t>emusar.org</t>
  </si>
  <si>
    <t>vqpower.com</t>
  </si>
  <si>
    <t>e-phoenix.net</t>
  </si>
  <si>
    <t>interbook.net</t>
  </si>
  <si>
    <t>smfpersonal.net</t>
  </si>
  <si>
    <t>solvehungertoday.org</t>
  </si>
  <si>
    <t>wamy.org</t>
  </si>
  <si>
    <t>aboutsupport.com</t>
  </si>
  <si>
    <t>audepicault.com</t>
  </si>
  <si>
    <t>extremoduro.com</t>
  </si>
  <si>
    <t>kylemoreabbey.com</t>
  </si>
  <si>
    <t>myyogalink.com</t>
  </si>
  <si>
    <t>thestartupmag.com</t>
  </si>
  <si>
    <t>thoumieux.fr</t>
  </si>
  <si>
    <t>upec.in</t>
  </si>
  <si>
    <t>30agro.co.kr</t>
  </si>
  <si>
    <t>grandrapids.org</t>
  </si>
  <si>
    <t>radio-hobby.org</t>
  </si>
  <si>
    <t>snohomish.org</t>
  </si>
  <si>
    <t>cne-escutismo.pt</t>
  </si>
  <si>
    <t>myshows.ru</t>
  </si>
  <si>
    <t>acgcoser.com</t>
  </si>
  <si>
    <t>ariplex.com</t>
  </si>
  <si>
    <t>artlaflamme.com</t>
  </si>
  <si>
    <t>cheapautoinsuranceratesrp.com</t>
  </si>
  <si>
    <t>grundy.com</t>
  </si>
  <si>
    <t>peacefulmind.com</t>
  </si>
  <si>
    <t>spec-naz.org</t>
  </si>
  <si>
    <t>teamrasopathies.org</t>
  </si>
  <si>
    <t>actmanre.com</t>
  </si>
  <si>
    <t>amexar.com</t>
  </si>
  <si>
    <t>ayaxprotection.com</t>
  </si>
  <si>
    <t>kaliachakcollege.com</t>
  </si>
  <si>
    <t>marcosleus.com</t>
  </si>
  <si>
    <t>mydailyregister.com</t>
  </si>
  <si>
    <t>ringsidereport.com</t>
  </si>
  <si>
    <t>slideshop.com</t>
  </si>
  <si>
    <t>iasbs.ac.ir</t>
  </si>
  <si>
    <t>rebrand.co.za</t>
  </si>
  <si>
    <t>bofengtouzi.com</t>
  </si>
  <si>
    <t>hbtqmm.com</t>
  </si>
  <si>
    <t>mii.com</t>
  </si>
  <si>
    <t>myoldkentuckyblog.com</t>
  </si>
  <si>
    <t>namisum.com</t>
  </si>
  <si>
    <t>universalexports.net</t>
  </si>
  <si>
    <t>vodorasli.net</t>
  </si>
  <si>
    <t>scvmc.org</t>
  </si>
  <si>
    <t>telescopes.ru</t>
  </si>
  <si>
    <t>shopcuatui.vn</t>
  </si>
  <si>
    <t>corradiusa.com</t>
  </si>
  <si>
    <t>oondi.com</t>
  </si>
  <si>
    <t>tragedyandhope.com</t>
  </si>
  <si>
    <t>skindred.net</t>
  </si>
  <si>
    <t>kidsfest.co.nz</t>
  </si>
  <si>
    <t>appareljobsfoundation.org</t>
  </si>
  <si>
    <t>greensgrow.org</t>
  </si>
  <si>
    <t>radiosailung.org</t>
  </si>
  <si>
    <t>nap.edu.au</t>
  </si>
  <si>
    <t>amresllc.com</t>
  </si>
  <si>
    <t>differentworld.com</t>
  </si>
  <si>
    <t>kaiyuan127.com</t>
  </si>
  <si>
    <t>murrenhoff.com</t>
  </si>
  <si>
    <t>nztvpres.com</t>
  </si>
  <si>
    <t>ting98.com</t>
  </si>
  <si>
    <t>transconflict.com</t>
  </si>
  <si>
    <t>tylerarboretum.org</t>
  </si>
  <si>
    <t>avardenafil.com</t>
  </si>
  <si>
    <t>gosai.com</t>
  </si>
  <si>
    <t>moverapid.com</t>
  </si>
  <si>
    <t>viva-lancia.com</t>
  </si>
  <si>
    <t>ybqq66441.com</t>
  </si>
  <si>
    <t>cochrane.dk</t>
  </si>
  <si>
    <t>ktmforum.eu</t>
  </si>
  <si>
    <t>femis.fr</t>
  </si>
  <si>
    <t>skokie.org</t>
  </si>
  <si>
    <t>tcsheriff.org</t>
  </si>
  <si>
    <t>prorekrut.ru</t>
  </si>
  <si>
    <t>everyonehealthy.xyz</t>
  </si>
  <si>
    <t>billtrack50.com</t>
  </si>
  <si>
    <t>brondell.com</t>
  </si>
  <si>
    <t>governmentpayments.com</t>
  </si>
  <si>
    <t>latorredelsol.com</t>
  </si>
  <si>
    <t>histoiredumonde.net</t>
  </si>
  <si>
    <t>psychichq.net</t>
  </si>
  <si>
    <t>rusrs.ru</t>
  </si>
  <si>
    <t>acv.at</t>
  </si>
  <si>
    <t>joinnow.com.cn</t>
  </si>
  <si>
    <t>bestpillowforsleeping.com</t>
  </si>
  <si>
    <t>hcwltg.com</t>
  </si>
  <si>
    <t>hotelsingorakhpur.com</t>
  </si>
  <si>
    <t>lookbeforeopening.com</t>
  </si>
  <si>
    <t>spokanesouthie.com</t>
  </si>
  <si>
    <t>actuslaw.gr</t>
  </si>
  <si>
    <t>stoiximan.gr</t>
  </si>
  <si>
    <t>gglotus.org</t>
  </si>
  <si>
    <t>mzwikwstrzelce.pl</t>
  </si>
  <si>
    <t>cialisgenericcialis.accountant</t>
  </si>
  <si>
    <t>bdzz42.com</t>
  </si>
  <si>
    <t>frfrogspad.com</t>
  </si>
  <si>
    <t>hispanicizeevent.com</t>
  </si>
  <si>
    <t>jeffsoto.com</t>
  </si>
  <si>
    <t>klonopinguide.com</t>
  </si>
  <si>
    <t>lehaos.com</t>
  </si>
  <si>
    <t>smartsolutions123.com</t>
  </si>
  <si>
    <t>watertastetest.com</t>
  </si>
  <si>
    <t>ebeetle.de</t>
  </si>
  <si>
    <t>newtown-ct.gov</t>
  </si>
  <si>
    <t>omoidebako.jp</t>
  </si>
  <si>
    <t>derecho-internet.org</t>
  </si>
  <si>
    <t>phoenix-society.org</t>
  </si>
  <si>
    <t>poplarforest.org</t>
  </si>
  <si>
    <t>fanat.ua</t>
  </si>
  <si>
    <t>thanhphatco.com.vn</t>
  </si>
  <si>
    <t>2016bestnine.com</t>
  </si>
  <si>
    <t>andrescarnederes.com</t>
  </si>
  <si>
    <t>columbia300.com</t>
  </si>
  <si>
    <t>nicolefarhi.com</t>
  </si>
  <si>
    <t>nuvoh2o-reviews.com</t>
  </si>
  <si>
    <t>synthstuff.com</t>
  </si>
  <si>
    <t>tuangou.nz</t>
  </si>
  <si>
    <t>convergence-con.org</t>
  </si>
  <si>
    <t>sfheritage.org</t>
  </si>
  <si>
    <t>bellerbyandco.com</t>
  </si>
  <si>
    <t>calarsanat.com</t>
  </si>
  <si>
    <t>elizabethstreet.com</t>
  </si>
  <si>
    <t>farmaciaafonte.com</t>
  </si>
  <si>
    <t>letsmv.com</t>
  </si>
  <si>
    <t>paydayloansbbh.com</t>
  </si>
  <si>
    <t>computrabajo.es</t>
  </si>
  <si>
    <t>fastmetabolismdietrecipes.info</t>
  </si>
  <si>
    <t>lily.la</t>
  </si>
  <si>
    <t>megane-club.ru</t>
  </si>
  <si>
    <t>marshall.co.uk</t>
  </si>
  <si>
    <t>bikroyvenue.com</t>
  </si>
  <si>
    <t>espacioliving.com</t>
  </si>
  <si>
    <t>htophotels.com</t>
  </si>
  <si>
    <t>nyccriminallawyer.com</t>
  </si>
  <si>
    <t>unicosystem.com</t>
  </si>
  <si>
    <t>ynzqlzx.com</t>
  </si>
  <si>
    <t>petra-dario.info</t>
  </si>
  <si>
    <t>cheap-omega-watches.net</t>
  </si>
  <si>
    <t>bijbelngt.nl</t>
  </si>
  <si>
    <t>karlweigl.org</t>
  </si>
  <si>
    <t>prestonwood.org</t>
  </si>
  <si>
    <t>drug2day.com</t>
  </si>
  <si>
    <t>ebankon.com</t>
  </si>
  <si>
    <t>fengshangweekly.com</t>
  </si>
  <si>
    <t>languagesongs.com</t>
  </si>
  <si>
    <t>mcbroue.com</t>
  </si>
  <si>
    <t>peacecoffee.com</t>
  </si>
  <si>
    <t>tallarmeniantale.com</t>
  </si>
  <si>
    <t>votemaywood.com</t>
  </si>
  <si>
    <t>zapatodeportes.com</t>
  </si>
  <si>
    <t>alatbantusexpria.id</t>
  </si>
  <si>
    <t>d-p-h.info</t>
  </si>
  <si>
    <t>populationeducation.org</t>
  </si>
  <si>
    <t>e-ekosystem.pl</t>
  </si>
  <si>
    <t>lt.pl</t>
  </si>
  <si>
    <t>pickupforum.ru</t>
  </si>
  <si>
    <t>pandoracharmssaleclearances.us</t>
  </si>
  <si>
    <t>thegioichungcuonline.xyz</t>
  </si>
  <si>
    <t>applauze.com</t>
  </si>
  <si>
    <t>batmobilehistory.com</t>
  </si>
  <si>
    <t>coinsite.com</t>
  </si>
  <si>
    <t>comprarcapsulas.com</t>
  </si>
  <si>
    <t>sportcorsaclub.com</t>
  </si>
  <si>
    <t>steamforged.com</t>
  </si>
  <si>
    <t>marina.mil.do</t>
  </si>
  <si>
    <t>pockett.net</t>
  </si>
  <si>
    <t>startext.net</t>
  </si>
  <si>
    <t>limburggolftrophy.nl</t>
  </si>
  <si>
    <t>geee.ru</t>
  </si>
  <si>
    <t>ipu.ru</t>
  </si>
  <si>
    <t>ziter.ru</t>
  </si>
  <si>
    <t>oncemusical.com</t>
  </si>
  <si>
    <t>timwendelboe.no</t>
  </si>
  <si>
    <t>abca.org</t>
  </si>
  <si>
    <t>basementwaterproofingchicago.org</t>
  </si>
  <si>
    <t>cdaid.org</t>
  </si>
  <si>
    <t>holierthanthou.org</t>
  </si>
  <si>
    <t>e-ceramika.pl</t>
  </si>
  <si>
    <t>tintucduanvn.xyz</t>
  </si>
  <si>
    <t>malthousetheatre.com.au</t>
  </si>
  <si>
    <t>chinafanya.cn</t>
  </si>
  <si>
    <t>ancientbathsny.com</t>
  </si>
  <si>
    <t>apppokemon.com</t>
  </si>
  <si>
    <t>blohmvoss.com</t>
  </si>
  <si>
    <t>chicagojewishnews.com</t>
  </si>
  <si>
    <t>seattle-pi.com</t>
  </si>
  <si>
    <t>tractortavern.com</t>
  </si>
  <si>
    <t>wschronicle.com</t>
  </si>
  <si>
    <t>vannas.hu</t>
  </si>
  <si>
    <t>occgroup.in</t>
  </si>
  <si>
    <t>exploring.org</t>
  </si>
  <si>
    <t>globalanimalpartnership.org</t>
  </si>
  <si>
    <t>mirkino.org</t>
  </si>
  <si>
    <t>sameroadsamerules.org</t>
  </si>
  <si>
    <t>surfershealing.org</t>
  </si>
  <si>
    <t>kfsv.se</t>
  </si>
  <si>
    <t>lfg.buzz</t>
  </si>
  <si>
    <t>akiane.com</t>
  </si>
  <si>
    <t>barneysbeanery.com</t>
  </si>
  <si>
    <t>fumbbl.com</t>
  </si>
  <si>
    <t>radioacktiva.com</t>
  </si>
  <si>
    <t>teamsterslocal120.com</t>
  </si>
  <si>
    <t>techbizvideos.com</t>
  </si>
  <si>
    <t>trlndx.com</t>
  </si>
  <si>
    <t>wyrk.com</t>
  </si>
  <si>
    <t>angkasapura2.co.id</t>
  </si>
  <si>
    <t>kampagnekoder.info</t>
  </si>
  <si>
    <t>vitoalteriogessi.it</t>
  </si>
  <si>
    <t>timken.org.cn</t>
  </si>
  <si>
    <t>azragbey.com</t>
  </si>
  <si>
    <t>fishpondusa.com</t>
  </si>
  <si>
    <t>flexcart.com</t>
  </si>
  <si>
    <t>i-conelectric.com</t>
  </si>
  <si>
    <t>kurtgust.com</t>
  </si>
  <si>
    <t>lemondeduscrap.com</t>
  </si>
  <si>
    <t>levitraonlinemedss.com</t>
  </si>
  <si>
    <t>lolabistro.com</t>
  </si>
  <si>
    <t>outdoortextile.com</t>
  </si>
  <si>
    <t>p4a.jp</t>
  </si>
  <si>
    <t>donn.mg</t>
  </si>
  <si>
    <t>jigsawlounge.co.uk</t>
  </si>
  <si>
    <t>surfsnowdonia.co.uk</t>
  </si>
  <si>
    <t>sieuthinhadat24h.xyz</t>
  </si>
  <si>
    <t>herramienta.com.ar</t>
  </si>
  <si>
    <t>uluru.biz</t>
  </si>
  <si>
    <t>satcia.com.br</t>
  </si>
  <si>
    <t>amagimetals.com</t>
  </si>
  <si>
    <t>ok-iraq.com</t>
  </si>
  <si>
    <t>reelcraft.com</t>
  </si>
  <si>
    <t>television.im</t>
  </si>
  <si>
    <t>losos.nu</t>
  </si>
  <si>
    <t>worldvegetarianday.org</t>
  </si>
  <si>
    <t>allesfuermich.ch</t>
  </si>
  <si>
    <t>blocweekend.com</t>
  </si>
  <si>
    <t>cityoflompoc.com</t>
  </si>
  <si>
    <t>franchisesupplierdirectory.com</t>
  </si>
  <si>
    <t>luminarc-arabic.com</t>
  </si>
  <si>
    <t>slug-lines.com</t>
  </si>
  <si>
    <t>sonymusicnashville.com</t>
  </si>
  <si>
    <t>vitalalert.com</t>
  </si>
  <si>
    <t>woxinkeji.com</t>
  </si>
  <si>
    <t>problemierezione.eu</t>
  </si>
  <si>
    <t>alaia.fr</t>
  </si>
  <si>
    <t>askkaren.gov</t>
  </si>
  <si>
    <t>eternity-klinikken.no</t>
  </si>
  <si>
    <t>fablablondon.org</t>
  </si>
  <si>
    <t>funfest.org</t>
  </si>
  <si>
    <t>polskieherbaty.pl</t>
  </si>
  <si>
    <t>myip.ru</t>
  </si>
  <si>
    <t>247webdirectory.com</t>
  </si>
  <si>
    <t>analutos.com</t>
  </si>
  <si>
    <t>avst.com</t>
  </si>
  <si>
    <t>barrymoltz.com</t>
  </si>
  <si>
    <t>home-chef.com</t>
  </si>
  <si>
    <t>laconicsoftware.com</t>
  </si>
  <si>
    <t>ma-ma-mo.com</t>
  </si>
  <si>
    <t>ma-ma-mo-ie.com</t>
  </si>
  <si>
    <t>wheresmybottle.com</t>
  </si>
  <si>
    <t>z-with.or.jp</t>
  </si>
  <si>
    <t>bwpawards.org</t>
  </si>
  <si>
    <t>peacefuluprising.org</t>
  </si>
  <si>
    <t>cdml.ru</t>
  </si>
  <si>
    <t>essays.solutions</t>
  </si>
  <si>
    <t>haibao.tv</t>
  </si>
  <si>
    <t>cybershack.com.au</t>
  </si>
  <si>
    <t>arcticcircletradingpost.com</t>
  </si>
  <si>
    <t>bodyism.com</t>
  </si>
  <si>
    <t>fastfoodtoys.com</t>
  </si>
  <si>
    <t>merceymusic.com</t>
  </si>
  <si>
    <t>secure-research-payment.com</t>
  </si>
  <si>
    <t>fpesse.it</t>
  </si>
  <si>
    <t>desksky.net</t>
  </si>
  <si>
    <t>renoveringpluss.no</t>
  </si>
  <si>
    <t>brightstar.org</t>
  </si>
  <si>
    <t>handelandhaydn.org</t>
  </si>
  <si>
    <t>intactamerica.org</t>
  </si>
  <si>
    <t>pusodinc.org</t>
  </si>
  <si>
    <t>cartoonnetwork.pl</t>
  </si>
  <si>
    <t>meblegdanskie.pl</t>
  </si>
  <si>
    <t>trazodonehydrochloride.review</t>
  </si>
  <si>
    <t>sinyi-commercial.com.tw</t>
  </si>
  <si>
    <t>sdtuc.com.cn</t>
  </si>
  <si>
    <t>americanrecycler.com</t>
  </si>
  <si>
    <t>istitutopiepoli.com</t>
  </si>
  <si>
    <t>kuhwa.com</t>
  </si>
  <si>
    <t>laborlawcenter.com</t>
  </si>
  <si>
    <t>mbakercorp.com</t>
  </si>
  <si>
    <t>myjobsearch.com</t>
  </si>
  <si>
    <t>irishpracticenurses.ie</t>
  </si>
  <si>
    <t>robertoprovana.it</t>
  </si>
  <si>
    <t>diariopresente.com.mx</t>
  </si>
  <si>
    <t>bazakodow.pl</t>
  </si>
  <si>
    <t>roviniete.ro</t>
  </si>
  <si>
    <t>spiderwebmedia.co.uk</t>
  </si>
  <si>
    <t>melbournestorm.com.au</t>
  </si>
  <si>
    <t>keonhacai.biz</t>
  </si>
  <si>
    <t>paioli.com.br</t>
  </si>
  <si>
    <t>ambow.com.cn</t>
  </si>
  <si>
    <t>dramafestivals.com</t>
  </si>
  <si>
    <t>ghcsms.com</t>
  </si>
  <si>
    <t>gsalr.com</t>
  </si>
  <si>
    <t>nativeamericanhealth.com</t>
  </si>
  <si>
    <t>averti.fr</t>
  </si>
  <si>
    <t>nure.info</t>
  </si>
  <si>
    <t>themagicnumbers.net</t>
  </si>
  <si>
    <t>aclu-mo.org</t>
  </si>
  <si>
    <t>chapa.org</t>
  </si>
  <si>
    <t>calip.so</t>
  </si>
  <si>
    <t>eldergrove.co.uk</t>
  </si>
  <si>
    <t>hublaagram.xyz</t>
  </si>
  <si>
    <t>albertalocalnews.com</t>
  </si>
  <si>
    <t>chinasec.com</t>
  </si>
  <si>
    <t>elwolight.com</t>
  </si>
  <si>
    <t>harebrainedschemes.com</t>
  </si>
  <si>
    <t>infinityexhibits.com</t>
  </si>
  <si>
    <t>resim11.com</t>
  </si>
  <si>
    <t>graziano-service.de</t>
  </si>
  <si>
    <t>online-us-retin-a.net</t>
  </si>
  <si>
    <t>coolbuzz.org</t>
  </si>
  <si>
    <t>icub.org</t>
  </si>
  <si>
    <t>lonesurvivorfoundation.org</t>
  </si>
  <si>
    <t>shorelinecleanup.ca</t>
  </si>
  <si>
    <t>elizabar.com</t>
  </si>
  <si>
    <t>hotelteatro.com</t>
  </si>
  <si>
    <t>lurecoursing.com</t>
  </si>
  <si>
    <t>tagsmeta.com</t>
  </si>
  <si>
    <t>tiggle.com</t>
  </si>
  <si>
    <t>alrealty.in</t>
  </si>
  <si>
    <t>innovitae.info</t>
  </si>
  <si>
    <t>joerumore.net</t>
  </si>
  <si>
    <t>davidhealy.org</t>
  </si>
  <si>
    <t>jccal.org</t>
  </si>
  <si>
    <t>solid-ground.org</t>
  </si>
  <si>
    <t>wannatrip.ru</t>
  </si>
  <si>
    <t>gletschergarten.ch</t>
  </si>
  <si>
    <t>bioscholar.com</t>
  </si>
  <si>
    <t>dasfree.com</t>
  </si>
  <si>
    <t>gardnerbender.com</t>
  </si>
  <si>
    <t>jimmarshallphotographyllc.com</t>
  </si>
  <si>
    <t>jxchengsi.com</t>
  </si>
  <si>
    <t>maybank.com</t>
  </si>
  <si>
    <t>payhealth.com</t>
  </si>
  <si>
    <t>richardschave.com</t>
  </si>
  <si>
    <t>stephencurryshoe.com</t>
  </si>
  <si>
    <t>thefastmode.com</t>
  </si>
  <si>
    <t>ziggity.com</t>
  </si>
  <si>
    <t>berkeleycitycollege.edu</t>
  </si>
  <si>
    <t>emcc.edu</t>
  </si>
  <si>
    <t>micromagic.ru</t>
  </si>
  <si>
    <t>bethanyroberts.com</t>
  </si>
  <si>
    <t>nasboats.com</t>
  </si>
  <si>
    <t>slf.com</t>
  </si>
  <si>
    <t>thecherrycreeknews.com</t>
  </si>
  <si>
    <t>tlkgames.com</t>
  </si>
  <si>
    <t>pilarnicolas.es</t>
  </si>
  <si>
    <t>zoller.info</t>
  </si>
  <si>
    <t>provident.bank</t>
  </si>
  <si>
    <t>cg98.cn</t>
  </si>
  <si>
    <t>92wm.com</t>
  </si>
  <si>
    <t>essay-website.com</t>
  </si>
  <si>
    <t>julbousa.com</t>
  </si>
  <si>
    <t>lexiconart.com</t>
  </si>
  <si>
    <t>nechua.com</t>
  </si>
  <si>
    <t>playminifigures.com</t>
  </si>
  <si>
    <t>riskweb.com</t>
  </si>
  <si>
    <t>stiebel-eltron-usa.com</t>
  </si>
  <si>
    <t>therainbowtimesmass.com</t>
  </si>
  <si>
    <t>wheelsjamaica.com</t>
  </si>
  <si>
    <t>puravolantiaging.net</t>
  </si>
  <si>
    <t>smeltery.net</t>
  </si>
  <si>
    <t>framtid.nu</t>
  </si>
  <si>
    <t>mailboxing.ru</t>
  </si>
  <si>
    <t>carinsurancequotesnr.top</t>
  </si>
  <si>
    <t>cancerinstitute.org.au</t>
  </si>
  <si>
    <t>b2ctui.com</t>
  </si>
  <si>
    <t>dreamyachtcharter.com</t>
  </si>
  <si>
    <t>ehma.com</t>
  </si>
  <si>
    <t>forexnewsnow.com</t>
  </si>
  <si>
    <t>maxrella.com</t>
  </si>
  <si>
    <t>scopereviews.com</t>
  </si>
  <si>
    <t>fondazioneforensepesaro.it</t>
  </si>
  <si>
    <t>exlim.net</t>
  </si>
  <si>
    <t>nike--dunks.org</t>
  </si>
  <si>
    <t>chili-spa.ru</t>
  </si>
  <si>
    <t>elimite-online.us</t>
  </si>
  <si>
    <t>snapsnub.us</t>
  </si>
  <si>
    <t>bupropionsr150mg.click</t>
  </si>
  <si>
    <t>moonbra.cn</t>
  </si>
  <si>
    <t>amazigh.com</t>
  </si>
  <si>
    <t>bestdealmagazines.com</t>
  </si>
  <si>
    <t>motorcyclediariesmovie.com</t>
  </si>
  <si>
    <t>precisiondrilling.com</t>
  </si>
  <si>
    <t>thaimedic.com</t>
  </si>
  <si>
    <t>thehaca.com</t>
  </si>
  <si>
    <t>buy-diflucan-online.gdn</t>
  </si>
  <si>
    <t>fiduciary-trust.net</t>
  </si>
  <si>
    <t>bullitt.org</t>
  </si>
  <si>
    <t>wildlifeforever.org</t>
  </si>
  <si>
    <t>compraahora.biz</t>
  </si>
  <si>
    <t>android-hk.com</t>
  </si>
  <si>
    <t>chorazak.com</t>
  </si>
  <si>
    <t>guojixumu.com</t>
  </si>
  <si>
    <t>medhel.com</t>
  </si>
  <si>
    <t>onyx.com</t>
  </si>
  <si>
    <t>ritalindeath.com</t>
  </si>
  <si>
    <t>scanr.com</t>
  </si>
  <si>
    <t>thorleyheaders.com</t>
  </si>
  <si>
    <t>washcova.com</t>
  </si>
  <si>
    <t>sildenafil-online.gdn</t>
  </si>
  <si>
    <t>thehartford.info</t>
  </si>
  <si>
    <t>pjistores.net</t>
  </si>
  <si>
    <t>tradermike.net</t>
  </si>
  <si>
    <t>diariouno.pe</t>
  </si>
  <si>
    <t>datamonkey.pro</t>
  </si>
  <si>
    <t>autoinsuranceillinois.pw</t>
  </si>
  <si>
    <t>ub.ro</t>
  </si>
  <si>
    <t>sivert.ru</t>
  </si>
  <si>
    <t>cialis-5.top</t>
  </si>
  <si>
    <t>davidtipling.co.uk</t>
  </si>
  <si>
    <t>dissertationavenue.co.uk</t>
  </si>
  <si>
    <t>nolvadexforsale.click</t>
  </si>
  <si>
    <t>chinasite.com</t>
  </si>
  <si>
    <t>dom-podolsk.com</t>
  </si>
  <si>
    <t>fountainmagazine.com</t>
  </si>
  <si>
    <t>hnxttv.com</t>
  </si>
  <si>
    <t>lipstick.com</t>
  </si>
  <si>
    <t>nortonrecords.com</t>
  </si>
  <si>
    <t>webhiveteam.com</t>
  </si>
  <si>
    <t>rlink.eu</t>
  </si>
  <si>
    <t>healthycalifornia.org</t>
  </si>
  <si>
    <t>peacechild.org</t>
  </si>
  <si>
    <t>mastertherm.co.uk</t>
  </si>
  <si>
    <t>therainforestcafe.co.uk</t>
  </si>
  <si>
    <t>boutiquerepliqua.com</t>
  </si>
  <si>
    <t>chargersprofansshop.com</t>
  </si>
  <si>
    <t>cookoowatch.com</t>
  </si>
  <si>
    <t>freetwitterdesigner.com</t>
  </si>
  <si>
    <t>grathio.com</t>
  </si>
  <si>
    <t>hzabl.com</t>
  </si>
  <si>
    <t>kiyop.com</t>
  </si>
  <si>
    <t>laaninorge.com</t>
  </si>
  <si>
    <t>leesauthenticationservice.com</t>
  </si>
  <si>
    <t>oob.hk</t>
  </si>
  <si>
    <t>barnamenevis.org</t>
  </si>
  <si>
    <t>minhaj.org</t>
  </si>
  <si>
    <t>zestoretic.site</t>
  </si>
  <si>
    <t>cialis-5-mg.us</t>
  </si>
  <si>
    <t>xixiu.gov.cn</t>
  </si>
  <si>
    <t>5mg-cheapest-cialis.com</t>
  </si>
  <si>
    <t>axiomlaw.com</t>
  </si>
  <si>
    <t>depression.com</t>
  </si>
  <si>
    <t>edudistan.com</t>
  </si>
  <si>
    <t>powa.com</t>
  </si>
  <si>
    <t>theatre.com</t>
  </si>
  <si>
    <t>xiaotianyisheng.com</t>
  </si>
  <si>
    <t>senasofiaplus.info</t>
  </si>
  <si>
    <t>dallassummermusicals.org</t>
  </si>
  <si>
    <t>justiceinconflict.org</t>
  </si>
  <si>
    <t>car-life.co.za</t>
  </si>
  <si>
    <t>baishengshuichan.com</t>
  </si>
  <si>
    <t>bestbuys.com</t>
  </si>
  <si>
    <t>junsun558.com</t>
  </si>
  <si>
    <t>kenhchungcuhanoi.com</t>
  </si>
  <si>
    <t>monaco-portland.com</t>
  </si>
  <si>
    <t>researchpaperpal.com</t>
  </si>
  <si>
    <t>avopolis.gr</t>
  </si>
  <si>
    <t>lovasakademia.hu</t>
  </si>
  <si>
    <t>ichengyun.net</t>
  </si>
  <si>
    <t>cria.org.br</t>
  </si>
  <si>
    <t>yxtc.edu.cn</t>
  </si>
  <si>
    <t>ectomo.com</t>
  </si>
  <si>
    <t>ice-pick.com</t>
  </si>
  <si>
    <t>magnetsource.com</t>
  </si>
  <si>
    <t>nizuc.com</t>
  </si>
  <si>
    <t>thisisglobal.com</t>
  </si>
  <si>
    <t>7rl.in</t>
  </si>
  <si>
    <t>pvoutput.org</t>
  </si>
  <si>
    <t>zftec.gov.cn</t>
  </si>
  <si>
    <t>elecbyte.com</t>
  </si>
  <si>
    <t>ffxiv-freetrial.com</t>
  </si>
  <si>
    <t>guardiansteel.com</t>
  </si>
  <si>
    <t>igamershood.com</t>
  </si>
  <si>
    <t>indianrays.com</t>
  </si>
  <si>
    <t>magnacartaholygrail.com</t>
  </si>
  <si>
    <t>studio-kreativ.com</t>
  </si>
  <si>
    <t>teentech.com</t>
  </si>
  <si>
    <t>tricentis.com</t>
  </si>
  <si>
    <t>urlsnoop.com</t>
  </si>
  <si>
    <t>waiheevalleyplantation.com</t>
  </si>
  <si>
    <t>coronacapital.com.mx</t>
  </si>
  <si>
    <t>rmr.net.pl</t>
  </si>
  <si>
    <t>kajeet.com</t>
  </si>
  <si>
    <t>mature-porno-video.com</t>
  </si>
  <si>
    <t>meikao001.com</t>
  </si>
  <si>
    <t>thehousingbubbleblog.com</t>
  </si>
  <si>
    <t>tatbjs.org.cn</t>
  </si>
  <si>
    <t>alitedesigns.com</t>
  </si>
  <si>
    <t>cn-jiaoyou.com</t>
  </si>
  <si>
    <t>searchedu.com</t>
  </si>
  <si>
    <t>skymania.com</t>
  </si>
  <si>
    <t>valecnik.cz</t>
  </si>
  <si>
    <t>ptjournal.org</t>
  </si>
  <si>
    <t>mayi56.cn</t>
  </si>
  <si>
    <t>colleges.com</t>
  </si>
  <si>
    <t>edanzediting.com</t>
  </si>
  <si>
    <t>gzcancer.com</t>
  </si>
  <si>
    <t>insidervlv.com</t>
  </si>
  <si>
    <t>nickgentry.com</t>
  </si>
  <si>
    <t>senichip.com</t>
  </si>
  <si>
    <t>hitchcock.org</t>
  </si>
  <si>
    <t>timesharewiki.org</t>
  </si>
  <si>
    <t>nor.com.au</t>
  </si>
  <si>
    <t>etutez.com</t>
  </si>
  <si>
    <t>live-in-switzerland.com</t>
  </si>
  <si>
    <t>thereader-movie.com</t>
  </si>
  <si>
    <t>ubmsinoexpo.com</t>
  </si>
  <si>
    <t>bloodline.net</t>
  </si>
  <si>
    <t>intellexual.net</t>
  </si>
  <si>
    <t>barnum-museum.org</t>
  </si>
  <si>
    <t>howmuchdoesviagracost.review</t>
  </si>
  <si>
    <t>comeyes.tv</t>
  </si>
  <si>
    <t>where-to-buy-viagra.us</t>
  </si>
  <si>
    <t>tangbohu.com.cn</t>
  </si>
  <si>
    <t>viewsmart.com.cn</t>
  </si>
  <si>
    <t>statueforum.com</t>
  </si>
  <si>
    <t>ynobe.com</t>
  </si>
  <si>
    <t>energy-storage.news</t>
  </si>
  <si>
    <t>beatlesinterviews.org</t>
  </si>
  <si>
    <t>hackteria.org</t>
  </si>
  <si>
    <t>feu.edu.tw</t>
  </si>
  <si>
    <t>untz.ba</t>
  </si>
  <si>
    <t>anonymouscontent.com</t>
  </si>
  <si>
    <t>best-work.com</t>
  </si>
  <si>
    <t>collectingsmiles.com</t>
  </si>
  <si>
    <t>computersciencelab.com</t>
  </si>
  <si>
    <t>inwk.com</t>
  </si>
  <si>
    <t>maxfocus.com</t>
  </si>
  <si>
    <t>npd-solutions.com</t>
  </si>
  <si>
    <t>pressreference.com</t>
  </si>
  <si>
    <t>syngress.com</t>
  </si>
  <si>
    <t>thecorporatelibrary.com</t>
  </si>
  <si>
    <t>thetinz.com</t>
  </si>
  <si>
    <t>klassik.dk</t>
  </si>
  <si>
    <t>secondlifegrid.net</t>
  </si>
  <si>
    <t>vanuatu.travel</t>
  </si>
  <si>
    <t>stromectolivermectin.win</t>
  </si>
  <si>
    <t>climatespectator.com.au</t>
  </si>
  <si>
    <t>clindamycin.christmas</t>
  </si>
  <si>
    <t>90game.cn</t>
  </si>
  <si>
    <t>sosmusic.cn</t>
  </si>
  <si>
    <t>asiacarrera.com</t>
  </si>
  <si>
    <t>ding3000.com</t>
  </si>
  <si>
    <t>imagenetion.com</t>
  </si>
  <si>
    <t>internetometer.com</t>
  </si>
  <si>
    <t>livepaperhelp.com</t>
  </si>
  <si>
    <t>pcatweb.info</t>
  </si>
  <si>
    <t>bbvacontinental.pe</t>
  </si>
  <si>
    <t>transferleague.co.uk</t>
  </si>
  <si>
    <t>abc.com.au</t>
  </si>
  <si>
    <t>alphapixels.com</t>
  </si>
  <si>
    <t>greenwich2000.com</t>
  </si>
  <si>
    <t>mjifc.com</t>
  </si>
  <si>
    <t>thefly.com</t>
  </si>
  <si>
    <t>uniroyalties.com</t>
  </si>
  <si>
    <t>velvetblues.com</t>
  </si>
  <si>
    <t>wrr101.com</t>
  </si>
  <si>
    <t>anokatech.edu</t>
  </si>
  <si>
    <t>t-bird.edu</t>
  </si>
  <si>
    <t>somes.es</t>
  </si>
  <si>
    <t>transbaycenter.org</t>
  </si>
  <si>
    <t>tadalissx.us</t>
  </si>
  <si>
    <t>barbneal.com</t>
  </si>
  <si>
    <t>mmdays.com</t>
  </si>
  <si>
    <t>team4news.com</t>
  </si>
  <si>
    <t>workgateways.com</t>
  </si>
  <si>
    <t>plantday12.eu</t>
  </si>
  <si>
    <t>sportindustry.biz</t>
  </si>
  <si>
    <t>compostcrew.com</t>
  </si>
  <si>
    <t>romeoandjuliet.com</t>
  </si>
  <si>
    <t>buyaygestinonline.cricket</t>
  </si>
  <si>
    <t>gogoanime.io</t>
  </si>
  <si>
    <t>iigcc.org</t>
  </si>
  <si>
    <t>kserokopiarkiprofit.pl</t>
  </si>
  <si>
    <t>artukraine.com</t>
  </si>
  <si>
    <t>gistcart.com</t>
  </si>
  <si>
    <t>worldretailcongress.com</t>
  </si>
  <si>
    <t>viagra-soft-online.gdn</t>
  </si>
  <si>
    <t>marcrogers.org</t>
  </si>
  <si>
    <t>mit100k.org</t>
  </si>
  <si>
    <t>xrepublic.tv</t>
  </si>
  <si>
    <t>agu.edu.bh</t>
  </si>
  <si>
    <t>spotimage.fr</t>
  </si>
  <si>
    <t>newmediarights.org</t>
  </si>
  <si>
    <t>sanjacintodescendants.org</t>
  </si>
  <si>
    <t>imodium.pro</t>
  </si>
  <si>
    <t>imhotech.ru</t>
  </si>
  <si>
    <t>howdy.ai</t>
  </si>
  <si>
    <t>bankdirector.com</t>
  </si>
  <si>
    <t>conedison.com</t>
  </si>
  <si>
    <t>expara.com</t>
  </si>
  <si>
    <t>huoding.com</t>
  </si>
  <si>
    <t>liangdaye.com</t>
  </si>
  <si>
    <t>wbtrans.com</t>
  </si>
  <si>
    <t>webaroo.com</t>
  </si>
  <si>
    <t>yuni.com</t>
  </si>
  <si>
    <t>noroxin.gdn</t>
  </si>
  <si>
    <t>jobuntu.net</t>
  </si>
  <si>
    <t>chinesehack.org</t>
  </si>
  <si>
    <t>kytril.us</t>
  </si>
  <si>
    <t>facekoo.com</t>
  </si>
  <si>
    <t>lorenzoverzini.com</t>
  </si>
  <si>
    <t>relayr.io</t>
  </si>
  <si>
    <t>plata.com.mx</t>
  </si>
  <si>
    <t>ring-themovie.com</t>
  </si>
  <si>
    <t>solomontimes.com</t>
  </si>
  <si>
    <t>partners.net</t>
  </si>
  <si>
    <t>news-24.org</t>
  </si>
  <si>
    <t>dipyridamole.us</t>
  </si>
  <si>
    <t>reorganize.com.br</t>
  </si>
  <si>
    <t>buyrocaltrolonline.cricket</t>
  </si>
  <si>
    <t>jw-media.org</t>
  </si>
  <si>
    <t>buyserpina.site</t>
  </si>
  <si>
    <t>tofranil.bid</t>
  </si>
  <si>
    <t>bitaec.com</t>
  </si>
  <si>
    <t>csharpindepth.com</t>
  </si>
  <si>
    <t>farcry-thegame.com</t>
  </si>
  <si>
    <t>tcdj.com</t>
  </si>
  <si>
    <t>tutorialguide.net</t>
  </si>
  <si>
    <t>pyridium.pro</t>
  </si>
  <si>
    <t>permethrin-cream.us</t>
  </si>
  <si>
    <t>lufc.com.cn</t>
  </si>
  <si>
    <t>artglassnet.com</t>
  </si>
  <si>
    <t>freeisoburner.com</t>
  </si>
  <si>
    <t>hardware-etc.com</t>
  </si>
  <si>
    <t>transparentcable.com</t>
  </si>
  <si>
    <t>valsartan-hydrochlorothiazide.cricket</t>
  </si>
  <si>
    <t>active.ws</t>
  </si>
  <si>
    <t>biosky.cn</t>
  </si>
  <si>
    <t>mustardseedmedia.com</t>
  </si>
  <si>
    <t>needscripts.com</t>
  </si>
  <si>
    <t>tylergaw.com</t>
  </si>
  <si>
    <t>jian1edu.com</t>
  </si>
  <si>
    <t>sdljws.com</t>
  </si>
  <si>
    <t>marketnews.ca</t>
  </si>
  <si>
    <t>axiabridge.com</t>
  </si>
  <si>
    <t>sciencejobs.com</t>
  </si>
  <si>
    <t>swetswise.com</t>
  </si>
  <si>
    <t>ventolinonline.link</t>
  </si>
  <si>
    <t>lynoral.party</t>
  </si>
  <si>
    <t>christian-louboutinausale.com</t>
  </si>
  <si>
    <t>fluoxetine20mg.date</t>
  </si>
  <si>
    <t>chloramphenicol.us</t>
  </si>
  <si>
    <t>savethechildren.org.cn</t>
  </si>
  <si>
    <t>airportsafetystore.com</t>
  </si>
  <si>
    <t>www2003.org</t>
  </si>
  <si>
    <t>cssanimation.rocks</t>
  </si>
  <si>
    <t>hyperrealm.com</t>
  </si>
  <si>
    <t>proboards91.com</t>
  </si>
  <si>
    <t>findandmount.com</t>
  </si>
  <si>
    <t>mustang-wanted.com</t>
  </si>
  <si>
    <t>policynetwork.net</t>
  </si>
  <si>
    <t>grammarstation.com</t>
  </si>
  <si>
    <t>growkudos.com</t>
  </si>
  <si>
    <t>redstonesoftware.com</t>
  </si>
  <si>
    <t>dexshell.com</t>
  </si>
  <si>
    <t>whitaker.org</t>
  </si>
  <si>
    <t>govtalk.gov.uk</t>
  </si>
  <si>
    <t>tenderlovemaking.com</t>
  </si>
  <si>
    <t>cycas.de</t>
  </si>
  <si>
    <t>omg-lookbutdonttouch.tumblr.com</t>
  </si>
  <si>
    <t>tyhnk.com</t>
  </si>
  <si>
    <t>hzdxbzk.com</t>
  </si>
  <si>
    <t>kmhnk.com</t>
  </si>
  <si>
    <t>fkrif.com</t>
  </si>
  <si>
    <t>joqwv.com</t>
  </si>
  <si>
    <t>lsdxk.net</t>
  </si>
  <si>
    <t>zzdxbk.com</t>
  </si>
  <si>
    <t>90tuke.com</t>
  </si>
  <si>
    <t>zwlvu.com</t>
  </si>
  <si>
    <t>lcmgk.com</t>
  </si>
  <si>
    <t>zemcm.com</t>
  </si>
  <si>
    <t>tnhgx.com</t>
  </si>
  <si>
    <t>ezhwl.com</t>
  </si>
  <si>
    <t>eympt.com</t>
  </si>
  <si>
    <t>pdhbe.com</t>
  </si>
  <si>
    <t>hqhax.com</t>
  </si>
  <si>
    <t>cigqc.com</t>
  </si>
  <si>
    <t>gctoc.com</t>
  </si>
  <si>
    <t>okixz.com</t>
  </si>
  <si>
    <t>fttlt.com</t>
  </si>
  <si>
    <t>qxpnv.com</t>
  </si>
  <si>
    <t>msdrq.com</t>
  </si>
  <si>
    <t>rjnss.com</t>
  </si>
  <si>
    <t>xkxax.com</t>
  </si>
  <si>
    <t>vtjrj.com</t>
  </si>
  <si>
    <t>tqtpy.com</t>
  </si>
  <si>
    <t>lczke.com</t>
  </si>
  <si>
    <t>maekn.com</t>
  </si>
  <si>
    <t>bxrdn.com</t>
  </si>
  <si>
    <t>qbebu.com</t>
  </si>
  <si>
    <t>goodhomez.com</t>
  </si>
  <si>
    <t>chinasecuritization.cn</t>
  </si>
  <si>
    <t>evafurniture.com</t>
  </si>
  <si>
    <t>homeconceptor.com</t>
  </si>
  <si>
    <t>wgj234.com</t>
  </si>
  <si>
    <t>zpl123.com</t>
  </si>
  <si>
    <t>ylb128.com</t>
  </si>
  <si>
    <t>gesunder-mensch.de</t>
  </si>
  <si>
    <t>amf-designs.com</t>
  </si>
  <si>
    <t>desertpriderealty.com</t>
  </si>
  <si>
    <t>buzz16.com</t>
  </si>
  <si>
    <t>reactor-micro.com</t>
  </si>
  <si>
    <t>nfm521.com</t>
  </si>
  <si>
    <t>ochi.eu</t>
  </si>
  <si>
    <t>daxiyangbengye.com</t>
  </si>
  <si>
    <t>hmjyy.cn</t>
  </si>
  <si>
    <t>dogwallpapers.net</t>
  </si>
  <si>
    <t>spr-amazing.com</t>
  </si>
  <si>
    <t>judavalve.com</t>
  </si>
  <si>
    <t>herogift.com</t>
  </si>
  <si>
    <t>xianshuabao.com</t>
  </si>
  <si>
    <t>pubblicitaonline.it</t>
  </si>
  <si>
    <t>cszos.com</t>
  </si>
  <si>
    <t>veaudio.com</t>
  </si>
  <si>
    <t>rankingnet.com</t>
  </si>
  <si>
    <t>szxinmeite.com</t>
  </si>
  <si>
    <t>tire-reusing.com</t>
  </si>
  <si>
    <t>lswjzp.com.cn</t>
  </si>
  <si>
    <t>pigwin.com.cn</t>
  </si>
  <si>
    <t>villainsupply.com</t>
  </si>
  <si>
    <t>sjzswhcjh.com</t>
  </si>
  <si>
    <t>ak-berlin.de</t>
  </si>
  <si>
    <t>jcqzz.com</t>
  </si>
  <si>
    <t>lehmanlane.net</t>
  </si>
  <si>
    <t>ilmeteo.net</t>
  </si>
  <si>
    <t>myet.com</t>
  </si>
  <si>
    <t>fuckbook.com</t>
  </si>
  <si>
    <t>cheats-run.ru</t>
  </si>
  <si>
    <t>kibac.de</t>
  </si>
  <si>
    <t>11st.my</t>
  </si>
  <si>
    <t>5117.com</t>
  </si>
  <si>
    <t>forsikringogpension.dk</t>
  </si>
  <si>
    <t>js-power.com</t>
  </si>
  <si>
    <t>pm8.cn</t>
  </si>
  <si>
    <t>xn----7sbhhdd7apencbh6a5g9c.xn--p1ai</t>
  </si>
  <si>
    <t>Ð½Ð°ÑˆÐµ-Ð¿Ð¾Ð´Ð¼Ð¾ÑÐºÐ¾Ð²ÑŒÐµ.Ñ€Ñ„</t>
  </si>
  <si>
    <t>finewordtemplates.com</t>
  </si>
  <si>
    <t>veniceclayartists.com</t>
  </si>
  <si>
    <t>singlepageresume.com</t>
  </si>
  <si>
    <t>beyondtheflag.com</t>
  </si>
  <si>
    <t>actuallymummy.co.uk</t>
  </si>
  <si>
    <t>toybook.com</t>
  </si>
  <si>
    <t>dreamingofleaving.com</t>
  </si>
  <si>
    <t>darrenta.ru</t>
  </si>
  <si>
    <t>handymaningilbert.com</t>
  </si>
  <si>
    <t>treatmentsyndrome.ru</t>
  </si>
  <si>
    <t>gk-z.com</t>
  </si>
  <si>
    <t>localsourcemarket.com</t>
  </si>
  <si>
    <t>educol.net</t>
  </si>
  <si>
    <t>katwarn.de</t>
  </si>
  <si>
    <t>changan-club.com</t>
  </si>
  <si>
    <t>st-mat.ru</t>
  </si>
  <si>
    <t>dnvappliance.com</t>
  </si>
  <si>
    <t>rubateen.com</t>
  </si>
  <si>
    <t>biomania-kozmetika.hu</t>
  </si>
  <si>
    <t>mfdnes.cz</t>
  </si>
  <si>
    <t>wallsauce.com</t>
  </si>
  <si>
    <t>theitmom.com</t>
  </si>
  <si>
    <t>instantluxe.com</t>
  </si>
  <si>
    <t>allsolaris.ru</t>
  </si>
  <si>
    <t>bonoboplanet.com</t>
  </si>
  <si>
    <t>digitalphotogallery.com</t>
  </si>
  <si>
    <t>abanttv.com.tr</t>
  </si>
  <si>
    <t>solvis.de</t>
  </si>
  <si>
    <t>mr-resistor.co.uk</t>
  </si>
  <si>
    <t>monovisions.com</t>
  </si>
  <si>
    <t>fairtrade.se</t>
  </si>
  <si>
    <t>tng.de</t>
  </si>
  <si>
    <t>taby.se</t>
  </si>
  <si>
    <t>iprchn.com</t>
  </si>
  <si>
    <t>betadria.com</t>
  </si>
  <si>
    <t>jzdcw.com</t>
  </si>
  <si>
    <t>tierklinik.de</t>
  </si>
  <si>
    <t>bdb-mebel.ru</t>
  </si>
  <si>
    <t>wanlubao.cn</t>
  </si>
  <si>
    <t>hongfuzhibu.com</t>
  </si>
  <si>
    <t>arbeitenviernull.de</t>
  </si>
  <si>
    <t>badwimpfen.de</t>
  </si>
  <si>
    <t>diplomik.com</t>
  </si>
  <si>
    <t>resumeprofessionalwriters.com</t>
  </si>
  <si>
    <t>wowhaus.co.uk</t>
  </si>
  <si>
    <t>alternativasostenibile.it</t>
  </si>
  <si>
    <t>bayimages.net</t>
  </si>
  <si>
    <t>xinfeng-textilegoods.com</t>
  </si>
  <si>
    <t>houqiangdianqi.com</t>
  </si>
  <si>
    <t>hercules-bikes.de</t>
  </si>
  <si>
    <t>guozhenxinxian.com</t>
  </si>
  <si>
    <t>ytzdp.com</t>
  </si>
  <si>
    <t>internetsiao.com</t>
  </si>
  <si>
    <t>ctps.cn</t>
  </si>
  <si>
    <t>fokussiert.com</t>
  </si>
  <si>
    <t>mutusinpou.co.jp</t>
  </si>
  <si>
    <t>petreanu.ro</t>
  </si>
  <si>
    <t>momooi.com</t>
  </si>
  <si>
    <t>smatar.com</t>
  </si>
  <si>
    <t>aerokurier.de</t>
  </si>
  <si>
    <t>geeksyndicate.co.uk</t>
  </si>
  <si>
    <t>vickiarcher.com</t>
  </si>
  <si>
    <t>covingtontravel.com</t>
  </si>
  <si>
    <t>qodsna.com</t>
  </si>
  <si>
    <t>webfree.ws</t>
  </si>
  <si>
    <t>tzetze.it</t>
  </si>
  <si>
    <t>ba.ro</t>
  </si>
  <si>
    <t>xn----dtbbuzfcamemmt.xn--p1ai</t>
  </si>
  <si>
    <t>Ð³Ñ€Ð¸Ñ„Ð¾Ð½-Ñ€Ð¾ÑÑ‚Ð¾Ð².Ñ€Ñ„</t>
  </si>
  <si>
    <t>shhco.cn</t>
  </si>
  <si>
    <t>7chhq.com</t>
  </si>
  <si>
    <t>nationalgeographic.jp</t>
  </si>
  <si>
    <t>520730.com</t>
  </si>
  <si>
    <t>flightsandfrustration.com</t>
  </si>
  <si>
    <t>liveforfilm.com</t>
  </si>
  <si>
    <t>thepregnancyzone.com</t>
  </si>
  <si>
    <t>startmodus.nl</t>
  </si>
  <si>
    <t>cmacomunicacao.com.br</t>
  </si>
  <si>
    <t>jukola.com</t>
  </si>
  <si>
    <t>almo-ags.ru</t>
  </si>
  <si>
    <t>hm-probe.com</t>
  </si>
  <si>
    <t>nadelspiel.com</t>
  </si>
  <si>
    <t>taiyuanjiu.net</t>
  </si>
  <si>
    <t>huayimoxing.com</t>
  </si>
  <si>
    <t>journeywonders.com</t>
  </si>
  <si>
    <t>nishinihonjrbus.co.jp</t>
  </si>
  <si>
    <t>barrymatel.com</t>
  </si>
  <si>
    <t>boersen-zeitung.com</t>
  </si>
  <si>
    <t>our-happy-cat.com</t>
  </si>
  <si>
    <t>caferacer.net</t>
  </si>
  <si>
    <t>bjaic.cn</t>
  </si>
  <si>
    <t>factindo.com</t>
  </si>
  <si>
    <t>memecaptain.com</t>
  </si>
  <si>
    <t>testgnss.com</t>
  </si>
  <si>
    <t>becil.com</t>
  </si>
  <si>
    <t>ph568.com</t>
  </si>
  <si>
    <t>sesauto.com</t>
  </si>
  <si>
    <t>kwb.at</t>
  </si>
  <si>
    <t>jr-international.fr</t>
  </si>
  <si>
    <t>akademiska.se</t>
  </si>
  <si>
    <t>harnosand.se</t>
  </si>
  <si>
    <t>qj6hao123.com</t>
  </si>
  <si>
    <t>landrover-jas.ru</t>
  </si>
  <si>
    <t>1jsq.cn</t>
  </si>
  <si>
    <t>0539xy.com</t>
  </si>
  <si>
    <t>yikejx.com</t>
  </si>
  <si>
    <t>gebeco.de</t>
  </si>
  <si>
    <t>helper8.com</t>
  </si>
  <si>
    <t>linengkj.com</t>
  </si>
  <si>
    <t>szjxhx.com</t>
  </si>
  <si>
    <t>zzlxbdc.com</t>
  </si>
  <si>
    <t>infop.ru</t>
  </si>
  <si>
    <t>rekmedia.ru</t>
  </si>
  <si>
    <t>scandlines.se</t>
  </si>
  <si>
    <t>fsyuancai.com</t>
  </si>
  <si>
    <t>hu.com</t>
  </si>
  <si>
    <t>jssfzm.com</t>
  </si>
  <si>
    <t>cmbl.net</t>
  </si>
  <si>
    <t>hebeifengyuan.com</t>
  </si>
  <si>
    <t>rete8.it</t>
  </si>
  <si>
    <t>sxzxky.com</t>
  </si>
  <si>
    <t>zuche198.com</t>
  </si>
  <si>
    <t>animare.hu</t>
  </si>
  <si>
    <t>laconsigna.info</t>
  </si>
  <si>
    <t>cfddesign.com</t>
  </si>
  <si>
    <t>jzp.cc</t>
  </si>
  <si>
    <t>baochangjixie.com</t>
  </si>
  <si>
    <t>pxzbkf.com</t>
  </si>
  <si>
    <t>relakhs.com</t>
  </si>
  <si>
    <t>sinxinin.com</t>
  </si>
  <si>
    <t>amplegz.com</t>
  </si>
  <si>
    <t>premiumdating-connetions26.com</t>
  </si>
  <si>
    <t>tjkljd.com</t>
  </si>
  <si>
    <t>promzone.ru</t>
  </si>
  <si>
    <t>123126.com.cn</t>
  </si>
  <si>
    <t>africatopsuccess.com</t>
  </si>
  <si>
    <t>yougongjixie.com</t>
  </si>
  <si>
    <t>manualidadesinfantiles.org</t>
  </si>
  <si>
    <t>dspamc.com</t>
  </si>
  <si>
    <t>sqwjwy.com</t>
  </si>
  <si>
    <t>xlget.com</t>
  </si>
  <si>
    <t>dg-yiyang.cn</t>
  </si>
  <si>
    <t>gqmy.cn</t>
  </si>
  <si>
    <t>anzhongkj.com</t>
  </si>
  <si>
    <t>jimonlight.com</t>
  </si>
  <si>
    <t>keyiyl.com</t>
  </si>
  <si>
    <t>zjhaitan.com</t>
  </si>
  <si>
    <t>myconcierge.com</t>
  </si>
  <si>
    <t>qx6hao123.com</t>
  </si>
  <si>
    <t>sh-bjs.com</t>
  </si>
  <si>
    <t>shxiujian.com</t>
  </si>
  <si>
    <t>sxyindu.com</t>
  </si>
  <si>
    <t>jamusehat.info</t>
  </si>
  <si>
    <t>ybjixie.com</t>
  </si>
  <si>
    <t>deutscher-filmpreis.de</t>
  </si>
  <si>
    <t>allmommywants.com</t>
  </si>
  <si>
    <t>dalinte.com</t>
  </si>
  <si>
    <t>stonepeakceramics.com</t>
  </si>
  <si>
    <t>jinbing.net</t>
  </si>
  <si>
    <t>fs-hh.com</t>
  </si>
  <si>
    <t>qdlxc.com</t>
  </si>
  <si>
    <t>ynzhixuan.com</t>
  </si>
  <si>
    <t>zglysk.com.cn</t>
  </si>
  <si>
    <t>trkur1.com</t>
  </si>
  <si>
    <t>21233333.com</t>
  </si>
  <si>
    <t>gohi919.com</t>
  </si>
  <si>
    <t>shylndt.com</t>
  </si>
  <si>
    <t>canimarket.com.hk</t>
  </si>
  <si>
    <t>ronharris.com</t>
  </si>
  <si>
    <t>wmd7.com</t>
  </si>
  <si>
    <t>fiff.de</t>
  </si>
  <si>
    <t>zhenkongpohuaiqi.com</t>
  </si>
  <si>
    <t>parkschuetzer.de</t>
  </si>
  <si>
    <t>cannacontent.net</t>
  </si>
  <si>
    <t>flynow.vn</t>
  </si>
  <si>
    <t>csd17.com</t>
  </si>
  <si>
    <t>exif.ir</t>
  </si>
  <si>
    <t>nmi-mediation.nl</t>
  </si>
  <si>
    <t>121ok.cn</t>
  </si>
  <si>
    <t>jsjhkt.com</t>
  </si>
  <si>
    <t>ondaosservatorio.it</t>
  </si>
  <si>
    <t>shopnewhomes.net</t>
  </si>
  <si>
    <t>0517xyyb.com</t>
  </si>
  <si>
    <t>shughal.com</t>
  </si>
  <si>
    <t>altaynews.kz</t>
  </si>
  <si>
    <t>startiger.com</t>
  </si>
  <si>
    <t>thehandbook.com</t>
  </si>
  <si>
    <t>da-imnetz.de</t>
  </si>
  <si>
    <t>ypo.co.uk</t>
  </si>
  <si>
    <t>specialcontainer.cn</t>
  </si>
  <si>
    <t>gzyulezhaopin.com</t>
  </si>
  <si>
    <t>clipmyhorse.de</t>
  </si>
  <si>
    <t>rip.ie</t>
  </si>
  <si>
    <t>sai-ya.cn</t>
  </si>
  <si>
    <t>lareservademijasgolf.com</t>
  </si>
  <si>
    <t>astra-berlin.de</t>
  </si>
  <si>
    <t>ahzbw.com.cn</t>
  </si>
  <si>
    <t>allmagnews.com</t>
  </si>
  <si>
    <t>bf91.com</t>
  </si>
  <si>
    <t>ella-lapetiteanglaise.com</t>
  </si>
  <si>
    <t>prismaticpowders.com</t>
  </si>
  <si>
    <t>ozon.org.me</t>
  </si>
  <si>
    <t>agenciamarketingdigital.net.br</t>
  </si>
  <si>
    <t>glly888.com</t>
  </si>
  <si>
    <t>rvworldnews.com</t>
  </si>
  <si>
    <t>bic.at</t>
  </si>
  <si>
    <t>pebblez.com</t>
  </si>
  <si>
    <t>sssh.com</t>
  </si>
  <si>
    <t>railrun.cn</t>
  </si>
  <si>
    <t>24028.jp</t>
  </si>
  <si>
    <t>bancdelsaliments.org</t>
  </si>
  <si>
    <t>simcoe.services</t>
  </si>
  <si>
    <t>intersportrent.at</t>
  </si>
  <si>
    <t>blanchemacdonald.com</t>
  </si>
  <si>
    <t>firmsofcanada.com</t>
  </si>
  <si>
    <t>iwmgroup.ir</t>
  </si>
  <si>
    <t>zkpyq.com</t>
  </si>
  <si>
    <t>chill.ie</t>
  </si>
  <si>
    <t>mahramco.com</t>
  </si>
  <si>
    <t>foodrink.gr</t>
  </si>
  <si>
    <t>thenews.kz</t>
  </si>
  <si>
    <t>komsija.net</t>
  </si>
  <si>
    <t>nyinsikt.se</t>
  </si>
  <si>
    <t>black.co.uk</t>
  </si>
  <si>
    <t>oliveoilclubs.com</t>
  </si>
  <si>
    <t>sdnyjy.com</t>
  </si>
  <si>
    <t>atlanticca.net</t>
  </si>
  <si>
    <t>1stxy.cn</t>
  </si>
  <si>
    <t>drawing-tips.com</t>
  </si>
  <si>
    <t>mauiinformationguide.com</t>
  </si>
  <si>
    <t>resident-music.com</t>
  </si>
  <si>
    <t>jumonji-u.ac.jp</t>
  </si>
  <si>
    <t>seonologies.org</t>
  </si>
  <si>
    <t>indiasamay.com</t>
  </si>
  <si>
    <t>heigouqi.cn</t>
  </si>
  <si>
    <t>jimmychooshoesoutlet.net</t>
  </si>
  <si>
    <t>crosswordquizanswers.com</t>
  </si>
  <si>
    <t>filietesse.com</t>
  </si>
  <si>
    <t>94677.com</t>
  </si>
  <si>
    <t>bajardepesosinesfuerzo.com</t>
  </si>
  <si>
    <t>rfegolf.es</t>
  </si>
  <si>
    <t>sewoncentury.co.kr</t>
  </si>
  <si>
    <t>ebay.se</t>
  </si>
  <si>
    <t>snelafvallen.top</t>
  </si>
  <si>
    <t>profi.travel</t>
  </si>
  <si>
    <t>metalwani.com</t>
  </si>
  <si>
    <t>sareez.com</t>
  </si>
  <si>
    <t>tablademareas.com</t>
  </si>
  <si>
    <t>atma.hr</t>
  </si>
  <si>
    <t>worldpeace.co.in</t>
  </si>
  <si>
    <t>shinailbo.co.kr</t>
  </si>
  <si>
    <t>newfresh.org</t>
  </si>
  <si>
    <t>takechargeofchange.com</t>
  </si>
  <si>
    <t>thechristmaslightcompanysd.com</t>
  </si>
  <si>
    <t>expemag.com</t>
  </si>
  <si>
    <t>vzdelani.cz</t>
  </si>
  <si>
    <t>goldenchariot.events</t>
  </si>
  <si>
    <t>nans.info</t>
  </si>
  <si>
    <t>learningbyplaying.net</t>
  </si>
  <si>
    <t>krasotaimedicina.ru</t>
  </si>
  <si>
    <t>jalienterprises.co.tz</t>
  </si>
  <si>
    <t>thvl.vn</t>
  </si>
  <si>
    <t>sesoo.cc</t>
  </si>
  <si>
    <t>beyzenhukuk.com</t>
  </si>
  <si>
    <t>panlanshop.com</t>
  </si>
  <si>
    <t>iblogyou.fr</t>
  </si>
  <si>
    <t>medmoon.ru</t>
  </si>
  <si>
    <t>salzburger-fenster.at</t>
  </si>
  <si>
    <t>al-shela.net</t>
  </si>
  <si>
    <t>leogres.com</t>
  </si>
  <si>
    <t>orissapost.com</t>
  </si>
  <si>
    <t>die-fussboden-kosmetik.de</t>
  </si>
  <si>
    <t>credofyinteriors.com</t>
  </si>
  <si>
    <t>fromrussia.com</t>
  </si>
  <si>
    <t>swordsdirect.com</t>
  </si>
  <si>
    <t>alltime-nrw.de</t>
  </si>
  <si>
    <t>pal-blog.jp</t>
  </si>
  <si>
    <t>angeldesigns.com</t>
  </si>
  <si>
    <t>akzent-kuechen.de</t>
  </si>
  <si>
    <t>joytv.gr</t>
  </si>
  <si>
    <t>ffcr.or.jp</t>
  </si>
  <si>
    <t>jasoncann.org</t>
  </si>
  <si>
    <t>fbhvc.co.uk</t>
  </si>
  <si>
    <t>soundland.de</t>
  </si>
  <si>
    <t>lidomarinella.it</t>
  </si>
  <si>
    <t>sunrise.it</t>
  </si>
  <si>
    <t>mystery.co.jp</t>
  </si>
  <si>
    <t>fundaciones.org</t>
  </si>
  <si>
    <t>crbdoorrepairs.co.uk</t>
  </si>
  <si>
    <t>thebrokebackpacker.com</t>
  </si>
  <si>
    <t>galleriadelloshopping.com</t>
  </si>
  <si>
    <t>hermesbags360.com</t>
  </si>
  <si>
    <t>michijo.com</t>
  </si>
  <si>
    <t>m-n.pl</t>
  </si>
  <si>
    <t>siliconbiz.gr</t>
  </si>
  <si>
    <t>laughingbear.jp</t>
  </si>
  <si>
    <t>psyh.ru</t>
  </si>
  <si>
    <t>champoudry.com.br</t>
  </si>
  <si>
    <t>beforethemusicdies.com</t>
  </si>
  <si>
    <t>earlyinterventionpa.com</t>
  </si>
  <si>
    <t>web-magasin.com</t>
  </si>
  <si>
    <t>e-b-p.de</t>
  </si>
  <si>
    <t>thundershirt-shop.nl</t>
  </si>
  <si>
    <t>classiczcars.com</t>
  </si>
  <si>
    <t>hideakikomiyama.com</t>
  </si>
  <si>
    <t>lpthuad.org</t>
  </si>
  <si>
    <t>ispanien.se</t>
  </si>
  <si>
    <t>judithkunzle.com</t>
  </si>
  <si>
    <t>whjm.com</t>
  </si>
  <si>
    <t>amityauto.glass</t>
  </si>
  <si>
    <t>glass</t>
  </si>
  <si>
    <t>pensiuneacasacuflori.ro</t>
  </si>
  <si>
    <t>top-kirov.ru</t>
  </si>
  <si>
    <t>oesterreich.com</t>
  </si>
  <si>
    <t>preciadoart.com</t>
  </si>
  <si>
    <t>magentagiovani.it</t>
  </si>
  <si>
    <t>pk.tn</t>
  </si>
  <si>
    <t>companywebcast.com</t>
  </si>
  <si>
    <t>emtechub.com</t>
  </si>
  <si>
    <t>ticketsolutions.com</t>
  </si>
  <si>
    <t>hospital.or.jp</t>
  </si>
  <si>
    <t>hbcyj.cn</t>
  </si>
  <si>
    <t>internsdc.com</t>
  </si>
  <si>
    <t>maxis-yachting.com</t>
  </si>
  <si>
    <t>smsctrl.com</t>
  </si>
  <si>
    <t>bhadracity.in</t>
  </si>
  <si>
    <t>camping.no</t>
  </si>
  <si>
    <t>admiralballooning.be</t>
  </si>
  <si>
    <t>slowup.ch</t>
  </si>
  <si>
    <t>alisaguzelliksalonu.com</t>
  </si>
  <si>
    <t>guidants.com</t>
  </si>
  <si>
    <t>fritzconsult.de</t>
  </si>
  <si>
    <t>meetingsports.es</t>
  </si>
  <si>
    <t>washingbox.fr</t>
  </si>
  <si>
    <t>ghannadan.ir</t>
  </si>
  <si>
    <t>palm.co.jp</t>
  </si>
  <si>
    <t>fulidalu.net</t>
  </si>
  <si>
    <t>bradninchacousticmusicclub.org</t>
  </si>
  <si>
    <t>joomlalms.com.au</t>
  </si>
  <si>
    <t>328ac.com</t>
  </si>
  <si>
    <t>glossdesigns.com</t>
  </si>
  <si>
    <t>academyofurbanism.org.uk</t>
  </si>
  <si>
    <t>masterdekor-ufa.ru</t>
  </si>
  <si>
    <t>mashahir.co.uk</t>
  </si>
  <si>
    <t>amazingsidingkc.com</t>
  </si>
  <si>
    <t>mishagos.com</t>
  </si>
  <si>
    <t>wfktyj.com</t>
  </si>
  <si>
    <t>ilios-reisen.de</t>
  </si>
  <si>
    <t>tsgs-net.de</t>
  </si>
  <si>
    <t>saicongresolatam.info</t>
  </si>
  <si>
    <t>zakka.net</t>
  </si>
  <si>
    <t>gdhjsc.com</t>
  </si>
  <si>
    <t>prizebp.jp</t>
  </si>
  <si>
    <t>karismatic.com.my</t>
  </si>
  <si>
    <t>pa-connect.org</t>
  </si>
  <si>
    <t>stjames-cathedral.org</t>
  </si>
  <si>
    <t>angoraodziez.pl</t>
  </si>
  <si>
    <t>juegologia.co</t>
  </si>
  <si>
    <t>armguard.com</t>
  </si>
  <si>
    <t>bdtheque.com</t>
  </si>
  <si>
    <t>lamcosmeticos.com</t>
  </si>
  <si>
    <t>eupornstar.info</t>
  </si>
  <si>
    <t>ngb.pl</t>
  </si>
  <si>
    <t>autopapyrus.ru</t>
  </si>
  <si>
    <t>ellabellacupcakes.co.uk</t>
  </si>
  <si>
    <t>stdavidscathedral.org.uk</t>
  </si>
  <si>
    <t>gm7midiadigital.com.br</t>
  </si>
  <si>
    <t>comehome.ca</t>
  </si>
  <si>
    <t>hanko-kyoto.com</t>
  </si>
  <si>
    <t>ua-pravda.com</t>
  </si>
  <si>
    <t>whirlwindsteel.com</t>
  </si>
  <si>
    <t>opho.jp</t>
  </si>
  <si>
    <t>regiao-sul.pt</t>
  </si>
  <si>
    <t>volume.at</t>
  </si>
  <si>
    <t>shizen.ca</t>
  </si>
  <si>
    <t>teachchildrenesl.com</t>
  </si>
  <si>
    <t>image-media.ru</t>
  </si>
  <si>
    <t>ja-zdorov.ru</t>
  </si>
  <si>
    <t>ionet.com.co</t>
  </si>
  <si>
    <t>htmlfreecodes.com</t>
  </si>
  <si>
    <t>hansenet.de</t>
  </si>
  <si>
    <t>nk.com.pl</t>
  </si>
  <si>
    <t>b2bcg.ru</t>
  </si>
  <si>
    <t>ihuaduo.cn</t>
  </si>
  <si>
    <t>aube-champagne.com</t>
  </si>
  <si>
    <t>patrimonitosecuador.com</t>
  </si>
  <si>
    <t>spear-ip.com</t>
  </si>
  <si>
    <t>trainminiatureoutlet.fr</t>
  </si>
  <si>
    <t>cdnq.org</t>
  </si>
  <si>
    <t>relga.ru</t>
  </si>
  <si>
    <t>99mac.se</t>
  </si>
  <si>
    <t>synntel.com.au</t>
  </si>
  <si>
    <t>paramount-law.com</t>
  </si>
  <si>
    <t>soulsickclothing.com</t>
  </si>
  <si>
    <t>warheitpodiatry.com</t>
  </si>
  <si>
    <t>volksgezondheidenzorg.info</t>
  </si>
  <si>
    <t>podcastjournal.net</t>
  </si>
  <si>
    <t>dircom.org</t>
  </si>
  <si>
    <t>fgamyanmar.org</t>
  </si>
  <si>
    <t>electricmirror.com</t>
  </si>
  <si>
    <t>tepet.hu</t>
  </si>
  <si>
    <t>inter-lgbt.org</t>
  </si>
  <si>
    <t>moundsparkacademy.org</t>
  </si>
  <si>
    <t>budgens.co.uk</t>
  </si>
  <si>
    <t>yjai99.com</t>
  </si>
  <si>
    <t>zonafandom.com</t>
  </si>
  <si>
    <t>skole.fr</t>
  </si>
  <si>
    <t>tarquinio.it</t>
  </si>
  <si>
    <t>ruward.ru</t>
  </si>
  <si>
    <t>austrialpin.at</t>
  </si>
  <si>
    <t>gould.org.au</t>
  </si>
  <si>
    <t>endi.cl</t>
  </si>
  <si>
    <t>apadanashopco.com</t>
  </si>
  <si>
    <t>eastsidemiami.com</t>
  </si>
  <si>
    <t>numeproducts.com</t>
  </si>
  <si>
    <t>ifsh.de</t>
  </si>
  <si>
    <t>rdrom.ru</t>
  </si>
  <si>
    <t>tec-ocean.ru</t>
  </si>
  <si>
    <t>tjkrt.cn</t>
  </si>
  <si>
    <t>dikmaksan.com</t>
  </si>
  <si>
    <t>sesyalitimifiyatlari.com</t>
  </si>
  <si>
    <t>dniotwarte.eu</t>
  </si>
  <si>
    <t>instagramfollowershack.eu</t>
  </si>
  <si>
    <t>allcafe.info</t>
  </si>
  <si>
    <t>laufschuhede.men</t>
  </si>
  <si>
    <t>infoagesolutions.net</t>
  </si>
  <si>
    <t>kuumbwajazz.org</t>
  </si>
  <si>
    <t>bathplanet.com</t>
  </si>
  <si>
    <t>inetvideo.com</t>
  </si>
  <si>
    <t>af.nl</t>
  </si>
  <si>
    <t>getfunded.org</t>
  </si>
  <si>
    <t>mp3jam.org</t>
  </si>
  <si>
    <t>longevitywarehouse.com</t>
  </si>
  <si>
    <t>vikent.ru</t>
  </si>
  <si>
    <t>nike-rosheruns.com</t>
  </si>
  <si>
    <t>schulranzen-onlineshop.de</t>
  </si>
  <si>
    <t>blancheporte.fr</t>
  </si>
  <si>
    <t>west.is</t>
  </si>
  <si>
    <t>marianna.lv</t>
  </si>
  <si>
    <t>azisoft.net</t>
  </si>
  <si>
    <t>houseflying.com</t>
  </si>
  <si>
    <t>trybek.net</t>
  </si>
  <si>
    <t>comercio-justo.org</t>
  </si>
  <si>
    <t>seotalk.org</t>
  </si>
  <si>
    <t>ferropuertosdeguatemala.com</t>
  </si>
  <si>
    <t>lagoteramusical.com</t>
  </si>
  <si>
    <t>billerweb.com</t>
  </si>
  <si>
    <t>builderhomesite.com</t>
  </si>
  <si>
    <t>docrafts.com</t>
  </si>
  <si>
    <t>hawks-scientific.com</t>
  </si>
  <si>
    <t>indiansuperleague.com</t>
  </si>
  <si>
    <t>polhost.net</t>
  </si>
  <si>
    <t>opel.be</t>
  </si>
  <si>
    <t>monitors.com.cn</t>
  </si>
  <si>
    <t>autopartsway.com</t>
  </si>
  <si>
    <t>lincolndailynews.com</t>
  </si>
  <si>
    <t>ordoro.com</t>
  </si>
  <si>
    <t>secretsid.com</t>
  </si>
  <si>
    <t>theranking.com</t>
  </si>
  <si>
    <t>promoter.news</t>
  </si>
  <si>
    <t>sibfest.ro</t>
  </si>
  <si>
    <t>darknyx.com</t>
  </si>
  <si>
    <t>sugihara-sekkei.com</t>
  </si>
  <si>
    <t>plateaumotors.net</t>
  </si>
  <si>
    <t>chinawebshop.ru</t>
  </si>
  <si>
    <t>snauka.ru</t>
  </si>
  <si>
    <t>tropicalconsulting.com</t>
  </si>
  <si>
    <t>autorn.ru</t>
  </si>
  <si>
    <t>paydayloanokbad.com</t>
  </si>
  <si>
    <t>zhwbchina.com</t>
  </si>
  <si>
    <t>atlants.lv</t>
  </si>
  <si>
    <t>jogging-international.net</t>
  </si>
  <si>
    <t>g4mers.pl</t>
  </si>
  <si>
    <t>jasonwitten-jersey.us</t>
  </si>
  <si>
    <t>beachrealty.com</t>
  </si>
  <si>
    <t>editorialandorra.com</t>
  </si>
  <si>
    <t>lowprice5viagra.com</t>
  </si>
  <si>
    <t>salentocrane.com</t>
  </si>
  <si>
    <t>ekbatantown.ir</t>
  </si>
  <si>
    <t>vintageclassicporn.net</t>
  </si>
  <si>
    <t>e-fotek.pl</t>
  </si>
  <si>
    <t>avsimrus.com</t>
  </si>
  <si>
    <t>dienlanhttb.com</t>
  </si>
  <si>
    <t>fatchubbynude.com</t>
  </si>
  <si>
    <t>navyradio15narathiwat.com</t>
  </si>
  <si>
    <t>tuvansango.com</t>
  </si>
  <si>
    <t>swisstxt.ch</t>
  </si>
  <si>
    <t>argedem.com</t>
  </si>
  <si>
    <t>personnelplusinc.com</t>
  </si>
  <si>
    <t>stratstone.com</t>
  </si>
  <si>
    <t>weakwiki.com</t>
  </si>
  <si>
    <t>maritimetechnology.nl</t>
  </si>
  <si>
    <t>ipa-iac.org</t>
  </si>
  <si>
    <t>intexkaliningrad.ru</t>
  </si>
  <si>
    <t>polar.ru</t>
  </si>
  <si>
    <t>northguan-nsa.gov.tw</t>
  </si>
  <si>
    <t>filmonsunday.co.uk</t>
  </si>
  <si>
    <t>imenc.com</t>
  </si>
  <si>
    <t>pepitalia.it</t>
  </si>
  <si>
    <t>dcmemorials.com</t>
  </si>
  <si>
    <t>dbnl.nl</t>
  </si>
  <si>
    <t>spaarnegasthuis.nl</t>
  </si>
  <si>
    <t>stadtzug.ch</t>
  </si>
  <si>
    <t>dslrphoto.com</t>
  </si>
  <si>
    <t>howmultimedia.com</t>
  </si>
  <si>
    <t>stockholmdesignweek.com</t>
  </si>
  <si>
    <t>q500.no</t>
  </si>
  <si>
    <t>ibmfoundation.org</t>
  </si>
  <si>
    <t>4faces.pl</t>
  </si>
  <si>
    <t>psychoterapeuta-psycholog.com.pl</t>
  </si>
  <si>
    <t>fpgaparatodos.com.br</t>
  </si>
  <si>
    <t>energyarts.com</t>
  </si>
  <si>
    <t>industcards.com</t>
  </si>
  <si>
    <t>joeybarton.com</t>
  </si>
  <si>
    <t>nuvideo.nl</t>
  </si>
  <si>
    <t>lynix.ru</t>
  </si>
  <si>
    <t>vrx.ru</t>
  </si>
  <si>
    <t>consultorioelectronico.com</t>
  </si>
  <si>
    <t>dimensionsgaming.com</t>
  </si>
  <si>
    <t>michelevoyance.com</t>
  </si>
  <si>
    <t>bestpricecialis20mgus.ru</t>
  </si>
  <si>
    <t>shanxieic.gov.cn</t>
  </si>
  <si>
    <t>govindagallery.com</t>
  </si>
  <si>
    <t>harvestertools.com</t>
  </si>
  <si>
    <t>icomnow.com</t>
  </si>
  <si>
    <t>meetingsimagined.com</t>
  </si>
  <si>
    <t>wfbschools.com</t>
  </si>
  <si>
    <t>multirepair.com.br</t>
  </si>
  <si>
    <t>acetraininghub.com</t>
  </si>
  <si>
    <t>localsoundscape.com</t>
  </si>
  <si>
    <t>rambusco.com</t>
  </si>
  <si>
    <t>exams.ro</t>
  </si>
  <si>
    <t>rocid.ru</t>
  </si>
  <si>
    <t>hpvillage.com</t>
  </si>
  <si>
    <t>pingbola.com</t>
  </si>
  <si>
    <t>pulseplumbing.com</t>
  </si>
  <si>
    <t>gfkosei.or.jp</t>
  </si>
  <si>
    <t>weekndtickets.org</t>
  </si>
  <si>
    <t>goldline.pro</t>
  </si>
  <si>
    <t>otrezal.ru</t>
  </si>
  <si>
    <t>ontariohopgrowersassociation.ca</t>
  </si>
  <si>
    <t>monconline.com</t>
  </si>
  <si>
    <t>rinstroy.com</t>
  </si>
  <si>
    <t>zayconfresh.com</t>
  </si>
  <si>
    <t>cbkladno.cz</t>
  </si>
  <si>
    <t>changing-places.org</t>
  </si>
  <si>
    <t>topka.pl</t>
  </si>
  <si>
    <t>nsuem.ru</t>
  </si>
  <si>
    <t>cambio21.cl</t>
  </si>
  <si>
    <t>dreamstale.com</t>
  </si>
  <si>
    <t>esthetique-maroc-chirurgie.com</t>
  </si>
  <si>
    <t>foreandaftmarine.com</t>
  </si>
  <si>
    <t>northshoreoflongisland.com</t>
  </si>
  <si>
    <t>shtourrettessurloup.com</t>
  </si>
  <si>
    <t>fcafans-gegen-viagogo.de</t>
  </si>
  <si>
    <t>askquran.ir</t>
  </si>
  <si>
    <t>degerforsbyggen.se</t>
  </si>
  <si>
    <t>chicky.wiki</t>
  </si>
  <si>
    <t>coloncigars.com</t>
  </si>
  <si>
    <t>newcitychicago.com</t>
  </si>
  <si>
    <t>paisaloot.com</t>
  </si>
  <si>
    <t>secondpicture.com</t>
  </si>
  <si>
    <t>sircon.com</t>
  </si>
  <si>
    <t>americanelf.com</t>
  </si>
  <si>
    <t>asaher.com</t>
  </si>
  <si>
    <t>clearapplications.com</t>
  </si>
  <si>
    <t>deliverybizpro.com</t>
  </si>
  <si>
    <t>ewannet.com</t>
  </si>
  <si>
    <t>portraitinnovations.com</t>
  </si>
  <si>
    <t>qiushouvip.com</t>
  </si>
  <si>
    <t>1234sierbestrating.nl</t>
  </si>
  <si>
    <t>5dca.org</t>
  </si>
  <si>
    <t>federgruppiottica.com</t>
  </si>
  <si>
    <t>krugerpark.com</t>
  </si>
  <si>
    <t>sonicacts.com</t>
  </si>
  <si>
    <t>ycrybz.com</t>
  </si>
  <si>
    <t>sustainabledelco.org</t>
  </si>
  <si>
    <t>elk.com.pl</t>
  </si>
  <si>
    <t>alpado.ru</t>
  </si>
  <si>
    <t>liverpoolmetrocathedral.org.uk</t>
  </si>
  <si>
    <t>nokia.com.br</t>
  </si>
  <si>
    <t>italytraveller.com</t>
  </si>
  <si>
    <t>jori.com</t>
  </si>
  <si>
    <t>ofertaformativa.com</t>
  </si>
  <si>
    <t>twinity.com</t>
  </si>
  <si>
    <t>fielding.co.jp</t>
  </si>
  <si>
    <t>millerartcenter.org</t>
  </si>
  <si>
    <t>dabi-m.ru</t>
  </si>
  <si>
    <t>geek.com.br</t>
  </si>
  <si>
    <t>arfashionservices.com</t>
  </si>
  <si>
    <t>balletsdemontecarlo.com</t>
  </si>
  <si>
    <t>destinsnorkel.com</t>
  </si>
  <si>
    <t>kiraliktekneicin.com</t>
  </si>
  <si>
    <t>dhi.org</t>
  </si>
  <si>
    <t>greaterspokane.org</t>
  </si>
  <si>
    <t>mkp.org</t>
  </si>
  <si>
    <t>20jazzfunkgreats.co.uk</t>
  </si>
  <si>
    <t>creditosrapidos10min.com</t>
  </si>
  <si>
    <t>eastriverferry.com</t>
  </si>
  <si>
    <t>indoforum88.com</t>
  </si>
  <si>
    <t>northcoastparks.com</t>
  </si>
  <si>
    <t>carsandcoffee.info</t>
  </si>
  <si>
    <t>phpexcel.net</t>
  </si>
  <si>
    <t>anticapitalistas.org</t>
  </si>
  <si>
    <t>calgarypaintingcompany.ca</t>
  </si>
  <si>
    <t>colehardware.com</t>
  </si>
  <si>
    <t>desitin.com</t>
  </si>
  <si>
    <t>myhealthexpres.com</t>
  </si>
  <si>
    <t>newledger.com</t>
  </si>
  <si>
    <t>rbnenergy.com</t>
  </si>
  <si>
    <t>seedrocket.com</t>
  </si>
  <si>
    <t>gifu-hp.jp</t>
  </si>
  <si>
    <t>zvezdanews.ru</t>
  </si>
  <si>
    <t>avmaroc.com</t>
  </si>
  <si>
    <t>bollocktops.com</t>
  </si>
  <si>
    <t>r0hcvmughtdoy5l2l63j.com</t>
  </si>
  <si>
    <t>shuangjinshunaimoguan.com</t>
  </si>
  <si>
    <t>videos.com</t>
  </si>
  <si>
    <t>visacentral.com</t>
  </si>
  <si>
    <t>pst-repair.net</t>
  </si>
  <si>
    <t>avizoon.pt</t>
  </si>
  <si>
    <t>kettering.gov.uk</t>
  </si>
  <si>
    <t>lt10.com.ar</t>
  </si>
  <si>
    <t>murphysirishpub.com.au</t>
  </si>
  <si>
    <t>hwcc.gov.cn</t>
  </si>
  <si>
    <t>wenbonet.cn</t>
  </si>
  <si>
    <t>istanbulyachts.com</t>
  </si>
  <si>
    <t>jacklondonpark.com</t>
  </si>
  <si>
    <t>lafeiyule20.com</t>
  </si>
  <si>
    <t>learnnowonline.com</t>
  </si>
  <si>
    <t>northkiteboarding.com</t>
  </si>
  <si>
    <t>performancedistributors.com</t>
  </si>
  <si>
    <t>ramplastco.com</t>
  </si>
  <si>
    <t>ttsrlitaly.com</t>
  </si>
  <si>
    <t>viagra6noscript6.com</t>
  </si>
  <si>
    <t>san-martino-di-lota.fr</t>
  </si>
  <si>
    <t>mediaport.info</t>
  </si>
  <si>
    <t>sibzsolutions.net</t>
  </si>
  <si>
    <t>cialistx.xyz</t>
  </si>
  <si>
    <t>chinaradio.cn</t>
  </si>
  <si>
    <t>bs366gov.com</t>
  </si>
  <si>
    <t>dpsparowal.com</t>
  </si>
  <si>
    <t>parfumslolitalempicka.com</t>
  </si>
  <si>
    <t>thepurebar.com</t>
  </si>
  <si>
    <t>wholesalevirginweave.com</t>
  </si>
  <si>
    <t>newsandsociety.net</t>
  </si>
  <si>
    <t>safetran.com.tw</t>
  </si>
  <si>
    <t>eddymerckx.be</t>
  </si>
  <si>
    <t>zntc.ca</t>
  </si>
  <si>
    <t>yinshua160.cn</t>
  </si>
  <si>
    <t>0791bdfyy.com</t>
  </si>
  <si>
    <t>embedds.com</t>
  </si>
  <si>
    <t>fimr.fi</t>
  </si>
  <si>
    <t>agglo-larochelle.fr</t>
  </si>
  <si>
    <t>fireservice.gr</t>
  </si>
  <si>
    <t>faktormanusia.org</t>
  </si>
  <si>
    <t>dobre-zyczenia.pl</t>
  </si>
  <si>
    <t>iphone-odklep.si</t>
  </si>
  <si>
    <t>granitdestillerie.at</t>
  </si>
  <si>
    <t>bijiji.ca</t>
  </si>
  <si>
    <t>cdhome.com.cn</t>
  </si>
  <si>
    <t>happybao.com.cn</t>
  </si>
  <si>
    <t>bakbone.com</t>
  </si>
  <si>
    <t>companyc.com</t>
  </si>
  <si>
    <t>enlacejudio.com</t>
  </si>
  <si>
    <t>grandstayhospitality.com</t>
  </si>
  <si>
    <t>halegroves.com</t>
  </si>
  <si>
    <t>ilf.com</t>
  </si>
  <si>
    <t>recycleyourfashions.com</t>
  </si>
  <si>
    <t>sheeparcade.com</t>
  </si>
  <si>
    <t>ongondoskodassal.hu</t>
  </si>
  <si>
    <t>songshanculturalpark.org</t>
  </si>
  <si>
    <t>gribschool.ru</t>
  </si>
  <si>
    <t>carandtruckrentalprices.com</t>
  </si>
  <si>
    <t>nationalbusinessfurniture.com</t>
  </si>
  <si>
    <t>notairechoiniere.com</t>
  </si>
  <si>
    <t>pellenc.com</t>
  </si>
  <si>
    <t>smithsoldebar.com</t>
  </si>
  <si>
    <t>sz-dongtai.com</t>
  </si>
  <si>
    <t>wadenapj.com</t>
  </si>
  <si>
    <t>impelhealthcare.in</t>
  </si>
  <si>
    <t>zipquote.info</t>
  </si>
  <si>
    <t>nieuwlisse.nl</t>
  </si>
  <si>
    <t>arogyasandhandisability.org</t>
  </si>
  <si>
    <t>groundswell.org</t>
  </si>
  <si>
    <t>nasbla.org</t>
  </si>
  <si>
    <t>mypharmarep.biz</t>
  </si>
  <si>
    <t>asafavidanmusic.com</t>
  </si>
  <si>
    <t>atlantathrashers.com</t>
  </si>
  <si>
    <t>buycialisxz.com</t>
  </si>
  <si>
    <t>hhssenergy.com</t>
  </si>
  <si>
    <t>p30day.com</t>
  </si>
  <si>
    <t>syhsymy.com</t>
  </si>
  <si>
    <t>ciko-komin.cz</t>
  </si>
  <si>
    <t>beaufortsc.org</t>
  </si>
  <si>
    <t>krollontrack.pl</t>
  </si>
  <si>
    <t>zn-fokus.pl</t>
  </si>
  <si>
    <t>infinitum-guild.se</t>
  </si>
  <si>
    <t>bud-life.com.ua</t>
  </si>
  <si>
    <t>edtech.wiki</t>
  </si>
  <si>
    <t>nachhaltig.at</t>
  </si>
  <si>
    <t>olydoor.cn</t>
  </si>
  <si>
    <t>belinea.com</t>
  </si>
  <si>
    <t>biotest.com</t>
  </si>
  <si>
    <t>facultyadvisers.com</t>
  </si>
  <si>
    <t>funadultcams.com</t>
  </si>
  <si>
    <t>ipanelonline.com</t>
  </si>
  <si>
    <t>memphis-industries.com</t>
  </si>
  <si>
    <t>zoutons.com</t>
  </si>
  <si>
    <t>kinsale.ie</t>
  </si>
  <si>
    <t>viagrami.top</t>
  </si>
  <si>
    <t>samsung.ua</t>
  </si>
  <si>
    <t>sildenafilcitrate100mgtab.bid</t>
  </si>
  <si>
    <t>mayfairgames.biz</t>
  </si>
  <si>
    <t>bmw-i.com</t>
  </si>
  <si>
    <t>hal10000.com</t>
  </si>
  <si>
    <t>helektron.com</t>
  </si>
  <si>
    <t>lazeeez.com</t>
  </si>
  <si>
    <t>mediconsult.com</t>
  </si>
  <si>
    <t>miessence.com</t>
  </si>
  <si>
    <t>myfreeadmission.com</t>
  </si>
  <si>
    <t>nashvillepredatorshockey.com</t>
  </si>
  <si>
    <t>templeofwatain.com</t>
  </si>
  <si>
    <t>toolboxforeducation.com</t>
  </si>
  <si>
    <t>ustbrands.com</t>
  </si>
  <si>
    <t>businesscompanion.info</t>
  </si>
  <si>
    <t>hcps.org</t>
  </si>
  <si>
    <t>zilar.ru</t>
  </si>
  <si>
    <t>thongtinduanbatdongsan24h.xyz</t>
  </si>
  <si>
    <t>facesitting.biz</t>
  </si>
  <si>
    <t>brindiz.com.br</t>
  </si>
  <si>
    <t>fmp2016.com.br</t>
  </si>
  <si>
    <t>cairo360.com</t>
  </si>
  <si>
    <t>chinalawbook.com</t>
  </si>
  <si>
    <t>deliriumshots.com</t>
  </si>
  <si>
    <t>giftedmindsbusinesssolutions.com</t>
  </si>
  <si>
    <t>paydayloansusapla.com</t>
  </si>
  <si>
    <t>completure.net</t>
  </si>
  <si>
    <t>marquipwardunited.net</t>
  </si>
  <si>
    <t>shoe4africa.org</t>
  </si>
  <si>
    <t>westernmotorsports.org</t>
  </si>
  <si>
    <t>cialisonlines.trade</t>
  </si>
  <si>
    <t>legacy.com.au</t>
  </si>
  <si>
    <t>fzzp.com.ba</t>
  </si>
  <si>
    <t>caep.ac.cn</t>
  </si>
  <si>
    <t>bbrk3.com</t>
  </si>
  <si>
    <t>blacktapnyc.com</t>
  </si>
  <si>
    <t>dramabookshop.com</t>
  </si>
  <si>
    <t>jwwaterhouse.com</t>
  </si>
  <si>
    <t>magicalmysticalwizard.com</t>
  </si>
  <si>
    <t>marandolacontracting.com</t>
  </si>
  <si>
    <t>renxingren.com</t>
  </si>
  <si>
    <t>x4city.com</t>
  </si>
  <si>
    <t>citemodedesign.fr</t>
  </si>
  <si>
    <t>kucukkoyesnafodasi.org</t>
  </si>
  <si>
    <t>forumweselne.pl</t>
  </si>
  <si>
    <t>2kuvshina.ru</t>
  </si>
  <si>
    <t>ex.ru</t>
  </si>
  <si>
    <t>elimite.space</t>
  </si>
  <si>
    <t>igrejasermaodamontanha.com.br</t>
  </si>
  <si>
    <t>freelancermap.com</t>
  </si>
  <si>
    <t>mcguiresirishpub.com</t>
  </si>
  <si>
    <t>paydayloansvms.com</t>
  </si>
  <si>
    <t>stockingpost.com</t>
  </si>
  <si>
    <t>stumpblog.com</t>
  </si>
  <si>
    <t>twinriver.com</t>
  </si>
  <si>
    <t>uspaydayloanstd.com</t>
  </si>
  <si>
    <t>biomisszio.hu</t>
  </si>
  <si>
    <t>ergo-net.hu</t>
  </si>
  <si>
    <t>retroporns.mobi</t>
  </si>
  <si>
    <t>catshare.net</t>
  </si>
  <si>
    <t>megameds.net</t>
  </si>
  <si>
    <t>nhadep24hs.xyz</t>
  </si>
  <si>
    <t>valparaisodagente.com.br</t>
  </si>
  <si>
    <t>goldsilk-vn.com</t>
  </si>
  <si>
    <t>heartwoodguitar.com</t>
  </si>
  <si>
    <t>netradio.com</t>
  </si>
  <si>
    <t>polarbottle.com</t>
  </si>
  <si>
    <t>scenedaily.com</t>
  </si>
  <si>
    <t>wvumedicine.org</t>
  </si>
  <si>
    <t>torontodrugstorerx.ru</t>
  </si>
  <si>
    <t>cheapautoinsurance.website</t>
  </si>
  <si>
    <t>apotekatia.ba</t>
  </si>
  <si>
    <t>tenisnews.com.br</t>
  </si>
  <si>
    <t>clevelandfuneralservice.com</t>
  </si>
  <si>
    <t>districtcouncil4.com</t>
  </si>
  <si>
    <t>financial-calculators.com</t>
  </si>
  <si>
    <t>fofarms.com</t>
  </si>
  <si>
    <t>panamacityshopper.com</t>
  </si>
  <si>
    <t>towerdefenseboss.com</t>
  </si>
  <si>
    <t>cuba-progresista.org</t>
  </si>
  <si>
    <t>babiesbloomers.co.uk</t>
  </si>
  <si>
    <t>cciq.com.au</t>
  </si>
  <si>
    <t>cheapcarinsurance.center</t>
  </si>
  <si>
    <t>me-game.com</t>
  </si>
  <si>
    <t>mqroo2.com</t>
  </si>
  <si>
    <t>organicsupplementsreview.com</t>
  </si>
  <si>
    <t>randallbaker.com</t>
  </si>
  <si>
    <t>viagraqq.com</t>
  </si>
  <si>
    <t>visitamarillo.com</t>
  </si>
  <si>
    <t>je-design.de</t>
  </si>
  <si>
    <t>villanueva.edu</t>
  </si>
  <si>
    <t>spjyf.in</t>
  </si>
  <si>
    <t>codigos-promocionais.info</t>
  </si>
  <si>
    <t>hotelcombined.it</t>
  </si>
  <si>
    <t>inpromo.lv</t>
  </si>
  <si>
    <t>rrvab.se</t>
  </si>
  <si>
    <t>uuu.to</t>
  </si>
  <si>
    <t>highstreetshop.com</t>
  </si>
  <si>
    <t>homevet.com</t>
  </si>
  <si>
    <t>monkconsulting.com</t>
  </si>
  <si>
    <t>pc-look.com</t>
  </si>
  <si>
    <t>thoroughbredworld.com</t>
  </si>
  <si>
    <t>comtac-net.info</t>
  </si>
  <si>
    <t>parrocchiasantanselmo.it</t>
  </si>
  <si>
    <t>for-sale-propecia-online.net</t>
  </si>
  <si>
    <t>rsli.net</t>
  </si>
  <si>
    <t>outcampaign.org</t>
  </si>
  <si>
    <t>seascout.org</t>
  </si>
  <si>
    <t>kup-parkiet.pl</t>
  </si>
  <si>
    <t>nautilus.org.pl</t>
  </si>
  <si>
    <t>akvatopia.ru</t>
  </si>
  <si>
    <t>spiritualpsychology.co.uk</t>
  </si>
  <si>
    <t>citylinefamilyrestaurant.com</t>
  </si>
  <si>
    <t>documentarychannel.com</t>
  </si>
  <si>
    <t>emmes.com</t>
  </si>
  <si>
    <t>freetheweasel.com</t>
  </si>
  <si>
    <t>mayslesfilms.com</t>
  </si>
  <si>
    <t>mymusicanyway.com</t>
  </si>
  <si>
    <t>sazcenter.com</t>
  </si>
  <si>
    <t>skinh.com</t>
  </si>
  <si>
    <t>swfkits.com</t>
  </si>
  <si>
    <t>humphreys.edu</t>
  </si>
  <si>
    <t>hilfe-gegen-schwitzen.eu</t>
  </si>
  <si>
    <t>projectiwb.eu</t>
  </si>
  <si>
    <t>galenored.info</t>
  </si>
  <si>
    <t>achatviagragenerique.net</t>
  </si>
  <si>
    <t>gisforlife.org</t>
  </si>
  <si>
    <t>7lants.ru</t>
  </si>
  <si>
    <t>64116insurance.com</t>
  </si>
  <si>
    <t>alaskaridingandretreat.com</t>
  </si>
  <si>
    <t>allaboutsikhs.com</t>
  </si>
  <si>
    <t>comfind.com</t>
  </si>
  <si>
    <t>flynordic.com</t>
  </si>
  <si>
    <t>igricevoznja.com</t>
  </si>
  <si>
    <t>jackofkent.com</t>
  </si>
  <si>
    <t>jamaicafootballfederation.com</t>
  </si>
  <si>
    <t>plant-maintenance.com</t>
  </si>
  <si>
    <t>presspublications.com</t>
  </si>
  <si>
    <t>resqme.com</t>
  </si>
  <si>
    <t>takezasa.co.jp</t>
  </si>
  <si>
    <t>ecsamplifiers.co.uk</t>
  </si>
  <si>
    <t>intellectualpropertyattorney.us</t>
  </si>
  <si>
    <t>conexaomg424.com.br</t>
  </si>
  <si>
    <t>cherrycrestfarm.com</t>
  </si>
  <si>
    <t>cialisep.com</t>
  </si>
  <si>
    <t>hidrostop-pv.com</t>
  </si>
  <si>
    <t>spicemarketllc.com</t>
  </si>
  <si>
    <t>travelsts.com</t>
  </si>
  <si>
    <t>360pano.eu</t>
  </si>
  <si>
    <t>disco.co.jp</t>
  </si>
  <si>
    <t>toyota-hotel.co.jp</t>
  </si>
  <si>
    <t>generalcableindustries.net</t>
  </si>
  <si>
    <t>guamanpoma.org</t>
  </si>
  <si>
    <t>vilcek.org</t>
  </si>
  <si>
    <t>ciechanow.pl</t>
  </si>
  <si>
    <t>artmob.ca</t>
  </si>
  <si>
    <t>echoo.com</t>
  </si>
  <si>
    <t>landroveraddict.com</t>
  </si>
  <si>
    <t>larchmontdish.com</t>
  </si>
  <si>
    <t>spaceindustries.com</t>
  </si>
  <si>
    <t>alolaco.info</t>
  </si>
  <si>
    <t>nikehighheelsforsale.net</t>
  </si>
  <si>
    <t>allinside.pl</t>
  </si>
  <si>
    <t>vashfinportal.ru</t>
  </si>
  <si>
    <t>jenvey.co.uk</t>
  </si>
  <si>
    <t>atumedico.com</t>
  </si>
  <si>
    <t>birbigs.com</t>
  </si>
  <si>
    <t>bmt-tribe.com</t>
  </si>
  <si>
    <t>fedprimerate.com</t>
  </si>
  <si>
    <t>goldenbridgeawards.com</t>
  </si>
  <si>
    <t>ild.com</t>
  </si>
  <si>
    <t>infosecurity-us.com</t>
  </si>
  <si>
    <t>jnmarathon.com</t>
  </si>
  <si>
    <t>kimchipowder.com</t>
  </si>
  <si>
    <t>mydevacurl.com</t>
  </si>
  <si>
    <t>nomorefakereviews.com</t>
  </si>
  <si>
    <t>nooneissafe.com</t>
  </si>
  <si>
    <t>queach.com</t>
  </si>
  <si>
    <t>zgsdqb.com</t>
  </si>
  <si>
    <t>muruniiduk.ee</t>
  </si>
  <si>
    <t>topjobs.co.uk</t>
  </si>
  <si>
    <t>xisu.cn</t>
  </si>
  <si>
    <t>dragonpharmaceuticals.com</t>
  </si>
  <si>
    <t>hengansl.com</t>
  </si>
  <si>
    <t>noitiethoc.com</t>
  </si>
  <si>
    <t>themenupage.com</t>
  </si>
  <si>
    <t>sarber.net</t>
  </si>
  <si>
    <t>celexageneric.review</t>
  </si>
  <si>
    <t>pa-webauctions.co.uk</t>
  </si>
  <si>
    <t>ziyuanku.cc</t>
  </si>
  <si>
    <t>chongshengjj.cn</t>
  </si>
  <si>
    <t>35766.com</t>
  </si>
  <si>
    <t>dooessay.com</t>
  </si>
  <si>
    <t>icnr.com</t>
  </si>
  <si>
    <t>pradaoutletstore.com</t>
  </si>
  <si>
    <t>shrimpboatsound.com</t>
  </si>
  <si>
    <t>smithkeene.com</t>
  </si>
  <si>
    <t>gorrasnewerasnapback.es</t>
  </si>
  <si>
    <t>tamarind.co.ke</t>
  </si>
  <si>
    <t>seiu32bj.org</t>
  </si>
  <si>
    <t>rcdtechnology.biz</t>
  </si>
  <si>
    <t>amigodvdripper.com</t>
  </si>
  <si>
    <t>baseballindiansauthentic.com</t>
  </si>
  <si>
    <t>blogprocess.com</t>
  </si>
  <si>
    <t>boratmovie.com</t>
  </si>
  <si>
    <t>enterhost.com</t>
  </si>
  <si>
    <t>goldmantis.com</t>
  </si>
  <si>
    <t>jasminechinillustrator.com</t>
  </si>
  <si>
    <t>on-the-slope.com</t>
  </si>
  <si>
    <t>redwingshockeyauthority.com</t>
  </si>
  <si>
    <t>scdance.com</t>
  </si>
  <si>
    <t>twowayradiopop.com</t>
  </si>
  <si>
    <t>urbantulsa.com</t>
  </si>
  <si>
    <t>tecnocom.es</t>
  </si>
  <si>
    <t>asj.gr.jp</t>
  </si>
  <si>
    <t>merzbow.net</t>
  </si>
  <si>
    <t>calgaryzoo.org</t>
  </si>
  <si>
    <t>nysdental.org</t>
  </si>
  <si>
    <t>level-1.org.uk</t>
  </si>
  <si>
    <t>newdentalpractice.biz</t>
  </si>
  <si>
    <t>elsitio.com</t>
  </si>
  <si>
    <t>hnxbzg.com</t>
  </si>
  <si>
    <t>mathtutordvd.com</t>
  </si>
  <si>
    <t>rainforest-australia.com</t>
  </si>
  <si>
    <t>supermanmegasite.com</t>
  </si>
  <si>
    <t>buborekfocizz.eu</t>
  </si>
  <si>
    <t>immohouse.hu</t>
  </si>
  <si>
    <t>mobic75.link</t>
  </si>
  <si>
    <t>bksinfra.nl</t>
  </si>
  <si>
    <t>wuxilifepark.com.cn</t>
  </si>
  <si>
    <t>3dprintingforbeginners.com</t>
  </si>
  <si>
    <t>astronutrition.com</t>
  </si>
  <si>
    <t>globalprofessionalwomen.com</t>
  </si>
  <si>
    <t>marocwebs.com</t>
  </si>
  <si>
    <t>onoratosrl.com</t>
  </si>
  <si>
    <t>wenzhangwu.com</t>
  </si>
  <si>
    <t>brokis.cz</t>
  </si>
  <si>
    <t>hondapower.de</t>
  </si>
  <si>
    <t>animalfarmfoundation.net</t>
  </si>
  <si>
    <t>palouse.net</t>
  </si>
  <si>
    <t>bijbelstudieboeken.nl</t>
  </si>
  <si>
    <t>nordic-ecolabel.org</t>
  </si>
  <si>
    <t>japcar-kazan.ru</t>
  </si>
  <si>
    <t>volosynadomu.ru</t>
  </si>
  <si>
    <t>petmeds.co.uk</t>
  </si>
  <si>
    <t>mixdevendas.com.br</t>
  </si>
  <si>
    <t>uvbypp.cc</t>
  </si>
  <si>
    <t>chinadairyindustry.org.cn</t>
  </si>
  <si>
    <t>amtrakdowneaster.com</t>
  </si>
  <si>
    <t>best-in-class.com</t>
  </si>
  <si>
    <t>designaffairs.com</t>
  </si>
  <si>
    <t>dreamcricket.com</t>
  </si>
  <si>
    <t>feartheboot.com</t>
  </si>
  <si>
    <t>japundit.com</t>
  </si>
  <si>
    <t>qingxinwang.com</t>
  </si>
  <si>
    <t>spectatornews.com</t>
  </si>
  <si>
    <t>travelcuts.com</t>
  </si>
  <si>
    <t>groton.org</t>
  </si>
  <si>
    <t>oursavior-billings.org</t>
  </si>
  <si>
    <t>portlandschools.org</t>
  </si>
  <si>
    <t>simpleapps.ru</t>
  </si>
  <si>
    <t>mobisoft.com.ua</t>
  </si>
  <si>
    <t>medrol.webcam</t>
  </si>
  <si>
    <t>bftgs888.cn</t>
  </si>
  <si>
    <t>annikavonholdt.com</t>
  </si>
  <si>
    <t>careware.com</t>
  </si>
  <si>
    <t>networksolutionsviprenewals.com</t>
  </si>
  <si>
    <t>officialllionsproshop.com</t>
  </si>
  <si>
    <t>sullivansteakhouse.com</t>
  </si>
  <si>
    <t>zhihekuaiyin.com</t>
  </si>
  <si>
    <t>italiacciai.it</t>
  </si>
  <si>
    <t>phcat.or.jp</t>
  </si>
  <si>
    <t>shootingfilm.net</t>
  </si>
  <si>
    <t>air.nl</t>
  </si>
  <si>
    <t>microbiologyonline.org</t>
  </si>
  <si>
    <t>acp.org.au</t>
  </si>
  <si>
    <t>seedcn.com.cn</t>
  </si>
  <si>
    <t>1pq1.com</t>
  </si>
  <si>
    <t>3sixteen.com</t>
  </si>
  <si>
    <t>antelopecanyon.com</t>
  </si>
  <si>
    <t>reporters.com</t>
  </si>
  <si>
    <t>techcoastangels.com</t>
  </si>
  <si>
    <t>wpcdeckingsale.com</t>
  </si>
  <si>
    <t>effexor-online.gdn</t>
  </si>
  <si>
    <t>genericzoloft.link</t>
  </si>
  <si>
    <t>doxycycline.online</t>
  </si>
  <si>
    <t>autcom.org</t>
  </si>
  <si>
    <t>uber.su</t>
  </si>
  <si>
    <t>hrd.gov.tw</t>
  </si>
  <si>
    <t>sa.gov.tw</t>
  </si>
  <si>
    <t>productstewardship.us</t>
  </si>
  <si>
    <t>allyourrecipes.com</t>
  </si>
  <si>
    <t>classaction.com</t>
  </si>
  <si>
    <t>hitalyzer.com</t>
  </si>
  <si>
    <t>infinityhardwarecompany.com</t>
  </si>
  <si>
    <t>maacsports.com</t>
  </si>
  <si>
    <t>manyessays.com</t>
  </si>
  <si>
    <t>oldmutualportfolios.com</t>
  </si>
  <si>
    <t>redeight.cz</t>
  </si>
  <si>
    <t>ordineavvocaticasale.it</t>
  </si>
  <si>
    <t>hardwoodpurchasinghdbk.net</t>
  </si>
  <si>
    <t>uypress.net</t>
  </si>
  <si>
    <t>viagraonline-cheapestprice.net</t>
  </si>
  <si>
    <t>buyadalat.party</t>
  </si>
  <si>
    <t>allegro-music.com</t>
  </si>
  <si>
    <t>audreylamy.com</t>
  </si>
  <si>
    <t>bondstreet.com</t>
  </si>
  <si>
    <t>ccomrcdn.com</t>
  </si>
  <si>
    <t>danengmiao.com</t>
  </si>
  <si>
    <t>mainpath.com</t>
  </si>
  <si>
    <t>melisse.com</t>
  </si>
  <si>
    <t>nulab-inc.com</t>
  </si>
  <si>
    <t>sevone.com</t>
  </si>
  <si>
    <t>studypoint.com</t>
  </si>
  <si>
    <t>gys.fr</t>
  </si>
  <si>
    <t>craftmc.lt</t>
  </si>
  <si>
    <t>fmf.md</t>
  </si>
  <si>
    <t>bolehvpn.net</t>
  </si>
  <si>
    <t>towardsmaturity.org</t>
  </si>
  <si>
    <t>wickerworld.ca</t>
  </si>
  <si>
    <t>arthurtransport.com</t>
  </si>
  <si>
    <t>baan.com</t>
  </si>
  <si>
    <t>dolphin-academy.com</t>
  </si>
  <si>
    <t>newfashiongame.com</t>
  </si>
  <si>
    <t>resourceinvestingnews.com</t>
  </si>
  <si>
    <t>vermontguardian.com</t>
  </si>
  <si>
    <t>voyagerco.com</t>
  </si>
  <si>
    <t>patria.fi</t>
  </si>
  <si>
    <t>mse.mk</t>
  </si>
  <si>
    <t>cheapest-pricebuyviagra.net</t>
  </si>
  <si>
    <t>ihricon.org.np</t>
  </si>
  <si>
    <t>bestwrinkle-creams.org</t>
  </si>
  <si>
    <t>insurancefraudbureau.org</t>
  </si>
  <si>
    <t>skyarts.co.uk</t>
  </si>
  <si>
    <t>ncha.com.au</t>
  </si>
  <si>
    <t>20mg-cialis5mg.com</t>
  </si>
  <si>
    <t>angel.com</t>
  </si>
  <si>
    <t>canada-5mgcialis.com</t>
  </si>
  <si>
    <t>educationaltoysplanet.com</t>
  </si>
  <si>
    <t>iacgroup.com</t>
  </si>
  <si>
    <t>mmllyy.com</t>
  </si>
  <si>
    <t>monistat.com</t>
  </si>
  <si>
    <t>pastinn.com</t>
  </si>
  <si>
    <t>pyramidresearch.com</t>
  </si>
  <si>
    <t>rentv.com</t>
  </si>
  <si>
    <t>toyoncapital.com</t>
  </si>
  <si>
    <t>xmy168.com</t>
  </si>
  <si>
    <t>acer.co.in</t>
  </si>
  <si>
    <t>infowar-monitor.net</t>
  </si>
  <si>
    <t>ya163.net</t>
  </si>
  <si>
    <t>cytotec-online-buy.org</t>
  </si>
  <si>
    <t>perdreduventre1.org</t>
  </si>
  <si>
    <t>syakunage.org</t>
  </si>
  <si>
    <t>baseballroyalsonline.com</t>
  </si>
  <si>
    <t>buy-canadaisotretinoin.com</t>
  </si>
  <si>
    <t>guild.com</t>
  </si>
  <si>
    <t>nmcd-journal.com</t>
  </si>
  <si>
    <t>nzbth.com</t>
  </si>
  <si>
    <t>oc-u.com</t>
  </si>
  <si>
    <t>shopintuition.com</t>
  </si>
  <si>
    <t>wealth4freedom.com</t>
  </si>
  <si>
    <t>zemulin.com</t>
  </si>
  <si>
    <t>cheaptretinoincream.gdn</t>
  </si>
  <si>
    <t>bake-a-cake.nu</t>
  </si>
  <si>
    <t>conaie.org</t>
  </si>
  <si>
    <t>walk.com.au</t>
  </si>
  <si>
    <t>authenticbillsfanaticfootball.com</t>
  </si>
  <si>
    <t>broncosonlinenfl.com</t>
  </si>
  <si>
    <t>eindhovenairport.com</t>
  </si>
  <si>
    <t>gogriz.com</t>
  </si>
  <si>
    <t>goodbookmarking.com</t>
  </si>
  <si>
    <t>law-finance-directory.com</t>
  </si>
  <si>
    <t>sd-china.com</t>
  </si>
  <si>
    <t>slaughterhouse.com</t>
  </si>
  <si>
    <t>eastms.edu</t>
  </si>
  <si>
    <t>piratar.is</t>
  </si>
  <si>
    <t>jamesanaya.org</t>
  </si>
  <si>
    <t>pum.edu.pl</t>
  </si>
  <si>
    <t>ucsh.cl</t>
  </si>
  <si>
    <t>caitec.org.cn</t>
  </si>
  <si>
    <t>borderlands2loothunt.com</t>
  </si>
  <si>
    <t>cablejive.com</t>
  </si>
  <si>
    <t>pgjonline.com</t>
  </si>
  <si>
    <t>whoop.com</t>
  </si>
  <si>
    <t>yangtata.com</t>
  </si>
  <si>
    <t>cinemabg.net</t>
  </si>
  <si>
    <t>americanbear.org</t>
  </si>
  <si>
    <t>enlace.org</t>
  </si>
  <si>
    <t>yunshangcheng.cc</t>
  </si>
  <si>
    <t>1314study.com</t>
  </si>
  <si>
    <t>creloaded.com</t>
  </si>
  <si>
    <t>hollisteroutletclearance.com</t>
  </si>
  <si>
    <t>languagewang.com</t>
  </si>
  <si>
    <t>qnb.com</t>
  </si>
  <si>
    <t>tommyhilfiger.com</t>
  </si>
  <si>
    <t>zzwms.com</t>
  </si>
  <si>
    <t>stw-datentechnik.de</t>
  </si>
  <si>
    <t>micron.net</t>
  </si>
  <si>
    <t>communitysolution.org</t>
  </si>
  <si>
    <t>irap.org</t>
  </si>
  <si>
    <t>pharmarosa.ro</t>
  </si>
  <si>
    <t>zevel.ru</t>
  </si>
  <si>
    <t>brazil.org.za</t>
  </si>
  <si>
    <t>intothepixel.com</t>
  </si>
  <si>
    <t>maureenpaley.com</t>
  </si>
  <si>
    <t>omote3d.com</t>
  </si>
  <si>
    <t>qats.com</t>
  </si>
  <si>
    <t>stibbe.com</t>
  </si>
  <si>
    <t>tridentcase.com</t>
  </si>
  <si>
    <t>rogaine-online.gdn</t>
  </si>
  <si>
    <t>sswaa.org</t>
  </si>
  <si>
    <t>clomid-cost.us</t>
  </si>
  <si>
    <t>expomin.cl</t>
  </si>
  <si>
    <t>insidemortgagefinance.com</t>
  </si>
  <si>
    <t>support-logic.com</t>
  </si>
  <si>
    <t>symphony.com</t>
  </si>
  <si>
    <t>retin-a-gel.gdn</t>
  </si>
  <si>
    <t>hrc.co.kr</t>
  </si>
  <si>
    <t>stopfbi.net</t>
  </si>
  <si>
    <t>intervoiceonline.org</t>
  </si>
  <si>
    <t>dipyridamole.party</t>
  </si>
  <si>
    <t>flashword.com.br</t>
  </si>
  <si>
    <t>erythromycin.christmas</t>
  </si>
  <si>
    <t>aging-team.com</t>
  </si>
  <si>
    <t>anycitysportsfan.com</t>
  </si>
  <si>
    <t>blackbeangames.com</t>
  </si>
  <si>
    <t>creekaudio.com</t>
  </si>
  <si>
    <t>general-doors.com</t>
  </si>
  <si>
    <t>sxdsb.com</t>
  </si>
  <si>
    <t>thepunctuationguide.com</t>
  </si>
  <si>
    <t>act.is</t>
  </si>
  <si>
    <t>sterilstore.it</t>
  </si>
  <si>
    <t>brentwood-tn.org</t>
  </si>
  <si>
    <t>lpmagazine.org</t>
  </si>
  <si>
    <t>agci.cl</t>
  </si>
  <si>
    <t>szjuzhong.com.cn</t>
  </si>
  <si>
    <t>coldlakefishandgame.com</t>
  </si>
  <si>
    <t>dolem.com</t>
  </si>
  <si>
    <t>esafe.com</t>
  </si>
  <si>
    <t>flowportal.com</t>
  </si>
  <si>
    <t>fullpcsoftware.com</t>
  </si>
  <si>
    <t>leverate.com</t>
  </si>
  <si>
    <t>nmincite.com</t>
  </si>
  <si>
    <t>sweetpproductions.com</t>
  </si>
  <si>
    <t>norvasc.gdn</t>
  </si>
  <si>
    <t>ja-securities.jp</t>
  </si>
  <si>
    <t>cialisgeneric-5mg.net</t>
  </si>
  <si>
    <t>netomat.net</t>
  </si>
  <si>
    <t>knpb.org</t>
  </si>
  <si>
    <t>viewled.com.tw</t>
  </si>
  <si>
    <t>crayonux.com</t>
  </si>
  <si>
    <t>laks.com</t>
  </si>
  <si>
    <t>shezt.com</t>
  </si>
  <si>
    <t>truestarhealth.com</t>
  </si>
  <si>
    <t>mhohner.de</t>
  </si>
  <si>
    <t>intermu.net</t>
  </si>
  <si>
    <t>airframes.org</t>
  </si>
  <si>
    <t>greenrobot.org</t>
  </si>
  <si>
    <t>raelity.org</t>
  </si>
  <si>
    <t>aaronscheff.com</t>
  </si>
  <si>
    <t>gradeinflation.com</t>
  </si>
  <si>
    <t>jangomail.com</t>
  </si>
  <si>
    <t>moneyonlineinvestment.com</t>
  </si>
  <si>
    <t>sunplus.com</t>
  </si>
  <si>
    <t>wh778899.cc</t>
  </si>
  <si>
    <t>borobudurpark.com</t>
  </si>
  <si>
    <t>businessknowledgesource.com</t>
  </si>
  <si>
    <t>hdhomestay.com</t>
  </si>
  <si>
    <t>xhjad.com</t>
  </si>
  <si>
    <t>buytadalissx.gdn</t>
  </si>
  <si>
    <t>everythingaboutyoga.net</t>
  </si>
  <si>
    <t>royalwolf.com.au</t>
  </si>
  <si>
    <t>nteu.org.au</t>
  </si>
  <si>
    <t>clanhire.com</t>
  </si>
  <si>
    <t>lhgbw.com</t>
  </si>
  <si>
    <t>trailerparkboys.com</t>
  </si>
  <si>
    <t>tribal-im.com</t>
  </si>
  <si>
    <t>medrol16mg.date</t>
  </si>
  <si>
    <t>launch.it</t>
  </si>
  <si>
    <t>dodsbir.net</t>
  </si>
  <si>
    <t>qotile.net</t>
  </si>
  <si>
    <t>inspalnya.ru</t>
  </si>
  <si>
    <t>berkelouw.com.au</t>
  </si>
  <si>
    <t>duh-i-litera.com</t>
  </si>
  <si>
    <t>liway.com</t>
  </si>
  <si>
    <t>stripemania.com</t>
  </si>
  <si>
    <t>superpimper.com</t>
  </si>
  <si>
    <t>twttr.com</t>
  </si>
  <si>
    <t>viagrasoft-online.gdn</t>
  </si>
  <si>
    <t>oman-tv.gov.om</t>
  </si>
  <si>
    <t>0456.org</t>
  </si>
  <si>
    <t>ricethresher.org</t>
  </si>
  <si>
    <t>buyvasotec.webcam</t>
  </si>
  <si>
    <t>containerandpackaging.com</t>
  </si>
  <si>
    <t>hotel-majapahit.com</t>
  </si>
  <si>
    <t>italyssocceronline.com</t>
  </si>
  <si>
    <t>lar5.com</t>
  </si>
  <si>
    <t>mmodiy.com</t>
  </si>
  <si>
    <t>spotthespot.org</t>
  </si>
  <si>
    <t>atenololonline.site</t>
  </si>
  <si>
    <t>buydoxycycline75.top</t>
  </si>
  <si>
    <t>cytoxan.us</t>
  </si>
  <si>
    <t>codethinked.com</t>
  </si>
  <si>
    <t>net-results.com</t>
  </si>
  <si>
    <t>hatsan.com.tr</t>
  </si>
  <si>
    <t>euroinvestor.co.uk</t>
  </si>
  <si>
    <t>browsermob.com</t>
  </si>
  <si>
    <t>bugnet.com</t>
  </si>
  <si>
    <t>ccatv.com</t>
  </si>
  <si>
    <t>lakeshore.com</t>
  </si>
  <si>
    <t>tattiebogle.net</t>
  </si>
  <si>
    <t>hpronline.org</t>
  </si>
  <si>
    <t>lasix2.us</t>
  </si>
  <si>
    <t>metformin500mg.click</t>
  </si>
  <si>
    <t>bjk5.com</t>
  </si>
  <si>
    <t>gabrielecirulli.com</t>
  </si>
  <si>
    <t>thesourcecc.com</t>
  </si>
  <si>
    <t>buyaygestin.gdn</t>
  </si>
  <si>
    <t>acla.org</t>
  </si>
  <si>
    <t>annalsnyas.org</t>
  </si>
  <si>
    <t>advair-cost.site</t>
  </si>
  <si>
    <t>fincar.us</t>
  </si>
  <si>
    <t>propecia-online.bid</t>
  </si>
  <si>
    <t>mgspm.cn</t>
  </si>
  <si>
    <t>uan.edu.co</t>
  </si>
  <si>
    <t>ambx.com</t>
  </si>
  <si>
    <t>filelibrary.com</t>
  </si>
  <si>
    <t>tretinoinonline.link</t>
  </si>
  <si>
    <t>soldiers-forum.nl</t>
  </si>
  <si>
    <t>moviecastingcall.org</t>
  </si>
  <si>
    <t>keywordseo.com.tw</t>
  </si>
  <si>
    <t>buyzofran.click</t>
  </si>
  <si>
    <t>killerphp.com</t>
  </si>
  <si>
    <t>star-made.org</t>
  </si>
  <si>
    <t>buychloromycetinonline.bid</t>
  </si>
  <si>
    <t>mandalaair.com</t>
  </si>
  <si>
    <t>ncss.com</t>
  </si>
  <si>
    <t>newsmarket.com</t>
  </si>
  <si>
    <t>usec.com</t>
  </si>
  <si>
    <t>wcaworld.com</t>
  </si>
  <si>
    <t>slowfood76.fr</t>
  </si>
  <si>
    <t>abelprisen.no</t>
  </si>
  <si>
    <t>actionscripts.org</t>
  </si>
  <si>
    <t>synthroid-online.science</t>
  </si>
  <si>
    <t>levitra-coupon.science</t>
  </si>
  <si>
    <t>acoobrowser.com</t>
  </si>
  <si>
    <t>e6.com</t>
  </si>
  <si>
    <t>referat.com</t>
  </si>
  <si>
    <t>sulon.com</t>
  </si>
  <si>
    <t>bose.cn</t>
  </si>
  <si>
    <t>paralleluniverse.co</t>
  </si>
  <si>
    <t>jeremykun.com</t>
  </si>
  <si>
    <t>theportalwiki.com</t>
  </si>
  <si>
    <t>lingsoft.fi</t>
  </si>
  <si>
    <t>nolvadexpct.click</t>
  </si>
  <si>
    <t>gigasciencejournal.com</t>
  </si>
  <si>
    <t>junar.com</t>
  </si>
  <si>
    <t>upe.ac.za</t>
  </si>
  <si>
    <t>bikefurniture.com</t>
  </si>
  <si>
    <t>jjj.de</t>
  </si>
  <si>
    <t>lannerinc.com</t>
  </si>
  <si>
    <t>digitalcentury.com</t>
  </si>
  <si>
    <t>fansoflive.com</t>
  </si>
  <si>
    <t>glacialtech.com</t>
  </si>
  <si>
    <t>ravenind.com</t>
  </si>
  <si>
    <t>worldhepatitisday.org</t>
  </si>
  <si>
    <t>digitalbookindex.com</t>
  </si>
  <si>
    <t>serpinaonline.date</t>
  </si>
  <si>
    <t>junkbuster.com</t>
  </si>
  <si>
    <t>phy.hr</t>
  </si>
  <si>
    <t>actuaries.asn.au</t>
  </si>
  <si>
    <t>jpier.org</t>
  </si>
  <si>
    <t>u-hikaku.com</t>
  </si>
  <si>
    <t>limewire.org</t>
  </si>
  <si>
    <t>oflc.gov.au</t>
  </si>
  <si>
    <t>xahnk.com</t>
  </si>
  <si>
    <t>ikmze.com</t>
  </si>
  <si>
    <t>ieakw.com</t>
  </si>
  <si>
    <t>dbjxb.com</t>
  </si>
  <si>
    <t>mpysn.com</t>
  </si>
  <si>
    <t>sibji.com</t>
  </si>
  <si>
    <t>jqpmg.com</t>
  </si>
  <si>
    <t>kgkvw.com</t>
  </si>
  <si>
    <t>mfrne.com</t>
  </si>
  <si>
    <t>tuhug.com</t>
  </si>
  <si>
    <t>yctre.com</t>
  </si>
  <si>
    <t>qsduj.com</t>
  </si>
  <si>
    <t>yfayz.com</t>
  </si>
  <si>
    <t>oailh.com</t>
  </si>
  <si>
    <t>wycaz.com</t>
  </si>
  <si>
    <t>xvgwc.com</t>
  </si>
  <si>
    <t>aquww.com</t>
  </si>
  <si>
    <t>iqrub.com</t>
  </si>
  <si>
    <t>gmhwk.com</t>
  </si>
  <si>
    <t>jeleba.com</t>
  </si>
  <si>
    <t>gdj234.com</t>
  </si>
  <si>
    <t>racetotop.com</t>
  </si>
  <si>
    <t>xingchengav.com</t>
  </si>
  <si>
    <t>ruprivacymark.jp</t>
  </si>
  <si>
    <t>architectureideas.info</t>
  </si>
  <si>
    <t>cmicdataservices.com</t>
  </si>
  <si>
    <t>pt-rigspek.com</t>
  </si>
  <si>
    <t>jnlsyz.com</t>
  </si>
  <si>
    <t>bjmsgk.com</t>
  </si>
  <si>
    <t>amberth.co.uk</t>
  </si>
  <si>
    <t>kdtyp.com</t>
  </si>
  <si>
    <t>xcgydwy.com</t>
  </si>
  <si>
    <t>opi.de</t>
  </si>
  <si>
    <t>sjk.co.jp</t>
  </si>
  <si>
    <t>aknr.de</t>
  </si>
  <si>
    <t>zgzhengquanbao.com</t>
  </si>
  <si>
    <t>yahaognb.com.cn</t>
  </si>
  <si>
    <t>7x24x365.net</t>
  </si>
  <si>
    <t>spsinchina.com</t>
  </si>
  <si>
    <t>weifangbaoche.com</t>
  </si>
  <si>
    <t>progivaminam.ru</t>
  </si>
  <si>
    <t>ttrar.com</t>
  </si>
  <si>
    <t>bestprogitut.ru</t>
  </si>
  <si>
    <t>madsoftowar.ru</t>
  </si>
  <si>
    <t>mochacasa.com</t>
  </si>
  <si>
    <t>aec188.com</t>
  </si>
  <si>
    <t>toolkitfiles.co.uk</t>
  </si>
  <si>
    <t>countrylife.cz</t>
  </si>
  <si>
    <t>kssma.org</t>
  </si>
  <si>
    <t>buyaparcel.com</t>
  </si>
  <si>
    <t>eb.dk</t>
  </si>
  <si>
    <t>ilquotidianodellapa.it</t>
  </si>
  <si>
    <t>drillerforyou.com</t>
  </si>
  <si>
    <t>thebittersideofsweet.com</t>
  </si>
  <si>
    <t>rzbaoshi.com</t>
  </si>
  <si>
    <t>musik-produktiv.co.uk</t>
  </si>
  <si>
    <t>woofwoofmama.com</t>
  </si>
  <si>
    <t>maggiealamode.com</t>
  </si>
  <si>
    <t>jiegan.cn</t>
  </si>
  <si>
    <t>novamaturita.cz</t>
  </si>
  <si>
    <t>joy105.com</t>
  </si>
  <si>
    <t>moledl.com</t>
  </si>
  <si>
    <t>filmozilla.su</t>
  </si>
  <si>
    <t>marveltoynews.com</t>
  </si>
  <si>
    <t>gentle-wildcats.de</t>
  </si>
  <si>
    <t>zamki-c.ru</t>
  </si>
  <si>
    <t>gamersdecide.com</t>
  </si>
  <si>
    <t>wheelhouseplumbing.com</t>
  </si>
  <si>
    <t>coslife.net</t>
  </si>
  <si>
    <t>ratatuibellini.ru</t>
  </si>
  <si>
    <t>86jobs.com</t>
  </si>
  <si>
    <t>wfdle.cn</t>
  </si>
  <si>
    <t>rimondo.com</t>
  </si>
  <si>
    <t>thevogueword.com</t>
  </si>
  <si>
    <t>glourl.com</t>
  </si>
  <si>
    <t>marazzigroup.com</t>
  </si>
  <si>
    <t>estilo-tendances.com</t>
  </si>
  <si>
    <t>depv.de</t>
  </si>
  <si>
    <t>cookiescupcakesandcardio.com</t>
  </si>
  <si>
    <t>beyondthemarquee.com</t>
  </si>
  <si>
    <t>bjxcsy.net</t>
  </si>
  <si>
    <t>pet-home.jp</t>
  </si>
  <si>
    <t>packers-movers-mumbai.com</t>
  </si>
  <si>
    <t>mimicutelips.com</t>
  </si>
  <si>
    <t>miski.com.cn</t>
  </si>
  <si>
    <t>kao-ani.com</t>
  </si>
  <si>
    <t>vyperlook.com</t>
  </si>
  <si>
    <t>alllayedout.com</t>
  </si>
  <si>
    <t>toyshopuk.co.uk</t>
  </si>
  <si>
    <t>jessicajaymesxxx.com</t>
  </si>
  <si>
    <t>lobshots.com</t>
  </si>
  <si>
    <t>enasarco.it</t>
  </si>
  <si>
    <t>easy-myshop.jp</t>
  </si>
  <si>
    <t>uohs.cz</t>
  </si>
  <si>
    <t>labmagic.dk</t>
  </si>
  <si>
    <t>hillsideterrace.com</t>
  </si>
  <si>
    <t>goldensilkhotel.com</t>
  </si>
  <si>
    <t>otcms.cn</t>
  </si>
  <si>
    <t>heizungsfinder.de</t>
  </si>
  <si>
    <t>madness-us-cars.com</t>
  </si>
  <si>
    <t>apetito.de</t>
  </si>
  <si>
    <t>msguke.com</t>
  </si>
  <si>
    <t>mognavi.jp</t>
  </si>
  <si>
    <t>china-gadgets.de</t>
  </si>
  <si>
    <t>jyjgdj.cn</t>
  </si>
  <si>
    <t>awesomenator.com</t>
  </si>
  <si>
    <t>langnese.de</t>
  </si>
  <si>
    <t>zhajiangbeng.org.cn</t>
  </si>
  <si>
    <t>cowi.dk</t>
  </si>
  <si>
    <t>biard.xyz</t>
  </si>
  <si>
    <t>benro.cn</t>
  </si>
  <si>
    <t>thecoolhour.com</t>
  </si>
  <si>
    <t>hldtec.com</t>
  </si>
  <si>
    <t>mathbitsnotebook.com</t>
  </si>
  <si>
    <t>4youpc.ru</t>
  </si>
  <si>
    <t>citynews-koeln.de</t>
  </si>
  <si>
    <t>pagina-start.com</t>
  </si>
  <si>
    <t>siteworld.de</t>
  </si>
  <si>
    <t>careerenter.com</t>
  </si>
  <si>
    <t>mpzw.com</t>
  </si>
  <si>
    <t>trapholt.dk</t>
  </si>
  <si>
    <t>ssconline2.gov.in</t>
  </si>
  <si>
    <t>intravino.com</t>
  </si>
  <si>
    <t>daisycottagedesigns.net</t>
  </si>
  <si>
    <t>road.jp</t>
  </si>
  <si>
    <t>bloomsfieldschool.com</t>
  </si>
  <si>
    <t>919xy.com</t>
  </si>
  <si>
    <t>handinhandbj.com</t>
  </si>
  <si>
    <t>aviabilet.ru</t>
  </si>
  <si>
    <t>sunnywithachanceofsprinkles.com</t>
  </si>
  <si>
    <t>trouvetoo.net</t>
  </si>
  <si>
    <t>yidafeng.com</t>
  </si>
  <si>
    <t>sj.com.cn</t>
  </si>
  <si>
    <t>yierzy.com</t>
  </si>
  <si>
    <t>alcoholismsymptoms.info</t>
  </si>
  <si>
    <t>chenyangmeiji.com</t>
  </si>
  <si>
    <t>jslyzy.com</t>
  </si>
  <si>
    <t>viaromania.eu</t>
  </si>
  <si>
    <t>liujiachuan.com</t>
  </si>
  <si>
    <t>icerider.cn</t>
  </si>
  <si>
    <t>cngexin.com</t>
  </si>
  <si>
    <t>crageo.com</t>
  </si>
  <si>
    <t>btwenshang.com</t>
  </si>
  <si>
    <t>wwzcwl.com</t>
  </si>
  <si>
    <t>urban-research.jp</t>
  </si>
  <si>
    <t>highlow.net</t>
  </si>
  <si>
    <t>alannageorge.com</t>
  </si>
  <si>
    <t>szblj.net</t>
  </si>
  <si>
    <t>916zxw.com</t>
  </si>
  <si>
    <t>baojibcgm.com</t>
  </si>
  <si>
    <t>dbhwf.com</t>
  </si>
  <si>
    <t>hk-tyde.com</t>
  </si>
  <si>
    <t>hl-hydraulics.com</t>
  </si>
  <si>
    <t>jiahongwater.com</t>
  </si>
  <si>
    <t>shwinkin.com</t>
  </si>
  <si>
    <t>suolongzg.com</t>
  </si>
  <si>
    <t>eum.hu</t>
  </si>
  <si>
    <t>euroskate.it</t>
  </si>
  <si>
    <t>shyingyu.net</t>
  </si>
  <si>
    <t>whorange.net</t>
  </si>
  <si>
    <t>qdyuanyi.cn</t>
  </si>
  <si>
    <t>gwens-nest.com</t>
  </si>
  <si>
    <t>yzgfcy.com</t>
  </si>
  <si>
    <t>hn9an.com</t>
  </si>
  <si>
    <t>ouyachemical.com</t>
  </si>
  <si>
    <t>vege-fru.com</t>
  </si>
  <si>
    <t>estos.de</t>
  </si>
  <si>
    <t>malinka-fashion.ru</t>
  </si>
  <si>
    <t>dibk.at</t>
  </si>
  <si>
    <t>69811.com</t>
  </si>
  <si>
    <t>hitjc.com</t>
  </si>
  <si>
    <t>qhdlcjx.com</t>
  </si>
  <si>
    <t>sz-hzxkj.com</t>
  </si>
  <si>
    <t>ciaiyly.com</t>
  </si>
  <si>
    <t>gsjqdj.com</t>
  </si>
  <si>
    <t>xn--wlqj24gu2ci5cf2cs5fh8r3jfxm1b33l5w1bc9zc.com</t>
  </si>
  <si>
    <t>å—äº¬éƒ½å¸‚åœˆå†œäº§å“ç‰©æµä¿¡æ¯ç½‘.com</t>
  </si>
  <si>
    <t>xunmulang.com</t>
  </si>
  <si>
    <t>audienceseverywhere.net</t>
  </si>
  <si>
    <t>harperapps.com</t>
  </si>
  <si>
    <t>hefeinm.com</t>
  </si>
  <si>
    <t>sxongfpw.com</t>
  </si>
  <si>
    <t>obako.or.jp</t>
  </si>
  <si>
    <t>hicaps.com.au</t>
  </si>
  <si>
    <t>dltianxiong.com</t>
  </si>
  <si>
    <t>sure17.com</t>
  </si>
  <si>
    <t>ycgmtz.com</t>
  </si>
  <si>
    <t>shp-ltd.ir</t>
  </si>
  <si>
    <t>dverisuper.ru</t>
  </si>
  <si>
    <t>whistleblower-net.de</t>
  </si>
  <si>
    <t>boho-elec.com</t>
  </si>
  <si>
    <t>dghysn.com</t>
  </si>
  <si>
    <t>gstmould.com</t>
  </si>
  <si>
    <t>hb0318.com</t>
  </si>
  <si>
    <t>xgljy.com</t>
  </si>
  <si>
    <t>blmedien.de</t>
  </si>
  <si>
    <t>towerhall.jp</t>
  </si>
  <si>
    <t>ensaier.com</t>
  </si>
  <si>
    <t>fiber-isp.com</t>
  </si>
  <si>
    <t>hbgmr.com</t>
  </si>
  <si>
    <t>jsrjkj.com</t>
  </si>
  <si>
    <t>sstcargo.com</t>
  </si>
  <si>
    <t>tianchangguanye.com</t>
  </si>
  <si>
    <t>westbridgfordwire.com</t>
  </si>
  <si>
    <t>wffmwl.com</t>
  </si>
  <si>
    <t>xhdz688.com</t>
  </si>
  <si>
    <t>law029.net</t>
  </si>
  <si>
    <t>minamiaizu.org</t>
  </si>
  <si>
    <t>jwbhomebuyers.com</t>
  </si>
  <si>
    <t>mfddgjsh.com</t>
  </si>
  <si>
    <t>saintroland.com</t>
  </si>
  <si>
    <t>sh-xx888.com</t>
  </si>
  <si>
    <t>0755jcl.com</t>
  </si>
  <si>
    <t>aphangze.com</t>
  </si>
  <si>
    <t>xhjx-sh.com</t>
  </si>
  <si>
    <t>zjnuzk.cn</t>
  </si>
  <si>
    <t>dd7878.com</t>
  </si>
  <si>
    <t>gzzhida.com</t>
  </si>
  <si>
    <t>autoiinsurancequotesonline.com</t>
  </si>
  <si>
    <t>medicalmarijuanastrains.com</t>
  </si>
  <si>
    <t>njsyjs.com</t>
  </si>
  <si>
    <t>xsxjmj.com</t>
  </si>
  <si>
    <t>zs-weidi.com</t>
  </si>
  <si>
    <t>ournet.ro</t>
  </si>
  <si>
    <t>bscoton.com</t>
  </si>
  <si>
    <t>niello.com</t>
  </si>
  <si>
    <t>zbzyclub.com</t>
  </si>
  <si>
    <t>motul.de</t>
  </si>
  <si>
    <t>snkon.net</t>
  </si>
  <si>
    <t>bjposzx.com</t>
  </si>
  <si>
    <t>jnorient.com</t>
  </si>
  <si>
    <t>mcf-md.com</t>
  </si>
  <si>
    <t>popularity.pl</t>
  </si>
  <si>
    <t>dy6d.com</t>
  </si>
  <si>
    <t>hncmp.com</t>
  </si>
  <si>
    <t>chl.co.in</t>
  </si>
  <si>
    <t>hollywoodstyle.co.ke</t>
  </si>
  <si>
    <t>hebammen.at</t>
  </si>
  <si>
    <t>tunturisusi.com</t>
  </si>
  <si>
    <t>wfpgdq.com</t>
  </si>
  <si>
    <t>yysbz.com</t>
  </si>
  <si>
    <t>ishcs.com</t>
  </si>
  <si>
    <t>church.by</t>
  </si>
  <si>
    <t>jypentu.com</t>
  </si>
  <si>
    <t>longczs.com</t>
  </si>
  <si>
    <t>qdslnic.com</t>
  </si>
  <si>
    <t>taifun-tofu.de</t>
  </si>
  <si>
    <t>doctorulzilei.ro</t>
  </si>
  <si>
    <t>qianlima.cc</t>
  </si>
  <si>
    <t>techprevue.com</t>
  </si>
  <si>
    <t>17207.com</t>
  </si>
  <si>
    <t>modelka-rc.ru</t>
  </si>
  <si>
    <t>rodobo.com.cn</t>
  </si>
  <si>
    <t>ehapa-shop.de</t>
  </si>
  <si>
    <t>sprintpcb.com</t>
  </si>
  <si>
    <t>szhswh.com</t>
  </si>
  <si>
    <t>prodentdigilabpr.net</t>
  </si>
  <si>
    <t>clientgenerationblueprint.com</t>
  </si>
  <si>
    <t>victoriamcginley.com</t>
  </si>
  <si>
    <t>ndstudies.org</t>
  </si>
  <si>
    <t>andrewhodkinsonmusic.com</t>
  </si>
  <si>
    <t>fs-jingling.com</t>
  </si>
  <si>
    <t>koperkhayn.com</t>
  </si>
  <si>
    <t>lifeaspire.com</t>
  </si>
  <si>
    <t>rapidshare1.com</t>
  </si>
  <si>
    <t>dibolo.net</t>
  </si>
  <si>
    <t>hongdeal.com</t>
  </si>
  <si>
    <t>gh8897.com</t>
  </si>
  <si>
    <t>newquaycornwallairport.com</t>
  </si>
  <si>
    <t>famab.de</t>
  </si>
  <si>
    <t>0421af.com</t>
  </si>
  <si>
    <t>hagoromofoods.co.jp</t>
  </si>
  <si>
    <t>drichina.org</t>
  </si>
  <si>
    <t>comcon-2.ru</t>
  </si>
  <si>
    <t>cultizm.com</t>
  </si>
  <si>
    <t>adidas.co.in</t>
  </si>
  <si>
    <t>gdjgst.com</t>
  </si>
  <si>
    <t>sachsenring-circuit.com</t>
  </si>
  <si>
    <t>freesh1t.com</t>
  </si>
  <si>
    <t>mlhfood.com</t>
  </si>
  <si>
    <t>sexygirlslondon.com</t>
  </si>
  <si>
    <t>revento.fr</t>
  </si>
  <si>
    <t>poznanporadyprawne.pl</t>
  </si>
  <si>
    <t>dalekoe-nasledie.ru</t>
  </si>
  <si>
    <t>ahbbhrss.gov.cn</t>
  </si>
  <si>
    <t>sinochao.com</t>
  </si>
  <si>
    <t>wolfsburger-nachrichten.de</t>
  </si>
  <si>
    <t>tirto.id</t>
  </si>
  <si>
    <t>matpf.com</t>
  </si>
  <si>
    <t>solidaritaet.com</t>
  </si>
  <si>
    <t>extrasizehk.ovh</t>
  </si>
  <si>
    <t>336yu.site</t>
  </si>
  <si>
    <t>pastillasadelgazantes.top</t>
  </si>
  <si>
    <t>jia123.com</t>
  </si>
  <si>
    <t>zigin.cn</t>
  </si>
  <si>
    <t>gekiyaku.com</t>
  </si>
  <si>
    <t>roasso-k.com</t>
  </si>
  <si>
    <t>musorovozik.com</t>
  </si>
  <si>
    <t>akam.no</t>
  </si>
  <si>
    <t>moviekhmerstream.online</t>
  </si>
  <si>
    <t>alaniatv.ru</t>
  </si>
  <si>
    <t>smdonbass.ru</t>
  </si>
  <si>
    <t>cybex-russia.com</t>
  </si>
  <si>
    <t>alodz.net</t>
  </si>
  <si>
    <t>mwpvl.com</t>
  </si>
  <si>
    <t>peppers-project.com</t>
  </si>
  <si>
    <t>fuyingg.com</t>
  </si>
  <si>
    <t>istitutodeglinnocenti.it</t>
  </si>
  <si>
    <t>piterets.ru</t>
  </si>
  <si>
    <t>lastrefuge.co.uk</t>
  </si>
  <si>
    <t>aramon.com</t>
  </si>
  <si>
    <t>blackberrygood.com</t>
  </si>
  <si>
    <t>dongfangxinsheng.com</t>
  </si>
  <si>
    <t>marmelada.co.il</t>
  </si>
  <si>
    <t>hitparadeitalia.it</t>
  </si>
  <si>
    <t>oya909.co.jp</t>
  </si>
  <si>
    <t>kastner-oehler.at</t>
  </si>
  <si>
    <t>cummingskelley.com</t>
  </si>
  <si>
    <t>escorts-girls.com</t>
  </si>
  <si>
    <t>mai-ups.com</t>
  </si>
  <si>
    <t>rawadalhachem.com</t>
  </si>
  <si>
    <t>sqlzw.com</t>
  </si>
  <si>
    <t>weid19461946.com</t>
  </si>
  <si>
    <t>himaraya.co.jp</t>
  </si>
  <si>
    <t>tr.tn</t>
  </si>
  <si>
    <t>theaeroforce.com</t>
  </si>
  <si>
    <t>webrct.com</t>
  </si>
  <si>
    <t>lamartour.net</t>
  </si>
  <si>
    <t>anticor.org</t>
  </si>
  <si>
    <t>sanepar.com.br</t>
  </si>
  <si>
    <t>vocesdecuenca.com</t>
  </si>
  <si>
    <t>g-tune.jp</t>
  </si>
  <si>
    <t>smartcity.com.ng</t>
  </si>
  <si>
    <t>doree.in</t>
  </si>
  <si>
    <t>sounkyo.net</t>
  </si>
  <si>
    <t>loose-id.com</t>
  </si>
  <si>
    <t>saade-balhis.com</t>
  </si>
  <si>
    <t>expertentesten.de</t>
  </si>
  <si>
    <t>e-maruman.co.jp</t>
  </si>
  <si>
    <t>arbeiderpartiet.no</t>
  </si>
  <si>
    <t>uacg.bg</t>
  </si>
  <si>
    <t>solusicinta.com</t>
  </si>
  <si>
    <t>skinperfectmedical.net</t>
  </si>
  <si>
    <t>tekinnovations.net</t>
  </si>
  <si>
    <t>hobbycenter.ru</t>
  </si>
  <si>
    <t>gruene.ch</t>
  </si>
  <si>
    <t>sghx.com.cn</t>
  </si>
  <si>
    <t>dctvcorp.com</t>
  </si>
  <si>
    <t>decolav.com</t>
  </si>
  <si>
    <t>siptrunkprovider.com</t>
  </si>
  <si>
    <t>noivolontari.it</t>
  </si>
  <si>
    <t>denis.md</t>
  </si>
  <si>
    <t>fairfield.co.uk</t>
  </si>
  <si>
    <t>mediatours.ca</t>
  </si>
  <si>
    <t>taxidaellikon.ch</t>
  </si>
  <si>
    <t>brianlachapelle.com</t>
  </si>
  <si>
    <t>tribunaavila.com</t>
  </si>
  <si>
    <t>secin.tn</t>
  </si>
  <si>
    <t>aspetar.com</t>
  </si>
  <si>
    <t>bladna.nl</t>
  </si>
  <si>
    <t>biionizator.ru</t>
  </si>
  <si>
    <t>theaero.tech</t>
  </si>
  <si>
    <t>broekmans.com</t>
  </si>
  <si>
    <t>fitfamily247.com</t>
  </si>
  <si>
    <t>naturalhealingmagazine.com</t>
  </si>
  <si>
    <t>skandaly.ru</t>
  </si>
  <si>
    <t>nathyogi.com</t>
  </si>
  <si>
    <t>cs-elitarni.pl</t>
  </si>
  <si>
    <t>dekom.com</t>
  </si>
  <si>
    <t>pregnancycorner.com</t>
  </si>
  <si>
    <t>valleyviewdance.com</t>
  </si>
  <si>
    <t>waddenvereniging.nl</t>
  </si>
  <si>
    <t>auto-krasnodar.ru</t>
  </si>
  <si>
    <t>dielesa.com</t>
  </si>
  <si>
    <t>produits-laitiers.com</t>
  </si>
  <si>
    <t>learninginc.com.sg</t>
  </si>
  <si>
    <t>myownperfectsite.com</t>
  </si>
  <si>
    <t>brieftaube.de</t>
  </si>
  <si>
    <t>objekta-schlitten.de</t>
  </si>
  <si>
    <t>biggerpene-il.info</t>
  </si>
  <si>
    <t>acpanorama.org</t>
  </si>
  <si>
    <t>hanako.click</t>
  </si>
  <si>
    <t>indbnp.com</t>
  </si>
  <si>
    <t>synlab.com</t>
  </si>
  <si>
    <t>ouchide-izakaya.jp</t>
  </si>
  <si>
    <t>dezwangerehuismus.nl</t>
  </si>
  <si>
    <t>hearnebraska.org</t>
  </si>
  <si>
    <t>novosti135.ru</t>
  </si>
  <si>
    <t>jsdhlgj.com</t>
  </si>
  <si>
    <t>rezameimand.com</t>
  </si>
  <si>
    <t>anticipa.cl</t>
  </si>
  <si>
    <t>cialisonlineorderr.com</t>
  </si>
  <si>
    <t>csb.co.in</t>
  </si>
  <si>
    <t>fullaccessinc.com</t>
  </si>
  <si>
    <t>irritrol.com</t>
  </si>
  <si>
    <t>muniguazacapan.com</t>
  </si>
  <si>
    <t>plazarosa.com</t>
  </si>
  <si>
    <t>host.democrat</t>
  </si>
  <si>
    <t>democrat</t>
  </si>
  <si>
    <t>anapa.info</t>
  </si>
  <si>
    <t>paddington.gr.jp</t>
  </si>
  <si>
    <t>cccba.org</t>
  </si>
  <si>
    <t>obustroica.ru</t>
  </si>
  <si>
    <t>caritas.org.br</t>
  </si>
  <si>
    <t>bizguru.com</t>
  </si>
  <si>
    <t>goodlookingloser.com</t>
  </si>
  <si>
    <t>miramonteresort.com</t>
  </si>
  <si>
    <t>monbara.com</t>
  </si>
  <si>
    <t>publiweb.com</t>
  </si>
  <si>
    <t>ottawawebdev.info</t>
  </si>
  <si>
    <t>uar.ru</t>
  </si>
  <si>
    <t>baikalfinans.com</t>
  </si>
  <si>
    <t>moisdudoc.com</t>
  </si>
  <si>
    <t>tonus.by</t>
  </si>
  <si>
    <t>donordating.com</t>
  </si>
  <si>
    <t>extraordinaryintelligence.com</t>
  </si>
  <si>
    <t>humanservicecc.com</t>
  </si>
  <si>
    <t>twgjsy.com</t>
  </si>
  <si>
    <t>emavconsortile.it</t>
  </si>
  <si>
    <t>celestialdental.org</t>
  </si>
  <si>
    <t>lsrgroup.ru</t>
  </si>
  <si>
    <t>strelsis-m.ru</t>
  </si>
  <si>
    <t>moorepottery.co.uk</t>
  </si>
  <si>
    <t>tuev.at</t>
  </si>
  <si>
    <t>resumetarget.com</t>
  </si>
  <si>
    <t>zamanisp.net</t>
  </si>
  <si>
    <t>halt.nl</t>
  </si>
  <si>
    <t>monclerjakkedame.nu</t>
  </si>
  <si>
    <t>napedy-do-bram-stargard.ovh</t>
  </si>
  <si>
    <t>onlinecasinofree.ro</t>
  </si>
  <si>
    <t>rout.ca</t>
  </si>
  <si>
    <t>add-marketing.com</t>
  </si>
  <si>
    <t>adtrackmedia.com</t>
  </si>
  <si>
    <t>homeblue.com</t>
  </si>
  <si>
    <t>toyoma.co.jp</t>
  </si>
  <si>
    <t>mathinsight.org</t>
  </si>
  <si>
    <t>novosti136.ru</t>
  </si>
  <si>
    <t>kotly-taurus.sk</t>
  </si>
  <si>
    <t>hotrank.com.tw</t>
  </si>
  <si>
    <t>petergen.com</t>
  </si>
  <si>
    <t>woodline-schwerin.de</t>
  </si>
  <si>
    <t>lacub.fr</t>
  </si>
  <si>
    <t>iwaseke.jp</t>
  </si>
  <si>
    <t>novosti166.ru</t>
  </si>
  <si>
    <t>rushordertees.com</t>
  </si>
  <si>
    <t>reformasgenerales.net</t>
  </si>
  <si>
    <t>de-stampertjes.nl</t>
  </si>
  <si>
    <t>zarulem.by</t>
  </si>
  <si>
    <t>phomithai.com</t>
  </si>
  <si>
    <t>austronaut.at</t>
  </si>
  <si>
    <t>sunshine9588.cn</t>
  </si>
  <si>
    <t>maxicoffee.com</t>
  </si>
  <si>
    <t>zbguanhe.com</t>
  </si>
  <si>
    <t>zixfull.com</t>
  </si>
  <si>
    <t>etremarin.fr</t>
  </si>
  <si>
    <t>treffpunktc.org</t>
  </si>
  <si>
    <t>kovka-lazis.ru</t>
  </si>
  <si>
    <t>rposoft.ru</t>
  </si>
  <si>
    <t>backpack-newzealand.com</t>
  </si>
  <si>
    <t>educacioninicial.com</t>
  </si>
  <si>
    <t>growwilduk.com</t>
  </si>
  <si>
    <t>behoerden-spiegel.de</t>
  </si>
  <si>
    <t>preventionbtp.fr</t>
  </si>
  <si>
    <t>etalon-service46.ru</t>
  </si>
  <si>
    <t>obvesnn.ru</t>
  </si>
  <si>
    <t>s-v-c.co.uk</t>
  </si>
  <si>
    <t>epes-ui.com</t>
  </si>
  <si>
    <t>relaxationstationwny.com</t>
  </si>
  <si>
    <t>satelliteinternetservicehub.com</t>
  </si>
  <si>
    <t>wealthtech.hk</t>
  </si>
  <si>
    <t>niu.ac.jp</t>
  </si>
  <si>
    <t>allie.pl</t>
  </si>
  <si>
    <t>est.co.th</t>
  </si>
  <si>
    <t>rent-a-guide.com</t>
  </si>
  <si>
    <t>rolandfood.com</t>
  </si>
  <si>
    <t>handball-board.de</t>
  </si>
  <si>
    <t>uutisraivaaja.fi</t>
  </si>
  <si>
    <t>matica.hr</t>
  </si>
  <si>
    <t>dhsgsu.ac.in</t>
  </si>
  <si>
    <t>canadianpharmacy24houronline.ru</t>
  </si>
  <si>
    <t>uil-sipo.si</t>
  </si>
  <si>
    <t>wiesen.at</t>
  </si>
  <si>
    <t>animalsaudavel.com.br</t>
  </si>
  <si>
    <t>maisondelapoesieparis.com</t>
  </si>
  <si>
    <t>zhongtezc.com</t>
  </si>
  <si>
    <t>driversnews.gr</t>
  </si>
  <si>
    <t>brilliantclassics.com</t>
  </si>
  <si>
    <t>qinchenmedia.com</t>
  </si>
  <si>
    <t>zakazna5.com</t>
  </si>
  <si>
    <t>hbflh.net</t>
  </si>
  <si>
    <t>bergenopzoom.nl</t>
  </si>
  <si>
    <t>gamepopay24h.org</t>
  </si>
  <si>
    <t>yumag.com.ua</t>
  </si>
  <si>
    <t>plan.be</t>
  </si>
  <si>
    <t>bforbank.com</t>
  </si>
  <si>
    <t>nakamura-dentcare.com</t>
  </si>
  <si>
    <t>serenoregis.com</t>
  </si>
  <si>
    <t>studiomoire.com</t>
  </si>
  <si>
    <t>russianplanet.ru</t>
  </si>
  <si>
    <t>ldrtrack.com</t>
  </si>
  <si>
    <t>theshineproject.com</t>
  </si>
  <si>
    <t>tefljobs.net</t>
  </si>
  <si>
    <t>bolblank.ru</t>
  </si>
  <si>
    <t>anmgroup.co.uk</t>
  </si>
  <si>
    <t>starvaletservices.com</t>
  </si>
  <si>
    <t>sweetbabyrays.com</t>
  </si>
  <si>
    <t>bjztxdty.net</t>
  </si>
  <si>
    <t>googletoursandtravels.com</t>
  </si>
  <si>
    <t>jchec.com</t>
  </si>
  <si>
    <t>tallersguinardo.com</t>
  </si>
  <si>
    <t>venkysnutrition.com</t>
  </si>
  <si>
    <t>cheaphumidors.com</t>
  </si>
  <si>
    <t>u14.com</t>
  </si>
  <si>
    <t>langeneggers.ch</t>
  </si>
  <si>
    <t>gfsmith.com</t>
  </si>
  <si>
    <t>lifeforyou.hu</t>
  </si>
  <si>
    <t>hidesertmod.com</t>
  </si>
  <si>
    <t>visualict.com</t>
  </si>
  <si>
    <t>westcoastcorvette.com</t>
  </si>
  <si>
    <t>westhamprocess.com</t>
  </si>
  <si>
    <t>glamourhouse.in</t>
  </si>
  <si>
    <t>asas.or.jp</t>
  </si>
  <si>
    <t>ncrim.ru</t>
  </si>
  <si>
    <t>bmotorsports.com</t>
  </si>
  <si>
    <t>chestercathedral.com</t>
  </si>
  <si>
    <t>sinxoo.com</t>
  </si>
  <si>
    <t>theanalogdept.com</t>
  </si>
  <si>
    <t>thecalmgallery.com</t>
  </si>
  <si>
    <t>urestates.com</t>
  </si>
  <si>
    <t>youthchg.com</t>
  </si>
  <si>
    <t>schulcommsy.de</t>
  </si>
  <si>
    <t>missbloom.gr</t>
  </si>
  <si>
    <t>downthetubes.net</t>
  </si>
  <si>
    <t>ringostarrtickets.org</t>
  </si>
  <si>
    <t>drokop.pl</t>
  </si>
  <si>
    <t>flash-template.com</t>
  </si>
  <si>
    <t>ilbaiocco.com</t>
  </si>
  <si>
    <t>koenigrubloff.com</t>
  </si>
  <si>
    <t>therunningbug.com</t>
  </si>
  <si>
    <t>vestinet.rs</t>
  </si>
  <si>
    <t>gloandvic.com</t>
  </si>
  <si>
    <t>mysticaltraveler.com</t>
  </si>
  <si>
    <t>sunmesjournals.com</t>
  </si>
  <si>
    <t>parajumperjakke.nu</t>
  </si>
  <si>
    <t>jnesc.com</t>
  </si>
  <si>
    <t>ashitech.ac.jp</t>
  </si>
  <si>
    <t>21west.net</t>
  </si>
  <si>
    <t>belatrans.com.br</t>
  </si>
  <si>
    <t>shuyang.gov.cn</t>
  </si>
  <si>
    <t>ayizhang.com</t>
  </si>
  <si>
    <t>discutfree.com</t>
  </si>
  <si>
    <t>genciencia.com</t>
  </si>
  <si>
    <t>peracell.com</t>
  </si>
  <si>
    <t>woodsequipment.com</t>
  </si>
  <si>
    <t>ikiru-gunma.jp</t>
  </si>
  <si>
    <t>capitalbay.news</t>
  </si>
  <si>
    <t>haltner.com</t>
  </si>
  <si>
    <t>i-gorod.com</t>
  </si>
  <si>
    <t>reviewmodels.com</t>
  </si>
  <si>
    <t>sportaid.com</t>
  </si>
  <si>
    <t>tgw-group.com</t>
  </si>
  <si>
    <t>decormehedova.ru</t>
  </si>
  <si>
    <t>nivoteknik.com.tr</t>
  </si>
  <si>
    <t>bestfire.com</t>
  </si>
  <si>
    <t>cheapestcarinsurancerateswq.com</t>
  </si>
  <si>
    <t>playmq.com</t>
  </si>
  <si>
    <t>yastaff.ru</t>
  </si>
  <si>
    <t>addonswp.com</t>
  </si>
  <si>
    <t>concours-agricole.com</t>
  </si>
  <si>
    <t>infiniteinteriordesign.com</t>
  </si>
  <si>
    <t>larpworks.com</t>
  </si>
  <si>
    <t>fontasy.de</t>
  </si>
  <si>
    <t>brighton-pride.org</t>
  </si>
  <si>
    <t>watford.gov.uk</t>
  </si>
  <si>
    <t>cande.biz</t>
  </si>
  <si>
    <t>inspiral.co</t>
  </si>
  <si>
    <t>attractwomenadvice.com</t>
  </si>
  <si>
    <t>reynolds.contractors</t>
  </si>
  <si>
    <t>oomanger.fr</t>
  </si>
  <si>
    <t>adidasrunning.info</t>
  </si>
  <si>
    <t>docomomoiberico.com</t>
  </si>
  <si>
    <t>milfhotsxxx.com</t>
  </si>
  <si>
    <t>aeres.nl</t>
  </si>
  <si>
    <t>garf.org</t>
  </si>
  <si>
    <t>tianxin.gov.cn</t>
  </si>
  <si>
    <t>fortgeorgebrewery.com</t>
  </si>
  <si>
    <t>lacis.com</t>
  </si>
  <si>
    <t>pingroupie.com</t>
  </si>
  <si>
    <t>tipsngeblog.com</t>
  </si>
  <si>
    <t>amparubendario.es</t>
  </si>
  <si>
    <t>chirpingbirdie.com</t>
  </si>
  <si>
    <t>fieldingmfg.com</t>
  </si>
  <si>
    <t>extra-info.de</t>
  </si>
  <si>
    <t>mississippiqueen.de</t>
  </si>
  <si>
    <t>mamaten.jp</t>
  </si>
  <si>
    <t>mansfieldtown.net</t>
  </si>
  <si>
    <t>free-sample-ed.com</t>
  </si>
  <si>
    <t>infomath.com</t>
  </si>
  <si>
    <t>cube-bikes.de</t>
  </si>
  <si>
    <t>tempur-shop.jp</t>
  </si>
  <si>
    <t>subways.net</t>
  </si>
  <si>
    <t>5dfly.com</t>
  </si>
  <si>
    <t>braaibook.com</t>
  </si>
  <si>
    <t>caraloren.com</t>
  </si>
  <si>
    <t>kinitro-edu.gr</t>
  </si>
  <si>
    <t>schwarzenegger.it</t>
  </si>
  <si>
    <t>bosch-home.nl</t>
  </si>
  <si>
    <t>1mg.com</t>
  </si>
  <si>
    <t>krown.com</t>
  </si>
  <si>
    <t>stereomojo.com</t>
  </si>
  <si>
    <t>vringe.com</t>
  </si>
  <si>
    <t>myip.dk</t>
  </si>
  <si>
    <t>epitrend.sk</t>
  </si>
  <si>
    <t>700bike.com</t>
  </si>
  <si>
    <t>arkbar.com</t>
  </si>
  <si>
    <t>enduringword.com</t>
  </si>
  <si>
    <t>tritrue.com</t>
  </si>
  <si>
    <t>technologyacademy.fi</t>
  </si>
  <si>
    <t>atomicreviews.net</t>
  </si>
  <si>
    <t>compareallquotes.net</t>
  </si>
  <si>
    <t>e-buzz.se</t>
  </si>
  <si>
    <t>amazon-couponcodes.com</t>
  </si>
  <si>
    <t>fluid-film.com</t>
  </si>
  <si>
    <t>goodway.com</t>
  </si>
  <si>
    <t>lasermax.com</t>
  </si>
  <si>
    <t>limayg.com</t>
  </si>
  <si>
    <t>suanhanh24h.com</t>
  </si>
  <si>
    <t>zenescope.com</t>
  </si>
  <si>
    <t>danielgartmann.dk</t>
  </si>
  <si>
    <t>wj-virtual.org</t>
  </si>
  <si>
    <t>oknoplast.com.pl</t>
  </si>
  <si>
    <t>gatineauexpress.com</t>
  </si>
  <si>
    <t>guwahaticarrental.com</t>
  </si>
  <si>
    <t>ukashbilisim.com</t>
  </si>
  <si>
    <t>europe2.fr</t>
  </si>
  <si>
    <t>germinaciones.org</t>
  </si>
  <si>
    <t>idea.ru</t>
  </si>
  <si>
    <t>vichyconsult.ru</t>
  </si>
  <si>
    <t>foodstirs.com</t>
  </si>
  <si>
    <t>irteb.com</t>
  </si>
  <si>
    <t>mareenfischinger.com</t>
  </si>
  <si>
    <t>mytcesite.com</t>
  </si>
  <si>
    <t>triviumpursuit.com</t>
  </si>
  <si>
    <t>exportingisgreat.gov.uk</t>
  </si>
  <si>
    <t>bigfrog.com</t>
  </si>
  <si>
    <t>mediajoy.com</t>
  </si>
  <si>
    <t>fedea.net</t>
  </si>
  <si>
    <t>fj61.net</t>
  </si>
  <si>
    <t>fontbundles.net</t>
  </si>
  <si>
    <t>lemaxnierdzewne.pl</t>
  </si>
  <si>
    <t>izbrannoe.ru</t>
  </si>
  <si>
    <t>morepc.ru</t>
  </si>
  <si>
    <t>dentalgentlecare.com</t>
  </si>
  <si>
    <t>penz.dk</t>
  </si>
  <si>
    <t>tamarac.org</t>
  </si>
  <si>
    <t>tegalhost.tk</t>
  </si>
  <si>
    <t>brake.co.uk</t>
  </si>
  <si>
    <t>newpoker.asia</t>
  </si>
  <si>
    <t>fest-engineering.biz</t>
  </si>
  <si>
    <t>paydayloansitb.com</t>
  </si>
  <si>
    <t>schoonerwoodwind.com</t>
  </si>
  <si>
    <t>searchindia.com</t>
  </si>
  <si>
    <t>viagraonlineffd.com</t>
  </si>
  <si>
    <t>gwz-berlin.de</t>
  </si>
  <si>
    <t>perkraustymoekspertai.lt</t>
  </si>
  <si>
    <t>eduso.net</t>
  </si>
  <si>
    <t>wolf.nu</t>
  </si>
  <si>
    <t>welchfoundation.org</t>
  </si>
  <si>
    <t>gola.co.uk</t>
  </si>
  <si>
    <t>dj1008.com</t>
  </si>
  <si>
    <t>longbeachcomiccon.com</t>
  </si>
  <si>
    <t>margencero.com</t>
  </si>
  <si>
    <t>tabounes.com</t>
  </si>
  <si>
    <t>mcdonalds.fi</t>
  </si>
  <si>
    <t>treatmentofmesothelioma.org</t>
  </si>
  <si>
    <t>stroiteli-crimea.ru</t>
  </si>
  <si>
    <t>alpiterm.by</t>
  </si>
  <si>
    <t>hopesome.com</t>
  </si>
  <si>
    <t>tanfolyam-portal.com</t>
  </si>
  <si>
    <t>universityretirement.com</t>
  </si>
  <si>
    <t>ontozesbolt.hu</t>
  </si>
  <si>
    <t>advancingjustice-la.org</t>
  </si>
  <si>
    <t>laznia.pl</t>
  </si>
  <si>
    <t>cbu.edu.tr</t>
  </si>
  <si>
    <t>ecookna.com.ua</t>
  </si>
  <si>
    <t>njyz.org.cn</t>
  </si>
  <si>
    <t>immodec-transactions.com</t>
  </si>
  <si>
    <t>kinkatou.com</t>
  </si>
  <si>
    <t>dundalkfc.com</t>
  </si>
  <si>
    <t>naturalbeautyreview.com</t>
  </si>
  <si>
    <t>polikarbonmarket.com</t>
  </si>
  <si>
    <t>quakekare.com</t>
  </si>
  <si>
    <t>taubmansucks.com</t>
  </si>
  <si>
    <t>mysteryparkfestival.ch</t>
  </si>
  <si>
    <t>audiophilum.com</t>
  </si>
  <si>
    <t>portlandbolt.com</t>
  </si>
  <si>
    <t>sanqiucuye.com</t>
  </si>
  <si>
    <t>tonyzambito.com</t>
  </si>
  <si>
    <t>game-crystal.de</t>
  </si>
  <si>
    <t>houseforanartlover.co.uk</t>
  </si>
  <si>
    <t>paydayloansukplh.co.uk</t>
  </si>
  <si>
    <t>shepherd-neame.co.uk</t>
  </si>
  <si>
    <t>smat-c.cl</t>
  </si>
  <si>
    <t>phpwizard.dk</t>
  </si>
  <si>
    <t>tw-npo.org</t>
  </si>
  <si>
    <t>emdb.tk</t>
  </si>
  <si>
    <t>posnayko.com.ua</t>
  </si>
  <si>
    <t>jxseo.cn</t>
  </si>
  <si>
    <t>apexcctv.com</t>
  </si>
  <si>
    <t>birchfinetea.com</t>
  </si>
  <si>
    <t>dowea.com</t>
  </si>
  <si>
    <t>ejderhaninasilegitirsin-film.com</t>
  </si>
  <si>
    <t>jsywsg.com</t>
  </si>
  <si>
    <t>patriotdepot.com</t>
  </si>
  <si>
    <t>visionhighdefinition.it</t>
  </si>
  <si>
    <t>electronicafacil.net</t>
  </si>
  <si>
    <t>top10.co.nz</t>
  </si>
  <si>
    <t>hjta.org</t>
  </si>
  <si>
    <t>solar-estimate.org</t>
  </si>
  <si>
    <t>timepage.org</t>
  </si>
  <si>
    <t>philips.ua</t>
  </si>
  <si>
    <t>infolaw.co.uk</t>
  </si>
  <si>
    <t>scarborougheveningnews.co.uk</t>
  </si>
  <si>
    <t>mcamaranth.us</t>
  </si>
  <si>
    <t>aoluodan.com</t>
  </si>
  <si>
    <t>hollar.com</t>
  </si>
  <si>
    <t>iot-analytics.com</t>
  </si>
  <si>
    <t>steveparsons.com</t>
  </si>
  <si>
    <t>zanerobe.com</t>
  </si>
  <si>
    <t>radarena-ortenau.de</t>
  </si>
  <si>
    <t>veterans-stefoy.fr</t>
  </si>
  <si>
    <t>kampagnekode.info</t>
  </si>
  <si>
    <t>umeya-sangyo.net</t>
  </si>
  <si>
    <t>rbooks.co.uk</t>
  </si>
  <si>
    <t>ringautomotive.co.uk</t>
  </si>
  <si>
    <t>cottagecountrynow.ca</t>
  </si>
  <si>
    <t>hillside.cl</t>
  </si>
  <si>
    <t>chronomaddox.com</t>
  </si>
  <si>
    <t>rahfan.com</t>
  </si>
  <si>
    <t>smokingtreesinbelize.com</t>
  </si>
  <si>
    <t>vnivi.com</t>
  </si>
  <si>
    <t>luiscarro.es</t>
  </si>
  <si>
    <t>fire-ems.net</t>
  </si>
  <si>
    <t>udipiusa.org</t>
  </si>
  <si>
    <t>spcctv.pe</t>
  </si>
  <si>
    <t>elevation-mask-training.ru</t>
  </si>
  <si>
    <t>transcon.si</t>
  </si>
  <si>
    <t>vntic.vn</t>
  </si>
  <si>
    <t>guitartube.com.au</t>
  </si>
  <si>
    <t>syn.org.au</t>
  </si>
  <si>
    <t>808state.com</t>
  </si>
  <si>
    <t>china-guilin.com</t>
  </si>
  <si>
    <t>fairfield-sun.com</t>
  </si>
  <si>
    <t>kiesu.com</t>
  </si>
  <si>
    <t>leicashop.com</t>
  </si>
  <si>
    <t>lisabusick.com</t>
  </si>
  <si>
    <t>psngamertags.com</t>
  </si>
  <si>
    <t>filosofia.net</t>
  </si>
  <si>
    <t>pwc.co.nz</t>
  </si>
  <si>
    <t>freegeekprovidence.org</t>
  </si>
  <si>
    <t>totally-funky.co.uk</t>
  </si>
  <si>
    <t>allenstone.com</t>
  </si>
  <si>
    <t>auctionads.com</t>
  </si>
  <si>
    <t>equusite.com</t>
  </si>
  <si>
    <t>expatsafe.com</t>
  </si>
  <si>
    <t>harvesth2o.com</t>
  </si>
  <si>
    <t>laurenshope.com</t>
  </si>
  <si>
    <t>readysteadybook.com</t>
  </si>
  <si>
    <t>sdqiguang.com</t>
  </si>
  <si>
    <t>timkiemduan.xyz</t>
  </si>
  <si>
    <t>themoment.com.au</t>
  </si>
  <si>
    <t>clubvw.org.au</t>
  </si>
  <si>
    <t>alsaifonline.com</t>
  </si>
  <si>
    <t>jiajiakc.com</t>
  </si>
  <si>
    <t>mytweetmap.com</t>
  </si>
  <si>
    <t>yeastgenome.com</t>
  </si>
  <si>
    <t>thorlabs.de</t>
  </si>
  <si>
    <t>questionform.info</t>
  </si>
  <si>
    <t>osservamedia.org</t>
  </si>
  <si>
    <t>touryour.ru</t>
  </si>
  <si>
    <t>banchungcumoi24h.xyz</t>
  </si>
  <si>
    <t>cnposts.cn</t>
  </si>
  <si>
    <t>cambodiaangkortaxidriver.com</t>
  </si>
  <si>
    <t>dydacomp.com</t>
  </si>
  <si>
    <t>johnlsayers.com</t>
  </si>
  <si>
    <t>monclerclearancemoncleroutlet.com</t>
  </si>
  <si>
    <t>thinkfoodgroup.com</t>
  </si>
  <si>
    <t>wikileaks.de</t>
  </si>
  <si>
    <t>dochorvatska.eu</t>
  </si>
  <si>
    <t>givemytime.org</t>
  </si>
  <si>
    <t>gumi.sg</t>
  </si>
  <si>
    <t>assignmentwritinguk.co.uk</t>
  </si>
  <si>
    <t>bestwritingservice.us</t>
  </si>
  <si>
    <t>bancanho24h.xyz</t>
  </si>
  <si>
    <t>chungcuhathanh24h.xyz</t>
  </si>
  <si>
    <t>cka-canil.com.br</t>
  </si>
  <si>
    <t>lzyz.cn</t>
  </si>
  <si>
    <t>blizzardcn.com</t>
  </si>
  <si>
    <t>davaotoday.com</t>
  </si>
  <si>
    <t>i-sight.com</t>
  </si>
  <si>
    <t>missionrepair.com</t>
  </si>
  <si>
    <t>realityworks.com</t>
  </si>
  <si>
    <t>poleungkuk.org.hk</t>
  </si>
  <si>
    <t>gorongosa.org</t>
  </si>
  <si>
    <t>iyunying.org</t>
  </si>
  <si>
    <t>wmotors.ae</t>
  </si>
  <si>
    <t>elocon.club</t>
  </si>
  <si>
    <t>jk17.cn</t>
  </si>
  <si>
    <t>canoerestaurant.com</t>
  </si>
  <si>
    <t>connectinternetsolutions.com</t>
  </si>
  <si>
    <t>etoilesvoyance.com</t>
  </si>
  <si>
    <t>itsyourphilly.com</t>
  </si>
  <si>
    <t>thefriendshipblog.com</t>
  </si>
  <si>
    <t>you-di.com</t>
  </si>
  <si>
    <t>zzthemixc.com</t>
  </si>
  <si>
    <t>myindianparliament.in</t>
  </si>
  <si>
    <t>pfs.org</t>
  </si>
  <si>
    <t>turtlesurvival.org</t>
  </si>
  <si>
    <t>trangchungcu247.xyz</t>
  </si>
  <si>
    <t>superquestoes.com.br</t>
  </si>
  <si>
    <t>windsorhoteis.com.br</t>
  </si>
  <si>
    <t>2b.cn</t>
  </si>
  <si>
    <t>almthaly-dammam.com</t>
  </si>
  <si>
    <t>culturalianet.com</t>
  </si>
  <si>
    <t>jijtpfan86.com</t>
  </si>
  <si>
    <t>manray-photo.com</t>
  </si>
  <si>
    <t>newtoncitizen.com</t>
  </si>
  <si>
    <t>osea-asia.com</t>
  </si>
  <si>
    <t>stevenmeisel.com</t>
  </si>
  <si>
    <t>thebroadstage.com</t>
  </si>
  <si>
    <t>uandtop.com</t>
  </si>
  <si>
    <t>ultrampg.com</t>
  </si>
  <si>
    <t>euromedic.hu</t>
  </si>
  <si>
    <t>forum-women.ru</t>
  </si>
  <si>
    <t>tinduanhanoi24h.xyz</t>
  </si>
  <si>
    <t>trangcanhochungcu.xyz</t>
  </si>
  <si>
    <t>ihchina.cn</t>
  </si>
  <si>
    <t>goodspiritsbartending.com</t>
  </si>
  <si>
    <t>jalexanders.com</t>
  </si>
  <si>
    <t>mouldexcurbappeal.com</t>
  </si>
  <si>
    <t>qlxoq.com</t>
  </si>
  <si>
    <t>scunci.com</t>
  </si>
  <si>
    <t>joshkaufman.net</t>
  </si>
  <si>
    <t>komainc.net</t>
  </si>
  <si>
    <t>pz5.net</t>
  </si>
  <si>
    <t>forumtools.ru</t>
  </si>
  <si>
    <t>studia-potolkov.ru</t>
  </si>
  <si>
    <t>kikuubo.co.ug</t>
  </si>
  <si>
    <t>agewave.com</t>
  </si>
  <si>
    <t>dkpe.com</t>
  </si>
  <si>
    <t>galaxycargo.com</t>
  </si>
  <si>
    <t>millfieldschool.com</t>
  </si>
  <si>
    <t>reviewsofessaycompanies.com</t>
  </si>
  <si>
    <t>stock-1.com</t>
  </si>
  <si>
    <t>svcengg.com</t>
  </si>
  <si>
    <t>open.fm</t>
  </si>
  <si>
    <t>poilsisnida.lt</t>
  </si>
  <si>
    <t>pumps.org</t>
  </si>
  <si>
    <t>gelos.ru</t>
  </si>
  <si>
    <t>krasnoturinsk.ru</t>
  </si>
  <si>
    <t>marketing.vc</t>
  </si>
  <si>
    <t>thegioichungcumoi24h.xyz</t>
  </si>
  <si>
    <t>mercuryinsurancebrokers.biz</t>
  </si>
  <si>
    <t>kissvideo.click</t>
  </si>
  <si>
    <t>dietdetective.com</t>
  </si>
  <si>
    <t>minelladesign.com</t>
  </si>
  <si>
    <t>poopellets.com</t>
  </si>
  <si>
    <t>tartans.com</t>
  </si>
  <si>
    <t>xinfanwen.com</t>
  </si>
  <si>
    <t>yeeply.com</t>
  </si>
  <si>
    <t>grosmuscles.fr</t>
  </si>
  <si>
    <t>checkmypnrstatus.in</t>
  </si>
  <si>
    <t>criminalsearch4u.net</t>
  </si>
  <si>
    <t>techministry.net</t>
  </si>
  <si>
    <t>flsheriffs.org</t>
  </si>
  <si>
    <t>inowroclaw.pl</t>
  </si>
  <si>
    <t>sonicwallonline.co.uk</t>
  </si>
  <si>
    <t>i-duanchungcu.xyz</t>
  </si>
  <si>
    <t>pdl01.biz</t>
  </si>
  <si>
    <t>zergipio.cl</t>
  </si>
  <si>
    <t>cces.net.cn</t>
  </si>
  <si>
    <t>chenyang.com</t>
  </si>
  <si>
    <t>forosdeelectronica.com</t>
  </si>
  <si>
    <t>mallettsbaymarina.com</t>
  </si>
  <si>
    <t>outdoorjapan.com</t>
  </si>
  <si>
    <t>spursnbateamshop.com</t>
  </si>
  <si>
    <t>stemmanuelhospital.com</t>
  </si>
  <si>
    <t>themilanee.com</t>
  </si>
  <si>
    <t>worldofpowersports.com</t>
  </si>
  <si>
    <t>hotel-labe.cz</t>
  </si>
  <si>
    <t>mscsupplier.eu</t>
  </si>
  <si>
    <t>charterhouse.org.uk</t>
  </si>
  <si>
    <t>capitalbrewery.com</t>
  </si>
  <si>
    <t>falconsapparelsshop.com</t>
  </si>
  <si>
    <t>habitusliving.com</t>
  </si>
  <si>
    <t>ictscripters.com</t>
  </si>
  <si>
    <t>levitraenr.com</t>
  </si>
  <si>
    <t>purchasepower.com</t>
  </si>
  <si>
    <t>rpspayroll.com</t>
  </si>
  <si>
    <t>zmcnutrition.com</t>
  </si>
  <si>
    <t>faulknerstate.edu</t>
  </si>
  <si>
    <t>coach-facotry-outlet.name</t>
  </si>
  <si>
    <t>iop.net</t>
  </si>
  <si>
    <t>lcregatta.org</t>
  </si>
  <si>
    <t>piercecountywa.org</t>
  </si>
  <si>
    <t>gra.pl</t>
  </si>
  <si>
    <t>citalopramhbr20mg.review</t>
  </si>
  <si>
    <t>binbinary.ru</t>
  </si>
  <si>
    <t>ybu.edu.tr</t>
  </si>
  <si>
    <t>bellowhead.co.uk</t>
  </si>
  <si>
    <t>tintucchungcuonline.xyz</t>
  </si>
  <si>
    <t>sumquan.cn</t>
  </si>
  <si>
    <t>buzabe.com</t>
  </si>
  <si>
    <t>churchblaze.com</t>
  </si>
  <si>
    <t>clockspot.com</t>
  </si>
  <si>
    <t>genericviagrawwww.com</t>
  </si>
  <si>
    <t>marocopedia.com</t>
  </si>
  <si>
    <t>nutrition411.com</t>
  </si>
  <si>
    <t>vipzw.com</t>
  </si>
  <si>
    <t>zoobarcelona.com</t>
  </si>
  <si>
    <t>cakesupplies.de</t>
  </si>
  <si>
    <t>baincapital.info</t>
  </si>
  <si>
    <t>buy-amoxicillin-amoxil.net</t>
  </si>
  <si>
    <t>fragnet.net</t>
  </si>
  <si>
    <t>kulprateinc.net</t>
  </si>
  <si>
    <t>kurishupally.org</t>
  </si>
  <si>
    <t>dobrok.ru</t>
  </si>
  <si>
    <t>the-pathfinders.co.uk</t>
  </si>
  <si>
    <t>extragr.am</t>
  </si>
  <si>
    <t>08logo.com</t>
  </si>
  <si>
    <t>bburago.com</t>
  </si>
  <si>
    <t>burr.com</t>
  </si>
  <si>
    <t>engineeringforkids.com</t>
  </si>
  <si>
    <t>generictadalafilonlineusa.com</t>
  </si>
  <si>
    <t>mawdemo.com</t>
  </si>
  <si>
    <t>minzuchina.com</t>
  </si>
  <si>
    <t>mmglls.com</t>
  </si>
  <si>
    <t>puttingittogether.com</t>
  </si>
  <si>
    <t>sem300.com</t>
  </si>
  <si>
    <t>smartserials.com</t>
  </si>
  <si>
    <t>tabeebe.com</t>
  </si>
  <si>
    <t>kurzerlink.de</t>
  </si>
  <si>
    <t>daddydoc.net</t>
  </si>
  <si>
    <t>infonashville.net</t>
  </si>
  <si>
    <t>uncommonmenfrommars.net</t>
  </si>
  <si>
    <t>citalopram-20mg.us</t>
  </si>
  <si>
    <t>viagracool.xyz</t>
  </si>
  <si>
    <t>anxz.com</t>
  </si>
  <si>
    <t>burn0uts.com</t>
  </si>
  <si>
    <t>coloradosprings.com</t>
  </si>
  <si>
    <t>cousinssubs.com</t>
  </si>
  <si>
    <t>guessthelogo.com</t>
  </si>
  <si>
    <t>jobs-ohio.com</t>
  </si>
  <si>
    <t>libserra.com</t>
  </si>
  <si>
    <t>momofcomedy.com</t>
  </si>
  <si>
    <t>nicovdmeulen.com</t>
  </si>
  <si>
    <t>oyamel.com</t>
  </si>
  <si>
    <t>sandiegorestaurantweek.com</t>
  </si>
  <si>
    <t>turmadamiguellemos.com</t>
  </si>
  <si>
    <t>cns.lu</t>
  </si>
  <si>
    <t>internationalstemcellresearch.org</t>
  </si>
  <si>
    <t>buybaclofen-8.top</t>
  </si>
  <si>
    <t>sussexdowns.ac.uk</t>
  </si>
  <si>
    <t>cheapclarksshoes.co.uk</t>
  </si>
  <si>
    <t>simm.ac.cn</t>
  </si>
  <si>
    <t>alastairmcintosh.com</t>
  </si>
  <si>
    <t>bobhope.com</t>
  </si>
  <si>
    <t>footballjaguarsprostore.com</t>
  </si>
  <si>
    <t>haveababy.com</t>
  </si>
  <si>
    <t>hkrspntn.com</t>
  </si>
  <si>
    <t>safran-helicopter-engines.com</t>
  </si>
  <si>
    <t>amityschool.org</t>
  </si>
  <si>
    <t>ifsea.org</t>
  </si>
  <si>
    <t>gnojno.pl</t>
  </si>
  <si>
    <t>valtrex.us</t>
  </si>
  <si>
    <t>mini.com.au</t>
  </si>
  <si>
    <t>californiastatearchives.com</t>
  </si>
  <si>
    <t>emericphotography.com</t>
  </si>
  <si>
    <t>freshkeema.com</t>
  </si>
  <si>
    <t>hiviz.com</t>
  </si>
  <si>
    <t>montessoriofcasper.com</t>
  </si>
  <si>
    <t>newschooljournal.com</t>
  </si>
  <si>
    <t>oneilleurope.com</t>
  </si>
  <si>
    <t>powerblock.com</t>
  </si>
  <si>
    <t>telefonos04.com</t>
  </si>
  <si>
    <t>baybioinstitute.org</t>
  </si>
  <si>
    <t>noacsc.org</t>
  </si>
  <si>
    <t>wywiader.pl</t>
  </si>
  <si>
    <t>massagedetyam.ru</t>
  </si>
  <si>
    <t>rza.org.ua</t>
  </si>
  <si>
    <t>advairgeneric.club</t>
  </si>
  <si>
    <t>homelottery.com</t>
  </si>
  <si>
    <t>hopetoown.com</t>
  </si>
  <si>
    <t>illinoishiresheroes.com</t>
  </si>
  <si>
    <t>michaelkellyguitars.com</t>
  </si>
  <si>
    <t>paladinregistry.com</t>
  </si>
  <si>
    <t>pfingstlager.com</t>
  </si>
  <si>
    <t>shopdolphinsauthentic.com</t>
  </si>
  <si>
    <t>xtremespearfishing.com</t>
  </si>
  <si>
    <t>jidpo.or.jp</t>
  </si>
  <si>
    <t>buy-prednisone20mg.net</t>
  </si>
  <si>
    <t>iscape.net</t>
  </si>
  <si>
    <t>tbh.net</t>
  </si>
  <si>
    <t>diplomat.org</t>
  </si>
  <si>
    <t>kappasigma.org</t>
  </si>
  <si>
    <t>sigmaelectro.com.pl</t>
  </si>
  <si>
    <t>sajam.co.rs</t>
  </si>
  <si>
    <t>shokoladkaslogo.ru</t>
  </si>
  <si>
    <t>yenbaitv.org.vn</t>
  </si>
  <si>
    <t>abfjournal.com</t>
  </si>
  <si>
    <t>authenticrangersgear.com</t>
  </si>
  <si>
    <t>chinashow.com</t>
  </si>
  <si>
    <t>dubaifirsthome.com</t>
  </si>
  <si>
    <t>inchincloser.com</t>
  </si>
  <si>
    <t>napanews.com</t>
  </si>
  <si>
    <t>nysepost.com</t>
  </si>
  <si>
    <t>buyelocon.gdn</t>
  </si>
  <si>
    <t>musicals.net</t>
  </si>
  <si>
    <t>movementcamp.org</t>
  </si>
  <si>
    <t>seo-url.tk</t>
  </si>
  <si>
    <t>ahfc.us</t>
  </si>
  <si>
    <t>beijing-kids.com</t>
  </si>
  <si>
    <t>ctswholesalesunglasses.com</t>
  </si>
  <si>
    <t>donordepot.com</t>
  </si>
  <si>
    <t>fabindianhair.com</t>
  </si>
  <si>
    <t>ftpgetter.com</t>
  </si>
  <si>
    <t>jeeziepeezie.com</t>
  </si>
  <si>
    <t>possumpickers.com</t>
  </si>
  <si>
    <t>showcars-bodyparts.com</t>
  </si>
  <si>
    <t>tfwa.com</t>
  </si>
  <si>
    <t>verified-reviews.com</t>
  </si>
  <si>
    <t>zaprp.com</t>
  </si>
  <si>
    <t>mineralarea.edu</t>
  </si>
  <si>
    <t>123hitlinks.info</t>
  </si>
  <si>
    <t>mystudies.net</t>
  </si>
  <si>
    <t>amoxil-online-amoxicillin.org</t>
  </si>
  <si>
    <t>viagratriangle.review</t>
  </si>
  <si>
    <t>costco.com.au</t>
  </si>
  <si>
    <t>shtvu.org.cn</t>
  </si>
  <si>
    <t>analogwatchco.com</t>
  </si>
  <si>
    <t>anyvite.com</t>
  </si>
  <si>
    <t>augmentedev.com</t>
  </si>
  <si>
    <t>g-w.com</t>
  </si>
  <si>
    <t>greenlaneseo.com</t>
  </si>
  <si>
    <t>mcstate.com</t>
  </si>
  <si>
    <t>rangerjoes.com</t>
  </si>
  <si>
    <t>renovation-morzine.fr</t>
  </si>
  <si>
    <t>sports.md</t>
  </si>
  <si>
    <t>stpauldowntownairport.net</t>
  </si>
  <si>
    <t>americanjail.org</t>
  </si>
  <si>
    <t>bayareafastrak.org</t>
  </si>
  <si>
    <t>acyclovir800mg.review</t>
  </si>
  <si>
    <t>perthairport.net.au</t>
  </si>
  <si>
    <t>ceci.ca</t>
  </si>
  <si>
    <t>hotelarts.ca</t>
  </si>
  <si>
    <t>cjocfm.com</t>
  </si>
  <si>
    <t>geboi.com</t>
  </si>
  <si>
    <t>itm-power.com</t>
  </si>
  <si>
    <t>lacrossewear.com</t>
  </si>
  <si>
    <t>monologuearchive.com</t>
  </si>
  <si>
    <t>omgesh.com</t>
  </si>
  <si>
    <t>wandera.com</t>
  </si>
  <si>
    <t>wlmqtzsh.com</t>
  </si>
  <si>
    <t>devilsdue.net</t>
  </si>
  <si>
    <t>weht.net</t>
  </si>
  <si>
    <t>pcdehoefijzertjes.nl</t>
  </si>
  <si>
    <t>furosemide-lasixforsale.org</t>
  </si>
  <si>
    <t>52studying.com</t>
  </si>
  <si>
    <t>entelos.com</t>
  </si>
  <si>
    <t>okgx.com</t>
  </si>
  <si>
    <t>pgd0.com</t>
  </si>
  <si>
    <t>traveltacoma.com</t>
  </si>
  <si>
    <t>tesu.edu</t>
  </si>
  <si>
    <t>romaeducationfund.hu</t>
  </si>
  <si>
    <t>amnesta.net</t>
  </si>
  <si>
    <t>integrativeonc.org</t>
  </si>
  <si>
    <t>buyreviaonline.pro</t>
  </si>
  <si>
    <t>levitraonline.review</t>
  </si>
  <si>
    <t>asksnoop.com</t>
  </si>
  <si>
    <t>cinenetworld.com</t>
  </si>
  <si>
    <t>farnam.com</t>
  </si>
  <si>
    <t>limeade.com</t>
  </si>
  <si>
    <t>midwayautosupply.com</t>
  </si>
  <si>
    <t>oregonlink.com</t>
  </si>
  <si>
    <t>verawangonweddings.com</t>
  </si>
  <si>
    <t>wakatobi.com</t>
  </si>
  <si>
    <t>websiteanalysis.com</t>
  </si>
  <si>
    <t>orderlevitra.gdn</t>
  </si>
  <si>
    <t>sinhtracvantay.life</t>
  </si>
  <si>
    <t>compressorandengine.net</t>
  </si>
  <si>
    <t>themosaiccompany.net</t>
  </si>
  <si>
    <t>kitlv.nl</t>
  </si>
  <si>
    <t>buysuhagra.us</t>
  </si>
  <si>
    <t>allfancydress.com</t>
  </si>
  <si>
    <t>argoatv.com</t>
  </si>
  <si>
    <t>bankruptcydata.com</t>
  </si>
  <si>
    <t>digthedirt.com</t>
  </si>
  <si>
    <t>hellenicbank.com</t>
  </si>
  <si>
    <t>heyfocus.com</t>
  </si>
  <si>
    <t>politicalmail.com</t>
  </si>
  <si>
    <t>watchblog.com</t>
  </si>
  <si>
    <t>levitra-price.gdn</t>
  </si>
  <si>
    <t>pls48.net</t>
  </si>
  <si>
    <t>festiwalnowamuzyka.pl</t>
  </si>
  <si>
    <t>fluconazole1.stream</t>
  </si>
  <si>
    <t>falkirkfc.co.uk</t>
  </si>
  <si>
    <t>he-pai.cn</t>
  </si>
  <si>
    <t>artecnica.com</t>
  </si>
  <si>
    <t>linkchannels.com</t>
  </si>
  <si>
    <t>piratequiz.com</t>
  </si>
  <si>
    <t>szxinhanwei.com</t>
  </si>
  <si>
    <t>francenet.fr</t>
  </si>
  <si>
    <t>lisinopril20mg.link</t>
  </si>
  <si>
    <t>polylog.org</t>
  </si>
  <si>
    <t>leeuwinestate.com.au</t>
  </si>
  <si>
    <t>arabbank.com</t>
  </si>
  <si>
    <t>neftegastrading.com</t>
  </si>
  <si>
    <t>orwellfoundation.com</t>
  </si>
  <si>
    <t>phpscriptsdemo.com</t>
  </si>
  <si>
    <t>rocksuzhou.com</t>
  </si>
  <si>
    <t>vetsuppliesmag.com</t>
  </si>
  <si>
    <t>victorianstation.com</t>
  </si>
  <si>
    <t>rechercheisidore.fr</t>
  </si>
  <si>
    <t>genericnexium.link</t>
  </si>
  <si>
    <t>nihreview.net</t>
  </si>
  <si>
    <t>tomrafteryit.net</t>
  </si>
  <si>
    <t>blmj.org</t>
  </si>
  <si>
    <t>ich-syr.org</t>
  </si>
  <si>
    <t>refunite.org</t>
  </si>
  <si>
    <t>whocalled.us</t>
  </si>
  <si>
    <t>baclofen.christmas</t>
  </si>
  <si>
    <t>autoinsurancant.com</t>
  </si>
  <si>
    <t>care2services.com</t>
  </si>
  <si>
    <t>moriborvidek.com</t>
  </si>
  <si>
    <t>px2sf.com</t>
  </si>
  <si>
    <t>torresen.com</t>
  </si>
  <si>
    <t>combataircraft.net</t>
  </si>
  <si>
    <t>maigrirventre1.org</t>
  </si>
  <si>
    <t>serpinaonline.us</t>
  </si>
  <si>
    <t>embertech.com</t>
  </si>
  <si>
    <t>ibioo.com</t>
  </si>
  <si>
    <t>mibank.com</t>
  </si>
  <si>
    <t>nanomedicine.com</t>
  </si>
  <si>
    <t>sinohotel.com</t>
  </si>
  <si>
    <t>viagratou.com</t>
  </si>
  <si>
    <t>kaneda.co.jp</t>
  </si>
  <si>
    <t>audioclouds.net</t>
  </si>
  <si>
    <t>bird-stamps.org</t>
  </si>
  <si>
    <t>tapproject.org</t>
  </si>
  <si>
    <t>bestsapchina.com</t>
  </si>
  <si>
    <t>fjjunying.com</t>
  </si>
  <si>
    <t>paydollar.com</t>
  </si>
  <si>
    <t>svensons.com</t>
  </si>
  <si>
    <t>widestep.com</t>
  </si>
  <si>
    <t>viagrasoft.lol</t>
  </si>
  <si>
    <t>axlm.net</t>
  </si>
  <si>
    <t>ecotopia.org</t>
  </si>
  <si>
    <t>workingintheuk.gov.uk</t>
  </si>
  <si>
    <t>triamterene.club</t>
  </si>
  <si>
    <t>52display.com</t>
  </si>
  <si>
    <t>bojiobuddy.com</t>
  </si>
  <si>
    <t>infotronics-inc.com</t>
  </si>
  <si>
    <t>miraclemileshopslv.com</t>
  </si>
  <si>
    <t>utphilly.com</t>
  </si>
  <si>
    <t>salon-mariage-angers.fr</t>
  </si>
  <si>
    <t>megaspin.net</t>
  </si>
  <si>
    <t>frontline.org</t>
  </si>
  <si>
    <t>citalopram-for-anxiety.trade</t>
  </si>
  <si>
    <t>vvii.cc</t>
  </si>
  <si>
    <t>llghj.gov.cn</t>
  </si>
  <si>
    <t>staffordhouse.com</t>
  </si>
  <si>
    <t>theministryofabnormality.com</t>
  </si>
  <si>
    <t>crn.in</t>
  </si>
  <si>
    <t>dailygame.co.kr</t>
  </si>
  <si>
    <t>cpatch.org</t>
  </si>
  <si>
    <t>dltj.org</t>
  </si>
  <si>
    <t>ourworldisnotforsale.org</t>
  </si>
  <si>
    <t>capitalcube.com</t>
  </si>
  <si>
    <t>cyberpursuits.com</t>
  </si>
  <si>
    <t>learninghaven.com</t>
  </si>
  <si>
    <t>salleedesign.com</t>
  </si>
  <si>
    <t>shinen.com</t>
  </si>
  <si>
    <t>worldofends.com</t>
  </si>
  <si>
    <t>bionic.is</t>
  </si>
  <si>
    <t>tenorminonline.link</t>
  </si>
  <si>
    <t>barackobamafoundation.org</t>
  </si>
  <si>
    <t>diysubwoofers.org</t>
  </si>
  <si>
    <t>holyseemission.org</t>
  </si>
  <si>
    <t>advairgeneric.site</t>
  </si>
  <si>
    <t>cer.be</t>
  </si>
  <si>
    <t>child-abuse.com</t>
  </si>
  <si>
    <t>cnttr.com</t>
  </si>
  <si>
    <t>elenjaz.com</t>
  </si>
  <si>
    <t>fourthturning.com</t>
  </si>
  <si>
    <t>pornzonehost.com</t>
  </si>
  <si>
    <t>webhamster.com</t>
  </si>
  <si>
    <t>cgiu.org</t>
  </si>
  <si>
    <t>levitra-discount-generic.org</t>
  </si>
  <si>
    <t>caverta.science</t>
  </si>
  <si>
    <t>valtrexprice.site</t>
  </si>
  <si>
    <t>hljaudit.gov.cn</t>
  </si>
  <si>
    <t>blenz.com</t>
  </si>
  <si>
    <t>enhanceie.com</t>
  </si>
  <si>
    <t>girafa.com</t>
  </si>
  <si>
    <t>josephstiglitz.com</t>
  </si>
  <si>
    <t>leco.com</t>
  </si>
  <si>
    <t>twetw.com</t>
  </si>
  <si>
    <t>viaforensics.com</t>
  </si>
  <si>
    <t>milk.com.hk</t>
  </si>
  <si>
    <t>mp.gov.mo</t>
  </si>
  <si>
    <t>wipo.net</t>
  </si>
  <si>
    <t>lynoral.science</t>
  </si>
  <si>
    <t>scmc.com.cn</t>
  </si>
  <si>
    <t>88rdr.com</t>
  </si>
  <si>
    <t>absolutenow.com</t>
  </si>
  <si>
    <t>am1098.com</t>
  </si>
  <si>
    <t>ninwiki.com</t>
  </si>
  <si>
    <t>ojo-publico.com</t>
  </si>
  <si>
    <t>syxyxx.com</t>
  </si>
  <si>
    <t>weplay.com</t>
  </si>
  <si>
    <t>maxcooper.net</t>
  </si>
  <si>
    <t>hdclub.com.ua</t>
  </si>
  <si>
    <t>aa-club.com.cn</t>
  </si>
  <si>
    <t>7nis.com</t>
  </si>
  <si>
    <t>alainducasse-dorchester.com</t>
  </si>
  <si>
    <t>ipodderx.com</t>
  </si>
  <si>
    <t>mcstudios.com</t>
  </si>
  <si>
    <t>rocketfishproducts.com</t>
  </si>
  <si>
    <t>simcere.com</t>
  </si>
  <si>
    <t>theswiftcodes.com</t>
  </si>
  <si>
    <t>wenzel.com</t>
  </si>
  <si>
    <t>xanthir.com</t>
  </si>
  <si>
    <t>midcontinent.edu</t>
  </si>
  <si>
    <t>surfinglife.com.au</t>
  </si>
  <si>
    <t>getroost.com</t>
  </si>
  <si>
    <t>iso1200.com</t>
  </si>
  <si>
    <t>sarahbrightman.com</t>
  </si>
  <si>
    <t>saerch.info</t>
  </si>
  <si>
    <t>acct.org</t>
  </si>
  <si>
    <t>drbachinese.org</t>
  </si>
  <si>
    <t>levitrabuy-generic.org</t>
  </si>
  <si>
    <t>worldelephantday.org</t>
  </si>
  <si>
    <t>cymbaltamedication.site</t>
  </si>
  <si>
    <t>cinepad.com</t>
  </si>
  <si>
    <t>kavewall.com</t>
  </si>
  <si>
    <t>quickblox.com</t>
  </si>
  <si>
    <t>savetube.com</t>
  </si>
  <si>
    <t>elavil.link</t>
  </si>
  <si>
    <t>ridgenet.net</t>
  </si>
  <si>
    <t>join1goal.org</t>
  </si>
  <si>
    <t>medialaw.org</t>
  </si>
  <si>
    <t>yalemedicalgroup.org</t>
  </si>
  <si>
    <t>astelin.us</t>
  </si>
  <si>
    <t>lco.cl</t>
  </si>
  <si>
    <t>aeris.com</t>
  </si>
  <si>
    <t>visaton.com</t>
  </si>
  <si>
    <t>aoop.net</t>
  </si>
  <si>
    <t>siac.org.sg</t>
  </si>
  <si>
    <t>coarc.com</t>
  </si>
  <si>
    <t>unogs.com</t>
  </si>
  <si>
    <t>psychicscience.org</t>
  </si>
  <si>
    <t>sitesucker.us</t>
  </si>
  <si>
    <t>cendio.com</t>
  </si>
  <si>
    <t>dockstreetbeer.com</t>
  </si>
  <si>
    <t>itchstudios.com</t>
  </si>
  <si>
    <t>ninjanewyork.com</t>
  </si>
  <si>
    <t>splutterfish.com</t>
  </si>
  <si>
    <t>ylmnls.com</t>
  </si>
  <si>
    <t>broadband-expert.co.uk</t>
  </si>
  <si>
    <t>evecare.us</t>
  </si>
  <si>
    <t>dmdelivery.com</t>
  </si>
  <si>
    <t>korelogic.com</t>
  </si>
  <si>
    <t>netdepot.com</t>
  </si>
  <si>
    <t>startupranking.com</t>
  </si>
  <si>
    <t>genericlipitor.link</t>
  </si>
  <si>
    <t>atheist-community.org</t>
  </si>
  <si>
    <t>newcafe.org</t>
  </si>
  <si>
    <t>dapoxetine.pro</t>
  </si>
  <si>
    <t>florey.edu.au</t>
  </si>
  <si>
    <t>buycelebrex.click</t>
  </si>
  <si>
    <t>scg.com.cn</t>
  </si>
  <si>
    <t>foundercollective.com</t>
  </si>
  <si>
    <t>monitortests.com</t>
  </si>
  <si>
    <t>were-here.com</t>
  </si>
  <si>
    <t>buypaxil.science</t>
  </si>
  <si>
    <t>buyavalide.webcam</t>
  </si>
  <si>
    <t>chinaqygl.com</t>
  </si>
  <si>
    <t>ladyofthecake.com</t>
  </si>
  <si>
    <t>navigantconsulting.com</t>
  </si>
  <si>
    <t>thethunderofficial.com</t>
  </si>
  <si>
    <t>kopasildenafil.party</t>
  </si>
  <si>
    <t>ranitidine.science</t>
  </si>
  <si>
    <t>cheap-levitra.trade</t>
  </si>
  <si>
    <t>tf.edu.tw</t>
  </si>
  <si>
    <t>javaalmanac.com</t>
  </si>
  <si>
    <t>chaarm.eu</t>
  </si>
  <si>
    <t>internettutorials.net</t>
  </si>
  <si>
    <t>registry-cleaner.net</t>
  </si>
  <si>
    <t>theglobaljournal.net</t>
  </si>
  <si>
    <t>cggveritas.com</t>
  </si>
  <si>
    <t>anglemort.fr</t>
  </si>
  <si>
    <t>buy-cafergot.gdn</t>
  </si>
  <si>
    <t>lbbs.org</t>
  </si>
  <si>
    <t>wuxitour.com.cn</t>
  </si>
  <si>
    <t>classicreload.com</t>
  </si>
  <si>
    <t>javapassion.com</t>
  </si>
  <si>
    <t>monkey-pirate.com</t>
  </si>
  <si>
    <t>misoprostol.gdn</t>
  </si>
  <si>
    <t>bioinformatics.ca</t>
  </si>
  <si>
    <t>macspeedzone.com</t>
  </si>
  <si>
    <t>caribbeannatureestafa.com</t>
  </si>
  <si>
    <t>keyxl.com</t>
  </si>
  <si>
    <t>pink-floyd-lyrics.com</t>
  </si>
  <si>
    <t>loader.io</t>
  </si>
  <si>
    <t>irobot.nl</t>
  </si>
  <si>
    <t>informalscience.org</t>
  </si>
  <si>
    <t>generic-for-lipitor.party</t>
  </si>
  <si>
    <t>sansei-int.com</t>
  </si>
  <si>
    <t>viewdle.com</t>
  </si>
  <si>
    <t>yoshii.com</t>
  </si>
  <si>
    <t>nanomedjournal.com</t>
  </si>
  <si>
    <t>jingchengw.cn</t>
  </si>
  <si>
    <t>paperdollheaven.com</t>
  </si>
  <si>
    <t>vyos.net</t>
  </si>
  <si>
    <t>msn.com.sg</t>
  </si>
  <si>
    <t>jokefrog.com</t>
  </si>
  <si>
    <t>postneo.com</t>
  </si>
  <si>
    <t>modularity.info</t>
  </si>
  <si>
    <t>fpcomplete.com</t>
  </si>
  <si>
    <t>zhongyuanlm.com</t>
  </si>
  <si>
    <t>planetquake3.net</t>
  </si>
  <si>
    <t>lnx-bbc.org</t>
  </si>
  <si>
    <t>vanemery.com</t>
  </si>
  <si>
    <t>romanm.ch</t>
  </si>
  <si>
    <t>voicecallcentral.com</t>
  </si>
  <si>
    <t>effectlab.com</t>
  </si>
  <si>
    <t>furius.ca</t>
  </si>
  <si>
    <t>f1000biology.com</t>
  </si>
  <si>
    <t>zdsolarsystem.com</t>
  </si>
  <si>
    <t>yczli.com</t>
  </si>
  <si>
    <t>zqdxbk.com</t>
  </si>
  <si>
    <t>btpsy.com</t>
  </si>
  <si>
    <t>mtzwv.com</t>
  </si>
  <si>
    <t>jxymu.com</t>
  </si>
  <si>
    <t>uelmv.com</t>
  </si>
  <si>
    <t>fyylz.com</t>
  </si>
  <si>
    <t>ffiuc.com</t>
  </si>
  <si>
    <t>zqlym.com</t>
  </si>
  <si>
    <t>vfeyq.com</t>
  </si>
  <si>
    <t>ypbrv.com</t>
  </si>
  <si>
    <t>gonkm.com</t>
  </si>
  <si>
    <t>zunrw.com</t>
  </si>
  <si>
    <t>edbnc.com</t>
  </si>
  <si>
    <t>dyafk.com</t>
  </si>
  <si>
    <t>ubegz.com</t>
  </si>
  <si>
    <t>znqzo.com</t>
  </si>
  <si>
    <t>qqtyb.com</t>
  </si>
  <si>
    <t>hashook.com</t>
  </si>
  <si>
    <t>kd37.com</t>
  </si>
  <si>
    <t>rfl123.com</t>
  </si>
  <si>
    <t>ejg123.com</t>
  </si>
  <si>
    <t>dzc234.com</t>
  </si>
  <si>
    <t>pdg123.com</t>
  </si>
  <si>
    <t>star65.com</t>
  </si>
  <si>
    <t>hlc234.com</t>
  </si>
  <si>
    <t>statelykitsch.com</t>
  </si>
  <si>
    <t>diyhomethings.com</t>
  </si>
  <si>
    <t>sweetretreatkids.com</t>
  </si>
  <si>
    <t>kinhom.com</t>
  </si>
  <si>
    <t>beautifulhomesdesigns.com</t>
  </si>
  <si>
    <t>stylesgap.com</t>
  </si>
  <si>
    <t>diankamu.com</t>
  </si>
  <si>
    <t>maklerinfo.biz</t>
  </si>
  <si>
    <t>willowandstone.co.uk</t>
  </si>
  <si>
    <t>ntzchs.net</t>
  </si>
  <si>
    <t>koborezakura.com</t>
  </si>
  <si>
    <t>juhaojs.com</t>
  </si>
  <si>
    <t>51xmjx.net</t>
  </si>
  <si>
    <t>jingyuangroup.com</t>
  </si>
  <si>
    <t>homeshoppingspy.com</t>
  </si>
  <si>
    <t>taurinechina.com</t>
  </si>
  <si>
    <t>hodinky.cz</t>
  </si>
  <si>
    <t>organismus.at</t>
  </si>
  <si>
    <t>ost-europa.at</t>
  </si>
  <si>
    <t>opernonline.de</t>
  </si>
  <si>
    <t>optionen-online.de</t>
  </si>
  <si>
    <t>operntermine.de</t>
  </si>
  <si>
    <t>opern-online.de</t>
  </si>
  <si>
    <t>opern-ticket.de</t>
  </si>
  <si>
    <t>orange-county.de</t>
  </si>
  <si>
    <t>oroville.de</t>
  </si>
  <si>
    <t>optische-glaeser.de</t>
  </si>
  <si>
    <t>optischeglaeser.de</t>
  </si>
  <si>
    <t>opern.de</t>
  </si>
  <si>
    <t>orangecounty.de</t>
  </si>
  <si>
    <t>optikerbedarf.de</t>
  </si>
  <si>
    <t>xn--optische-glser-gib.de</t>
  </si>
  <si>
    <t>optische-glÃ¤ser.de</t>
  </si>
  <si>
    <t>xn--optischeglser-kfb.de</t>
  </si>
  <si>
    <t>optischeglÃ¤ser.de</t>
  </si>
  <si>
    <t>organismus.net</t>
  </si>
  <si>
    <t>straumann.de</t>
  </si>
  <si>
    <t>yanxiangong.com</t>
  </si>
  <si>
    <t>palaestina.de</t>
  </si>
  <si>
    <t>difftime.cn</t>
  </si>
  <si>
    <t>bjkytv.com</t>
  </si>
  <si>
    <t>syjzxh.net</t>
  </si>
  <si>
    <t>vira.cz</t>
  </si>
  <si>
    <t>gossip1.net</t>
  </si>
  <si>
    <t>skytech.cn</t>
  </si>
  <si>
    <t>sensus.se</t>
  </si>
  <si>
    <t>cas-mg.com</t>
  </si>
  <si>
    <t>scsens.com</t>
  </si>
  <si>
    <t>pakistani.pk</t>
  </si>
  <si>
    <t>villalagoontile.com</t>
  </si>
  <si>
    <t>woodybells.com</t>
  </si>
  <si>
    <t>topmedee.mn</t>
  </si>
  <si>
    <t>divaofdiy.com</t>
  </si>
  <si>
    <t>wallpapersdb.org</t>
  </si>
  <si>
    <t>wzjky.net</t>
  </si>
  <si>
    <t>yardenvy.com</t>
  </si>
  <si>
    <t>azulseguros.com.br</t>
  </si>
  <si>
    <t>firsttoolcorp.com</t>
  </si>
  <si>
    <t>freeofficetemplates.com</t>
  </si>
  <si>
    <t>ogmina.ru</t>
  </si>
  <si>
    <t>londonmumsmagazine.com</t>
  </si>
  <si>
    <t>blutegel.de</t>
  </si>
  <si>
    <t>zget.org</t>
  </si>
  <si>
    <t>aso100.com</t>
  </si>
  <si>
    <t>artjets.ru</t>
  </si>
  <si>
    <t>boydgaming.net</t>
  </si>
  <si>
    <t>eei.jp</t>
  </si>
  <si>
    <t>search4all.org</t>
  </si>
  <si>
    <t>bellmundo.de</t>
  </si>
  <si>
    <t>khoobsurati.com</t>
  </si>
  <si>
    <t>nfomation.net</t>
  </si>
  <si>
    <t>hitodumajo.com</t>
  </si>
  <si>
    <t>history-of-cars.com</t>
  </si>
  <si>
    <t>fitnessmhr.pl</t>
  </si>
  <si>
    <t>eggman.jp</t>
  </si>
  <si>
    <t>jumhue.cn</t>
  </si>
  <si>
    <t>mrilc.net</t>
  </si>
  <si>
    <t>kitzfm.net</t>
  </si>
  <si>
    <t>114school.com</t>
  </si>
  <si>
    <t>yurosunger.com</t>
  </si>
  <si>
    <t>efesustravertine.com</t>
  </si>
  <si>
    <t>statout.com</t>
  </si>
  <si>
    <t>apppark.cn</t>
  </si>
  <si>
    <t>organicfarm.com.cn</t>
  </si>
  <si>
    <t>marrina.ru</t>
  </si>
  <si>
    <t>mosbach.de</t>
  </si>
  <si>
    <t>justlin.nl</t>
  </si>
  <si>
    <t>dadatingclub.com</t>
  </si>
  <si>
    <t>gdeluxe.com</t>
  </si>
  <si>
    <t>flaeming-skate.de</t>
  </si>
  <si>
    <t>czechvr.com</t>
  </si>
  <si>
    <t>hempandheal.com</t>
  </si>
  <si>
    <t>biogo.net</t>
  </si>
  <si>
    <t>corrieresalentino.it</t>
  </si>
  <si>
    <t>lauracaseyinteriors.com</t>
  </si>
  <si>
    <t>balletnews.co.uk</t>
  </si>
  <si>
    <t>clairekcreations.com</t>
  </si>
  <si>
    <t>skif.uz</t>
  </si>
  <si>
    <t>heapsoffun.com</t>
  </si>
  <si>
    <t>scjtonline.cn</t>
  </si>
  <si>
    <t>akitakata.jp</t>
  </si>
  <si>
    <t>dslv.org</t>
  </si>
  <si>
    <t>eurobabefacials.com</t>
  </si>
  <si>
    <t>killingtime.com</t>
  </si>
  <si>
    <t>shimabara.lg.jp</t>
  </si>
  <si>
    <t>cqqs111.com</t>
  </si>
  <si>
    <t>sdtianxun400.com</t>
  </si>
  <si>
    <t>tmmiaolaozu.com</t>
  </si>
  <si>
    <t>apollo.no</t>
  </si>
  <si>
    <t>aoqifeng.cn</t>
  </si>
  <si>
    <t>sheelahclarkson.com</t>
  </si>
  <si>
    <t>jerseyfamilyfun.com</t>
  </si>
  <si>
    <t>formupack.com</t>
  </si>
  <si>
    <t>lavocedeltrentino.it</t>
  </si>
  <si>
    <t>cheshirelife.co.uk</t>
  </si>
  <si>
    <t>gymgrossisten.com</t>
  </si>
  <si>
    <t>emmaowl.com</t>
  </si>
  <si>
    <t>xliwan.com</t>
  </si>
  <si>
    <t>recepten.se</t>
  </si>
  <si>
    <t>patrimonionatural.org</t>
  </si>
  <si>
    <t>curiousnut.com</t>
  </si>
  <si>
    <t>rote-hilfe.de</t>
  </si>
  <si>
    <t>integrazionemigranti.gov.it</t>
  </si>
  <si>
    <t>filthfreaks.com</t>
  </si>
  <si>
    <t>leyard.com</t>
  </si>
  <si>
    <t>noblesseetroyautes.com</t>
  </si>
  <si>
    <t>celleheute.de</t>
  </si>
  <si>
    <t>segnalidivita.com</t>
  </si>
  <si>
    <t>xzlyj.com</t>
  </si>
  <si>
    <t>wedel.de</t>
  </si>
  <si>
    <t>hyakugo.co.jp</t>
  </si>
  <si>
    <t>arthritissupplies.com</t>
  </si>
  <si>
    <t>e-agents.com</t>
  </si>
  <si>
    <t>sdino.it</t>
  </si>
  <si>
    <t>minsk.edu.by</t>
  </si>
  <si>
    <t>belielektro.com</t>
  </si>
  <si>
    <t>hidefninja.com</t>
  </si>
  <si>
    <t>cnfyrigging.com</t>
  </si>
  <si>
    <t>prohockeylife.com</t>
  </si>
  <si>
    <t>langheroero.it</t>
  </si>
  <si>
    <t>airsquare.com</t>
  </si>
  <si>
    <t>sctf9.com</t>
  </si>
  <si>
    <t>f-navigation.jp</t>
  </si>
  <si>
    <t>dushidiangong.net</t>
  </si>
  <si>
    <t>hmc6.net</t>
  </si>
  <si>
    <t>qualiteconstruction.com</t>
  </si>
  <si>
    <t>italiadonna.it</t>
  </si>
  <si>
    <t>neystadt.org</t>
  </si>
  <si>
    <t>yunyi78.com</t>
  </si>
  <si>
    <t>nyon.ch</t>
  </si>
  <si>
    <t>lytychina.com</t>
  </si>
  <si>
    <t>ysawtm.com</t>
  </si>
  <si>
    <t>typolexikon.de</t>
  </si>
  <si>
    <t>npd-blog.info</t>
  </si>
  <si>
    <t>mscby.cn</t>
  </si>
  <si>
    <t>hnlybjs.com</t>
  </si>
  <si>
    <t>whghffm.com</t>
  </si>
  <si>
    <t>jahautomovel.com.br</t>
  </si>
  <si>
    <t>danceshopper.com</t>
  </si>
  <si>
    <t>jxjlfmy.com</t>
  </si>
  <si>
    <t>panda-russia.ru</t>
  </si>
  <si>
    <t>chumboon.com</t>
  </si>
  <si>
    <t>heirloomwoodentoys.com</t>
  </si>
  <si>
    <t>yf-pensheqi.com</t>
  </si>
  <si>
    <t>apacocn.com</t>
  </si>
  <si>
    <t>cctd66.com</t>
  </si>
  <si>
    <t>talvisyarvi.ru</t>
  </si>
  <si>
    <t>chinaxinke.cn</t>
  </si>
  <si>
    <t>topseeing.cn</t>
  </si>
  <si>
    <t>wanshida168.cn</t>
  </si>
  <si>
    <t>dangsayz.com</t>
  </si>
  <si>
    <t>xlgaokao.com</t>
  </si>
  <si>
    <t>gxhcdq.com</t>
  </si>
  <si>
    <t>rsrcn.com</t>
  </si>
  <si>
    <t>sdjykj.com</t>
  </si>
  <si>
    <t>zhengdajilong.com</t>
  </si>
  <si>
    <t>studiovitrum.by</t>
  </si>
  <si>
    <t>asktf.cn</t>
  </si>
  <si>
    <t>blao2.com</t>
  </si>
  <si>
    <t>cdcdz.com</t>
  </si>
  <si>
    <t>jnwoda.com</t>
  </si>
  <si>
    <t>sh-baixing.com</t>
  </si>
  <si>
    <t>xuchensuye.com</t>
  </si>
  <si>
    <t>shelmerdine.com</t>
  </si>
  <si>
    <t>shgangli.com</t>
  </si>
  <si>
    <t>sylzfzs.com</t>
  </si>
  <si>
    <t>tamingyuan.com</t>
  </si>
  <si>
    <t>wfhuaci.com</t>
  </si>
  <si>
    <t>xfdq-cn.com</t>
  </si>
  <si>
    <t>dianyuanchatou.com</t>
  </si>
  <si>
    <t>kasselheater.com</t>
  </si>
  <si>
    <t>sxposji.com</t>
  </si>
  <si>
    <t>lehmbruckmuseum.de</t>
  </si>
  <si>
    <t>hnayhs.com</t>
  </si>
  <si>
    <t>tj-xl.cn</t>
  </si>
  <si>
    <t>covepoconoresorts.com</t>
  </si>
  <si>
    <t>hongjiahs.com</t>
  </si>
  <si>
    <t>huayuannl.com</t>
  </si>
  <si>
    <t>ostdchina.com</t>
  </si>
  <si>
    <t>wuxibonasi.com</t>
  </si>
  <si>
    <t>zhujin-f.com</t>
  </si>
  <si>
    <t>ygjh.cn</t>
  </si>
  <si>
    <t>c1066.com</t>
  </si>
  <si>
    <t>cn-genrei.com</t>
  </si>
  <si>
    <t>dztianyu.com</t>
  </si>
  <si>
    <t>hanqiaofood.com</t>
  </si>
  <si>
    <t>bistum-fulda.de</t>
  </si>
  <si>
    <t>chevellestuff.net</t>
  </si>
  <si>
    <t>027marking.com</t>
  </si>
  <si>
    <t>czadsl.com</t>
  </si>
  <si>
    <t>hzzhenpin.com</t>
  </si>
  <si>
    <t>movementasawayin.com</t>
  </si>
  <si>
    <t>njnckj.com</t>
  </si>
  <si>
    <t>xyykaisuo.com</t>
  </si>
  <si>
    <t>zxsyj.com</t>
  </si>
  <si>
    <t>completedigitalphotography.com</t>
  </si>
  <si>
    <t>lyhangu.com</t>
  </si>
  <si>
    <t>sumuns.com</t>
  </si>
  <si>
    <t>szpyjc.com</t>
  </si>
  <si>
    <t>douglas.it</t>
  </si>
  <si>
    <t>bsmu.by</t>
  </si>
  <si>
    <t>chinawener.com</t>
  </si>
  <si>
    <t>qdqlt.com</t>
  </si>
  <si>
    <t>webforpc.com</t>
  </si>
  <si>
    <t>yzhydgm.com</t>
  </si>
  <si>
    <t>zqbhzs.com</t>
  </si>
  <si>
    <t>getitk.com</t>
  </si>
  <si>
    <t>cambio-carsharing.de</t>
  </si>
  <si>
    <t>farfor.ru</t>
  </si>
  <si>
    <t>e-voice.org.uk</t>
  </si>
  <si>
    <t>hnrfcnc.com</t>
  </si>
  <si>
    <t>hrbjddw.com</t>
  </si>
  <si>
    <t>jnkc888.com</t>
  </si>
  <si>
    <t>sstry.com</t>
  </si>
  <si>
    <t>sywydq.com</t>
  </si>
  <si>
    <t>dgshcl.com</t>
  </si>
  <si>
    <t>henghets.com</t>
  </si>
  <si>
    <t>odoru.com</t>
  </si>
  <si>
    <t>qtc365.com</t>
  </si>
  <si>
    <t>seo8090.com</t>
  </si>
  <si>
    <t>south-africa-tours-and-travel.com</t>
  </si>
  <si>
    <t>verani.com</t>
  </si>
  <si>
    <t>fzw.de</t>
  </si>
  <si>
    <t>aurillac.net</t>
  </si>
  <si>
    <t>szdaze.com.cn</t>
  </si>
  <si>
    <t>gxdsjhg.com</t>
  </si>
  <si>
    <t>lnhgc.com</t>
  </si>
  <si>
    <t>xyjxss.com</t>
  </si>
  <si>
    <t>gibsontechnologies.com.au</t>
  </si>
  <si>
    <t>rcgs.cn</t>
  </si>
  <si>
    <t>333m333.com</t>
  </si>
  <si>
    <t>german-dream-nails.com</t>
  </si>
  <si>
    <t>shbest-metal.com</t>
  </si>
  <si>
    <t>mitsui-museum.jp</t>
  </si>
  <si>
    <t>katholische-kirche-steiermark.at</t>
  </si>
  <si>
    <t>wandew.com</t>
  </si>
  <si>
    <t>xc2003.com</t>
  </si>
  <si>
    <t>myblackberry.hk</t>
  </si>
  <si>
    <t>usbfpc.cn</t>
  </si>
  <si>
    <t>nbzhipu.com</t>
  </si>
  <si>
    <t>catein.com.mx</t>
  </si>
  <si>
    <t>truthinsideofyou.org</t>
  </si>
  <si>
    <t>ecopress.by</t>
  </si>
  <si>
    <t>sshaoting.com</t>
  </si>
  <si>
    <t>sunandfun.com</t>
  </si>
  <si>
    <t>km2017.ru</t>
  </si>
  <si>
    <t>52xieemh.com</t>
  </si>
  <si>
    <t>chinadjal.com</t>
  </si>
  <si>
    <t>livingmagazine.net</t>
  </si>
  <si>
    <t>akuba.ru</t>
  </si>
  <si>
    <t>maszs.com.cn</t>
  </si>
  <si>
    <t>whatpixel.com</t>
  </si>
  <si>
    <t>wolongjiuye.com</t>
  </si>
  <si>
    <t>51vhost.net</t>
  </si>
  <si>
    <t>oesterreichwein.at</t>
  </si>
  <si>
    <t>021dafeng.com</t>
  </si>
  <si>
    <t>originaqua.com</t>
  </si>
  <si>
    <t>tjhpss.com</t>
  </si>
  <si>
    <t>wicker.de</t>
  </si>
  <si>
    <t>chicco.it</t>
  </si>
  <si>
    <t>arbob.net</t>
  </si>
  <si>
    <t>dlxpsoft.cn</t>
  </si>
  <si>
    <t>guojianglongjkd.com</t>
  </si>
  <si>
    <t>szxhgz.com</t>
  </si>
  <si>
    <t>yongweizs.com</t>
  </si>
  <si>
    <t>lywdw.net</t>
  </si>
  <si>
    <t>cdhht.com</t>
  </si>
  <si>
    <t>pineapplepage.com</t>
  </si>
  <si>
    <t>shanyioulu.com</t>
  </si>
  <si>
    <t>kyotorailwaymuseum.jp</t>
  </si>
  <si>
    <t>qd-hj.com</t>
  </si>
  <si>
    <t>lapnet.jp</t>
  </si>
  <si>
    <t>shyuzhi.net</t>
  </si>
  <si>
    <t>gzcckj.com</t>
  </si>
  <si>
    <t>eragem.com</t>
  </si>
  <si>
    <t>lazyliongames.com</t>
  </si>
  <si>
    <t>oversixty.com.au</t>
  </si>
  <si>
    <t>jnlssk.com</t>
  </si>
  <si>
    <t>obs-ev.de</t>
  </si>
  <si>
    <t>porevo.com.ua</t>
  </si>
  <si>
    <t>gzhengjijiaju.com</t>
  </si>
  <si>
    <t>inae-esthetique.com</t>
  </si>
  <si>
    <t>friflyt.no</t>
  </si>
  <si>
    <t>smb.gov.ru</t>
  </si>
  <si>
    <t>elektronikinfo.de</t>
  </si>
  <si>
    <t>mtbroutes.nl</t>
  </si>
  <si>
    <t>prosperitynola.org</t>
  </si>
  <si>
    <t>allnigerianrecipes.com</t>
  </si>
  <si>
    <t>metrotvbangkok.com</t>
  </si>
  <si>
    <t>forumkuban.ru</t>
  </si>
  <si>
    <t>pesiq.ru</t>
  </si>
  <si>
    <t>zglhxx.cn</t>
  </si>
  <si>
    <t>momeomagazine.com</t>
  </si>
  <si>
    <t>gilkomfort.ru</t>
  </si>
  <si>
    <t>szwz.gov.cn</t>
  </si>
  <si>
    <t>tzxwj.com</t>
  </si>
  <si>
    <t>marine-marchande.net</t>
  </si>
  <si>
    <t>lxlsw.com</t>
  </si>
  <si>
    <t>handwerker-versand.de</t>
  </si>
  <si>
    <t>tokyolife.co.jp</t>
  </si>
  <si>
    <t>gop.edu.mn</t>
  </si>
  <si>
    <t>9955pk.com</t>
  </si>
  <si>
    <t>teenagefilm.com</t>
  </si>
  <si>
    <t>symptomat.de</t>
  </si>
  <si>
    <t>gloriacoon.ru</t>
  </si>
  <si>
    <t>gmlisting.com</t>
  </si>
  <si>
    <t>babemansion.com</t>
  </si>
  <si>
    <t>arzeszow.net</t>
  </si>
  <si>
    <t>1music.ro</t>
  </si>
  <si>
    <t>shop-lady-victory.ru</t>
  </si>
  <si>
    <t>hitchweb.com</t>
  </si>
  <si>
    <t>kntv.co.jp</t>
  </si>
  <si>
    <t>bpo.bg</t>
  </si>
  <si>
    <t>777zxylc.com</t>
  </si>
  <si>
    <t>iloftdecor.com</t>
  </si>
  <si>
    <t>jaedu.com</t>
  </si>
  <si>
    <t>hilti.ru</t>
  </si>
  <si>
    <t>vm8.cn</t>
  </si>
  <si>
    <t>vexedulich.net</t>
  </si>
  <si>
    <t>agapovdg.ru</t>
  </si>
  <si>
    <t>farwestchina.com</t>
  </si>
  <si>
    <t>feit.com</t>
  </si>
  <si>
    <t>ibet188.net</t>
  </si>
  <si>
    <t>hack90.com</t>
  </si>
  <si>
    <t>headshocked.com</t>
  </si>
  <si>
    <t>jxgzedu.gov.cn</t>
  </si>
  <si>
    <t>keykj.com</t>
  </si>
  <si>
    <t>luobinghui.com</t>
  </si>
  <si>
    <t>orchidweb.com</t>
  </si>
  <si>
    <t>lidice-memorial.cz</t>
  </si>
  <si>
    <t>dravram.ro</t>
  </si>
  <si>
    <t>sportdepo.ru</t>
  </si>
  <si>
    <t>coldeat.com</t>
  </si>
  <si>
    <t>hoeckmann.de</t>
  </si>
  <si>
    <t>teamseo.ir</t>
  </si>
  <si>
    <t>cellulari.it</t>
  </si>
  <si>
    <t>rabota66.ru</t>
  </si>
  <si>
    <t>yakischik.ru</t>
  </si>
  <si>
    <t>ebatf.com</t>
  </si>
  <si>
    <t>imbored-letsgo.com</t>
  </si>
  <si>
    <t>indianist.com</t>
  </si>
  <si>
    <t>yntxsgy.com</t>
  </si>
  <si>
    <t>animedigitalnetwork.fr</t>
  </si>
  <si>
    <t>yiai.me</t>
  </si>
  <si>
    <t>wirkaufens.de</t>
  </si>
  <si>
    <t>bodaencuernavaca.info</t>
  </si>
  <si>
    <t>father17.trade</t>
  </si>
  <si>
    <t>r4ds.co</t>
  </si>
  <si>
    <t>diaahariri.com</t>
  </si>
  <si>
    <t>bruckneruni.at</t>
  </si>
  <si>
    <t>capemploi.com</t>
  </si>
  <si>
    <t>peterscommunication.com</t>
  </si>
  <si>
    <t>vedicmix.com</t>
  </si>
  <si>
    <t>dji.com.br</t>
  </si>
  <si>
    <t>forsa.de</t>
  </si>
  <si>
    <t>aheijne-enzn.nl</t>
  </si>
  <si>
    <t>info-bible.org</t>
  </si>
  <si>
    <t>charbelelghawi.net</t>
  </si>
  <si>
    <t>roaep.ro</t>
  </si>
  <si>
    <t>alterener.com</t>
  </si>
  <si>
    <t>francoallemand.com</t>
  </si>
  <si>
    <t>reportmyhealth.com</t>
  </si>
  <si>
    <t>gorka3.ru</t>
  </si>
  <si>
    <t>xn--h1aaehdezl.xn--p1ai</t>
  </si>
  <si>
    <t>Ð¼ÑÐºÐ¸Ð½Ñ‚Ð¸Ð¼.Ñ€Ñ„</t>
  </si>
  <si>
    <t>worldtrips.com</t>
  </si>
  <si>
    <t>corvusmedia.de</t>
  </si>
  <si>
    <t>zentis.de</t>
  </si>
  <si>
    <t>cv.ee</t>
  </si>
  <si>
    <t>sss.fi</t>
  </si>
  <si>
    <t>sphinx.nl</t>
  </si>
  <si>
    <t>nutrigroupsouthampton.co.uk</t>
  </si>
  <si>
    <t>arkgrill.com</t>
  </si>
  <si>
    <t>sitejuelz.com</t>
  </si>
  <si>
    <t>chateau-fort-manoir-chateau.eu</t>
  </si>
  <si>
    <t>realtaaumentata.it</t>
  </si>
  <si>
    <t>sjlee.net</t>
  </si>
  <si>
    <t>allbusinessrecords.com</t>
  </si>
  <si>
    <t>defendersource.com</t>
  </si>
  <si>
    <t>gameslikefinder.com</t>
  </si>
  <si>
    <t>gyoumuyou-kuukiseijyouki.com</t>
  </si>
  <si>
    <t>hxys.com</t>
  </si>
  <si>
    <t>imirante.com</t>
  </si>
  <si>
    <t>samsuntemizlikhizmetleri.com</t>
  </si>
  <si>
    <t>biterite.nl</t>
  </si>
  <si>
    <t>easyapply.nl</t>
  </si>
  <si>
    <t>monitorulvn.ro</t>
  </si>
  <si>
    <t>cmlusa.us</t>
  </si>
  <si>
    <t>baywesthomeloans.com</t>
  </si>
  <si>
    <t>mooreaseal.com</t>
  </si>
  <si>
    <t>nnn66.com</t>
  </si>
  <si>
    <t>scanoimmobiliare.com</t>
  </si>
  <si>
    <t>jcs.de</t>
  </si>
  <si>
    <t>apartamenty.pl</t>
  </si>
  <si>
    <t>kvht.ru</t>
  </si>
  <si>
    <t>diondega.com</t>
  </si>
  <si>
    <t>yyinfo.net</t>
  </si>
  <si>
    <t>brandstone.cn</t>
  </si>
  <si>
    <t>8329607.com</t>
  </si>
  <si>
    <t>bananabeltpropertymanagement.com</t>
  </si>
  <si>
    <t>geekflare.com</t>
  </si>
  <si>
    <t>iafasfosmar.com</t>
  </si>
  <si>
    <t>cdlmautech.org</t>
  </si>
  <si>
    <t>zbstuning.ru</t>
  </si>
  <si>
    <t>bjwp.co.uk</t>
  </si>
  <si>
    <t>chinabuddhismencyclopedia.com</t>
  </si>
  <si>
    <t>tcguitar.vn</t>
  </si>
  <si>
    <t>zzzyq.com</t>
  </si>
  <si>
    <t>welt.dk</t>
  </si>
  <si>
    <t>mode.ac.jp</t>
  </si>
  <si>
    <t>scorpio.net</t>
  </si>
  <si>
    <t>ref-union.org</t>
  </si>
  <si>
    <t>artnota.ru</t>
  </si>
  <si>
    <t>king-guukin.click</t>
  </si>
  <si>
    <t>telx.com</t>
  </si>
  <si>
    <t>medmarijuana.guru</t>
  </si>
  <si>
    <t>connectedaction.net</t>
  </si>
  <si>
    <t>genericviagrabuy.shop</t>
  </si>
  <si>
    <t>londonescorting.co.uk</t>
  </si>
  <si>
    <t>anamerya.com</t>
  </si>
  <si>
    <t>ehimefc.com</t>
  </si>
  <si>
    <t>hoslotcarracing.com</t>
  </si>
  <si>
    <t>maxair-systems.com</t>
  </si>
  <si>
    <t>nbajerseysonline-hot.com</t>
  </si>
  <si>
    <t>neimenggunet.com</t>
  </si>
  <si>
    <t>tatendart.com</t>
  </si>
  <si>
    <t>ebn-video.de</t>
  </si>
  <si>
    <t>immobilmarefiumicino.it</t>
  </si>
  <si>
    <t>fortheloveof.net</t>
  </si>
  <si>
    <t>zmotoryzowani.net</t>
  </si>
  <si>
    <t>nederlandserussischesite.nl</t>
  </si>
  <si>
    <t>hopihari.com.br</t>
  </si>
  <si>
    <t>chicagoclassicalreview.com</t>
  </si>
  <si>
    <t>ipixellabs.com</t>
  </si>
  <si>
    <t>kerekpocak.hu</t>
  </si>
  <si>
    <t>samo.it</t>
  </si>
  <si>
    <t>27region.ru</t>
  </si>
  <si>
    <t>ahg.com.au</t>
  </si>
  <si>
    <t>fastexercise.com</t>
  </si>
  <si>
    <t>rusafy.net</t>
  </si>
  <si>
    <t>kabinetdesign.ru</t>
  </si>
  <si>
    <t>livestreetcms.com</t>
  </si>
  <si>
    <t>ponparemall.net</t>
  </si>
  <si>
    <t>body-magic.ru</t>
  </si>
  <si>
    <t>goodline.ru</t>
  </si>
  <si>
    <t>jwhulmeco.com</t>
  </si>
  <si>
    <t>vramenkah.com</t>
  </si>
  <si>
    <t>fairfieldwestbc.org</t>
  </si>
  <si>
    <t>britishtownankara.com</t>
  </si>
  <si>
    <t>craftresumes.com</t>
  </si>
  <si>
    <t>iperidigi.com</t>
  </si>
  <si>
    <t>yetanotherbeautysite.com</t>
  </si>
  <si>
    <t>gerardmer.net</t>
  </si>
  <si>
    <t>kijkhuisnederland.nl</t>
  </si>
  <si>
    <t>timberlanddanmark.nu</t>
  </si>
  <si>
    <t>clubrotariossno.org</t>
  </si>
  <si>
    <t>32lux.ru</t>
  </si>
  <si>
    <t>good-garden.co.uk</t>
  </si>
  <si>
    <t>notesguy.com</t>
  </si>
  <si>
    <t>ra.ee</t>
  </si>
  <si>
    <t>nkc.nl</t>
  </si>
  <si>
    <t>novatapesa.com</t>
  </si>
  <si>
    <t>tatumreedbayareahomes.com</t>
  </si>
  <si>
    <t>webwee.com</t>
  </si>
  <si>
    <t>kivi.nl</t>
  </si>
  <si>
    <t>pjsjakkeudsalg.nu</t>
  </si>
  <si>
    <t>autohd.ro</t>
  </si>
  <si>
    <t>35stroika.ru</t>
  </si>
  <si>
    <t>elecuk.ir</t>
  </si>
  <si>
    <t>sciencetimes.co.kr</t>
  </si>
  <si>
    <t>firedepartment.net</t>
  </si>
  <si>
    <t>giiif.ru</t>
  </si>
  <si>
    <t>fithope.ca</t>
  </si>
  <si>
    <t>asia-discovery.com</t>
  </si>
  <si>
    <t>bluesprucestgeorge.com</t>
  </si>
  <si>
    <t>donhoes.com</t>
  </si>
  <si>
    <t>plus-music.org</t>
  </si>
  <si>
    <t>colorim.com</t>
  </si>
  <si>
    <t>reinet.or.jp</t>
  </si>
  <si>
    <t>zhtc.net</t>
  </si>
  <si>
    <t>deauville.org</t>
  </si>
  <si>
    <t>tech-mobyhost.ru</t>
  </si>
  <si>
    <t>i-dietetique.com</t>
  </si>
  <si>
    <t>paydaycashp8.com</t>
  </si>
  <si>
    <t>dreamcarsjapan.com</t>
  </si>
  <si>
    <t>njwedding.com</t>
  </si>
  <si>
    <t>tasarla-al.com</t>
  </si>
  <si>
    <t>museobagattivalsecchi.org</t>
  </si>
  <si>
    <t>wydawnictwoazyl.pl</t>
  </si>
  <si>
    <t>krasvremya.ru</t>
  </si>
  <si>
    <t>xcxys.cn</t>
  </si>
  <si>
    <t>biltoft.com</t>
  </si>
  <si>
    <t>desi-talk.com</t>
  </si>
  <si>
    <t>gioseppo.com</t>
  </si>
  <si>
    <t>leepa.org</t>
  </si>
  <si>
    <t>rumorcheck.org</t>
  </si>
  <si>
    <t>healthymanviagrareviewsrx.ru</t>
  </si>
  <si>
    <t>ldc.ru</t>
  </si>
  <si>
    <t>svotel.ru</t>
  </si>
  <si>
    <t>unitedmedicalcredit.com</t>
  </si>
  <si>
    <t>dfg-viewer.de</t>
  </si>
  <si>
    <t>farmstay.co.uk</t>
  </si>
  <si>
    <t>oudemetalendhondt.be</t>
  </si>
  <si>
    <t>levitra-no-prescription-20mg.com</t>
  </si>
  <si>
    <t>digita.fi</t>
  </si>
  <si>
    <t>aissg.org</t>
  </si>
  <si>
    <t>flashwo.com</t>
  </si>
  <si>
    <t>minhkhangreal.com</t>
  </si>
  <si>
    <t>worshipmatters.com</t>
  </si>
  <si>
    <t>lag5.hr</t>
  </si>
  <si>
    <t>pakpassion.net</t>
  </si>
  <si>
    <t>dxxnews.com</t>
  </si>
  <si>
    <t>sinfulcolors.com</t>
  </si>
  <si>
    <t>pagenotfound.hu</t>
  </si>
  <si>
    <t>surselva.info</t>
  </si>
  <si>
    <t>medicaltransactions.net</t>
  </si>
  <si>
    <t>myname.nl</t>
  </si>
  <si>
    <t>xn----7sbbpetzvkkv.xn--p1ai</t>
  </si>
  <si>
    <t>Ð¿Ð°Ñ€ÑƒÑ-Ð¼ÐµÐ´Ð¸Ð°.Ñ€Ñ„</t>
  </si>
  <si>
    <t>hokuto-no-ken.jp</t>
  </si>
  <si>
    <t>d-info.me</t>
  </si>
  <si>
    <t>lakewoodvilla.org</t>
  </si>
  <si>
    <t>mediakuzbass.ru</t>
  </si>
  <si>
    <t>awesome-con.com</t>
  </si>
  <si>
    <t>niviukturkiye.com</t>
  </si>
  <si>
    <t>senbikiya.co.jp</t>
  </si>
  <si>
    <t>buy-essays-for-collegebuyessay.net</t>
  </si>
  <si>
    <t>pocketmagic.net</t>
  </si>
  <si>
    <t>svsd.net</t>
  </si>
  <si>
    <t>kohum.org</t>
  </si>
  <si>
    <t>talentelec.com</t>
  </si>
  <si>
    <t>hidrografico.pt</t>
  </si>
  <si>
    <t>renault.ua</t>
  </si>
  <si>
    <t>mahdkhorshid.com</t>
  </si>
  <si>
    <t>dutchcowgirls.nl</t>
  </si>
  <si>
    <t>bytemag.ru</t>
  </si>
  <si>
    <t>deutsche-welle.de</t>
  </si>
  <si>
    <t>usedvending.eu</t>
  </si>
  <si>
    <t>tosaki.jp</t>
  </si>
  <si>
    <t>pontadosganchos.com.br</t>
  </si>
  <si>
    <t>sxdi.gov.cn</t>
  </si>
  <si>
    <t>deleukstetaartenshop.nl</t>
  </si>
  <si>
    <t>geldenrecht.nl</t>
  </si>
  <si>
    <t>knom.org</t>
  </si>
  <si>
    <t>autobagazhnik.com</t>
  </si>
  <si>
    <t>promofarma.com</t>
  </si>
  <si>
    <t>prosegur.es</t>
  </si>
  <si>
    <t>jelgava.lv</t>
  </si>
  <si>
    <t>grandelux.ru</t>
  </si>
  <si>
    <t>chimei.org.tw</t>
  </si>
  <si>
    <t>abcsmartcookies.com</t>
  </si>
  <si>
    <t>dharmurology.com</t>
  </si>
  <si>
    <t>hit-counter.info</t>
  </si>
  <si>
    <t>mkgallery.org</t>
  </si>
  <si>
    <t>appee.ru</t>
  </si>
  <si>
    <t>glutenfreerecipebox.com</t>
  </si>
  <si>
    <t>lanabeautyhealth.com</t>
  </si>
  <si>
    <t>teengting.com</t>
  </si>
  <si>
    <t>espanarelax.es</t>
  </si>
  <si>
    <t>sun-beauty.info</t>
  </si>
  <si>
    <t>mercedesbenzfashionweek.ru</t>
  </si>
  <si>
    <t>activemotif.com</t>
  </si>
  <si>
    <t>rtc.ru</t>
  </si>
  <si>
    <t>bollingercountychamber.com</t>
  </si>
  <si>
    <t>browngirlmagazine.com</t>
  </si>
  <si>
    <t>chinagasholdings.com</t>
  </si>
  <si>
    <t>drugsforedgenericonline.com</t>
  </si>
  <si>
    <t>idahowomenlawyers.com</t>
  </si>
  <si>
    <t>vladiwarbucks.com</t>
  </si>
  <si>
    <t>msd.com.ua</t>
  </si>
  <si>
    <t>32url.com</t>
  </si>
  <si>
    <t>m4040.com</t>
  </si>
  <si>
    <t>mamarella.com</t>
  </si>
  <si>
    <t>izkor.gov.il</t>
  </si>
  <si>
    <t>fsrussia.ru</t>
  </si>
  <si>
    <t>carforums-net.com</t>
  </si>
  <si>
    <t>recycledbride.com</t>
  </si>
  <si>
    <t>peoplecheck.de</t>
  </si>
  <si>
    <t>imago-d.org</t>
  </si>
  <si>
    <t>forum-konditerov.ru</t>
  </si>
  <si>
    <t>cacciaepesca.tv</t>
  </si>
  <si>
    <t>cornerstone-countertops.com</t>
  </si>
  <si>
    <t>freedomstationfun.com</t>
  </si>
  <si>
    <t>ynginternsafrica.com</t>
  </si>
  <si>
    <t>gomma.de</t>
  </si>
  <si>
    <t>adreep.cn</t>
  </si>
  <si>
    <t>info07.com</t>
  </si>
  <si>
    <t>voicechasers.com</t>
  </si>
  <si>
    <t>lwvcolliercounty.org</t>
  </si>
  <si>
    <t>socialisterna.org</t>
  </si>
  <si>
    <t>ashcity.com</t>
  </si>
  <si>
    <t>bayforestnaples.com</t>
  </si>
  <si>
    <t>montell-john.com</t>
  </si>
  <si>
    <t>tglcxsxhi2cn55n01bj.com</t>
  </si>
  <si>
    <t>tnamd.com</t>
  </si>
  <si>
    <t>bigbord.net</t>
  </si>
  <si>
    <t>go2taiwan.net</t>
  </si>
  <si>
    <t>cureonline.org</t>
  </si>
  <si>
    <t>dalgakiran.su</t>
  </si>
  <si>
    <t>vision.org.au</t>
  </si>
  <si>
    <t>bekas.com</t>
  </si>
  <si>
    <t>funsneakershop.com</t>
  </si>
  <si>
    <t>jackscouponcodes.com</t>
  </si>
  <si>
    <t>momsnightoutmovie.com</t>
  </si>
  <si>
    <t>mguniversity.edu</t>
  </si>
  <si>
    <t>charlotte-anime.jp</t>
  </si>
  <si>
    <t>montclairhonors.org</t>
  </si>
  <si>
    <t>orlandodiocese.org</t>
  </si>
  <si>
    <t>yesilgazete.org</t>
  </si>
  <si>
    <t>dan-rp.su</t>
  </si>
  <si>
    <t>hookandbullet.com</t>
  </si>
  <si>
    <t>mantry.com</t>
  </si>
  <si>
    <t>mythicalrealm.com</t>
  </si>
  <si>
    <t>progressiveautomations.com</t>
  </si>
  <si>
    <t>roast-restaurant.com</t>
  </si>
  <si>
    <t>agriturismoimpostino.it</t>
  </si>
  <si>
    <t>kulick.net</t>
  </si>
  <si>
    <t>skill.org.uk</t>
  </si>
  <si>
    <t>gobesa.com</t>
  </si>
  <si>
    <t>iasexamportal.com</t>
  </si>
  <si>
    <t>propeciacheap-genericon.com</t>
  </si>
  <si>
    <t>tourisme-gaspesie.com</t>
  </si>
  <si>
    <t>siu.edu.in</t>
  </si>
  <si>
    <t>duchamplondon.com</t>
  </si>
  <si>
    <t>fenglinshi51.com</t>
  </si>
  <si>
    <t>juguettos.com</t>
  </si>
  <si>
    <t>laserarteg.com</t>
  </si>
  <si>
    <t>ucraft.me</t>
  </si>
  <si>
    <t>rusautomobile.ru</t>
  </si>
  <si>
    <t>tourist-net.co.at</t>
  </si>
  <si>
    <t>foodora.com.au</t>
  </si>
  <si>
    <t>liste.ch</t>
  </si>
  <si>
    <t>villamove.com</t>
  </si>
  <si>
    <t>digikey.de</t>
  </si>
  <si>
    <t>in-pro.de</t>
  </si>
  <si>
    <t>uniformconfcommercio.it</t>
  </si>
  <si>
    <t>shinonome.ac.jp</t>
  </si>
  <si>
    <t>caughtbytheriver.net</t>
  </si>
  <si>
    <t>zefira.net</t>
  </si>
  <si>
    <t>lmcu.org</t>
  </si>
  <si>
    <t>sccfd.org</t>
  </si>
  <si>
    <t>pursevalley.cn</t>
  </si>
  <si>
    <t>indianpowerliftingfederation.com</t>
  </si>
  <si>
    <t>soufunimg.com</t>
  </si>
  <si>
    <t>dotbooks.co.il</t>
  </si>
  <si>
    <t>eturizam.net</t>
  </si>
  <si>
    <t>aboto.org</t>
  </si>
  <si>
    <t>zoloft.party</t>
  </si>
  <si>
    <t>hotel-vega.ru</t>
  </si>
  <si>
    <t>uzdaewoo.ru</t>
  </si>
  <si>
    <t>centramerica.com</t>
  </si>
  <si>
    <t>intergalacticmedicineshow.com</t>
  </si>
  <si>
    <t>silpada.com</t>
  </si>
  <si>
    <t>skill7.com</t>
  </si>
  <si>
    <t>xenonproject.com</t>
  </si>
  <si>
    <t>kap.co.jp</t>
  </si>
  <si>
    <t>mygameplus.ru</t>
  </si>
  <si>
    <t>hogalidshallen.se</t>
  </si>
  <si>
    <t>cartierreplica.win</t>
  </si>
  <si>
    <t>a1cleaningmaids.com</t>
  </si>
  <si>
    <t>laurenoliverbooks.com</t>
  </si>
  <si>
    <t>rpgland.com</t>
  </si>
  <si>
    <t>yamamotoen.com</t>
  </si>
  <si>
    <t>wissenschaft-frankreich.de</t>
  </si>
  <si>
    <t>ncjwctoronto.org</t>
  </si>
  <si>
    <t>sansung.org</t>
  </si>
  <si>
    <t>antibioticsforsaleonlinerx.ru</t>
  </si>
  <si>
    <t>magentosite.com</t>
  </si>
  <si>
    <t>sprouthome.com</t>
  </si>
  <si>
    <t>vadlo.com</t>
  </si>
  <si>
    <t>vanleeuwen.com</t>
  </si>
  <si>
    <t>bai-hua.org</t>
  </si>
  <si>
    <t>rftw.us</t>
  </si>
  <si>
    <t>888holdingsplc.com</t>
  </si>
  <si>
    <t>alppark.com</t>
  </si>
  <si>
    <t>posidonia-events.com</t>
  </si>
  <si>
    <t>theartof.com</t>
  </si>
  <si>
    <t>supremacontabilidade.es</t>
  </si>
  <si>
    <t>egutschein.info</t>
  </si>
  <si>
    <t>thomaspfeifer.net</t>
  </si>
  <si>
    <t>imatyfa.org</t>
  </si>
  <si>
    <t>scotlandfoodanddrink.org</t>
  </si>
  <si>
    <t>florestalmg.com.br</t>
  </si>
  <si>
    <t>mauiwine.com</t>
  </si>
  <si>
    <t>vuarnet.com</t>
  </si>
  <si>
    <t>finn-szauna.hu</t>
  </si>
  <si>
    <t>now-biovitamin.hu</t>
  </si>
  <si>
    <t>festivalmarrakech.info</t>
  </si>
  <si>
    <t>cisunset.net</t>
  </si>
  <si>
    <t>fotocentrum.net</t>
  </si>
  <si>
    <t>grassy.org</t>
  </si>
  <si>
    <t>haystack-mtn.org</t>
  </si>
  <si>
    <t>humorwriters.org</t>
  </si>
  <si>
    <t>mainehousing.org</t>
  </si>
  <si>
    <t>spcm.org</t>
  </si>
  <si>
    <t>aligator-torebki.pl</t>
  </si>
  <si>
    <t>terminal-fobos.ru</t>
  </si>
  <si>
    <t>astroved.com</t>
  </si>
  <si>
    <t>g-unleashed.com</t>
  </si>
  <si>
    <t>moshreq.com</t>
  </si>
  <si>
    <t>tommy-chicagos.com</t>
  </si>
  <si>
    <t>unitedfiregroup.com</t>
  </si>
  <si>
    <t>unionwinecompany.com</t>
  </si>
  <si>
    <t>jizaluzie.cz</t>
  </si>
  <si>
    <t>bancopastor.es</t>
  </si>
  <si>
    <t>catedraldevalencia.es</t>
  </si>
  <si>
    <t>akh-wien.ac.at</t>
  </si>
  <si>
    <t>partyshop.bg</t>
  </si>
  <si>
    <t>poultryhouse.org.cn</t>
  </si>
  <si>
    <t>2mcl.com</t>
  </si>
  <si>
    <t>alphapipes.com</t>
  </si>
  <si>
    <t>blackstonesresidential.com</t>
  </si>
  <si>
    <t>givebackbox.com</t>
  </si>
  <si>
    <t>illinois-criminal-defense-attorneys.com</t>
  </si>
  <si>
    <t>nosajthing.com</t>
  </si>
  <si>
    <t>onefivehome.com</t>
  </si>
  <si>
    <t>sogoucdn.com</t>
  </si>
  <si>
    <t>toutelapoesie.com</t>
  </si>
  <si>
    <t>treecardgames.com</t>
  </si>
  <si>
    <t>voguegakuen.com</t>
  </si>
  <si>
    <t>solution-it.fr</t>
  </si>
  <si>
    <t>dailytenders.net</t>
  </si>
  <si>
    <t>acsa.org</t>
  </si>
  <si>
    <t>eclipsephase.com</t>
  </si>
  <si>
    <t>geneforums.com</t>
  </si>
  <si>
    <t>novuslight.com</t>
  </si>
  <si>
    <t>projectqatar.com</t>
  </si>
  <si>
    <t>slovensko.com</t>
  </si>
  <si>
    <t>splendoroftruth.com</t>
  </si>
  <si>
    <t>frankdenneman.nl</t>
  </si>
  <si>
    <t>lehighvalleychamber.org</t>
  </si>
  <si>
    <t>ymcasv.org</t>
  </si>
  <si>
    <t>avtotut.ru</t>
  </si>
  <si>
    <t>asia-inc.com</t>
  </si>
  <si>
    <t>edraacpalarivattom.com</t>
  </si>
  <si>
    <t>njgett.com</t>
  </si>
  <si>
    <t>terra-organics.com</t>
  </si>
  <si>
    <t>lfafotbal.cz</t>
  </si>
  <si>
    <t>wildflowers.co.il</t>
  </si>
  <si>
    <t>sinoya.co.jp</t>
  </si>
  <si>
    <t>deriddervelden.nl</t>
  </si>
  <si>
    <t>downtownboathouse.org</t>
  </si>
  <si>
    <t>mtgsa.com.pl</t>
  </si>
  <si>
    <t>cheapviagra.place</t>
  </si>
  <si>
    <t>scopeeng.com.au</t>
  </si>
  <si>
    <t>kwnb.be</t>
  </si>
  <si>
    <t>jic-jobsinchina.com</t>
  </si>
  <si>
    <t>onpeak.com</t>
  </si>
  <si>
    <t>pubgraphics.com</t>
  </si>
  <si>
    <t>schwarzmueller.com</t>
  </si>
  <si>
    <t>v-teme.com</t>
  </si>
  <si>
    <t>raybanit.eu</t>
  </si>
  <si>
    <t>utenosvkc.lt</t>
  </si>
  <si>
    <t>itbriefcase.net</t>
  </si>
  <si>
    <t>filestock.ru</t>
  </si>
  <si>
    <t>cta.org.ar</t>
  </si>
  <si>
    <t>hoosierpark.com</t>
  </si>
  <si>
    <t>massivemusicquiz.com</t>
  </si>
  <si>
    <t>schaeffer-engineering.com</t>
  </si>
  <si>
    <t>twincityliner.com</t>
  </si>
  <si>
    <t>masteralimentazionesicurezza.it</t>
  </si>
  <si>
    <t>bitrimulti.net</t>
  </si>
  <si>
    <t>battery.ru</t>
  </si>
  <si>
    <t>hpmusik.se</t>
  </si>
  <si>
    <t>noprescriptionviagra.top</t>
  </si>
  <si>
    <t>hairuwear.com</t>
  </si>
  <si>
    <t>lubeleysbakery.com</t>
  </si>
  <si>
    <t>officialhcgstore.com</t>
  </si>
  <si>
    <t>revelup.com</t>
  </si>
  <si>
    <t>myjurnal.my</t>
  </si>
  <si>
    <t>widetech.com.tw</t>
  </si>
  <si>
    <t>luxeclub.biz</t>
  </si>
  <si>
    <t>mapleleaffarms.com</t>
  </si>
  <si>
    <t>paydayloansusaplb.com</t>
  </si>
  <si>
    <t>xs1111.com</t>
  </si>
  <si>
    <t>denika.cz</t>
  </si>
  <si>
    <t>projectmanagementacademy.net</t>
  </si>
  <si>
    <t>cinderella-dreams.org</t>
  </si>
  <si>
    <t>vaccinateyourbaby.org</t>
  </si>
  <si>
    <t>asb-stroy.ru</t>
  </si>
  <si>
    <t>antabuse.top</t>
  </si>
  <si>
    <t>ewkczj.gov.cn</t>
  </si>
  <si>
    <t>enoaltd.com</t>
  </si>
  <si>
    <t>hopleafbar.com</t>
  </si>
  <si>
    <t>jjrencai.com</t>
  </si>
  <si>
    <t>laurierking.com</t>
  </si>
  <si>
    <t>localnoggins.com</t>
  </si>
  <si>
    <t>missionridge.com</t>
  </si>
  <si>
    <t>kaminholzhandel-kleve.de</t>
  </si>
  <si>
    <t>royalsundaram.in</t>
  </si>
  <si>
    <t>jpaul.net</t>
  </si>
  <si>
    <t>wlodawa.edu.pl</t>
  </si>
  <si>
    <t>monsterpolska.pl</t>
  </si>
  <si>
    <t>alkodostavka61.ru</t>
  </si>
  <si>
    <t>stoyanie.ru</t>
  </si>
  <si>
    <t>queenofpeaceclinics.co.zw</t>
  </si>
  <si>
    <t>letras.com.br</t>
  </si>
  <si>
    <t>zbz.bz</t>
  </si>
  <si>
    <t>tyhjtcr.cn</t>
  </si>
  <si>
    <t>banglamotor.com</t>
  </si>
  <si>
    <t>geoneering.com</t>
  </si>
  <si>
    <t>jeonghun.com</t>
  </si>
  <si>
    <t>radical-office.com</t>
  </si>
  <si>
    <t>thebigm.com</t>
  </si>
  <si>
    <t>thefoofighters.com</t>
  </si>
  <si>
    <t>youfit.com</t>
  </si>
  <si>
    <t>yourprivatespace.com</t>
  </si>
  <si>
    <t>nevrokop.eu</t>
  </si>
  <si>
    <t>fabrique.nl</t>
  </si>
  <si>
    <t>timkiemnhadep24h.xyz</t>
  </si>
  <si>
    <t>lafeiyulei6.cc</t>
  </si>
  <si>
    <t>bhcelebrity.com</t>
  </si>
  <si>
    <t>imagearn.com</t>
  </si>
  <si>
    <t>jammerall.com</t>
  </si>
  <si>
    <t>neuro-elite.com</t>
  </si>
  <si>
    <t>spanishwedding.com</t>
  </si>
  <si>
    <t>sporticos.com</t>
  </si>
  <si>
    <t>thecanoeman.com</t>
  </si>
  <si>
    <t>theguvernment.com</t>
  </si>
  <si>
    <t>ahdath.info</t>
  </si>
  <si>
    <t>vinschgauerland.info</t>
  </si>
  <si>
    <t>eventcinemas.co.nz</t>
  </si>
  <si>
    <t>axolotl.org</t>
  </si>
  <si>
    <t>firmykominkowe.pl</t>
  </si>
  <si>
    <t>zakharovaleksey.ru</t>
  </si>
  <si>
    <t>milde.sk</t>
  </si>
  <si>
    <t>ghostpoet.co.uk</t>
  </si>
  <si>
    <t>oraniazana.com.au</t>
  </si>
  <si>
    <t>2015monclersale.com</t>
  </si>
  <si>
    <t>celebzter.com</t>
  </si>
  <si>
    <t>franklinsquare.com</t>
  </si>
  <si>
    <t>mineraliegemme.com</t>
  </si>
  <si>
    <t>qwjian.com</t>
  </si>
  <si>
    <t>thefoundation.com</t>
  </si>
  <si>
    <t>webmaster-gratuit.com</t>
  </si>
  <si>
    <t>emunda.net</t>
  </si>
  <si>
    <t>zeden.net</t>
  </si>
  <si>
    <t>cgctestimonies.org</t>
  </si>
  <si>
    <t>doitung.org</t>
  </si>
  <si>
    <t>rynekpierwotny.pl</t>
  </si>
  <si>
    <t>wattsgallery.org.uk</t>
  </si>
  <si>
    <t>apca.com.au</t>
  </si>
  <si>
    <t>arbutusrecords.com</t>
  </si>
  <si>
    <t>ihaozhe.com</t>
  </si>
  <si>
    <t>jewelryhabit.com</t>
  </si>
  <si>
    <t>mzwallace.com</t>
  </si>
  <si>
    <t>newmarcorp.com</t>
  </si>
  <si>
    <t>terapatrick.com</t>
  </si>
  <si>
    <t>vipstylecars.com</t>
  </si>
  <si>
    <t>masterandmargarita.eu</t>
  </si>
  <si>
    <t>networksolutionsblows.info</t>
  </si>
  <si>
    <t>geojebus.kr</t>
  </si>
  <si>
    <t>ardah.net</t>
  </si>
  <si>
    <t>carelife.com.tw</t>
  </si>
  <si>
    <t>sc-wushu-sanda.com.ua</t>
  </si>
  <si>
    <t>terrypratchett.co.uk</t>
  </si>
  <si>
    <t>nike-airhuarache.me.uk</t>
  </si>
  <si>
    <t>chouba.vn</t>
  </si>
  <si>
    <t>riafestival.com.br</t>
  </si>
  <si>
    <t>p2.cn</t>
  </si>
  <si>
    <t>atoz-nz.com</t>
  </si>
  <si>
    <t>jlspr.com</t>
  </si>
  <si>
    <t>solgeam.com</t>
  </si>
  <si>
    <t>thewholebraingroup.com</t>
  </si>
  <si>
    <t>travelurfantasies.com</t>
  </si>
  <si>
    <t>troyind.com</t>
  </si>
  <si>
    <t>paris-conciergerie.fr</t>
  </si>
  <si>
    <t>networksolutionssucks.net</t>
  </si>
  <si>
    <t>urbancure.org</t>
  </si>
  <si>
    <t>ttdc.com.tw</t>
  </si>
  <si>
    <t>tintucchungcumoi.xyz</t>
  </si>
  <si>
    <t>trangchungcuonline.xyz</t>
  </si>
  <si>
    <t>alphaigogo.com</t>
  </si>
  <si>
    <t>alwclassifieds.com</t>
  </si>
  <si>
    <t>canadiancouchpotato.com</t>
  </si>
  <si>
    <t>edgestudio.com</t>
  </si>
  <si>
    <t>palmislandbeauty.com</t>
  </si>
  <si>
    <t>paragonweb.com</t>
  </si>
  <si>
    <t>paydayloansbrf.com</t>
  </si>
  <si>
    <t>pricezip.com</t>
  </si>
  <si>
    <t>ikport.net</t>
  </si>
  <si>
    <t>lccaa.net</t>
  </si>
  <si>
    <t>aktivix.org</t>
  </si>
  <si>
    <t>percussion.services</t>
  </si>
  <si>
    <t>awccanadianpharmacy.top</t>
  </si>
  <si>
    <t>oakley-vault.us</t>
  </si>
  <si>
    <t>ibds24h.xyz</t>
  </si>
  <si>
    <t>torontohousing.ca</t>
  </si>
  <si>
    <t>4netnig.com</t>
  </si>
  <si>
    <t>badearl.com</t>
  </si>
  <si>
    <t>homeoutfitters.com</t>
  </si>
  <si>
    <t>miraelaserclinic.com</t>
  </si>
  <si>
    <t>pureorganic.com</t>
  </si>
  <si>
    <t>ravemotionpictures.com</t>
  </si>
  <si>
    <t>strelnicemu.cz</t>
  </si>
  <si>
    <t>dollarbank.de</t>
  </si>
  <si>
    <t>wri-indonesia.org</t>
  </si>
  <si>
    <t>desh.tv</t>
  </si>
  <si>
    <t>qualityassignment.co.uk</t>
  </si>
  <si>
    <t>progressio.org.uk</t>
  </si>
  <si>
    <t>chungcuquanthanhxuan.xyz</t>
  </si>
  <si>
    <t>yourrestaurants.com.au</t>
  </si>
  <si>
    <t>hackfree.biz</t>
  </si>
  <si>
    <t>ezjob.cc</t>
  </si>
  <si>
    <t>belcodesign.co</t>
  </si>
  <si>
    <t>carltonfields.com</t>
  </si>
  <si>
    <t>fininsors.com</t>
  </si>
  <si>
    <t>isresults.com</t>
  </si>
  <si>
    <t>keepa.com</t>
  </si>
  <si>
    <t>thejournalistelement.com</t>
  </si>
  <si>
    <t>trattoriapietro.com</t>
  </si>
  <si>
    <t>youyuanhotel.com</t>
  </si>
  <si>
    <t>gstczsr.fr</t>
  </si>
  <si>
    <t>kdhost.ir</t>
  </si>
  <si>
    <t>kdreams.jp</t>
  </si>
  <si>
    <t>cbtrust.org</t>
  </si>
  <si>
    <t>dkes.org</t>
  </si>
  <si>
    <t>southerncoalition.org</t>
  </si>
  <si>
    <t>rowanmoor.co.uk</t>
  </si>
  <si>
    <t>xcarlink.co.uk</t>
  </si>
  <si>
    <t>ichungcumoi24h.xyz</t>
  </si>
  <si>
    <t>hethongchungcuhanoimoi.xyz</t>
  </si>
  <si>
    <t>360artes.com.br</t>
  </si>
  <si>
    <t>247newsonline.com</t>
  </si>
  <si>
    <t>brohauns.com</t>
  </si>
  <si>
    <t>gamesdeguerra.com</t>
  </si>
  <si>
    <t>j-pop.com</t>
  </si>
  <si>
    <t>newamericanfunding.com</t>
  </si>
  <si>
    <t>sportalsports.com</t>
  </si>
  <si>
    <t>stylesaint.com</t>
  </si>
  <si>
    <t>vf750fd.com</t>
  </si>
  <si>
    <t>stockoptionspick.info</t>
  </si>
  <si>
    <t>meteored.mx</t>
  </si>
  <si>
    <t>corpusexperience.nl</t>
  </si>
  <si>
    <t>test.nl</t>
  </si>
  <si>
    <t>karat-dobremiasto.pl</t>
  </si>
  <si>
    <t>partyof.wales</t>
  </si>
  <si>
    <t>annonces-escort-girls.com</t>
  </si>
  <si>
    <t>articledirectory.com</t>
  </si>
  <si>
    <t>automobileinsuranceyes.com</t>
  </si>
  <si>
    <t>michaelanastassiades.com</t>
  </si>
  <si>
    <t>wanzhuanle.com</t>
  </si>
  <si>
    <t>effectia.cz</t>
  </si>
  <si>
    <t>denverlightrail.info</t>
  </si>
  <si>
    <t>usbby.org</t>
  </si>
  <si>
    <t>caresearch.com.au</t>
  </si>
  <si>
    <t>cmsoutsourcing.com</t>
  </si>
  <si>
    <t>guidestar.com</t>
  </si>
  <si>
    <t>hoganas.com</t>
  </si>
  <si>
    <t>m-kyoei.com</t>
  </si>
  <si>
    <t>pad-fairs.com</t>
  </si>
  <si>
    <t>xysmkj.com</t>
  </si>
  <si>
    <t>americanhotelhomestore.de</t>
  </si>
  <si>
    <t>museeminiatureetcinema.fr</t>
  </si>
  <si>
    <t>artefascino.it</t>
  </si>
  <si>
    <t>comkyoto-city-omotenashi.jp</t>
  </si>
  <si>
    <t>fishforums.net</t>
  </si>
  <si>
    <t>halfthesky.org</t>
  </si>
  <si>
    <t>langdonhall.ca</t>
  </si>
  <si>
    <t>acemetrix.com</t>
  </si>
  <si>
    <t>bluehand.com</t>
  </si>
  <si>
    <t>careerrookie.com</t>
  </si>
  <si>
    <t>cilaisabc.com</t>
  </si>
  <si>
    <t>diplo.com</t>
  </si>
  <si>
    <t>hartre.com</t>
  </si>
  <si>
    <t>icmtalent.com</t>
  </si>
  <si>
    <t>jasmineconcept.com</t>
  </si>
  <si>
    <t>lj66.com</t>
  </si>
  <si>
    <t>rich20something.com</t>
  </si>
  <si>
    <t>spatializer.com</t>
  </si>
  <si>
    <t>theviralfactory.com</t>
  </si>
  <si>
    <t>carinsuranceinphoenix.info</t>
  </si>
  <si>
    <t>buyrevia-2.top</t>
  </si>
  <si>
    <t>thewholesaler.co.uk</t>
  </si>
  <si>
    <t>authenticstarsnhlhockey.com</t>
  </si>
  <si>
    <t>caromausa.com</t>
  </si>
  <si>
    <t>importers-exporters-directory.com</t>
  </si>
  <si>
    <t>micro-epsilon.com</t>
  </si>
  <si>
    <t>oilpulling.com</t>
  </si>
  <si>
    <t>paros.com</t>
  </si>
  <si>
    <t>promo-economique.com</t>
  </si>
  <si>
    <t>texasemergency.com</t>
  </si>
  <si>
    <t>tianxiled.com</t>
  </si>
  <si>
    <t>lowcostcialis.gdn</t>
  </si>
  <si>
    <t>aladini.ge</t>
  </si>
  <si>
    <t>futurehub.co.in</t>
  </si>
  <si>
    <t>clickexperts.net</t>
  </si>
  <si>
    <t>advocatesforchildren.org</t>
  </si>
  <si>
    <t>jupiterconsult.org</t>
  </si>
  <si>
    <t>isc.ca</t>
  </si>
  <si>
    <t>bunbun000.com</t>
  </si>
  <si>
    <t>egg-japan.com</t>
  </si>
  <si>
    <t>lamsachcongnghiepanphat.com</t>
  </si>
  <si>
    <t>superformance.com</t>
  </si>
  <si>
    <t>suzaki-futon.com</t>
  </si>
  <si>
    <t>zamzam.com</t>
  </si>
  <si>
    <t>keyword.io</t>
  </si>
  <si>
    <t>increasepenissize.men</t>
  </si>
  <si>
    <t>marshallpoe.net</t>
  </si>
  <si>
    <t>justicedenied.org</t>
  </si>
  <si>
    <t>mscare.org</t>
  </si>
  <si>
    <t>plasticpipe.org</t>
  </si>
  <si>
    <t>dakmet.pl</t>
  </si>
  <si>
    <t>oeiizk.edu.pl</t>
  </si>
  <si>
    <t>taldom-online.ru</t>
  </si>
  <si>
    <t>entergysolutions.biz</t>
  </si>
  <si>
    <t>usw.ca</t>
  </si>
  <si>
    <t>aedes.com</t>
  </si>
  <si>
    <t>diorcouture.com</t>
  </si>
  <si>
    <t>goweiba.com</t>
  </si>
  <si>
    <t>komikler.com</t>
  </si>
  <si>
    <t>networkwebcams.com</t>
  </si>
  <si>
    <t>ovsresorts.com</t>
  </si>
  <si>
    <t>totallytwisted.com</t>
  </si>
  <si>
    <t>ghostwriter-agentur.de</t>
  </si>
  <si>
    <t>cgfs.it</t>
  </si>
  <si>
    <t>invensis.net</t>
  </si>
  <si>
    <t>protein-cybernetics.net</t>
  </si>
  <si>
    <t>twbooks.co.uk</t>
  </si>
  <si>
    <t>shorturl.asia</t>
  </si>
  <si>
    <t>binaryoptionsalto.com</t>
  </si>
  <si>
    <t>bottleneckgallery.com</t>
  </si>
  <si>
    <t>dataanywhere.com</t>
  </si>
  <si>
    <t>ed2kers.com</t>
  </si>
  <si>
    <t>find4answers.com</t>
  </si>
  <si>
    <t>jamesrollins.com</t>
  </si>
  <si>
    <t>johnnycashmuseum.com</t>
  </si>
  <si>
    <t>lagunafenceproducts.com</t>
  </si>
  <si>
    <t>macmillerofficial.com</t>
  </si>
  <si>
    <t>mytoyota.com</t>
  </si>
  <si>
    <t>nacongaming.com</t>
  </si>
  <si>
    <t>touspassionnes.com</t>
  </si>
  <si>
    <t>xmbolisi.com</t>
  </si>
  <si>
    <t>lineyes.ru</t>
  </si>
  <si>
    <t>dforever.cn</t>
  </si>
  <si>
    <t>brahman.com</t>
  </si>
  <si>
    <t>casenet.com</t>
  </si>
  <si>
    <t>dikaio.com</t>
  </si>
  <si>
    <t>fnbfx.com</t>
  </si>
  <si>
    <t>jerseysmanchesterunitedsoccer.com</t>
  </si>
  <si>
    <t>kedaidimsum.com</t>
  </si>
  <si>
    <t>novoten.es</t>
  </si>
  <si>
    <t>proudsoldiers.net</t>
  </si>
  <si>
    <t>potenc911.ru</t>
  </si>
  <si>
    <t>skypharmacyonlineus.ru</t>
  </si>
  <si>
    <t>michael-kors-outlet.co.uk</t>
  </si>
  <si>
    <t>buy-proscar.us</t>
  </si>
  <si>
    <t>generic-nexium.us</t>
  </si>
  <si>
    <t>fki.be</t>
  </si>
  <si>
    <t>1023hajiwon.cn</t>
  </si>
  <si>
    <t>caurestaurants.com</t>
  </si>
  <si>
    <t>csnbbs.com</t>
  </si>
  <si>
    <t>easternhorizon.com</t>
  </si>
  <si>
    <t>ebtg.com</t>
  </si>
  <si>
    <t>lawless-film.com</t>
  </si>
  <si>
    <t>rotlaw.com</t>
  </si>
  <si>
    <t>wtap.com</t>
  </si>
  <si>
    <t>tadalafilgeneric.link</t>
  </si>
  <si>
    <t>zenverse.net</t>
  </si>
  <si>
    <t>ymka.com.ua</t>
  </si>
  <si>
    <t>buy-tenormin.click</t>
  </si>
  <si>
    <t>uconin.cn</t>
  </si>
  <si>
    <t>365tomorrows.com</t>
  </si>
  <si>
    <t>arpigames.com</t>
  </si>
  <si>
    <t>batterychargers.com</t>
  </si>
  <si>
    <t>ezydrill.com</t>
  </si>
  <si>
    <t>internationaltrophy.com</t>
  </si>
  <si>
    <t>jinpengjixie.com</t>
  </si>
  <si>
    <t>njt-rails.com</t>
  </si>
  <si>
    <t>sparkscapital.com</t>
  </si>
  <si>
    <t>vaglinks.com</t>
  </si>
  <si>
    <t>westgard.com</t>
  </si>
  <si>
    <t>xenex.com</t>
  </si>
  <si>
    <t>yogastyle.es</t>
  </si>
  <si>
    <t>readingpa.gov</t>
  </si>
  <si>
    <t>zimbabwetourism.net</t>
  </si>
  <si>
    <t>gov-record.org</t>
  </si>
  <si>
    <t>nextbook.org</t>
  </si>
  <si>
    <t>vorskla.com.ua</t>
  </si>
  <si>
    <t>steelsections.co.uk</t>
  </si>
  <si>
    <t>8502222.com</t>
  </si>
  <si>
    <t>acrylicaquariums.com</t>
  </si>
  <si>
    <t>allthatisheavy.com</t>
  </si>
  <si>
    <t>buycoachfactoryoutlet.com</t>
  </si>
  <si>
    <t>comalfalfalfa.com</t>
  </si>
  <si>
    <t>metrostyle.com</t>
  </si>
  <si>
    <t>thomaspynchon.com</t>
  </si>
  <si>
    <t>lucy69tv.de</t>
  </si>
  <si>
    <t>oakley-sunglasses.me</t>
  </si>
  <si>
    <t>bchedu.net</t>
  </si>
  <si>
    <t>bluebirdtheater.net</t>
  </si>
  <si>
    <t>fuse3.net</t>
  </si>
  <si>
    <t>satmag.net</t>
  </si>
  <si>
    <t>crows.org</t>
  </si>
  <si>
    <t>chronocompendium.com</t>
  </si>
  <si>
    <t>moliuu.com</t>
  </si>
  <si>
    <t>mycontact.com</t>
  </si>
  <si>
    <t>nuval.com</t>
  </si>
  <si>
    <t>oveemo.com</t>
  </si>
  <si>
    <t>socialactions.com</t>
  </si>
  <si>
    <t>unknownreload.com</t>
  </si>
  <si>
    <t>medicarebluerx.net</t>
  </si>
  <si>
    <t>rdec.gov.tw</t>
  </si>
  <si>
    <t>snappeeker.us</t>
  </si>
  <si>
    <t>pulseact.com.au</t>
  </si>
  <si>
    <t>isotretinoinbuy-online1.com</t>
  </si>
  <si>
    <t>masquemenu.com</t>
  </si>
  <si>
    <t>sdbxrc.com</t>
  </si>
  <si>
    <t>boker.org.il</t>
  </si>
  <si>
    <t>usief.org.in</t>
  </si>
  <si>
    <t>insight.ly</t>
  </si>
  <si>
    <t>imcn.me</t>
  </si>
  <si>
    <t>albayanauto.net</t>
  </si>
  <si>
    <t>propeciabuy-cheapest-price.net</t>
  </si>
  <si>
    <t>undutchables.nl</t>
  </si>
  <si>
    <t>penguicon.org</t>
  </si>
  <si>
    <t>piasek76.pl</t>
  </si>
  <si>
    <t>citalopramhbr.pro</t>
  </si>
  <si>
    <t>buy-seroquel.us</t>
  </si>
  <si>
    <t>ichina.cn</t>
  </si>
  <si>
    <t>bn.co</t>
  </si>
  <si>
    <t>benzo.com</t>
  </si>
  <si>
    <t>burberrybags-outlet.com</t>
  </si>
  <si>
    <t>canaca.com</t>
  </si>
  <si>
    <t>gocolgateraiders.com</t>
  </si>
  <si>
    <t>hangoverpart3.com</t>
  </si>
  <si>
    <t>pizzamargarita.com</t>
  </si>
  <si>
    <t>aimexpo.info</t>
  </si>
  <si>
    <t>paulinevandongen.nl</t>
  </si>
  <si>
    <t>coachoutletstore.online</t>
  </si>
  <si>
    <t>farmsubsidy.org</t>
  </si>
  <si>
    <t>imss.org</t>
  </si>
  <si>
    <t>thenccs.org</t>
  </si>
  <si>
    <t>camerimage.pl</t>
  </si>
  <si>
    <t>sinhtracvantay.world</t>
  </si>
  <si>
    <t>ariva.co.za</t>
  </si>
  <si>
    <t>aspenaerogel.at</t>
  </si>
  <si>
    <t>gocuba.ca</t>
  </si>
  <si>
    <t>activeautowerke.com</t>
  </si>
  <si>
    <t>chemicalrecords.com</t>
  </si>
  <si>
    <t>donedealpro.com</t>
  </si>
  <si>
    <t>expatinfodesk.com</t>
  </si>
  <si>
    <t>thewalkmen.com</t>
  </si>
  <si>
    <t>buy-isotretinoinonline.net</t>
  </si>
  <si>
    <t>tug2.net</t>
  </si>
  <si>
    <t>vardenafillevitracheapest.org</t>
  </si>
  <si>
    <t>new7.com.tw</t>
  </si>
  <si>
    <t>diclofenacsodium75mg.us</t>
  </si>
  <si>
    <t>darwinfestival.org.au</t>
  </si>
  <si>
    <t>conchango.com</t>
  </si>
  <si>
    <t>kazanclibahis.com</t>
  </si>
  <si>
    <t>nbda.com</t>
  </si>
  <si>
    <t>in.nf</t>
  </si>
  <si>
    <t>didishe.org</t>
  </si>
  <si>
    <t>lafoundation.org</t>
  </si>
  <si>
    <t>citalopram40mg.pro</t>
  </si>
  <si>
    <t>flagyl500mg.us</t>
  </si>
  <si>
    <t>propecia.us</t>
  </si>
  <si>
    <t>fm914.cn</t>
  </si>
  <si>
    <t>theintellectualist.co</t>
  </si>
  <si>
    <t>carbtune.com</t>
  </si>
  <si>
    <t>dianxinge.com</t>
  </si>
  <si>
    <t>miyakohybridhotel.com</t>
  </si>
  <si>
    <t>musicfromthemovies.com</t>
  </si>
  <si>
    <t>texasbarcle.org</t>
  </si>
  <si>
    <t>ka.edu.pl</t>
  </si>
  <si>
    <t>avcal.com.au</t>
  </si>
  <si>
    <t>wsjsw.gov.cn</t>
  </si>
  <si>
    <t>partsouq.com</t>
  </si>
  <si>
    <t>probotix.com</t>
  </si>
  <si>
    <t>qrhacker.com</t>
  </si>
  <si>
    <t>vertical-inc.com</t>
  </si>
  <si>
    <t>facebook-trolololo1223.pl</t>
  </si>
  <si>
    <t>bpcc.org.pl</t>
  </si>
  <si>
    <t>uponafold.com.au</t>
  </si>
  <si>
    <t>cmcsa.com</t>
  </si>
  <si>
    <t>helvar.com</t>
  </si>
  <si>
    <t>java-samples.com</t>
  </si>
  <si>
    <t>sharpspixley.com</t>
  </si>
  <si>
    <t>thegoldenyears.org</t>
  </si>
  <si>
    <t>willacather.org</t>
  </si>
  <si>
    <t>wir-bank.org</t>
  </si>
  <si>
    <t>jdsc.com.cn</t>
  </si>
  <si>
    <t>kotoritechnologies.com</t>
  </si>
  <si>
    <t>starwarsidentities.com</t>
  </si>
  <si>
    <t>starwraith.com</t>
  </si>
  <si>
    <t>ukrferry.com</t>
  </si>
  <si>
    <t>buyrevia.gdn</t>
  </si>
  <si>
    <t>genderlinks.org.za</t>
  </si>
  <si>
    <t>bpm.com</t>
  </si>
  <si>
    <t>hitquarters.com</t>
  </si>
  <si>
    <t>pioneerusa.com</t>
  </si>
  <si>
    <t>swaida.com</t>
  </si>
  <si>
    <t>food-care.co.jp</t>
  </si>
  <si>
    <t>osjspm.org</t>
  </si>
  <si>
    <t>supercolorbestellen.at</t>
  </si>
  <si>
    <t>tianhenet.com.cn</t>
  </si>
  <si>
    <t>cptips.com</t>
  </si>
  <si>
    <t>defendingbigd.com</t>
  </si>
  <si>
    <t>equallogic.com</t>
  </si>
  <si>
    <t>globaldots.com</t>
  </si>
  <si>
    <t>sapphireventures.com</t>
  </si>
  <si>
    <t>skyboxsecurity.com</t>
  </si>
  <si>
    <t>xianzuo.com</t>
  </si>
  <si>
    <t>akademiet.no</t>
  </si>
  <si>
    <t>mremoteng.org</t>
  </si>
  <si>
    <t>kingarthursknights.com</t>
  </si>
  <si>
    <t>gemi.org</t>
  </si>
  <si>
    <t>gsea.org</t>
  </si>
  <si>
    <t>apcalis.party</t>
  </si>
  <si>
    <t>vuze.camera</t>
  </si>
  <si>
    <t>impowersolutions.com</t>
  </si>
  <si>
    <t>lemasdemarie.com</t>
  </si>
  <si>
    <t>lifeworks.com</t>
  </si>
  <si>
    <t>teco.edu</t>
  </si>
  <si>
    <t>occupywallstreet.net</t>
  </si>
  <si>
    <t>searchingforsyria.org</t>
  </si>
  <si>
    <t>viagra-online-without-prescription.science</t>
  </si>
  <si>
    <t>bhpho.to</t>
  </si>
  <si>
    <t>stvincentsprimary.org.uk</t>
  </si>
  <si>
    <t>tyboli.com.cn</t>
  </si>
  <si>
    <t>mynissanleaf.com</t>
  </si>
  <si>
    <t>wwco.com</t>
  </si>
  <si>
    <t>zylab.com</t>
  </si>
  <si>
    <t>gondwanaland.com</t>
  </si>
  <si>
    <t>hakshop.com</t>
  </si>
  <si>
    <t>qyzgs.com</t>
  </si>
  <si>
    <t>safewaylimo.com</t>
  </si>
  <si>
    <t>saisonsf.com</t>
  </si>
  <si>
    <t>statebicycle.com</t>
  </si>
  <si>
    <t>greenwichhospital.org</t>
  </si>
  <si>
    <t>093.com</t>
  </si>
  <si>
    <t>half-lifecreations.com</t>
  </si>
  <si>
    <t>hamburgsud-line.com</t>
  </si>
  <si>
    <t>intelcenter.com</t>
  </si>
  <si>
    <t>forexdirectory.net</t>
  </si>
  <si>
    <t>thecharnelhouse.org</t>
  </si>
  <si>
    <t>nykiel.com.pl</t>
  </si>
  <si>
    <t>levaquin.club</t>
  </si>
  <si>
    <t>mmart.com</t>
  </si>
  <si>
    <t>buyzyloprimonline.cricket</t>
  </si>
  <si>
    <t>shahabsystem.ir</t>
  </si>
  <si>
    <t>geopolymer.org</t>
  </si>
  <si>
    <t>ashedryden.com</t>
  </si>
  <si>
    <t>bigpondmovies.com</t>
  </si>
  <si>
    <t>faroo.com</t>
  </si>
  <si>
    <t>password-changer.com</t>
  </si>
  <si>
    <t>uophx.edu</t>
  </si>
  <si>
    <t>anafranil.fashion</t>
  </si>
  <si>
    <t>chinarts.net</t>
  </si>
  <si>
    <t>ly.net</t>
  </si>
  <si>
    <t>pffamerica.org</t>
  </si>
  <si>
    <t>cheapcialis.site</t>
  </si>
  <si>
    <t>ashm.org.au</t>
  </si>
  <si>
    <t>wulian.cc</t>
  </si>
  <si>
    <t>joyofpi.com</t>
  </si>
  <si>
    <t>rulide.cricket</t>
  </si>
  <si>
    <t>wifimap.io</t>
  </si>
  <si>
    <t>printo.it</t>
  </si>
  <si>
    <t>retinaitalia.org</t>
  </si>
  <si>
    <t>econom-m.ru</t>
  </si>
  <si>
    <t>toprolxl.science</t>
  </si>
  <si>
    <t>alli-pills.bid</t>
  </si>
  <si>
    <t>whci.gov.cn</t>
  </si>
  <si>
    <t>jzlszy.com</t>
  </si>
  <si>
    <t>patternizer.com</t>
  </si>
  <si>
    <t>pardazande.net</t>
  </si>
  <si>
    <t>zoviraxcream.click</t>
  </si>
  <si>
    <t>antimatter15.com</t>
  </si>
  <si>
    <t>humpingfrog.com</t>
  </si>
  <si>
    <t>shawscrabhouse.com</t>
  </si>
  <si>
    <t>kab.co.il</t>
  </si>
  <si>
    <t>bitbin.it</t>
  </si>
  <si>
    <t>acyclovirs.org</t>
  </si>
  <si>
    <t>citalopramhbr.click</t>
  </si>
  <si>
    <t>cdn77.com</t>
  </si>
  <si>
    <t>immunoccult.com</t>
  </si>
  <si>
    <t>soapcreative.com</t>
  </si>
  <si>
    <t>tcetoday.com</t>
  </si>
  <si>
    <t>xpatjobs.com</t>
  </si>
  <si>
    <t>base.org</t>
  </si>
  <si>
    <t>newcities.org</t>
  </si>
  <si>
    <t>fmgl.com.au</t>
  </si>
  <si>
    <t>pipelife.com</t>
  </si>
  <si>
    <t>amitriptyline-10mg.gdn</t>
  </si>
  <si>
    <t>cashsweep.com.my</t>
  </si>
  <si>
    <t>xeper.org</t>
  </si>
  <si>
    <t>officialpacersshop.us</t>
  </si>
  <si>
    <t>claws-and-paws.com</t>
  </si>
  <si>
    <t>goocreate.com</t>
  </si>
  <si>
    <t>timegate.com</t>
  </si>
  <si>
    <t>walthowe.com</t>
  </si>
  <si>
    <t>jaapsch.net</t>
  </si>
  <si>
    <t>ccweek.com</t>
  </si>
  <si>
    <t>starsnbars.com</t>
  </si>
  <si>
    <t>buy-bupropion.tech</t>
  </si>
  <si>
    <t>aldinc.com</t>
  </si>
  <si>
    <t>brightfarms.com</t>
  </si>
  <si>
    <t>buy-prozac.gdn</t>
  </si>
  <si>
    <t>participedia.net</t>
  </si>
  <si>
    <t>ilisten.cn</t>
  </si>
  <si>
    <t>nationaljurist.com</t>
  </si>
  <si>
    <t>vantin.gdn</t>
  </si>
  <si>
    <t>fstb.gov.hk</t>
  </si>
  <si>
    <t>auai.org</t>
  </si>
  <si>
    <t>bentylpills.pro</t>
  </si>
  <si>
    <t>gmgplc.co.uk</t>
  </si>
  <si>
    <t>web.uk</t>
  </si>
  <si>
    <t>vpxl2016.us</t>
  </si>
  <si>
    <t>sublink.ca</t>
  </si>
  <si>
    <t>innogreen.com</t>
  </si>
  <si>
    <t>startuphire.com</t>
  </si>
  <si>
    <t>earthtools.org</t>
  </si>
  <si>
    <t>ypu.edu.tw</t>
  </si>
  <si>
    <t>maspar.com</t>
  </si>
  <si>
    <t>streamick.com</t>
  </si>
  <si>
    <t>trazodone2016.us</t>
  </si>
  <si>
    <t>achieve360points.com</t>
  </si>
  <si>
    <t>memorialcristianzonca.it</t>
  </si>
  <si>
    <t>data-alliance.net</t>
  </si>
  <si>
    <t>safeguard.com</t>
  </si>
  <si>
    <t>vialibri.net</t>
  </si>
  <si>
    <t>emailarms.com</t>
  </si>
  <si>
    <t>innovation.ch</t>
  </si>
  <si>
    <t>theweeklyvice.com</t>
  </si>
  <si>
    <t>brandonhutchinson.com</t>
  </si>
  <si>
    <t>j-hikaku.net</t>
  </si>
  <si>
    <t>solardreamstudios.com</t>
  </si>
  <si>
    <t>filekicker.net</t>
  </si>
  <si>
    <t>buyhost.com</t>
  </si>
  <si>
    <t>zp49.com</t>
  </si>
  <si>
    <t>rnjxk.com</t>
  </si>
  <si>
    <t>eapml.com</t>
  </si>
  <si>
    <t>cwwrl.com</t>
  </si>
  <si>
    <t>yerpg.com</t>
  </si>
  <si>
    <t>whdxbk.com</t>
  </si>
  <si>
    <t>tydxbzk.com</t>
  </si>
  <si>
    <t>cukft.com</t>
  </si>
  <si>
    <t>pqwoh.com</t>
  </si>
  <si>
    <t>bmvmj.com</t>
  </si>
  <si>
    <t>ymhxi.com</t>
  </si>
  <si>
    <t>lshrx.com</t>
  </si>
  <si>
    <t>cybut.com</t>
  </si>
  <si>
    <t>vghax.com</t>
  </si>
  <si>
    <t>ezdne.com</t>
  </si>
  <si>
    <t>ddlhw.com</t>
  </si>
  <si>
    <t>hmkfj.com</t>
  </si>
  <si>
    <t>jquwz.com</t>
  </si>
  <si>
    <t>nelbr.com</t>
  </si>
  <si>
    <t>ygkkg.com</t>
  </si>
  <si>
    <t>zlpyl.com</t>
  </si>
  <si>
    <t>bydbx.com</t>
  </si>
  <si>
    <t>dbceg.com</t>
  </si>
  <si>
    <t>qakgt.com</t>
  </si>
  <si>
    <t>ipshd.com</t>
  </si>
  <si>
    <t>jhzlzl.com</t>
  </si>
  <si>
    <t>sbc234.com</t>
  </si>
  <si>
    <t>ztc345.com</t>
  </si>
  <si>
    <t>inspiredhomeideas.com</t>
  </si>
  <si>
    <t>fhq234.com</t>
  </si>
  <si>
    <t>ogotobuy.com</t>
  </si>
  <si>
    <t>luxurytopics.com</t>
  </si>
  <si>
    <t>datasheet5.com</t>
  </si>
  <si>
    <t>zzdxb365.com</t>
  </si>
  <si>
    <t>urbanhomez.com</t>
  </si>
  <si>
    <t>sims4downloads.net</t>
  </si>
  <si>
    <t>hersite.info</t>
  </si>
  <si>
    <t>chinasie.org.cn</t>
  </si>
  <si>
    <t>tjtieqi.com</t>
  </si>
  <si>
    <t>chinabathware.com</t>
  </si>
  <si>
    <t>fortbendlifestylesandhomes.com</t>
  </si>
  <si>
    <t>zelenausporam.cz</t>
  </si>
  <si>
    <t>bestinteriordesigners.eu</t>
  </si>
  <si>
    <t>keepgoing365.com</t>
  </si>
  <si>
    <t>ohwada.jp</t>
  </si>
  <si>
    <t>country-days.co.uk</t>
  </si>
  <si>
    <t>stark.dk</t>
  </si>
  <si>
    <t>shopletcdn.com</t>
  </si>
  <si>
    <t>qmwater.com</t>
  </si>
  <si>
    <t>zhidainet.cn</t>
  </si>
  <si>
    <t>jxstart.com</t>
  </si>
  <si>
    <t>kingrand.com</t>
  </si>
  <si>
    <t>mbbs.tv</t>
  </si>
  <si>
    <t>benita-loca.com</t>
  </si>
  <si>
    <t>dashanjixie.com</t>
  </si>
  <si>
    <t>staropto.com</t>
  </si>
  <si>
    <t>opernticket.de</t>
  </si>
  <si>
    <t>ornamenta.de</t>
  </si>
  <si>
    <t>8090app.com</t>
  </si>
  <si>
    <t>paradies-online.de</t>
  </si>
  <si>
    <t>parfum-discount.com</t>
  </si>
  <si>
    <t>pappschachtel.de</t>
  </si>
  <si>
    <t>paper-discount.de</t>
  </si>
  <si>
    <t>paperdiscount.de</t>
  </si>
  <si>
    <t>parfum-probe.de</t>
  </si>
  <si>
    <t>papier-online.de</t>
  </si>
  <si>
    <t>parfuemboerse.de</t>
  </si>
  <si>
    <t>parfuemprobe.de</t>
  </si>
  <si>
    <t>parfuem-proben.de</t>
  </si>
  <si>
    <t>papierhuelsen.de</t>
  </si>
  <si>
    <t>parfuem-boerse.de</t>
  </si>
  <si>
    <t>parfuem-probe.de</t>
  </si>
  <si>
    <t>papieronline.de</t>
  </si>
  <si>
    <t>papier-discount.de</t>
  </si>
  <si>
    <t>xn--papierhlsen-zhb.de</t>
  </si>
  <si>
    <t>papierhÃ¼lsen.de</t>
  </si>
  <si>
    <t>papierdiscount.de</t>
  </si>
  <si>
    <t>wheremilan.com</t>
  </si>
  <si>
    <t>shilpaahuja.com</t>
  </si>
  <si>
    <t>v2artdecor.com</t>
  </si>
  <si>
    <t>powerprogrammas.ru</t>
  </si>
  <si>
    <t>stylistic.fr</t>
  </si>
  <si>
    <t>ceritaseru.net</t>
  </si>
  <si>
    <t>010dyzc.com</t>
  </si>
  <si>
    <t>heol.hu</t>
  </si>
  <si>
    <t>apinterestaddict.com</t>
  </si>
  <si>
    <t>thetradefinder.co.uk</t>
  </si>
  <si>
    <t>bokia.se</t>
  </si>
  <si>
    <t>weddingdressesmelbournedesigner.com.au</t>
  </si>
  <si>
    <t>olympus.cz</t>
  </si>
  <si>
    <t>backwallpapers.com</t>
  </si>
  <si>
    <t>etalonsad-forum.ru</t>
  </si>
  <si>
    <t>colorearjunior.com</t>
  </si>
  <si>
    <t>mtvnn.com</t>
  </si>
  <si>
    <t>kfjinshu.com</t>
  </si>
  <si>
    <t>perlapace.it</t>
  </si>
  <si>
    <t>halleyhosting.com</t>
  </si>
  <si>
    <t>hzqgkj.com</t>
  </si>
  <si>
    <t>class01.com</t>
  </si>
  <si>
    <t>firstbgg.com</t>
  </si>
  <si>
    <t>betty.jp</t>
  </si>
  <si>
    <t>dibujando.net</t>
  </si>
  <si>
    <t>xcclub.ru</t>
  </si>
  <si>
    <t>aop.bg</t>
  </si>
  <si>
    <t>cmsimple-xh.org</t>
  </si>
  <si>
    <t>manofactionfigures.com</t>
  </si>
  <si>
    <t>bipblog.com</t>
  </si>
  <si>
    <t>shedsunlimited.net</t>
  </si>
  <si>
    <t>alfa.cz</t>
  </si>
  <si>
    <t>bjwjcwb.com</t>
  </si>
  <si>
    <t>blvverlag.de</t>
  </si>
  <si>
    <t>rouge18.com</t>
  </si>
  <si>
    <t>stiftung-umwald.de</t>
  </si>
  <si>
    <t>cssn.net.cn</t>
  </si>
  <si>
    <t>gmei.com</t>
  </si>
  <si>
    <t>diycraftyprojects.com</t>
  </si>
  <si>
    <t>minnalle.se</t>
  </si>
  <si>
    <t>ztdttz.com</t>
  </si>
  <si>
    <t>femina.cz</t>
  </si>
  <si>
    <t>gardendacha.ru</t>
  </si>
  <si>
    <t>xn--nckxa3g7cq2b.xn--tckwe</t>
  </si>
  <si>
    <t>xn--tckwe</t>
  </si>
  <si>
    <t>ãƒªãƒ—ãƒ­ã‚¹ã‚­ãƒ³.ã‚³ãƒ </t>
  </si>
  <si>
    <t>ã‚³ãƒ </t>
  </si>
  <si>
    <t>modaellos.com</t>
  </si>
  <si>
    <t>statoregioni.it</t>
  </si>
  <si>
    <t>projekt-fliedergarten.de</t>
  </si>
  <si>
    <t>schroedel.de</t>
  </si>
  <si>
    <t>commercialsilk.com</t>
  </si>
  <si>
    <t>sakado.lg.jp</t>
  </si>
  <si>
    <t>gulambalaj.net</t>
  </si>
  <si>
    <t>bitex-siberia.ru</t>
  </si>
  <si>
    <t>tradesavto.ru</t>
  </si>
  <si>
    <t>pornpics.sexy</t>
  </si>
  <si>
    <t>ebonybbwporno.com</t>
  </si>
  <si>
    <t>weddingthingz.com</t>
  </si>
  <si>
    <t>netgamecasino.com</t>
  </si>
  <si>
    <t>sitewizard.co.uk</t>
  </si>
  <si>
    <t>burakuzunyapi.com.tr</t>
  </si>
  <si>
    <t>spcr.cz</t>
  </si>
  <si>
    <t>iuhu.org</t>
  </si>
  <si>
    <t>588lg.com</t>
  </si>
  <si>
    <t>veratour.it</t>
  </si>
  <si>
    <t>ynwdsy888.com</t>
  </si>
  <si>
    <t>tirol-choco.com</t>
  </si>
  <si>
    <t>hallowellco.com</t>
  </si>
  <si>
    <t>eigakan.org</t>
  </si>
  <si>
    <t>sensorexpert.com.cn</t>
  </si>
  <si>
    <t>similarcdn.com</t>
  </si>
  <si>
    <t>tuniz.ru</t>
  </si>
  <si>
    <t>jgsky.net</t>
  </si>
  <si>
    <t>srbaby.cn</t>
  </si>
  <si>
    <t>sz0931.com</t>
  </si>
  <si>
    <t>antigribok.info</t>
  </si>
  <si>
    <t>youbrewmytea.com</t>
  </si>
  <si>
    <t>dancenter.de</t>
  </si>
  <si>
    <t>thueringer-wald.com</t>
  </si>
  <si>
    <t>classb.com</t>
  </si>
  <si>
    <t>acisport.it</t>
  </si>
  <si>
    <t>meet-i.com</t>
  </si>
  <si>
    <t>bbheute.de</t>
  </si>
  <si>
    <t>edinburghspotlight.com</t>
  </si>
  <si>
    <t>nemzetiszinhaz.hu</t>
  </si>
  <si>
    <t>tracizeller.com</t>
  </si>
  <si>
    <t>ahlen.de</t>
  </si>
  <si>
    <t>hello-net.info</t>
  </si>
  <si>
    <t>celebeat.com</t>
  </si>
  <si>
    <t>fgmlmj.com</t>
  </si>
  <si>
    <t>sage.com.cn</t>
  </si>
  <si>
    <t>minutemediacdn.com</t>
  </si>
  <si>
    <t>akvatoriya.kz</t>
  </si>
  <si>
    <t>jnwqwy.com</t>
  </si>
  <si>
    <t>elitsy.ru</t>
  </si>
  <si>
    <t>glitters123.com</t>
  </si>
  <si>
    <t>kahlerdesign.com</t>
  </si>
  <si>
    <t>zchuatonghb.com</t>
  </si>
  <si>
    <t>antirip.ws</t>
  </si>
  <si>
    <t>clubwyndham.com</t>
  </si>
  <si>
    <t>gytszx.com</t>
  </si>
  <si>
    <t>nornoon.com</t>
  </si>
  <si>
    <t>jiazhanelec.net</t>
  </si>
  <si>
    <t>xsjy6373.com</t>
  </si>
  <si>
    <t>lindfors.ru</t>
  </si>
  <si>
    <t>asiansexqueens.com</t>
  </si>
  <si>
    <t>eaibeleza.com</t>
  </si>
  <si>
    <t>giordanoshop.com</t>
  </si>
  <si>
    <t>swcxcm.com</t>
  </si>
  <si>
    <t>vip.it</t>
  </si>
  <si>
    <t>rockmyrun.com</t>
  </si>
  <si>
    <t>bfstudio.cn</t>
  </si>
  <si>
    <t>ytdonggang.com.cn</t>
  </si>
  <si>
    <t>bbqczl.com</t>
  </si>
  <si>
    <t>ansaikuropedia.org</t>
  </si>
  <si>
    <t>hngapa.org</t>
  </si>
  <si>
    <t>hongri188.com</t>
  </si>
  <si>
    <t>zhongyiyinyue.com</t>
  </si>
  <si>
    <t>huajianschool.com</t>
  </si>
  <si>
    <t>tjchengwei.com</t>
  </si>
  <si>
    <t>lesentreprisesdupaysage.fr</t>
  </si>
  <si>
    <t>gdcrown.com</t>
  </si>
  <si>
    <t>hajms.com</t>
  </si>
  <si>
    <t>in2helpeas.com</t>
  </si>
  <si>
    <t>sh3j.com</t>
  </si>
  <si>
    <t>vimatisko.gr</t>
  </si>
  <si>
    <t>qdtiange.com</t>
  </si>
  <si>
    <t>studiovalette.com</t>
  </si>
  <si>
    <t>travel-in-portugal.com</t>
  </si>
  <si>
    <t>legambiente.org</t>
  </si>
  <si>
    <t>jialis.com.cn</t>
  </si>
  <si>
    <t>jieba.cn</t>
  </si>
  <si>
    <t>androidgamesroom.com</t>
  </si>
  <si>
    <t>kylairfreight.com</t>
  </si>
  <si>
    <t>tccjyl.com</t>
  </si>
  <si>
    <t>fz99fs.com</t>
  </si>
  <si>
    <t>greenbabyguide.com</t>
  </si>
  <si>
    <t>hjysdoor.com</t>
  </si>
  <si>
    <t>hyxjjt.com</t>
  </si>
  <si>
    <t>ipswerve.com</t>
  </si>
  <si>
    <t>komiklen.com</t>
  </si>
  <si>
    <t>weddingrepublic.com</t>
  </si>
  <si>
    <t>wjsj499.com</t>
  </si>
  <si>
    <t>alau.kz</t>
  </si>
  <si>
    <t>zelfjeschuldenregelen.nl</t>
  </si>
  <si>
    <t>dzyjmfmt.com</t>
  </si>
  <si>
    <t>hszhongjie.com</t>
  </si>
  <si>
    <t>pnchenshi.com</t>
  </si>
  <si>
    <t>shanghaiyude.com</t>
  </si>
  <si>
    <t>sjzmjg.com</t>
  </si>
  <si>
    <t>wz0990.cn</t>
  </si>
  <si>
    <t>cnrcjx.com</t>
  </si>
  <si>
    <t>zcqzx.com</t>
  </si>
  <si>
    <t>hungry.jp</t>
  </si>
  <si>
    <t>bailichuan.net</t>
  </si>
  <si>
    <t>tarstarkas.net</t>
  </si>
  <si>
    <t>classic-collection.co.uk</t>
  </si>
  <si>
    <t>thesewingdirectory.co.uk</t>
  </si>
  <si>
    <t>qingyefeiliao.com</t>
  </si>
  <si>
    <t>wanfengyuansushi.com</t>
  </si>
  <si>
    <t>yunjie56.com</t>
  </si>
  <si>
    <t>sz-aorui.cn</t>
  </si>
  <si>
    <t>1qyl.com</t>
  </si>
  <si>
    <t>kimyarefinery.com</t>
  </si>
  <si>
    <t>xiangdingbh.com</t>
  </si>
  <si>
    <t>french-connexion.fr</t>
  </si>
  <si>
    <t>andersen.co.jp</t>
  </si>
  <si>
    <t>zilina.sk</t>
  </si>
  <si>
    <t>actionfigurepics.com</t>
  </si>
  <si>
    <t>akskc.com</t>
  </si>
  <si>
    <t>xmpys.com</t>
  </si>
  <si>
    <t>zgpy168.com</t>
  </si>
  <si>
    <t>lapopo.net</t>
  </si>
  <si>
    <t>bsmcti.cn</t>
  </si>
  <si>
    <t>dksq.com</t>
  </si>
  <si>
    <t>gdjinshida.com</t>
  </si>
  <si>
    <t>n4ahht.com</t>
  </si>
  <si>
    <t>nbspdbjg.com</t>
  </si>
  <si>
    <t>qyjintian.com</t>
  </si>
  <si>
    <t>jzjx.gov.cn</t>
  </si>
  <si>
    <t>amyzeehaight.com</t>
  </si>
  <si>
    <t>pornbraze.com</t>
  </si>
  <si>
    <t>depanne.be</t>
  </si>
  <si>
    <t>christianpreschoolprintables.com</t>
  </si>
  <si>
    <t>jjhtdq.com</t>
  </si>
  <si>
    <t>xszscl.com</t>
  </si>
  <si>
    <t>imperium.de</t>
  </si>
  <si>
    <t>fsqijia.com</t>
  </si>
  <si>
    <t>tourist2townie.com</t>
  </si>
  <si>
    <t>whsyzp.com</t>
  </si>
  <si>
    <t>xjbljyw.com</t>
  </si>
  <si>
    <t>ccjonicita.it</t>
  </si>
  <si>
    <t>mywanderlust.pl</t>
  </si>
  <si>
    <t>aldentrade.com.ua</t>
  </si>
  <si>
    <t>aftimes.com</t>
  </si>
  <si>
    <t>dabuxiangqian.com</t>
  </si>
  <si>
    <t>wumeca.com</t>
  </si>
  <si>
    <t>ynsfmx.com</t>
  </si>
  <si>
    <t>13888632006.com</t>
  </si>
  <si>
    <t>bobbyvans.com</t>
  </si>
  <si>
    <t>danjing7.com</t>
  </si>
  <si>
    <t>morrisonuc.com</t>
  </si>
  <si>
    <t>tjtaifuyuan.com</t>
  </si>
  <si>
    <t>yuhuanys.com</t>
  </si>
  <si>
    <t>bruter.eu</t>
  </si>
  <si>
    <t>discan.nl</t>
  </si>
  <si>
    <t>bongo.be</t>
  </si>
  <si>
    <t>clssgy.com</t>
  </si>
  <si>
    <t>fsacp.com</t>
  </si>
  <si>
    <t>generator4shakesandfidget.com</t>
  </si>
  <si>
    <t>ladybants.com</t>
  </si>
  <si>
    <t>nextonmarket.com</t>
  </si>
  <si>
    <t>nordwest.net</t>
  </si>
  <si>
    <t>4006626062.com</t>
  </si>
  <si>
    <t>cfbtgc.com</t>
  </si>
  <si>
    <t>ailvhuwai.com</t>
  </si>
  <si>
    <t>carleogroup.com</t>
  </si>
  <si>
    <t>lxkj98.com</t>
  </si>
  <si>
    <t>xiangningsi.com</t>
  </si>
  <si>
    <t>guidaviaggi.it</t>
  </si>
  <si>
    <t>84716762.com</t>
  </si>
  <si>
    <t>aqagjx.com</t>
  </si>
  <si>
    <t>tzkalaite.com</t>
  </si>
  <si>
    <t>marmarayapidekorasyon.com</t>
  </si>
  <si>
    <t>zygl.com</t>
  </si>
  <si>
    <t>xunco.com.cn</t>
  </si>
  <si>
    <t>jtx2002.com</t>
  </si>
  <si>
    <t>sdcyjyh.com</t>
  </si>
  <si>
    <t>wufangditan.com</t>
  </si>
  <si>
    <t>xzhaida.com</t>
  </si>
  <si>
    <t>rdrmyy.cn</t>
  </si>
  <si>
    <t>dtdxkaofang.com</t>
  </si>
  <si>
    <t>western-antibody.com</t>
  </si>
  <si>
    <t>youxishop.cn</t>
  </si>
  <si>
    <t>365tushu.com</t>
  </si>
  <si>
    <t>njzgc.com</t>
  </si>
  <si>
    <t>sywz.com.cn</t>
  </si>
  <si>
    <t>bjlkph.com</t>
  </si>
  <si>
    <t>tiandixinrong.com</t>
  </si>
  <si>
    <t>nobility.org</t>
  </si>
  <si>
    <t>boligangrongqi.com</t>
  </si>
  <si>
    <t>es-koyama.com</t>
  </si>
  <si>
    <t>thegrandbahamaportauthority.com</t>
  </si>
  <si>
    <t>twistonline.com</t>
  </si>
  <si>
    <t>intercambios.nl</t>
  </si>
  <si>
    <t>utahscouts.org</t>
  </si>
  <si>
    <t>risk-software.co.uk</t>
  </si>
  <si>
    <t>psychologie.ch</t>
  </si>
  <si>
    <t>hufsd.edu</t>
  </si>
  <si>
    <t>bossbenshow.com</t>
  </si>
  <si>
    <t>dolipet.com</t>
  </si>
  <si>
    <t>thoibaocap.com</t>
  </si>
  <si>
    <t>autoversicherung-online.info</t>
  </si>
  <si>
    <t>hauptner.pl</t>
  </si>
  <si>
    <t>5etv.net.cn</t>
  </si>
  <si>
    <t>gdklsy.com</t>
  </si>
  <si>
    <t>bjpyhj.com</t>
  </si>
  <si>
    <t>tianlixing.com</t>
  </si>
  <si>
    <t>watercoolinguk.co.uk</t>
  </si>
  <si>
    <t>ddns.com.br</t>
  </si>
  <si>
    <t>pronews.jp</t>
  </si>
  <si>
    <t>furu1online.net</t>
  </si>
  <si>
    <t>onlineclasses.net</t>
  </si>
  <si>
    <t>sdm33.ru</t>
  </si>
  <si>
    <t>mayra.ro</t>
  </si>
  <si>
    <t>hasyxx.com</t>
  </si>
  <si>
    <t>andybaird.com</t>
  </si>
  <si>
    <t>kushinagar.com</t>
  </si>
  <si>
    <t>thecj2apage.com</t>
  </si>
  <si>
    <t>ahuapu.com</t>
  </si>
  <si>
    <t>hotel-neptun.de</t>
  </si>
  <si>
    <t>jva.no</t>
  </si>
  <si>
    <t>ori1.com.ru</t>
  </si>
  <si>
    <t>liquidationchannel.com</t>
  </si>
  <si>
    <t>novumnet.de</t>
  </si>
  <si>
    <t>cdbrand.ru</t>
  </si>
  <si>
    <t>stonniee.com</t>
  </si>
  <si>
    <t>sxgqt.org.cn</t>
  </si>
  <si>
    <t>energynet.de</t>
  </si>
  <si>
    <t>0516mw.com</t>
  </si>
  <si>
    <t>mikelynaugh.com</t>
  </si>
  <si>
    <t>casahaus.net</t>
  </si>
  <si>
    <t>reghat.net</t>
  </si>
  <si>
    <t>onisa.com.tr</t>
  </si>
  <si>
    <t>hmebh.com</t>
  </si>
  <si>
    <t>ibi.de</t>
  </si>
  <si>
    <t>rovh.eu</t>
  </si>
  <si>
    <t>aahomecare.org</t>
  </si>
  <si>
    <t>upkonline.ru</t>
  </si>
  <si>
    <t>touring.de</t>
  </si>
  <si>
    <t>hostingcow.co.uk</t>
  </si>
  <si>
    <t>dzedu.gov.cn</t>
  </si>
  <si>
    <t>blue-kitchen.com</t>
  </si>
  <si>
    <t>cnookr.com</t>
  </si>
  <si>
    <t>dullesglassandmirror.com</t>
  </si>
  <si>
    <t>littlestylenote.com</t>
  </si>
  <si>
    <t>offical-sports.com</t>
  </si>
  <si>
    <t>grids-london.co.uk</t>
  </si>
  <si>
    <t>handmademood.com</t>
  </si>
  <si>
    <t>saber-scorpion.com</t>
  </si>
  <si>
    <t>bakeat350.net</t>
  </si>
  <si>
    <t>one-look.ru</t>
  </si>
  <si>
    <t>costamarmexicanrestaurant.com</t>
  </si>
  <si>
    <t>halldata.com</t>
  </si>
  <si>
    <t>showmecostaricaproject.com</t>
  </si>
  <si>
    <t>theboatgalley.com</t>
  </si>
  <si>
    <t>nvgazeta.ru</t>
  </si>
  <si>
    <t>looneycreations.com</t>
  </si>
  <si>
    <t>xinjr.com</t>
  </si>
  <si>
    <t>splash-mag.de</t>
  </si>
  <si>
    <t>sochisirius.ru</t>
  </si>
  <si>
    <t>osoyoostimes.com</t>
  </si>
  <si>
    <t>suiyijiajuhl.com</t>
  </si>
  <si>
    <t>hooverlibrary.org</t>
  </si>
  <si>
    <t>badzjakkowalski.pl</t>
  </si>
  <si>
    <t>confirmo.sk</t>
  </si>
  <si>
    <t>davidsonsinc.com</t>
  </si>
  <si>
    <t>dentalcollectors.com</t>
  </si>
  <si>
    <t>infacms.com</t>
  </si>
  <si>
    <t>thathustle.com</t>
  </si>
  <si>
    <t>horizonwebsolutions.net</t>
  </si>
  <si>
    <t>kampa.de</t>
  </si>
  <si>
    <t>riso.com.cn</t>
  </si>
  <si>
    <t>culturewhisper.com</t>
  </si>
  <si>
    <t>festivalhall.jp</t>
  </si>
  <si>
    <t>hemispheriques.net</t>
  </si>
  <si>
    <t>jabongtrainings.com</t>
  </si>
  <si>
    <t>sentosa-outbound.com</t>
  </si>
  <si>
    <t>didol.co.id</t>
  </si>
  <si>
    <t>rijschoolmichelbakker.nl</t>
  </si>
  <si>
    <t>kangweigas.com</t>
  </si>
  <si>
    <t>trapletshop.com</t>
  </si>
  <si>
    <t>prices-levitrageneric.com</t>
  </si>
  <si>
    <t>specialneedsjungle.com</t>
  </si>
  <si>
    <t>kainemanagement.org.uk</t>
  </si>
  <si>
    <t>belgiumatbious.be</t>
  </si>
  <si>
    <t>cwbpokerclub.com.br</t>
  </si>
  <si>
    <t>advisoranalyst.com</t>
  </si>
  <si>
    <t>china-files.com</t>
  </si>
  <si>
    <t>cost2u.com</t>
  </si>
  <si>
    <t>discountcialisonline8b.com</t>
  </si>
  <si>
    <t>laurahs.com</t>
  </si>
  <si>
    <t>medtrustla.com</t>
  </si>
  <si>
    <t>polizei-praevention.de</t>
  </si>
  <si>
    <t>borsarte.it</t>
  </si>
  <si>
    <t>mediagalaxy.ro</t>
  </si>
  <si>
    <t>bfrz.ru</t>
  </si>
  <si>
    <t>abotahon.com</t>
  </si>
  <si>
    <t>bridalreflections.com</t>
  </si>
  <si>
    <t>cuerposinvitiligo.com</t>
  </si>
  <si>
    <t>tocadosyole.com</t>
  </si>
  <si>
    <t>aishwaryas.co.in</t>
  </si>
  <si>
    <t>ggjy.net</t>
  </si>
  <si>
    <t>floraeppsfund.org</t>
  </si>
  <si>
    <t>salume.org</t>
  </si>
  <si>
    <t>singaporemuslimcasket.com.sg</t>
  </si>
  <si>
    <t>xn----2013-2ofrib4ajgv4antcy8owa.xn--p1ai</t>
  </si>
  <si>
    <t>ÑÐ¼Ð¾Ñ‚Ñ€ÐµÑ‚ÑŒ-ÑÐ»Ð¸Ð·Ð¸ÑƒÐ¼-2013.Ñ€Ñ„</t>
  </si>
  <si>
    <t>africonsultants.co.za</t>
  </si>
  <si>
    <t>album.bg</t>
  </si>
  <si>
    <t>antonkomlev.com</t>
  </si>
  <si>
    <t>villasapartmentsardinia.com</t>
  </si>
  <si>
    <t>floraprima.de</t>
  </si>
  <si>
    <t>snaphanen.dk</t>
  </si>
  <si>
    <t>mikimoto-pearl-museum.co.jp</t>
  </si>
  <si>
    <t>adriennesmith.net</t>
  </si>
  <si>
    <t>comradio.com</t>
  </si>
  <si>
    <t>nathalielauzon.com</t>
  </si>
  <si>
    <t>motorvintage.de</t>
  </si>
  <si>
    <t>estnation.co.jp</t>
  </si>
  <si>
    <t>companion-thuiszorg.nl</t>
  </si>
  <si>
    <t>jewprofile.org</t>
  </si>
  <si>
    <t>karenthatcherassociates.com</t>
  </si>
  <si>
    <t>sun-style.eu</t>
  </si>
  <si>
    <t>autopassage.ru</t>
  </si>
  <si>
    <t>smg-data.com</t>
  </si>
  <si>
    <t>yakimafruitmarket.com</t>
  </si>
  <si>
    <t>tangoamistad.eu</t>
  </si>
  <si>
    <t>megahost.gq</t>
  </si>
  <si>
    <t>stanleyvillage.info</t>
  </si>
  <si>
    <t>esoltestcentres.co.uk</t>
  </si>
  <si>
    <t>teemill.co.uk</t>
  </si>
  <si>
    <t>meissen-one.de</t>
  </si>
  <si>
    <t>sochipark.ru</t>
  </si>
  <si>
    <t>joycetice.com</t>
  </si>
  <si>
    <t>mcprevenir.com</t>
  </si>
  <si>
    <t>delhiangan.com</t>
  </si>
  <si>
    <t>happysap.com</t>
  </si>
  <si>
    <t>sej.io</t>
  </si>
  <si>
    <t>cigi07.org</t>
  </si>
  <si>
    <t>excelencias.org.br</t>
  </si>
  <si>
    <t>126mtv.com</t>
  </si>
  <si>
    <t>ingenieriaemgi.com</t>
  </si>
  <si>
    <t>tmhome.com</t>
  </si>
  <si>
    <t>13tv.es</t>
  </si>
  <si>
    <t>kadokawa-pictures.jp</t>
  </si>
  <si>
    <t>dlink.com.br</t>
  </si>
  <si>
    <t>paydayloansonline7x24.com</t>
  </si>
  <si>
    <t>shorexgeneva.com</t>
  </si>
  <si>
    <t>yoosecurity.com</t>
  </si>
  <si>
    <t>btc-echo.de</t>
  </si>
  <si>
    <t>radanmotor.ir</t>
  </si>
  <si>
    <t>ameland.nl</t>
  </si>
  <si>
    <t>wereldlijn.nl</t>
  </si>
  <si>
    <t>ctsltd.co.nz</t>
  </si>
  <si>
    <t>summerreadingchallenge.org.uk</t>
  </si>
  <si>
    <t>jmpauto.com</t>
  </si>
  <si>
    <t>linkedlegal.com</t>
  </si>
  <si>
    <t>print-garden.com</t>
  </si>
  <si>
    <t>tadalafil3online.com</t>
  </si>
  <si>
    <t>civil.my</t>
  </si>
  <si>
    <t>hahuynh.net</t>
  </si>
  <si>
    <t>arlingtonmagazine.com</t>
  </si>
  <si>
    <t>awarepictures.com</t>
  </si>
  <si>
    <t>christie-royal.com</t>
  </si>
  <si>
    <t>cnfol58.com</t>
  </si>
  <si>
    <t>foodtruckfiesta.com</t>
  </si>
  <si>
    <t>akyrise.jp</t>
  </si>
  <si>
    <t>aikeairforce107high.us</t>
  </si>
  <si>
    <t>aciab.com.br</t>
  </si>
  <si>
    <t>ivogensini.com</t>
  </si>
  <si>
    <t>lavormakine.com</t>
  </si>
  <si>
    <t>liontools.com</t>
  </si>
  <si>
    <t>sanjayacctvonline.com</t>
  </si>
  <si>
    <t>scientiablog.com</t>
  </si>
  <si>
    <t>gotocoach.net</t>
  </si>
  <si>
    <t>saison.ch</t>
  </si>
  <si>
    <t>digitalmonkey.com</t>
  </si>
  <si>
    <t>rallynuts.com</t>
  </si>
  <si>
    <t>tmconstruction.nl</t>
  </si>
  <si>
    <t>gaetanogagliardi.com</t>
  </si>
  <si>
    <t>gosimplesolar.com</t>
  </si>
  <si>
    <t>zuidgeest-hoveniers.nl</t>
  </si>
  <si>
    <t>yzcwc.vip</t>
  </si>
  <si>
    <t>njgl.gov.cn</t>
  </si>
  <si>
    <t>cyberimpact.com</t>
  </si>
  <si>
    <t>itsolusianda.com</t>
  </si>
  <si>
    <t>reddingmlshomes.com</t>
  </si>
  <si>
    <t>torfinn.com</t>
  </si>
  <si>
    <t>fulmira.cz</t>
  </si>
  <si>
    <t>sugardoodle.net</t>
  </si>
  <si>
    <t>grupodaf.org</t>
  </si>
  <si>
    <t>comdata.rs</t>
  </si>
  <si>
    <t>interlinks.ru</t>
  </si>
  <si>
    <t>rentaspec.ru</t>
  </si>
  <si>
    <t>seoblend.ru</t>
  </si>
  <si>
    <t>mytrims.com</t>
  </si>
  <si>
    <t>hagukuminosato.jp</t>
  </si>
  <si>
    <t>budetpups.ru</t>
  </si>
  <si>
    <t>creativethumbus.com</t>
  </si>
  <si>
    <t>henderson4.com</t>
  </si>
  <si>
    <t>lavieclaire.com</t>
  </si>
  <si>
    <t>morey-photography.com</t>
  </si>
  <si>
    <t>fujiya-avic.jp</t>
  </si>
  <si>
    <t>clearias.com</t>
  </si>
  <si>
    <t>recetascomidas.com</t>
  </si>
  <si>
    <t>wrhi.com</t>
  </si>
  <si>
    <t>fotocommunity.fr</t>
  </si>
  <si>
    <t>ncga.org</t>
  </si>
  <si>
    <t>amusementtoday.com</t>
  </si>
  <si>
    <t>rusticae.es</t>
  </si>
  <si>
    <t>hegren.gr</t>
  </si>
  <si>
    <t>nxdjw.gov.cn</t>
  </si>
  <si>
    <t>howmate.com</t>
  </si>
  <si>
    <t>metal-gear-games.com</t>
  </si>
  <si>
    <t>vol.cz</t>
  </si>
  <si>
    <t>editoriaemiliaromagna.it</t>
  </si>
  <si>
    <t>japan-highway.go.jp</t>
  </si>
  <si>
    <t>anaaweb.org</t>
  </si>
  <si>
    <t>whcsc.edu.cn</t>
  </si>
  <si>
    <t>boopinion.com</t>
  </si>
  <si>
    <t>joyasyafe.com</t>
  </si>
  <si>
    <t>ducatibazar.eu</t>
  </si>
  <si>
    <t>academybrokerz.com</t>
  </si>
  <si>
    <t>gegenstandpunkt.com</t>
  </si>
  <si>
    <t>siteinz.info</t>
  </si>
  <si>
    <t>medicinali.life</t>
  </si>
  <si>
    <t>parajumperjakkeherre.nu</t>
  </si>
  <si>
    <t>freezetoursandtravels.com</t>
  </si>
  <si>
    <t>hotstylingproducts.com</t>
  </si>
  <si>
    <t>mohamadrezarezaei.com</t>
  </si>
  <si>
    <t>purplesagetradingpost.com</t>
  </si>
  <si>
    <t>comma-store.de</t>
  </si>
  <si>
    <t>michael-korsoutlet.net</t>
  </si>
  <si>
    <t>astra-sites.ru</t>
  </si>
  <si>
    <t>naj.co.uk</t>
  </si>
  <si>
    <t>viridor.co.uk</t>
  </si>
  <si>
    <t>madonnadelcastello.eu</t>
  </si>
  <si>
    <t>veenendaalsekrant.nl</t>
  </si>
  <si>
    <t>ecgunners.at</t>
  </si>
  <si>
    <t>ftedu.gov.cn</t>
  </si>
  <si>
    <t>basketfrance.com</t>
  </si>
  <si>
    <t>buildabizonline.com</t>
  </si>
  <si>
    <t>offerup.com</t>
  </si>
  <si>
    <t>vraka.com.cy</t>
  </si>
  <si>
    <t>dglr.de</t>
  </si>
  <si>
    <t>384.jp</t>
  </si>
  <si>
    <t>torturi-laly.ro</t>
  </si>
  <si>
    <t>dewerigavi.ru</t>
  </si>
  <si>
    <t>vopreco.ru</t>
  </si>
  <si>
    <t>oakleysunglassesdiscount.us</t>
  </si>
  <si>
    <t>greaterfaithubm.com</t>
  </si>
  <si>
    <t>tokaigakuin-u.ac.jp</t>
  </si>
  <si>
    <t>bassettband.org</t>
  </si>
  <si>
    <t>lisa.ru</t>
  </si>
  <si>
    <t>foreigntrade.gov.tr</t>
  </si>
  <si>
    <t>calidaddocente.com</t>
  </si>
  <si>
    <t>carolinaballet.com</t>
  </si>
  <si>
    <t>dazil.com</t>
  </si>
  <si>
    <t>divercienciaalgeciras.com</t>
  </si>
  <si>
    <t>elvenezolanonews.com</t>
  </si>
  <si>
    <t>intimina.com</t>
  </si>
  <si>
    <t>seismicproductions.com</t>
  </si>
  <si>
    <t>karolinas.dk</t>
  </si>
  <si>
    <t>sikkim.gov.in</t>
  </si>
  <si>
    <t>infomusic.pl</t>
  </si>
  <si>
    <t>kangenwater.pl</t>
  </si>
  <si>
    <t>padtec.com.br</t>
  </si>
  <si>
    <t>contadorgratis.es</t>
  </si>
  <si>
    <t>geo-politica.info</t>
  </si>
  <si>
    <t>elf-game.co.jp</t>
  </si>
  <si>
    <t>meiren.net</t>
  </si>
  <si>
    <t>ilovecz.ru</t>
  </si>
  <si>
    <t>vipauto52.ru</t>
  </si>
  <si>
    <t>museudeldisseny.cat</t>
  </si>
  <si>
    <t>avoyatravel.com</t>
  </si>
  <si>
    <t>collegebaseballcamps.com</t>
  </si>
  <si>
    <t>fdjlt.com</t>
  </si>
  <si>
    <t>studywithoutworry.com</t>
  </si>
  <si>
    <t>usedcarsni.com</t>
  </si>
  <si>
    <t>web-samouchka.com</t>
  </si>
  <si>
    <t>clubtransmediale.de</t>
  </si>
  <si>
    <t>gostedu.ru</t>
  </si>
  <si>
    <t>spaceotechnologies.com</t>
  </si>
  <si>
    <t>unityfour.eu</t>
  </si>
  <si>
    <t>finer.in</t>
  </si>
  <si>
    <t>stedin.net</t>
  </si>
  <si>
    <t>faqt.nl</t>
  </si>
  <si>
    <t>nondiabet.ru</t>
  </si>
  <si>
    <t>gaminator.tv</t>
  </si>
  <si>
    <t>odsite.biz</t>
  </si>
  <si>
    <t>renrenle.cn</t>
  </si>
  <si>
    <t>ex.com</t>
  </si>
  <si>
    <t>freebits.nl</t>
  </si>
  <si>
    <t>dugward.ru</t>
  </si>
  <si>
    <t>cajnewsafrica.com</t>
  </si>
  <si>
    <t>marketing-alternatif.com</t>
  </si>
  <si>
    <t>raptunisien.com</t>
  </si>
  <si>
    <t>zxcexpressmen.com</t>
  </si>
  <si>
    <t>realist.online</t>
  </si>
  <si>
    <t>newburyracecourse.co.uk</t>
  </si>
  <si>
    <t>appleshackrepair.com</t>
  </si>
  <si>
    <t>cosenascoste.com</t>
  </si>
  <si>
    <t>gadgetfolder.com</t>
  </si>
  <si>
    <t>raiditem.com</t>
  </si>
  <si>
    <t>superconsciousness.com</t>
  </si>
  <si>
    <t>fuoye.edu.ng</t>
  </si>
  <si>
    <t>fitjackets.com</t>
  </si>
  <si>
    <t>fonteverdespa.com</t>
  </si>
  <si>
    <t>scofield.com</t>
  </si>
  <si>
    <t>hortipoint.nl</t>
  </si>
  <si>
    <t>massage.ru</t>
  </si>
  <si>
    <t>zozhnik.ru</t>
  </si>
  <si>
    <t>imarket.vn</t>
  </si>
  <si>
    <t>doropesch.com</t>
  </si>
  <si>
    <t>brandonkidd.net</t>
  </si>
  <si>
    <t>flycolor.cc</t>
  </si>
  <si>
    <t>indyrock.es</t>
  </si>
  <si>
    <t>fantasy.fr</t>
  </si>
  <si>
    <t>yiannism.gr</t>
  </si>
  <si>
    <t>solidairesdumonde.org</t>
  </si>
  <si>
    <t>antikleidi.com</t>
  </si>
  <si>
    <t>bizstanding.com</t>
  </si>
  <si>
    <t>midstatespaint.com</t>
  </si>
  <si>
    <t>y-yard.com</t>
  </si>
  <si>
    <t>bim.ie</t>
  </si>
  <si>
    <t>wholesaleinsurance.net</t>
  </si>
  <si>
    <t>kingstonamphitheater.org</t>
  </si>
  <si>
    <t>eventsinamerica.com</t>
  </si>
  <si>
    <t>genericviagra-edtreatment.com</t>
  </si>
  <si>
    <t>listopenhouse.com</t>
  </si>
  <si>
    <t>xakkd.com</t>
  </si>
  <si>
    <t>famabeton.ir</t>
  </si>
  <si>
    <t>pow-miafamilies.org</t>
  </si>
  <si>
    <t>it-mirnk.ru</t>
  </si>
  <si>
    <t>coach-factoryoutlet.biz</t>
  </si>
  <si>
    <t>wyland.com</t>
  </si>
  <si>
    <t>calvocapa.es</t>
  </si>
  <si>
    <t>uti-puti.com.ua</t>
  </si>
  <si>
    <t>houghtonnyc.com</t>
  </si>
  <si>
    <t>octavemedia.com</t>
  </si>
  <si>
    <t>royalhunt.com</t>
  </si>
  <si>
    <t>thedelancey.com</t>
  </si>
  <si>
    <t>stud.co.ke</t>
  </si>
  <si>
    <t>velsen.nl</t>
  </si>
  <si>
    <t>operasj.org</t>
  </si>
  <si>
    <t>canadianpharmacysafestore.com</t>
  </si>
  <si>
    <t>chinaelitecheapnfljerseys.com</t>
  </si>
  <si>
    <t>sterren.nl</t>
  </si>
  <si>
    <t>ocbar.org</t>
  </si>
  <si>
    <t>autopareri.com</t>
  </si>
  <si>
    <t>erareplicas.com</t>
  </si>
  <si>
    <t>ezmoneysystem.com</t>
  </si>
  <si>
    <t>jobzbd.com</t>
  </si>
  <si>
    <t>karenkane.com</t>
  </si>
  <si>
    <t>camping-ireland.ie</t>
  </si>
  <si>
    <t>adving.ru</t>
  </si>
  <si>
    <t>imgdb.ru</t>
  </si>
  <si>
    <t>alphacard.com</t>
  </si>
  <si>
    <t>cristobalbalenciagamuseoa.com</t>
  </si>
  <si>
    <t>musicstorekoeln.de</t>
  </si>
  <si>
    <t>unity.nu</t>
  </si>
  <si>
    <t>mpsh.ru</t>
  </si>
  <si>
    <t>toptaxibrezno.sk</t>
  </si>
  <si>
    <t>filzmoos.at</t>
  </si>
  <si>
    <t>vshopmeds12.bid</t>
  </si>
  <si>
    <t>instantwp.com</t>
  </si>
  <si>
    <t>panganga.com</t>
  </si>
  <si>
    <t>bancomediolanum.es</t>
  </si>
  <si>
    <t>books.fr</t>
  </si>
  <si>
    <t>dennissearing.com</t>
  </si>
  <si>
    <t>eg2.fr</t>
  </si>
  <si>
    <t>rikuyosha.co.jp</t>
  </si>
  <si>
    <t>lapsispb.ru</t>
  </si>
  <si>
    <t>newproxi.ru</t>
  </si>
  <si>
    <t>144thfleet.com</t>
  </si>
  <si>
    <t>18023.com</t>
  </si>
  <si>
    <t>lpainc.com</t>
  </si>
  <si>
    <t>menozac4u.com</t>
  </si>
  <si>
    <t>dalloyau.fr</t>
  </si>
  <si>
    <t>dobreksiazki.pl</t>
  </si>
  <si>
    <t>tnc.gov.tw</t>
  </si>
  <si>
    <t>ferragamooutletinc.com</t>
  </si>
  <si>
    <t>mzlnew.com</t>
  </si>
  <si>
    <t>oktayorganizasyon.com</t>
  </si>
  <si>
    <t>viagra-genericon-online.com</t>
  </si>
  <si>
    <t>studio-kat.net</t>
  </si>
  <si>
    <t>50mgviagra.nu</t>
  </si>
  <si>
    <t>seanews.com.tr</t>
  </si>
  <si>
    <t>daycaretrust.org.uk</t>
  </si>
  <si>
    <t>bcl.com.bo</t>
  </si>
  <si>
    <t>020765.com</t>
  </si>
  <si>
    <t>medtrusted.com</t>
  </si>
  <si>
    <t>mulberrybagsaleonline.com</t>
  </si>
  <si>
    <t>munkakozvetites.com</t>
  </si>
  <si>
    <t>patogh-mag.com</t>
  </si>
  <si>
    <t>sheepandwool.com</t>
  </si>
  <si>
    <t>virhistory.com</t>
  </si>
  <si>
    <t>weteachme.com</t>
  </si>
  <si>
    <t>zazzle.co.nz</t>
  </si>
  <si>
    <t>rehnuma.org</t>
  </si>
  <si>
    <t>paydayloansukpwj.co.uk</t>
  </si>
  <si>
    <t>sociallminds.com.br</t>
  </si>
  <si>
    <t>helloloan.co.kr</t>
  </si>
  <si>
    <t>tamayaku.net</t>
  </si>
  <si>
    <t>believeoutloud.com</t>
  </si>
  <si>
    <t>demincha.com</t>
  </si>
  <si>
    <t>filesw8.com</t>
  </si>
  <si>
    <t>gruzovoe.com</t>
  </si>
  <si>
    <t>savannahs.com</t>
  </si>
  <si>
    <t>tomshoes-outlet.com</t>
  </si>
  <si>
    <t>trilogyhs.com</t>
  </si>
  <si>
    <t>memoriahistorica.org.es</t>
  </si>
  <si>
    <t>erail.in</t>
  </si>
  <si>
    <t>air-caledonie.nc</t>
  </si>
  <si>
    <t>cheapnfl-jerseys.org</t>
  </si>
  <si>
    <t>infometer.org</t>
  </si>
  <si>
    <t>ncl-india.org</t>
  </si>
  <si>
    <t>karakure.ru</t>
  </si>
  <si>
    <t>110lw.com</t>
  </si>
  <si>
    <t>antistarforce.com</t>
  </si>
  <si>
    <t>enjo.com</t>
  </si>
  <si>
    <t>eisenmann-sportauspuff.de</t>
  </si>
  <si>
    <t>hotelotavalo.com.ec</t>
  </si>
  <si>
    <t>classicfurniture.com.ua</t>
  </si>
  <si>
    <t>socialgateway.xyz</t>
  </si>
  <si>
    <t>lanjinger.com</t>
  </si>
  <si>
    <t>paydayloansbbj.com</t>
  </si>
  <si>
    <t>ecoledulouvre.fr</t>
  </si>
  <si>
    <t>mortgagebible.org</t>
  </si>
  <si>
    <t>pkind.com.ua</t>
  </si>
  <si>
    <t>jdzx.com.cn</t>
  </si>
  <si>
    <t>empxtrack.com</t>
  </si>
  <si>
    <t>smoby.com</t>
  </si>
  <si>
    <t>efhpe.dz</t>
  </si>
  <si>
    <t>m60.hu</t>
  </si>
  <si>
    <t>bestcss.in</t>
  </si>
  <si>
    <t>denverseo1.info</t>
  </si>
  <si>
    <t>kosaido.co.jp</t>
  </si>
  <si>
    <t>dragonsteelmods.com</t>
  </si>
  <si>
    <t>kleinfelder.com</t>
  </si>
  <si>
    <t>walleye.com</t>
  </si>
  <si>
    <t>milanounica.it</t>
  </si>
  <si>
    <t>tokuyama.co.jp</t>
  </si>
  <si>
    <t>solarclock.ru</t>
  </si>
  <si>
    <t>ticketportal.com.ar</t>
  </si>
  <si>
    <t>landwied-ball.at</t>
  </si>
  <si>
    <t>adtech-tokyo.com</t>
  </si>
  <si>
    <t>aiesecpuertorico.com</t>
  </si>
  <si>
    <t>diamondsdirect.com</t>
  </si>
  <si>
    <t>edibleaustin.com</t>
  </si>
  <si>
    <t>sumac.com</t>
  </si>
  <si>
    <t>behindtheblue.net</t>
  </si>
  <si>
    <t>schneidler.no</t>
  </si>
  <si>
    <t>izimil.ru</t>
  </si>
  <si>
    <t>ha-movie.com</t>
  </si>
  <si>
    <t>laostatefuel.com</t>
  </si>
  <si>
    <t>sh-symphony.com</t>
  </si>
  <si>
    <t>eveline.eu</t>
  </si>
  <si>
    <t>advance.hr</t>
  </si>
  <si>
    <t>socialmatter.net</t>
  </si>
  <si>
    <t>btmc.org.np</t>
  </si>
  <si>
    <t>xn----7sbaabst1dgdbcadmg2a6n.xn--p1ai</t>
  </si>
  <si>
    <t>Ð°Ð¿Ð¿Ð°Ñ€Ð°Ñ‚Ñ‹-Ð¿Ð¾Ð¶Ð°Ñ€Ð½Ð¾Ð³Ð¾.Ñ€Ñ„</t>
  </si>
  <si>
    <t>comunicapromissao.com.br</t>
  </si>
  <si>
    <t>westfood.com.cn</t>
  </si>
  <si>
    <t>49thshelf.com</t>
  </si>
  <si>
    <t>aamvision.com</t>
  </si>
  <si>
    <t>bigbeelabs.com</t>
  </si>
  <si>
    <t>sayagila.com</t>
  </si>
  <si>
    <t>alpinplus.eu</t>
  </si>
  <si>
    <t>sugihara-eng.co.jp</t>
  </si>
  <si>
    <t>airport.md</t>
  </si>
  <si>
    <t>sovety-idei.ru</t>
  </si>
  <si>
    <t>jumpmanual.com</t>
  </si>
  <si>
    <t>thebookcon.com</t>
  </si>
  <si>
    <t>rene-pickhardt.de</t>
  </si>
  <si>
    <t>hnk.hr</t>
  </si>
  <si>
    <t>ahead.lt</t>
  </si>
  <si>
    <t>americanfreedomlawcenter.org</t>
  </si>
  <si>
    <t>ceceurope.org</t>
  </si>
  <si>
    <t>energy.at</t>
  </si>
  <si>
    <t>americanflatbread.com</t>
  </si>
  <si>
    <t>bangkoksite.com</t>
  </si>
  <si>
    <t>bevocalspeakup.com</t>
  </si>
  <si>
    <t>kjos.com</t>
  </si>
  <si>
    <t>michaelkorssitesaleonline.com</t>
  </si>
  <si>
    <t>shriabsjainsangh.com</t>
  </si>
  <si>
    <t>aproofofgod.net</t>
  </si>
  <si>
    <t>ra-blog.net</t>
  </si>
  <si>
    <t>pharmacydirect.co.nz</t>
  </si>
  <si>
    <t>autoinsurancequoteslab.us</t>
  </si>
  <si>
    <t>icfesinteractivo.gov.co</t>
  </si>
  <si>
    <t>5652.com</t>
  </si>
  <si>
    <t>b-boys.com</t>
  </si>
  <si>
    <t>premier-oil.com</t>
  </si>
  <si>
    <t>kotae.de</t>
  </si>
  <si>
    <t>tajmeel.org</t>
  </si>
  <si>
    <t>cbs.org.tw</t>
  </si>
  <si>
    <t>6ybh-upload.com</t>
  </si>
  <si>
    <t>gmayor.com</t>
  </si>
  <si>
    <t>kalashnikovtop-47.com</t>
  </si>
  <si>
    <t>mikenzcctv.com</t>
  </si>
  <si>
    <t>prosolutionpillstore.com</t>
  </si>
  <si>
    <t>unmistakablecreative.com</t>
  </si>
  <si>
    <t>wbnsou.ac.in</t>
  </si>
  <si>
    <t>ieindia.org</t>
  </si>
  <si>
    <t>swimacrossamerica.org</t>
  </si>
  <si>
    <t>africanreptiles-venom.co.za</t>
  </si>
  <si>
    <t>hkdzh.cn</t>
  </si>
  <si>
    <t>baysuzuki.com</t>
  </si>
  <si>
    <t>carmanuals2.com</t>
  </si>
  <si>
    <t>findinggodinautism.com</t>
  </si>
  <si>
    <t>harshithjobs.com</t>
  </si>
  <si>
    <t>nds-tech.com</t>
  </si>
  <si>
    <t>ourlaboroflove.com</t>
  </si>
  <si>
    <t>publipt.com</t>
  </si>
  <si>
    <t>spacejam11jordan.com</t>
  </si>
  <si>
    <t>twobrothersbrewing.com</t>
  </si>
  <si>
    <t>bravica.me</t>
  </si>
  <si>
    <t>womansearch.net</t>
  </si>
  <si>
    <t>solutions-site.org</t>
  </si>
  <si>
    <t>makas.com.pl</t>
  </si>
  <si>
    <t>m-s-g.com.ua</t>
  </si>
  <si>
    <t>superbrokers.ca</t>
  </si>
  <si>
    <t>swissbrainlab.ch</t>
  </si>
  <si>
    <t>laprimaradice.com</t>
  </si>
  <si>
    <t>frasidinatale.info</t>
  </si>
  <si>
    <t>alrazi.net</t>
  </si>
  <si>
    <t>mijnvakantieprogramma.nl</t>
  </si>
  <si>
    <t>svetbabik.sk</t>
  </si>
  <si>
    <t>servicespouranimaux.ca</t>
  </si>
  <si>
    <t>bloorcinema.com</t>
  </si>
  <si>
    <t>citicsf.com</t>
  </si>
  <si>
    <t>cqaixiu.com</t>
  </si>
  <si>
    <t>dcbrau.com</t>
  </si>
  <si>
    <t>genopal.com</t>
  </si>
  <si>
    <t>mersinitanitim.com</t>
  </si>
  <si>
    <t>minnaparikka.com</t>
  </si>
  <si>
    <t>sdparts.com</t>
  </si>
  <si>
    <t>thebighub.com</t>
  </si>
  <si>
    <t>vyomaexim.com</t>
  </si>
  <si>
    <t>av-magazin.de</t>
  </si>
  <si>
    <t>mtci.ie</t>
  </si>
  <si>
    <t>werfede.nl</t>
  </si>
  <si>
    <t>dentalmuseum.org</t>
  </si>
  <si>
    <t>rechnieruchomosci.pl</t>
  </si>
  <si>
    <t>davida.co.uk</t>
  </si>
  <si>
    <t>kuaidiwo.cn</t>
  </si>
  <si>
    <t>caesarscasino.com</t>
  </si>
  <si>
    <t>chuipo.com</t>
  </si>
  <si>
    <t>hettalent.com</t>
  </si>
  <si>
    <t>northreadingcit.com</t>
  </si>
  <si>
    <t>sjdhsb.com</t>
  </si>
  <si>
    <t>e-wood.info</t>
  </si>
  <si>
    <t>field.io</t>
  </si>
  <si>
    <t>wkf.jp</t>
  </si>
  <si>
    <t>ballhort.com</t>
  </si>
  <si>
    <t>slchamber.com</t>
  </si>
  <si>
    <t>techprspider.com</t>
  </si>
  <si>
    <t>ugm.ca</t>
  </si>
  <si>
    <t>guanghe.com.cn</t>
  </si>
  <si>
    <t>abotlal.com</t>
  </si>
  <si>
    <t>bigboyarcade.com</t>
  </si>
  <si>
    <t>boatowners.com</t>
  </si>
  <si>
    <t>brodsonconstructioninc.com</t>
  </si>
  <si>
    <t>cienblog.com</t>
  </si>
  <si>
    <t>hoopsbyjudy.com</t>
  </si>
  <si>
    <t>mightybonus.com</t>
  </si>
  <si>
    <t>rackons.com</t>
  </si>
  <si>
    <t>zist100.com</t>
  </si>
  <si>
    <t>czeremosz.eu</t>
  </si>
  <si>
    <t>casagrandeaz.gov</t>
  </si>
  <si>
    <t>fcbtonline.net</t>
  </si>
  <si>
    <t>tourdejeu.net</t>
  </si>
  <si>
    <t>barbourinternationaljackets.store</t>
  </si>
  <si>
    <t>frostnyc.com</t>
  </si>
  <si>
    <t>marocloc.com</t>
  </si>
  <si>
    <t>ph-creative.com</t>
  </si>
  <si>
    <t>phdcaptain.com</t>
  </si>
  <si>
    <t>sirinleraku.com</t>
  </si>
  <si>
    <t>paloaltou.edu</t>
  </si>
  <si>
    <t>europejazz.net</t>
  </si>
  <si>
    <t>dukefarms.org</t>
  </si>
  <si>
    <t>geomineral.ru</t>
  </si>
  <si>
    <t>svetasysoeva.ru</t>
  </si>
  <si>
    <t>deep-root.co.uk</t>
  </si>
  <si>
    <t>tongdao.gov.cn</t>
  </si>
  <si>
    <t>casinogamblingweb.com</t>
  </si>
  <si>
    <t>cnceo.com</t>
  </si>
  <si>
    <t>gzpybbs.com</t>
  </si>
  <si>
    <t>zggjrc.com</t>
  </si>
  <si>
    <t>ikeda.net</t>
  </si>
  <si>
    <t>internettimealliance.net</t>
  </si>
  <si>
    <t>cusd200.org</t>
  </si>
  <si>
    <t>lgodministries.org</t>
  </si>
  <si>
    <t>villageoflombard.org</t>
  </si>
  <si>
    <t>hethongcanhochungcu24h.xyz</t>
  </si>
  <si>
    <t>mattsolvason.ca</t>
  </si>
  <si>
    <t>airinuit.com</t>
  </si>
  <si>
    <t>allindia.com</t>
  </si>
  <si>
    <t>cheapsildenafilus.com</t>
  </si>
  <si>
    <t>dcareful.com</t>
  </si>
  <si>
    <t>diritalia.com</t>
  </si>
  <si>
    <t>expatjobs.com</t>
  </si>
  <si>
    <t>konkanmail.com</t>
  </si>
  <si>
    <t>soloderecho.com</t>
  </si>
  <si>
    <t>teamleisure.de</t>
  </si>
  <si>
    <t>americandynamics.net</t>
  </si>
  <si>
    <t>rm02.net</t>
  </si>
  <si>
    <t>sparrowsnest.net</t>
  </si>
  <si>
    <t>labosklep.pl</t>
  </si>
  <si>
    <t>viagraga.top</t>
  </si>
  <si>
    <t>craftycomputerpaper.co.uk</t>
  </si>
  <si>
    <t>landerscash.com</t>
  </si>
  <si>
    <t>palscircle.com</t>
  </si>
  <si>
    <t>privoox.com</t>
  </si>
  <si>
    <t>proteinfusions.com</t>
  </si>
  <si>
    <t>salesnetworksolutions.net</t>
  </si>
  <si>
    <t>sanjal.org.np</t>
  </si>
  <si>
    <t>newlebronjamesshoes.org</t>
  </si>
  <si>
    <t>northtexaschowchowclub.org</t>
  </si>
  <si>
    <t>plamenno.ru</t>
  </si>
  <si>
    <t>at5.us</t>
  </si>
  <si>
    <t>bushheritage.org.au</t>
  </si>
  <si>
    <t>childrenshop.com</t>
  </si>
  <si>
    <t>dcgpublications.com</t>
  </si>
  <si>
    <t>kamagrasoft100mg.com</t>
  </si>
  <si>
    <t>osbelenenses.com</t>
  </si>
  <si>
    <t>shenghuawuliu.com</t>
  </si>
  <si>
    <t>shopnsave.com</t>
  </si>
  <si>
    <t>therevolution962.com</t>
  </si>
  <si>
    <t>agathe.gr</t>
  </si>
  <si>
    <t>cursosgratuitossenacbr.org</t>
  </si>
  <si>
    <t>kuzstu.ru</t>
  </si>
  <si>
    <t>nhaxinh24h.xyz</t>
  </si>
  <si>
    <t>centerpointmississippi.biz</t>
  </si>
  <si>
    <t>superaffari.biz</t>
  </si>
  <si>
    <t>excellent.ca</t>
  </si>
  <si>
    <t>clearporesarticles.com</t>
  </si>
  <si>
    <t>ebaymarketings.com</t>
  </si>
  <si>
    <t>familychronicle.com</t>
  </si>
  <si>
    <t>generagames.com</t>
  </si>
  <si>
    <t>gizmovil.com</t>
  </si>
  <si>
    <t>hangerclinic.com</t>
  </si>
  <si>
    <t>healthflyup.com</t>
  </si>
  <si>
    <t>lenoxsaw.com</t>
  </si>
  <si>
    <t>nirogdhampatrika.com</t>
  </si>
  <si>
    <t>gogs.jp</t>
  </si>
  <si>
    <t>knowledge-frontier.jp</t>
  </si>
  <si>
    <t>shingora.net</t>
  </si>
  <si>
    <t>chpa-info.org</t>
  </si>
  <si>
    <t>eta-i.org</t>
  </si>
  <si>
    <t>eurostyl.net.pl</t>
  </si>
  <si>
    <t>wsiz.pl</t>
  </si>
  <si>
    <t>montblanc-pens.xyz</t>
  </si>
  <si>
    <t>1gear.cn</t>
  </si>
  <si>
    <t>gjdzdt.org.cn</t>
  </si>
  <si>
    <t>sandisk.cn</t>
  </si>
  <si>
    <t>ainmarh.com</t>
  </si>
  <si>
    <t>bandwire.com</t>
  </si>
  <si>
    <t>cnsggw.com</t>
  </si>
  <si>
    <t>collingswood.com</t>
  </si>
  <si>
    <t>ecova.com</t>
  </si>
  <si>
    <t>houbi.com</t>
  </si>
  <si>
    <t>kickassenergydrink.com</t>
  </si>
  <si>
    <t>microfasteners.com</t>
  </si>
  <si>
    <t>oxfordancestors.com</t>
  </si>
  <si>
    <t>rackers.com</t>
  </si>
  <si>
    <t>novosedly.eu</t>
  </si>
  <si>
    <t>slbinterior.in</t>
  </si>
  <si>
    <t>pathfindermetrics.net</t>
  </si>
  <si>
    <t>elliothospital.org</t>
  </si>
  <si>
    <t>evergreenmtb.org</t>
  </si>
  <si>
    <t>officialmayanpalace.org</t>
  </si>
  <si>
    <t>fcbayern.pl</t>
  </si>
  <si>
    <t>herbzone.pl</t>
  </si>
  <si>
    <t>spostojow.pl</t>
  </si>
  <si>
    <t>club-eco.ru</t>
  </si>
  <si>
    <t>buycafergot11.top</t>
  </si>
  <si>
    <t>miamimedicine.biz</t>
  </si>
  <si>
    <t>promidiafoto.com.br</t>
  </si>
  <si>
    <t>scole.com.br</t>
  </si>
  <si>
    <t>hnswdx.gov.cn</t>
  </si>
  <si>
    <t>pinweizunyi.cn</t>
  </si>
  <si>
    <t>appodeal.com</t>
  </si>
  <si>
    <t>kvelertak.com</t>
  </si>
  <si>
    <t>seotechyworld.com</t>
  </si>
  <si>
    <t>shigu.org</t>
  </si>
  <si>
    <t>fresh.yt</t>
  </si>
  <si>
    <t>hotsprings.ca</t>
  </si>
  <si>
    <t>eatinithaca.com</t>
  </si>
  <si>
    <t>fillmoremb.com</t>
  </si>
  <si>
    <t>indexmagazine.com</t>
  </si>
  <si>
    <t>kellsirish.com</t>
  </si>
  <si>
    <t>lakeplacidlodge.com</t>
  </si>
  <si>
    <t>lifestechnology.com</t>
  </si>
  <si>
    <t>netafimusa.com</t>
  </si>
  <si>
    <t>qilumedia.com</t>
  </si>
  <si>
    <t>shemayisrael.com</t>
  </si>
  <si>
    <t>staylace.com</t>
  </si>
  <si>
    <t>thefutureoftheworld.com</t>
  </si>
  <si>
    <t>tljdesign.com</t>
  </si>
  <si>
    <t>woodware.com</t>
  </si>
  <si>
    <t>asbestos.net</t>
  </si>
  <si>
    <t>apparat-yanao.ru</t>
  </si>
  <si>
    <t>emitton.sk</t>
  </si>
  <si>
    <t>phenerganonline.us</t>
  </si>
  <si>
    <t>dentalcabinetsdirect.com</t>
  </si>
  <si>
    <t>josepizarro.com</t>
  </si>
  <si>
    <t>recipecenter.com</t>
  </si>
  <si>
    <t>robinsonthegame.com</t>
  </si>
  <si>
    <t>schawk.com</t>
  </si>
  <si>
    <t>startuplawyer.com</t>
  </si>
  <si>
    <t>tamperproofmailingtubes.com</t>
  </si>
  <si>
    <t>wildwoodsonfire.com</t>
  </si>
  <si>
    <t>utilitech.fr</t>
  </si>
  <si>
    <t>buytriamterene.gdn</t>
  </si>
  <si>
    <t>stcharlesparish-la.gov</t>
  </si>
  <si>
    <t>cnlhotelsandresorts.net</t>
  </si>
  <si>
    <t>plumsauce.net</t>
  </si>
  <si>
    <t>ateliercss.org</t>
  </si>
  <si>
    <t>nodoping.org</t>
  </si>
  <si>
    <t>organisationalpuzzles.co.za</t>
  </si>
  <si>
    <t>jdirving-novanada.com</t>
  </si>
  <si>
    <t>learnaboutmaleedge.com</t>
  </si>
  <si>
    <t>lottaliving.com</t>
  </si>
  <si>
    <t>richmondites.com</t>
  </si>
  <si>
    <t>tonisphere.com</t>
  </si>
  <si>
    <t>vujaklija.com</t>
  </si>
  <si>
    <t>rae.gr</t>
  </si>
  <si>
    <t>santafebrands.net</t>
  </si>
  <si>
    <t>xyz.net</t>
  </si>
  <si>
    <t>omguild.org</t>
  </si>
  <si>
    <t>wmra.org</t>
  </si>
  <si>
    <t>elocon2014.top</t>
  </si>
  <si>
    <t>einstein.biz</t>
  </si>
  <si>
    <t>sitc.com.cn</t>
  </si>
  <si>
    <t>lei.org.cn</t>
  </si>
  <si>
    <t>2fun4words.com</t>
  </si>
  <si>
    <t>atomicmuseum.com</t>
  </si>
  <si>
    <t>diaperpin.com</t>
  </si>
  <si>
    <t>esterline-connection-technologies.com</t>
  </si>
  <si>
    <t>howobamagotelected.com</t>
  </si>
  <si>
    <t>humancapitalplacementconsultants.com</t>
  </si>
  <si>
    <t>larosas.com</t>
  </si>
  <si>
    <t>myfloralkart.com</t>
  </si>
  <si>
    <t>rabbimichael.com</t>
  </si>
  <si>
    <t>weatherupdate24x7.com</t>
  </si>
  <si>
    <t>discountgenericcialis.gdn</t>
  </si>
  <si>
    <t>lja.mx</t>
  </si>
  <si>
    <t>homeofyosemite.org</t>
  </si>
  <si>
    <t>edpillsonline.top</t>
  </si>
  <si>
    <t>oerk.at</t>
  </si>
  <si>
    <t>ywrc.com.cn</t>
  </si>
  <si>
    <t>beaujos.com</t>
  </si>
  <si>
    <t>buf.com</t>
  </si>
  <si>
    <t>moviedekh.com</t>
  </si>
  <si>
    <t>ultimatespecs.com</t>
  </si>
  <si>
    <t>xjumc.com</t>
  </si>
  <si>
    <t>euprofiler.eu</t>
  </si>
  <si>
    <t>megazon.in</t>
  </si>
  <si>
    <t>leadershipcouncil.org</t>
  </si>
  <si>
    <t>nstacommunities.org</t>
  </si>
  <si>
    <t>anii.org.uy</t>
  </si>
  <si>
    <t>sexspa.cc</t>
  </si>
  <si>
    <t>mentalwealth.co</t>
  </si>
  <si>
    <t>333322.com</t>
  </si>
  <si>
    <t>brickhousetavernandtap.com</t>
  </si>
  <si>
    <t>mediweightloss.com</t>
  </si>
  <si>
    <t>sjsh180.com</t>
  </si>
  <si>
    <t>nobles.edu</t>
  </si>
  <si>
    <t>yasmin.lol</t>
  </si>
  <si>
    <t>srnb.me</t>
  </si>
  <si>
    <t>thefunambulist.net</t>
  </si>
  <si>
    <t>todo-argentina.net</t>
  </si>
  <si>
    <t>cwg.org</t>
  </si>
  <si>
    <t>eceae.org</t>
  </si>
  <si>
    <t>lopuszno.net.pl</t>
  </si>
  <si>
    <t>naceka-online.ru</t>
  </si>
  <si>
    <t>lasix16.top</t>
  </si>
  <si>
    <t>nationalbusinessawards.co.uk</t>
  </si>
  <si>
    <t>software4students.co.uk</t>
  </si>
  <si>
    <t>buyalbuterol10.us</t>
  </si>
  <si>
    <t>balmainbatteries.com.au</t>
  </si>
  <si>
    <t>nandos.com.au</t>
  </si>
  <si>
    <t>gesa.org.au</t>
  </si>
  <si>
    <t>xmdsyy.com.cn</t>
  </si>
  <si>
    <t>coxmedia.com</t>
  </si>
  <si>
    <t>gearvendors.com</t>
  </si>
  <si>
    <t>hownice.com</t>
  </si>
  <si>
    <t>icemochi.com</t>
  </si>
  <si>
    <t>vbios.com</t>
  </si>
  <si>
    <t>allcollegesonline.info</t>
  </si>
  <si>
    <t>freecarinsurancequotes12.info</t>
  </si>
  <si>
    <t>buylevitra2012.top</t>
  </si>
  <si>
    <t>buycelexa2014.top</t>
  </si>
  <si>
    <t>rightnow.org.au</t>
  </si>
  <si>
    <t>telusworldofscienceedmonton.ca</t>
  </si>
  <si>
    <t>aomeisoftware.com</t>
  </si>
  <si>
    <t>carissaphelps.com</t>
  </si>
  <si>
    <t>cnetnetworks.com</t>
  </si>
  <si>
    <t>dorothylane.com</t>
  </si>
  <si>
    <t>nysdwi.com</t>
  </si>
  <si>
    <t>philipb.com</t>
  </si>
  <si>
    <t>smartbinaryoptionstrading.com</t>
  </si>
  <si>
    <t>cymbalta.fashion</t>
  </si>
  <si>
    <t>revistalatinacs.org</t>
  </si>
  <si>
    <t>buyadvair365.top</t>
  </si>
  <si>
    <t>99re-bjp.com</t>
  </si>
  <si>
    <t>chelseafcsoccershop.com</t>
  </si>
  <si>
    <t>geekazine.com</t>
  </si>
  <si>
    <t>hedayati-co.com</t>
  </si>
  <si>
    <t>jeansvn.com</t>
  </si>
  <si>
    <t>outsidecounsel.com</t>
  </si>
  <si>
    <t>pulsetc.com</t>
  </si>
  <si>
    <t>pureipb.com</t>
  </si>
  <si>
    <t>tunnelfp.com</t>
  </si>
  <si>
    <t>weaveroptics.com</t>
  </si>
  <si>
    <t>kekk.kz</t>
  </si>
  <si>
    <t>apts.org</t>
  </si>
  <si>
    <t>aroid.org</t>
  </si>
  <si>
    <t>benecar.review</t>
  </si>
  <si>
    <t>discstop.co.uk</t>
  </si>
  <si>
    <t>justhorseracing.com.au</t>
  </si>
  <si>
    <t>lnka.cn</t>
  </si>
  <si>
    <t>alobrasil.com</t>
  </si>
  <si>
    <t>fulianfishing.com</t>
  </si>
  <si>
    <t>hosair.com</t>
  </si>
  <si>
    <t>joanavasconcelos.com</t>
  </si>
  <si>
    <t>knitting-crochet.com</t>
  </si>
  <si>
    <t>planetanim.com</t>
  </si>
  <si>
    <t>precisionag.com</t>
  </si>
  <si>
    <t>shibangchina.com</t>
  </si>
  <si>
    <t>tonixpharma.com</t>
  </si>
  <si>
    <t>cc-saulnois.fr</t>
  </si>
  <si>
    <t>diabeticfoodsonline.net</t>
  </si>
  <si>
    <t>kaust.net</t>
  </si>
  <si>
    <t>psehealthyenergy.org</t>
  </si>
  <si>
    <t>texascivilrightsproject.org</t>
  </si>
  <si>
    <t>museudoindio.org.br</t>
  </si>
  <si>
    <t>coolth.com</t>
  </si>
  <si>
    <t>darkst.com</t>
  </si>
  <si>
    <t>generic-tadalafilcialis.com</t>
  </si>
  <si>
    <t>gtdtimes.com</t>
  </si>
  <si>
    <t>iboss2000.com</t>
  </si>
  <si>
    <t>sames-kremlin.com</t>
  </si>
  <si>
    <t>testimoniocubano.com</t>
  </si>
  <si>
    <t>theindicter.com</t>
  </si>
  <si>
    <t>themetation.com</t>
  </si>
  <si>
    <t>wicam.com</t>
  </si>
  <si>
    <t>xaviers.edu</t>
  </si>
  <si>
    <t>pishgaman.co.ir</t>
  </si>
  <si>
    <t>liquorama.net</t>
  </si>
  <si>
    <t>itsmichigan.org</t>
  </si>
  <si>
    <t>diclofenac2010.us</t>
  </si>
  <si>
    <t>footballsteelerstore.us</t>
  </si>
  <si>
    <t>weishang178.cn</t>
  </si>
  <si>
    <t>adient.com</t>
  </si>
  <si>
    <t>americangypsum.com</t>
  </si>
  <si>
    <t>chinaebang.com</t>
  </si>
  <si>
    <t>designlazy.com</t>
  </si>
  <si>
    <t>ilovethebronx.com</t>
  </si>
  <si>
    <t>jowat.com</t>
  </si>
  <si>
    <t>nationalgeographiclodges.com</t>
  </si>
  <si>
    <t>onda-tablet.com</t>
  </si>
  <si>
    <t>proport.com</t>
  </si>
  <si>
    <t>salonautochevrolet.com</t>
  </si>
  <si>
    <t>ss-mai.com</t>
  </si>
  <si>
    <t>ja-kyoto.jp</t>
  </si>
  <si>
    <t>library.net</t>
  </si>
  <si>
    <t>billfish.org</t>
  </si>
  <si>
    <t>studyfinds.org</t>
  </si>
  <si>
    <t>cofcsports.com</t>
  </si>
  <si>
    <t>conchrepublic.com</t>
  </si>
  <si>
    <t>cricketmedia.com</t>
  </si>
  <si>
    <t>mixesdb.com</t>
  </si>
  <si>
    <t>neferchichi.com</t>
  </si>
  <si>
    <t>shopbravesjerseys.com</t>
  </si>
  <si>
    <t>tipsdr.com</t>
  </si>
  <si>
    <t>logilink.eu</t>
  </si>
  <si>
    <t>doxycycline100mg.link</t>
  </si>
  <si>
    <t>njcourts.net</t>
  </si>
  <si>
    <t>buy-withoutprescriptionnolvadex.org</t>
  </si>
  <si>
    <t>firmyioferty.pl</t>
  </si>
  <si>
    <t>jessicaharrison.co.uk</t>
  </si>
  <si>
    <t>proto-pic.co.uk</t>
  </si>
  <si>
    <t>ascom.ch</t>
  </si>
  <si>
    <t>3rmhospital.com.cn</t>
  </si>
  <si>
    <t>gosycamores.com</t>
  </si>
  <si>
    <t>lanxnl.com</t>
  </si>
  <si>
    <t>mingyoukeji.com</t>
  </si>
  <si>
    <t>supersuperbmag.com</t>
  </si>
  <si>
    <t>aacpdm.org</t>
  </si>
  <si>
    <t>aphon.org</t>
  </si>
  <si>
    <t>iowagop.org</t>
  </si>
  <si>
    <t>nasra.org</t>
  </si>
  <si>
    <t>northnet.ru</t>
  </si>
  <si>
    <t>sheetprocessing.cn</t>
  </si>
  <si>
    <t>allbrokers.com</t>
  </si>
  <si>
    <t>contaware.com</t>
  </si>
  <si>
    <t>egoplex.com</t>
  </si>
  <si>
    <t>ghanaian-chronicle.com</t>
  </si>
  <si>
    <t>jormakaukonen.com</t>
  </si>
  <si>
    <t>kabloom.com</t>
  </si>
  <si>
    <t>servicepower.com</t>
  </si>
  <si>
    <t>southbeachfishing.com</t>
  </si>
  <si>
    <t>vanheusen.com</t>
  </si>
  <si>
    <t>webtelek.com</t>
  </si>
  <si>
    <t>hayy.net</t>
  </si>
  <si>
    <t>qe.org</t>
  </si>
  <si>
    <t>dodge.cn</t>
  </si>
  <si>
    <t>ccjazzfest.com</t>
  </si>
  <si>
    <t>cialis20mg5mg.com</t>
  </si>
  <si>
    <t>cribcandy.com</t>
  </si>
  <si>
    <t>fineartteens.com</t>
  </si>
  <si>
    <t>garyhamel.com</t>
  </si>
  <si>
    <t>hypnosis365.com</t>
  </si>
  <si>
    <t>infographiclist.com</t>
  </si>
  <si>
    <t>livestockweekly.com</t>
  </si>
  <si>
    <t>oakroadsystems.com</t>
  </si>
  <si>
    <t>spielautomaten7online.com</t>
  </si>
  <si>
    <t>sunwize.com</t>
  </si>
  <si>
    <t>20mg-cialis-lowest-price.org</t>
  </si>
  <si>
    <t>metoclopramide.top</t>
  </si>
  <si>
    <t>116.com</t>
  </si>
  <si>
    <t>aqayo.com</t>
  </si>
  <si>
    <t>bvfonts.com</t>
  </si>
  <si>
    <t>esoui.com</t>
  </si>
  <si>
    <t>ewatchesreplica.com</t>
  </si>
  <si>
    <t>gretzky.com</t>
  </si>
  <si>
    <t>groupiecentral.com</t>
  </si>
  <si>
    <t>lognetinc.com</t>
  </si>
  <si>
    <t>mikeschinkel.com</t>
  </si>
  <si>
    <t>rongdengcaifu.com</t>
  </si>
  <si>
    <t>tele4n.net</t>
  </si>
  <si>
    <t>boinc-af.org</t>
  </si>
  <si>
    <t>carnavaldebarranquilla.org</t>
  </si>
  <si>
    <t>chsalliance.org</t>
  </si>
  <si>
    <t>cityofmonrovia.org</t>
  </si>
  <si>
    <t>mathsyear2000.org</t>
  </si>
  <si>
    <t>dpp.org.tw</t>
  </si>
  <si>
    <t>africacorp.co.zw</t>
  </si>
  <si>
    <t>aeispeakers.com</t>
  </si>
  <si>
    <t>ilpvideo.com</t>
  </si>
  <si>
    <t>ixxx.com</t>
  </si>
  <si>
    <t>lowestpricecialiscanadian.com</t>
  </si>
  <si>
    <t>sharktale.com</t>
  </si>
  <si>
    <t>statpro.com</t>
  </si>
  <si>
    <t>apertus.org</t>
  </si>
  <si>
    <t>polygraph.org</t>
  </si>
  <si>
    <t>clindamycin300mg.pro</t>
  </si>
  <si>
    <t>agilone.com</t>
  </si>
  <si>
    <t>latinamericancupid.com</t>
  </si>
  <si>
    <t>lessonplanz.com</t>
  </si>
  <si>
    <t>licaifan.com</t>
  </si>
  <si>
    <t>southtahoenow.com</t>
  </si>
  <si>
    <t>utm.md</t>
  </si>
  <si>
    <t>acpe.org</t>
  </si>
  <si>
    <t>gardasilaccessprogram.org</t>
  </si>
  <si>
    <t>incits.org</t>
  </si>
  <si>
    <t>qatar.net.qa</t>
  </si>
  <si>
    <t>acyclovir-400-mg.bid</t>
  </si>
  <si>
    <t>bmw-brilliance.cn</t>
  </si>
  <si>
    <t>airsoftforum.com</t>
  </si>
  <si>
    <t>cdxiao.com</t>
  </si>
  <si>
    <t>girlgeekdinners.com</t>
  </si>
  <si>
    <t>kateni.com</t>
  </si>
  <si>
    <t>pjonline.com</t>
  </si>
  <si>
    <t>smus.com</t>
  </si>
  <si>
    <t>zimmereizeiss.de</t>
  </si>
  <si>
    <t>truett.edu</t>
  </si>
  <si>
    <t>azithromycin-500mg.trade</t>
  </si>
  <si>
    <t>ukcat.ac.uk</t>
  </si>
  <si>
    <t>xcmc.com.cn</t>
  </si>
  <si>
    <t>babyuniverse.com</t>
  </si>
  <si>
    <t>pernixdata.com</t>
  </si>
  <si>
    <t>agr.hr</t>
  </si>
  <si>
    <t>medwatch.jp</t>
  </si>
  <si>
    <t>oor.jp</t>
  </si>
  <si>
    <t>ephemerajournal.org</t>
  </si>
  <si>
    <t>genericprozac.site</t>
  </si>
  <si>
    <t>bbs.gov.bd</t>
  </si>
  <si>
    <t>askives.com</t>
  </si>
  <si>
    <t>bayermaterialscience.com</t>
  </si>
  <si>
    <t>michaeltapesdesign.com</t>
  </si>
  <si>
    <t>qyx888.com</t>
  </si>
  <si>
    <t>granma.co.cu</t>
  </si>
  <si>
    <t>calio.org</t>
  </si>
  <si>
    <t>rulezz.ru</t>
  </si>
  <si>
    <t>industrialfacility.co.uk</t>
  </si>
  <si>
    <t>skypoint.com.au</t>
  </si>
  <si>
    <t>fferrari.com.br</t>
  </si>
  <si>
    <t>tourismmalaysia.cn</t>
  </si>
  <si>
    <t>sosius.com</t>
  </si>
  <si>
    <t>translatorsofamerica.com</t>
  </si>
  <si>
    <t>viagra-cheapest-100mg.com</t>
  </si>
  <si>
    <t>carolmoore.net</t>
  </si>
  <si>
    <t>insinuator.net</t>
  </si>
  <si>
    <t>rigacci.org</t>
  </si>
  <si>
    <t>thousanddays.org</t>
  </si>
  <si>
    <t>bigmacshop.se</t>
  </si>
  <si>
    <t>furosemide-20-mg-tab.trade</t>
  </si>
  <si>
    <t>mirror-image.com</t>
  </si>
  <si>
    <t>teyon.com</t>
  </si>
  <si>
    <t>webdoctor.com.mk</t>
  </si>
  <si>
    <t>fireblades.org</t>
  </si>
  <si>
    <t>tvcritics.org</t>
  </si>
  <si>
    <t>softx.pl</t>
  </si>
  <si>
    <t>coloured-contact.co.uk</t>
  </si>
  <si>
    <t>yunxiaopin.cn</t>
  </si>
  <si>
    <t>arenapharm.com</t>
  </si>
  <si>
    <t>hypriot.com</t>
  </si>
  <si>
    <t>jdawiseman.com</t>
  </si>
  <si>
    <t>saynow.com</t>
  </si>
  <si>
    <t>amantadine.cricket</t>
  </si>
  <si>
    <t>yhgame.cn</t>
  </si>
  <si>
    <t>gallerym.com</t>
  </si>
  <si>
    <t>mealtime.org</t>
  </si>
  <si>
    <t>smilingpage.ru</t>
  </si>
  <si>
    <t>amitriptylinehcl.site</t>
  </si>
  <si>
    <t>buyrevia.tech</t>
  </si>
  <si>
    <t>mala.ca</t>
  </si>
  <si>
    <t>computerbrains.com</t>
  </si>
  <si>
    <t>monkeywrenchingamerica.com</t>
  </si>
  <si>
    <t>sourcecodeonline.com</t>
  </si>
  <si>
    <t>fyiming.cn</t>
  </si>
  <si>
    <t>christopher-ware.com</t>
  </si>
  <si>
    <t>gillyhicks.com</t>
  </si>
  <si>
    <t>kimbawlion.com</t>
  </si>
  <si>
    <t>microfinancemonitor.com</t>
  </si>
  <si>
    <t>milkaduno.com</t>
  </si>
  <si>
    <t>omers.com</t>
  </si>
  <si>
    <t>inufa.org</t>
  </si>
  <si>
    <t>xmoney.com.tw</t>
  </si>
  <si>
    <t>jcbsong.co.uk</t>
  </si>
  <si>
    <t>cordarone.us</t>
  </si>
  <si>
    <t>aacsla.com</t>
  </si>
  <si>
    <t>infinity-universe.com</t>
  </si>
  <si>
    <t>if-legends.org</t>
  </si>
  <si>
    <t>ishmael.org</t>
  </si>
  <si>
    <t>abilify-online.site</t>
  </si>
  <si>
    <t>clivebanks.co.uk</t>
  </si>
  <si>
    <t>clonidine-0-1-mg.bid</t>
  </si>
  <si>
    <t>hydrochlorothiazide-25mg.bid</t>
  </si>
  <si>
    <t>diaoyuwang.com</t>
  </si>
  <si>
    <t>lianhuacaijing.com</t>
  </si>
  <si>
    <t>menarini.com</t>
  </si>
  <si>
    <t>passengerterminal-expo.com</t>
  </si>
  <si>
    <t>buycitalopram.gdn</t>
  </si>
  <si>
    <t>buy-amoxicillin.info</t>
  </si>
  <si>
    <t>englishclub.net</t>
  </si>
  <si>
    <t>ameu.org</t>
  </si>
  <si>
    <t>icta.org</t>
  </si>
  <si>
    <t>vlsm.org</t>
  </si>
  <si>
    <t>mlhd.com.tw</t>
  </si>
  <si>
    <t>strattera2016.us</t>
  </si>
  <si>
    <t>electricity.ca</t>
  </si>
  <si>
    <t>amadeuscapital.com</t>
  </si>
  <si>
    <t>barafranca.com</t>
  </si>
  <si>
    <t>cssa-swansea.com</t>
  </si>
  <si>
    <t>filetap.com</t>
  </si>
  <si>
    <t>buychloromycetinonline.cricket</t>
  </si>
  <si>
    <t>medrolpak.date</t>
  </si>
  <si>
    <t>utm.mx</t>
  </si>
  <si>
    <t>chloromycetin.science</t>
  </si>
  <si>
    <t>advair2014.us</t>
  </si>
  <si>
    <t>andrewnewberg.com</t>
  </si>
  <si>
    <t>chivalrythegame.com</t>
  </si>
  <si>
    <t>canadian-pharmacy-viagra.science</t>
  </si>
  <si>
    <t>fstech.co.uk</t>
  </si>
  <si>
    <t>avos.com</t>
  </si>
  <si>
    <t>roxithromycin.cricket</t>
  </si>
  <si>
    <t>ifuw.org</t>
  </si>
  <si>
    <t>radio4all.org</t>
  </si>
  <si>
    <t>levitra-online.science</t>
  </si>
  <si>
    <t>jxyf.gov.cn</t>
  </si>
  <si>
    <t>biogamergirl.com</t>
  </si>
  <si>
    <t>proboards79.com</t>
  </si>
  <si>
    <t>globalsign.net</t>
  </si>
  <si>
    <t>rsmi.com</t>
  </si>
  <si>
    <t>winsplit-revolution.com</t>
  </si>
  <si>
    <t>pxserver.com</t>
  </si>
  <si>
    <t>s4sportscar.com</t>
  </si>
  <si>
    <t>klarenbeek.eu</t>
  </si>
  <si>
    <t>prinivil.pro</t>
  </si>
  <si>
    <t>tombom.co.uk</t>
  </si>
  <si>
    <t>x4host.eu</t>
  </si>
  <si>
    <t>zealdocs.org</t>
  </si>
  <si>
    <t>aricept.us</t>
  </si>
  <si>
    <t>docx-converter.com</t>
  </si>
  <si>
    <t>teresaudio.com</t>
  </si>
  <si>
    <t>sancarloistitutoclinico.it</t>
  </si>
  <si>
    <t>voced.edu.au</t>
  </si>
  <si>
    <t>2paclegacy.com</t>
  </si>
  <si>
    <t>opm-2.com</t>
  </si>
  <si>
    <t>reavel.net</t>
  </si>
  <si>
    <t>diabloprogress.com</t>
  </si>
  <si>
    <t>pzqswx.com</t>
  </si>
  <si>
    <t>wormwoodreview.com</t>
  </si>
  <si>
    <t>researchoninnovation.org</t>
  </si>
  <si>
    <t>gumph.org</t>
  </si>
  <si>
    <t>edict.com.hk</t>
  </si>
  <si>
    <t>kesinternational.org</t>
  </si>
  <si>
    <t>paulsadowski.org</t>
  </si>
  <si>
    <t>skinflint.co.uk</t>
  </si>
  <si>
    <t>trends.com</t>
  </si>
  <si>
    <t>linuxassembly.org</t>
  </si>
  <si>
    <t>sportzean.com</t>
  </si>
  <si>
    <t>racsoent.com</t>
  </si>
  <si>
    <t>cchnk.com</t>
  </si>
  <si>
    <t>lzhnk.com</t>
  </si>
  <si>
    <t>jdakb.com</t>
  </si>
  <si>
    <t>nodwx.com</t>
  </si>
  <si>
    <t>bllqw.com</t>
  </si>
  <si>
    <t>lfzfv.com</t>
  </si>
  <si>
    <t>njlpp.com</t>
  </si>
  <si>
    <t>rwdqf.com</t>
  </si>
  <si>
    <t>nrcvz.com</t>
  </si>
  <si>
    <t>zikgs.com</t>
  </si>
  <si>
    <t>kmdww.com</t>
  </si>
  <si>
    <t>tersz.com</t>
  </si>
  <si>
    <t>yjxyc.com</t>
  </si>
  <si>
    <t>cvnkz.com</t>
  </si>
  <si>
    <t>ogppc.com</t>
  </si>
  <si>
    <t>qrbue.com</t>
  </si>
  <si>
    <t>jrnoy.com</t>
  </si>
  <si>
    <t>lindaberner.com</t>
  </si>
  <si>
    <t>pqc123.com</t>
  </si>
  <si>
    <t>wskze.com</t>
  </si>
  <si>
    <t>pzc234.com</t>
  </si>
  <si>
    <t>tabledecoratingideas.com</t>
  </si>
  <si>
    <t>dylangallery.com</t>
  </si>
  <si>
    <t>swc116.com</t>
  </si>
  <si>
    <t>sjzdxb120.com</t>
  </si>
  <si>
    <t>betterhomestitle.com</t>
  </si>
  <si>
    <t>hsnhsm.com</t>
  </si>
  <si>
    <t>bzj234.com</t>
  </si>
  <si>
    <t>designoursign.com</t>
  </si>
  <si>
    <t>zdb234.com</t>
  </si>
  <si>
    <t>jfc234.com</t>
  </si>
  <si>
    <t>zpc234.com</t>
  </si>
  <si>
    <t>dkl123.com</t>
  </si>
  <si>
    <t>gbw234.com</t>
  </si>
  <si>
    <t>fugal-104.jp</t>
  </si>
  <si>
    <t>vigfurniture.com</t>
  </si>
  <si>
    <t>storage3d.com</t>
  </si>
  <si>
    <t>0rui.cn</t>
  </si>
  <si>
    <t>celostnimedicina.cz</t>
  </si>
  <si>
    <t>mycrafts.com</t>
  </si>
  <si>
    <t>polar.cz</t>
  </si>
  <si>
    <t>xzadjd.com</t>
  </si>
  <si>
    <t>huaqiangtech.com</t>
  </si>
  <si>
    <t>jljsbzy.com</t>
  </si>
  <si>
    <t>borabio.com</t>
  </si>
  <si>
    <t>favor.cc</t>
  </si>
  <si>
    <t>aiaunt.com</t>
  </si>
  <si>
    <t>fashionbelief.com</t>
  </si>
  <si>
    <t>ctscdn.com</t>
  </si>
  <si>
    <t>oop.de</t>
  </si>
  <si>
    <t>open-air.de</t>
  </si>
  <si>
    <t>opas.de</t>
  </si>
  <si>
    <t>oxi.de</t>
  </si>
  <si>
    <t>luxbet.com</t>
  </si>
  <si>
    <t>palaestina.com</t>
  </si>
  <si>
    <t>paletten-online.de</t>
  </si>
  <si>
    <t>paletten-regal.de</t>
  </si>
  <si>
    <t>palaestina-fuehrer.de</t>
  </si>
  <si>
    <t>palettenregal.de</t>
  </si>
  <si>
    <t>paletten-discount.de</t>
  </si>
  <si>
    <t>palettengabeln.de</t>
  </si>
  <si>
    <t>paletten-regale.de</t>
  </si>
  <si>
    <t>paletten-boerse.de</t>
  </si>
  <si>
    <t>palettendiscount.de</t>
  </si>
  <si>
    <t>palaestinafuehrer.de</t>
  </si>
  <si>
    <t>paketwagen.de</t>
  </si>
  <si>
    <t>paketporto.de</t>
  </si>
  <si>
    <t>paketkosten.de</t>
  </si>
  <si>
    <t>paldiski.de</t>
  </si>
  <si>
    <t>paeonien.info</t>
  </si>
  <si>
    <t>paeonie.info</t>
  </si>
  <si>
    <t>palettenonline.de</t>
  </si>
  <si>
    <t>hanasitalk.co.kr</t>
  </si>
  <si>
    <t>supportventilation.ru</t>
  </si>
  <si>
    <t>parfuemproben.de</t>
  </si>
  <si>
    <t>parfumdiscount.net</t>
  </si>
  <si>
    <t>jinqiuge.com</t>
  </si>
  <si>
    <t>91yao.com</t>
  </si>
  <si>
    <t>binge-watch.is</t>
  </si>
  <si>
    <t>informuji.cz</t>
  </si>
  <si>
    <t>warcrafterloadz.ru</t>
  </si>
  <si>
    <t>softollio.ru</t>
  </si>
  <si>
    <t>uooyoo.com</t>
  </si>
  <si>
    <t>yikenj.com</t>
  </si>
  <si>
    <t>interactivehills.com</t>
  </si>
  <si>
    <t>mathplane.com</t>
  </si>
  <si>
    <t>avtoparade.ru</t>
  </si>
  <si>
    <t>vinylvendors.com</t>
  </si>
  <si>
    <t>bakersandlarners.co.uk</t>
  </si>
  <si>
    <t>byfdc.net</t>
  </si>
  <si>
    <t>lannaronca.it</t>
  </si>
  <si>
    <t>autodatadirect.com</t>
  </si>
  <si>
    <t>kimleafskating.com</t>
  </si>
  <si>
    <t>bjr.de</t>
  </si>
  <si>
    <t>karangkraf.com</t>
  </si>
  <si>
    <t>uupoop.com</t>
  </si>
  <si>
    <t>microsoft.cz</t>
  </si>
  <si>
    <t>thediaryofarealhousewife.com</t>
  </si>
  <si>
    <t>frcrework.ru</t>
  </si>
  <si>
    <t>glentleiten.de</t>
  </si>
  <si>
    <t>tollens.com</t>
  </si>
  <si>
    <t>casertanews.it</t>
  </si>
  <si>
    <t>wulflund.com</t>
  </si>
  <si>
    <t>behindblondiepark.com</t>
  </si>
  <si>
    <t>addictivedesertdesigns.com</t>
  </si>
  <si>
    <t>fortressofsolitude.co.za</t>
  </si>
  <si>
    <t>kerkdienstgemist.nl</t>
  </si>
  <si>
    <t>chinezu.eu</t>
  </si>
  <si>
    <t>royalhorse.ua</t>
  </si>
  <si>
    <t>ahdchuchen.com</t>
  </si>
  <si>
    <t>elcrost.com</t>
  </si>
  <si>
    <t>zhonghuayishujia.com</t>
  </si>
  <si>
    <t>onlyfoods.net</t>
  </si>
  <si>
    <t>database-search.com</t>
  </si>
  <si>
    <t>chinamsr.com.cn</t>
  </si>
  <si>
    <t>filmreviewonline.com</t>
  </si>
  <si>
    <t>bigeye.ug</t>
  </si>
  <si>
    <t>llogin.com</t>
  </si>
  <si>
    <t>priorbank.by</t>
  </si>
  <si>
    <t>buccaneersnflofficialproshop.com</t>
  </si>
  <si>
    <t>ultimateteam.co.uk</t>
  </si>
  <si>
    <t>bag-selbsthilfe.de</t>
  </si>
  <si>
    <t>queuetix.com</t>
  </si>
  <si>
    <t>ripost.hu</t>
  </si>
  <si>
    <t>elecsa.co.uk</t>
  </si>
  <si>
    <t>fmboschetto.it</t>
  </si>
  <si>
    <t>dl-hf.com</t>
  </si>
  <si>
    <t>net69.nl</t>
  </si>
  <si>
    <t>cnic.cn</t>
  </si>
  <si>
    <t>glavarb.ru</t>
  </si>
  <si>
    <t>tailim.com</t>
  </si>
  <si>
    <t>sz5.cn</t>
  </si>
  <si>
    <t>dib66.com</t>
  </si>
  <si>
    <t>prezibase.com</t>
  </si>
  <si>
    <t>the007dossier.com</t>
  </si>
  <si>
    <t>homify.it</t>
  </si>
  <si>
    <t>ebookportugal.net</t>
  </si>
  <si>
    <t>008047.com</t>
  </si>
  <si>
    <t>kimsuns.com</t>
  </si>
  <si>
    <t>pentalonline.com</t>
  </si>
  <si>
    <t>alfasamets.ru</t>
  </si>
  <si>
    <t>sugarkissed.net</t>
  </si>
  <si>
    <t>gzff123.com</t>
  </si>
  <si>
    <t>tamano.or.jp</t>
  </si>
  <si>
    <t>partydeko.de</t>
  </si>
  <si>
    <t>maidao8.cn</t>
  </si>
  <si>
    <t>fordraptorforum.com</t>
  </si>
  <si>
    <t>chinafishex.com</t>
  </si>
  <si>
    <t>zeppfeed.com</t>
  </si>
  <si>
    <t>kommunal.se</t>
  </si>
  <si>
    <t>geekaygames.com</t>
  </si>
  <si>
    <t>hausofrihanna.com</t>
  </si>
  <si>
    <t>vardforbundet.se</t>
  </si>
  <si>
    <t>altamodabridal.com</t>
  </si>
  <si>
    <t>booher.xyz</t>
  </si>
  <si>
    <t>guangcaichina.com</t>
  </si>
  <si>
    <t>memeinge.com</t>
  </si>
  <si>
    <t>rudydegger.com</t>
  </si>
  <si>
    <t>snapfish.de</t>
  </si>
  <si>
    <t>otyrar.kz</t>
  </si>
  <si>
    <t>thedallassocials.com</t>
  </si>
  <si>
    <t>graphicex.com</t>
  </si>
  <si>
    <t>offroadxtreme.com</t>
  </si>
  <si>
    <t>themysteriousworld.com</t>
  </si>
  <si>
    <t>mygymchina.com</t>
  </si>
  <si>
    <t>arteshavuzculuk.com</t>
  </si>
  <si>
    <t>asdida.com</t>
  </si>
  <si>
    <t>idotaketwo.com</t>
  </si>
  <si>
    <t>apel.fr</t>
  </si>
  <si>
    <t>hostelcheck.ru</t>
  </si>
  <si>
    <t>bfcollection.com</t>
  </si>
  <si>
    <t>yeppon.it</t>
  </si>
  <si>
    <t>heroesofthestorm.com.cn</t>
  </si>
  <si>
    <t>hardwareretailing.com</t>
  </si>
  <si>
    <t>thebudgetmama.com</t>
  </si>
  <si>
    <t>sanparks.co.za</t>
  </si>
  <si>
    <t>lubed.com</t>
  </si>
  <si>
    <t>espiaenelcongreso.com</t>
  </si>
  <si>
    <t>pga.or.jp</t>
  </si>
  <si>
    <t>ccirc.cn</t>
  </si>
  <si>
    <t>gcore.com.cn</t>
  </si>
  <si>
    <t>dongshuntoys.com</t>
  </si>
  <si>
    <t>catanzaro.it</t>
  </si>
  <si>
    <t>general-overnight.com</t>
  </si>
  <si>
    <t>mysau.net</t>
  </si>
  <si>
    <t>lifenfiber.com</t>
  </si>
  <si>
    <t>twjxpj.com</t>
  </si>
  <si>
    <t>veszprem.hu</t>
  </si>
  <si>
    <t>pointsandtravel.com</t>
  </si>
  <si>
    <t>studio-coast.com</t>
  </si>
  <si>
    <t>freelance.de</t>
  </si>
  <si>
    <t>chenyuhs.com</t>
  </si>
  <si>
    <t>shh-tech.com</t>
  </si>
  <si>
    <t>xqlgy.com</t>
  </si>
  <si>
    <t>salonhogar.net</t>
  </si>
  <si>
    <t>gdmaoyang.com</t>
  </si>
  <si>
    <t>muenchner-volkstheater.de</t>
  </si>
  <si>
    <t>arendatexniki.ru</t>
  </si>
  <si>
    <t>gslyhb.com</t>
  </si>
  <si>
    <t>hothbricks.com</t>
  </si>
  <si>
    <t>ok-piano.com</t>
  </si>
  <si>
    <t>tjlianyu.com</t>
  </si>
  <si>
    <t>ts8577.com</t>
  </si>
  <si>
    <t>ze-mag.info</t>
  </si>
  <si>
    <t>duct-hut.net</t>
  </si>
  <si>
    <t>dnszlw.com</t>
  </si>
  <si>
    <t>ikasong.com</t>
  </si>
  <si>
    <t>pcbjch.com</t>
  </si>
  <si>
    <t>xmzch.com</t>
  </si>
  <si>
    <t>kieser-training.de</t>
  </si>
  <si>
    <t>newmont-mining.biz</t>
  </si>
  <si>
    <t>sinopx.cn</t>
  </si>
  <si>
    <t>jestineyong.com</t>
  </si>
  <si>
    <t>labdny.com</t>
  </si>
  <si>
    <t>tv2underholdning.no</t>
  </si>
  <si>
    <t>ipfuture.com.cn</t>
  </si>
  <si>
    <t>bingyu1906.com</t>
  </si>
  <si>
    <t>tjbobei.com</t>
  </si>
  <si>
    <t>xcsqqm.com</t>
  </si>
  <si>
    <t>sadokisen.co.jp</t>
  </si>
  <si>
    <t>xbrtmy.net</t>
  </si>
  <si>
    <t>psycholog-msc.ru</t>
  </si>
  <si>
    <t>topblog.com.br</t>
  </si>
  <si>
    <t>mingyouchahang.cn</t>
  </si>
  <si>
    <t>app-athon.com</t>
  </si>
  <si>
    <t>fjjyfrp.com</t>
  </si>
  <si>
    <t>hbgdffgs.com</t>
  </si>
  <si>
    <t>hcltzs.com</t>
  </si>
  <si>
    <t>travelita.ch</t>
  </si>
  <si>
    <t>eastonsun.com</t>
  </si>
  <si>
    <t>wxwktjx.com</t>
  </si>
  <si>
    <t>nekxus.net</t>
  </si>
  <si>
    <t>thebedroomshop.net</t>
  </si>
  <si>
    <t>hylfgg.cn</t>
  </si>
  <si>
    <t>chinachabohui.com</t>
  </si>
  <si>
    <t>earthwiseenergyproducts.com</t>
  </si>
  <si>
    <t>syyde.com</t>
  </si>
  <si>
    <t>zhengyuanzhi.com</t>
  </si>
  <si>
    <t>dgzszx.com</t>
  </si>
  <si>
    <t>hanqingqing.com</t>
  </si>
  <si>
    <t>mtgjzscq.com</t>
  </si>
  <si>
    <t>henrida.net</t>
  </si>
  <si>
    <t>3659777.com</t>
  </si>
  <si>
    <t>gssme.com</t>
  </si>
  <si>
    <t>zslianyou.com</t>
  </si>
  <si>
    <t>freebibleimages.org</t>
  </si>
  <si>
    <t>copyriot.com</t>
  </si>
  <si>
    <t>hnsfty.com</t>
  </si>
  <si>
    <t>jcjxsd.com</t>
  </si>
  <si>
    <t>tcxhdq.com</t>
  </si>
  <si>
    <t>tdbzcl.com</t>
  </si>
  <si>
    <t>bjxhtw.com</t>
  </si>
  <si>
    <t>firehosecn.com</t>
  </si>
  <si>
    <t>nbsolit.com</t>
  </si>
  <si>
    <t>rockrichic.com</t>
  </si>
  <si>
    <t>szqfbook.com</t>
  </si>
  <si>
    <t>xhxbg.com</t>
  </si>
  <si>
    <t>yxlawer.com</t>
  </si>
  <si>
    <t>llbean.co.jp</t>
  </si>
  <si>
    <t>butterflyhouse.com.au</t>
  </si>
  <si>
    <t>0513fs.com</t>
  </si>
  <si>
    <t>cqbg.com</t>
  </si>
  <si>
    <t>tzmingkang.com</t>
  </si>
  <si>
    <t>xd-gd.com</t>
  </si>
  <si>
    <t>qd-dh.com</t>
  </si>
  <si>
    <t>tjyhmk.com</t>
  </si>
  <si>
    <t>ynluda.com</t>
  </si>
  <si>
    <t>casaporciatti.it</t>
  </si>
  <si>
    <t>privatehousestays.com</t>
  </si>
  <si>
    <t>diabetes-deutschland.de</t>
  </si>
  <si>
    <t>tansjc.com</t>
  </si>
  <si>
    <t>wxjndq.com</t>
  </si>
  <si>
    <t>airbnb.be</t>
  </si>
  <si>
    <t>jdlzw.gov.cn</t>
  </si>
  <si>
    <t>sztg.cn</t>
  </si>
  <si>
    <t>bxbql.com</t>
  </si>
  <si>
    <t>chinese-ultrasonic.com</t>
  </si>
  <si>
    <t>ipaxj.com</t>
  </si>
  <si>
    <t>liufuweiguifen.com</t>
  </si>
  <si>
    <t>nancyzieman.com</t>
  </si>
  <si>
    <t>buhv.de</t>
  </si>
  <si>
    <t>crdp-limousin.fr</t>
  </si>
  <si>
    <t>bswuzi.com</t>
  </si>
  <si>
    <t>slfrpp.com</t>
  </si>
  <si>
    <t>wxbaiyu.com</t>
  </si>
  <si>
    <t>sdp.fi</t>
  </si>
  <si>
    <t>comuniitaliani.it</t>
  </si>
  <si>
    <t>hwcgl.com</t>
  </si>
  <si>
    <t>lohberger.com</t>
  </si>
  <si>
    <t>nast-sonderfahrzeuge.de</t>
  </si>
  <si>
    <t>smilietown.de</t>
  </si>
  <si>
    <t>petrol.si</t>
  </si>
  <si>
    <t>dingwangjixie.com.cn</t>
  </si>
  <si>
    <t>joblh.com</t>
  </si>
  <si>
    <t>rn7777.com</t>
  </si>
  <si>
    <t>webcountdown.de</t>
  </si>
  <si>
    <t>fuccha.in</t>
  </si>
  <si>
    <t>mischooldata.org</t>
  </si>
  <si>
    <t>emkostiplastikov.ru</t>
  </si>
  <si>
    <t>cqly023.com</t>
  </si>
  <si>
    <t>osnuo.com</t>
  </si>
  <si>
    <t>savoringthegood.com</t>
  </si>
  <si>
    <t>thecartdriver.com</t>
  </si>
  <si>
    <t>walkingontravels.com</t>
  </si>
  <si>
    <t>zjxddz.com</t>
  </si>
  <si>
    <t>bjhmd.net</t>
  </si>
  <si>
    <t>promoceny.pl</t>
  </si>
  <si>
    <t>trofe.com.tr</t>
  </si>
  <si>
    <t>saintech.com.cn</t>
  </si>
  <si>
    <t>nnfkyy.com</t>
  </si>
  <si>
    <t>whgjgg.com</t>
  </si>
  <si>
    <t>cdgameedu.com</t>
  </si>
  <si>
    <t>cqwsjc.com</t>
  </si>
  <si>
    <t>spets.ru</t>
  </si>
  <si>
    <t>gpqhspxxw.com</t>
  </si>
  <si>
    <t>jnyafk.com</t>
  </si>
  <si>
    <t>oscgold.com</t>
  </si>
  <si>
    <t>rachelaziani.com</t>
  </si>
  <si>
    <t>wakelion.net</t>
  </si>
  <si>
    <t>chinacompanynet.cn</t>
  </si>
  <si>
    <t>hnsxr.cn</t>
  </si>
  <si>
    <t>disneyscreencaps.com</t>
  </si>
  <si>
    <t>gatesnfences.com</t>
  </si>
  <si>
    <t>myswiss.jp</t>
  </si>
  <si>
    <t>automotosport.com.pl</t>
  </si>
  <si>
    <t>ambriance.pl</t>
  </si>
  <si>
    <t>hnsqwf.com</t>
  </si>
  <si>
    <t>xatxyy.com</t>
  </si>
  <si>
    <t>socialhp.com</t>
  </si>
  <si>
    <t>szhtjz.com</t>
  </si>
  <si>
    <t>almatalent.fi</t>
  </si>
  <si>
    <t>gilkomfort2.ru</t>
  </si>
  <si>
    <t>hannasomatics.ru</t>
  </si>
  <si>
    <t>99condos.com</t>
  </si>
  <si>
    <t>dgsjsy.com</t>
  </si>
  <si>
    <t>gez-abschaffen.de</t>
  </si>
  <si>
    <t>iroha-japan.net</t>
  </si>
  <si>
    <t>tennismagazin.de</t>
  </si>
  <si>
    <t>abo.ua</t>
  </si>
  <si>
    <t>acea.it</t>
  </si>
  <si>
    <t>arcadia-jp.org</t>
  </si>
  <si>
    <t>skingarden.cn</t>
  </si>
  <si>
    <t>gzslhj.com</t>
  </si>
  <si>
    <t>oldhousedreams.com</t>
  </si>
  <si>
    <t>altardstate.com</t>
  </si>
  <si>
    <t>gdzmsj.com</t>
  </si>
  <si>
    <t>hop-consulting.com</t>
  </si>
  <si>
    <t>dylanjohnart.com</t>
  </si>
  <si>
    <t>tingzhisesame.com</t>
  </si>
  <si>
    <t>fleische.de</t>
  </si>
  <si>
    <t>seo48.ru</t>
  </si>
  <si>
    <t>menchuangshebei.com.cn</t>
  </si>
  <si>
    <t>math-fail.com</t>
  </si>
  <si>
    <t>afgc.co.jp</t>
  </si>
  <si>
    <t>system66.trade</t>
  </si>
  <si>
    <t>nendiepintoduschinsky.co.uk</t>
  </si>
  <si>
    <t>allthingsfadra.com</t>
  </si>
  <si>
    <t>hotexpress.co.jp</t>
  </si>
  <si>
    <t>yiyao-zhaoshang.com.cn</t>
  </si>
  <si>
    <t>szycsign.com</t>
  </si>
  <si>
    <t>kinderbescherming.nl</t>
  </si>
  <si>
    <t>mivo.pl</t>
  </si>
  <si>
    <t>mmhrbc.com</t>
  </si>
  <si>
    <t>ljkjw.gov.cn</t>
  </si>
  <si>
    <t>aoolong.com</t>
  </si>
  <si>
    <t>curlcurlbeachhouse.com</t>
  </si>
  <si>
    <t>backpackerguide.nz</t>
  </si>
  <si>
    <t>clubwizard.com</t>
  </si>
  <si>
    <t>filedwon.com</t>
  </si>
  <si>
    <t>if.com</t>
  </si>
  <si>
    <t>hbjy.net</t>
  </si>
  <si>
    <t>line16.trade</t>
  </si>
  <si>
    <t>mayibuyetransport.co.za</t>
  </si>
  <si>
    <t>feimafe.com.br</t>
  </si>
  <si>
    <t>hanfeizi.net</t>
  </si>
  <si>
    <t>leukestart.nl</t>
  </si>
  <si>
    <t>cvp.ch</t>
  </si>
  <si>
    <t>brooksmachine.com</t>
  </si>
  <si>
    <t>care-mane.com</t>
  </si>
  <si>
    <t>cdbaidu.com</t>
  </si>
  <si>
    <t>darkbook.ru</t>
  </si>
  <si>
    <t>thevillagems.gr</t>
  </si>
  <si>
    <t>gallantrygrace.com</t>
  </si>
  <si>
    <t>thegatemall.com</t>
  </si>
  <si>
    <t>bigblog.gq</t>
  </si>
  <si>
    <t>cstc.be</t>
  </si>
  <si>
    <t>sandsam.ie</t>
  </si>
  <si>
    <t>fsadu.org.br</t>
  </si>
  <si>
    <t>adm-vids.com</t>
  </si>
  <si>
    <t>oceanafashion.com</t>
  </si>
  <si>
    <t>perujunglelife.com</t>
  </si>
  <si>
    <t>vancanto.de</t>
  </si>
  <si>
    <t>gz-szp.com</t>
  </si>
  <si>
    <t>novamobili.it</t>
  </si>
  <si>
    <t>studio-v.ru</t>
  </si>
  <si>
    <t>iranstartupweekend.com</t>
  </si>
  <si>
    <t>mansukero.com</t>
  </si>
  <si>
    <t>paraplegie.ch</t>
  </si>
  <si>
    <t>dunyabizim.com</t>
  </si>
  <si>
    <t>mykitchenhack.com</t>
  </si>
  <si>
    <t>residencekey.com</t>
  </si>
  <si>
    <t>wxldls.com</t>
  </si>
  <si>
    <t>tourmagazine.fr</t>
  </si>
  <si>
    <t>fileparadox.in</t>
  </si>
  <si>
    <t>pocarisweat.jp</t>
  </si>
  <si>
    <t>barca24.com.pl</t>
  </si>
  <si>
    <t>viatech.com.cn</t>
  </si>
  <si>
    <t>aveyron.fr</t>
  </si>
  <si>
    <t>spr.gov.my</t>
  </si>
  <si>
    <t>iandit.net</t>
  </si>
  <si>
    <t>e-english.ru</t>
  </si>
  <si>
    <t>gulfstream.ru</t>
  </si>
  <si>
    <t>elbyranlnab.com</t>
  </si>
  <si>
    <t>onlinefreespanish.com</t>
  </si>
  <si>
    <t>judykerr.com</t>
  </si>
  <si>
    <t>marks-points.com</t>
  </si>
  <si>
    <t>orchestrax.com</t>
  </si>
  <si>
    <t>scybsfw.com</t>
  </si>
  <si>
    <t>giga-music.de</t>
  </si>
  <si>
    <t>yaostrov.ru</t>
  </si>
  <si>
    <t>brulex.com.ua</t>
  </si>
  <si>
    <t>myphamduongtrang.vn</t>
  </si>
  <si>
    <t>dengi-mira.com</t>
  </si>
  <si>
    <t>casa1.it</t>
  </si>
  <si>
    <t>ferris.ac.jp</t>
  </si>
  <si>
    <t>mobileapp.sg</t>
  </si>
  <si>
    <t>busybeeschildcare.co.uk</t>
  </si>
  <si>
    <t>gffasesores.com</t>
  </si>
  <si>
    <t>lybaohuadun.com</t>
  </si>
  <si>
    <t>winecountrykitchenandbath.com</t>
  </si>
  <si>
    <t>xhbsy.com</t>
  </si>
  <si>
    <t>autobahn-online.de</t>
  </si>
  <si>
    <t>pressagny-l-orgueilleux.fr</t>
  </si>
  <si>
    <t>komatsumanual.net</t>
  </si>
  <si>
    <t>986forum.com</t>
  </si>
  <si>
    <t>coastsiderollerhockey.com</t>
  </si>
  <si>
    <t>nationalinsuranceindia.com</t>
  </si>
  <si>
    <t>shramansanskriti.com</t>
  </si>
  <si>
    <t>teenauthorbootcamp.com</t>
  </si>
  <si>
    <t>hxsk.net</t>
  </si>
  <si>
    <t>e-finland.ru</t>
  </si>
  <si>
    <t>freehosting.cl</t>
  </si>
  <si>
    <t>mexicoxport.com</t>
  </si>
  <si>
    <t>signals-fx.com</t>
  </si>
  <si>
    <t>stewardshipfunding.com</t>
  </si>
  <si>
    <t>testatemotori.com</t>
  </si>
  <si>
    <t>debodafotografia.es</t>
  </si>
  <si>
    <t>oceanexpo.in</t>
  </si>
  <si>
    <t>praktijkvoorbewust-zijn.nl</t>
  </si>
  <si>
    <t>bitautotech.com</t>
  </si>
  <si>
    <t>decoravet.com</t>
  </si>
  <si>
    <t>tubase.com</t>
  </si>
  <si>
    <t>videoweed.com</t>
  </si>
  <si>
    <t>fabiolagorgeri.it</t>
  </si>
  <si>
    <t>artswales.org.uk</t>
  </si>
  <si>
    <t>buy7cialis7online.com</t>
  </si>
  <si>
    <t>npivovar.cz</t>
  </si>
  <si>
    <t>isra.co.id</t>
  </si>
  <si>
    <t>freshmeats.co.nz</t>
  </si>
  <si>
    <t>decathlon.ro</t>
  </si>
  <si>
    <t>paypal-marketing.co.uk</t>
  </si>
  <si>
    <t>trappen-vertongen.be</t>
  </si>
  <si>
    <t>choisirlespoir.fr</t>
  </si>
  <si>
    <t>somewebs.com</t>
  </si>
  <si>
    <t>enermeter.pt</t>
  </si>
  <si>
    <t>aceitedeoliva.com.uy</t>
  </si>
  <si>
    <t>997kkck.com</t>
  </si>
  <si>
    <t>antalyagunlugu.com</t>
  </si>
  <si>
    <t>endofthenight.com</t>
  </si>
  <si>
    <t>hdeboer.de</t>
  </si>
  <si>
    <t>sevenonemedia.de</t>
  </si>
  <si>
    <t>stefanmoser.de</t>
  </si>
  <si>
    <t>chromatron.it</t>
  </si>
  <si>
    <t>ghaelito.net</t>
  </si>
  <si>
    <t>buliba.pl</t>
  </si>
  <si>
    <t>raceport.ru</t>
  </si>
  <si>
    <t>environmentalessentials.co.uk</t>
  </si>
  <si>
    <t>riseresearch.co.uk</t>
  </si>
  <si>
    <t>bernetblog.ch</t>
  </si>
  <si>
    <t>ciaoem.com</t>
  </si>
  <si>
    <t>fireapparatusmagazine.com</t>
  </si>
  <si>
    <t>royalacademics.com</t>
  </si>
  <si>
    <t>rma-rheine.de</t>
  </si>
  <si>
    <t>hotel-east21.co.jp</t>
  </si>
  <si>
    <t>cambioautomaticoecia.com.br</t>
  </si>
  <si>
    <t>bb-online.com</t>
  </si>
  <si>
    <t>goldmountain70.com</t>
  </si>
  <si>
    <t>mendozavielman.com</t>
  </si>
  <si>
    <t>poommi.com</t>
  </si>
  <si>
    <t>wallpapersvalet.com</t>
  </si>
  <si>
    <t>smskujoceny.cz</t>
  </si>
  <si>
    <t>astroblogs.nl</t>
  </si>
  <si>
    <t>tranzistor.sk</t>
  </si>
  <si>
    <t>ldfse.cn</t>
  </si>
  <si>
    <t>arto-edelsmeden.com</t>
  </si>
  <si>
    <t>1gs.ru</t>
  </si>
  <si>
    <t>megapolus37.ru</t>
  </si>
  <si>
    <t>nhadatdonganh.com.vn</t>
  </si>
  <si>
    <t>case.org.cn</t>
  </si>
  <si>
    <t>shelbymedicalmalpractice.com</t>
  </si>
  <si>
    <t>theashokgroup.com</t>
  </si>
  <si>
    <t>friedrich-metallgiesserei.de</t>
  </si>
  <si>
    <t>akugaya.jp</t>
  </si>
  <si>
    <t>gonzalez-santiago.com</t>
  </si>
  <si>
    <t>hotsexyescort.com</t>
  </si>
  <si>
    <t>johnonkenarchitects.com</t>
  </si>
  <si>
    <t>willesdengreenwriters.com</t>
  </si>
  <si>
    <t>forumteneriffa.de</t>
  </si>
  <si>
    <t>fragged.net.nz</t>
  </si>
  <si>
    <t>lawworks.org.uk</t>
  </si>
  <si>
    <t>vinaprinting.vn</t>
  </si>
  <si>
    <t>cashadvancequickcash7.com</t>
  </si>
  <si>
    <t>daytoncitypaper.com</t>
  </si>
  <si>
    <t>myriamchehab.com</t>
  </si>
  <si>
    <t>tianxiaohe.com</t>
  </si>
  <si>
    <t>asahiya-foods.jp</t>
  </si>
  <si>
    <t>nik-chat.net</t>
  </si>
  <si>
    <t>mathfest.org</t>
  </si>
  <si>
    <t>vseprokuhni.ru</t>
  </si>
  <si>
    <t>xn--54-6kcljcuqkd0b0a9l.xn--p1ai</t>
  </si>
  <si>
    <t>Ð¼ÐµÐ³Ð°Ð¿Ð¸ÐºÑÐµÐ»ÑŒ54.Ñ€Ñ„</t>
  </si>
  <si>
    <t>araxafrios.com.br</t>
  </si>
  <si>
    <t>joinremax.com</t>
  </si>
  <si>
    <t>martiperarnau.com</t>
  </si>
  <si>
    <t>capital-select.net</t>
  </si>
  <si>
    <t>todoxtemperley.com.ar</t>
  </si>
  <si>
    <t>hookersorcake.com</t>
  </si>
  <si>
    <t>metronimo.com</t>
  </si>
  <si>
    <t>textezurkunst.de</t>
  </si>
  <si>
    <t>firma-tak.pl</t>
  </si>
  <si>
    <t>plaits.co.uk</t>
  </si>
  <si>
    <t>dentalhealth.org.uk</t>
  </si>
  <si>
    <t>canadian2viagraonline.com</t>
  </si>
  <si>
    <t>chrikomri.com</t>
  </si>
  <si>
    <t>krausflooring.com</t>
  </si>
  <si>
    <t>lythcpg.com</t>
  </si>
  <si>
    <t>tanganyikaexperiencesafaris.com</t>
  </si>
  <si>
    <t>showcafe.de</t>
  </si>
  <si>
    <t>cmobili.it</t>
  </si>
  <si>
    <t>cialisgeneric.ru</t>
  </si>
  <si>
    <t>babcofoods.com</t>
  </si>
  <si>
    <t>blogclarity.com</t>
  </si>
  <si>
    <t>clinicgennext.com</t>
  </si>
  <si>
    <t>norbrygg.no</t>
  </si>
  <si>
    <t>beautyandthefoodie.com</t>
  </si>
  <si>
    <t>mixedbagdesigns.com</t>
  </si>
  <si>
    <t>sanbernardocomasina.it</t>
  </si>
  <si>
    <t>dazaifu-cosmosnokai.net</t>
  </si>
  <si>
    <t>comos.nl</t>
  </si>
  <si>
    <t>cheap8cialis8.com</t>
  </si>
  <si>
    <t>gotravelromania.com</t>
  </si>
  <si>
    <t>moodulkapp.ee</t>
  </si>
  <si>
    <t>a-r-a.org</t>
  </si>
  <si>
    <t>nanima.co.za</t>
  </si>
  <si>
    <t>dubaibrand.com</t>
  </si>
  <si>
    <t>idiagnosi.com</t>
  </si>
  <si>
    <t>learndanielandrevelation.com</t>
  </si>
  <si>
    <t>lionnet.com</t>
  </si>
  <si>
    <t>modernmindreader.com</t>
  </si>
  <si>
    <t>qwertytec.com</t>
  </si>
  <si>
    <t>visitgainesville.com</t>
  </si>
  <si>
    <t>krainakuchni.pl</t>
  </si>
  <si>
    <t>mazzay.by</t>
  </si>
  <si>
    <t>immopalmeras.com</t>
  </si>
  <si>
    <t>seomkt.com</t>
  </si>
  <si>
    <t>ukmbandbinus.com</t>
  </si>
  <si>
    <t>rockwoolstock.ru</t>
  </si>
  <si>
    <t>evian-tourisme.com</t>
  </si>
  <si>
    <t>mindsparklemag.com</t>
  </si>
  <si>
    <t>usadiana.com</t>
  </si>
  <si>
    <t>howtobuildablog.info</t>
  </si>
  <si>
    <t>kagura.tokyo</t>
  </si>
  <si>
    <t>advancednaturopathics.com.au</t>
  </si>
  <si>
    <t>clearsale.com.br</t>
  </si>
  <si>
    <t>mtprinceton.com</t>
  </si>
  <si>
    <t>ottojuice.com</t>
  </si>
  <si>
    <t>signaltribunenewspaper.com</t>
  </si>
  <si>
    <t>voyager.com.gr</t>
  </si>
  <si>
    <t>hadonghyundai.vn</t>
  </si>
  <si>
    <t>gux.com.cn</t>
  </si>
  <si>
    <t>bustybabesphotos.com</t>
  </si>
  <si>
    <t>tutoriels-animes.com</t>
  </si>
  <si>
    <t>skoda.es</t>
  </si>
  <si>
    <t>mustardseed.co.jp</t>
  </si>
  <si>
    <t>telewizjattm.pl</t>
  </si>
  <si>
    <t>attorneypages.com</t>
  </si>
  <si>
    <t>planttherapy.com</t>
  </si>
  <si>
    <t>flexa.nl</t>
  </si>
  <si>
    <t>baseruralconsultoria.com.br</t>
  </si>
  <si>
    <t>txfb-ins.com</t>
  </si>
  <si>
    <t>silayolu.com</t>
  </si>
  <si>
    <t>thefightbetting.com</t>
  </si>
  <si>
    <t>justinsnutbutter.com</t>
  </si>
  <si>
    <t>mommosttraveled.com</t>
  </si>
  <si>
    <t>drawingroom.org.uk</t>
  </si>
  <si>
    <t>skinrevival.com.au</t>
  </si>
  <si>
    <t>kinkykurlysistas.com</t>
  </si>
  <si>
    <t>topsewingmachinesreviews.com</t>
  </si>
  <si>
    <t>sro.at</t>
  </si>
  <si>
    <t>northernpowergrid.com</t>
  </si>
  <si>
    <t>erotikusmasszazs-budapesten.hu</t>
  </si>
  <si>
    <t>virenschutz.info</t>
  </si>
  <si>
    <t>savingcentswithsense.net</t>
  </si>
  <si>
    <t>rocmondriaan.nl</t>
  </si>
  <si>
    <t>egghelp.org</t>
  </si>
  <si>
    <t>insectes.org</t>
  </si>
  <si>
    <t>timberlandboots-uk.org.uk</t>
  </si>
  <si>
    <t>nir87.com</t>
  </si>
  <si>
    <t>evoform.it</t>
  </si>
  <si>
    <t>greeleyschools.org</t>
  </si>
  <si>
    <t>bacsoftwareconsulting.com</t>
  </si>
  <si>
    <t>puyang66.com</t>
  </si>
  <si>
    <t>stens.com</t>
  </si>
  <si>
    <t>vectorjungle.com</t>
  </si>
  <si>
    <t>bdic.fr</t>
  </si>
  <si>
    <t>one2one.online</t>
  </si>
  <si>
    <t>footballfashion.org</t>
  </si>
  <si>
    <t>gdz.ru</t>
  </si>
  <si>
    <t>wcrus.ws</t>
  </si>
  <si>
    <t>blacksmith.agency</t>
  </si>
  <si>
    <t>youngtimer-club.info</t>
  </si>
  <si>
    <t>monclerhat.nu</t>
  </si>
  <si>
    <t>thy.com.tr</t>
  </si>
  <si>
    <t>chamber.lv</t>
  </si>
  <si>
    <t>schekinah.org</t>
  </si>
  <si>
    <t>designishere.ru</t>
  </si>
  <si>
    <t>photolive.top</t>
  </si>
  <si>
    <t>kinetic-revolution.com</t>
  </si>
  <si>
    <t>talentreveal.com</t>
  </si>
  <si>
    <t>ipsidorenko.ru</t>
  </si>
  <si>
    <t>nauka21vek.ru</t>
  </si>
  <si>
    <t>blessidu.com</t>
  </si>
  <si>
    <t>haoxiaola.com</t>
  </si>
  <si>
    <t>superlet.cz</t>
  </si>
  <si>
    <t>kubby.de</t>
  </si>
  <si>
    <t>5rhythms.com</t>
  </si>
  <si>
    <t>cialis7sideeffects.com</t>
  </si>
  <si>
    <t>lonelybrand.com</t>
  </si>
  <si>
    <t>ludy.com</t>
  </si>
  <si>
    <t>oklahomamotorsportscomplex.com</t>
  </si>
  <si>
    <t>weightloss.community</t>
  </si>
  <si>
    <t>freesozai.jp</t>
  </si>
  <si>
    <t>skao.nl</t>
  </si>
  <si>
    <t>infowarsstore.com</t>
  </si>
  <si>
    <t>sanatdoluyillar.com</t>
  </si>
  <si>
    <t>51tv.net</t>
  </si>
  <si>
    <t>half48.net</t>
  </si>
  <si>
    <t>vogue.pt</t>
  </si>
  <si>
    <t>teamhgs.com</t>
  </si>
  <si>
    <t>zender.de</t>
  </si>
  <si>
    <t>blablacar.pl</t>
  </si>
  <si>
    <t>evansvillecommunitytheatre.com</t>
  </si>
  <si>
    <t>redtablestationery.com</t>
  </si>
  <si>
    <t>yusufdaybd.com</t>
  </si>
  <si>
    <t>colonialtours.com.do</t>
  </si>
  <si>
    <t>hit.ac.jp</t>
  </si>
  <si>
    <t>grand.no</t>
  </si>
  <si>
    <t>peutereysale.nu</t>
  </si>
  <si>
    <t>pillole-per-allungare-il-pene.top</t>
  </si>
  <si>
    <t>seogurus.ca</t>
  </si>
  <si>
    <t>encar.com</t>
  </si>
  <si>
    <t>linkslists.com</t>
  </si>
  <si>
    <t>newportacademy.com</t>
  </si>
  <si>
    <t>sms-yw.com</t>
  </si>
  <si>
    <t>inqruoff.info</t>
  </si>
  <si>
    <t>invalid24.ru</t>
  </si>
  <si>
    <t>trendnet.ru</t>
  </si>
  <si>
    <t>carnoustiegolflinks.co.uk</t>
  </si>
  <si>
    <t>reconcile.org.uk</t>
  </si>
  <si>
    <t>ruckmarks.co.za</t>
  </si>
  <si>
    <t>belletire.com</t>
  </si>
  <si>
    <t>igotoworld.com</t>
  </si>
  <si>
    <t>ricardoarjona-tickets.com</t>
  </si>
  <si>
    <t>programszwajcarski.gov.pl</t>
  </si>
  <si>
    <t>intermarche.pl</t>
  </si>
  <si>
    <t>tagomago.pl</t>
  </si>
  <si>
    <t>npo-saturn.ru</t>
  </si>
  <si>
    <t>locosxelasado.com</t>
  </si>
  <si>
    <t>lowestpriceviagrapills.com</t>
  </si>
  <si>
    <t>mpe-media.com</t>
  </si>
  <si>
    <t>plaindsp.com</t>
  </si>
  <si>
    <t>ppgporterpaints.com</t>
  </si>
  <si>
    <t>quanshi.com</t>
  </si>
  <si>
    <t>bws.dk</t>
  </si>
  <si>
    <t>onlineprozacbuy.in</t>
  </si>
  <si>
    <t>bilbaoturismo.net</t>
  </si>
  <si>
    <t>chengpo.net</t>
  </si>
  <si>
    <t>allgaz.ru</t>
  </si>
  <si>
    <t>gradremstroy.ru</t>
  </si>
  <si>
    <t>tqkj.gov.cn</t>
  </si>
  <si>
    <t>betsfiled.com</t>
  </si>
  <si>
    <t>jacobtime.com</t>
  </si>
  <si>
    <t>marcelle.com</t>
  </si>
  <si>
    <t>roadtrucker.com</t>
  </si>
  <si>
    <t>sprayfoam.com</t>
  </si>
  <si>
    <t>tolix.fr</t>
  </si>
  <si>
    <t>golosarmenii.am</t>
  </si>
  <si>
    <t>culturesfrance.com</t>
  </si>
  <si>
    <t>perfectmachinefabric.com</t>
  </si>
  <si>
    <t>slotsheaven.com</t>
  </si>
  <si>
    <t>xn--12c4bclb8bkg8j0h4bc9b.com</t>
  </si>
  <si>
    <t>à¹„à¸¡à¹‰à¸à¸±à¹‰à¸™à¸£à¸–à¸¢à¸™à¸•à¹Œ.com</t>
  </si>
  <si>
    <t>powerpanel.io</t>
  </si>
  <si>
    <t>hiranosetuei.co.jp</t>
  </si>
  <si>
    <t>onkyo.co.jp</t>
  </si>
  <si>
    <t>edenbridge.org</t>
  </si>
  <si>
    <t>lwvnet.org</t>
  </si>
  <si>
    <t>alwatanyh.com</t>
  </si>
  <si>
    <t>koriyamaculturepark.com</t>
  </si>
  <si>
    <t>modernbeats.com</t>
  </si>
  <si>
    <t>zebriky-hlinikove.cz</t>
  </si>
  <si>
    <t>kursovaja-rabota.info</t>
  </si>
  <si>
    <t>stockoptionspicks.net</t>
  </si>
  <si>
    <t>open.pl</t>
  </si>
  <si>
    <t>molbase.cn</t>
  </si>
  <si>
    <t>csmedi.com</t>
  </si>
  <si>
    <t>geekniche.com</t>
  </si>
  <si>
    <t>erectiepilnl.pw</t>
  </si>
  <si>
    <t>pixiebobik.ru</t>
  </si>
  <si>
    <t>njhzch.com.cn</t>
  </si>
  <si>
    <t>beetlesandhuxley.com</t>
  </si>
  <si>
    <t>dreamx.com</t>
  </si>
  <si>
    <t>ecosmagazine.com</t>
  </si>
  <si>
    <t>shakeuplearning.com</t>
  </si>
  <si>
    <t>hotelschlossberg.de</t>
  </si>
  <si>
    <t>com-dach.pl</t>
  </si>
  <si>
    <t>medicalj.ru</t>
  </si>
  <si>
    <t>lgbtyouth.org.uk</t>
  </si>
  <si>
    <t>autoappraiserforums.com</t>
  </si>
  <si>
    <t>norient.com</t>
  </si>
  <si>
    <t>springsteenlyrics.com</t>
  </si>
  <si>
    <t>klartale.no</t>
  </si>
  <si>
    <t>pooznan.pl</t>
  </si>
  <si>
    <t>radioportal.ru</t>
  </si>
  <si>
    <t>twink.toys</t>
  </si>
  <si>
    <t>toys</t>
  </si>
  <si>
    <t>agptek.com</t>
  </si>
  <si>
    <t>bbdakota.com</t>
  </si>
  <si>
    <t>canadianphotoclub.com</t>
  </si>
  <si>
    <t>fonobiz.com</t>
  </si>
  <si>
    <t>frenchsole.com</t>
  </si>
  <si>
    <t>lasdnews.net</t>
  </si>
  <si>
    <t>adviso.ca</t>
  </si>
  <si>
    <t>sxhtzxjx.cn</t>
  </si>
  <si>
    <t>hancockandmoore.com</t>
  </si>
  <si>
    <t>jerseycheapbizwholesale.com</t>
  </si>
  <si>
    <t>sita.nl</t>
  </si>
  <si>
    <t>portaldeviajes.cl</t>
  </si>
  <si>
    <t>coachfactoryoutletonlinestoresinc.com</t>
  </si>
  <si>
    <t>lankaadz.com</t>
  </si>
  <si>
    <t>lasvegasseo1.info</t>
  </si>
  <si>
    <t>jobeuro.net</t>
  </si>
  <si>
    <t>onlinedatingforum.net</t>
  </si>
  <si>
    <t>curathuiszorg.nl</t>
  </si>
  <si>
    <t>nuneaton-news.co.uk</t>
  </si>
  <si>
    <t>vidasurf.com.br</t>
  </si>
  <si>
    <t>upmei.cn</t>
  </si>
  <si>
    <t>amonshare.com</t>
  </si>
  <si>
    <t>permanentstyle.com</t>
  </si>
  <si>
    <t>valdallos.com</t>
  </si>
  <si>
    <t>hsdn.org</t>
  </si>
  <si>
    <t>newtaipeicity-ironer.com.tw</t>
  </si>
  <si>
    <t>bamultimate.com</t>
  </si>
  <si>
    <t>caxiejinxieyou.com</t>
  </si>
  <si>
    <t>circusagent.com</t>
  </si>
  <si>
    <t>dfjgdm.com</t>
  </si>
  <si>
    <t>ezyvectors.com</t>
  </si>
  <si>
    <t>kor-pak.com</t>
  </si>
  <si>
    <t>longhaivn.com</t>
  </si>
  <si>
    <t>lopistoves.com</t>
  </si>
  <si>
    <t>sweetladyjane.com</t>
  </si>
  <si>
    <t>universalresortexpress.com</t>
  </si>
  <si>
    <t>kiadoirodahazbudapest.hu</t>
  </si>
  <si>
    <t>bic-iraq.org</t>
  </si>
  <si>
    <t>pdmsurakarta.org</t>
  </si>
  <si>
    <t>ocolfalticeni.ro</t>
  </si>
  <si>
    <t>garyallan.com</t>
  </si>
  <si>
    <t>usarim.com</t>
  </si>
  <si>
    <t>zhichiwangluo.com</t>
  </si>
  <si>
    <t>loftaipalangoje.lt</t>
  </si>
  <si>
    <t>choosegas.org</t>
  </si>
  <si>
    <t>theconference.se</t>
  </si>
  <si>
    <t>elegantangel.com</t>
  </si>
  <si>
    <t>laopdeldia.com</t>
  </si>
  <si>
    <t>rfd-i.com</t>
  </si>
  <si>
    <t>simplybeach.com</t>
  </si>
  <si>
    <t>ozob.nl</t>
  </si>
  <si>
    <t>designsirkus.no</t>
  </si>
  <si>
    <t>hiddenforest.co.nz</t>
  </si>
  <si>
    <t>ilivehereigivehere.org</t>
  </si>
  <si>
    <t>thiefaine.org</t>
  </si>
  <si>
    <t>printandproof.co.uk</t>
  </si>
  <si>
    <t>free.edu.vn</t>
  </si>
  <si>
    <t>hebga.gov.cn</t>
  </si>
  <si>
    <t>lingao.gov.cn</t>
  </si>
  <si>
    <t>jhca.ne.jp</t>
  </si>
  <si>
    <t>tamagawa-hosp.jp</t>
  </si>
  <si>
    <t>town-echizen.jp</t>
  </si>
  <si>
    <t>cek.li</t>
  </si>
  <si>
    <t>rohmbuilding.net</t>
  </si>
  <si>
    <t>mp3store.pl</t>
  </si>
  <si>
    <t>pedders.com.au</t>
  </si>
  <si>
    <t>sleepcountry.ca</t>
  </si>
  <si>
    <t>aprima.com</t>
  </si>
  <si>
    <t>iecex.com</t>
  </si>
  <si>
    <t>m88sup.com</t>
  </si>
  <si>
    <t>myenglishgrammar.com</t>
  </si>
  <si>
    <t>webdemar.com</t>
  </si>
  <si>
    <t>z-car.fi</t>
  </si>
  <si>
    <t>besrkcg.fr</t>
  </si>
  <si>
    <t>autoscuolavanchiglia.it</t>
  </si>
  <si>
    <t>tmracing.it</t>
  </si>
  <si>
    <t>doktori.mk</t>
  </si>
  <si>
    <t>deansart.co.nz</t>
  </si>
  <si>
    <t>joincca.org</t>
  </si>
  <si>
    <t>cpe.gov.sg</t>
  </si>
  <si>
    <t>yeyajian.cn</t>
  </si>
  <si>
    <t>askthemoneycoach.com</t>
  </si>
  <si>
    <t>business-software.com</t>
  </si>
  <si>
    <t>jeanpaulhevin.com</t>
  </si>
  <si>
    <t>museoalfaromeo.com</t>
  </si>
  <si>
    <t>singhbhumrefractory.com</t>
  </si>
  <si>
    <t>suncappart.com</t>
  </si>
  <si>
    <t>zjjsjc.com</t>
  </si>
  <si>
    <t>northlakecollege.edu</t>
  </si>
  <si>
    <t>gastroinoxs.net</t>
  </si>
  <si>
    <t>malowanekadry.pl</t>
  </si>
  <si>
    <t>maximus.ru</t>
  </si>
  <si>
    <t>divein.com</t>
  </si>
  <si>
    <t>pascaluna.com</t>
  </si>
  <si>
    <t>thailandforvisitors.com</t>
  </si>
  <si>
    <t>truckstop.com</t>
  </si>
  <si>
    <t>eeepcnews.de</t>
  </si>
  <si>
    <t>klgtu.ru</t>
  </si>
  <si>
    <t>mozirskibiser.si</t>
  </si>
  <si>
    <t>auto-refinishes.com.vn</t>
  </si>
  <si>
    <t>envirofueltechs.com</t>
  </si>
  <si>
    <t>hsjdental.com</t>
  </si>
  <si>
    <t>mkmichaelkorsoutletstore.com</t>
  </si>
  <si>
    <t>pine-furniture-jo.com</t>
  </si>
  <si>
    <t>vuelling.com</t>
  </si>
  <si>
    <t>calciumgumi.jp</t>
  </si>
  <si>
    <t>tuition-assignments-singapore.net</t>
  </si>
  <si>
    <t>financialreporter.co.uk</t>
  </si>
  <si>
    <t>cuggw.edu.cn</t>
  </si>
  <si>
    <t>beatrizhoteles.com</t>
  </si>
  <si>
    <t>conference-derbi.com</t>
  </si>
  <si>
    <t>kimeda.com</t>
  </si>
  <si>
    <t>movieoutline.com</t>
  </si>
  <si>
    <t>asuult.net</t>
  </si>
  <si>
    <t>americanskin.org</t>
  </si>
  <si>
    <t>gabloty.pl</t>
  </si>
  <si>
    <t>scotlibdems.org.uk</t>
  </si>
  <si>
    <t>dallasweekly.com</t>
  </si>
  <si>
    <t>dunyagoz.com</t>
  </si>
  <si>
    <t>hongyunzhuji.com</t>
  </si>
  <si>
    <t>impalassforum.com</t>
  </si>
  <si>
    <t>tompetersonrealtors.com</t>
  </si>
  <si>
    <t>wapplication.com</t>
  </si>
  <si>
    <t>agrometra.lt</t>
  </si>
  <si>
    <t>guildhall.org</t>
  </si>
  <si>
    <t>wbdc.org</t>
  </si>
  <si>
    <t>netfs.org.uk</t>
  </si>
  <si>
    <t>allgravuremodels.com</t>
  </si>
  <si>
    <t>daggerpress.com</t>
  </si>
  <si>
    <t>jascoproducts.com</t>
  </si>
  <si>
    <t>marketday.com</t>
  </si>
  <si>
    <t>tbeach.com</t>
  </si>
  <si>
    <t>solariazoula.cz</t>
  </si>
  <si>
    <t>amv-sa.fr</t>
  </si>
  <si>
    <t>creatus.com.hk</t>
  </si>
  <si>
    <t>tnnl.info</t>
  </si>
  <si>
    <t>creditcars.net</t>
  </si>
  <si>
    <t>topvapes.org</t>
  </si>
  <si>
    <t>viagratx.top</t>
  </si>
  <si>
    <t>acodrain.com.ua</t>
  </si>
  <si>
    <t>bjxx8.com</t>
  </si>
  <si>
    <t>dada-film.com</t>
  </si>
  <si>
    <t>evdrill.com</t>
  </si>
  <si>
    <t>hemcolabs.com</t>
  </si>
  <si>
    <t>mindslash.com</t>
  </si>
  <si>
    <t>rapevideosmovies.com</t>
  </si>
  <si>
    <t>scmcconecta.com</t>
  </si>
  <si>
    <t>volqs.com</t>
  </si>
  <si>
    <t>xagbzx.com</t>
  </si>
  <si>
    <t>super-h.fr</t>
  </si>
  <si>
    <t>innosync.org</t>
  </si>
  <si>
    <t>saveboissierehouse.org</t>
  </si>
  <si>
    <t>seeturtles.org</t>
  </si>
  <si>
    <t>chem-system.com.pl</t>
  </si>
  <si>
    <t>prohost.com.ua</t>
  </si>
  <si>
    <t>net-genie.co.uk</t>
  </si>
  <si>
    <t>hethongnhadat24h.xyz</t>
  </si>
  <si>
    <t>ibatdongsan24h.xyz</t>
  </si>
  <si>
    <t>21stcenturyradio.com</t>
  </si>
  <si>
    <t>kwe-usa.com</t>
  </si>
  <si>
    <t>thorncrown.com</t>
  </si>
  <si>
    <t>babysfirsttest.org</t>
  </si>
  <si>
    <t>literacytexas.org</t>
  </si>
  <si>
    <t>ceccarvrancea.ro</t>
  </si>
  <si>
    <t>samuidays.ru</t>
  </si>
  <si>
    <t>akhbar.tn</t>
  </si>
  <si>
    <t>hentaitube.tv</t>
  </si>
  <si>
    <t>593941.com</t>
  </si>
  <si>
    <t>aapkafree.com</t>
  </si>
  <si>
    <t>lowcarbluxury.com</t>
  </si>
  <si>
    <t>thefestfl.com</t>
  </si>
  <si>
    <t>wefashion.com</t>
  </si>
  <si>
    <t>unimed.ac.id</t>
  </si>
  <si>
    <t>bibliosansfrontieres.org</t>
  </si>
  <si>
    <t>nwtime.org</t>
  </si>
  <si>
    <t>umfiasi.ro</t>
  </si>
  <si>
    <t>ap116.ru</t>
  </si>
  <si>
    <t>vpxl-online.us</t>
  </si>
  <si>
    <t>hethongnhadep.xyz</t>
  </si>
  <si>
    <t>southaustralianhistory.com.au</t>
  </si>
  <si>
    <t>voltscriciuma.com.br</t>
  </si>
  <si>
    <t>whjxjy.com.cn</t>
  </si>
  <si>
    <t>adiland.com</t>
  </si>
  <si>
    <t>fortwaynemri.com</t>
  </si>
  <si>
    <t>lipino.com</t>
  </si>
  <si>
    <t>mariela.com</t>
  </si>
  <si>
    <t>sansha.com</t>
  </si>
  <si>
    <t>xhowell.com</t>
  </si>
  <si>
    <t>embajadachina.es</t>
  </si>
  <si>
    <t>ihcsa.or.jp</t>
  </si>
  <si>
    <t>yukarigaoka.jp</t>
  </si>
  <si>
    <t>everybodywinsny.org</t>
  </si>
  <si>
    <t>mobiletycoon.org</t>
  </si>
  <si>
    <t>civilnet.am</t>
  </si>
  <si>
    <t>dailyfaceoff.com</t>
  </si>
  <si>
    <t>hntianci.com</t>
  </si>
  <si>
    <t>lengua.com</t>
  </si>
  <si>
    <t>qspidersonline.com</t>
  </si>
  <si>
    <t>raymondvineyards.com</t>
  </si>
  <si>
    <t>safeandsecureschools.com</t>
  </si>
  <si>
    <t>thecowboysshoponline.com</t>
  </si>
  <si>
    <t>thetomfooleryband.com</t>
  </si>
  <si>
    <t>wninsdirect.info</t>
  </si>
  <si>
    <t>builtgreen.net</t>
  </si>
  <si>
    <t>comparar.com</t>
  </si>
  <si>
    <t>maleextrastory.com</t>
  </si>
  <si>
    <t>sharelocalbusiness.com</t>
  </si>
  <si>
    <t>theomenmovie.com</t>
  </si>
  <si>
    <t>tracydavisarts.com</t>
  </si>
  <si>
    <t>truthapedia.com</t>
  </si>
  <si>
    <t>yowhatup.com</t>
  </si>
  <si>
    <t>autoinsuranceterm.info</t>
  </si>
  <si>
    <t>carinsurbrokers.com</t>
  </si>
  <si>
    <t>cuming4u.com</t>
  </si>
  <si>
    <t>greenlabelsound.com</t>
  </si>
  <si>
    <t>killala.com</t>
  </si>
  <si>
    <t>michiganwines.com</t>
  </si>
  <si>
    <t>paydayloansbsi.com</t>
  </si>
  <si>
    <t>sercc.com</t>
  </si>
  <si>
    <t>weedmanusa.com</t>
  </si>
  <si>
    <t>jajan.info</t>
  </si>
  <si>
    <t>yyzs.net</t>
  </si>
  <si>
    <t>edenvalleykent.org</t>
  </si>
  <si>
    <t>yogidham.org</t>
  </si>
  <si>
    <t>bruki-sellini.ru</t>
  </si>
  <si>
    <t>dmitryryakhin.ru</t>
  </si>
  <si>
    <t>prixton.us</t>
  </si>
  <si>
    <t>timkiemchungcu24h.xyz</t>
  </si>
  <si>
    <t>371jq.cn</t>
  </si>
  <si>
    <t>rzhenghe.cn</t>
  </si>
  <si>
    <t>atuanphotography.com</t>
  </si>
  <si>
    <t>inflectra.com</t>
  </si>
  <si>
    <t>jimitenor.com</t>
  </si>
  <si>
    <t>scannerdot.com</t>
  </si>
  <si>
    <t>simmonsgroupltd.com</t>
  </si>
  <si>
    <t>stationinn.com</t>
  </si>
  <si>
    <t>warriorfilm.com</t>
  </si>
  <si>
    <t>si2s.eu</t>
  </si>
  <si>
    <t>maxjogos.net</t>
  </si>
  <si>
    <t>operationwarm.org</t>
  </si>
  <si>
    <t>giaochungcumoi.xyz</t>
  </si>
  <si>
    <t>armoureckrichmeats.com</t>
  </si>
  <si>
    <t>dartfirststate.com</t>
  </si>
  <si>
    <t>deniseaustin.com</t>
  </si>
  <si>
    <t>factoryoutletflooring.com</t>
  </si>
  <si>
    <t>fazhomes.com</t>
  </si>
  <si>
    <t>minibosses.com</t>
  </si>
  <si>
    <t>myshjyx.com</t>
  </si>
  <si>
    <t>tmwcn.com</t>
  </si>
  <si>
    <t>rachael.info</t>
  </si>
  <si>
    <t>xpa.ir</t>
  </si>
  <si>
    <t>mpischools.jp</t>
  </si>
  <si>
    <t>vignetiditalia.net</t>
  </si>
  <si>
    <t>cantonmercy.org</t>
  </si>
  <si>
    <t>elkhartindiana.org</t>
  </si>
  <si>
    <t>goonmission.org</t>
  </si>
  <si>
    <t>kartyo.pl</t>
  </si>
  <si>
    <t>vggu.ru</t>
  </si>
  <si>
    <t>billingham.co.uk</t>
  </si>
  <si>
    <t>inha24h.xyz</t>
  </si>
  <si>
    <t>apsisaero.com</t>
  </si>
  <si>
    <t>bluewaterfun.com</t>
  </si>
  <si>
    <t>bonvoyageurs.com</t>
  </si>
  <si>
    <t>clishi.com</t>
  </si>
  <si>
    <t>dupontforest.com</t>
  </si>
  <si>
    <t>nitrobahn.com</t>
  </si>
  <si>
    <t>serafinarestaurant.com</t>
  </si>
  <si>
    <t>betta.hu</t>
  </si>
  <si>
    <t>coloradononprofits.org</t>
  </si>
  <si>
    <t>falkon.pl</t>
  </si>
  <si>
    <t>kvnru.ru</t>
  </si>
  <si>
    <t>alzaminilac.com.tr</t>
  </si>
  <si>
    <t>itudomino.xyz</t>
  </si>
  <si>
    <t>griassdi-koessen.at</t>
  </si>
  <si>
    <t>thehungryretailer.com.au</t>
  </si>
  <si>
    <t>caoobediente.com.br</t>
  </si>
  <si>
    <t>amoebamusic.com</t>
  </si>
  <si>
    <t>backgroundsingapore.com</t>
  </si>
  <si>
    <t>buddyguys.com</t>
  </si>
  <si>
    <t>flightinternational.com</t>
  </si>
  <si>
    <t>iexpats.com</t>
  </si>
  <si>
    <t>maknoon.com</t>
  </si>
  <si>
    <t>paykasasatinalkart.com</t>
  </si>
  <si>
    <t>rbyl33qmz9wa6pup.com</t>
  </si>
  <si>
    <t>starlounge.com</t>
  </si>
  <si>
    <t>zgshige.com</t>
  </si>
  <si>
    <t>ealbumas.lt</t>
  </si>
  <si>
    <t>akutagawa-carecenter.net</t>
  </si>
  <si>
    <t>steammovies.net</t>
  </si>
  <si>
    <t>derby.com.np</t>
  </si>
  <si>
    <t>philipjohnsonglasshouse.org</t>
  </si>
  <si>
    <t>warsztatywyobrazni.com.pl</t>
  </si>
  <si>
    <t>vetoeiras.pt</t>
  </si>
  <si>
    <t>tomyg.ru</t>
  </si>
  <si>
    <t>aardvark.co.za</t>
  </si>
  <si>
    <t>intelligentinvestor.com.au</t>
  </si>
  <si>
    <t>ynlib.cn</t>
  </si>
  <si>
    <t>acne.com</t>
  </si>
  <si>
    <t>azexo.com</t>
  </si>
  <si>
    <t>hanair.com</t>
  </si>
  <si>
    <t>heartofbusiness.com</t>
  </si>
  <si>
    <t>hljtour.com</t>
  </si>
  <si>
    <t>hnzysl.com</t>
  </si>
  <si>
    <t>jhsafe.com</t>
  </si>
  <si>
    <t>mindthebridge.com</t>
  </si>
  <si>
    <t>newsroompanama.com</t>
  </si>
  <si>
    <t>photochina.com</t>
  </si>
  <si>
    <t>trollart.com</t>
  </si>
  <si>
    <t>visualsubtitling.com</t>
  </si>
  <si>
    <t>xtyjmy.com</t>
  </si>
  <si>
    <t>openrouter.net</t>
  </si>
  <si>
    <t>computeraidinternational.org</t>
  </si>
  <si>
    <t>snowhillmd.org</t>
  </si>
  <si>
    <t>clindamycingel.pro</t>
  </si>
  <si>
    <t>sextv.su</t>
  </si>
  <si>
    <t>tobaccoinaustralia.org.au</t>
  </si>
  <si>
    <t>chrisolson.biz</t>
  </si>
  <si>
    <t>freestylesolutions.com</t>
  </si>
  <si>
    <t>jyjzyw.com</t>
  </si>
  <si>
    <t>menaraair.com</t>
  </si>
  <si>
    <t>italianspeed.eu</t>
  </si>
  <si>
    <t>kinpachi.co.jp</t>
  </si>
  <si>
    <t>xroadsllc.net</t>
  </si>
  <si>
    <t>dotsignals.org</t>
  </si>
  <si>
    <t>fipf.org</t>
  </si>
  <si>
    <t>medmeeting.org</t>
  </si>
  <si>
    <t>auroraphotos.com</t>
  </si>
  <si>
    <t>campuscirclemedia.com</t>
  </si>
  <si>
    <t>cheapairjordansshoesonlinebuy.com</t>
  </si>
  <si>
    <t>consumerreports.com</t>
  </si>
  <si>
    <t>eradicatingecocide.com</t>
  </si>
  <si>
    <t>holistichealthhorizon.com</t>
  </si>
  <si>
    <t>huntertafe.com</t>
  </si>
  <si>
    <t>q1medicare.com</t>
  </si>
  <si>
    <t>radioruposhi.com</t>
  </si>
  <si>
    <t>ramrecords.com</t>
  </si>
  <si>
    <t>timothytaylor.com</t>
  </si>
  <si>
    <t>used-golf.com</t>
  </si>
  <si>
    <t>yyrcrs.com</t>
  </si>
  <si>
    <t>ebook-music-software.info</t>
  </si>
  <si>
    <t>liujo.it</t>
  </si>
  <si>
    <t>chessboardconsulting.net</t>
  </si>
  <si>
    <t>mag4.net</t>
  </si>
  <si>
    <t>mlink.net</t>
  </si>
  <si>
    <t>clash-of-clans-hack.nl</t>
  </si>
  <si>
    <t>evenwoodbaronypc.org.uk</t>
  </si>
  <si>
    <t>ensys.be</t>
  </si>
  <si>
    <t>liteweb.cn</t>
  </si>
  <si>
    <t>tinylinks.co</t>
  </si>
  <si>
    <t>24hrbatteries.com</t>
  </si>
  <si>
    <t>accidentalicon.com</t>
  </si>
  <si>
    <t>bagusmail.com</t>
  </si>
  <si>
    <t>gaorfid.com</t>
  </si>
  <si>
    <t>guacamelee.com</t>
  </si>
  <si>
    <t>hyunlu.com</t>
  </si>
  <si>
    <t>kurioworld.com</t>
  </si>
  <si>
    <t>lampsnow.com</t>
  </si>
  <si>
    <t>lysyjc.com</t>
  </si>
  <si>
    <t>rolexforums.com</t>
  </si>
  <si>
    <t>thewrestlermovie.com</t>
  </si>
  <si>
    <t>admin-magazin.de</t>
  </si>
  <si>
    <t>efpa.eu</t>
  </si>
  <si>
    <t>fluoxetine9.top</t>
  </si>
  <si>
    <t>nmth.gov.tw</t>
  </si>
  <si>
    <t>pegsparlour.co.uk</t>
  </si>
  <si>
    <t>tsn.cc</t>
  </si>
  <si>
    <t>billhutchinson.com</t>
  </si>
  <si>
    <t>juventuz.com</t>
  </si>
  <si>
    <t>kreiselelectric.com</t>
  </si>
  <si>
    <t>potentled.com</t>
  </si>
  <si>
    <t>requestatest.com</t>
  </si>
  <si>
    <t>txcog.com</t>
  </si>
  <si>
    <t>barbapapa.fr</t>
  </si>
  <si>
    <t>parosadventures.gr</t>
  </si>
  <si>
    <t>jgfree.net</t>
  </si>
  <si>
    <t>hillarycentre.co.nz</t>
  </si>
  <si>
    <t>dronetrace.org</t>
  </si>
  <si>
    <t>location1.org</t>
  </si>
  <si>
    <t>cephalexinonline.pro</t>
  </si>
  <si>
    <t>nanbaby.ru</t>
  </si>
  <si>
    <t>sildenafil-20-mg.us</t>
  </si>
  <si>
    <t>dicico.com.br</t>
  </si>
  <si>
    <t>nbcc.ca</t>
  </si>
  <si>
    <t>iphp.cc</t>
  </si>
  <si>
    <t>amgpromo.com</t>
  </si>
  <si>
    <t>birdsofafeatherphoto.com</t>
  </si>
  <si>
    <t>gusxf.com</t>
  </si>
  <si>
    <t>juliedubros.com</t>
  </si>
  <si>
    <t>lesaffre.com</t>
  </si>
  <si>
    <t>michaelegerbercompanies.com</t>
  </si>
  <si>
    <t>tylertool.com</t>
  </si>
  <si>
    <t>equicom.hu</t>
  </si>
  <si>
    <t>altarium.net</t>
  </si>
  <si>
    <t>nkjb.org</t>
  </si>
  <si>
    <t>hotelkrasicki.pl</t>
  </si>
  <si>
    <t>fareast.com.sg</t>
  </si>
  <si>
    <t>comt.ca</t>
  </si>
  <si>
    <t>asbda.com</t>
  </si>
  <si>
    <t>geekonomics10000.com</t>
  </si>
  <si>
    <t>oakleys-outletstore.com</t>
  </si>
  <si>
    <t>eliteventure.net</t>
  </si>
  <si>
    <t>frasersproperty.com.au</t>
  </si>
  <si>
    <t>7rhd.com</t>
  </si>
  <si>
    <t>luvaenoteca.com</t>
  </si>
  <si>
    <t>nhlislandershockeystore.com</t>
  </si>
  <si>
    <t>powderhorn.com</t>
  </si>
  <si>
    <t>moveyourmoney.info</t>
  </si>
  <si>
    <t>patdahl.net</t>
  </si>
  <si>
    <t>viagra-generic-buy.net</t>
  </si>
  <si>
    <t>slweb.org</t>
  </si>
  <si>
    <t>satin.az</t>
  </si>
  <si>
    <t>aristarec.com</t>
  </si>
  <si>
    <t>riegl.com</t>
  </si>
  <si>
    <t>voxco.com</t>
  </si>
  <si>
    <t>glennayurveda.in</t>
  </si>
  <si>
    <t>uncensored.co.nz</t>
  </si>
  <si>
    <t>comopen-air-museum.org</t>
  </si>
  <si>
    <t>canadian-pharmacy-cialis.us</t>
  </si>
  <si>
    <t>www.big</t>
  </si>
  <si>
    <t>big</t>
  </si>
  <si>
    <t>teamrobot.cn</t>
  </si>
  <si>
    <t>180fusion.com</t>
  </si>
  <si>
    <t>alternativeduty.com</t>
  </si>
  <si>
    <t>asteriskmedia.com</t>
  </si>
  <si>
    <t>banicco.com</t>
  </si>
  <si>
    <t>columbusconventions.com</t>
  </si>
  <si>
    <t>deyoutang.com</t>
  </si>
  <si>
    <t>nutriliving.com</t>
  </si>
  <si>
    <t>wholesalebijou.com</t>
  </si>
  <si>
    <t>xperiencedays.com</t>
  </si>
  <si>
    <t>mst.edu.hk</t>
  </si>
  <si>
    <t>focustraining.in</t>
  </si>
  <si>
    <t>receitasfaceis.info</t>
  </si>
  <si>
    <t>europol.eu.int</t>
  </si>
  <si>
    <t>adult-web-hosting.net</t>
  </si>
  <si>
    <t>cheese-making.net</t>
  </si>
  <si>
    <t>rxdeal.net</t>
  </si>
  <si>
    <t>orthopro.co.nz</t>
  </si>
  <si>
    <t>jellycanada-kamagra.org</t>
  </si>
  <si>
    <t>rachelcorrie.org</t>
  </si>
  <si>
    <t>radionacional.com.pe</t>
  </si>
  <si>
    <t>destinations.com.pg</t>
  </si>
  <si>
    <t>basket.net.ua</t>
  </si>
  <si>
    <t>emmadonoghue.com</t>
  </si>
  <si>
    <t>newslookup.com</t>
  </si>
  <si>
    <t>nwnoticias.com</t>
  </si>
  <si>
    <t>rileytech.net</t>
  </si>
  <si>
    <t>buy-esomeprazolenexium.org</t>
  </si>
  <si>
    <t>mayoressaludables.org</t>
  </si>
  <si>
    <t>mathforamerica.org</t>
  </si>
  <si>
    <t>womensrightswithoutfrontiers.org</t>
  </si>
  <si>
    <t>4allfree.com</t>
  </si>
  <si>
    <t>leicestercityproshop.com</t>
  </si>
  <si>
    <t>lhf999.com</t>
  </si>
  <si>
    <t>thierrycohen.com</t>
  </si>
  <si>
    <t>nonalcoholicwines.net</t>
  </si>
  <si>
    <t>cce-usa.org</t>
  </si>
  <si>
    <t>free-dating.win</t>
  </si>
  <si>
    <t>cepa.com</t>
  </si>
  <si>
    <t>cialis5mg-20mg.com</t>
  </si>
  <si>
    <t>dmxrmyy.com</t>
  </si>
  <si>
    <t>globaltoolsupply.com</t>
  </si>
  <si>
    <t>goldym.com</t>
  </si>
  <si>
    <t>hificat.com</t>
  </si>
  <si>
    <t>nevcolimited.com</t>
  </si>
  <si>
    <t>pixelgenius.com</t>
  </si>
  <si>
    <t>rehoboth.com</t>
  </si>
  <si>
    <t>sabreshockeystore.com</t>
  </si>
  <si>
    <t>sceeventgroup.com</t>
  </si>
  <si>
    <t>sesamestreet.com</t>
  </si>
  <si>
    <t>vigrxquestions.com</t>
  </si>
  <si>
    <t>vpstuijian.com</t>
  </si>
  <si>
    <t>emi.ac.ma</t>
  </si>
  <si>
    <t>lowestprice-online-cialis.net</t>
  </si>
  <si>
    <t>cialis-generic-pills.org</t>
  </si>
  <si>
    <t>eurobasket2013.org</t>
  </si>
  <si>
    <t>sclero.org</t>
  </si>
  <si>
    <t>armidaleexpress.com.au</t>
  </si>
  <si>
    <t>catalystsearchmarketing.com</t>
  </si>
  <si>
    <t>ccdaily.com</t>
  </si>
  <si>
    <t>chinaztq.com</t>
  </si>
  <si>
    <t>nocleanfeed.com</t>
  </si>
  <si>
    <t>vertigo.com</t>
  </si>
  <si>
    <t>cctech.edu</t>
  </si>
  <si>
    <t>abem.org</t>
  </si>
  <si>
    <t>afia.org</t>
  </si>
  <si>
    <t>buy-isotretinoingeneric.org</t>
  </si>
  <si>
    <t>fasola.org</t>
  </si>
  <si>
    <t>devolro.com</t>
  </si>
  <si>
    <t>doll4sale.com</t>
  </si>
  <si>
    <t>mrandmrssmithmovie.com</t>
  </si>
  <si>
    <t>popmodal.com</t>
  </si>
  <si>
    <t>todayspulse.com</t>
  </si>
  <si>
    <t>bdtools.net</t>
  </si>
  <si>
    <t>techso.net</t>
  </si>
  <si>
    <t>myriambelfer.com.ar</t>
  </si>
  <si>
    <t>averusa.com</t>
  </si>
  <si>
    <t>debunkingskeptics.com</t>
  </si>
  <si>
    <t>gisera.com</t>
  </si>
  <si>
    <t>imaonlinestore.com</t>
  </si>
  <si>
    <t>salvilaw.com</t>
  </si>
  <si>
    <t>zimmertwins.com</t>
  </si>
  <si>
    <t>bed.co.jp</t>
  </si>
  <si>
    <t>aqsc.gov.cn</t>
  </si>
  <si>
    <t>diamondsresorts.com</t>
  </si>
  <si>
    <t>dondiablo.com</t>
  </si>
  <si>
    <t>fakemailgenerator.com</t>
  </si>
  <si>
    <t>gofastvideo.com</t>
  </si>
  <si>
    <t>hursitturna.com</t>
  </si>
  <si>
    <t>theveronicas.com</t>
  </si>
  <si>
    <t>watchdox.com</t>
  </si>
  <si>
    <t>wileyplus.com</t>
  </si>
  <si>
    <t>citalopram.gdn</t>
  </si>
  <si>
    <t>cialisbuylowest-price.org</t>
  </si>
  <si>
    <t>bestgenericviagra.top</t>
  </si>
  <si>
    <t>orderkeflex.top</t>
  </si>
  <si>
    <t>52iu.cn</t>
  </si>
  <si>
    <t>99express.com</t>
  </si>
  <si>
    <t>formula1blog.com</t>
  </si>
  <si>
    <t>mowrowannc.org</t>
  </si>
  <si>
    <t>esstu.ru</t>
  </si>
  <si>
    <t>cosmeo.com</t>
  </si>
  <si>
    <t>diabgroup.com</t>
  </si>
  <si>
    <t>epractizelabs.com</t>
  </si>
  <si>
    <t>grandhotelwien.com</t>
  </si>
  <si>
    <t>seweurodrive.com</t>
  </si>
  <si>
    <t>teamcanadahockeyonline.com</t>
  </si>
  <si>
    <t>skokielibrary.info</t>
  </si>
  <si>
    <t>int-comp.org</t>
  </si>
  <si>
    <t>omm4x4.pl</t>
  </si>
  <si>
    <t>repinstroy.ru</t>
  </si>
  <si>
    <t>aimspress.com</t>
  </si>
  <si>
    <t>bates-hats.com</t>
  </si>
  <si>
    <t>cellard.com</t>
  </si>
  <si>
    <t>ck9797.com</t>
  </si>
  <si>
    <t>emporiumchicago.com</t>
  </si>
  <si>
    <t>eplanetshopping.com</t>
  </si>
  <si>
    <t>ruh.ac.lk</t>
  </si>
  <si>
    <t>seattlecentral.org</t>
  </si>
  <si>
    <t>supportkind.org</t>
  </si>
  <si>
    <t>fujifilm.com.au</t>
  </si>
  <si>
    <t>chuqui.com</t>
  </si>
  <si>
    <t>mentorcapitalgroup.com</t>
  </si>
  <si>
    <t>mlbangelsteamshop.com</t>
  </si>
  <si>
    <t>monclernegozio.com</t>
  </si>
  <si>
    <t>octiv.com</t>
  </si>
  <si>
    <t>svc.com</t>
  </si>
  <si>
    <t>wuximhc.com</t>
  </si>
  <si>
    <t>jonaspfeil.de</t>
  </si>
  <si>
    <t>revia.fashion</t>
  </si>
  <si>
    <t>omnia.com.mx</t>
  </si>
  <si>
    <t>genericvardenafil-levitra.net</t>
  </si>
  <si>
    <t>baylorisr.org</t>
  </si>
  <si>
    <t>houstonculture.org</t>
  </si>
  <si>
    <t>larajade.co.uk</t>
  </si>
  <si>
    <t>hbscalgary.ca</t>
  </si>
  <si>
    <t>labixx.com</t>
  </si>
  <si>
    <t>ledcalc.com</t>
  </si>
  <si>
    <t>redcloudt3ch.com</t>
  </si>
  <si>
    <t>techrasa.com</t>
  </si>
  <si>
    <t>vdodayton.com</t>
  </si>
  <si>
    <t>launch.org</t>
  </si>
  <si>
    <t>sciencenter.org</t>
  </si>
  <si>
    <t>emwuprojekt.pl</t>
  </si>
  <si>
    <t>malegrafxt.science</t>
  </si>
  <si>
    <t>dwell.com.tw</t>
  </si>
  <si>
    <t>uao.edu.co</t>
  </si>
  <si>
    <t>airplanehome.com</t>
  </si>
  <si>
    <t>fzgxzc.com</t>
  </si>
  <si>
    <t>buyventolin.gdn</t>
  </si>
  <si>
    <t>cialisonline-cheapest-price.net</t>
  </si>
  <si>
    <t>uicom.net</t>
  </si>
  <si>
    <t>backgroundcheck.org</t>
  </si>
  <si>
    <t>cdpm.org.cn</t>
  </si>
  <si>
    <t>adrc.com</t>
  </si>
  <si>
    <t>nvudev.com</t>
  </si>
  <si>
    <t>quantiamd.com</t>
  </si>
  <si>
    <t>scijtrm.com</t>
  </si>
  <si>
    <t>storefrontbacktalk.com</t>
  </si>
  <si>
    <t>website-monitoring.com</t>
  </si>
  <si>
    <t>e-jomsa.jp</t>
  </si>
  <si>
    <t>indian-affairs.org</t>
  </si>
  <si>
    <t>metformin0.us</t>
  </si>
  <si>
    <t>djmcadam.com</t>
  </si>
  <si>
    <t>gooseparkasale.com</t>
  </si>
  <si>
    <t>kleptography.com</t>
  </si>
  <si>
    <t>westgatehotel.com</t>
  </si>
  <si>
    <t>albanova.se</t>
  </si>
  <si>
    <t>tadalafil20mg.site</t>
  </si>
  <si>
    <t>luoheluntan.top</t>
  </si>
  <si>
    <t>buysilagra.us</t>
  </si>
  <si>
    <t>guylaroche.com</t>
  </si>
  <si>
    <t>prex.com</t>
  </si>
  <si>
    <t>autodidactproject.org</t>
  </si>
  <si>
    <t>nscs.org</t>
  </si>
  <si>
    <t>cephalexinonline.site</t>
  </si>
  <si>
    <t>genericpropecia.site</t>
  </si>
  <si>
    <t>cheapnfljerseyschinaoutlet.cc</t>
  </si>
  <si>
    <t>aiyiba.cn</t>
  </si>
  <si>
    <t>avs.com</t>
  </si>
  <si>
    <t>manhattanresearch.com</t>
  </si>
  <si>
    <t>workatjelly.com</t>
  </si>
  <si>
    <t>farmfoundation.org</t>
  </si>
  <si>
    <t>tcm.org</t>
  </si>
  <si>
    <t>tadacip2.top</t>
  </si>
  <si>
    <t>greyhoundgap.org.uk</t>
  </si>
  <si>
    <t>bandoo.com</t>
  </si>
  <si>
    <t>citycentredeira.com</t>
  </si>
  <si>
    <t>crankfilm.com</t>
  </si>
  <si>
    <t>electricartists.com</t>
  </si>
  <si>
    <t>jupiterbroadband.com</t>
  </si>
  <si>
    <t>newmixes.com</t>
  </si>
  <si>
    <t>babypod.net</t>
  </si>
  <si>
    <t>navy.mil.nz</t>
  </si>
  <si>
    <t>openrdf.org</t>
  </si>
  <si>
    <t>danazol.us</t>
  </si>
  <si>
    <t>4dglobalinc.com</t>
  </si>
  <si>
    <t>ormlite.com</t>
  </si>
  <si>
    <t>ehfg.org</t>
  </si>
  <si>
    <t>qbu.pl</t>
  </si>
  <si>
    <t>sstec.ru</t>
  </si>
  <si>
    <t>buyvantin.us</t>
  </si>
  <si>
    <t>capoten.us</t>
  </si>
  <si>
    <t>antabuse-online.bid</t>
  </si>
  <si>
    <t>emericaskate.com</t>
  </si>
  <si>
    <t>gigicn.com</t>
  </si>
  <si>
    <t>pitsendurance.com</t>
  </si>
  <si>
    <t>buyavalideonline.gdn</t>
  </si>
  <si>
    <t>mekar.pl</t>
  </si>
  <si>
    <t>buyaldactoneonline.science</t>
  </si>
  <si>
    <t>axeda.com</t>
  </si>
  <si>
    <t>hydrochlorothiazide25mg.site</t>
  </si>
  <si>
    <t>szmuzu.cn</t>
  </si>
  <si>
    <t>hardware-revolution.com</t>
  </si>
  <si>
    <t>macconnect.com</t>
  </si>
  <si>
    <t>rheadive.com</t>
  </si>
  <si>
    <t>upppi.com</t>
  </si>
  <si>
    <t>wapisasa.com</t>
  </si>
  <si>
    <t>welton.com</t>
  </si>
  <si>
    <t>buyavalide.gdn</t>
  </si>
  <si>
    <t>hobby.nl</t>
  </si>
  <si>
    <t>noreply.org</t>
  </si>
  <si>
    <t>buyglucotrolonline.science</t>
  </si>
  <si>
    <t>buylipitor1.top</t>
  </si>
  <si>
    <t>wlkgame.com</t>
  </si>
  <si>
    <t>sicot.org</t>
  </si>
  <si>
    <t>kredit-fast.ru</t>
  </si>
  <si>
    <t>yestock.com</t>
  </si>
  <si>
    <t>americansolarchallenge.org</t>
  </si>
  <si>
    <t>buyavalideonline.party</t>
  </si>
  <si>
    <t>wewriteessay.co.uk</t>
  </si>
  <si>
    <t>jiese.cn</t>
  </si>
  <si>
    <t>yuhegame.com</t>
  </si>
  <si>
    <t>buyrequip.gdn</t>
  </si>
  <si>
    <t>antiy.net</t>
  </si>
  <si>
    <t>shac.net</t>
  </si>
  <si>
    <t>buypropecia.click</t>
  </si>
  <si>
    <t>nintendo3dsblog.com</t>
  </si>
  <si>
    <t>teamamericamovie.com</t>
  </si>
  <si>
    <t>singulair-10-mg.gdn</t>
  </si>
  <si>
    <t>cialis20.us</t>
  </si>
  <si>
    <t>calgoncarbon.com</t>
  </si>
  <si>
    <t>calligra-suite.org</t>
  </si>
  <si>
    <t>filehost.to</t>
  </si>
  <si>
    <t>isoniazid.us</t>
  </si>
  <si>
    <t>outblaze.com</t>
  </si>
  <si>
    <t>updownloadserver.com</t>
  </si>
  <si>
    <t>mustalk.ru</t>
  </si>
  <si>
    <t>buy-neurontin.site</t>
  </si>
  <si>
    <t>treatybodywebcast.org</t>
  </si>
  <si>
    <t>lomalka.ru</t>
  </si>
  <si>
    <t>benzac.us</t>
  </si>
  <si>
    <t>bsh-group.cn</t>
  </si>
  <si>
    <t>iserver.net</t>
  </si>
  <si>
    <t>cabells.com</t>
  </si>
  <si>
    <t>freddyvsjason.com</t>
  </si>
  <si>
    <t>europa-eu-un.org</t>
  </si>
  <si>
    <t>olsr.org</t>
  </si>
  <si>
    <t>cadburyschweppes.com</t>
  </si>
  <si>
    <t>canal96.com</t>
  </si>
  <si>
    <t>9outdoor.com</t>
  </si>
  <si>
    <t>red.ht</t>
  </si>
  <si>
    <t>whitby-cottages.net</t>
  </si>
  <si>
    <t>call-cc.org</t>
  </si>
  <si>
    <t>myresistance.net</t>
  </si>
  <si>
    <t>1421.tv</t>
  </si>
  <si>
    <t>sinusk.com</t>
  </si>
  <si>
    <t>balabit.hu</t>
  </si>
  <si>
    <t>shdxbk.com</t>
  </si>
  <si>
    <t>gzhnk.com</t>
  </si>
  <si>
    <t>njdxbzk.com</t>
  </si>
  <si>
    <t>xndxbzk.com</t>
  </si>
  <si>
    <t>vaoyq.com</t>
  </si>
  <si>
    <t>fugsw.com</t>
  </si>
  <si>
    <t>peeyc.com</t>
  </si>
  <si>
    <t>uzxdh.com</t>
  </si>
  <si>
    <t>ixowi.com</t>
  </si>
  <si>
    <t>rhtyg.com</t>
  </si>
  <si>
    <t>rjjil.com</t>
  </si>
  <si>
    <t>uxllo.com</t>
  </si>
  <si>
    <t>tlsaq.com</t>
  </si>
  <si>
    <t>yyprp.com</t>
  </si>
  <si>
    <t>gyevr.com</t>
  </si>
  <si>
    <t>cdovy.com</t>
  </si>
  <si>
    <t>xondk.com</t>
  </si>
  <si>
    <t>dttpb.com</t>
  </si>
  <si>
    <t>bihuf.com</t>
  </si>
  <si>
    <t>kxiil.com</t>
  </si>
  <si>
    <t>jrrpr.com</t>
  </si>
  <si>
    <t>pbumn.com</t>
  </si>
  <si>
    <t>sjtmh.com</t>
  </si>
  <si>
    <t>bdtaoci.com</t>
  </si>
  <si>
    <t>zjc234.com</t>
  </si>
  <si>
    <t>decoratingparty.com</t>
  </si>
  <si>
    <t>wendangxiazai.com</t>
  </si>
  <si>
    <t>yyq234.com</t>
  </si>
  <si>
    <t>wkq234.com</t>
  </si>
  <si>
    <t>ymj234.com</t>
  </si>
  <si>
    <t>bycns.com</t>
  </si>
  <si>
    <t>nendeb.jp</t>
  </si>
  <si>
    <t>gydxb365.com</t>
  </si>
  <si>
    <t>myitalianliving.com</t>
  </si>
  <si>
    <t>fuzoku-watch.com</t>
  </si>
  <si>
    <t>ntlyedu.com</t>
  </si>
  <si>
    <t>zasilkovna.cz</t>
  </si>
  <si>
    <t>slvisa.com.cn</t>
  </si>
  <si>
    <t>7kankan.com</t>
  </si>
  <si>
    <t>europosters.eu</t>
  </si>
  <si>
    <t>fuldekor.com</t>
  </si>
  <si>
    <t>modernism.com</t>
  </si>
  <si>
    <t>100yiyao.com</t>
  </si>
  <si>
    <t>homesfurnitureideas.com</t>
  </si>
  <si>
    <t>tonxe.com</t>
  </si>
  <si>
    <t>wallpaper-inc.com</t>
  </si>
  <si>
    <t>cczt110.com</t>
  </si>
  <si>
    <t>parfemy.cz</t>
  </si>
  <si>
    <t>tzyncup.com</t>
  </si>
  <si>
    <t>xzswyq.com</t>
  </si>
  <si>
    <t>lilinhaangel.com</t>
  </si>
  <si>
    <t>speed-oe.com</t>
  </si>
  <si>
    <t>lh168.com</t>
  </si>
  <si>
    <t>freeadgo.com</t>
  </si>
  <si>
    <t>outdoorreisen.at</t>
  </si>
  <si>
    <t>outdoorreisen.com</t>
  </si>
  <si>
    <t>oster-sonntag.de</t>
  </si>
  <si>
    <t>oster-boerse.de</t>
  </si>
  <si>
    <t>osteuropaonline.de</t>
  </si>
  <si>
    <t>osteuropa-online.de</t>
  </si>
  <si>
    <t>outdoorreise.de</t>
  </si>
  <si>
    <t>osvp.de</t>
  </si>
  <si>
    <t>ostersonntag.de</t>
  </si>
  <si>
    <t>ost-schweiz.de</t>
  </si>
  <si>
    <t>ostschweiz.de</t>
  </si>
  <si>
    <t>outdoorreisen.de</t>
  </si>
  <si>
    <t>osterboerse.de</t>
  </si>
  <si>
    <t>overland-park.de</t>
  </si>
  <si>
    <t>osterinseln.de</t>
  </si>
  <si>
    <t>overlandpark.de</t>
  </si>
  <si>
    <t>xn--oster-brse-kcb.de</t>
  </si>
  <si>
    <t>oster-bÃ¶rse.de</t>
  </si>
  <si>
    <t>xn--osterbrse-57a.de</t>
  </si>
  <si>
    <t>osterbÃ¶rse.de</t>
  </si>
  <si>
    <t>osvp.info</t>
  </si>
  <si>
    <t>onlineillu.de</t>
  </si>
  <si>
    <t>onlinefreundschaft.de</t>
  </si>
  <si>
    <t>onlinesender.de</t>
  </si>
  <si>
    <t>onlinefreundschaften.de</t>
  </si>
  <si>
    <t>onlineterminer.de</t>
  </si>
  <si>
    <t>onlinelehre.de</t>
  </si>
  <si>
    <t>onlinediktate.de</t>
  </si>
  <si>
    <t>onlinepfandhaus.de</t>
  </si>
  <si>
    <t>onlinewette.de</t>
  </si>
  <si>
    <t>onlinewoerterbuch.de</t>
  </si>
  <si>
    <t>onlineparadies.de</t>
  </si>
  <si>
    <t>onlineportale.de</t>
  </si>
  <si>
    <t>onlinediktat.de</t>
  </si>
  <si>
    <t>onlineadressen.de</t>
  </si>
  <si>
    <t>onlineboerse.de</t>
  </si>
  <si>
    <t>xn--onlinewrterbuch-ftb.de</t>
  </si>
  <si>
    <t>onlinewÃ¶rterbuch.de</t>
  </si>
  <si>
    <t>xn--onlineadreen-u9a.de</t>
  </si>
  <si>
    <t>onlineadreÃŸen.de</t>
  </si>
  <si>
    <t>p-voltaic.com</t>
  </si>
  <si>
    <t>p-voltaics.com</t>
  </si>
  <si>
    <t>paeonie.com</t>
  </si>
  <si>
    <t>pachtangebot.de</t>
  </si>
  <si>
    <t>pachtangebote.de</t>
  </si>
  <si>
    <t>oxnard.de</t>
  </si>
  <si>
    <t>oxidation.de</t>
  </si>
  <si>
    <t>pachtgesuche.de</t>
  </si>
  <si>
    <t>pack-boerse.de</t>
  </si>
  <si>
    <t>pack-pressen.de</t>
  </si>
  <si>
    <t>pack-discount.de</t>
  </si>
  <si>
    <t>pachtgesuch.de</t>
  </si>
  <si>
    <t>packpressen.de</t>
  </si>
  <si>
    <t>packmaschinen.de</t>
  </si>
  <si>
    <t>packdiscount.de</t>
  </si>
  <si>
    <t>packboerse.de</t>
  </si>
  <si>
    <t>packpresse.de</t>
  </si>
  <si>
    <t>xn--pack-brse-57a.de</t>
  </si>
  <si>
    <t>pack-bÃ¶rse.de</t>
  </si>
  <si>
    <t>xn--packbrse-r4a.de</t>
  </si>
  <si>
    <t>packbÃ¶rse.de</t>
  </si>
  <si>
    <t>incrediblesnaps.com</t>
  </si>
  <si>
    <t>shidong.com</t>
  </si>
  <si>
    <t>xn--paletten-brse-rmb.de</t>
  </si>
  <si>
    <t>paletten-bÃ¶rse.de</t>
  </si>
  <si>
    <t>dcbuilding.com</t>
  </si>
  <si>
    <t>theplasmacentre.com</t>
  </si>
  <si>
    <t>dallasnewsblogs.com</t>
  </si>
  <si>
    <t>xn--viq65c9y3c.com</t>
  </si>
  <si>
    <t>å¥ä¸½æº.com</t>
  </si>
  <si>
    <t>rubitrux.com</t>
  </si>
  <si>
    <t>halloweencostume.com</t>
  </si>
  <si>
    <t>mirrablago.ru</t>
  </si>
  <si>
    <t>aptcore.com</t>
  </si>
  <si>
    <t>rotary.or.jp</t>
  </si>
  <si>
    <t>szabadfold.hu</t>
  </si>
  <si>
    <t>tchibo-content.de</t>
  </si>
  <si>
    <t>bbs.shafa.com</t>
  </si>
  <si>
    <t>matthesweiler.com</t>
  </si>
  <si>
    <t>webcreativepark.net</t>
  </si>
  <si>
    <t>anapapansion.ru</t>
  </si>
  <si>
    <t>etspeaksfromhome.co.uk</t>
  </si>
  <si>
    <t>hzyestar.com</t>
  </si>
  <si>
    <t>lamarieeencolere.com</t>
  </si>
  <si>
    <t>counter.gd</t>
  </si>
  <si>
    <t>prokuhnu.ru</t>
  </si>
  <si>
    <t>frugalfritzie.com</t>
  </si>
  <si>
    <t>hdwallpaperpc.com</t>
  </si>
  <si>
    <t>appsforpcplanet.com</t>
  </si>
  <si>
    <t>images99.com</t>
  </si>
  <si>
    <t>medicin.dk</t>
  </si>
  <si>
    <t>animaljr.com</t>
  </si>
  <si>
    <t>carajaye.com</t>
  </si>
  <si>
    <t>331789b.com</t>
  </si>
  <si>
    <t>pornload.ru</t>
  </si>
  <si>
    <t>nail.or.jp</t>
  </si>
  <si>
    <t>jablotron.cz</t>
  </si>
  <si>
    <t>tilegiant.co.uk</t>
  </si>
  <si>
    <t>milmil.cc</t>
  </si>
  <si>
    <t>70.com</t>
  </si>
  <si>
    <t>laptop-repairs-london-co.co.uk</t>
  </si>
  <si>
    <t>kluveldsierduiven100.nl</t>
  </si>
  <si>
    <t>pflege-navigator.de</t>
  </si>
  <si>
    <t>isabellelancray.us</t>
  </si>
  <si>
    <t>reinventedkb.com</t>
  </si>
  <si>
    <t>nigeriapropertycentre.com</t>
  </si>
  <si>
    <t>agentsun.xyz</t>
  </si>
  <si>
    <t>kreativfieber.de</t>
  </si>
  <si>
    <t>hondatwins.net</t>
  </si>
  <si>
    <t>handymaninmesa.com</t>
  </si>
  <si>
    <t>myanythingandeverything.com</t>
  </si>
  <si>
    <t>zynews.net</t>
  </si>
  <si>
    <t>gryadki-sad.ru</t>
  </si>
  <si>
    <t>linhai.gov.cn</t>
  </si>
  <si>
    <t>radebeul.de</t>
  </si>
  <si>
    <t>poorlittleitgirl.com</t>
  </si>
  <si>
    <t>pawasapo.co.jp</t>
  </si>
  <si>
    <t>qingrenw.com</t>
  </si>
  <si>
    <t>sofnet.org</t>
  </si>
  <si>
    <t>driving.org</t>
  </si>
  <si>
    <t>faqhow.com</t>
  </si>
  <si>
    <t>templatesforpowerpoint.com</t>
  </si>
  <si>
    <t>uelzen.de</t>
  </si>
  <si>
    <t>odcdn.com</t>
  </si>
  <si>
    <t>yourwater.ru</t>
  </si>
  <si>
    <t>tjmg.gov.br</t>
  </si>
  <si>
    <t>biblestoryprintables.com</t>
  </si>
  <si>
    <t>bourky.cz</t>
  </si>
  <si>
    <t>centrumwetgeving.be</t>
  </si>
  <si>
    <t>ruitongnet.com</t>
  </si>
  <si>
    <t>silverpetticoatreview.com</t>
  </si>
  <si>
    <t>barmans.co.uk</t>
  </si>
  <si>
    <t>resumetarget.ca</t>
  </si>
  <si>
    <t>smart4me.net</t>
  </si>
  <si>
    <t>yasuhisa.com</t>
  </si>
  <si>
    <t>awakeningfighters.com</t>
  </si>
  <si>
    <t>olympicgirls.net</t>
  </si>
  <si>
    <t>unmz.cz</t>
  </si>
  <si>
    <t>firmlikvidaciya.ru</t>
  </si>
  <si>
    <t>narkologicheskaya-pomosch.ru</t>
  </si>
  <si>
    <t>scorehd.com</t>
  </si>
  <si>
    <t>laemthong.com</t>
  </si>
  <si>
    <t>wendelsteinbahn.de</t>
  </si>
  <si>
    <t>wbs.co.jp</t>
  </si>
  <si>
    <t>gr-kfq.com</t>
  </si>
  <si>
    <t>joso.lg.jp</t>
  </si>
  <si>
    <t>xn--e1ahichcbqghf5a.xn--p1ai</t>
  </si>
  <si>
    <t>Ð¼Ð¾Ð¹Ñ‚ÐµÑ…Ð¾ÑÐ¼Ð¾Ñ‚Ñ€.Ñ€Ñ„</t>
  </si>
  <si>
    <t>futuristicnews.com</t>
  </si>
  <si>
    <t>hdybyc.com</t>
  </si>
  <si>
    <t>grur.org</t>
  </si>
  <si>
    <t>antarafoto.com</t>
  </si>
  <si>
    <t>sepispa.eu</t>
  </si>
  <si>
    <t>576.com</t>
  </si>
  <si>
    <t>gd-wholesale.com</t>
  </si>
  <si>
    <t>baohaiquan.vn</t>
  </si>
  <si>
    <t>oceanterminal.com</t>
  </si>
  <si>
    <t>cradler.xyz</t>
  </si>
  <si>
    <t>dazebaonews.it</t>
  </si>
  <si>
    <t>glossar.de</t>
  </si>
  <si>
    <t>interracialpickups.com</t>
  </si>
  <si>
    <t>jetdl.com</t>
  </si>
  <si>
    <t>celebrationgeneration.com</t>
  </si>
  <si>
    <t>eduhys.com</t>
  </si>
  <si>
    <t>taiwahdoor.com</t>
  </si>
  <si>
    <t>tuoliu.org</t>
  </si>
  <si>
    <t>2beauty.com.br</t>
  </si>
  <si>
    <t>szrcl.com</t>
  </si>
  <si>
    <t>svflag.ru</t>
  </si>
  <si>
    <t>ghmp.cz</t>
  </si>
  <si>
    <t>royalcanin.fr</t>
  </si>
  <si>
    <t>maruchiba.jp</t>
  </si>
  <si>
    <t>monumente-online.de</t>
  </si>
  <si>
    <t>dzyishu.com</t>
  </si>
  <si>
    <t>yueke.net.cn</t>
  </si>
  <si>
    <t>sghgz.cn</t>
  </si>
  <si>
    <t>derpatriot.de</t>
  </si>
  <si>
    <t>icewarp.it</t>
  </si>
  <si>
    <t>littlegoldpixel.com</t>
  </si>
  <si>
    <t>xxszfk.com</t>
  </si>
  <si>
    <t>cataniatoday.it</t>
  </si>
  <si>
    <t>wxsmer.com</t>
  </si>
  <si>
    <t>bandb-ring.de</t>
  </si>
  <si>
    <t>mondobirra.org</t>
  </si>
  <si>
    <t>qdxdx.com</t>
  </si>
  <si>
    <t>oms.eu</t>
  </si>
  <si>
    <t>triangleartsandentertainment.org</t>
  </si>
  <si>
    <t>stegbar.com.au</t>
  </si>
  <si>
    <t>artedossier.it</t>
  </si>
  <si>
    <t>cdwh.gov.cn</t>
  </si>
  <si>
    <t>nafoku.de</t>
  </si>
  <si>
    <t>upandcomers.net</t>
  </si>
  <si>
    <t>bayouinharlem.com</t>
  </si>
  <si>
    <t>moneyforlife.org.uk</t>
  </si>
  <si>
    <t>planetarium-bochum.de</t>
  </si>
  <si>
    <t>arenascollection.com</t>
  </si>
  <si>
    <t>everydaysouthwest.com</t>
  </si>
  <si>
    <t>hfecr.com</t>
  </si>
  <si>
    <t>0570dt.cn</t>
  </si>
  <si>
    <t>ahmmyl.com</t>
  </si>
  <si>
    <t>js-firt.com</t>
  </si>
  <si>
    <t>zhihui-training.com</t>
  </si>
  <si>
    <t>jinhecai.com</t>
  </si>
  <si>
    <t>sddzxn.com</t>
  </si>
  <si>
    <t>ferry-sunflower.co.jp</t>
  </si>
  <si>
    <t>helgeland-arbeiderblad.no</t>
  </si>
  <si>
    <t>amgjs.com</t>
  </si>
  <si>
    <t>lnhaoxing.com</t>
  </si>
  <si>
    <t>kamagraoraljellybestellen.nl</t>
  </si>
  <si>
    <t>ynfugui.com</t>
  </si>
  <si>
    <t>gnone.com</t>
  </si>
  <si>
    <t>lyaxzy.com</t>
  </si>
  <si>
    <t>tjbssf.com</t>
  </si>
  <si>
    <t>susanin.net</t>
  </si>
  <si>
    <t>livingasunshinelife.com</t>
  </si>
  <si>
    <t>xn--qkq003aqybuy4f.com</t>
  </si>
  <si>
    <t>ä¹¾å®å·¥è´¸.com</t>
  </si>
  <si>
    <t>hab.co.jp</t>
  </si>
  <si>
    <t>bookkeepers.org.uk</t>
  </si>
  <si>
    <t>xn--b1agaa6a0afi1cwe.xn--p1ai</t>
  </si>
  <si>
    <t>Ð²Ð¼ÐµÑÑ‚ÐµÑÑ€Ñ‡Ðµ.Ñ€Ñ„</t>
  </si>
  <si>
    <t>bjbhy.com.cn</t>
  </si>
  <si>
    <t>hlg998.com</t>
  </si>
  <si>
    <t>hzyaboshi.com</t>
  </si>
  <si>
    <t>sxmdlk.com</t>
  </si>
  <si>
    <t>inatura.at</t>
  </si>
  <si>
    <t>291px.com</t>
  </si>
  <si>
    <t>duct-hut.com</t>
  </si>
  <si>
    <t>za-partoi.ru</t>
  </si>
  <si>
    <t>bjinghai.com</t>
  </si>
  <si>
    <t>chengshengsp.com</t>
  </si>
  <si>
    <t>jxaylq.com</t>
  </si>
  <si>
    <t>2010futbolku.info</t>
  </si>
  <si>
    <t>strongertech.com.cn</t>
  </si>
  <si>
    <t>kunshancxzj.com</t>
  </si>
  <si>
    <t>lfzhongjiang.com</t>
  </si>
  <si>
    <t>adamicu.com</t>
  </si>
  <si>
    <t>gtlhj.com</t>
  </si>
  <si>
    <t>ly11.com</t>
  </si>
  <si>
    <t>ncdnbz.com</t>
  </si>
  <si>
    <t>xn--80aaaica2b3aptde8o.xn--p1ai</t>
  </si>
  <si>
    <t>Ð°Ð³Ñ€Ð¾ÑŽÐ³Ð°Ñ€Ð¼Ð°Ð²Ð¸Ñ€.Ñ€Ñ„</t>
  </si>
  <si>
    <t>dongqisoft.cn</t>
  </si>
  <si>
    <t>kxdzdh.com</t>
  </si>
  <si>
    <t>manosthehandsoffate.com</t>
  </si>
  <si>
    <t>sdnjys.net</t>
  </si>
  <si>
    <t>ansor.org</t>
  </si>
  <si>
    <t>ada.net.tr</t>
  </si>
  <si>
    <t>rzrttz.com</t>
  </si>
  <si>
    <t>ylxfk.com</t>
  </si>
  <si>
    <t>ferk.info</t>
  </si>
  <si>
    <t>shyyb.net</t>
  </si>
  <si>
    <t>deria.com.tr</t>
  </si>
  <si>
    <t>strongcontrols.com.cn</t>
  </si>
  <si>
    <t>fy720.com</t>
  </si>
  <si>
    <t>hacxmj.com</t>
  </si>
  <si>
    <t>qz989.com</t>
  </si>
  <si>
    <t>tjfhdgt.com</t>
  </si>
  <si>
    <t>tv-gubernia.ru</t>
  </si>
  <si>
    <t>cnfxlm.com</t>
  </si>
  <si>
    <t>lovekaba.com</t>
  </si>
  <si>
    <t>qbd114.com</t>
  </si>
  <si>
    <t>telaili.com</t>
  </si>
  <si>
    <t>xytxkj.com</t>
  </si>
  <si>
    <t>xianss.net</t>
  </si>
  <si>
    <t>oshatrain.org</t>
  </si>
  <si>
    <t>joomlatonight.com</t>
  </si>
  <si>
    <t>nbjfyjd.com</t>
  </si>
  <si>
    <t>szgowi.com</t>
  </si>
  <si>
    <t>tytcgg.com</t>
  </si>
  <si>
    <t>wuqingguo.com</t>
  </si>
  <si>
    <t>zeepedia.com</t>
  </si>
  <si>
    <t>bj120jhc.com</t>
  </si>
  <si>
    <t>hxwyjxjg.com</t>
  </si>
  <si>
    <t>lchhgs.com</t>
  </si>
  <si>
    <t>smd-sz.com</t>
  </si>
  <si>
    <t>frau-am-steuer.de</t>
  </si>
  <si>
    <t>greepos.com</t>
  </si>
  <si>
    <t>shhuican.com</t>
  </si>
  <si>
    <t>jdhbcy.com</t>
  </si>
  <si>
    <t>paindoctor.com</t>
  </si>
  <si>
    <t>principalspage.com</t>
  </si>
  <si>
    <t>cnktaz.com</t>
  </si>
  <si>
    <t>jcmiracle.com</t>
  </si>
  <si>
    <t>radiogong.com</t>
  </si>
  <si>
    <t>thesuitsofjamesbond.com</t>
  </si>
  <si>
    <t>zhuocom.com</t>
  </si>
  <si>
    <t>shshenyi.net</t>
  </si>
  <si>
    <t>profiterra.ru</t>
  </si>
  <si>
    <t>czadsl.tv</t>
  </si>
  <si>
    <t>jsjkys.com</t>
  </si>
  <si>
    <t>chennian.cn</t>
  </si>
  <si>
    <t>debauchery.com</t>
  </si>
  <si>
    <t>hzyxtxgcgs.com</t>
  </si>
  <si>
    <t>rjhomeservices.com</t>
  </si>
  <si>
    <t>yihuawujin.com</t>
  </si>
  <si>
    <t>bollinirosa.it</t>
  </si>
  <si>
    <t>nationalpetregister.org</t>
  </si>
  <si>
    <t>ahxinchang.com.cn</t>
  </si>
  <si>
    <t>pvba.cn</t>
  </si>
  <si>
    <t>djndys.com</t>
  </si>
  <si>
    <t>popcompliance.com</t>
  </si>
  <si>
    <t>xbg023.com</t>
  </si>
  <si>
    <t>gdio.net</t>
  </si>
  <si>
    <t>simpact.com.cn</t>
  </si>
  <si>
    <t>shaojijs.com</t>
  </si>
  <si>
    <t>atimesc.com</t>
  </si>
  <si>
    <t>ntyckj.com</t>
  </si>
  <si>
    <t>compredopequeno.com.br</t>
  </si>
  <si>
    <t>bio-se.com</t>
  </si>
  <si>
    <t>vcudmurtia.ru</t>
  </si>
  <si>
    <t>ypddc.cn</t>
  </si>
  <si>
    <t>021cszp.com</t>
  </si>
  <si>
    <t>fadmagazine.com</t>
  </si>
  <si>
    <t>jetautoandrepair.com</t>
  </si>
  <si>
    <t>yubetsu.lg.jp</t>
  </si>
  <si>
    <t>i99bet.net</t>
  </si>
  <si>
    <t>freedsbakery.com</t>
  </si>
  <si>
    <t>tennengau.com</t>
  </si>
  <si>
    <t>e-dunbarton.sch.uk</t>
  </si>
  <si>
    <t>travelingted.com</t>
  </si>
  <si>
    <t>pro-taganrog.ru</t>
  </si>
  <si>
    <t>dkerjc.com</t>
  </si>
  <si>
    <t>ks-cinema.com</t>
  </si>
  <si>
    <t>tinyhomebuilders.com</t>
  </si>
  <si>
    <t>defenggj.com</t>
  </si>
  <si>
    <t>nikelebron.net</t>
  </si>
  <si>
    <t>hotbazar.ru</t>
  </si>
  <si>
    <t>smiliecenter.de</t>
  </si>
  <si>
    <t>chelabinsk.info</t>
  </si>
  <si>
    <t>meiji-u.ac.jp</t>
  </si>
  <si>
    <t>cnet.ne.jp</t>
  </si>
  <si>
    <t>gestiopolis3.com</t>
  </si>
  <si>
    <t>tzzg668.com</t>
  </si>
  <si>
    <t>zhidian.com</t>
  </si>
  <si>
    <t>edhelponline.ru</t>
  </si>
  <si>
    <t>cda.co.th</t>
  </si>
  <si>
    <t>lashengkaiguan.com</t>
  </si>
  <si>
    <t>55173.com.cn</t>
  </si>
  <si>
    <t>bbritnell.com</t>
  </si>
  <si>
    <t>jinyunshan.com</t>
  </si>
  <si>
    <t>jmxxgg.com</t>
  </si>
  <si>
    <t>stand-out.net</t>
  </si>
  <si>
    <t>juanjoserosario.com</t>
  </si>
  <si>
    <t>tire-luntai.cn</t>
  </si>
  <si>
    <t>rivierapool.com</t>
  </si>
  <si>
    <t>rkdream.com</t>
  </si>
  <si>
    <t>filmsortiment.de</t>
  </si>
  <si>
    <t>xmhanfeng.com</t>
  </si>
  <si>
    <t>mirake-2000.com</t>
  </si>
  <si>
    <t>xinmujx.com</t>
  </si>
  <si>
    <t>fukuya-shoten.jp</t>
  </si>
  <si>
    <t>craftscotland.org</t>
  </si>
  <si>
    <t>everten.com.au</t>
  </si>
  <si>
    <t>ktnltd.com</t>
  </si>
  <si>
    <t>joinindia.net.in</t>
  </si>
  <si>
    <t>opt-post.ru</t>
  </si>
  <si>
    <t>barbo.com.co</t>
  </si>
  <si>
    <t>enseignemoi.com</t>
  </si>
  <si>
    <t>javaliquid.com</t>
  </si>
  <si>
    <t>mantatusangyou.com</t>
  </si>
  <si>
    <t>nevillepassmore.com</t>
  </si>
  <si>
    <t>isranews.org</t>
  </si>
  <si>
    <t>powersales.pro</t>
  </si>
  <si>
    <t>fridrichandclark.com</t>
  </si>
  <si>
    <t>mentorsacts.com</t>
  </si>
  <si>
    <t>mimovrste.com</t>
  </si>
  <si>
    <t>zgdllsw.com</t>
  </si>
  <si>
    <t>judanren.or.jp</t>
  </si>
  <si>
    <t>dmcaraudio.com</t>
  </si>
  <si>
    <t>rengoniwap.gq</t>
  </si>
  <si>
    <t>socialistes.cat</t>
  </si>
  <si>
    <t>zoesamuel.com</t>
  </si>
  <si>
    <t>fourchette-et-bikini.fr</t>
  </si>
  <si>
    <t>moyakisa.pw</t>
  </si>
  <si>
    <t>dongshengzhizao.com</t>
  </si>
  <si>
    <t>pandateamdownloads11.tk</t>
  </si>
  <si>
    <t>manavdayal.com</t>
  </si>
  <si>
    <t>inas.it</t>
  </si>
  <si>
    <t>muslimvoices.org</t>
  </si>
  <si>
    <t>penecomeingrandireil.xyz</t>
  </si>
  <si>
    <t>impulsepme.com</t>
  </si>
  <si>
    <t>tuanphu.com</t>
  </si>
  <si>
    <t>flassbeck-economics.de</t>
  </si>
  <si>
    <t>arkisto.fi</t>
  </si>
  <si>
    <t>cheapest-london-escorts.co.uk</t>
  </si>
  <si>
    <t>perfectbeautyspa.com</t>
  </si>
  <si>
    <t>uesheji.com</t>
  </si>
  <si>
    <t>afratek.net</t>
  </si>
  <si>
    <t>merchantmcdonald.co.uk</t>
  </si>
  <si>
    <t>chaosinthekitchen.com</t>
  </si>
  <si>
    <t>rollogrady.com</t>
  </si>
  <si>
    <t>sivilinisiyatif.org.tr</t>
  </si>
  <si>
    <t>wetter.ch</t>
  </si>
  <si>
    <t>coisasdediva.com.br</t>
  </si>
  <si>
    <t>aldzc.com</t>
  </si>
  <si>
    <t>auto-g.jp</t>
  </si>
  <si>
    <t>som-asm.org.uk</t>
  </si>
  <si>
    <t>oraclelights.com</t>
  </si>
  <si>
    <t>scrum-master-community.com</t>
  </si>
  <si>
    <t>thesize.es</t>
  </si>
  <si>
    <t>ekolifestyle.nl</t>
  </si>
  <si>
    <t>deystvie.org</t>
  </si>
  <si>
    <t>fazendacristal.com</t>
  </si>
  <si>
    <t>maxviewfitness.com</t>
  </si>
  <si>
    <t>radardetectorfinder.com</t>
  </si>
  <si>
    <t>mietrausch.de</t>
  </si>
  <si>
    <t>pushkino.tv</t>
  </si>
  <si>
    <t>soupaddict.com</t>
  </si>
  <si>
    <t>thetravelgoose.com</t>
  </si>
  <si>
    <t>uraniumhost.ga</t>
  </si>
  <si>
    <t>fshanyu.net</t>
  </si>
  <si>
    <t>chinappr.com</t>
  </si>
  <si>
    <t>feihubo.com</t>
  </si>
  <si>
    <t>jullexexpress.com</t>
  </si>
  <si>
    <t>santsaischool.com</t>
  </si>
  <si>
    <t>levarkhipov.ru</t>
  </si>
  <si>
    <t>parkenihalmstad.se</t>
  </si>
  <si>
    <t>awwadco.com</t>
  </si>
  <si>
    <t>monofloorasia.com</t>
  </si>
  <si>
    <t>pammcleroy.com</t>
  </si>
  <si>
    <t>parisasia.fr</t>
  </si>
  <si>
    <t>metallinvestbank.ru</t>
  </si>
  <si>
    <t>warm-west.ru</t>
  </si>
  <si>
    <t>birthtraumaassociation.org.uk</t>
  </si>
  <si>
    <t>air-closet.com</t>
  </si>
  <si>
    <t>jugemugyouza.com</t>
  </si>
  <si>
    <t>idearteproducciones.com.gt</t>
  </si>
  <si>
    <t>starnewshub.in</t>
  </si>
  <si>
    <t>30minutenbewegen.nl</t>
  </si>
  <si>
    <t>domroditelya.ru</t>
  </si>
  <si>
    <t>streu-krankengym.de</t>
  </si>
  <si>
    <t>fujielectric.fi</t>
  </si>
  <si>
    <t>leadingchangeproject.net</t>
  </si>
  <si>
    <t>enthusiast.org</t>
  </si>
  <si>
    <t>karotspecteh.ru</t>
  </si>
  <si>
    <t>carla-izumi-bamford.com</t>
  </si>
  <si>
    <t>printerstudio.com</t>
  </si>
  <si>
    <t>oceanshoreprinting.net</t>
  </si>
  <si>
    <t>clgworldschool.com</t>
  </si>
  <si>
    <t>infopark.com</t>
  </si>
  <si>
    <t>viagra3online.com</t>
  </si>
  <si>
    <t>boulevard-dachau.de</t>
  </si>
  <si>
    <t>ranke-heinemann.de</t>
  </si>
  <si>
    <t>openp4p.net</t>
  </si>
  <si>
    <t>sonomi.net</t>
  </si>
  <si>
    <t>cafetaria-denia.nl</t>
  </si>
  <si>
    <t>modini.pl</t>
  </si>
  <si>
    <t>sfaq.us</t>
  </si>
  <si>
    <t>alika.biz</t>
  </si>
  <si>
    <t>couponit.com</t>
  </si>
  <si>
    <t>kurz-sh.com</t>
  </si>
  <si>
    <t>meladoodle.com</t>
  </si>
  <si>
    <t>wwpeople.com</t>
  </si>
  <si>
    <t>marianne-en-ligne.fr</t>
  </si>
  <si>
    <t>theushers.net</t>
  </si>
  <si>
    <t>kledingreparatieeindhoven.nl</t>
  </si>
  <si>
    <t>aksfoods.com</t>
  </si>
  <si>
    <t>tincherpitching.com</t>
  </si>
  <si>
    <t>oneplusone.org.uk</t>
  </si>
  <si>
    <t>janoratech.com</t>
  </si>
  <si>
    <t>mozair.com</t>
  </si>
  <si>
    <t>vwgsoar.com</t>
  </si>
  <si>
    <t>stiftung-ng.de</t>
  </si>
  <si>
    <t>moriartychiro.com</t>
  </si>
  <si>
    <t>nishkrant.com</t>
  </si>
  <si>
    <t>xendach.de</t>
  </si>
  <si>
    <t>dammann.fr</t>
  </si>
  <si>
    <t>intensivepilatesdf.com.br</t>
  </si>
  <si>
    <t>ashleypepitone.com</t>
  </si>
  <si>
    <t>atypicaltypea.com</t>
  </si>
  <si>
    <t>dailypublic.com</t>
  </si>
  <si>
    <t>kkkmob.com</t>
  </si>
  <si>
    <t>stpauluscollege.com</t>
  </si>
  <si>
    <t>festivalimpegnocivile.it</t>
  </si>
  <si>
    <t>bradystonedesigns.com</t>
  </si>
  <si>
    <t>fsliqun.com</t>
  </si>
  <si>
    <t>lifepower-corp.com</t>
  </si>
  <si>
    <t>stimulantfreemind.com</t>
  </si>
  <si>
    <t>tumiki-mikan.com</t>
  </si>
  <si>
    <t>fuddruck.de</t>
  </si>
  <si>
    <t>technopass.fr</t>
  </si>
  <si>
    <t>socialmediaanalytics.com.sg</t>
  </si>
  <si>
    <t>briefmarken.de</t>
  </si>
  <si>
    <t>zdrewna.net</t>
  </si>
  <si>
    <t>novostroykin.ru</t>
  </si>
  <si>
    <t>novosti159.ru</t>
  </si>
  <si>
    <t>ac-bushing.com</t>
  </si>
  <si>
    <t>cypressforms.com</t>
  </si>
  <si>
    <t>dokokano.net</t>
  </si>
  <si>
    <t>haie-magique.org</t>
  </si>
  <si>
    <t>methanetesting.org</t>
  </si>
  <si>
    <t>prepaidmeters.ro</t>
  </si>
  <si>
    <t>ignition2k17.xyz</t>
  </si>
  <si>
    <t>bassdozer.com</t>
  </si>
  <si>
    <t>chrisoatley.com</t>
  </si>
  <si>
    <t>cialis8discountonline.com</t>
  </si>
  <si>
    <t>donacointernational.com</t>
  </si>
  <si>
    <t>05863.info</t>
  </si>
  <si>
    <t>ima-ams.co.jp</t>
  </si>
  <si>
    <t>soudal.pl</t>
  </si>
  <si>
    <t>rd8316.com</t>
  </si>
  <si>
    <t>cnv.hu</t>
  </si>
  <si>
    <t>lakelivingston.camp</t>
  </si>
  <si>
    <t>bootcampwithacause.com</t>
  </si>
  <si>
    <t>5taichi8.es</t>
  </si>
  <si>
    <t>esotericamente.net</t>
  </si>
  <si>
    <t>dragline-lutsk.com.ua</t>
  </si>
  <si>
    <t>constopagr.com.br</t>
  </si>
  <si>
    <t>sukuukai.jp</t>
  </si>
  <si>
    <t>anowl.com</t>
  </si>
  <si>
    <t>awplife.com</t>
  </si>
  <si>
    <t>knightseeds.com</t>
  </si>
  <si>
    <t>vwthemes.com</t>
  </si>
  <si>
    <t>immotunisie.com.tn</t>
  </si>
  <si>
    <t>datelec.co.za</t>
  </si>
  <si>
    <t>ubs.ch</t>
  </si>
  <si>
    <t>helpwevegotkids.com</t>
  </si>
  <si>
    <t>sia.az</t>
  </si>
  <si>
    <t>ameagaru.com</t>
  </si>
  <si>
    <t>gtomegaracing.com</t>
  </si>
  <si>
    <t>wrightcore.com</t>
  </si>
  <si>
    <t>bigm.com.hk</t>
  </si>
  <si>
    <t>ultraboostuncaged.men</t>
  </si>
  <si>
    <t>vox.no</t>
  </si>
  <si>
    <t>fmpulso.cl</t>
  </si>
  <si>
    <t>hcdistrictclerk.com</t>
  </si>
  <si>
    <t>museedelagrandeguerre.eu</t>
  </si>
  <si>
    <t>bosto.us</t>
  </si>
  <si>
    <t>123movies.ag</t>
  </si>
  <si>
    <t>cafedeladanse.com</t>
  </si>
  <si>
    <t>baltnews.ee</t>
  </si>
  <si>
    <t>7apoitiers.fr</t>
  </si>
  <si>
    <t>news.ge</t>
  </si>
  <si>
    <t>musikos.gr</t>
  </si>
  <si>
    <t>jiba.nl</t>
  </si>
  <si>
    <t>air-edem.ru</t>
  </si>
  <si>
    <t>vsviti.com.ua</t>
  </si>
  <si>
    <t>wikihosp.com.br</t>
  </si>
  <si>
    <t>ibmec.br</t>
  </si>
  <si>
    <t>lantin.co</t>
  </si>
  <si>
    <t>beachbelievers.com</t>
  </si>
  <si>
    <t>camtursacatepequez.com</t>
  </si>
  <si>
    <t>simplystylist.com</t>
  </si>
  <si>
    <t>vegasvirtualtours.com</t>
  </si>
  <si>
    <t>manengkelsolidaritas.org</t>
  </si>
  <si>
    <t>azbuka-sro.ru</t>
  </si>
  <si>
    <t>berp.com.br</t>
  </si>
  <si>
    <t>bnatsoft.com</t>
  </si>
  <si>
    <t>hooliganscr.com</t>
  </si>
  <si>
    <t>junshijidi.com</t>
  </si>
  <si>
    <t>westminster-ca.gov</t>
  </si>
  <si>
    <t>ping.sg</t>
  </si>
  <si>
    <t>mittlerbros.com</t>
  </si>
  <si>
    <t>hittv.com.br</t>
  </si>
  <si>
    <t>uvarovo.com</t>
  </si>
  <si>
    <t>w6rec.com</t>
  </si>
  <si>
    <t>aseu.edu.az</t>
  </si>
  <si>
    <t>donegalnews.com</t>
  </si>
  <si>
    <t>emttrainingcourse.com</t>
  </si>
  <si>
    <t>fabrykasily.pl</t>
  </si>
  <si>
    <t>life.tw</t>
  </si>
  <si>
    <t>canadianinteriors.com</t>
  </si>
  <si>
    <t>spadre.com</t>
  </si>
  <si>
    <t>missioalliance.org</t>
  </si>
  <si>
    <t>phongkhamdakhoaquocte.org</t>
  </si>
  <si>
    <t>ocieplenie-stropu.ovh</t>
  </si>
  <si>
    <t>broer-sh.com</t>
  </si>
  <si>
    <t>metromba.com</t>
  </si>
  <si>
    <t>tenkofx.com</t>
  </si>
  <si>
    <t>onlinebible.org</t>
  </si>
  <si>
    <t>evaifonseca.com</t>
  </si>
  <si>
    <t>splashcatalog.org</t>
  </si>
  <si>
    <t>bsugarmama.com</t>
  </si>
  <si>
    <t>enduro21.com</t>
  </si>
  <si>
    <t>pitodoble.com</t>
  </si>
  <si>
    <t>ucatholic.com</t>
  </si>
  <si>
    <t>guesstheemoji.net</t>
  </si>
  <si>
    <t>e-libusza.pl</t>
  </si>
  <si>
    <t>nenovosty.ru</t>
  </si>
  <si>
    <t>kosice2013.sk</t>
  </si>
  <si>
    <t>t1financials.com.au</t>
  </si>
  <si>
    <t>blackpoolairport.com</t>
  </si>
  <si>
    <t>buy-mask-training.ru</t>
  </si>
  <si>
    <t>vodoley-poliv.ru</t>
  </si>
  <si>
    <t>2point6billion.com</t>
  </si>
  <si>
    <t>cialis8online8pharmacy.com</t>
  </si>
  <si>
    <t>fruml.com</t>
  </si>
  <si>
    <t>fxcomp-plus.com</t>
  </si>
  <si>
    <t>menmagazine-ci.com</t>
  </si>
  <si>
    <t>cartierreplica.pw</t>
  </si>
  <si>
    <t>harvestproductions.co.za</t>
  </si>
  <si>
    <t>lottosport.com.br</t>
  </si>
  <si>
    <t>tranzended.com</t>
  </si>
  <si>
    <t>bluechip.de</t>
  </si>
  <si>
    <t>camtest.eu</t>
  </si>
  <si>
    <t>eaadharcard.co.in</t>
  </si>
  <si>
    <t>imamhussain.org</t>
  </si>
  <si>
    <t>centurionexec.com</t>
  </si>
  <si>
    <t>szpc580.com</t>
  </si>
  <si>
    <t>vivancoculturadevino.es</t>
  </si>
  <si>
    <t>franceparkinson.fr</t>
  </si>
  <si>
    <t>pregnancymiraclereview.org</t>
  </si>
  <si>
    <t>grupoardila.com.co</t>
  </si>
  <si>
    <t>trovator.com</t>
  </si>
  <si>
    <t>cavemanstudio.org</t>
  </si>
  <si>
    <t>96165.pw</t>
  </si>
  <si>
    <t>td-uslovaja.ru</t>
  </si>
  <si>
    <t>werewoofs.com</t>
  </si>
  <si>
    <t>iwate2016.jp</t>
  </si>
  <si>
    <t>acrilicosgascon.com.ar</t>
  </si>
  <si>
    <t>changingears.com</t>
  </si>
  <si>
    <t>dfsco.com</t>
  </si>
  <si>
    <t>housershoes.com</t>
  </si>
  <si>
    <t>ids-jo.com</t>
  </si>
  <si>
    <t>sjbdirectory.com</t>
  </si>
  <si>
    <t>sweetkink.com</t>
  </si>
  <si>
    <t>pillenhaargroei.ovh</t>
  </si>
  <si>
    <t>tonmir.ru</t>
  </si>
  <si>
    <t>ansals.com</t>
  </si>
  <si>
    <t>kickerspunters.com</t>
  </si>
  <si>
    <t>breakingtech.ru</t>
  </si>
  <si>
    <t>jnrsj-sd.gov.cn</t>
  </si>
  <si>
    <t>bagsandbowsonline.com</t>
  </si>
  <si>
    <t>bobspixels.com</t>
  </si>
  <si>
    <t>hdis.com</t>
  </si>
  <si>
    <t>nonstopkhabar.com</t>
  </si>
  <si>
    <t>wortale.net</t>
  </si>
  <si>
    <t>arsindustrialis.org</t>
  </si>
  <si>
    <t>beauty.ua</t>
  </si>
  <si>
    <t>hucknalldispatch.co.uk</t>
  </si>
  <si>
    <t>airedaleheaven.com</t>
  </si>
  <si>
    <t>johnredlingshafer.com</t>
  </si>
  <si>
    <t>munichsports.com</t>
  </si>
  <si>
    <t>pristineminds.net</t>
  </si>
  <si>
    <t>domtkacki.pl</t>
  </si>
  <si>
    <t>1yachtua.com</t>
  </si>
  <si>
    <t>abadhotels.com</t>
  </si>
  <si>
    <t>letsgrowapple.com</t>
  </si>
  <si>
    <t>parts-hp.com</t>
  </si>
  <si>
    <t>zooranx.com</t>
  </si>
  <si>
    <t>bjshbhs.com</t>
  </si>
  <si>
    <t>iebmedia.com</t>
  </si>
  <si>
    <t>oldtownsaloon.com</t>
  </si>
  <si>
    <t>steeledas.com</t>
  </si>
  <si>
    <t>manutd.ru</t>
  </si>
  <si>
    <t>tourout.ru</t>
  </si>
  <si>
    <t>memurlarsohbet.com</t>
  </si>
  <si>
    <t>egreplica.net</t>
  </si>
  <si>
    <t>ladybestbuy.com</t>
  </si>
  <si>
    <t>paydayloansaustraliapwj.com</t>
  </si>
  <si>
    <t>glcoherence.org</t>
  </si>
  <si>
    <t>shoprite.co.za</t>
  </si>
  <si>
    <t>acfacat.com</t>
  </si>
  <si>
    <t>darkstarastrology.com</t>
  </si>
  <si>
    <t>esdxf.com</t>
  </si>
  <si>
    <t>freelancersperhour.com</t>
  </si>
  <si>
    <t>themaclife.com</t>
  </si>
  <si>
    <t>indi-inspector.co.jp</t>
  </si>
  <si>
    <t>sexsexting.life</t>
  </si>
  <si>
    <t>sonypictures.com.br</t>
  </si>
  <si>
    <t>aalzidi.com</t>
  </si>
  <si>
    <t>bmykey.com</t>
  </si>
  <si>
    <t>channelvision.com</t>
  </si>
  <si>
    <t>educaguia.com</t>
  </si>
  <si>
    <t>quailridgebooks.com</t>
  </si>
  <si>
    <t>carrefoursemploi.org</t>
  </si>
  <si>
    <t>czystosc-psc.org.pl</t>
  </si>
  <si>
    <t>bodyglove.com.br</t>
  </si>
  <si>
    <t>ibisologismos.gr</t>
  </si>
  <si>
    <t>chicken.jp</t>
  </si>
  <si>
    <t>rupavahini.lk</t>
  </si>
  <si>
    <t>photoworks.org.uk</t>
  </si>
  <si>
    <t>1talent.video</t>
  </si>
  <si>
    <t>jhbzoo.org.za</t>
  </si>
  <si>
    <t>cosmetic-tattooacademy.com.au</t>
  </si>
  <si>
    <t>easyfeed.info</t>
  </si>
  <si>
    <t>archaeologists.net</t>
  </si>
  <si>
    <t>site-exposure.com</t>
  </si>
  <si>
    <t>symphotony.com</t>
  </si>
  <si>
    <t>theresaparty.com</t>
  </si>
  <si>
    <t>atkarisuli.hu</t>
  </si>
  <si>
    <t>puntobiz.com.ar</t>
  </si>
  <si>
    <t>onlinesalbutamol-ventolin.com</t>
  </si>
  <si>
    <t>q-dazzle.com</t>
  </si>
  <si>
    <t>gardeningblog.net</t>
  </si>
  <si>
    <t>zachtheatre.org</t>
  </si>
  <si>
    <t>mlc.gov.tw</t>
  </si>
  <si>
    <t>vb-oc.co.uk</t>
  </si>
  <si>
    <t>gwm4x4club.co.za</t>
  </si>
  <si>
    <t>binaryoptionsonreview.com</t>
  </si>
  <si>
    <t>ukruk.com</t>
  </si>
  <si>
    <t>ibero909.fm</t>
  </si>
  <si>
    <t>glg.it</t>
  </si>
  <si>
    <t>mensquare.agency</t>
  </si>
  <si>
    <t>hanjuhome.com</t>
  </si>
  <si>
    <t>thearktimes.com</t>
  </si>
  <si>
    <t>impul.co.jp</t>
  </si>
  <si>
    <t>cmseducation.org</t>
  </si>
  <si>
    <t>hermesreplica.win</t>
  </si>
  <si>
    <t>paddypallin.com.au</t>
  </si>
  <si>
    <t>helpmewriteessay.com</t>
  </si>
  <si>
    <t>mk-jaufental.com</t>
  </si>
  <si>
    <t>oneonlinegames.com</t>
  </si>
  <si>
    <t>rena-sofer.com</t>
  </si>
  <si>
    <t>world-collections.com</t>
  </si>
  <si>
    <t>stamfordmuseum.org</t>
  </si>
  <si>
    <t>film-data.ru</t>
  </si>
  <si>
    <t>cscollege.gov.sg</t>
  </si>
  <si>
    <t>citz.co.uk</t>
  </si>
  <si>
    <t>aplytec.com</t>
  </si>
  <si>
    <t>ass-fr.com</t>
  </si>
  <si>
    <t>guards-security.com</t>
  </si>
  <si>
    <t>happybabyfood.com</t>
  </si>
  <si>
    <t>lightbank.com</t>
  </si>
  <si>
    <t>mainetourism.com</t>
  </si>
  <si>
    <t>pylon-group.com</t>
  </si>
  <si>
    <t>wrfa.com</t>
  </si>
  <si>
    <t>cbhwow.fr</t>
  </si>
  <si>
    <t>yellis.net</t>
  </si>
  <si>
    <t>securewrez.org</t>
  </si>
  <si>
    <t>northern-scot.co.uk</t>
  </si>
  <si>
    <t>collegeknowledgechallenge.com</t>
  </si>
  <si>
    <t>magiccardclub.com</t>
  </si>
  <si>
    <t>mosaizer.com</t>
  </si>
  <si>
    <t>tqfutures.com</t>
  </si>
  <si>
    <t>philaculture.org</t>
  </si>
  <si>
    <t>at-consulting.ru</t>
  </si>
  <si>
    <t>fapchat.ru</t>
  </si>
  <si>
    <t>vip-ro.ru</t>
  </si>
  <si>
    <t>chickensaladchick.com</t>
  </si>
  <si>
    <t>cybermedicalgroup.com</t>
  </si>
  <si>
    <t>freepostcodelottery.com</t>
  </si>
  <si>
    <t>qiuzhongde.com</t>
  </si>
  <si>
    <t>sambabrasil.com</t>
  </si>
  <si>
    <t>vid2c.com</t>
  </si>
  <si>
    <t>capnhq.gov</t>
  </si>
  <si>
    <t>veridium.net</t>
  </si>
  <si>
    <t>proud2bme.org</t>
  </si>
  <si>
    <t>schuylkillcenter.org</t>
  </si>
  <si>
    <t>daynghethaiviet.com.vn</t>
  </si>
  <si>
    <t>batdongsanonline.xyz</t>
  </si>
  <si>
    <t>jotaa.com.br</t>
  </si>
  <si>
    <t>biznessquest.com</t>
  </si>
  <si>
    <t>washingtonbeerblog.com</t>
  </si>
  <si>
    <t>espe-bretagne.fr</t>
  </si>
  <si>
    <t>iwantcheats.net</t>
  </si>
  <si>
    <t>muurahaiset.net</t>
  </si>
  <si>
    <t>skolediskusjon.no</t>
  </si>
  <si>
    <t>areaa.org</t>
  </si>
  <si>
    <t>dailyranger.com</t>
  </si>
  <si>
    <t>liang-mao.com</t>
  </si>
  <si>
    <t>globalboxparty.info</t>
  </si>
  <si>
    <t>phm.lu</t>
  </si>
  <si>
    <t>theroadwanderer.net</t>
  </si>
  <si>
    <t>truthmove.org</t>
  </si>
  <si>
    <t>polytronglass.ru</t>
  </si>
  <si>
    <t>torpedo.ru</t>
  </si>
  <si>
    <t>sydneycriminallawyers.com.au</t>
  </si>
  <si>
    <t>kns.by</t>
  </si>
  <si>
    <t>marysiaswim.com</t>
  </si>
  <si>
    <t>rudsak.com</t>
  </si>
  <si>
    <t>shawnann.org</t>
  </si>
  <si>
    <t>ccp.org.au</t>
  </si>
  <si>
    <t>actl.com</t>
  </si>
  <si>
    <t>coolerlifestyle.com</t>
  </si>
  <si>
    <t>floydfest.com</t>
  </si>
  <si>
    <t>iowastartingline.com</t>
  </si>
  <si>
    <t>janescarousel.com</t>
  </si>
  <si>
    <t>jumpdesktop.com</t>
  </si>
  <si>
    <t>krewella.com</t>
  </si>
  <si>
    <t>ljmkala.com</t>
  </si>
  <si>
    <t>lnshny.com</t>
  </si>
  <si>
    <t>optotaiwan.com</t>
  </si>
  <si>
    <t>papervana.com</t>
  </si>
  <si>
    <t>patspeak.com</t>
  </si>
  <si>
    <t>aichhalder-muehle.de</t>
  </si>
  <si>
    <t>kinesclub.it</t>
  </si>
  <si>
    <t>cialisonlineco.net</t>
  </si>
  <si>
    <t>novybydzov.net</t>
  </si>
  <si>
    <t>obieg.pl</t>
  </si>
  <si>
    <t>online.com.ua</t>
  </si>
  <si>
    <t>cn-wu.com</t>
  </si>
  <si>
    <t>drishtimagazine.com</t>
  </si>
  <si>
    <t>medicinecoach.com</t>
  </si>
  <si>
    <t>rosiepope.com</t>
  </si>
  <si>
    <t>thyasamkocu.com</t>
  </si>
  <si>
    <t>burginwireless.net</t>
  </si>
  <si>
    <t>boscosport.ru</t>
  </si>
  <si>
    <t>iritec.ru</t>
  </si>
  <si>
    <t>1bid.com</t>
  </si>
  <si>
    <t>chinaige.com</t>
  </si>
  <si>
    <t>coince.com</t>
  </si>
  <si>
    <t>jjckb.com</t>
  </si>
  <si>
    <t>ogleschool.edu</t>
  </si>
  <si>
    <t>aredje.net</t>
  </si>
  <si>
    <t>nysphsaa.org</t>
  </si>
  <si>
    <t>cmprzyjazni.pl</t>
  </si>
  <si>
    <t>bel31.ru</t>
  </si>
  <si>
    <t>jewellery.co.vu</t>
  </si>
  <si>
    <t>chugaibio.com</t>
  </si>
  <si>
    <t>golfasian.com</t>
  </si>
  <si>
    <t>guardiannewsngr.com</t>
  </si>
  <si>
    <t>kinnser.com</t>
  </si>
  <si>
    <t>nx39.com</t>
  </si>
  <si>
    <t>paydayloansbbb.com</t>
  </si>
  <si>
    <t>poly.ee</t>
  </si>
  <si>
    <t>bepo.fr</t>
  </si>
  <si>
    <t>diflucanoverthecounter.gdn</t>
  </si>
  <si>
    <t>sodybaruke.lt</t>
  </si>
  <si>
    <t>barchartspublishing.net</t>
  </si>
  <si>
    <t>constitutingamerica.org</t>
  </si>
  <si>
    <t>mothersdayproject2010.org</t>
  </si>
  <si>
    <t>suhuf.net.sa</t>
  </si>
  <si>
    <t>adifferentleague.co.uk</t>
  </si>
  <si>
    <t>thevine.ws</t>
  </si>
  <si>
    <t>publicasas.com.bo</t>
  </si>
  <si>
    <t>augustuna.com</t>
  </si>
  <si>
    <t>fatz.com</t>
  </si>
  <si>
    <t>holidaysbyspeedways.com</t>
  </si>
  <si>
    <t>kuan999.com</t>
  </si>
  <si>
    <t>ly126.com</t>
  </si>
  <si>
    <t>robotic-lab.com</t>
  </si>
  <si>
    <t>telares.com</t>
  </si>
  <si>
    <t>browser-games-online.de</t>
  </si>
  <si>
    <t>graphtec.co.jp</t>
  </si>
  <si>
    <t>prty.jp</t>
  </si>
  <si>
    <t>4shbab.net</t>
  </si>
  <si>
    <t>online.pl</t>
  </si>
  <si>
    <t>aifeizx.com</t>
  </si>
  <si>
    <t>datacenterwikiproject.com</t>
  </si>
  <si>
    <t>saintpaulhotel.com</t>
  </si>
  <si>
    <t>steroidaixl.eu</t>
  </si>
  <si>
    <t>newmuseumstore.org</t>
  </si>
  <si>
    <t>thongtinchungcuhanoi247.xyz</t>
  </si>
  <si>
    <t>tariqhossenbux.ca</t>
  </si>
  <si>
    <t>jixiangwenhua.cn</t>
  </si>
  <si>
    <t>a-trip.com</t>
  </si>
  <si>
    <t>cdmxdwy.com</t>
  </si>
  <si>
    <t>dadsgarage.com</t>
  </si>
  <si>
    <t>differentials.com</t>
  </si>
  <si>
    <t>kinterainc.com</t>
  </si>
  <si>
    <t>kohlscareers.com</t>
  </si>
  <si>
    <t>showmax.com</t>
  </si>
  <si>
    <t>sixtferacheval.com</t>
  </si>
  <si>
    <t>testequipmentconnection.com</t>
  </si>
  <si>
    <t>vote29.com</t>
  </si>
  <si>
    <t>legalsite.eu</t>
  </si>
  <si>
    <t>uzletberendezes-tiszaferr.hu</t>
  </si>
  <si>
    <t>exileclan.net</t>
  </si>
  <si>
    <t>utcssa.net</t>
  </si>
  <si>
    <t>global-economic-symposium.org</t>
  </si>
  <si>
    <t>wsworkshop.org</t>
  </si>
  <si>
    <t>sharp-108.ru</t>
  </si>
  <si>
    <t>arabafricaninternationalbank.biz</t>
  </si>
  <si>
    <t>cereality.com</t>
  </si>
  <si>
    <t>lifeboardco.com</t>
  </si>
  <si>
    <t>maxmarvin.com</t>
  </si>
  <si>
    <t>publicsectorexecutive.com</t>
  </si>
  <si>
    <t>reganbooks.com</t>
  </si>
  <si>
    <t>spectroline.com</t>
  </si>
  <si>
    <t>ukconstructionweek.com</t>
  </si>
  <si>
    <t>zonefitness.com</t>
  </si>
  <si>
    <t>anabolickesteroidyxxl.eu</t>
  </si>
  <si>
    <t>taguchi.co.jp</t>
  </si>
  <si>
    <t>wjwr.pw</t>
  </si>
  <si>
    <t>bestprice100mggenericviagra.top</t>
  </si>
  <si>
    <t>onlinecarinsurance.club</t>
  </si>
  <si>
    <t>managers.com.cn</t>
  </si>
  <si>
    <t>brushnewstribune.com</t>
  </si>
  <si>
    <t>deadfishcafe.com</t>
  </si>
  <si>
    <t>fidanza.com</t>
  </si>
  <si>
    <t>jayhafling.com</t>
  </si>
  <si>
    <t>mediagroup360.com</t>
  </si>
  <si>
    <t>socalminipigs.com</t>
  </si>
  <si>
    <t>therealallanholdsworth.com</t>
  </si>
  <si>
    <t>vrcworld.com</t>
  </si>
  <si>
    <t>womens-utopia.com</t>
  </si>
  <si>
    <t>brookhavenny.gov</t>
  </si>
  <si>
    <t>szuperfogyas.hu</t>
  </si>
  <si>
    <t>greenday.net</t>
  </si>
  <si>
    <t>hin.no</t>
  </si>
  <si>
    <t>tv5.com.ph</t>
  </si>
  <si>
    <t>inderalla.review</t>
  </si>
  <si>
    <t>thongtinchungcuhanoicity.xyz</t>
  </si>
  <si>
    <t>buyvermox.club</t>
  </si>
  <si>
    <t>buytamoxifen.club</t>
  </si>
  <si>
    <t>ddrum.com</t>
  </si>
  <si>
    <t>glockmeister.com</t>
  </si>
  <si>
    <t>gulfcoastnews.com</t>
  </si>
  <si>
    <t>newmusclesupplements.com</t>
  </si>
  <si>
    <t>propeciaonlineblog.com</t>
  </si>
  <si>
    <t>rodeodriveplasticsurgery.com</t>
  </si>
  <si>
    <t>sis166.com</t>
  </si>
  <si>
    <t>wenhuawuzhi.com</t>
  </si>
  <si>
    <t>winningsh.com</t>
  </si>
  <si>
    <t>accionsolidaria.info</t>
  </si>
  <si>
    <t>xtraordinarystuff.net</t>
  </si>
  <si>
    <t>adbioresources.org</t>
  </si>
  <si>
    <t>onlinebuy-isotretinoin.org</t>
  </si>
  <si>
    <t>case.org.sg</t>
  </si>
  <si>
    <t>britmycolsoc.org.uk</t>
  </si>
  <si>
    <t>abuddhistlibrary.com</t>
  </si>
  <si>
    <t>allpsychologycareers.com</t>
  </si>
  <si>
    <t>serioussatellite.com</t>
  </si>
  <si>
    <t>stuarthaygarth.com</t>
  </si>
  <si>
    <t>wondersinaclick.com</t>
  </si>
  <si>
    <t>yulong.com</t>
  </si>
  <si>
    <t>etag.ie</t>
  </si>
  <si>
    <t>deltadentalca.info</t>
  </si>
  <si>
    <t>farhadaqua.ir</t>
  </si>
  <si>
    <t>vw-dealer.jp</t>
  </si>
  <si>
    <t>polisejums.lv</t>
  </si>
  <si>
    <t>hccafe.org</t>
  </si>
  <si>
    <t>ju.edu.sa</t>
  </si>
  <si>
    <t>hackerscamp.tech</t>
  </si>
  <si>
    <t>thuvienchungcumoi.xyz</t>
  </si>
  <si>
    <t>wellbutrinxl.click</t>
  </si>
  <si>
    <t>alicefeiring.com</t>
  </si>
  <si>
    <t>cachecreek.com</t>
  </si>
  <si>
    <t>fuller.com</t>
  </si>
  <si>
    <t>oliberte.com</t>
  </si>
  <si>
    <t>paydayloansusaplc.com</t>
  </si>
  <si>
    <t>pianogear.com</t>
  </si>
  <si>
    <t>talk.edu</t>
  </si>
  <si>
    <t>h3architects.net</t>
  </si>
  <si>
    <t>pest-control-reporter.net</t>
  </si>
  <si>
    <t>genericviagra.onl</t>
  </si>
  <si>
    <t>balsakhaindia.org</t>
  </si>
  <si>
    <t>sygnity.pl</t>
  </si>
  <si>
    <t>gmline.ru</t>
  </si>
  <si>
    <t>tipograf-makis.ru</t>
  </si>
  <si>
    <t>psb-academy.edu.sg</t>
  </si>
  <si>
    <t>cifede.com.tn</t>
  </si>
  <si>
    <t>prednisone16.top</t>
  </si>
  <si>
    <t>getcomputeractive.co.uk</t>
  </si>
  <si>
    <t>abcwarehousestores.com</t>
  </si>
  <si>
    <t>alsdfaclean.com</t>
  </si>
  <si>
    <t>bellanova.com</t>
  </si>
  <si>
    <t>demo-ad.com</t>
  </si>
  <si>
    <t>jammerfromchina.com</t>
  </si>
  <si>
    <t>securitychoice.com</t>
  </si>
  <si>
    <t>velocitysp.com</t>
  </si>
  <si>
    <t>yepcheck.com</t>
  </si>
  <si>
    <t>yikuai.com</t>
  </si>
  <si>
    <t>laventa.es</t>
  </si>
  <si>
    <t>sextopshop.net</t>
  </si>
  <si>
    <t>fdlm.org</t>
  </si>
  <si>
    <t>orda.org</t>
  </si>
  <si>
    <t>wcrinet.org</t>
  </si>
  <si>
    <t>rootsmanuva.co.uk</t>
  </si>
  <si>
    <t>xn--18-9kcqtmtt.xn--p1ai</t>
  </si>
  <si>
    <t>Ð±Ð¾Ð¹Ð»ÐµÑ€18.Ñ€Ñ„</t>
  </si>
  <si>
    <t>annualreviews.biz</t>
  </si>
  <si>
    <t>54sj.com</t>
  </si>
  <si>
    <t>banks.com</t>
  </si>
  <si>
    <t>billykirk.com</t>
  </si>
  <si>
    <t>genaconti.com</t>
  </si>
  <si>
    <t>jerseyclippersshopofficial.com</t>
  </si>
  <si>
    <t>northern-express.com</t>
  </si>
  <si>
    <t>opposehr1161.com</t>
  </si>
  <si>
    <t>qditc.com</t>
  </si>
  <si>
    <t>strangepeople.com</t>
  </si>
  <si>
    <t>weblint.com</t>
  </si>
  <si>
    <t>fctd.info</t>
  </si>
  <si>
    <t>icr38.net</t>
  </si>
  <si>
    <t>picoolio.net</t>
  </si>
  <si>
    <t>test.ca</t>
  </si>
  <si>
    <t>amaliearena.com</t>
  </si>
  <si>
    <t>angryape.com</t>
  </si>
  <si>
    <t>arabianknights.com</t>
  </si>
  <si>
    <t>armaninollp.com</t>
  </si>
  <si>
    <t>civicsolar.com</t>
  </si>
  <si>
    <t>doorxh.com</t>
  </si>
  <si>
    <t>fixauto.com</t>
  </si>
  <si>
    <t>globalteam11.com</t>
  </si>
  <si>
    <t>parentingteens.com</t>
  </si>
  <si>
    <t>sviib.com</t>
  </si>
  <si>
    <t>webmastertalkforums.com</t>
  </si>
  <si>
    <t>coach-facotry-outlet.org</t>
  </si>
  <si>
    <t>uilabs.org</t>
  </si>
  <si>
    <t>josecarlosaleluia.com.br</t>
  </si>
  <si>
    <t>9jaboo.com</t>
  </si>
  <si>
    <t>cummingselectriccompany.com</t>
  </si>
  <si>
    <t>gizmowise.com</t>
  </si>
  <si>
    <t>lets-farm-wiki.com</t>
  </si>
  <si>
    <t>linearrx.com</t>
  </si>
  <si>
    <t>logoian.com</t>
  </si>
  <si>
    <t>nbbaoyang.com</t>
  </si>
  <si>
    <t>puppiesbehindbars.com</t>
  </si>
  <si>
    <t>talgals.com</t>
  </si>
  <si>
    <t>usalocalgovernmentinfo.com</t>
  </si>
  <si>
    <t>wellnesspoint.es</t>
  </si>
  <si>
    <t>lupidellamajella.it</t>
  </si>
  <si>
    <t>jeffsinger.net</t>
  </si>
  <si>
    <t>napo.org</t>
  </si>
  <si>
    <t>simonfoundation.org</t>
  </si>
  <si>
    <t>fmcchina.com.cn</t>
  </si>
  <si>
    <t>288boutiquevilla.com</t>
  </si>
  <si>
    <t>annpirruccello.com</t>
  </si>
  <si>
    <t>ddfskincare.com</t>
  </si>
  <si>
    <t>mishang.com</t>
  </si>
  <si>
    <t>pydio.com</t>
  </si>
  <si>
    <t>world-war-one.com</t>
  </si>
  <si>
    <t>immigrationtousa.info</t>
  </si>
  <si>
    <t>oakleysunglassessale.me</t>
  </si>
  <si>
    <t>jmphysicaltherapy.net</t>
  </si>
  <si>
    <t>okela.net</t>
  </si>
  <si>
    <t>quacktglass.net</t>
  </si>
  <si>
    <t>antiquewireless.org</t>
  </si>
  <si>
    <t>dental-wit.pl</t>
  </si>
  <si>
    <t>boobzilla.tv</t>
  </si>
  <si>
    <t>losalamosnm.us</t>
  </si>
  <si>
    <t>sagewisesa.co.za</t>
  </si>
  <si>
    <t>bendweekly.com</t>
  </si>
  <si>
    <t>capitolhillblockparty.com</t>
  </si>
  <si>
    <t>careershop.com</t>
  </si>
  <si>
    <t>franchiseshowinfo.com</t>
  </si>
  <si>
    <t>halldale.com</t>
  </si>
  <si>
    <t>portlandfoodanddrink.com</t>
  </si>
  <si>
    <t>shephertz.com</t>
  </si>
  <si>
    <t>socceracmilanshop.com</t>
  </si>
  <si>
    <t>royal-community.co.jp</t>
  </si>
  <si>
    <t>chiroone.net</t>
  </si>
  <si>
    <t>broadwayfutures.co.uk</t>
  </si>
  <si>
    <t>interpacu.com</t>
  </si>
  <si>
    <t>proair.com</t>
  </si>
  <si>
    <t>quiztron.com</t>
  </si>
  <si>
    <t>smartledvietnam.com</t>
  </si>
  <si>
    <t>superdemokraticos.com</t>
  </si>
  <si>
    <t>wxnetwork.com</t>
  </si>
  <si>
    <t>discount-cialis.gdn</t>
  </si>
  <si>
    <t>autoinsurancaholic.info</t>
  </si>
  <si>
    <t>scgov.org</t>
  </si>
  <si>
    <t>buy-retin-a.us</t>
  </si>
  <si>
    <t>embroidmeclaremont.com.au</t>
  </si>
  <si>
    <t>insuranceinstitute.ca</t>
  </si>
  <si>
    <t>csuc.cat</t>
  </si>
  <si>
    <t>forospace.com</t>
  </si>
  <si>
    <t>rc-ukraine.com</t>
  </si>
  <si>
    <t>ticketpop.com</t>
  </si>
  <si>
    <t>htc.edu.hk</t>
  </si>
  <si>
    <t>christianlouboutinoutlet.online</t>
  </si>
  <si>
    <t>allopurinol-100mg.xyz</t>
  </si>
  <si>
    <t>chinalab.gov.cn</t>
  </si>
  <si>
    <t>eladgil.com</t>
  </si>
  <si>
    <t>fiduciaryanalyst.com</t>
  </si>
  <si>
    <t>globalindonesianvoices.com</t>
  </si>
  <si>
    <t>smcgaels.com</t>
  </si>
  <si>
    <t>srijitools.com</t>
  </si>
  <si>
    <t>porzsakmester.hu</t>
  </si>
  <si>
    <t>neuronet.co.jp</t>
  </si>
  <si>
    <t>herpes.org</t>
  </si>
  <si>
    <t>runme.org</t>
  </si>
  <si>
    <t>incars.ru</t>
  </si>
  <si>
    <t>achatdapoxetine.trade</t>
  </si>
  <si>
    <t>bbc1234n.co.uk</t>
  </si>
  <si>
    <t>hifinews.co.uk</t>
  </si>
  <si>
    <t>mediaclever.co.uk</t>
  </si>
  <si>
    <t>arp.com</t>
  </si>
  <si>
    <t>expressbooks.com</t>
  </si>
  <si>
    <t>exterra-malaysia.com</t>
  </si>
  <si>
    <t>gisgeography.com</t>
  </si>
  <si>
    <t>daomingchen.net</t>
  </si>
  <si>
    <t>worlds.net</t>
  </si>
  <si>
    <t>appraisersassoc.org</t>
  </si>
  <si>
    <t>childrens-museum.org</t>
  </si>
  <si>
    <t>competition.org</t>
  </si>
  <si>
    <t>rccgsa.co.za</t>
  </si>
  <si>
    <t>lowpro.ca</t>
  </si>
  <si>
    <t>hbqcbz.cc</t>
  </si>
  <si>
    <t>registereverywhere.cc</t>
  </si>
  <si>
    <t>atarax.christmas</t>
  </si>
  <si>
    <t>asianavenue.com</t>
  </si>
  <si>
    <t>cheapnfljerseys52.com</t>
  </si>
  <si>
    <t>endofmoney.com</t>
  </si>
  <si>
    <t>hayescarll.com</t>
  </si>
  <si>
    <t>hockeykingsfans.com</t>
  </si>
  <si>
    <t>island-of-freedom.com</t>
  </si>
  <si>
    <t>justlogin.com</t>
  </si>
  <si>
    <t>lenco.com</t>
  </si>
  <si>
    <t>szmuseum.com</t>
  </si>
  <si>
    <t>turpantours.com</t>
  </si>
  <si>
    <t>studyinestonia.ee</t>
  </si>
  <si>
    <t>marconibari.it</t>
  </si>
  <si>
    <t>viagraul.net</t>
  </si>
  <si>
    <t>lighthouse.net.au</t>
  </si>
  <si>
    <t>cassarius.ch</t>
  </si>
  <si>
    <t>allgames.com</t>
  </si>
  <si>
    <t>clyde1.com</t>
  </si>
  <si>
    <t>flashnews.com</t>
  </si>
  <si>
    <t>guu-izakaya.com</t>
  </si>
  <si>
    <t>spotfire.com</t>
  </si>
  <si>
    <t>thenflseahawksshoponline.com</t>
  </si>
  <si>
    <t>whynotad.com</t>
  </si>
  <si>
    <t>yinshang.com</t>
  </si>
  <si>
    <t>allianceworkcomp.net</t>
  </si>
  <si>
    <t>moralityinmedia.org</t>
  </si>
  <si>
    <t>usasean.org</t>
  </si>
  <si>
    <t>pocatello.us</t>
  </si>
  <si>
    <t>ar-wp.com</t>
  </si>
  <si>
    <t>charbay.com</t>
  </si>
  <si>
    <t>haojimenye.com</t>
  </si>
  <si>
    <t>hbhtmm.com</t>
  </si>
  <si>
    <t>hblxx.com</t>
  </si>
  <si>
    <t>jlaforums.com</t>
  </si>
  <si>
    <t>kathyfoster.com</t>
  </si>
  <si>
    <t>tadalafilbuy-cialis.com</t>
  </si>
  <si>
    <t>viagra-online-without-prescription.gdn</t>
  </si>
  <si>
    <t>scoopsites.co.il</t>
  </si>
  <si>
    <t>erccorp.net</t>
  </si>
  <si>
    <t>cheapcialis.pro</t>
  </si>
  <si>
    <t>barcafc1234.com</t>
  </si>
  <si>
    <t>prysm.com</t>
  </si>
  <si>
    <t>bau-agrar-wendorff.de</t>
  </si>
  <si>
    <t>terra.edu</t>
  </si>
  <si>
    <t>canadianflight.org</t>
  </si>
  <si>
    <t>evu.se</t>
  </si>
  <si>
    <t>anylogic.com</t>
  </si>
  <si>
    <t>beznapinki.com</t>
  </si>
  <si>
    <t>egbzoom.com</t>
  </si>
  <si>
    <t>irankhodro.com</t>
  </si>
  <si>
    <t>prevostcar.com</t>
  </si>
  <si>
    <t>scratch99.com</t>
  </si>
  <si>
    <t>sdr-radio.com</t>
  </si>
  <si>
    <t>swiftnaturecamp.com</t>
  </si>
  <si>
    <t>twibs.com</t>
  </si>
  <si>
    <t>webrok.com</t>
  </si>
  <si>
    <t>blog-vins-alsace-arthurmetz.fr</t>
  </si>
  <si>
    <t>decadevolcano.net</t>
  </si>
  <si>
    <t>atpweb.org</t>
  </si>
  <si>
    <t>egosnet.org</t>
  </si>
  <si>
    <t>nobarriersusa.org</t>
  </si>
  <si>
    <t>pricelessware.org</t>
  </si>
  <si>
    <t>genericviagrapillinusarx.ru</t>
  </si>
  <si>
    <t>buyproscar2017.top</t>
  </si>
  <si>
    <t>hockeywildstore.us</t>
  </si>
  <si>
    <t>epill.com</t>
  </si>
  <si>
    <t>esparkinfo.com</t>
  </si>
  <si>
    <t>ezup.com</t>
  </si>
  <si>
    <t>fitft.com</t>
  </si>
  <si>
    <t>glimt-films.com</t>
  </si>
  <si>
    <t>postproperties.com</t>
  </si>
  <si>
    <t>smartt.com</t>
  </si>
  <si>
    <t>yunnanrc.com</t>
  </si>
  <si>
    <t>sildenafil.fashion</t>
  </si>
  <si>
    <t>mutah.edu.jo</t>
  </si>
  <si>
    <t>screw-networksolutions.net</t>
  </si>
  <si>
    <t>intuition.org</t>
  </si>
  <si>
    <t>sfcherryblossom.org</t>
  </si>
  <si>
    <t>oknotok.co.uk</t>
  </si>
  <si>
    <t>1800goguard.com</t>
  </si>
  <si>
    <t>angelikalanger.com</t>
  </si>
  <si>
    <t>canada-pricespharmacy.com</t>
  </si>
  <si>
    <t>hubber.com</t>
  </si>
  <si>
    <t>sctayi.com</t>
  </si>
  <si>
    <t>souju.com</t>
  </si>
  <si>
    <t>wetzels.com</t>
  </si>
  <si>
    <t>jb11.co.jp</t>
  </si>
  <si>
    <t>metoclopramide.bid</t>
  </si>
  <si>
    <t>agis.com</t>
  </si>
  <si>
    <t>hiltonworldresorts.com</t>
  </si>
  <si>
    <t>huiboyule-2.com</t>
  </si>
  <si>
    <t>keshavmishra.com</t>
  </si>
  <si>
    <t>manutdfcproshop.com</t>
  </si>
  <si>
    <t>nantucketwinefestival.com</t>
  </si>
  <si>
    <t>planamesa.com</t>
  </si>
  <si>
    <t>vaseline.com</t>
  </si>
  <si>
    <t>wing-tsun.ga</t>
  </si>
  <si>
    <t>blackjoelewis.com</t>
  </si>
  <si>
    <t>electricidadlam.com</t>
  </si>
  <si>
    <t>loveislouder.com</t>
  </si>
  <si>
    <t>roknalawael.com</t>
  </si>
  <si>
    <t>viagra-co.net</t>
  </si>
  <si>
    <t>kidstogether.org</t>
  </si>
  <si>
    <t>remotestaff.com.au</t>
  </si>
  <si>
    <t>affiliateguide.com</t>
  </si>
  <si>
    <t>kitchensoap.com</t>
  </si>
  <si>
    <t>phrasewise.com</t>
  </si>
  <si>
    <t>nicosia.org.cy</t>
  </si>
  <si>
    <t>testxcoreavis.fr</t>
  </si>
  <si>
    <t>svalko.org</t>
  </si>
  <si>
    <t>activatedrinks.com</t>
  </si>
  <si>
    <t>hashatit.com</t>
  </si>
  <si>
    <t>kurtmunger.com</t>
  </si>
  <si>
    <t>mmgyglobal.com</t>
  </si>
  <si>
    <t>supervert.com</t>
  </si>
  <si>
    <t>etn.com.mx</t>
  </si>
  <si>
    <t>berggruen.org</t>
  </si>
  <si>
    <t>spring-lover.com.tw</t>
  </si>
  <si>
    <t>rev-ed.co.uk</t>
  </si>
  <si>
    <t>hengyuanpaper.com</t>
  </si>
  <si>
    <t>lazytown.com</t>
  </si>
  <si>
    <t>mack-cali.com</t>
  </si>
  <si>
    <t>semilshah.com</t>
  </si>
  <si>
    <t>yabupushelberg.com</t>
  </si>
  <si>
    <t>bmcdn.jp</t>
  </si>
  <si>
    <t>christianlouboutinsale.org</t>
  </si>
  <si>
    <t>levitra-cheapgeneric.org</t>
  </si>
  <si>
    <t>optiksov.ru</t>
  </si>
  <si>
    <t>codefuture.co.uk</t>
  </si>
  <si>
    <t>flir.co.uk</t>
  </si>
  <si>
    <t>browsera.com</t>
  </si>
  <si>
    <t>cicgf.com</t>
  </si>
  <si>
    <t>imperialvienna.com</t>
  </si>
  <si>
    <t>radio1045.com</t>
  </si>
  <si>
    <t>zeromillion.com</t>
  </si>
  <si>
    <t>opentype.info</t>
  </si>
  <si>
    <t>ubm.ro</t>
  </si>
  <si>
    <t>buyavodart.site</t>
  </si>
  <si>
    <t>nolvadex-online.bid</t>
  </si>
  <si>
    <t>aone-media.com</t>
  </si>
  <si>
    <t>mediaring.com</t>
  </si>
  <si>
    <t>mil-media.com</t>
  </si>
  <si>
    <t>weberstatesports.com</t>
  </si>
  <si>
    <t>ycjsxy.com</t>
  </si>
  <si>
    <t>humanconnectome.org</t>
  </si>
  <si>
    <t>rationalskepticism.org</t>
  </si>
  <si>
    <t>ckjrwl.com</t>
  </si>
  <si>
    <t>gazup.com</t>
  </si>
  <si>
    <t>nomiprins.com</t>
  </si>
  <si>
    <t>sequencepublishing.com</t>
  </si>
  <si>
    <t>cafel.fr</t>
  </si>
  <si>
    <t>metoclopramide.party</t>
  </si>
  <si>
    <t>xuk.ru</t>
  </si>
  <si>
    <t>straterra.site</t>
  </si>
  <si>
    <t>cialis-price.trade</t>
  </si>
  <si>
    <t>wellbutrin.christmas</t>
  </si>
  <si>
    <t>nexiumprice.click</t>
  </si>
  <si>
    <t>innotribe.com</t>
  </si>
  <si>
    <t>workitoutstudio.com</t>
  </si>
  <si>
    <t>buyzyloprim.gdn</t>
  </si>
  <si>
    <t>clindamycin150mg.link</t>
  </si>
  <si>
    <t>ehealthweek.org</t>
  </si>
  <si>
    <t>buycefixime.science</t>
  </si>
  <si>
    <t>fulcar.com.tw</t>
  </si>
  <si>
    <t>chinaopera.com.cn</t>
  </si>
  <si>
    <t>carbonsaveruk.com</t>
  </si>
  <si>
    <t>frimastudio.com</t>
  </si>
  <si>
    <t>jordansaleol.com</t>
  </si>
  <si>
    <t>molecularstation.com</t>
  </si>
  <si>
    <t>tvvj-burgstaedt.de</t>
  </si>
  <si>
    <t>treberfedd.co.uk</t>
  </si>
  <si>
    <t>20mg-cialis-lowest-price.com</t>
  </si>
  <si>
    <t>cabal.com</t>
  </si>
  <si>
    <t>feralchildren.com</t>
  </si>
  <si>
    <t>genericsingulair.date</t>
  </si>
  <si>
    <t>nya.is</t>
  </si>
  <si>
    <t>impiana.com.my</t>
  </si>
  <si>
    <t>cddfafrica.org</t>
  </si>
  <si>
    <t>flirmedia.com</t>
  </si>
  <si>
    <t>mindscapehq.com</t>
  </si>
  <si>
    <t>mousarris.com</t>
  </si>
  <si>
    <t>msdw.com</t>
  </si>
  <si>
    <t>topenglishworld.com</t>
  </si>
  <si>
    <t>celexa.fashion</t>
  </si>
  <si>
    <t>pmf.gov</t>
  </si>
  <si>
    <t>blic.net</t>
  </si>
  <si>
    <t>nightskylive.net</t>
  </si>
  <si>
    <t>accessgroup.org</t>
  </si>
  <si>
    <t>feani.org</t>
  </si>
  <si>
    <t>flagylonline.review</t>
  </si>
  <si>
    <t>azithromycin.christmas</t>
  </si>
  <si>
    <t>lisxgs.cn</t>
  </si>
  <si>
    <t>blogsnow.com</t>
  </si>
  <si>
    <t>blu-ray-dvd-converter.com</t>
  </si>
  <si>
    <t>cassiopaea.com</t>
  </si>
  <si>
    <t>construction-institute.org</t>
  </si>
  <si>
    <t>holocaustchronicle.org</t>
  </si>
  <si>
    <t>clomidformen.click</t>
  </si>
  <si>
    <t>boostraptour.com</t>
  </si>
  <si>
    <t>practical-tech.com</t>
  </si>
  <si>
    <t>qvivp.com</t>
  </si>
  <si>
    <t>sarifindustries.com</t>
  </si>
  <si>
    <t>tpvision.com</t>
  </si>
  <si>
    <t>cubot.net</t>
  </si>
  <si>
    <t>raskincenter.org</t>
  </si>
  <si>
    <t>wind-records.com.tw</t>
  </si>
  <si>
    <t>glamour-sales.com.cn</t>
  </si>
  <si>
    <t>brutallegend.com</t>
  </si>
  <si>
    <t>infolida.com</t>
  </si>
  <si>
    <t>latd.com</t>
  </si>
  <si>
    <t>scentee.com</t>
  </si>
  <si>
    <t>viponlinesports.eu</t>
  </si>
  <si>
    <t>reut-institute.org</t>
  </si>
  <si>
    <t>atypon.com</t>
  </si>
  <si>
    <t>dev4press.com</t>
  </si>
  <si>
    <t>internetwire.com</t>
  </si>
  <si>
    <t>helenhard.no</t>
  </si>
  <si>
    <t>grantgalitz.org</t>
  </si>
  <si>
    <t>dehengkj.com</t>
  </si>
  <si>
    <t>ntent.com</t>
  </si>
  <si>
    <t>seroquelxr.gdn</t>
  </si>
  <si>
    <t>ykedu.net</t>
  </si>
  <si>
    <t>buyrequiponline.accountant</t>
  </si>
  <si>
    <t>poligran.edu.co</t>
  </si>
  <si>
    <t>silvitra.pro</t>
  </si>
  <si>
    <t>britishdissertationshelp.co.uk</t>
  </si>
  <si>
    <t>studybass.com</t>
  </si>
  <si>
    <t>thebeatlesforever.com</t>
  </si>
  <si>
    <t>cl1p.net</t>
  </si>
  <si>
    <t>levaquin-500mg.top</t>
  </si>
  <si>
    <t>bagigia.com</t>
  </si>
  <si>
    <t>errantstory.com</t>
  </si>
  <si>
    <t>insidechina.com</t>
  </si>
  <si>
    <t>tadalafil-online.gdn</t>
  </si>
  <si>
    <t>buy-ampicillin.info</t>
  </si>
  <si>
    <t>xinha.org</t>
  </si>
  <si>
    <t>olvi.net.ua</t>
  </si>
  <si>
    <t>sci.co.uk</t>
  </si>
  <si>
    <t>healthywithin.com</t>
  </si>
  <si>
    <t>georgeinstitute.org</t>
  </si>
  <si>
    <t>seroquelgeneric.review</t>
  </si>
  <si>
    <t>bundlehunt.com</t>
  </si>
  <si>
    <t>hsafoundation.com</t>
  </si>
  <si>
    <t>bupropionxl.date</t>
  </si>
  <si>
    <t>kdenews.org</t>
  </si>
  <si>
    <t>metabolo.org</t>
  </si>
  <si>
    <t>amoxilonline.site</t>
  </si>
  <si>
    <t>datawaregames.com</t>
  </si>
  <si>
    <t>ecsxtal.com</t>
  </si>
  <si>
    <t>bumblebee-project.org</t>
  </si>
  <si>
    <t>whitehats.com</t>
  </si>
  <si>
    <t>worldtradelaw.net</t>
  </si>
  <si>
    <t>openocd.org</t>
  </si>
  <si>
    <t>quigo.com</t>
  </si>
  <si>
    <t>softsphere.com</t>
  </si>
  <si>
    <t>shoutagency.com.au</t>
  </si>
  <si>
    <t>sci-hub.bz</t>
  </si>
  <si>
    <t>mavetju.org</t>
  </si>
  <si>
    <t>interakt.ro</t>
  </si>
  <si>
    <t>rkssoftware.com</t>
  </si>
  <si>
    <t>gamingw.net</t>
  </si>
  <si>
    <t>jcole.us</t>
  </si>
  <si>
    <t>zeleps.com</t>
  </si>
  <si>
    <t>corpit.ru</t>
  </si>
  <si>
    <t>webadvent.org</t>
  </si>
  <si>
    <t>moneytu.com</t>
  </si>
  <si>
    <t>zzdxk.net</t>
  </si>
  <si>
    <t>zqhnk.com</t>
  </si>
  <si>
    <t>tzuvg.com</t>
  </si>
  <si>
    <t>cdhnk.com</t>
  </si>
  <si>
    <t>ckyzq.com</t>
  </si>
  <si>
    <t>esufy.com</t>
  </si>
  <si>
    <t>zygge.com</t>
  </si>
  <si>
    <t>hzgwx.com</t>
  </si>
  <si>
    <t>dlqdz.com</t>
  </si>
  <si>
    <t>fqpuq.com</t>
  </si>
  <si>
    <t>lvnca.com</t>
  </si>
  <si>
    <t>nkwfv.com</t>
  </si>
  <si>
    <t>azmll.com</t>
  </si>
  <si>
    <t>jpsfi.com</t>
  </si>
  <si>
    <t>iuyzm.com</t>
  </si>
  <si>
    <t>bqzkv.com</t>
  </si>
  <si>
    <t>mwdyd.com</t>
  </si>
  <si>
    <t>tluxa.com</t>
  </si>
  <si>
    <t>zuzov.com</t>
  </si>
  <si>
    <t>ygyns.com</t>
  </si>
  <si>
    <t>qcrum.com</t>
  </si>
  <si>
    <t>tfhfc.com</t>
  </si>
  <si>
    <t>dbknv.com</t>
  </si>
  <si>
    <t>bqwfd.com</t>
  </si>
  <si>
    <t>sljne.com</t>
  </si>
  <si>
    <t>helbm.com</t>
  </si>
  <si>
    <t>rumvm.com</t>
  </si>
  <si>
    <t>uqqgf.com</t>
  </si>
  <si>
    <t>vdivm.com</t>
  </si>
  <si>
    <t>erqmc.com</t>
  </si>
  <si>
    <t>qcd234.com</t>
  </si>
  <si>
    <t>tlj234.com</t>
  </si>
  <si>
    <t>ccc129.com</t>
  </si>
  <si>
    <t>dfc234.com</t>
  </si>
  <si>
    <t>djj128.com</t>
  </si>
  <si>
    <t>cyj234.com</t>
  </si>
  <si>
    <t>ci-bo.org</t>
  </si>
  <si>
    <t>trulyhandpicked.com</t>
  </si>
  <si>
    <t>njdxb163.com</t>
  </si>
  <si>
    <t>ev.mu</t>
  </si>
  <si>
    <t>dong-afairs.co.kr</t>
  </si>
  <si>
    <t>toos.co.jp</t>
  </si>
  <si>
    <t>uidownload.com</t>
  </si>
  <si>
    <t>zh5070.com</t>
  </si>
  <si>
    <t>6616.com.cn</t>
  </si>
  <si>
    <t>xxxxxxxxxxxxxxxxxxxxxxxxxxxxxxxxxxxxxxxxxxxx.com</t>
  </si>
  <si>
    <t>szapex.net</t>
  </si>
  <si>
    <t>lzhhgs.cn</t>
  </si>
  <si>
    <t>zbaybj.com</t>
  </si>
  <si>
    <t>wfhansi.com</t>
  </si>
  <si>
    <t>mantingshangmao.com</t>
  </si>
  <si>
    <t>oster-montag.de</t>
  </si>
  <si>
    <t>syfjw.com.cn</t>
  </si>
  <si>
    <t>me-sale.net</t>
  </si>
  <si>
    <t>22086.com</t>
  </si>
  <si>
    <t>abc-admin.de</t>
  </si>
  <si>
    <t>ptotour.com</t>
  </si>
  <si>
    <t>wgnmg.com</t>
  </si>
  <si>
    <t>kagechiyo.net</t>
  </si>
  <si>
    <t>zrsr.sk</t>
  </si>
  <si>
    <t>gossipdavid.com</t>
  </si>
  <si>
    <t>restylesource.com</t>
  </si>
  <si>
    <t>juliettesinteriors.co.uk</t>
  </si>
  <si>
    <t>flashlajme.info</t>
  </si>
  <si>
    <t>keimfarben.de</t>
  </si>
  <si>
    <t>china-tonytool.com</t>
  </si>
  <si>
    <t>jobrad.org</t>
  </si>
  <si>
    <t>stagb.com</t>
  </si>
  <si>
    <t>wikidi.com</t>
  </si>
  <si>
    <t>spass-mit-hund.de</t>
  </si>
  <si>
    <t>bormebel.ru</t>
  </si>
  <si>
    <t>garden-mall.ru</t>
  </si>
  <si>
    <t>www.uz</t>
  </si>
  <si>
    <t>turizmusonline.hu</t>
  </si>
  <si>
    <t>kaskade-trade.ru</t>
  </si>
  <si>
    <t>rosunbags.com</t>
  </si>
  <si>
    <t>wild-park.de</t>
  </si>
  <si>
    <t>peab.se</t>
  </si>
  <si>
    <t>docfilm.su</t>
  </si>
  <si>
    <t>114guoshu.com</t>
  </si>
  <si>
    <t>xjhtyq.com</t>
  </si>
  <si>
    <t>n-heydorn.de</t>
  </si>
  <si>
    <t>t8a8.com</t>
  </si>
  <si>
    <t>worldsoft.info</t>
  </si>
  <si>
    <t>xiaoshuotxt.net</t>
  </si>
  <si>
    <t>git.edu.cn</t>
  </si>
  <si>
    <t>autexp.ru</t>
  </si>
  <si>
    <t>insightnow.jp</t>
  </si>
  <si>
    <t>kids-n-fun.nl</t>
  </si>
  <si>
    <t>hellorigby.com</t>
  </si>
  <si>
    <t>bingdun.com</t>
  </si>
  <si>
    <t>funcraftskids.com</t>
  </si>
  <si>
    <t>tanka.com.tr</t>
  </si>
  <si>
    <t>jinxin99.cn</t>
  </si>
  <si>
    <t>positivequotesimages.com</t>
  </si>
  <si>
    <t>spice4life.co.za</t>
  </si>
  <si>
    <t>mobbox.ru</t>
  </si>
  <si>
    <t>lazerlipoliz.com</t>
  </si>
  <si>
    <t>kinooze.com</t>
  </si>
  <si>
    <t>hundemotion.dk</t>
  </si>
  <si>
    <t>sportisimo.cz</t>
  </si>
  <si>
    <t>piticu.ro</t>
  </si>
  <si>
    <t>jennerbahn.de</t>
  </si>
  <si>
    <t>fakeagent.com</t>
  </si>
  <si>
    <t>jingzhu0531.com</t>
  </si>
  <si>
    <t>original-diplomas.com</t>
  </si>
  <si>
    <t>tokigawa.lg.jp</t>
  </si>
  <si>
    <t>danongonline.com.vn</t>
  </si>
  <si>
    <t>atoananet.com.br</t>
  </si>
  <si>
    <t>shaolapx.com</t>
  </si>
  <si>
    <t>sonicch.com</t>
  </si>
  <si>
    <t>biocomfort.ru</t>
  </si>
  <si>
    <t>hidaka.lg.jp</t>
  </si>
  <si>
    <t>yasaka-jinja.or.jp</t>
  </si>
  <si>
    <t>888lucky2015.ru</t>
  </si>
  <si>
    <t>ixingqing.com</t>
  </si>
  <si>
    <t>kudoskitchenbyrenee.com</t>
  </si>
  <si>
    <t>basabar.com.ar</t>
  </si>
  <si>
    <t>littledairyontheprairie.com</t>
  </si>
  <si>
    <t>kurz-mal-weg.de</t>
  </si>
  <si>
    <t>ukonkemerovo.com</t>
  </si>
  <si>
    <t>strabag.de</t>
  </si>
  <si>
    <t>trklp.ru</t>
  </si>
  <si>
    <t>gexa.ru</t>
  </si>
  <si>
    <t>beja.xyz</t>
  </si>
  <si>
    <t>heacockclassic.com</t>
  </si>
  <si>
    <t>smartpartyplanning.com</t>
  </si>
  <si>
    <t>sunnysoft.cz</t>
  </si>
  <si>
    <t>concertwith.me</t>
  </si>
  <si>
    <t>thedelhiescorts.com</t>
  </si>
  <si>
    <t>sondrio.it</t>
  </si>
  <si>
    <t>reestr-zalogov.ru</t>
  </si>
  <si>
    <t>da-direkt.de</t>
  </si>
  <si>
    <t>8and9.com</t>
  </si>
  <si>
    <t>liferearranged.com</t>
  </si>
  <si>
    <t>royalbaloo.com</t>
  </si>
  <si>
    <t>whatshot.in</t>
  </si>
  <si>
    <t>zassi.net</t>
  </si>
  <si>
    <t>iwannawatch.to</t>
  </si>
  <si>
    <t>gz-hfsj.com</t>
  </si>
  <si>
    <t>delink.de</t>
  </si>
  <si>
    <t>4006793110.com</t>
  </si>
  <si>
    <t>haoxiangbgjj.com</t>
  </si>
  <si>
    <t>bjruiwu.cn</t>
  </si>
  <si>
    <t>rongd.cn</t>
  </si>
  <si>
    <t>cskaiquan.com</t>
  </si>
  <si>
    <t>ncmedical.com</t>
  </si>
  <si>
    <t>sanktgallenbrewery.com</t>
  </si>
  <si>
    <t>zztyfsj.com</t>
  </si>
  <si>
    <t>designdrizzle.com</t>
  </si>
  <si>
    <t>hxtwss.com</t>
  </si>
  <si>
    <t>souvr.com</t>
  </si>
  <si>
    <t>roumen.cz</t>
  </si>
  <si>
    <t>neue-rechtschreibung.de</t>
  </si>
  <si>
    <t>kulturprojekte-berlin.de</t>
  </si>
  <si>
    <t>ruesselsheim.de</t>
  </si>
  <si>
    <t>casalsport.com</t>
  </si>
  <si>
    <t>fzbmgdst.com</t>
  </si>
  <si>
    <t>qilukeji.com</t>
  </si>
  <si>
    <t>element-of-crime.de</t>
  </si>
  <si>
    <t>aladina.org</t>
  </si>
  <si>
    <t>ducthut.net</t>
  </si>
  <si>
    <t>ibc-track.com</t>
  </si>
  <si>
    <t>jessecoronaeas.com</t>
  </si>
  <si>
    <t>oktawave.com</t>
  </si>
  <si>
    <t>turangshangqing.com</t>
  </si>
  <si>
    <t>boletimescolaronline.com</t>
  </si>
  <si>
    <t>xbfru.com</t>
  </si>
  <si>
    <t>studentjob.de</t>
  </si>
  <si>
    <t>rightattitudes.com</t>
  </si>
  <si>
    <t>sdjlny.com</t>
  </si>
  <si>
    <t>sjzzhengqiang.com</t>
  </si>
  <si>
    <t>whtianbo.com</t>
  </si>
  <si>
    <t>sun-location.fr</t>
  </si>
  <si>
    <t>hbdaye.gov.cn</t>
  </si>
  <si>
    <t>ecpdrbaqui.com</t>
  </si>
  <si>
    <t>gmtech-sg.com</t>
  </si>
  <si>
    <t>padonec.com</t>
  </si>
  <si>
    <t>darkether.info</t>
  </si>
  <si>
    <t>njmfmp01.net</t>
  </si>
  <si>
    <t>lunanyouqi.cn</t>
  </si>
  <si>
    <t>industry-press.com</t>
  </si>
  <si>
    <t>sa001.com</t>
  </si>
  <si>
    <t>zhaoyuan99.com</t>
  </si>
  <si>
    <t>fuducn.cn</t>
  </si>
  <si>
    <t>cnsmileon.com</t>
  </si>
  <si>
    <t>sbbjbank.com</t>
  </si>
  <si>
    <t>ytchenghui.com</t>
  </si>
  <si>
    <t>kbp.by</t>
  </si>
  <si>
    <t>0572xy.com</t>
  </si>
  <si>
    <t>eduyinhe.com</t>
  </si>
  <si>
    <t>hktjgj.com</t>
  </si>
  <si>
    <t>unico-fan.co.jp</t>
  </si>
  <si>
    <t>abae.pt</t>
  </si>
  <si>
    <t>zzqrpj.cn</t>
  </si>
  <si>
    <t>birdcontrolplus.com</t>
  </si>
  <si>
    <t>gdpsh.com</t>
  </si>
  <si>
    <t>schyh.com</t>
  </si>
  <si>
    <t>sjlywj.com</t>
  </si>
  <si>
    <t>jinghua-glasswork.com</t>
  </si>
  <si>
    <t>wanderingcarol.com</t>
  </si>
  <si>
    <t>seite3.ch</t>
  </si>
  <si>
    <t>alloycasting-hf.com</t>
  </si>
  <si>
    <t>boeckmann.com</t>
  </si>
  <si>
    <t>cdxgss.com</t>
  </si>
  <si>
    <t>shyfmjg.com</t>
  </si>
  <si>
    <t>xdlys.com</t>
  </si>
  <si>
    <t>ifp.cz</t>
  </si>
  <si>
    <t>huge-glory.com.cn</t>
  </si>
  <si>
    <t>bonasolar.com</t>
  </si>
  <si>
    <t>hbysyy.com</t>
  </si>
  <si>
    <t>junqingbyw.com</t>
  </si>
  <si>
    <t>njyagult.com</t>
  </si>
  <si>
    <t>rongyaozhilu.com</t>
  </si>
  <si>
    <t>zlx-tj.com</t>
  </si>
  <si>
    <t>livemusichall.de</t>
  </si>
  <si>
    <t>carpimoto.it</t>
  </si>
  <si>
    <t>bjqhtf.net</t>
  </si>
  <si>
    <t>aretgg.com</t>
  </si>
  <si>
    <t>sjlbhj.com</t>
  </si>
  <si>
    <t>txt96.com</t>
  </si>
  <si>
    <t>wlxjjt.com</t>
  </si>
  <si>
    <t>yt-wines.com</t>
  </si>
  <si>
    <t>shunhao.cc</t>
  </si>
  <si>
    <t>mingyangbxg.com</t>
  </si>
  <si>
    <t>zunyigift.com</t>
  </si>
  <si>
    <t>svetmos.ru</t>
  </si>
  <si>
    <t>huamingfz.com</t>
  </si>
  <si>
    <t>qxqinggong.com</t>
  </si>
  <si>
    <t>costablanca-accountants.com</t>
  </si>
  <si>
    <t>cruiselinefans.com</t>
  </si>
  <si>
    <t>eswq499.com</t>
  </si>
  <si>
    <t>radacutlery.com</t>
  </si>
  <si>
    <t>j00.net</t>
  </si>
  <si>
    <t>mynewshub.cc</t>
  </si>
  <si>
    <t>toshiba-china.com.cn</t>
  </si>
  <si>
    <t>028qyx.com</t>
  </si>
  <si>
    <t>ahqsswkj.com</t>
  </si>
  <si>
    <t>deguxuan.com</t>
  </si>
  <si>
    <t>xcbzde.com</t>
  </si>
  <si>
    <t>zgshuangxi.com</t>
  </si>
  <si>
    <t>boatdealers.ca</t>
  </si>
  <si>
    <t>ytqd.cn</t>
  </si>
  <si>
    <t>diyihengyezhileng.com</t>
  </si>
  <si>
    <t>gpwgy.com</t>
  </si>
  <si>
    <t>linhnhan.com</t>
  </si>
  <si>
    <t>maxjacquard.com</t>
  </si>
  <si>
    <t>tommysantiquesandcollectibles.com</t>
  </si>
  <si>
    <t>hama1-cl.jp</t>
  </si>
  <si>
    <t>waff.at</t>
  </si>
  <si>
    <t>ahcaijing.com</t>
  </si>
  <si>
    <t>sdcjm.net</t>
  </si>
  <si>
    <t>aproverbswife.com</t>
  </si>
  <si>
    <t>baysidejournal.com</t>
  </si>
  <si>
    <t>dkjkb.com</t>
  </si>
  <si>
    <t>dykunlun.com</t>
  </si>
  <si>
    <t>shrhjx.com</t>
  </si>
  <si>
    <t>szyutaixin.com</t>
  </si>
  <si>
    <t>suborchina.cn</t>
  </si>
  <si>
    <t>boschcarservice.nl</t>
  </si>
  <si>
    <t>svenskjakt.se</t>
  </si>
  <si>
    <t>jiuyang.cc</t>
  </si>
  <si>
    <t>xbjiucai.com</t>
  </si>
  <si>
    <t>mairen.org</t>
  </si>
  <si>
    <t>zhentaiyuan.com.cn</t>
  </si>
  <si>
    <t>ghiseul.ro</t>
  </si>
  <si>
    <t>cadrohb.com</t>
  </si>
  <si>
    <t>deyi120.com</t>
  </si>
  <si>
    <t>mdqwhtzxx.com</t>
  </si>
  <si>
    <t>shoujibaohumotiebiaoji.com</t>
  </si>
  <si>
    <t>gelateriabaloo.it</t>
  </si>
  <si>
    <t>129qiche.com</t>
  </si>
  <si>
    <t>52fangfa.com</t>
  </si>
  <si>
    <t>sosgou.com</t>
  </si>
  <si>
    <t>touchworld.com</t>
  </si>
  <si>
    <t>david168.com</t>
  </si>
  <si>
    <t>leblancgrantservices.com</t>
  </si>
  <si>
    <t>oneoffplaces.co.uk</t>
  </si>
  <si>
    <t>aliabrahimi.com</t>
  </si>
  <si>
    <t>blazerforum.com</t>
  </si>
  <si>
    <t>misptc.com</t>
  </si>
  <si>
    <t>solar-log.com</t>
  </si>
  <si>
    <t>gdview.net</t>
  </si>
  <si>
    <t>bowtiesandbliss.com</t>
  </si>
  <si>
    <t>posluhdesngrancah.com</t>
  </si>
  <si>
    <t>web-komp.eu</t>
  </si>
  <si>
    <t>esmaelmorais.com.br</t>
  </si>
  <si>
    <t>apta.com.cn</t>
  </si>
  <si>
    <t>wheelchairindia.com</t>
  </si>
  <si>
    <t>whynotmodels.com</t>
  </si>
  <si>
    <t>zhongaitang.com</t>
  </si>
  <si>
    <t>quasimodo.de</t>
  </si>
  <si>
    <t>airsoft-squared.com</t>
  </si>
  <si>
    <t>lt365food.com</t>
  </si>
  <si>
    <t>music.ne.jp</t>
  </si>
  <si>
    <t>c93.com</t>
  </si>
  <si>
    <t>akava.fi</t>
  </si>
  <si>
    <t>hnbosch.com</t>
  </si>
  <si>
    <t>extenze.us</t>
  </si>
  <si>
    <t>ytyankai.com</t>
  </si>
  <si>
    <t>ciclosport.com</t>
  </si>
  <si>
    <t>ictbusiness.it</t>
  </si>
  <si>
    <t>paintball-paco.pl</t>
  </si>
  <si>
    <t>mtehw.com</t>
  </si>
  <si>
    <t>asklepios.de</t>
  </si>
  <si>
    <t>arbeiterkammer.com</t>
  </si>
  <si>
    <t>atarnow.net</t>
  </si>
  <si>
    <t>fnn.co.kr</t>
  </si>
  <si>
    <t>hrxc.com.cn</t>
  </si>
  <si>
    <t>gzgxsw.com</t>
  </si>
  <si>
    <t>mytravelers.com</t>
  </si>
  <si>
    <t>1two.org</t>
  </si>
  <si>
    <t>smartvote.ch</t>
  </si>
  <si>
    <t>elterngeld.net</t>
  </si>
  <si>
    <t>eastpennsd.org</t>
  </si>
  <si>
    <t>lawwtf.com</t>
  </si>
  <si>
    <t>covermagazin.com</t>
  </si>
  <si>
    <t>lamareklama.com</t>
  </si>
  <si>
    <t>zixuesem.com</t>
  </si>
  <si>
    <t>nolabusinessalliance.org</t>
  </si>
  <si>
    <t>auroratravelgroup.com</t>
  </si>
  <si>
    <t>iraniangilsonite.com</t>
  </si>
  <si>
    <t>trademachines.com</t>
  </si>
  <si>
    <t>sdastudio.ru</t>
  </si>
  <si>
    <t>supermotors.org</t>
  </si>
  <si>
    <t>aarcroisiere.com</t>
  </si>
  <si>
    <t>alextsatsos.com</t>
  </si>
  <si>
    <t>michaelnollet.com</t>
  </si>
  <si>
    <t>dumont.de</t>
  </si>
  <si>
    <t>denhelderactueel.nl</t>
  </si>
  <si>
    <t>bangla.pl</t>
  </si>
  <si>
    <t>diyaash.com</t>
  </si>
  <si>
    <t>netkun.com</t>
  </si>
  <si>
    <t>depositolozano.com</t>
  </si>
  <si>
    <t>nnwrtacwi.org</t>
  </si>
  <si>
    <t>child82.trade</t>
  </si>
  <si>
    <t>eastdevon.gov.uk</t>
  </si>
  <si>
    <t>wxbolang.cn</t>
  </si>
  <si>
    <t>idczoo.com</t>
  </si>
  <si>
    <t>bp18.hu</t>
  </si>
  <si>
    <t>rvw.co.il</t>
  </si>
  <si>
    <t>kmkz.ro</t>
  </si>
  <si>
    <t>laociping.cn</t>
  </si>
  <si>
    <t>yxghgz.com</t>
  </si>
  <si>
    <t>ck-its.de</t>
  </si>
  <si>
    <t>vitiligocura.net</t>
  </si>
  <si>
    <t>chabadsbcenter.com</t>
  </si>
  <si>
    <t>handelskraft.de</t>
  </si>
  <si>
    <t>cityoflapalma.org</t>
  </si>
  <si>
    <t>stift-heiligenkreuz.org</t>
  </si>
  <si>
    <t>cheap11genericcialis.com</t>
  </si>
  <si>
    <t>hervormdegemeentewaarde.nl</t>
  </si>
  <si>
    <t>up-pro.ru</t>
  </si>
  <si>
    <t>pl.tn</t>
  </si>
  <si>
    <t>symld.com</t>
  </si>
  <si>
    <t>geschichtsforum.de</t>
  </si>
  <si>
    <t>dome.fi</t>
  </si>
  <si>
    <t>ohaa.ga</t>
  </si>
  <si>
    <t>joga-luce.info</t>
  </si>
  <si>
    <t>ahboa.co.kr</t>
  </si>
  <si>
    <t>fast4.me</t>
  </si>
  <si>
    <t>hadat.net</t>
  </si>
  <si>
    <t>brixen.org</t>
  </si>
  <si>
    <t>etnodim.com.ua</t>
  </si>
  <si>
    <t>taxirapperswil-jona.ch</t>
  </si>
  <si>
    <t>audi-forums.com</t>
  </si>
  <si>
    <t>youhosting.info</t>
  </si>
  <si>
    <t>diodon349.com</t>
  </si>
  <si>
    <t>ecosunenergia.com</t>
  </si>
  <si>
    <t>bossini.it</t>
  </si>
  <si>
    <t>haarwerkvera.nl</t>
  </si>
  <si>
    <t>photovisionuk.co.uk</t>
  </si>
  <si>
    <t>codefactoryglobal.com</t>
  </si>
  <si>
    <t>powellschoolofdance.com</t>
  </si>
  <si>
    <t>adamgarrett.info</t>
  </si>
  <si>
    <t>as.edu.au</t>
  </si>
  <si>
    <t>benkench.com</t>
  </si>
  <si>
    <t>donaldkimdds.com</t>
  </si>
  <si>
    <t>kinesiologie-energetik.at</t>
  </si>
  <si>
    <t>championsgategolf.com</t>
  </si>
  <si>
    <t>hellnotes.com</t>
  </si>
  <si>
    <t>qzqcyx.com</t>
  </si>
  <si>
    <t>libro.co.kr</t>
  </si>
  <si>
    <t>nuxx.net</t>
  </si>
  <si>
    <t>tunesoftware.net</t>
  </si>
  <si>
    <t>clp.org</t>
  </si>
  <si>
    <t>blutspende.ch</t>
  </si>
  <si>
    <t>adwizarts.com</t>
  </si>
  <si>
    <t>ayto-fuenlabrada.es</t>
  </si>
  <si>
    <t>augustajones.com</t>
  </si>
  <si>
    <t>miyagiestudio.com</t>
  </si>
  <si>
    <t>sirensofsorrow.com</t>
  </si>
  <si>
    <t>quintarelli.it</t>
  </si>
  <si>
    <t>usaginomiyako.jp</t>
  </si>
  <si>
    <t>bankrothschild.com</t>
  </si>
  <si>
    <t>estet-portal.com</t>
  </si>
  <si>
    <t>heimat-ltd.com</t>
  </si>
  <si>
    <t>hochgepokert.com</t>
  </si>
  <si>
    <t>pdbattery.com</t>
  </si>
  <si>
    <t>workabilitythailand.com</t>
  </si>
  <si>
    <t>48it.ru</t>
  </si>
  <si>
    <t>devilsfilm.com</t>
  </si>
  <si>
    <t>elgotour.com</t>
  </si>
  <si>
    <t>howareyoubb.com</t>
  </si>
  <si>
    <t>uhsm.nhs.uk</t>
  </si>
  <si>
    <t>fieldtotheplate.com</t>
  </si>
  <si>
    <t>themonitordaily.com</t>
  </si>
  <si>
    <t>campofrio.es</t>
  </si>
  <si>
    <t>afterhome.co.jp</t>
  </si>
  <si>
    <t>ptc-oil.ru</t>
  </si>
  <si>
    <t>dieta-jpn.xyz</t>
  </si>
  <si>
    <t>breedup.com</t>
  </si>
  <si>
    <t>dcbservice.com</t>
  </si>
  <si>
    <t>thesetingstaketime.com</t>
  </si>
  <si>
    <t>icttechedu.net</t>
  </si>
  <si>
    <t>laparfumerie.ru</t>
  </si>
  <si>
    <t>behkaranjam.com</t>
  </si>
  <si>
    <t>gladiator5.com</t>
  </si>
  <si>
    <t>menvago.net</t>
  </si>
  <si>
    <t>greenme.com.br</t>
  </si>
  <si>
    <t>llc-eurotechnics.com</t>
  </si>
  <si>
    <t>lowestpriceviagraa6pills.com</t>
  </si>
  <si>
    <t>thenationalist.co.in</t>
  </si>
  <si>
    <t>3d2d.kz</t>
  </si>
  <si>
    <t>cizgiofisi.com</t>
  </si>
  <si>
    <t>courvillesgarage.com</t>
  </si>
  <si>
    <t>firstacademyuk.com</t>
  </si>
  <si>
    <t>gavinwillingham.com</t>
  </si>
  <si>
    <t>sasken.com</t>
  </si>
  <si>
    <t>unitednetworker.com</t>
  </si>
  <si>
    <t>zgcblm.com</t>
  </si>
  <si>
    <t>minshin.jp</t>
  </si>
  <si>
    <t>bradnickel.net</t>
  </si>
  <si>
    <t>ipmlk.org</t>
  </si>
  <si>
    <t>ctv7.ru</t>
  </si>
  <si>
    <t>sksx.ru</t>
  </si>
  <si>
    <t>clicanimaux.com</t>
  </si>
  <si>
    <t>forodefotos.com</t>
  </si>
  <si>
    <t>fourwingsequip.com</t>
  </si>
  <si>
    <t>investatbb.com</t>
  </si>
  <si>
    <t>kyoto-u.com</t>
  </si>
  <si>
    <t>vivirmejor.com</t>
  </si>
  <si>
    <t>vogo-tec.com</t>
  </si>
  <si>
    <t>claudius-therme.de</t>
  </si>
  <si>
    <t>ferienwohnung-gans.de</t>
  </si>
  <si>
    <t>modul-d.de</t>
  </si>
  <si>
    <t>skeiveski.no</t>
  </si>
  <si>
    <t>theterramarproject.org</t>
  </si>
  <si>
    <t>budmat.pl</t>
  </si>
  <si>
    <t>chaophraya.co.uk</t>
  </si>
  <si>
    <t>1sun-shouten.com</t>
  </si>
  <si>
    <t>benissystem.com</t>
  </si>
  <si>
    <t>home-rehab.com</t>
  </si>
  <si>
    <t>tradicni-holeni.cz</t>
  </si>
  <si>
    <t>freizeitrevue.de</t>
  </si>
  <si>
    <t>opmaatgemaakt.nl</t>
  </si>
  <si>
    <t>slovakvia.sk</t>
  </si>
  <si>
    <t>tvf.org.tr</t>
  </si>
  <si>
    <t>frackit.com</t>
  </si>
  <si>
    <t>historyforamateurs.com</t>
  </si>
  <si>
    <t>mlbjerseysoutlets.com</t>
  </si>
  <si>
    <t>canilexcellence.net</t>
  </si>
  <si>
    <t>virtualplaza.org</t>
  </si>
  <si>
    <t>itl2.com</t>
  </si>
  <si>
    <t>nishikanagawa-hc.com</t>
  </si>
  <si>
    <t>opera.ee</t>
  </si>
  <si>
    <t>ancoats-coffee.co.uk</t>
  </si>
  <si>
    <t>asiams.cl</t>
  </si>
  <si>
    <t>healthynaturallydiet.com</t>
  </si>
  <si>
    <t>maidreamin.com</t>
  </si>
  <si>
    <t>oddjack.com</t>
  </si>
  <si>
    <t>sarfa.com</t>
  </si>
  <si>
    <t>tastythaisaltlakecity.com</t>
  </si>
  <si>
    <t>themonstergarden.com</t>
  </si>
  <si>
    <t>tjhxzt.com</t>
  </si>
  <si>
    <t>troubleshootmyvehicle.com</t>
  </si>
  <si>
    <t>xjuggler.de</t>
  </si>
  <si>
    <t>parranda.org</t>
  </si>
  <si>
    <t>ktl-global.com</t>
  </si>
  <si>
    <t>diagonalsrl.it</t>
  </si>
  <si>
    <t>parajumperstilbud.nu</t>
  </si>
  <si>
    <t>sri.ro</t>
  </si>
  <si>
    <t>stroy-kvartal.ru</t>
  </si>
  <si>
    <t>comparecamp.com</t>
  </si>
  <si>
    <t>juliemarshwritingservices.com</t>
  </si>
  <si>
    <t>reallywebdesign.com</t>
  </si>
  <si>
    <t>ecopubblicita.it</t>
  </si>
  <si>
    <t>poiskvgorode.ru</t>
  </si>
  <si>
    <t>ultralightoutdoorgear.co.uk</t>
  </si>
  <si>
    <t>zalytrontraining.com</t>
  </si>
  <si>
    <t>cg18.fr</t>
  </si>
  <si>
    <t>cype.es</t>
  </si>
  <si>
    <t>filosofia.ru</t>
  </si>
  <si>
    <t>pornstars.ru</t>
  </si>
  <si>
    <t>activeradsys.com</t>
  </si>
  <si>
    <t>dailypalaverhut.com</t>
  </si>
  <si>
    <t>happycard.hu</t>
  </si>
  <si>
    <t>social-web.co.kr</t>
  </si>
  <si>
    <t>aiomarketing.net</t>
  </si>
  <si>
    <t>finepaintsofeurope.com</t>
  </si>
  <si>
    <t>carlopignatelli.com</t>
  </si>
  <si>
    <t>maxmega.com</t>
  </si>
  <si>
    <t>shdushi.cn</t>
  </si>
  <si>
    <t>ajayeb-gharayeb.com</t>
  </si>
  <si>
    <t>helpmyonlinepresence.com</t>
  </si>
  <si>
    <t>nikkoam.com</t>
  </si>
  <si>
    <t>vs.de</t>
  </si>
  <si>
    <t>sfma.jp</t>
  </si>
  <si>
    <t>ltet.ru</t>
  </si>
  <si>
    <t>runandbecome.com</t>
  </si>
  <si>
    <t>telemundodallas.com</t>
  </si>
  <si>
    <t>vitalviralpro.com</t>
  </si>
  <si>
    <t>cialisfastdelivery9.com</t>
  </si>
  <si>
    <t>oprax.org</t>
  </si>
  <si>
    <t>interestingside.com</t>
  </si>
  <si>
    <t>kzaro.com</t>
  </si>
  <si>
    <t>sotrafa.com</t>
  </si>
  <si>
    <t>traveleurope.com</t>
  </si>
  <si>
    <t>vivitrapani.it</t>
  </si>
  <si>
    <t>nyhetsverket.se</t>
  </si>
  <si>
    <t>clipperscurse.com</t>
  </si>
  <si>
    <t>mowersdirect.com</t>
  </si>
  <si>
    <t>now-gmbh.de</t>
  </si>
  <si>
    <t>erectiledysfunctiondrugs365.net</t>
  </si>
  <si>
    <t>ethics.net</t>
  </si>
  <si>
    <t>momcilo.net</t>
  </si>
  <si>
    <t>sciencescitoyennes.org</t>
  </si>
  <si>
    <t>hotelius.com</t>
  </si>
  <si>
    <t>starwoodoffers.com</t>
  </si>
  <si>
    <t>calmann-levy.fr</t>
  </si>
  <si>
    <t>showoffice.info</t>
  </si>
  <si>
    <t>lovellsoccer.co.uk</t>
  </si>
  <si>
    <t>transsiberian.com</t>
  </si>
  <si>
    <t>grasslin.cz</t>
  </si>
  <si>
    <t>salvationmountain.us</t>
  </si>
  <si>
    <t>fusebrampton.ca</t>
  </si>
  <si>
    <t>hangerproject.com</t>
  </si>
  <si>
    <t>tbhostedgalleries.com</t>
  </si>
  <si>
    <t>fehap.fr</t>
  </si>
  <si>
    <t>cottonwoodaz.gov</t>
  </si>
  <si>
    <t>toshiba-medical.co.jp</t>
  </si>
  <si>
    <t>vylcan.online</t>
  </si>
  <si>
    <t>zone-x.ru</t>
  </si>
  <si>
    <t>china-xiuzheng.com</t>
  </si>
  <si>
    <t>damour.ir</t>
  </si>
  <si>
    <t>cc-courts.org</t>
  </si>
  <si>
    <t>thenorthernlight.org</t>
  </si>
  <si>
    <t>oranews.tv</t>
  </si>
  <si>
    <t>laimyours.com</t>
  </si>
  <si>
    <t>thebestthings.com</t>
  </si>
  <si>
    <t>capretraite.fr</t>
  </si>
  <si>
    <t>billandted.org</t>
  </si>
  <si>
    <t>overnightcialisdeliveryrx.ru</t>
  </si>
  <si>
    <t>tmz-zavod.ru</t>
  </si>
  <si>
    <t>escolagwa.com.br</t>
  </si>
  <si>
    <t>robotandproud.com</t>
  </si>
  <si>
    <t>nhnature.org</t>
  </si>
  <si>
    <t>gentingcasinos.co.uk</t>
  </si>
  <si>
    <t>atlantabridal.com</t>
  </si>
  <si>
    <t>childcarelounge.com</t>
  </si>
  <si>
    <t>diybride.com</t>
  </si>
  <si>
    <t>epchinashow.com</t>
  </si>
  <si>
    <t>poker770.com</t>
  </si>
  <si>
    <t>caixagalicia.es</t>
  </si>
  <si>
    <t>factorhumanomochis.com.mx</t>
  </si>
  <si>
    <t>lusakahappening.co.zm</t>
  </si>
  <si>
    <t>genericbestmeds-med24.com</t>
  </si>
  <si>
    <t>ubz-unternehmensberatung.de</t>
  </si>
  <si>
    <t>lululemon.com.au</t>
  </si>
  <si>
    <t>carinsurancequotesbiz.com</t>
  </si>
  <si>
    <t>explorehockinghills.com</t>
  </si>
  <si>
    <t>ycclabsafetystl.com</t>
  </si>
  <si>
    <t>edj.pl</t>
  </si>
  <si>
    <t>gai.net.ru</t>
  </si>
  <si>
    <t>ageofwaraz.com</t>
  </si>
  <si>
    <t>imieninowe-zyczenia.com</t>
  </si>
  <si>
    <t>neighborhoodnotes.com</t>
  </si>
  <si>
    <t>phinneywood.com</t>
  </si>
  <si>
    <t>thatjeffsmith.com</t>
  </si>
  <si>
    <t>asiatour.com</t>
  </si>
  <si>
    <t>fabrichd.com</t>
  </si>
  <si>
    <t>ntbol.com</t>
  </si>
  <si>
    <t>thegoodnewsherald.com</t>
  </si>
  <si>
    <t>vivalores.com</t>
  </si>
  <si>
    <t>jimaoxin.net</t>
  </si>
  <si>
    <t>wassenaar.nl</t>
  </si>
  <si>
    <t>5fan.ru</t>
  </si>
  <si>
    <t>belfam-nn.ru</t>
  </si>
  <si>
    <t>rupfashion.com</t>
  </si>
  <si>
    <t>aimplas.es</t>
  </si>
  <si>
    <t>casabuonarroti.it</t>
  </si>
  <si>
    <t>sutki.net</t>
  </si>
  <si>
    <t>fbt.se</t>
  </si>
  <si>
    <t>cancercouncilfundraising.org.au</t>
  </si>
  <si>
    <t>dutchstartupjobs.com</t>
  </si>
  <si>
    <t>makreynolds.com</t>
  </si>
  <si>
    <t>ronasteb.com</t>
  </si>
  <si>
    <t>medpest.gr</t>
  </si>
  <si>
    <t>ianmacgregor.net</t>
  </si>
  <si>
    <t>zvonkolokolov.ru</t>
  </si>
  <si>
    <t>gameartunboxed.com</t>
  </si>
  <si>
    <t>onlineaao.com</t>
  </si>
  <si>
    <t>tonxxx.com</t>
  </si>
  <si>
    <t>traumaprevention.com</t>
  </si>
  <si>
    <t>mydelivery.jp</t>
  </si>
  <si>
    <t>orillia.ca</t>
  </si>
  <si>
    <t>marbellalakeshoa.com</t>
  </si>
  <si>
    <t>nashcommunities.com</t>
  </si>
  <si>
    <t>yogiapproved.com</t>
  </si>
  <si>
    <t>yonhatanzuluaga.com</t>
  </si>
  <si>
    <t>xmlgold.eu</t>
  </si>
  <si>
    <t>apress.ru</t>
  </si>
  <si>
    <t>welt-bikes.ru</t>
  </si>
  <si>
    <t>bluearrow.co.uk</t>
  </si>
  <si>
    <t>aspire.org.uk</t>
  </si>
  <si>
    <t>2minutemedicine.com</t>
  </si>
  <si>
    <t>ishigaki.fm</t>
  </si>
  <si>
    <t>laranara.it</t>
  </si>
  <si>
    <t>freshfarmmarkets.org</t>
  </si>
  <si>
    <t>vseproaveo.ru</t>
  </si>
  <si>
    <t>cannockchasedc.gov.uk</t>
  </si>
  <si>
    <t>emedeuproject.eu</t>
  </si>
  <si>
    <t>eobuwie-rb.pl</t>
  </si>
  <si>
    <t>brokencity.ca</t>
  </si>
  <si>
    <t>beginnersbook.com</t>
  </si>
  <si>
    <t>redsocialendiabetes.com</t>
  </si>
  <si>
    <t>telosfurniture.com</t>
  </si>
  <si>
    <t>gnlwebsite.org</t>
  </si>
  <si>
    <t>fordpol.pl</t>
  </si>
  <si>
    <t>muis.gov.sg</t>
  </si>
  <si>
    <t>axiomakaros.gr</t>
  </si>
  <si>
    <t>pooldawg.com</t>
  </si>
  <si>
    <t>wlcastleman.com</t>
  </si>
  <si>
    <t>mobile.ir</t>
  </si>
  <si>
    <t>heilpaedagogik.mobi</t>
  </si>
  <si>
    <t>hipsecurity.com</t>
  </si>
  <si>
    <t>ioshacker.com</t>
  </si>
  <si>
    <t>radiofrancebolivia.com</t>
  </si>
  <si>
    <t>asoyaku.com</t>
  </si>
  <si>
    <t>esclerosismultiple.com</t>
  </si>
  <si>
    <t>jansen.com</t>
  </si>
  <si>
    <t>lindahotel.com</t>
  </si>
  <si>
    <t>pharmacy-canadianon-online.com</t>
  </si>
  <si>
    <t>pokemongaole.com</t>
  </si>
  <si>
    <t>contura.eu</t>
  </si>
  <si>
    <t>riderx.info</t>
  </si>
  <si>
    <t>omgpu.ru</t>
  </si>
  <si>
    <t>cellnextelecom.com</t>
  </si>
  <si>
    <t>kekkaisensen.com</t>
  </si>
  <si>
    <t>officeworld.com</t>
  </si>
  <si>
    <t>gamesquare.de</t>
  </si>
  <si>
    <t>trezor.io</t>
  </si>
  <si>
    <t>remede.org</t>
  </si>
  <si>
    <t>live-kaluga.ru</t>
  </si>
  <si>
    <t>gprunwalkclub.com</t>
  </si>
  <si>
    <t>jixie126.com</t>
  </si>
  <si>
    <t>toddwhall.com</t>
  </si>
  <si>
    <t>lmsl.org.uk</t>
  </si>
  <si>
    <t>gst.com.vn</t>
  </si>
  <si>
    <t>forex-strategies-revealed.com</t>
  </si>
  <si>
    <t>ludowici.com</t>
  </si>
  <si>
    <t>memberhealthplan.com</t>
  </si>
  <si>
    <t>poiedit.com</t>
  </si>
  <si>
    <t>purchase7genericviagra.com</t>
  </si>
  <si>
    <t>dmk.ir</t>
  </si>
  <si>
    <t>osaka21.or.jp</t>
  </si>
  <si>
    <t>shakyou-uki.jp</t>
  </si>
  <si>
    <t>irefeurope.org</t>
  </si>
  <si>
    <t>kartanarusheniy.ru</t>
  </si>
  <si>
    <t>xn--4--6kckorkidvej2j.xn--p1ai</t>
  </si>
  <si>
    <t>ÑˆÐºÐ¾Ð»Ð°4-Ð»Ð¸Ð½ÐµÐ²Ð¾.Ñ€Ñ„</t>
  </si>
  <si>
    <t>grunerkaffeekapselnde.ovh</t>
  </si>
  <si>
    <t>spiermassasupplementen.top</t>
  </si>
  <si>
    <t>customcardsagainsthumanity.com</t>
  </si>
  <si>
    <t>finkbuilt.com</t>
  </si>
  <si>
    <t>interceramic.com</t>
  </si>
  <si>
    <t>kupika.com</t>
  </si>
  <si>
    <t>murathirdavat.com</t>
  </si>
  <si>
    <t>proaestheticclinic.com</t>
  </si>
  <si>
    <t>redgamingtech.com</t>
  </si>
  <si>
    <t>zyloig.com</t>
  </si>
  <si>
    <t>anonymous.org.il</t>
  </si>
  <si>
    <t>u-inspire.in</t>
  </si>
  <si>
    <t>quick-office-setup.net</t>
  </si>
  <si>
    <t>souz-himki.ru</t>
  </si>
  <si>
    <t>fluvalaquatics.com</t>
  </si>
  <si>
    <t>ptcruiserlinks.com</t>
  </si>
  <si>
    <t>raisedonaroux.com</t>
  </si>
  <si>
    <t>travelpn.com</t>
  </si>
  <si>
    <t>bialkatatrzanska.pl</t>
  </si>
  <si>
    <t>seoads.se</t>
  </si>
  <si>
    <t>alteredzones.com</t>
  </si>
  <si>
    <t>premiumhollywood.com</t>
  </si>
  <si>
    <t>sannhanluc.com</t>
  </si>
  <si>
    <t>toyourhealth.com</t>
  </si>
  <si>
    <t>weeklyvoice.com</t>
  </si>
  <si>
    <t>michaela-design.cz</t>
  </si>
  <si>
    <t>copay.io</t>
  </si>
  <si>
    <t>pegasus.io</t>
  </si>
  <si>
    <t>ipadrecycling.net</t>
  </si>
  <si>
    <t>opera-nice.org</t>
  </si>
  <si>
    <t>travelandsailing.org</t>
  </si>
  <si>
    <t>metodatomatisa.pl</t>
  </si>
  <si>
    <t>casino9.ru</t>
  </si>
  <si>
    <t>comisiondiscapacidad.cl</t>
  </si>
  <si>
    <t>llgaj.gov.cn</t>
  </si>
  <si>
    <t>dfjckwqj.com</t>
  </si>
  <si>
    <t>imuguatang.com</t>
  </si>
  <si>
    <t>itlsalberta.com</t>
  </si>
  <si>
    <t>quhua.com</t>
  </si>
  <si>
    <t>societechimiquedefrance.fr</t>
  </si>
  <si>
    <t>suedtirol1.it</t>
  </si>
  <si>
    <t>woodstar.biz</t>
  </si>
  <si>
    <t>btls.com</t>
  </si>
  <si>
    <t>carrie-movie.com</t>
  </si>
  <si>
    <t>movist.com</t>
  </si>
  <si>
    <t>protistech.com</t>
  </si>
  <si>
    <t>r-alwed.com</t>
  </si>
  <si>
    <t>sohari.com</t>
  </si>
  <si>
    <t>tea5565.com</t>
  </si>
  <si>
    <t>9musicplus.in</t>
  </si>
  <si>
    <t>powerofteam.net</t>
  </si>
  <si>
    <t>yarpb.ru</t>
  </si>
  <si>
    <t>ibase.org.br</t>
  </si>
  <si>
    <t>colure.co</t>
  </si>
  <si>
    <t>bikeregister.com</t>
  </si>
  <si>
    <t>bruceduffie.com</t>
  </si>
  <si>
    <t>paydayloansqxs.com</t>
  </si>
  <si>
    <t>reflexic.com</t>
  </si>
  <si>
    <t>walkabouttravelgear.com</t>
  </si>
  <si>
    <t>akquinet.de</t>
  </si>
  <si>
    <t>ichverstehdiefragenicht.de</t>
  </si>
  <si>
    <t>cityrebirth.co.jp</t>
  </si>
  <si>
    <t>kokuseijoho.jp</t>
  </si>
  <si>
    <t>mcportal.pl</t>
  </si>
  <si>
    <t>topdissertations.co.uk</t>
  </si>
  <si>
    <t>goodwillonline.ca</t>
  </si>
  <si>
    <t>31myhome.com</t>
  </si>
  <si>
    <t>coachfactoryoutletcoachoutlet.com</t>
  </si>
  <si>
    <t>cq4cq.com</t>
  </si>
  <si>
    <t>dmmcy.com</t>
  </si>
  <si>
    <t>madubiao.com</t>
  </si>
  <si>
    <t>azkosmetika.cz</t>
  </si>
  <si>
    <t>toniguy.edu</t>
  </si>
  <si>
    <t>fi.ee</t>
  </si>
  <si>
    <t>mindfulselfcompassion.org</t>
  </si>
  <si>
    <t>mkredyt24.pl</t>
  </si>
  <si>
    <t>fabricpaperglue.com</t>
  </si>
  <si>
    <t>kaobazj.com</t>
  </si>
  <si>
    <t>kokusai-hotel.com</t>
  </si>
  <si>
    <t>svatebni-oznameni-moderne.cz</t>
  </si>
  <si>
    <t>zamowportret.pl</t>
  </si>
  <si>
    <t>helmo.be</t>
  </si>
  <si>
    <t>fortysomething.ca</t>
  </si>
  <si>
    <t>anatomist.com</t>
  </si>
  <si>
    <t>korabia.com</t>
  </si>
  <si>
    <t>thebeautybit.com</t>
  </si>
  <si>
    <t>udggear.com</t>
  </si>
  <si>
    <t>voicecouncil.com</t>
  </si>
  <si>
    <t>xn--gvs166agui5nn6qgwyj.com</t>
  </si>
  <si>
    <t>æ¢µèœœç³è´µå¦‡è†.com</t>
  </si>
  <si>
    <t>folklib.net</t>
  </si>
  <si>
    <t>yoshinobu-ohira.net</t>
  </si>
  <si>
    <t>ecolabkrasnodar.ru</t>
  </si>
  <si>
    <t>plaza-vologda.ru</t>
  </si>
  <si>
    <t>cybergame.tv</t>
  </si>
  <si>
    <t>sirimo.co.uk</t>
  </si>
  <si>
    <t>sernauberg.at</t>
  </si>
  <si>
    <t>taboo.cc</t>
  </si>
  <si>
    <t>comparereviewrate.com</t>
  </si>
  <si>
    <t>freelancemom.com</t>
  </si>
  <si>
    <t>whybeold.com</t>
  </si>
  <si>
    <t>wildmanoutdoors.com</t>
  </si>
  <si>
    <t>wvshare.com</t>
  </si>
  <si>
    <t>casaculture.it</t>
  </si>
  <si>
    <t>bilimselgercekler.net</t>
  </si>
  <si>
    <t>sacpd.org</t>
  </si>
  <si>
    <t>lerub.ru</t>
  </si>
  <si>
    <t>jobhut.tk</t>
  </si>
  <si>
    <t>puntofinal.cl</t>
  </si>
  <si>
    <t>ba31457.com</t>
  </si>
  <si>
    <t>chjiancai.com</t>
  </si>
  <si>
    <t>igudesmanandjoo.com</t>
  </si>
  <si>
    <t>lepeeprestaurants.com</t>
  </si>
  <si>
    <t>uccphilosoph.com</t>
  </si>
  <si>
    <t>4downloads.ir</t>
  </si>
  <si>
    <t>ivoirejustice.net</t>
  </si>
  <si>
    <t>tutorialistic.net</t>
  </si>
  <si>
    <t>glbtcolorado.org</t>
  </si>
  <si>
    <t>vseunas.com.ua</t>
  </si>
  <si>
    <t>buyessayz.co.uk</t>
  </si>
  <si>
    <t>ichungcumoi.xyz</t>
  </si>
  <si>
    <t>mbna.ca</t>
  </si>
  <si>
    <t>azadiradio.com</t>
  </si>
  <si>
    <t>bachbrass.com</t>
  </si>
  <si>
    <t>birrcastle.com</t>
  </si>
  <si>
    <t>cjebeauce-sud.com</t>
  </si>
  <si>
    <t>seymourcentre.com</t>
  </si>
  <si>
    <t>yakeo.com</t>
  </si>
  <si>
    <t>cheapinsurance.haus</t>
  </si>
  <si>
    <t>haus</t>
  </si>
  <si>
    <t>hostalibrary.org</t>
  </si>
  <si>
    <t>welcomemoshiach.org</t>
  </si>
  <si>
    <t>wilsonsdisease.org</t>
  </si>
  <si>
    <t>autograph-abp.co.uk</t>
  </si>
  <si>
    <t>adxstudio.com</t>
  </si>
  <si>
    <t>danielgreenstein.com</t>
  </si>
  <si>
    <t>galimard.com</t>
  </si>
  <si>
    <t>jazzpolice.com</t>
  </si>
  <si>
    <t>orangutan.com</t>
  </si>
  <si>
    <t>thelandingpagecourse.com</t>
  </si>
  <si>
    <t>lubricantsandmore.gr</t>
  </si>
  <si>
    <t>tendreams.org</t>
  </si>
  <si>
    <t>saunacity.com.ua</t>
  </si>
  <si>
    <t>duclarion.com</t>
  </si>
  <si>
    <t>hytekplasticsinc.com</t>
  </si>
  <si>
    <t>madeinsport.com</t>
  </si>
  <si>
    <t>nicorette.com</t>
  </si>
  <si>
    <t>visiting360.com</t>
  </si>
  <si>
    <t>drkoo.co.kr</t>
  </si>
  <si>
    <t>dysautonomiainternational.org</t>
  </si>
  <si>
    <t>friendsoftheutgardens.org</t>
  </si>
  <si>
    <t>bdmctl.com</t>
  </si>
  <si>
    <t>csjztl.com</t>
  </si>
  <si>
    <t>daisyluther.com</t>
  </si>
  <si>
    <t>galleryresorts.com</t>
  </si>
  <si>
    <t>moudir.com</t>
  </si>
  <si>
    <t>ornellaia.com</t>
  </si>
  <si>
    <t>sainwales.com</t>
  </si>
  <si>
    <t>sangokushi-forum.com</t>
  </si>
  <si>
    <t>thebestcanadianstocks.com</t>
  </si>
  <si>
    <t>tripth.com</t>
  </si>
  <si>
    <t>ovhtelecom.fr</t>
  </si>
  <si>
    <t>supremetech.me</t>
  </si>
  <si>
    <t>funzoo.ru</t>
  </si>
  <si>
    <t>ultrasale.ru</t>
  </si>
  <si>
    <t>fibermax.bg</t>
  </si>
  <si>
    <t>abtelectronics.com</t>
  </si>
  <si>
    <t>amazononphone.com</t>
  </si>
  <si>
    <t>amrag.com</t>
  </si>
  <si>
    <t>bonsai-club-deutschland.com</t>
  </si>
  <si>
    <t>eniyiogrenme.com</t>
  </si>
  <si>
    <t>escortsnightgirls.com</t>
  </si>
  <si>
    <t>gaco.com</t>
  </si>
  <si>
    <t>genestech.com</t>
  </si>
  <si>
    <t>indiachef.com</t>
  </si>
  <si>
    <t>rich1718.com</t>
  </si>
  <si>
    <t>symptompages.com</t>
  </si>
  <si>
    <t>twotiminband.com</t>
  </si>
  <si>
    <t>websbook.com</t>
  </si>
  <si>
    <t>ynbm.com</t>
  </si>
  <si>
    <t>insuranceportfolioanalysis.net</t>
  </si>
  <si>
    <t>jeremydanasmith.net</t>
  </si>
  <si>
    <t>banchungcuhanoicity24h.xyz</t>
  </si>
  <si>
    <t>i-bds.xyz</t>
  </si>
  <si>
    <t>phanphoichungcuhanoi24h.xyz</t>
  </si>
  <si>
    <t>rakbank.ae</t>
  </si>
  <si>
    <t>cnc.gov.ar</t>
  </si>
  <si>
    <t>2mzy.com</t>
  </si>
  <si>
    <t>chinazijiayou.com</t>
  </si>
  <si>
    <t>etourism-fitness.com</t>
  </si>
  <si>
    <t>ferrer.com</t>
  </si>
  <si>
    <t>free-clip-art.com</t>
  </si>
  <si>
    <t>kiriko.com</t>
  </si>
  <si>
    <t>mandelaeffect.com</t>
  </si>
  <si>
    <t>nuevobancosantafe.com</t>
  </si>
  <si>
    <t>oyaworld.com</t>
  </si>
  <si>
    <t>viagrais.com</t>
  </si>
  <si>
    <t>pag.company</t>
  </si>
  <si>
    <t>lyit.ie</t>
  </si>
  <si>
    <t>langemarketing.net</t>
  </si>
  <si>
    <t>positive.news</t>
  </si>
  <si>
    <t>svetly-put.ru</t>
  </si>
  <si>
    <t>architectsofficial.com</t>
  </si>
  <si>
    <t>bottomlinepublications.com</t>
  </si>
  <si>
    <t>crfchina.com</t>
  </si>
  <si>
    <t>gt40s.com</t>
  </si>
  <si>
    <t>isopurewater.com</t>
  </si>
  <si>
    <t>kometgroup.com</t>
  </si>
  <si>
    <t>phillyautoshow.com</t>
  </si>
  <si>
    <t>screwfacecapital.com</t>
  </si>
  <si>
    <t>thesources.com</t>
  </si>
  <si>
    <t>vietmee.com</t>
  </si>
  <si>
    <t>xunjie.com</t>
  </si>
  <si>
    <t>majstrissmt.eu</t>
  </si>
  <si>
    <t>marcopolo-education.org</t>
  </si>
  <si>
    <t>mnbookarts.org</t>
  </si>
  <si>
    <t>baclofen.ru</t>
  </si>
  <si>
    <t>pyatescycles.co.uk</t>
  </si>
  <si>
    <t>chineseindc.com</t>
  </si>
  <si>
    <t>fridaydumps24.com</t>
  </si>
  <si>
    <t>hibyskus.com</t>
  </si>
  <si>
    <t>legsandnylon.com</t>
  </si>
  <si>
    <t>viagrasss.com</t>
  </si>
  <si>
    <t>wineofthemonthclub.com</t>
  </si>
  <si>
    <t>spellbound.de</t>
  </si>
  <si>
    <t>toradol.lol</t>
  </si>
  <si>
    <t>segarbugar.org</t>
  </si>
  <si>
    <t>khmetallgjuteri.se</t>
  </si>
  <si>
    <t>dwi.gov.uk</t>
  </si>
  <si>
    <t>jacksonvillejaguarsjersey.us</t>
  </si>
  <si>
    <t>henkele.at</t>
  </si>
  <si>
    <t>flyhamilton.ca</t>
  </si>
  <si>
    <t>81baba.com</t>
  </si>
  <si>
    <t>buyplaya.com</t>
  </si>
  <si>
    <t>fleetfeetchicago.com</t>
  </si>
  <si>
    <t>ironoakgames.com</t>
  </si>
  <si>
    <t>martinogamper.com</t>
  </si>
  <si>
    <t>myelomabeacon.com</t>
  </si>
  <si>
    <t>pokeratlas.com</t>
  </si>
  <si>
    <t>uvbulletinboard.com</t>
  </si>
  <si>
    <t>amsn.org</t>
  </si>
  <si>
    <t>levitraonline20mg.org</t>
  </si>
  <si>
    <t>funerariapaz-sucat.com.ph</t>
  </si>
  <si>
    <t>orderviagraonline.webcam</t>
  </si>
  <si>
    <t>buytadacip.club</t>
  </si>
  <si>
    <t>donationto.com</t>
  </si>
  <si>
    <t>fyhant.com</t>
  </si>
  <si>
    <t>ma-tomarudai.com</t>
  </si>
  <si>
    <t>proshiksha.com</t>
  </si>
  <si>
    <t>shinjuku-mental.com</t>
  </si>
  <si>
    <t>webseum.com</t>
  </si>
  <si>
    <t>whitebbwpreferblack.com</t>
  </si>
  <si>
    <t>yesadmin.com</t>
  </si>
  <si>
    <t>waxholmsstad.info</t>
  </si>
  <si>
    <t>indegoafrica.org</t>
  </si>
  <si>
    <t>canadagooose.store</t>
  </si>
  <si>
    <t>liechtensteinmuseum.at</t>
  </si>
  <si>
    <t>australasianscience.com.au</t>
  </si>
  <si>
    <t>efic.gov.au</t>
  </si>
  <si>
    <t>rose-orange.be</t>
  </si>
  <si>
    <t>amthvac.com</t>
  </si>
  <si>
    <t>e-rewards.com</t>
  </si>
  <si>
    <t>emcosmetics.com</t>
  </si>
  <si>
    <t>emc2group.com</t>
  </si>
  <si>
    <t>franchisesondemand.com</t>
  </si>
  <si>
    <t>medicalrecruiting.com</t>
  </si>
  <si>
    <t>rickytims.com</t>
  </si>
  <si>
    <t>theolivepress.com</t>
  </si>
  <si>
    <t>velvetmassage.com</t>
  </si>
  <si>
    <t>fringuesdepitchoun.fr</t>
  </si>
  <si>
    <t>approva.net</t>
  </si>
  <si>
    <t>traveltourismdirectory.net</t>
  </si>
  <si>
    <t>thehotelwindsor.com.au</t>
  </si>
  <si>
    <t>aimportfolios.biz</t>
  </si>
  <si>
    <t>dw51.cn</t>
  </si>
  <si>
    <t>ynlxzx.gov.cn</t>
  </si>
  <si>
    <t>patentol.com</t>
  </si>
  <si>
    <t>phonesexslutlist.com</t>
  </si>
  <si>
    <t>pinkstaffscience.com</t>
  </si>
  <si>
    <t>calsouthern.edu</t>
  </si>
  <si>
    <t>hacktivistas.net</t>
  </si>
  <si>
    <t>massovki.net</t>
  </si>
  <si>
    <t>modness.ovh</t>
  </si>
  <si>
    <t>gammo.pl</t>
  </si>
  <si>
    <t>nataliaswiton.pl</t>
  </si>
  <si>
    <t>maat.pt</t>
  </si>
  <si>
    <t>ruscourier.ru</t>
  </si>
  <si>
    <t>1granary.com</t>
  </si>
  <si>
    <t>blogdirs.com</t>
  </si>
  <si>
    <t>bluegirl.com</t>
  </si>
  <si>
    <t>flyerbookmarks.com</t>
  </si>
  <si>
    <t>friendscorporate.com</t>
  </si>
  <si>
    <t>groveinsurance.com</t>
  </si>
  <si>
    <t>jelitephotography.com</t>
  </si>
  <si>
    <t>lauritsen.com</t>
  </si>
  <si>
    <t>portalminero.com</t>
  </si>
  <si>
    <t>vicerecords.com</t>
  </si>
  <si>
    <t>animationcity.net</t>
  </si>
  <si>
    <t>acjnet.org</t>
  </si>
  <si>
    <t>velesova-sloboda.org</t>
  </si>
  <si>
    <t>buyatarax-365.top</t>
  </si>
  <si>
    <t>x-fisher.org.ua</t>
  </si>
  <si>
    <t>babybellcheats.com</t>
  </si>
  <si>
    <t>gamestolearnenglish.com</t>
  </si>
  <si>
    <t>handbagsidol.com</t>
  </si>
  <si>
    <t>omritservices.com</t>
  </si>
  <si>
    <t>orderestrace.com</t>
  </si>
  <si>
    <t>takingthecross.com</t>
  </si>
  <si>
    <t>thefoos.com</t>
  </si>
  <si>
    <t>wed9.com</t>
  </si>
  <si>
    <t>workingdogweb.com</t>
  </si>
  <si>
    <t>airmax2018.us</t>
  </si>
  <si>
    <t>singulairmedicine.us</t>
  </si>
  <si>
    <t>apparelcandy.com</t>
  </si>
  <si>
    <t>conterravzla.com</t>
  </si>
  <si>
    <t>decision-wise.com</t>
  </si>
  <si>
    <t>duckonwater.com</t>
  </si>
  <si>
    <t>erhuocun.com</t>
  </si>
  <si>
    <t>ethiopiatravelinspiration.com</t>
  </si>
  <si>
    <t>tappedthemovie.com</t>
  </si>
  <si>
    <t>kappadelta.org</t>
  </si>
  <si>
    <t>oen.org</t>
  </si>
  <si>
    <t>proacoustics.co.uk</t>
  </si>
  <si>
    <t>torro.org.uk</t>
  </si>
  <si>
    <t>cdnpay.ca</t>
  </si>
  <si>
    <t>highpressureequipment.com</t>
  </si>
  <si>
    <t>inthismomentofficial.com</t>
  </si>
  <si>
    <t>mgtow.com</t>
  </si>
  <si>
    <t>regulargeek.com</t>
  </si>
  <si>
    <t>seniorleagues.com</t>
  </si>
  <si>
    <t>sercomgroup.com</t>
  </si>
  <si>
    <t>suizhouxd.com</t>
  </si>
  <si>
    <t>walbro.com</t>
  </si>
  <si>
    <t>gnusocial.de</t>
  </si>
  <si>
    <t>myplate.gov</t>
  </si>
  <si>
    <t>ccajax.org</t>
  </si>
  <si>
    <t>nikelunarglide-uk.org</t>
  </si>
  <si>
    <t>bmw.pl</t>
  </si>
  <si>
    <t>crane.tv</t>
  </si>
  <si>
    <t>buy-tadacip.us</t>
  </si>
  <si>
    <t>bradyeurope.com</t>
  </si>
  <si>
    <t>bristoltravel.com</t>
  </si>
  <si>
    <t>buycialisei.com</t>
  </si>
  <si>
    <t>calvidibergolo.com</t>
  </si>
  <si>
    <t>electroniccigaretteinspector.com</t>
  </si>
  <si>
    <t>isnotis2.com</t>
  </si>
  <si>
    <t>livezoku.com</t>
  </si>
  <si>
    <t>xechevroletphumyhung.com</t>
  </si>
  <si>
    <t>nike-airmax2017.cz</t>
  </si>
  <si>
    <t>draketo.de</t>
  </si>
  <si>
    <t>anabolenxl.eu</t>
  </si>
  <si>
    <t>discovermuseums.net</t>
  </si>
  <si>
    <t>heathenharvest.org</t>
  </si>
  <si>
    <t>ncwarn.org</t>
  </si>
  <si>
    <t>sign-up.to</t>
  </si>
  <si>
    <t>customessayz.co.uk</t>
  </si>
  <si>
    <t>mol.gov.ae</t>
  </si>
  <si>
    <t>balibumyoga.com</t>
  </si>
  <si>
    <t>cheaphotelasia.com</t>
  </si>
  <si>
    <t>chiefexecutive.com</t>
  </si>
  <si>
    <t>christianlouboutinredbottoms.com</t>
  </si>
  <si>
    <t>condogateway.com</t>
  </si>
  <si>
    <t>dailyteller.com</t>
  </si>
  <si>
    <t>dortmundfcshop.com</t>
  </si>
  <si>
    <t>fuyuantw.com</t>
  </si>
  <si>
    <t>kamagradosage.com</t>
  </si>
  <si>
    <t>moesbooks.com</t>
  </si>
  <si>
    <t>orseek.com</t>
  </si>
  <si>
    <t>refinethemind.com</t>
  </si>
  <si>
    <t>secrets-hotels.com</t>
  </si>
  <si>
    <t>soundwavecroatia.com</t>
  </si>
  <si>
    <t>walkthelinethemovie.com</t>
  </si>
  <si>
    <t>zingring.com</t>
  </si>
  <si>
    <t>asadco.ir</t>
  </si>
  <si>
    <t>40mgnexium-otc.net</t>
  </si>
  <si>
    <t>glassbooth.org</t>
  </si>
  <si>
    <t>mightyeighth.org</t>
  </si>
  <si>
    <t>recovergateway.org</t>
  </si>
  <si>
    <t>kinoletnie.pl</t>
  </si>
  <si>
    <t>rcauto.pl</t>
  </si>
  <si>
    <t>u-jefreja.pl</t>
  </si>
  <si>
    <t>buy-motilium.us</t>
  </si>
  <si>
    <t>dc-ks.cn</t>
  </si>
  <si>
    <t>bridgecorporation.com</t>
  </si>
  <si>
    <t>ed-china.com</t>
  </si>
  <si>
    <t>fluffyguy.com</t>
  </si>
  <si>
    <t>ibc-groups.com</t>
  </si>
  <si>
    <t>madamenergy.com</t>
  </si>
  <si>
    <t>rx-24h.com</t>
  </si>
  <si>
    <t>stephenschwartz.com</t>
  </si>
  <si>
    <t>toolmule.com</t>
  </si>
  <si>
    <t>weightlosspills-ix.com</t>
  </si>
  <si>
    <t>spectrummontessori.info</t>
  </si>
  <si>
    <t>oakleysunglassesonline.name</t>
  </si>
  <si>
    <t>20mg-cialisonline.net</t>
  </si>
  <si>
    <t>vikingsnflfansclub.net</t>
  </si>
  <si>
    <t>cfhi.org</t>
  </si>
  <si>
    <t>buyacyclovir2013.top</t>
  </si>
  <si>
    <t>les3brasseurs.ca</t>
  </si>
  <si>
    <t>gproadradar.com</t>
  </si>
  <si>
    <t>hotelkamp.com</t>
  </si>
  <si>
    <t>mobilyatr.com</t>
  </si>
  <si>
    <t>phoenixnt.com</t>
  </si>
  <si>
    <t>rorides.com</t>
  </si>
  <si>
    <t>tcritic.com</t>
  </si>
  <si>
    <t>yourlovetrulymatters.com</t>
  </si>
  <si>
    <t>oi.ma</t>
  </si>
  <si>
    <t>literacylaunch.net</t>
  </si>
  <si>
    <t>thehouseilivein.org</t>
  </si>
  <si>
    <t>djcc.pw</t>
  </si>
  <si>
    <t>blahallen.se</t>
  </si>
  <si>
    <t>conquestvehicles.com</t>
  </si>
  <si>
    <t>deep-ocean-technology.com</t>
  </si>
  <si>
    <t>scale143.com</t>
  </si>
  <si>
    <t>thebuglepodcast.com</t>
  </si>
  <si>
    <t>wetsuitwearhouse.com</t>
  </si>
  <si>
    <t>sus.edu</t>
  </si>
  <si>
    <t>boutiquerepliqua.fr</t>
  </si>
  <si>
    <t>imaginaryplanet.net</t>
  </si>
  <si>
    <t>ero-advertenties.nl</t>
  </si>
  <si>
    <t>tadacip-3.top</t>
  </si>
  <si>
    <t>40poundsorless.co.uk</t>
  </si>
  <si>
    <t>greenbooks.co.uk</t>
  </si>
  <si>
    <t>savewater.com.au</t>
  </si>
  <si>
    <t>coalfire.com</t>
  </si>
  <si>
    <t>compnetworkhelp.com</t>
  </si>
  <si>
    <t>humanssince1982.com</t>
  </si>
  <si>
    <t>jakob-persson.com</t>
  </si>
  <si>
    <t>mayflash.com</t>
  </si>
  <si>
    <t>millerhvacllc.com</t>
  </si>
  <si>
    <t>nizagara-sale.info</t>
  </si>
  <si>
    <t>erikatokyo.jp</t>
  </si>
  <si>
    <t>sektion-alpen.net</t>
  </si>
  <si>
    <t>spacecentre.ca</t>
  </si>
  <si>
    <t>bridgedale.com</t>
  </si>
  <si>
    <t>djaa.com</t>
  </si>
  <si>
    <t>emopa.com</t>
  </si>
  <si>
    <t>firestonegames.com</t>
  </si>
  <si>
    <t>harrythecat.com</t>
  </si>
  <si>
    <t>kb24.com</t>
  </si>
  <si>
    <t>mazdausamedia.com</t>
  </si>
  <si>
    <t>nightmaresonwax.com</t>
  </si>
  <si>
    <t>roadswerenotbuiltforcars.com</t>
  </si>
  <si>
    <t>thinkgreen.com</t>
  </si>
  <si>
    <t>fpifrance.fr</t>
  </si>
  <si>
    <t>makranyi.hu</t>
  </si>
  <si>
    <t>nhlink.net</t>
  </si>
  <si>
    <t>zaprasza.net</t>
  </si>
  <si>
    <t>itproud.pl</t>
  </si>
  <si>
    <t>omg.com.tw</t>
  </si>
  <si>
    <t>bridgeinternationalacademies.com</t>
  </si>
  <si>
    <t>busybits.com</t>
  </si>
  <si>
    <t>eagle-engineering.com</t>
  </si>
  <si>
    <t>mobilians.com</t>
  </si>
  <si>
    <t>nflchinawholesalecheap.com</t>
  </si>
  <si>
    <t>oneoaktree.com</t>
  </si>
  <si>
    <t>swedbank.com</t>
  </si>
  <si>
    <t>c3d2.de</t>
  </si>
  <si>
    <t>aigr.it</t>
  </si>
  <si>
    <t>movingworlds.org</t>
  </si>
  <si>
    <t>angularjs.cn</t>
  </si>
  <si>
    <t>liuxue.com.cn</t>
  </si>
  <si>
    <t>cdsk08.com</t>
  </si>
  <si>
    <t>dailyvariance.com</t>
  </si>
  <si>
    <t>independentsources.com</t>
  </si>
  <si>
    <t>jqjidian.com</t>
  </si>
  <si>
    <t>logotournament.com</t>
  </si>
  <si>
    <t>nephzat.com</t>
  </si>
  <si>
    <t>phpbbnow.com</t>
  </si>
  <si>
    <t>rockmnation.com</t>
  </si>
  <si>
    <t>scrapjazz.com</t>
  </si>
  <si>
    <t>sxhkyy.com</t>
  </si>
  <si>
    <t>simpleexpress.eu</t>
  </si>
  <si>
    <t>div.io</t>
  </si>
  <si>
    <t>buy-provera.click</t>
  </si>
  <si>
    <t>buyvardenafil.club</t>
  </si>
  <si>
    <t>minyagroup.com.cn</t>
  </si>
  <si>
    <t>brixtec.com</t>
  </si>
  <si>
    <t>fudgerpg.com</t>
  </si>
  <si>
    <t>musicontology.com</t>
  </si>
  <si>
    <t>orgin.com</t>
  </si>
  <si>
    <t>releasd.com</t>
  </si>
  <si>
    <t>tanpaifang.com</t>
  </si>
  <si>
    <t>three-peaks.net</t>
  </si>
  <si>
    <t>talesofasia.com</t>
  </si>
  <si>
    <t>vcfxchina.com</t>
  </si>
  <si>
    <t>nolvadex-online.gdn</t>
  </si>
  <si>
    <t>cheap-buycialis.net</t>
  </si>
  <si>
    <t>mybox-stb.nl</t>
  </si>
  <si>
    <t>buyskelaxin.accountant</t>
  </si>
  <si>
    <t>bjkne.com</t>
  </si>
  <si>
    <t>broadbandmechanics.com</t>
  </si>
  <si>
    <t>fontplay.com</t>
  </si>
  <si>
    <t>postjobfree.com</t>
  </si>
  <si>
    <t>faithfulwordbaptist.org</t>
  </si>
  <si>
    <t>rigov.org</t>
  </si>
  <si>
    <t>daxiang.cn</t>
  </si>
  <si>
    <t>23jiazhuang.com</t>
  </si>
  <si>
    <t>bruinshockeyonline.com</t>
  </si>
  <si>
    <t>buynwgold.com</t>
  </si>
  <si>
    <t>fullfeed.com</t>
  </si>
  <si>
    <t>marketguide.com</t>
  </si>
  <si>
    <t>oneslive.com</t>
  </si>
  <si>
    <t>sedgwicklaw.com</t>
  </si>
  <si>
    <t>thailand-business-news.com</t>
  </si>
  <si>
    <t>tomevslin.com</t>
  </si>
  <si>
    <t>ombudsman.gov.hk</t>
  </si>
  <si>
    <t>msuiit.edu.ph</t>
  </si>
  <si>
    <t>paragonsdc.com</t>
  </si>
  <si>
    <t>rwgrayprojects.com</t>
  </si>
  <si>
    <t>studyworld.com</t>
  </si>
  <si>
    <t>tesorotec.com</t>
  </si>
  <si>
    <t>ccap.org</t>
  </si>
  <si>
    <t>fraunhofer.org</t>
  </si>
  <si>
    <t>stockq.org</t>
  </si>
  <si>
    <t>atenololchlorthalidone.pro</t>
  </si>
  <si>
    <t>ecocexhibition.com</t>
  </si>
  <si>
    <t>gulfoilandgas.com</t>
  </si>
  <si>
    <t>i2k.com</t>
  </si>
  <si>
    <t>meiriyiwen.com</t>
  </si>
  <si>
    <t>nleworks.com</t>
  </si>
  <si>
    <t>upptalk.com</t>
  </si>
  <si>
    <t>weight-loss.fr</t>
  </si>
  <si>
    <t>hellocq.net</t>
  </si>
  <si>
    <t>generic-for-lipitor.us</t>
  </si>
  <si>
    <t>cetirizine.website</t>
  </si>
  <si>
    <t>buyskelaxin.bid</t>
  </si>
  <si>
    <t>housemd-guide.com</t>
  </si>
  <si>
    <t>kurdishaspect.com</t>
  </si>
  <si>
    <t>netcarrier.com</t>
  </si>
  <si>
    <t>persianfootball.com</t>
  </si>
  <si>
    <t>quizyourprofile.com</t>
  </si>
  <si>
    <t>coupondaddy.in</t>
  </si>
  <si>
    <t>slbc.lk</t>
  </si>
  <si>
    <t>crashonline.org.uk</t>
  </si>
  <si>
    <t>coteetciel.com</t>
  </si>
  <si>
    <t>guitar-online.com</t>
  </si>
  <si>
    <t>hitachicm.com</t>
  </si>
  <si>
    <t>klikekspogroup.com</t>
  </si>
  <si>
    <t>lpgamarketing.com</t>
  </si>
  <si>
    <t>10mg.nl</t>
  </si>
  <si>
    <t>gayrussia.ru</t>
  </si>
  <si>
    <t>transfer.sh</t>
  </si>
  <si>
    <t>chuansongme.com</t>
  </si>
  <si>
    <t>markme.com</t>
  </si>
  <si>
    <t>ug.edu.ec</t>
  </si>
  <si>
    <t>progettoroad.net</t>
  </si>
  <si>
    <t>jubilee2000uk.org</t>
  </si>
  <si>
    <t>sf-foundation.org</t>
  </si>
  <si>
    <t>cdpred.com</t>
  </si>
  <si>
    <t>chinameeting.com</t>
  </si>
  <si>
    <t>genamics.com</t>
  </si>
  <si>
    <t>itavcn.com</t>
  </si>
  <si>
    <t>njgcyx.com</t>
  </si>
  <si>
    <t>philosophynews.com</t>
  </si>
  <si>
    <t>educate-sustainability.eu</t>
  </si>
  <si>
    <t>commonstransition.org</t>
  </si>
  <si>
    <t>gocd.org</t>
  </si>
  <si>
    <t>irenasendler.org</t>
  </si>
  <si>
    <t>potawatomiheritage.org</t>
  </si>
  <si>
    <t>zovirax.site</t>
  </si>
  <si>
    <t>arb-forum.com</t>
  </si>
  <si>
    <t>crm2day.com</t>
  </si>
  <si>
    <t>kylesteed.com</t>
  </si>
  <si>
    <t>tjhkjbz.com</t>
  </si>
  <si>
    <t>vircurex.com</t>
  </si>
  <si>
    <t>worldyouthdayinkrakow2016.com</t>
  </si>
  <si>
    <t>dyscalculia.org</t>
  </si>
  <si>
    <t>alcatel-idol.ru</t>
  </si>
  <si>
    <t>diclofenac-75mg.bid</t>
  </si>
  <si>
    <t>absoluteauthority.com</t>
  </si>
  <si>
    <t>cg25.com</t>
  </si>
  <si>
    <t>globalplanesearch.com</t>
  </si>
  <si>
    <t>gracedigitalaudio.com</t>
  </si>
  <si>
    <t>iconsmind.com</t>
  </si>
  <si>
    <t>tiendaatleticomadrid.es</t>
  </si>
  <si>
    <t>tos-dr.info</t>
  </si>
  <si>
    <t>brisas.com.mx</t>
  </si>
  <si>
    <t>sophas.org</t>
  </si>
  <si>
    <t>izzue.com</t>
  </si>
  <si>
    <t>celexageneric.date</t>
  </si>
  <si>
    <t>anho.org</t>
  </si>
  <si>
    <t>oakleysunglassesstore.org</t>
  </si>
  <si>
    <t>cephalexin250mg.review</t>
  </si>
  <si>
    <t>viatours.se</t>
  </si>
  <si>
    <t>seobank.com.tw</t>
  </si>
  <si>
    <t>securecomputing.net.au</t>
  </si>
  <si>
    <t>altairnano.com</t>
  </si>
  <si>
    <t>vagrantcloud.com</t>
  </si>
  <si>
    <t>hydrol-earth-syst-sci-discuss.net</t>
  </si>
  <si>
    <t>eurobserv-er.org</t>
  </si>
  <si>
    <t>edtse.com.tw</t>
  </si>
  <si>
    <t>awri.com.au</t>
  </si>
  <si>
    <t>buy-generic-viagra-online.bid</t>
  </si>
  <si>
    <t>jaguarlandrovercareers.com</t>
  </si>
  <si>
    <t>macautouristguide.com</t>
  </si>
  <si>
    <t>numberway.com</t>
  </si>
  <si>
    <t>play-earthrise.com</t>
  </si>
  <si>
    <t>qimo4kids.com</t>
  </si>
  <si>
    <t>teamsharksshop.com</t>
  </si>
  <si>
    <t>nexiummedication.date</t>
  </si>
  <si>
    <t>enzim.hu</t>
  </si>
  <si>
    <t>microbes.info</t>
  </si>
  <si>
    <t>carnival.io</t>
  </si>
  <si>
    <t>cqqj.gov.cn</t>
  </si>
  <si>
    <t>uivv.cn</t>
  </si>
  <si>
    <t>blubster.com</t>
  </si>
  <si>
    <t>signaledue.com</t>
  </si>
  <si>
    <t>danke-personal.de</t>
  </si>
  <si>
    <t>nuug.no</t>
  </si>
  <si>
    <t>sssp1.org</t>
  </si>
  <si>
    <t>revouchers.co.uk</t>
  </si>
  <si>
    <t>kerboo.com</t>
  </si>
  <si>
    <t>littlewebthings.com</t>
  </si>
  <si>
    <t>newsinfilm.com</t>
  </si>
  <si>
    <t>buyaldactone.cricket</t>
  </si>
  <si>
    <t>marshallrobertsltd.co.uk</t>
  </si>
  <si>
    <t>3gu.com</t>
  </si>
  <si>
    <t>argoal.com</t>
  </si>
  <si>
    <t>nodeguide.com</t>
  </si>
  <si>
    <t>songzimeng.com</t>
  </si>
  <si>
    <t>moot.it</t>
  </si>
  <si>
    <t>ersdac.or.jp</t>
  </si>
  <si>
    <t>amoxicillin875.link</t>
  </si>
  <si>
    <t>fmft.net</t>
  </si>
  <si>
    <t>cli.org</t>
  </si>
  <si>
    <t>riverbend.org</t>
  </si>
  <si>
    <t>buy-furosemide.pro</t>
  </si>
  <si>
    <t>allopurinol.stream</t>
  </si>
  <si>
    <t>cast.cn</t>
  </si>
  <si>
    <t>adlucent.com</t>
  </si>
  <si>
    <t>biglist.com</t>
  </si>
  <si>
    <t>bravaviewer.com</t>
  </si>
  <si>
    <t>metakine.com</t>
  </si>
  <si>
    <t>nikedunksaleuk.com</t>
  </si>
  <si>
    <t>flashvideodownloader.org</t>
  </si>
  <si>
    <t>first-page-ranking.co.uk</t>
  </si>
  <si>
    <t>f1db.com</t>
  </si>
  <si>
    <t>fighttimes.com</t>
  </si>
  <si>
    <t>hmgqxx.com</t>
  </si>
  <si>
    <t>airotel.gr</t>
  </si>
  <si>
    <t>genericvaltrex.link</t>
  </si>
  <si>
    <t>ipripak.org</t>
  </si>
  <si>
    <t>parlodel.pro</t>
  </si>
  <si>
    <t>inliteresearch.com</t>
  </si>
  <si>
    <t>verucasalt.com</t>
  </si>
  <si>
    <t>vinaysahni.com</t>
  </si>
  <si>
    <t>hypexr.org</t>
  </si>
  <si>
    <t>icon.cat</t>
  </si>
  <si>
    <t>newmediatrendwatch.com</t>
  </si>
  <si>
    <t>pspslimhacks.com</t>
  </si>
  <si>
    <t>unideusto.org</t>
  </si>
  <si>
    <t>panda.cn</t>
  </si>
  <si>
    <t>do-while.com</t>
  </si>
  <si>
    <t>jimmyspa.com</t>
  </si>
  <si>
    <t>songseungheonforever.com</t>
  </si>
  <si>
    <t>zhenaijie.com</t>
  </si>
  <si>
    <t>levitracoupon.date</t>
  </si>
  <si>
    <t>spaceinvaders.de</t>
  </si>
  <si>
    <t>procardia.pro</t>
  </si>
  <si>
    <t>cheapnfljerseysonlinem.top</t>
  </si>
  <si>
    <t>cialis10mg.click</t>
  </si>
  <si>
    <t>ngvoc.com</t>
  </si>
  <si>
    <t>buyacticinonline.cricket</t>
  </si>
  <si>
    <t>tungyen.com.tw</t>
  </si>
  <si>
    <t>sildalis.club</t>
  </si>
  <si>
    <t>arcticready.com</t>
  </si>
  <si>
    <t>cncdt.com</t>
  </si>
  <si>
    <t>fuelyourcoding.com</t>
  </si>
  <si>
    <t>hoteldarenato.com</t>
  </si>
  <si>
    <t>elementk.com</t>
  </si>
  <si>
    <t>innopranxl.us</t>
  </si>
  <si>
    <t>losethegame.com</t>
  </si>
  <si>
    <t>easel.io</t>
  </si>
  <si>
    <t>zenhub.com</t>
  </si>
  <si>
    <t>esi.es</t>
  </si>
  <si>
    <t>doheth.co.uk</t>
  </si>
  <si>
    <t>undefined.org</t>
  </si>
  <si>
    <t>k12ltsp.org</t>
  </si>
  <si>
    <t>austinbridalsdress.com</t>
  </si>
  <si>
    <t>heels-land.com</t>
  </si>
  <si>
    <t>cddxbk.com</t>
  </si>
  <si>
    <t>ychnk.com</t>
  </si>
  <si>
    <t>yqqys.com</t>
  </si>
  <si>
    <t>ncdxbzk.com</t>
  </si>
  <si>
    <t>ylgug.com</t>
  </si>
  <si>
    <t>avyln.com</t>
  </si>
  <si>
    <t>jlexb.com</t>
  </si>
  <si>
    <t>hkhnk.com</t>
  </si>
  <si>
    <t>wlmqdxbzk.com</t>
  </si>
  <si>
    <t>pkxzo.com</t>
  </si>
  <si>
    <t>nndxbk.com</t>
  </si>
  <si>
    <t>slfqb.com</t>
  </si>
  <si>
    <t>iitmo.com</t>
  </si>
  <si>
    <t>xmhup.com</t>
  </si>
  <si>
    <t>csssk.com</t>
  </si>
  <si>
    <t>cazcz.com</t>
  </si>
  <si>
    <t>gieug.com</t>
  </si>
  <si>
    <t>liybj.com</t>
  </si>
  <si>
    <t>vkpqn.com</t>
  </si>
  <si>
    <t>bcqte.com</t>
  </si>
  <si>
    <t>ujnio.com</t>
  </si>
  <si>
    <t>hvkwi.com</t>
  </si>
  <si>
    <t>fwflh.com</t>
  </si>
  <si>
    <t>nrffu.com</t>
  </si>
  <si>
    <t>knwzj.com</t>
  </si>
  <si>
    <t>doitzer.org</t>
  </si>
  <si>
    <t>lmd234.com</t>
  </si>
  <si>
    <t>clb234.com</t>
  </si>
  <si>
    <t>yyb234.com</t>
  </si>
  <si>
    <t>beautifulkitchensblog.co.uk</t>
  </si>
  <si>
    <t>ewoodys.com</t>
  </si>
  <si>
    <t>pixelgloss.com</t>
  </si>
  <si>
    <t>deli-spot.net</t>
  </si>
  <si>
    <t>gotohomerepair.com</t>
  </si>
  <si>
    <t>cislscuola.it</t>
  </si>
  <si>
    <t>hljdianxianb.net</t>
  </si>
  <si>
    <t>sanyibao.com</t>
  </si>
  <si>
    <t>aqhszs.com</t>
  </si>
  <si>
    <t>t-nagu.jp</t>
  </si>
  <si>
    <t>pakifashion.com</t>
  </si>
  <si>
    <t>pirate101.com</t>
  </si>
  <si>
    <t>beststylo.com</t>
  </si>
  <si>
    <t>ahgj.gov.cn</t>
  </si>
  <si>
    <t>superwebportal.com</t>
  </si>
  <si>
    <t>livehdwallpaper.com</t>
  </si>
  <si>
    <t>ohugi.com</t>
  </si>
  <si>
    <t>boerkeji.cn</t>
  </si>
  <si>
    <t>jxbg.net.cn</t>
  </si>
  <si>
    <t>hbpinpai.com</t>
  </si>
  <si>
    <t>buycognidepth.com</t>
  </si>
  <si>
    <t>worldlink.ac.cn</t>
  </si>
  <si>
    <t>wxhengdali.com</t>
  </si>
  <si>
    <t>szxinyc.com</t>
  </si>
  <si>
    <t>liguowang.com</t>
  </si>
  <si>
    <t>cuiqiaofloor.com</t>
  </si>
  <si>
    <t>zjxxt.com</t>
  </si>
  <si>
    <t>umad.com</t>
  </si>
  <si>
    <t>ahszez.cn</t>
  </si>
  <si>
    <t>caseantiques.com</t>
  </si>
  <si>
    <t>umobile.jp</t>
  </si>
  <si>
    <t>changshifang.com</t>
  </si>
  <si>
    <t>minegoods.com</t>
  </si>
  <si>
    <t>autorepairmanuals.ws</t>
  </si>
  <si>
    <t>carpenteroak.com</t>
  </si>
  <si>
    <t>christymarks.com</t>
  </si>
  <si>
    <t>steel2013.com</t>
  </si>
  <si>
    <t>parts-home.cn</t>
  </si>
  <si>
    <t>andromat.de</t>
  </si>
  <si>
    <t>huitouyu.com</t>
  </si>
  <si>
    <t>aiful.co.jp</t>
  </si>
  <si>
    <t>ravval.com</t>
  </si>
  <si>
    <t>skillsportal.co.za</t>
  </si>
  <si>
    <t>suche4all.de</t>
  </si>
  <si>
    <t>oregontileandmarble.com</t>
  </si>
  <si>
    <t>labtodo.com</t>
  </si>
  <si>
    <t>meilleurcoiffeur.com</t>
  </si>
  <si>
    <t>meanmassage.com</t>
  </si>
  <si>
    <t>cqyjfc.com</t>
  </si>
  <si>
    <t>gushidaquan.cc</t>
  </si>
  <si>
    <t>civilengineerspk.com</t>
  </si>
  <si>
    <t>elspe.de</t>
  </si>
  <si>
    <t>razorfine.com</t>
  </si>
  <si>
    <t>zyrbzs.com</t>
  </si>
  <si>
    <t>iranymagyarorszag.hu</t>
  </si>
  <si>
    <t>chein.dk</t>
  </si>
  <si>
    <t>start.de</t>
  </si>
  <si>
    <t>carlsberglogen.com</t>
  </si>
  <si>
    <t>xxtlw.com</t>
  </si>
  <si>
    <t>topliste-abc.de</t>
  </si>
  <si>
    <t>fq.co.nz</t>
  </si>
  <si>
    <t>art-objekt.ru</t>
  </si>
  <si>
    <t>cnlaw.cn</t>
  </si>
  <si>
    <t>e-butik.se</t>
  </si>
  <si>
    <t>78500.cn</t>
  </si>
  <si>
    <t>sizeozgunsigorta.com</t>
  </si>
  <si>
    <t>batutmaster.ru</t>
  </si>
  <si>
    <t>britishwatchcompany.com</t>
  </si>
  <si>
    <t>paperglitter.com</t>
  </si>
  <si>
    <t>woyaoce.cn</t>
  </si>
  <si>
    <t>roman-showers.com</t>
  </si>
  <si>
    <t>sczplove.com</t>
  </si>
  <si>
    <t>alteya69.ru</t>
  </si>
  <si>
    <t>hou-nattoku.com</t>
  </si>
  <si>
    <t>vixenx.com</t>
  </si>
  <si>
    <t>savingmamasita.com</t>
  </si>
  <si>
    <t>sarvgyan.com</t>
  </si>
  <si>
    <t>noorihamedani.com</t>
  </si>
  <si>
    <t>thaimisc.com</t>
  </si>
  <si>
    <t>mightysweet.com</t>
  </si>
  <si>
    <t>quxizang.com</t>
  </si>
  <si>
    <t>8card.net</t>
  </si>
  <si>
    <t>veraclasse.it</t>
  </si>
  <si>
    <t>adjustbook.com</t>
  </si>
  <si>
    <t>makesurehow.com</t>
  </si>
  <si>
    <t>parmigiani.com</t>
  </si>
  <si>
    <t>cmpmedica.com</t>
  </si>
  <si>
    <t>epicurus.com</t>
  </si>
  <si>
    <t>primped.com.au</t>
  </si>
  <si>
    <t>finedesignrc.com</t>
  </si>
  <si>
    <t>wuppertaler-rundschau.de</t>
  </si>
  <si>
    <t>sdslondon.co.uk</t>
  </si>
  <si>
    <t>xn--b1afbqtrdoi2f9a.xn--p1ai</t>
  </si>
  <si>
    <t>ÑÐµÐ²ÐµÑ€Ð½Ñ‹Ð¹ÑƒÑŽÑ‚.Ñ€Ñ„</t>
  </si>
  <si>
    <t>badaniasluchu.com</t>
  </si>
  <si>
    <t>schwarzkopf-verlag.net</t>
  </si>
  <si>
    <t>sinohrtj.com</t>
  </si>
  <si>
    <t>myfootshop.com</t>
  </si>
  <si>
    <t>supergaminator.com</t>
  </si>
  <si>
    <t>correttainformazione.it</t>
  </si>
  <si>
    <t>chophien.com</t>
  </si>
  <si>
    <t>staropramen.cz</t>
  </si>
  <si>
    <t>amami.lg.jp</t>
  </si>
  <si>
    <t>krebs-kompass.de</t>
  </si>
  <si>
    <t>sogrand.com.cn</t>
  </si>
  <si>
    <t>technave.com</t>
  </si>
  <si>
    <t>uteco.ru</t>
  </si>
  <si>
    <t>artpeoplegallery.com</t>
  </si>
  <si>
    <t>realclever.com</t>
  </si>
  <si>
    <t>aboluosheying.com</t>
  </si>
  <si>
    <t>rote-liste.de</t>
  </si>
  <si>
    <t>sharp.it</t>
  </si>
  <si>
    <t>gamecomb.com</t>
  </si>
  <si>
    <t>hkxxjc.com</t>
  </si>
  <si>
    <t>littleindiana.com</t>
  </si>
  <si>
    <t>bevbeverly.com</t>
  </si>
  <si>
    <t>jyt166.com</t>
  </si>
  <si>
    <t>kaztag.kz</t>
  </si>
  <si>
    <t>alfa-sous.ru</t>
  </si>
  <si>
    <t>velux.be</t>
  </si>
  <si>
    <t>staxus.com</t>
  </si>
  <si>
    <t>sfera.fm</t>
  </si>
  <si>
    <t>farmfood.nl</t>
  </si>
  <si>
    <t>wxrgsh.com</t>
  </si>
  <si>
    <t>cdcxjg.com</t>
  </si>
  <si>
    <t>poao-auto.com</t>
  </si>
  <si>
    <t>officezone.com</t>
  </si>
  <si>
    <t>bobbycasey.com</t>
  </si>
  <si>
    <t>infomity.net</t>
  </si>
  <si>
    <t>zautra.by</t>
  </si>
  <si>
    <t>bad-krozingen.info</t>
  </si>
  <si>
    <t>hebinanke.com</t>
  </si>
  <si>
    <t>luomanmuye.com</t>
  </si>
  <si>
    <t>tjdxgl.com</t>
  </si>
  <si>
    <t>webkoch.de</t>
  </si>
  <si>
    <t>joyfull.co.jp</t>
  </si>
  <si>
    <t>yummyaddiction.com</t>
  </si>
  <si>
    <t>bancamarche.it</t>
  </si>
  <si>
    <t>cyjxt.com</t>
  </si>
  <si>
    <t>dgklgd.com</t>
  </si>
  <si>
    <t>jacfheas.com</t>
  </si>
  <si>
    <t>njslmpu.com</t>
  </si>
  <si>
    <t>sczkjz.com</t>
  </si>
  <si>
    <t>sevilleclassics.com</t>
  </si>
  <si>
    <t>dogbite-expert.com</t>
  </si>
  <si>
    <t>gdsonic.com</t>
  </si>
  <si>
    <t>haxyzz.com</t>
  </si>
  <si>
    <t>gnss911.com</t>
  </si>
  <si>
    <t>tj-yxdq.com</t>
  </si>
  <si>
    <t>ytbaojiegongsi.com</t>
  </si>
  <si>
    <t>radiovera.ru</t>
  </si>
  <si>
    <t>taringajuegos.net</t>
  </si>
  <si>
    <t>anritahardware.com</t>
  </si>
  <si>
    <t>szjinbaobei.com</t>
  </si>
  <si>
    <t>wonderful56.com</t>
  </si>
  <si>
    <t>cbpco.net</t>
  </si>
  <si>
    <t>signal01.pro</t>
  </si>
  <si>
    <t>junbo1688.com</t>
  </si>
  <si>
    <t>whgpjg.com</t>
  </si>
  <si>
    <t>bdclfdc.com</t>
  </si>
  <si>
    <t>hartjn.com</t>
  </si>
  <si>
    <t>ks-gzf.com</t>
  </si>
  <si>
    <t>writemyessay-site.com</t>
  </si>
  <si>
    <t>369banjia.com</t>
  </si>
  <si>
    <t>9fkj.com</t>
  </si>
  <si>
    <t>freshfinds.com</t>
  </si>
  <si>
    <t>huoxingtan168.com</t>
  </si>
  <si>
    <t>sdjingguanshi.com</t>
  </si>
  <si>
    <t>sdxddq.com</t>
  </si>
  <si>
    <t>zhongyinlaw.com</t>
  </si>
  <si>
    <t>dm0851.com</t>
  </si>
  <si>
    <t>litpolmebel.com</t>
  </si>
  <si>
    <t>njnanmei.com</t>
  </si>
  <si>
    <t>tjhqgd.com</t>
  </si>
  <si>
    <t>tabletzona.es</t>
  </si>
  <si>
    <t>sznysj.net</t>
  </si>
  <si>
    <t>xxmt.cn</t>
  </si>
  <si>
    <t>zc-hy.cn</t>
  </si>
  <si>
    <t>csktyq.com</t>
  </si>
  <si>
    <t>jnldnh.com</t>
  </si>
  <si>
    <t>xingda88.com</t>
  </si>
  <si>
    <t>donauwoerth.de</t>
  </si>
  <si>
    <t>gzfqny.com</t>
  </si>
  <si>
    <t>gzjyds.com</t>
  </si>
  <si>
    <t>hahtn.com</t>
  </si>
  <si>
    <t>informatiquegifs.com</t>
  </si>
  <si>
    <t>stfgc.com</t>
  </si>
  <si>
    <t>goldsilbershop.de</t>
  </si>
  <si>
    <t>yhad.cc</t>
  </si>
  <si>
    <t>hlhx.cn</t>
  </si>
  <si>
    <t>tjzhangui.cn</t>
  </si>
  <si>
    <t>absfreepic.com</t>
  </si>
  <si>
    <t>longweizuche.com</t>
  </si>
  <si>
    <t>mengtaotaophotography.com</t>
  </si>
  <si>
    <t>qhbsy.com</t>
  </si>
  <si>
    <t>yingxixing.com</t>
  </si>
  <si>
    <t>besky-sh.com</t>
  </si>
  <si>
    <t>shsopump.com</t>
  </si>
  <si>
    <t>uktsc.com</t>
  </si>
  <si>
    <t>zjhongxun.com</t>
  </si>
  <si>
    <t>zzygsl.com</t>
  </si>
  <si>
    <t>szfcdgs.com</t>
  </si>
  <si>
    <t>qh78.cn</t>
  </si>
  <si>
    <t>0798xy.com</t>
  </si>
  <si>
    <t>bildwoerterbuch.com</t>
  </si>
  <si>
    <t>shucmc.com</t>
  </si>
  <si>
    <t>yihosun.com</t>
  </si>
  <si>
    <t>czhqsy.com</t>
  </si>
  <si>
    <t>dsyxcm.com</t>
  </si>
  <si>
    <t>facaishiye.com</t>
  </si>
  <si>
    <t>jyngb.com</t>
  </si>
  <si>
    <t>lionheartdms.com</t>
  </si>
  <si>
    <t>scrw.net</t>
  </si>
  <si>
    <t>chamberbase.com</t>
  </si>
  <si>
    <t>donggucheng.com</t>
  </si>
  <si>
    <t>glitterandpearls.com</t>
  </si>
  <si>
    <t>lhklj.com</t>
  </si>
  <si>
    <t>energieschweiz.ch</t>
  </si>
  <si>
    <t>0736banjia.com</t>
  </si>
  <si>
    <t>cn-168.com</t>
  </si>
  <si>
    <t>russianculture.ru</t>
  </si>
  <si>
    <t>cv31.cn</t>
  </si>
  <si>
    <t>shuangshijiaju.com</t>
  </si>
  <si>
    <t>yanchengcxzj.com</t>
  </si>
  <si>
    <t>994746.com</t>
  </si>
  <si>
    <t>huanmei168.com</t>
  </si>
  <si>
    <t>minsda.com</t>
  </si>
  <si>
    <t>njpxmy.com</t>
  </si>
  <si>
    <t>ronsusser.com</t>
  </si>
  <si>
    <t>flier.jp</t>
  </si>
  <si>
    <t>playroom.com.ru</t>
  </si>
  <si>
    <t>czyouneng.com</t>
  </si>
  <si>
    <t>hbkunzhan.com</t>
  </si>
  <si>
    <t>ksdggc.com</t>
  </si>
  <si>
    <t>comviq.se</t>
  </si>
  <si>
    <t>radioparts.com.au</t>
  </si>
  <si>
    <t>gzartesea.com</t>
  </si>
  <si>
    <t>hntyzw.com</t>
  </si>
  <si>
    <t>lukaisy.com</t>
  </si>
  <si>
    <t>maineseedballcompany.com</t>
  </si>
  <si>
    <t>nd688.com</t>
  </si>
  <si>
    <t>sxxrdq.com</t>
  </si>
  <si>
    <t>szjzwjsj.com</t>
  </si>
  <si>
    <t>tgtvalvesz.com</t>
  </si>
  <si>
    <t>muskauer-park.de</t>
  </si>
  <si>
    <t>adasinteriordesign.com</t>
  </si>
  <si>
    <t>bmic.com.cn</t>
  </si>
  <si>
    <t>weigevip.com</t>
  </si>
  <si>
    <t>lan-opc.org.uk</t>
  </si>
  <si>
    <t>ahosta.gov.cn</t>
  </si>
  <si>
    <t>berens-power.com</t>
  </si>
  <si>
    <t>lookupexpo.com</t>
  </si>
  <si>
    <t>visa-news.jp</t>
  </si>
  <si>
    <t>freebiespot.net</t>
  </si>
  <si>
    <t>022heibaitie.com</t>
  </si>
  <si>
    <t>gammadao.com</t>
  </si>
  <si>
    <t>tipsotricks.com</t>
  </si>
  <si>
    <t>tuisir.com</t>
  </si>
  <si>
    <t>cq6817.com</t>
  </si>
  <si>
    <t>yllgs.com</t>
  </si>
  <si>
    <t>wei.li</t>
  </si>
  <si>
    <t>win263.net</t>
  </si>
  <si>
    <t>nerokuchnie.pl</t>
  </si>
  <si>
    <t>peerlessfaucet.com</t>
  </si>
  <si>
    <t>dynjj.com</t>
  </si>
  <si>
    <t>fyomy.com</t>
  </si>
  <si>
    <t>nndshc.com</t>
  </si>
  <si>
    <t>achterderegenboog.nl</t>
  </si>
  <si>
    <t>wildeganzen.nl</t>
  </si>
  <si>
    <t>siga.ch</t>
  </si>
  <si>
    <t>hqhytp.com</t>
  </si>
  <si>
    <t>itler.net</t>
  </si>
  <si>
    <t>fidbek.com.pl</t>
  </si>
  <si>
    <t>interamericatraders.net</t>
  </si>
  <si>
    <t>landenkompas.nl</t>
  </si>
  <si>
    <t>china-xinghe.com</t>
  </si>
  <si>
    <t>africannecy.com</t>
  </si>
  <si>
    <t>luokunseo.com</t>
  </si>
  <si>
    <t>swolsantagiveaways.com</t>
  </si>
  <si>
    <t>ytshfdj.com</t>
  </si>
  <si>
    <t>doveconviene.it</t>
  </si>
  <si>
    <t>chuandai.net</t>
  </si>
  <si>
    <t>opora-credit.ru</t>
  </si>
  <si>
    <t>njxhtjx.com</t>
  </si>
  <si>
    <t>preludeonline.com</t>
  </si>
  <si>
    <t>tophotel.cz</t>
  </si>
  <si>
    <t>odzywkisport.pl</t>
  </si>
  <si>
    <t>industrialcontrolsonline.com</t>
  </si>
  <si>
    <t>gilkomfort3.ru</t>
  </si>
  <si>
    <t>ayrintilihaber.com.tr</t>
  </si>
  <si>
    <t>58bgs.com</t>
  </si>
  <si>
    <t>portofkiel.com</t>
  </si>
  <si>
    <t>netdirector.co.uk</t>
  </si>
  <si>
    <t>wettfreunde.net</t>
  </si>
  <si>
    <t>igrovye-avtomati.com.ua</t>
  </si>
  <si>
    <t>hanseaticbank.de</t>
  </si>
  <si>
    <t>cuteandlittle.com</t>
  </si>
  <si>
    <t>escritoresatlantis.com</t>
  </si>
  <si>
    <t>sddzxygs.com</t>
  </si>
  <si>
    <t>espaceradhia.tn</t>
  </si>
  <si>
    <t>solutions.by</t>
  </si>
  <si>
    <t>designresumes.com</t>
  </si>
  <si>
    <t>jsyouyuan.com</t>
  </si>
  <si>
    <t>ajha.or.jp</t>
  </si>
  <si>
    <t>hour12.trade</t>
  </si>
  <si>
    <t>teenvio.com</t>
  </si>
  <si>
    <t>wcjxyxgs.com</t>
  </si>
  <si>
    <t>ecc-handel.de</t>
  </si>
  <si>
    <t>apprize.info</t>
  </si>
  <si>
    <t>pmtips.net</t>
  </si>
  <si>
    <t>clpidiomas.com</t>
  </si>
  <si>
    <t>vafasjewelry.com</t>
  </si>
  <si>
    <t>kronosnexus.com.br</t>
  </si>
  <si>
    <t>domont.ru</t>
  </si>
  <si>
    <t>indep.ru</t>
  </si>
  <si>
    <t>acalculatedwhisk.com</t>
  </si>
  <si>
    <t>multimate.nl</t>
  </si>
  <si>
    <t>strana-veschey.ru</t>
  </si>
  <si>
    <t>pictorem.com</t>
  </si>
  <si>
    <t>prashantpal.com</t>
  </si>
  <si>
    <t>gelangaura.com</t>
  </si>
  <si>
    <t>lake-akan.com</t>
  </si>
  <si>
    <t>svdevelopment.com</t>
  </si>
  <si>
    <t>zombieshows.com</t>
  </si>
  <si>
    <t>gabot.de</t>
  </si>
  <si>
    <t>konicaminolta.ru</t>
  </si>
  <si>
    <t>talisman-marketing.com</t>
  </si>
  <si>
    <t>game01.ru</t>
  </si>
  <si>
    <t>cedarspringspost.com</t>
  </si>
  <si>
    <t>forumlordum.net</t>
  </si>
  <si>
    <t>63713333.cn</t>
  </si>
  <si>
    <t>bellissimabridalshoes.com</t>
  </si>
  <si>
    <t>bravofact.com</t>
  </si>
  <si>
    <t>bungakuza.com</t>
  </si>
  <si>
    <t>faada.org</t>
  </si>
  <si>
    <t>payontime.co.uk</t>
  </si>
  <si>
    <t>bayareamothers.com</t>
  </si>
  <si>
    <t>kiddley.com</t>
  </si>
  <si>
    <t>area16.trade</t>
  </si>
  <si>
    <t>pennyblackmusic.co.uk</t>
  </si>
  <si>
    <t>martifreres.ch</t>
  </si>
  <si>
    <t>beatlon.com</t>
  </si>
  <si>
    <t>ottman-trading.com</t>
  </si>
  <si>
    <t>take-sports.com</t>
  </si>
  <si>
    <t>tanggoushuhua.com</t>
  </si>
  <si>
    <t>tinstarcobbq.com</t>
  </si>
  <si>
    <t>yxpshop.com</t>
  </si>
  <si>
    <t>mumbaiservicecenters.in</t>
  </si>
  <si>
    <t>aii.co.jp</t>
  </si>
  <si>
    <t>ahcxzs.net</t>
  </si>
  <si>
    <t>pentzproductions.com</t>
  </si>
  <si>
    <t>constantglowth.com</t>
  </si>
  <si>
    <t>ditmasparkcorner.com</t>
  </si>
  <si>
    <t>emel.com</t>
  </si>
  <si>
    <t>gospelflava.com</t>
  </si>
  <si>
    <t>lampodeco.com</t>
  </si>
  <si>
    <t>menacolor.com</t>
  </si>
  <si>
    <t>rocknationnews.com</t>
  </si>
  <si>
    <t>mfcdeplataan.nl</t>
  </si>
  <si>
    <t>miraculin.ru</t>
  </si>
  <si>
    <t>brankru.com</t>
  </si>
  <si>
    <t>gomita.jp</t>
  </si>
  <si>
    <t>aercomunidad.org</t>
  </si>
  <si>
    <t>apnoti.com</t>
  </si>
  <si>
    <t>lead99.com</t>
  </si>
  <si>
    <t>showroom-feldis-and-co.com</t>
  </si>
  <si>
    <t>cctu.eu</t>
  </si>
  <si>
    <t>laviebelle.info</t>
  </si>
  <si>
    <t>b-eyes.net</t>
  </si>
  <si>
    <t>populer.net</t>
  </si>
  <si>
    <t>carcam.ru</t>
  </si>
  <si>
    <t>cosasmolonas.com</t>
  </si>
  <si>
    <t>famousbdshop.com</t>
  </si>
  <si>
    <t>familiefickel.de</t>
  </si>
  <si>
    <t>learnngrow.co.in</t>
  </si>
  <si>
    <t>monclervinterjakke.nu</t>
  </si>
  <si>
    <t>wedding-ukraine.com.ua</t>
  </si>
  <si>
    <t>majesticdestinybook.com</t>
  </si>
  <si>
    <t>derbylive.co.uk</t>
  </si>
  <si>
    <t>traihoavang.com.vn</t>
  </si>
  <si>
    <t>kiso.ch</t>
  </si>
  <si>
    <t>tschudin-haustechnik.ch</t>
  </si>
  <si>
    <t>clickcshd.com</t>
  </si>
  <si>
    <t>cozumpark.com</t>
  </si>
  <si>
    <t>feriadelpuerto.com</t>
  </si>
  <si>
    <t>noi-cafe.com</t>
  </si>
  <si>
    <t>onlinemodelcourse.com</t>
  </si>
  <si>
    <t>wearcastapp.com</t>
  </si>
  <si>
    <t>showmatch.it</t>
  </si>
  <si>
    <t>onlajn-zaimy.ru</t>
  </si>
  <si>
    <t>concordfutures.com.tw</t>
  </si>
  <si>
    <t>apostilasopcao.com.br</t>
  </si>
  <si>
    <t>allibert-trekking.com</t>
  </si>
  <si>
    <t>craftsanity.com</t>
  </si>
  <si>
    <t>disruptiveleading.com</t>
  </si>
  <si>
    <t>proclima.com</t>
  </si>
  <si>
    <t>yuhuiwl.com</t>
  </si>
  <si>
    <t>arttec.net</t>
  </si>
  <si>
    <t>amstelveensnotariaat.nl</t>
  </si>
  <si>
    <t>benedictcumberbatch.co.uk</t>
  </si>
  <si>
    <t>babka-center.com</t>
  </si>
  <si>
    <t>hubertvongoisern.com</t>
  </si>
  <si>
    <t>luxeousa.com</t>
  </si>
  <si>
    <t>roomdecorbuild.com</t>
  </si>
  <si>
    <t>ametsu.xyz</t>
  </si>
  <si>
    <t>bloglaurel.com</t>
  </si>
  <si>
    <t>easternbikes.com</t>
  </si>
  <si>
    <t>scottlehmann.com</t>
  </si>
  <si>
    <t>zhurov.com</t>
  </si>
  <si>
    <t>alex55.net</t>
  </si>
  <si>
    <t>anngo.net</t>
  </si>
  <si>
    <t>grupoaccion.net</t>
  </si>
  <si>
    <t>green-terrace.net</t>
  </si>
  <si>
    <t>viagra12withoutprescription.com</t>
  </si>
  <si>
    <t>xs-software.com</t>
  </si>
  <si>
    <t>swiped.su</t>
  </si>
  <si>
    <t>comicsverse.com</t>
  </si>
  <si>
    <t>feedback-amazon.com</t>
  </si>
  <si>
    <t>smartsave.com</t>
  </si>
  <si>
    <t>k76.it</t>
  </si>
  <si>
    <t>kid-game.co.jp</t>
  </si>
  <si>
    <t>buyviagraonline.ru</t>
  </si>
  <si>
    <t>delovyerezervy.ru</t>
  </si>
  <si>
    <t>selectbestonlinebingosites.co.uk</t>
  </si>
  <si>
    <t>gendertrust.org.uk</t>
  </si>
  <si>
    <t>steps-charity.org.uk</t>
  </si>
  <si>
    <t>seksshop.work</t>
  </si>
  <si>
    <t>3r-future.com</t>
  </si>
  <si>
    <t>bigtrends.com</t>
  </si>
  <si>
    <t>languagetrainers.com</t>
  </si>
  <si>
    <t>pinterst.com</t>
  </si>
  <si>
    <t>ferremuebles.com.gt</t>
  </si>
  <si>
    <t>wisdomroots.in</t>
  </si>
  <si>
    <t>yodosha.co.jp</t>
  </si>
  <si>
    <t>residence.nl</t>
  </si>
  <si>
    <t>aros.pl</t>
  </si>
  <si>
    <t>egomarketing.ca</t>
  </si>
  <si>
    <t>aerogolfair.com</t>
  </si>
  <si>
    <t>mcwolex.com</t>
  </si>
  <si>
    <t>tamahiro.net</t>
  </si>
  <si>
    <t>sgal.org</t>
  </si>
  <si>
    <t>600it.com</t>
  </si>
  <si>
    <t>bravocleaningboston.com</t>
  </si>
  <si>
    <t>colarte.com</t>
  </si>
  <si>
    <t>scrapbookexpo.com</t>
  </si>
  <si>
    <t>suhewm.com</t>
  </si>
  <si>
    <t>rahimpour.eu</t>
  </si>
  <si>
    <t>andrewcuthbert.com</t>
  </si>
  <si>
    <t>aokcorral.com</t>
  </si>
  <si>
    <t>familyfoltz.com</t>
  </si>
  <si>
    <t>mommytalkshow.com</t>
  </si>
  <si>
    <t>thewaytoloseweight.com</t>
  </si>
  <si>
    <t>northside.dk</t>
  </si>
  <si>
    <t>dwip.jp</t>
  </si>
  <si>
    <t>thighswideshut.org</t>
  </si>
  <si>
    <t>s-p-teh.ru</t>
  </si>
  <si>
    <t>tenbearsenvironmental.com</t>
  </si>
  <si>
    <t>uvex.de</t>
  </si>
  <si>
    <t>philadelphia.nl</t>
  </si>
  <si>
    <t>woolrichdanmark.nu</t>
  </si>
  <si>
    <t>blachmixsiemiatycze.pl</t>
  </si>
  <si>
    <t>chod-pol.pl</t>
  </si>
  <si>
    <t>boesen-lu.com</t>
  </si>
  <si>
    <t>cookistry.com</t>
  </si>
  <si>
    <t>proud-gps.com</t>
  </si>
  <si>
    <t>nfrm.cz</t>
  </si>
  <si>
    <t>gaestehaus-schaab.de</t>
  </si>
  <si>
    <t>sportnews901.gr</t>
  </si>
  <si>
    <t>canadaautoshipping.net</t>
  </si>
  <si>
    <t>lotterien.at</t>
  </si>
  <si>
    <t>backgroundcheck.cf</t>
  </si>
  <si>
    <t>hbstjx.com</t>
  </si>
  <si>
    <t>zoneoffroad.com</t>
  </si>
  <si>
    <t>imedi.ge</t>
  </si>
  <si>
    <t>independent.md</t>
  </si>
  <si>
    <t>apocsulb.org</t>
  </si>
  <si>
    <t>domtrzezwosci.org</t>
  </si>
  <si>
    <t>sstore.pl</t>
  </si>
  <si>
    <t>mneymame.ru</t>
  </si>
  <si>
    <t>llproperties.co.uk</t>
  </si>
  <si>
    <t>xn-----dlcbb2ncc.xn--p1ai</t>
  </si>
  <si>
    <t>Ð²Ñ-Ð²Ñ-Ð²Ñ.Ñ€Ñ„</t>
  </si>
  <si>
    <t>tkwena.co.za</t>
  </si>
  <si>
    <t>geca.org.au</t>
  </si>
  <si>
    <t>gzrsks.gov.cn</t>
  </si>
  <si>
    <t>harpercollinschristian.com</t>
  </si>
  <si>
    <t>joujouvilleroy.com</t>
  </si>
  <si>
    <t>bm-grenoble.fr</t>
  </si>
  <si>
    <t>bitmat.it</t>
  </si>
  <si>
    <t>yamada-shomei.co.jp</t>
  </si>
  <si>
    <t>dews-coaches.co.uk</t>
  </si>
  <si>
    <t>aha.co.za</t>
  </si>
  <si>
    <t>cialis11dosage.com</t>
  </si>
  <si>
    <t>go2hn.com</t>
  </si>
  <si>
    <t>pannonia-challenge.com</t>
  </si>
  <si>
    <t>kanduzahraee.net</t>
  </si>
  <si>
    <t>mir-vivasan.ru</t>
  </si>
  <si>
    <t>swindon.sch.uk</t>
  </si>
  <si>
    <t>adhikariawasyojna2017.com</t>
  </si>
  <si>
    <t>guistyles.com</t>
  </si>
  <si>
    <t>sakhteman.pro</t>
  </si>
  <si>
    <t>biomedtour.ru</t>
  </si>
  <si>
    <t>augag.ch</t>
  </si>
  <si>
    <t>nutsandbolts.com</t>
  </si>
  <si>
    <t>shadowofthemac.com</t>
  </si>
  <si>
    <t>stainsbury.com</t>
  </si>
  <si>
    <t>8cialispills.com</t>
  </si>
  <si>
    <t>carstory.com</t>
  </si>
  <si>
    <t>nithchysilkbox.com</t>
  </si>
  <si>
    <t>racingtheplanet.com</t>
  </si>
  <si>
    <t>thelifestream.net</t>
  </si>
  <si>
    <t>comerciojusto.org</t>
  </si>
  <si>
    <t>meilleurforum.com</t>
  </si>
  <si>
    <t>opttima.com</t>
  </si>
  <si>
    <t>servicehubjaipur.com</t>
  </si>
  <si>
    <t>comadrid.es</t>
  </si>
  <si>
    <t>jeffersonsmoose.org</t>
  </si>
  <si>
    <t>cutefruitevents.com</t>
  </si>
  <si>
    <t>tulucechemicals.com</t>
  </si>
  <si>
    <t>penghu-nsa.gov.tw</t>
  </si>
  <si>
    <t>online-tax-id-number.com</t>
  </si>
  <si>
    <t>semplice.com</t>
  </si>
  <si>
    <t>duisport.de</t>
  </si>
  <si>
    <t>mashhaddriver.com</t>
  </si>
  <si>
    <t>sante24.ma</t>
  </si>
  <si>
    <t>teatrojulianeo.org</t>
  </si>
  <si>
    <t>pieseauto.ro</t>
  </si>
  <si>
    <t>neu.vn</t>
  </si>
  <si>
    <t>champery.ch</t>
  </si>
  <si>
    <t>fashionunited.de</t>
  </si>
  <si>
    <t>mazda.fr</t>
  </si>
  <si>
    <t>racetrackriding.nl</t>
  </si>
  <si>
    <t>ponelopeletfs.co.za</t>
  </si>
  <si>
    <t>actonstandard.biz</t>
  </si>
  <si>
    <t>seomaster.com.br</t>
  </si>
  <si>
    <t>toutoublog.com</t>
  </si>
  <si>
    <t>docpoint.info</t>
  </si>
  <si>
    <t>webrabota77.ru</t>
  </si>
  <si>
    <t>classicroses.co.uk</t>
  </si>
  <si>
    <t>vivagayrimenkul.com</t>
  </si>
  <si>
    <t>greenmine.ir</t>
  </si>
  <si>
    <t>idpz.net</t>
  </si>
  <si>
    <t>serraverdeexpress.com.br</t>
  </si>
  <si>
    <t>abchomeandcommercial.com</t>
  </si>
  <si>
    <t>greatlakes4x4.com</t>
  </si>
  <si>
    <t>lorisklar.com</t>
  </si>
  <si>
    <t>trendtation.com</t>
  </si>
  <si>
    <t>gesundheitsschau.de</t>
  </si>
  <si>
    <t>lalucarne.eu</t>
  </si>
  <si>
    <t>memgeo.it</t>
  </si>
  <si>
    <t>spravda.ru</t>
  </si>
  <si>
    <t>charbonnel.co.uk</t>
  </si>
  <si>
    <t>nichecue.com</t>
  </si>
  <si>
    <t>notifysnack.com</t>
  </si>
  <si>
    <t>acoss.fr</t>
  </si>
  <si>
    <t>grrrltraveler.com</t>
  </si>
  <si>
    <t>kairosmoorehaven.com</t>
  </si>
  <si>
    <t>samratrahul.com</t>
  </si>
  <si>
    <t>webhotellit.com</t>
  </si>
  <si>
    <t>zgswv.com</t>
  </si>
  <si>
    <t>alexander-schleicher.de</t>
  </si>
  <si>
    <t>pro-forum.fr</t>
  </si>
  <si>
    <t>culturenet.hr</t>
  </si>
  <si>
    <t>mediterranea-arte.org</t>
  </si>
  <si>
    <t>chess-samara.ru</t>
  </si>
  <si>
    <t>fintalk.com</t>
  </si>
  <si>
    <t>independenceaustralia.com</t>
  </si>
  <si>
    <t>diak.fi</t>
  </si>
  <si>
    <t>radioswh.lv</t>
  </si>
  <si>
    <t>ikebana-turkiye.com</t>
  </si>
  <si>
    <t>aladdin.ru</t>
  </si>
  <si>
    <t>equiperogeriosilva.com.br</t>
  </si>
  <si>
    <t>bcyvr.com</t>
  </si>
  <si>
    <t>cutiehoney-tgp.com</t>
  </si>
  <si>
    <t>schnepffarms.com</t>
  </si>
  <si>
    <t>southfloridatms.com</t>
  </si>
  <si>
    <t>synnet.de</t>
  </si>
  <si>
    <t>bestbypco.com</t>
  </si>
  <si>
    <t>iowarealty.com</t>
  </si>
  <si>
    <t>pamcookingspray.com</t>
  </si>
  <si>
    <t>studenten-wohnung.de</t>
  </si>
  <si>
    <t>guardianship.org</t>
  </si>
  <si>
    <t>lindsayadlerphotography.com</t>
  </si>
  <si>
    <t>mariamilani.com</t>
  </si>
  <si>
    <t>optimizepressplus.com</t>
  </si>
  <si>
    <t>thisisliveart.co.uk</t>
  </si>
  <si>
    <t>khmerfun.com</t>
  </si>
  <si>
    <t>metamundocolombia.com</t>
  </si>
  <si>
    <t>supplementplatform.com</t>
  </si>
  <si>
    <t>basisch-kochen.de</t>
  </si>
  <si>
    <t>marianrudolphus.nl</t>
  </si>
  <si>
    <t>ceramicwatches.org</t>
  </si>
  <si>
    <t>saugususd.org</t>
  </si>
  <si>
    <t>boxer112.ru</t>
  </si>
  <si>
    <t>mediactivist.ru</t>
  </si>
  <si>
    <t>ifpb.edu.br</t>
  </si>
  <si>
    <t>jetfoo.com</t>
  </si>
  <si>
    <t>stroykat.com</t>
  </si>
  <si>
    <t>shoes.fr</t>
  </si>
  <si>
    <t>triadaug.ru</t>
  </si>
  <si>
    <t>sdxy.gov.cn</t>
  </si>
  <si>
    <t>pokerdewaonline.com</t>
  </si>
  <si>
    <t>211sandiego.org</t>
  </si>
  <si>
    <t>nuhoangseo.org</t>
  </si>
  <si>
    <t>urgyenlingstupa.org</t>
  </si>
  <si>
    <t>xn----8sbam6aiqfd2af.xn--p1ai</t>
  </si>
  <si>
    <t>Ñ‚Ð¾Ð¿-ÐºÐ°Ñ‚Ð°Ð»Ð¾Ð³.Ñ€Ñ„</t>
  </si>
  <si>
    <t>quarterbore.com</t>
  </si>
  <si>
    <t>nkklub.dk</t>
  </si>
  <si>
    <t>im-studio.eu</t>
  </si>
  <si>
    <t>acghotels.com.tr</t>
  </si>
  <si>
    <t>racebets.com</t>
  </si>
  <si>
    <t>theplatinumhotel.com</t>
  </si>
  <si>
    <t>w-uh.com</t>
  </si>
  <si>
    <t>welzorg.nl</t>
  </si>
  <si>
    <t>renntech.org</t>
  </si>
  <si>
    <t>gpsimulation.co.uk</t>
  </si>
  <si>
    <t>pokemongo.nz</t>
  </si>
  <si>
    <t>santatela.com.br</t>
  </si>
  <si>
    <t>esquirelat.com</t>
  </si>
  <si>
    <t>carrozzeriafranco.it</t>
  </si>
  <si>
    <t>istyle.co.jp</t>
  </si>
  <si>
    <t>vacanzecalabria.net</t>
  </si>
  <si>
    <t>kayanpublishing.com</t>
  </si>
  <si>
    <t>newipnow.com</t>
  </si>
  <si>
    <t>oldenbourg-verlag.de</t>
  </si>
  <si>
    <t>tegula.md</t>
  </si>
  <si>
    <t>hbwsjs.gov.cn</t>
  </si>
  <si>
    <t>fjyszyxy.com</t>
  </si>
  <si>
    <t>justifiedgrid.com</t>
  </si>
  <si>
    <t>ladwpnews.com</t>
  </si>
  <si>
    <t>misstanzaniatreasures.com</t>
  </si>
  <si>
    <t>redbutler.com</t>
  </si>
  <si>
    <t>aldi.fr</t>
  </si>
  <si>
    <t>sougetsu-on.net</t>
  </si>
  <si>
    <t>appec.asia</t>
  </si>
  <si>
    <t>avivaindia.com</t>
  </si>
  <si>
    <t>eceabatrehberi.com</t>
  </si>
  <si>
    <t>hztele.com</t>
  </si>
  <si>
    <t>peterpappas.com</t>
  </si>
  <si>
    <t>thegtahub.com</t>
  </si>
  <si>
    <t>wisvetsmuseum.com</t>
  </si>
  <si>
    <t>auping.nl</t>
  </si>
  <si>
    <t>itrcweb.org</t>
  </si>
  <si>
    <t>shackletonsantarcticadventure.org</t>
  </si>
  <si>
    <t>romans.co.uk</t>
  </si>
  <si>
    <t>upla.cl</t>
  </si>
  <si>
    <t>nocreditcheckloans.club</t>
  </si>
  <si>
    <t>cwroom.com</t>
  </si>
  <si>
    <t>paydayloansusapwj.com</t>
  </si>
  <si>
    <t>yooang.com</t>
  </si>
  <si>
    <t>gnis.fr</t>
  </si>
  <si>
    <t>antenna.co.jp</t>
  </si>
  <si>
    <t>degolfballen.nl</t>
  </si>
  <si>
    <t>android4fun.org</t>
  </si>
  <si>
    <t>elaclac.org</t>
  </si>
  <si>
    <t>songslover.pk</t>
  </si>
  <si>
    <t>showmewhere.co.uk</t>
  </si>
  <si>
    <t>cinemaduparc.com</t>
  </si>
  <si>
    <t>demigodllc.com</t>
  </si>
  <si>
    <t>zzty1688.com</t>
  </si>
  <si>
    <t>thephone.coop</t>
  </si>
  <si>
    <t>raus.de</t>
  </si>
  <si>
    <t>citybus.com.hk</t>
  </si>
  <si>
    <t>customessaywriters.net</t>
  </si>
  <si>
    <t>camraleigh.org</t>
  </si>
  <si>
    <t>metodolog.ru</t>
  </si>
  <si>
    <t>alliancetek.com</t>
  </si>
  <si>
    <t>crutos.com</t>
  </si>
  <si>
    <t>gamblincolors.com</t>
  </si>
  <si>
    <t>jkqixing.com</t>
  </si>
  <si>
    <t>aimtec.cz</t>
  </si>
  <si>
    <t>invoorzorg.nl</t>
  </si>
  <si>
    <t>immunisation.nhs.uk</t>
  </si>
  <si>
    <t>tmu.edu.cn</t>
  </si>
  <si>
    <t>allfiberarts.com</t>
  </si>
  <si>
    <t>clickandboat.com</t>
  </si>
  <si>
    <t>jseverydayfashion.com</t>
  </si>
  <si>
    <t>making-money-blogging.com</t>
  </si>
  <si>
    <t>nakahara-yaku.jp</t>
  </si>
  <si>
    <t>sa-jobs.net</t>
  </si>
  <si>
    <t>youngworks.nl</t>
  </si>
  <si>
    <t>radio41.com.uy</t>
  </si>
  <si>
    <t>arb-msn.com</t>
  </si>
  <si>
    <t>o-chateau.com</t>
  </si>
  <si>
    <t>share-your-photo.com</t>
  </si>
  <si>
    <t>sinsiu.com</t>
  </si>
  <si>
    <t>cooperativeenergy.coop</t>
  </si>
  <si>
    <t>obuwie-moda.pl</t>
  </si>
  <si>
    <t>aerotim.ro</t>
  </si>
  <si>
    <t>ilimhikmet.org.tr</t>
  </si>
  <si>
    <t>lofficiel.com</t>
  </si>
  <si>
    <t>o3ggu21pli8v7wqzp.com</t>
  </si>
  <si>
    <t>avalanches.org</t>
  </si>
  <si>
    <t>nwboc.org</t>
  </si>
  <si>
    <t>uxpamagazine.org</t>
  </si>
  <si>
    <t>stacja7.pl</t>
  </si>
  <si>
    <t>abbothall.org.uk</t>
  </si>
  <si>
    <t>18zhifu.com</t>
  </si>
  <si>
    <t>abvp.com</t>
  </si>
  <si>
    <t>jiagle.com</t>
  </si>
  <si>
    <t>ncwxzj.com</t>
  </si>
  <si>
    <t>ns-gyosei.com</t>
  </si>
  <si>
    <t>otal.com</t>
  </si>
  <si>
    <t>panmental.de</t>
  </si>
  <si>
    <t>sattamatkasite.net</t>
  </si>
  <si>
    <t>snyar.net</t>
  </si>
  <si>
    <t>szssjj.gov.cn</t>
  </si>
  <si>
    <t>dongcaoyuan.com</t>
  </si>
  <si>
    <t>dusakabinankaram.com</t>
  </si>
  <si>
    <t>larryvsharry.com</t>
  </si>
  <si>
    <t>luckseason.com</t>
  </si>
  <si>
    <t>originalwheels.com</t>
  </si>
  <si>
    <t>polkagalerie.com</t>
  </si>
  <si>
    <t>reborn-lukacova.cz</t>
  </si>
  <si>
    <t>la24.org</t>
  </si>
  <si>
    <t>tda.org</t>
  </si>
  <si>
    <t>gachamber.com</t>
  </si>
  <si>
    <t>novanatural.com</t>
  </si>
  <si>
    <t>stmarysharipad.com</t>
  </si>
  <si>
    <t>cars4causes.net</t>
  </si>
  <si>
    <t>tbd.org.tr</t>
  </si>
  <si>
    <t>ww1battlefields.co.uk</t>
  </si>
  <si>
    <t>false-guild.com</t>
  </si>
  <si>
    <t>mukacasino.com</t>
  </si>
  <si>
    <t>salfordonline.com</t>
  </si>
  <si>
    <t>transtar1.com</t>
  </si>
  <si>
    <t>villasofameliaisland.com</t>
  </si>
  <si>
    <t>voiceofprophecy.com</t>
  </si>
  <si>
    <t>chirpradio.org</t>
  </si>
  <si>
    <t>islamiconlineuniversity.com</t>
  </si>
  <si>
    <t>morel-france.com</t>
  </si>
  <si>
    <t>thebodyreset.com</t>
  </si>
  <si>
    <t>dmoz.fr</t>
  </si>
  <si>
    <t>skins.nl</t>
  </si>
  <si>
    <t>gordez.ru</t>
  </si>
  <si>
    <t>investingnorth.co.uk</t>
  </si>
  <si>
    <t>thitruongnhadatviet.xyz</t>
  </si>
  <si>
    <t>armenianchurch-russe.com</t>
  </si>
  <si>
    <t>assemblee-martinique.com</t>
  </si>
  <si>
    <t>paydayloansusapqf.com</t>
  </si>
  <si>
    <t>sanjuan8.com</t>
  </si>
  <si>
    <t>sharartidjs.com</t>
  </si>
  <si>
    <t>wodingche.com</t>
  </si>
  <si>
    <t>lsnj.org</t>
  </si>
  <si>
    <t>cualesmiip.com</t>
  </si>
  <si>
    <t>dukeenergycenterraleigh.com</t>
  </si>
  <si>
    <t>guyharvey.com</t>
  </si>
  <si>
    <t>homeschoolcentral.com</t>
  </si>
  <si>
    <t>richwp.com</t>
  </si>
  <si>
    <t>skafia.com</t>
  </si>
  <si>
    <t>stackltd.com</t>
  </si>
  <si>
    <t>sukko.info</t>
  </si>
  <si>
    <t>biosesang.co.kr</t>
  </si>
  <si>
    <t>thevoterguide.org</t>
  </si>
  <si>
    <t>galaxus.ch</t>
  </si>
  <si>
    <t>miss-ekaterinburg.com</t>
  </si>
  <si>
    <t>ourmymensingh.com</t>
  </si>
  <si>
    <t>herkkuateljee.fi</t>
  </si>
  <si>
    <t>rich.co.jp</t>
  </si>
  <si>
    <t>wwwautoinsurancecom.org</t>
  </si>
  <si>
    <t>xn--b1aafcotjkebbomfjdd2p.org</t>
  </si>
  <si>
    <t>ÑÑ‚Ñ€Ð¾Ð¸Ñ‚ÐµÐ»ÑŒÑÑ‚Ð²Ð¾Ð´Ð¾Ð¼Ð¾Ð².org</t>
  </si>
  <si>
    <t>imac.edu.cn</t>
  </si>
  <si>
    <t>cialisdailydosage.com</t>
  </si>
  <si>
    <t>copperreflections.com</t>
  </si>
  <si>
    <t>dmzitltd.com</t>
  </si>
  <si>
    <t>genericviagraffd.com</t>
  </si>
  <si>
    <t>graftonliquors.com</t>
  </si>
  <si>
    <t>idolwhitestory.com</t>
  </si>
  <si>
    <t>lafeiyuleqq888.com</t>
  </si>
  <si>
    <t>seed-share.com</t>
  </si>
  <si>
    <t>themooded.com</t>
  </si>
  <si>
    <t>hyougen.jp</t>
  </si>
  <si>
    <t>coopdirectory.org</t>
  </si>
  <si>
    <t>oms-tech.com.tw</t>
  </si>
  <si>
    <t>bjgzw.gov.cn</t>
  </si>
  <si>
    <t>adfp-sd.com</t>
  </si>
  <si>
    <t>albertoguardiani.com</t>
  </si>
  <si>
    <t>bzxinding.com</t>
  </si>
  <si>
    <t>danielnpaul.com</t>
  </si>
  <si>
    <t>nagariknews.com</t>
  </si>
  <si>
    <t>norikura-risingsun.com</t>
  </si>
  <si>
    <t>sobercollege.com</t>
  </si>
  <si>
    <t>fujipre-sales.co.jp</t>
  </si>
  <si>
    <t>dashifu.org</t>
  </si>
  <si>
    <t>kostromastroy.ru</t>
  </si>
  <si>
    <t>programmersforum.ru</t>
  </si>
  <si>
    <t>oxfordfoodbank.co.uk</t>
  </si>
  <si>
    <t>al-moda.com</t>
  </si>
  <si>
    <t>inmaricopa.com</t>
  </si>
  <si>
    <t>portaventura.com</t>
  </si>
  <si>
    <t>prophecyinthenews.com</t>
  </si>
  <si>
    <t>sellongo.com</t>
  </si>
  <si>
    <t>teknevar.com</t>
  </si>
  <si>
    <t>lexxion.de</t>
  </si>
  <si>
    <t>malou-traumkleider.de</t>
  </si>
  <si>
    <t>eure.jp</t>
  </si>
  <si>
    <t>xingbing.me</t>
  </si>
  <si>
    <t>dlr2dlr.net</t>
  </si>
  <si>
    <t>saskiavanhaeren.nl</t>
  </si>
  <si>
    <t>womencando.org</t>
  </si>
  <si>
    <t>podsumok.ru</t>
  </si>
  <si>
    <t>vietnamworker.com.vn</t>
  </si>
  <si>
    <t>nationalsavingbd.com</t>
  </si>
  <si>
    <t>salmonhealth.com</t>
  </si>
  <si>
    <t>piano-midi.de</t>
  </si>
  <si>
    <t>salon-du-bourget.fr</t>
  </si>
  <si>
    <t>aicstorino.it</t>
  </si>
  <si>
    <t>polavia.com.pl</t>
  </si>
  <si>
    <t>instantpaydayloansms.com</t>
  </si>
  <si>
    <t>iroczone.com</t>
  </si>
  <si>
    <t>jwdt.com</t>
  </si>
  <si>
    <t>lunchscraps.com</t>
  </si>
  <si>
    <t>royalspotlessservices.com</t>
  </si>
  <si>
    <t>wildlifegeographic.com</t>
  </si>
  <si>
    <t>isolution.lt</t>
  </si>
  <si>
    <t>russellbarkley.org</t>
  </si>
  <si>
    <t>topreasons.org</t>
  </si>
  <si>
    <t>piekarniaraba.pl</t>
  </si>
  <si>
    <t>omgau.ru</t>
  </si>
  <si>
    <t>newspostleader.co.uk</t>
  </si>
  <si>
    <t>atlanticbay.com</t>
  </si>
  <si>
    <t>elcloans.com</t>
  </si>
  <si>
    <t>it3programming.com</t>
  </si>
  <si>
    <t>livecustomwriting.com</t>
  </si>
  <si>
    <t>lpb2b.com</t>
  </si>
  <si>
    <t>niwawriters.com</t>
  </si>
  <si>
    <t>originalmonclerjacketsoutlet.com</t>
  </si>
  <si>
    <t>quasaraffiliates.com</t>
  </si>
  <si>
    <t>ynjob.com</t>
  </si>
  <si>
    <t>loveletters4you.de</t>
  </si>
  <si>
    <t>myhcg.info</t>
  </si>
  <si>
    <t>uggbootsoutlet.net</t>
  </si>
  <si>
    <t>randomhouse.co.nz</t>
  </si>
  <si>
    <t>ttchoppers.sk</t>
  </si>
  <si>
    <t>poland.us</t>
  </si>
  <si>
    <t>aussois.com</t>
  </si>
  <si>
    <t>glamour69.com</t>
  </si>
  <si>
    <t>kickflipping.com</t>
  </si>
  <si>
    <t>kirilmazbardak.com</t>
  </si>
  <si>
    <t>staffmark.com</t>
  </si>
  <si>
    <t>uhealth-nz.com</t>
  </si>
  <si>
    <t>zockerstation.com</t>
  </si>
  <si>
    <t>daitoyo.co.jp</t>
  </si>
  <si>
    <t>arbicon.ru</t>
  </si>
  <si>
    <t>avestaforsamling.se</t>
  </si>
  <si>
    <t>biobagusa.com</t>
  </si>
  <si>
    <t>canadianspecialevents.com</t>
  </si>
  <si>
    <t>dealsbookmarks.com</t>
  </si>
  <si>
    <t>drstephensnow.com</t>
  </si>
  <si>
    <t>eve-china.com</t>
  </si>
  <si>
    <t>greatinsurancejobs.com</t>
  </si>
  <si>
    <t>gusfriedchicken.com</t>
  </si>
  <si>
    <t>medgini.com</t>
  </si>
  <si>
    <t>noor-alyaqeen.com</t>
  </si>
  <si>
    <t>onetanklaketrips.com</t>
  </si>
  <si>
    <t>whistlerfilmfestival.com</t>
  </si>
  <si>
    <t>amnesia-rp.fr</t>
  </si>
  <si>
    <t>aptrovereto.it</t>
  </si>
  <si>
    <t>afm-france.org</t>
  </si>
  <si>
    <t>kalvos.org</t>
  </si>
  <si>
    <t>vahomeloancenters.org</t>
  </si>
  <si>
    <t>garage-inc.ru</t>
  </si>
  <si>
    <t>permecom.ru</t>
  </si>
  <si>
    <t>bekonscot.co.uk</t>
  </si>
  <si>
    <t>lucknampark.co.uk</t>
  </si>
  <si>
    <t>sek.website</t>
  </si>
  <si>
    <t>trangthongtinchungcu.xyz</t>
  </si>
  <si>
    <t>ariannahuffington.com</t>
  </si>
  <si>
    <t>c71123.com</t>
  </si>
  <si>
    <t>commonapp.com</t>
  </si>
  <si>
    <t>islworld.com</t>
  </si>
  <si>
    <t>rmfyb.com</t>
  </si>
  <si>
    <t>stockfootageforfree.com</t>
  </si>
  <si>
    <t>stocktradingtogo.com</t>
  </si>
  <si>
    <t>e-nable.me</t>
  </si>
  <si>
    <t>twistedfork.me</t>
  </si>
  <si>
    <t>damenverwarming.nl</t>
  </si>
  <si>
    <t>steppingstonesmuseum.org</t>
  </si>
  <si>
    <t>theperspective.org</t>
  </si>
  <si>
    <t>liberatum.ru</t>
  </si>
  <si>
    <t>ramones.ru</t>
  </si>
  <si>
    <t>matrix.ua</t>
  </si>
  <si>
    <t>bottomfeedermusic.com</t>
  </si>
  <si>
    <t>britishbeer.com</t>
  </si>
  <si>
    <t>cluboo.com</t>
  </si>
  <si>
    <t>espuny1917.com</t>
  </si>
  <si>
    <t>ferretstyle.com</t>
  </si>
  <si>
    <t>torrancejoblink.com</t>
  </si>
  <si>
    <t>wahlburgersrestaurant.com</t>
  </si>
  <si>
    <t>yssn.com</t>
  </si>
  <si>
    <t>ebz-alexandersbad.de</t>
  </si>
  <si>
    <t>python-course.eu</t>
  </si>
  <si>
    <t>toranji.ir</t>
  </si>
  <si>
    <t>raceresults.nu</t>
  </si>
  <si>
    <t>chrismarker.org</t>
  </si>
  <si>
    <t>collegesummit.org</t>
  </si>
  <si>
    <t>carmenbeauty.pl</t>
  </si>
  <si>
    <t>raymondjames.ca</t>
  </si>
  <si>
    <t>armageddonexpo.com</t>
  </si>
  <si>
    <t>detodocoahuila.com</t>
  </si>
  <si>
    <t>globein.com</t>
  </si>
  <si>
    <t>hearitfirst.com</t>
  </si>
  <si>
    <t>lawenforcementchallengecoins.com</t>
  </si>
  <si>
    <t>morganitecrucibleinc.com</t>
  </si>
  <si>
    <t>secretsofsurvival.com</t>
  </si>
  <si>
    <t>simonstratford.com</t>
  </si>
  <si>
    <t>suburbanbuilders.com</t>
  </si>
  <si>
    <t>vmvhypoallergenics.com</t>
  </si>
  <si>
    <t>xunyingwang.com</t>
  </si>
  <si>
    <t>loco-veranstaltungsservice.de</t>
  </si>
  <si>
    <t>convention-collective-legifacile.fr</t>
  </si>
  <si>
    <t>indival.co.jp</t>
  </si>
  <si>
    <t>siliconebracelets.co.nz</t>
  </si>
  <si>
    <t>nevcos.ru</t>
  </si>
  <si>
    <t>maldonandburnhamstandard.co.uk</t>
  </si>
  <si>
    <t>alabamatheatre.com</t>
  </si>
  <si>
    <t>bagwanshadi.com</t>
  </si>
  <si>
    <t>chippewaboots.com</t>
  </si>
  <si>
    <t>eddieswheels.com</t>
  </si>
  <si>
    <t>helloagentprovocateur.com</t>
  </si>
  <si>
    <t>hsblhs.com</t>
  </si>
  <si>
    <t>modernloss.com</t>
  </si>
  <si>
    <t>oska.com</t>
  </si>
  <si>
    <t>p-tactics.com</t>
  </si>
  <si>
    <t>pahighways.com</t>
  </si>
  <si>
    <t>shsmgd.com</t>
  </si>
  <si>
    <t>suhaibwebb.com</t>
  </si>
  <si>
    <t>umaxdental.com</t>
  </si>
  <si>
    <t>vivimakeup.com</t>
  </si>
  <si>
    <t>zdorova-simya.com</t>
  </si>
  <si>
    <t>ferdibaba.net</t>
  </si>
  <si>
    <t>lifeinsurancearticles.net</t>
  </si>
  <si>
    <t>tampabayfederalcreditunion.net</t>
  </si>
  <si>
    <t>dynamicquant.org</t>
  </si>
  <si>
    <t>saweraa.org</t>
  </si>
  <si>
    <t>ozonowanie.co.pl</t>
  </si>
  <si>
    <t>cialisviagracombopackus.ru</t>
  </si>
  <si>
    <t>forumup.tv</t>
  </si>
  <si>
    <t>phanphoichungcuhanoimoi.xyz</t>
  </si>
  <si>
    <t>bobharris.com</t>
  </si>
  <si>
    <t>sogefifilterdivision.com</t>
  </si>
  <si>
    <t>viagraonlinewws.com</t>
  </si>
  <si>
    <t>03e.de</t>
  </si>
  <si>
    <t>bigpenis-hu.eu</t>
  </si>
  <si>
    <t>curryup.nl</t>
  </si>
  <si>
    <t>afe.org</t>
  </si>
  <si>
    <t>kapa.tv</t>
  </si>
  <si>
    <t>rabbitohs.com.au</t>
  </si>
  <si>
    <t>swisscom-mobile.ch</t>
  </si>
  <si>
    <t>apartmentsinnewhaven.com</t>
  </si>
  <si>
    <t>barryeisler.com</t>
  </si>
  <si>
    <t>bluespringsgov.com</t>
  </si>
  <si>
    <t>ferienwohnungen-hameln.com</t>
  </si>
  <si>
    <t>hotelsinthanjavur.com</t>
  </si>
  <si>
    <t>loseyourself.com</t>
  </si>
  <si>
    <t>nestoit.com</t>
  </si>
  <si>
    <t>palatkadailynews.com</t>
  </si>
  <si>
    <t>privatemdlabs.com</t>
  </si>
  <si>
    <t>provestra.com</t>
  </si>
  <si>
    <t>sunburst.com</t>
  </si>
  <si>
    <t>sys-shield.com</t>
  </si>
  <si>
    <t>tclcom.com</t>
  </si>
  <si>
    <t>xixconsulting.com</t>
  </si>
  <si>
    <t>drevenehrackynp-shop.cz</t>
  </si>
  <si>
    <t>ohalo.ac.il</t>
  </si>
  <si>
    <t>ocgov.net</t>
  </si>
  <si>
    <t>stab-iitb.org</t>
  </si>
  <si>
    <t>zhilinsky.ru</t>
  </si>
  <si>
    <t>paulkelly.com.au</t>
  </si>
  <si>
    <t>chernobyl-tour.com</t>
  </si>
  <si>
    <t>englishtide.com</t>
  </si>
  <si>
    <t>flyingj.com</t>
  </si>
  <si>
    <t>japanair.com</t>
  </si>
  <si>
    <t>k2kdeal.com</t>
  </si>
  <si>
    <t>newslinemagazine.com</t>
  </si>
  <si>
    <t>onlinebuyisotretinoin.com</t>
  </si>
  <si>
    <t>pestcontroltechnology.com</t>
  </si>
  <si>
    <t>sbg-auto.com</t>
  </si>
  <si>
    <t>wxqfjxyxgs.com</t>
  </si>
  <si>
    <t>ywfan.com</t>
  </si>
  <si>
    <t>zimbrickfishhatcheryroad.com</t>
  </si>
  <si>
    <t>e-dehillerin.fr</t>
  </si>
  <si>
    <t>distilledwater.info</t>
  </si>
  <si>
    <t>ariaonline.ir</t>
  </si>
  <si>
    <t>nikehyperrev2015.net</t>
  </si>
  <si>
    <t>southernhemispheres.net</t>
  </si>
  <si>
    <t>azcaf.org</t>
  </si>
  <si>
    <t>goldrepair.ru</t>
  </si>
  <si>
    <t>losartanhydrochlorothiazide.site</t>
  </si>
  <si>
    <t>alize.us</t>
  </si>
  <si>
    <t>thuvienchungcuhanoicity.xyz</t>
  </si>
  <si>
    <t>171english.cn</t>
  </si>
  <si>
    <t>christinelavin.com</t>
  </si>
  <si>
    <t>gzjhl.com</t>
  </si>
  <si>
    <t>my0514.com</t>
  </si>
  <si>
    <t>projectmooncircle.com</t>
  </si>
  <si>
    <t>sychenling.com</t>
  </si>
  <si>
    <t>taplegends.com</t>
  </si>
  <si>
    <t>threehundredeight.com</t>
  </si>
  <si>
    <t>wyjqtour.com</t>
  </si>
  <si>
    <t>bardas-mens-fashion.gr</t>
  </si>
  <si>
    <t>phpbbhost.net</t>
  </si>
  <si>
    <t>fangruz.ru</t>
  </si>
  <si>
    <t>buystromectol2016.top</t>
  </si>
  <si>
    <t>jnhuahui.cn</t>
  </si>
  <si>
    <t>entertimeonline.com</t>
  </si>
  <si>
    <t>fourthirds-user.com</t>
  </si>
  <si>
    <t>netmng.com</t>
  </si>
  <si>
    <t>paranormalnews.com</t>
  </si>
  <si>
    <t>rebelutionmusic.com</t>
  </si>
  <si>
    <t>scansafe.com</t>
  </si>
  <si>
    <t>yalda.com</t>
  </si>
  <si>
    <t>ici-icn.net</t>
  </si>
  <si>
    <t>resourceware.net</t>
  </si>
  <si>
    <t>securityvn.net</t>
  </si>
  <si>
    <t>lrsd.org</t>
  </si>
  <si>
    <t>palliativecare.org.au</t>
  </si>
  <si>
    <t>johnscreekendo.biz</t>
  </si>
  <si>
    <t>0797rs.com</t>
  </si>
  <si>
    <t>canadianinsider.com</t>
  </si>
  <si>
    <t>chiefsstoreofficial.com</t>
  </si>
  <si>
    <t>eito.com</t>
  </si>
  <si>
    <t>rare-earth-magnets.com</t>
  </si>
  <si>
    <t>tedxportofspain.com</t>
  </si>
  <si>
    <t>zz57z.com</t>
  </si>
  <si>
    <t>nolvadexonlinebuy.net</t>
  </si>
  <si>
    <t>barclub188.nl</t>
  </si>
  <si>
    <t>natuurgeneeskunde-annemieke.nl</t>
  </si>
  <si>
    <t>bscs.org</t>
  </si>
  <si>
    <t>buylisinopril-2015.top</t>
  </si>
  <si>
    <t>signfab.ae</t>
  </si>
  <si>
    <t>blueknot.biz</t>
  </si>
  <si>
    <t>yokar.cn</t>
  </si>
  <si>
    <t>cartoonnetworkamazone.com</t>
  </si>
  <si>
    <t>grandlucayan.com</t>
  </si>
  <si>
    <t>jackrugile.com</t>
  </si>
  <si>
    <t>slowliving.com</t>
  </si>
  <si>
    <t>sustainabilitystore.com</t>
  </si>
  <si>
    <t>xosoplus.com</t>
  </si>
  <si>
    <t>xuebavip.com</t>
  </si>
  <si>
    <t>comgoogle.co.jp</t>
  </si>
  <si>
    <t>criminalbackgroundcheck4u.net</t>
  </si>
  <si>
    <t>alcoholysociedad.org</t>
  </si>
  <si>
    <t>berkeleycricketclub.org</t>
  </si>
  <si>
    <t>cheapelitejerseys.org</t>
  </si>
  <si>
    <t>prettymiss.ru</t>
  </si>
  <si>
    <t>nur.ac.rw</t>
  </si>
  <si>
    <t>cvcentre.co.uk</t>
  </si>
  <si>
    <t>castaiclake.com</t>
  </si>
  <si>
    <t>goodside.com</t>
  </si>
  <si>
    <t>jmccanneyscience.com</t>
  </si>
  <si>
    <t>juryisout.com</t>
  </si>
  <si>
    <t>kantauri.com</t>
  </si>
  <si>
    <t>madvertise.com</t>
  </si>
  <si>
    <t>magic021.com</t>
  </si>
  <si>
    <t>mm-karton.com</t>
  </si>
  <si>
    <t>mybaylorhealth.com</t>
  </si>
  <si>
    <t>nnfzb.com</t>
  </si>
  <si>
    <t>proskauersucks.com</t>
  </si>
  <si>
    <t>teambushcraft.com</t>
  </si>
  <si>
    <t>wfbwsjsb.com</t>
  </si>
  <si>
    <t>worldblast.com</t>
  </si>
  <si>
    <t>rokiatraore.net</t>
  </si>
  <si>
    <t>ana-aeroportos.pt</t>
  </si>
  <si>
    <t>opera-australia.org.au</t>
  </si>
  <si>
    <t>absglobal.com</t>
  </si>
  <si>
    <t>insysrx.com</t>
  </si>
  <si>
    <t>thomasdambo.com</t>
  </si>
  <si>
    <t>unitedschool.com</t>
  </si>
  <si>
    <t>vendor-works.com</t>
  </si>
  <si>
    <t>yourhockeypool.com</t>
  </si>
  <si>
    <t>price-of-cialis.gdn</t>
  </si>
  <si>
    <t>homehalo.net</t>
  </si>
  <si>
    <t>myliferesource.net</t>
  </si>
  <si>
    <t>viagra100mg-buy.net</t>
  </si>
  <si>
    <t>buyvaltrex8.top</t>
  </si>
  <si>
    <t>academyartcollegestudent.biz</t>
  </si>
  <si>
    <t>cephalexin500mg.click</t>
  </si>
  <si>
    <t>amanochocolate.com</t>
  </si>
  <si>
    <t>gulfenergy.com</t>
  </si>
  <si>
    <t>wedgewoodhotel.com</t>
  </si>
  <si>
    <t>rottdesign.cz</t>
  </si>
  <si>
    <t>agropro.es</t>
  </si>
  <si>
    <t>macpac.gov</t>
  </si>
  <si>
    <t>realessay.net</t>
  </si>
  <si>
    <t>albuterolipratropium.review</t>
  </si>
  <si>
    <t>dgnews.com.cn</t>
  </si>
  <si>
    <t>com02.com</t>
  </si>
  <si>
    <t>enchantjs.com</t>
  </si>
  <si>
    <t>hamiltonelectors.com</t>
  </si>
  <si>
    <t>hrhcbiloxi.com</t>
  </si>
  <si>
    <t>iclipart.com</t>
  </si>
  <si>
    <t>lewisjoey.com</t>
  </si>
  <si>
    <t>okayfreedom.com</t>
  </si>
  <si>
    <t>pilothouse.com</t>
  </si>
  <si>
    <t>therecruitmentgroup.com</t>
  </si>
  <si>
    <t>torontofcshop.com</t>
  </si>
  <si>
    <t>wisconsintrails.com</t>
  </si>
  <si>
    <t>chinatravel.net</t>
  </si>
  <si>
    <t>titusandronicus.net</t>
  </si>
  <si>
    <t>calligraphicarts.org</t>
  </si>
  <si>
    <t>manyanet.org</t>
  </si>
  <si>
    <t>alennus.top</t>
  </si>
  <si>
    <t>4fun.tv</t>
  </si>
  <si>
    <t>1st-store.co.uk</t>
  </si>
  <si>
    <t>easydatingprofiles.co.uk</t>
  </si>
  <si>
    <t>bitd.com</t>
  </si>
  <si>
    <t>cozy-mystery.com</t>
  </si>
  <si>
    <t>kconline.com</t>
  </si>
  <si>
    <t>mt-bazar.com</t>
  </si>
  <si>
    <t>shanaiseido.com</t>
  </si>
  <si>
    <t>10minutemail.net</t>
  </si>
  <si>
    <t>gugguisli.net</t>
  </si>
  <si>
    <t>ppp5.bid</t>
  </si>
  <si>
    <t>hurriseal.com</t>
  </si>
  <si>
    <t>monitordaily.com</t>
  </si>
  <si>
    <t>quickiwiki.com</t>
  </si>
  <si>
    <t>skunksoup.com</t>
  </si>
  <si>
    <t>yoasobiweb.com</t>
  </si>
  <si>
    <t>autoitaly.it</t>
  </si>
  <si>
    <t>moneytreepaydayloans.net</t>
  </si>
  <si>
    <t>smiley-faces.org</t>
  </si>
  <si>
    <t>igf.edu.pl</t>
  </si>
  <si>
    <t>mazdaspeed.pl</t>
  </si>
  <si>
    <t>nesd.ca</t>
  </si>
  <si>
    <t>canadaonline-pharmacy.com</t>
  </si>
  <si>
    <t>choicepoint.com</t>
  </si>
  <si>
    <t>fortynine.com</t>
  </si>
  <si>
    <t>gatesautocat.com</t>
  </si>
  <si>
    <t>hlfjw.com</t>
  </si>
  <si>
    <t>lumahome.com</t>
  </si>
  <si>
    <t>mvc-sports.com</t>
  </si>
  <si>
    <t>showtimetickets.com</t>
  </si>
  <si>
    <t>soccerarsenalshop.com</t>
  </si>
  <si>
    <t>thetelegramnews.com</t>
  </si>
  <si>
    <t>vango.com</t>
  </si>
  <si>
    <t>wpcdecksuppliers.com</t>
  </si>
  <si>
    <t>einbinders.net</t>
  </si>
  <si>
    <t>extreme-seo.net</t>
  </si>
  <si>
    <t>k-free.cn</t>
  </si>
  <si>
    <t>796yx.com</t>
  </si>
  <si>
    <t>copperchina.com</t>
  </si>
  <si>
    <t>cubsbaseballshop.com</t>
  </si>
  <si>
    <t>fingereleven.com</t>
  </si>
  <si>
    <t>ivwen.com</t>
  </si>
  <si>
    <t>ushakironmovieslimited.com</t>
  </si>
  <si>
    <t>vangoghmuseum.com</t>
  </si>
  <si>
    <t>wallaroomedia.com</t>
  </si>
  <si>
    <t>winwavesupply.com</t>
  </si>
  <si>
    <t>pti.edu</t>
  </si>
  <si>
    <t>worldwar-2.net</t>
  </si>
  <si>
    <t>myrepentance.org</t>
  </si>
  <si>
    <t>iande.co.th</t>
  </si>
  <si>
    <t>dlszywz.com</t>
  </si>
  <si>
    <t>dragoman.com</t>
  </si>
  <si>
    <t>stephenhalbrook.com</t>
  </si>
  <si>
    <t>walloflove.com</t>
  </si>
  <si>
    <t>raisincanes.net</t>
  </si>
  <si>
    <t>catholicvolunteernetwork.org</t>
  </si>
  <si>
    <t>buy-tetracycline.click</t>
  </si>
  <si>
    <t>fkd.com.cn</t>
  </si>
  <si>
    <t>chaaipani.com</t>
  </si>
  <si>
    <t>child.com</t>
  </si>
  <si>
    <t>synergyhealthplc.com</t>
  </si>
  <si>
    <t>vikna-lviv.com</t>
  </si>
  <si>
    <t>titania.gr</t>
  </si>
  <si>
    <t>todayears.net</t>
  </si>
  <si>
    <t>cahi.org</t>
  </si>
  <si>
    <t>cclaf.org</t>
  </si>
  <si>
    <t>nasconet.org</t>
  </si>
  <si>
    <t>ventolin.christmas</t>
  </si>
  <si>
    <t>buy-motilium.click</t>
  </si>
  <si>
    <t>battleye.com</t>
  </si>
  <si>
    <t>fergusoncity.com</t>
  </si>
  <si>
    <t>kiwiaircraftimages.com</t>
  </si>
  <si>
    <t>nmbswx.com</t>
  </si>
  <si>
    <t>yilongnet.com</t>
  </si>
  <si>
    <t>zap16.com</t>
  </si>
  <si>
    <t>mentalnipripravasportovcu.cz</t>
  </si>
  <si>
    <t>haage-partner.de</t>
  </si>
  <si>
    <t>chuoken-onlineshop.jp</t>
  </si>
  <si>
    <t>securityart.net</t>
  </si>
  <si>
    <t>romadecade.org</t>
  </si>
  <si>
    <t>rulide.science</t>
  </si>
  <si>
    <t>sen.com.au</t>
  </si>
  <si>
    <t>chinabook.org.cn</t>
  </si>
  <si>
    <t>ameyo.com</t>
  </si>
  <si>
    <t>capepanwa.com</t>
  </si>
  <si>
    <t>homebase-hols.com</t>
  </si>
  <si>
    <t>invitationcalligraphy.com</t>
  </si>
  <si>
    <t>jiaju9987.com</t>
  </si>
  <si>
    <t>norbar.com</t>
  </si>
  <si>
    <t>threebrain.com</t>
  </si>
  <si>
    <t>tramadol123.com</t>
  </si>
  <si>
    <t>victorops.com</t>
  </si>
  <si>
    <t>yiqi.com</t>
  </si>
  <si>
    <t>001micron.com</t>
  </si>
  <si>
    <t>completewaveguide.com</t>
  </si>
  <si>
    <t>evincetech.com</t>
  </si>
  <si>
    <t>hotpot-shop.com</t>
  </si>
  <si>
    <t>rosoftdownload.com</t>
  </si>
  <si>
    <t>trademonster.com</t>
  </si>
  <si>
    <t>toradol.gdn</t>
  </si>
  <si>
    <t>sendgrid.info</t>
  </si>
  <si>
    <t>bitsquare.io</t>
  </si>
  <si>
    <t>novotemagroup.it</t>
  </si>
  <si>
    <t>minimalistic-design.net</t>
  </si>
  <si>
    <t>mncpa.org</t>
  </si>
  <si>
    <t>naeducation.org</t>
  </si>
  <si>
    <t>ynpn.org</t>
  </si>
  <si>
    <t>wnet.ua</t>
  </si>
  <si>
    <t>galasoft.ch</t>
  </si>
  <si>
    <t>graphenea.com</t>
  </si>
  <si>
    <t>metin2ascaria.com</t>
  </si>
  <si>
    <t>spcofcu.com</t>
  </si>
  <si>
    <t>lifeproof.eu</t>
  </si>
  <si>
    <t>gopalgaushala.org</t>
  </si>
  <si>
    <t>mhznetworks.org</t>
  </si>
  <si>
    <t>citalopram20mg.site</t>
  </si>
  <si>
    <t>41go.cn</t>
  </si>
  <si>
    <t>0769auto.com</t>
  </si>
  <si>
    <t>iorganifireviews.com</t>
  </si>
  <si>
    <t>jpdick.com</t>
  </si>
  <si>
    <t>xjfzb.com</t>
  </si>
  <si>
    <t>erythromycin.fashion</t>
  </si>
  <si>
    <t>smallstep.gov</t>
  </si>
  <si>
    <t>prafulla.net</t>
  </si>
  <si>
    <t>justtransition.org</t>
  </si>
  <si>
    <t>kpchr.org</t>
  </si>
  <si>
    <t>olx.com.ve</t>
  </si>
  <si>
    <t>eewiki.net</t>
  </si>
  <si>
    <t>ateme.com</t>
  </si>
  <si>
    <t>jinisfood.com</t>
  </si>
  <si>
    <t>orthofix.com</t>
  </si>
  <si>
    <t>parisreview.com</t>
  </si>
  <si>
    <t>proxy-connect.com</t>
  </si>
  <si>
    <t>revision-party.net</t>
  </si>
  <si>
    <t>m3aawg.org</t>
  </si>
  <si>
    <t>nova100.com.au</t>
  </si>
  <si>
    <t>guanhaiwei.com</t>
  </si>
  <si>
    <t>iq123.com</t>
  </si>
  <si>
    <t>iwise.com</t>
  </si>
  <si>
    <t>longtermforex.com</t>
  </si>
  <si>
    <t>p2i.com</t>
  </si>
  <si>
    <t>platfora.com</t>
  </si>
  <si>
    <t>vardenafil.gdn</t>
  </si>
  <si>
    <t>phonepages.ca</t>
  </si>
  <si>
    <t>captureone.cn</t>
  </si>
  <si>
    <t>52talking.com</t>
  </si>
  <si>
    <t>99ssalon.com</t>
  </si>
  <si>
    <t>baoyzs.com</t>
  </si>
  <si>
    <t>micoach.com</t>
  </si>
  <si>
    <t>q-tuner.com</t>
  </si>
  <si>
    <t>vangoghspalate.com</t>
  </si>
  <si>
    <t>naturheilpraxis-mutterundkind.de</t>
  </si>
  <si>
    <t>rjdj.me</t>
  </si>
  <si>
    <t>bankonline.com.tw</t>
  </si>
  <si>
    <t>marciokogan.com.br</t>
  </si>
  <si>
    <t>driverslicensedoctor.com</t>
  </si>
  <si>
    <t>incywincy.com</t>
  </si>
  <si>
    <t>infinadyne.com</t>
  </si>
  <si>
    <t>rightrelevance.com</t>
  </si>
  <si>
    <t>buyvantinonline.gdn</t>
  </si>
  <si>
    <t>vwar.nl</t>
  </si>
  <si>
    <t>biocurious.org</t>
  </si>
  <si>
    <t>connectria.com</t>
  </si>
  <si>
    <t>dailysudoku.com</t>
  </si>
  <si>
    <t>extended64.com</t>
  </si>
  <si>
    <t>jxfw.com</t>
  </si>
  <si>
    <t>moxtra.com</t>
  </si>
  <si>
    <t>newappsblog.com</t>
  </si>
  <si>
    <t>wuliangroup.com</t>
  </si>
  <si>
    <t>kartonwork.pl</t>
  </si>
  <si>
    <t>zrtooth.com.tw</t>
  </si>
  <si>
    <t>eurax.christmas</t>
  </si>
  <si>
    <t>axiscapital.com</t>
  </si>
  <si>
    <t>carstereohelp.com</t>
  </si>
  <si>
    <t>jbidwatcher.com</t>
  </si>
  <si>
    <t>khodorkovsky.com</t>
  </si>
  <si>
    <t>ronaldjenkees.com</t>
  </si>
  <si>
    <t>longdistancevoter.org</t>
  </si>
  <si>
    <t>shallaki.pro</t>
  </si>
  <si>
    <t>karsof.ru</t>
  </si>
  <si>
    <t>clindamycingel.site</t>
  </si>
  <si>
    <t>silagra.us</t>
  </si>
  <si>
    <t>regionalexpress.com.au</t>
  </si>
  <si>
    <t>artmuseumnetwork.com</t>
  </si>
  <si>
    <t>elqasr9-clean.com</t>
  </si>
  <si>
    <t>kattenkabinet.nl</t>
  </si>
  <si>
    <t>fasttrac.org</t>
  </si>
  <si>
    <t>socialsecurity.org</t>
  </si>
  <si>
    <t>ashwagandha.pro</t>
  </si>
  <si>
    <t>ecosolsp.org.br</t>
  </si>
  <si>
    <t>garrard.com</t>
  </si>
  <si>
    <t>renovobikes.com</t>
  </si>
  <si>
    <t>wpblazerepicreviews.com</t>
  </si>
  <si>
    <t>uafortsmith.edu</t>
  </si>
  <si>
    <t>buyacticinonline.gdn</t>
  </si>
  <si>
    <t>yuanxingtang.net</t>
  </si>
  <si>
    <t>accio-quote.org</t>
  </si>
  <si>
    <t>newtactics.org</t>
  </si>
  <si>
    <t>stsmihajlopupin.edu.rs</t>
  </si>
  <si>
    <t>buycefiximeonline.science</t>
  </si>
  <si>
    <t>dabble.xyz</t>
  </si>
  <si>
    <t>lasuna.bid</t>
  </si>
  <si>
    <t>baclofen-10mg.bid</t>
  </si>
  <si>
    <t>huaji.com</t>
  </si>
  <si>
    <t>initio.com</t>
  </si>
  <si>
    <t>milka.com</t>
  </si>
  <si>
    <t>ritzcarltonclub.com</t>
  </si>
  <si>
    <t>triamterene.fashion</t>
  </si>
  <si>
    <t>proxyweb.net</t>
  </si>
  <si>
    <t>chennaibest.com</t>
  </si>
  <si>
    <t>jorsindo.com</t>
  </si>
  <si>
    <t>sevilla111.com</t>
  </si>
  <si>
    <t>softbizscripts.com</t>
  </si>
  <si>
    <t>nexium-otc.gdn</t>
  </si>
  <si>
    <t>buy-eurax.pro</t>
  </si>
  <si>
    <t>ydchang.com.tw</t>
  </si>
  <si>
    <t>study-canada.com</t>
  </si>
  <si>
    <t>tunebite.com</t>
  </si>
  <si>
    <t>mayland.edu</t>
  </si>
  <si>
    <t>requip.gdn</t>
  </si>
  <si>
    <t>altec.org</t>
  </si>
  <si>
    <t>vibramycin.site</t>
  </si>
  <si>
    <t>weston.ca</t>
  </si>
  <si>
    <t>3dchipset.com</t>
  </si>
  <si>
    <t>boge.com</t>
  </si>
  <si>
    <t>gmiratings.com</t>
  </si>
  <si>
    <t>miyabaobei.com</t>
  </si>
  <si>
    <t>shuddhaguggulu.cricket</t>
  </si>
  <si>
    <t>shallaki.cricket</t>
  </si>
  <si>
    <t>port25.com</t>
  </si>
  <si>
    <t>rezence.com</t>
  </si>
  <si>
    <t>clinicalgeriatrics.com</t>
  </si>
  <si>
    <t>parfumsgivenchy.com</t>
  </si>
  <si>
    <t>thekartel.com</t>
  </si>
  <si>
    <t>buycaverta.cricket</t>
  </si>
  <si>
    <t>amitriptyline-10mg.us</t>
  </si>
  <si>
    <t>clonidineadhd.click</t>
  </si>
  <si>
    <t>medrol-online.gdn</t>
  </si>
  <si>
    <t>tadalissx.bid</t>
  </si>
  <si>
    <t>modthebox.com</t>
  </si>
  <si>
    <t>nikkifinke.com</t>
  </si>
  <si>
    <t>mentalis.org</t>
  </si>
  <si>
    <t>xjbtjx.com</t>
  </si>
  <si>
    <t>prednisone-steroid.party</t>
  </si>
  <si>
    <t>pletal.pro</t>
  </si>
  <si>
    <t>augmentin500mg.us</t>
  </si>
  <si>
    <t>goshippo.com</t>
  </si>
  <si>
    <t>buyglucotrolonline.party</t>
  </si>
  <si>
    <t>inderal-la.trade</t>
  </si>
  <si>
    <t>0898ci.com</t>
  </si>
  <si>
    <t>gamegrep.com</t>
  </si>
  <si>
    <t>tristanedwards.me</t>
  </si>
  <si>
    <t>asus.com.au</t>
  </si>
  <si>
    <t>tomcc-rother.co.uk</t>
  </si>
  <si>
    <t>buyzetia.webcam</t>
  </si>
  <si>
    <t>gta.gov.zw</t>
  </si>
  <si>
    <t>cognitect.com</t>
  </si>
  <si>
    <t>gabrieleponti.com</t>
  </si>
  <si>
    <t>applinks.org</t>
  </si>
  <si>
    <t>robotframework.org</t>
  </si>
  <si>
    <t>avbros.com</t>
  </si>
  <si>
    <t>recolored.com</t>
  </si>
  <si>
    <t>gnu-pascal.de</t>
  </si>
  <si>
    <t>www9.org</t>
  </si>
  <si>
    <t>gmingsale.com</t>
  </si>
  <si>
    <t>dmptool.org</t>
  </si>
  <si>
    <t>kionix.com</t>
  </si>
  <si>
    <t>gzdxbzk.com</t>
  </si>
  <si>
    <t>zijlg.com</t>
  </si>
  <si>
    <t>hhhtdxk.net</t>
  </si>
  <si>
    <t>whhnk.com</t>
  </si>
  <si>
    <t>kywln.com</t>
  </si>
  <si>
    <t>53taobao.com</t>
  </si>
  <si>
    <t>clkak.com</t>
  </si>
  <si>
    <t>fznyi.com</t>
  </si>
  <si>
    <t>hlykm.com</t>
  </si>
  <si>
    <t>xadxbk.com</t>
  </si>
  <si>
    <t>qgcdp.com</t>
  </si>
  <si>
    <t>vxhgf.com</t>
  </si>
  <si>
    <t>afuak.com</t>
  </si>
  <si>
    <t>qnvcx.com</t>
  </si>
  <si>
    <t>sqeqr.com</t>
  </si>
  <si>
    <t>pvyxm.com</t>
  </si>
  <si>
    <t>cmzkn.com</t>
  </si>
  <si>
    <t>oxspd.com</t>
  </si>
  <si>
    <t>mwbxv.com</t>
  </si>
  <si>
    <t>vyqwg.com</t>
  </si>
  <si>
    <t>csdxb110.com</t>
  </si>
  <si>
    <t>bloqb.com</t>
  </si>
  <si>
    <t>gongzuofua.com</t>
  </si>
  <si>
    <t>drc234.com</t>
  </si>
  <si>
    <t>djc345.com</t>
  </si>
  <si>
    <t>owjqt.com</t>
  </si>
  <si>
    <t>ppbhf.com</t>
  </si>
  <si>
    <t>ulbvx.com</t>
  </si>
  <si>
    <t>wjj234.com</t>
  </si>
  <si>
    <t>88baojian.com</t>
  </si>
  <si>
    <t>hbsb123.com</t>
  </si>
  <si>
    <t>jhzlkf.com</t>
  </si>
  <si>
    <t>dlc234.com</t>
  </si>
  <si>
    <t>qg234.com</t>
  </si>
  <si>
    <t>nicenup.com</t>
  </si>
  <si>
    <t>mdc234.com</t>
  </si>
  <si>
    <t>kitchenedit.com</t>
  </si>
  <si>
    <t>mcarpet.com</t>
  </si>
  <si>
    <t>fanyiyuanlin.com</t>
  </si>
  <si>
    <t>amusingfun.com</t>
  </si>
  <si>
    <t>gameha.com</t>
  </si>
  <si>
    <t>printabletreats.com</t>
  </si>
  <si>
    <t>discountbathroomvanities.com</t>
  </si>
  <si>
    <t>jingguanhotel.com</t>
  </si>
  <si>
    <t>jieao-its.com</t>
  </si>
  <si>
    <t>airrsv.net</t>
  </si>
  <si>
    <t>zt-oa.cn</t>
  </si>
  <si>
    <t>gesabcn.cn</t>
  </si>
  <si>
    <t>huamaosy.com</t>
  </si>
  <si>
    <t>houseofhome.com.au</t>
  </si>
  <si>
    <t>xuanchuangsh.com</t>
  </si>
  <si>
    <t>zzmqj.com</t>
  </si>
  <si>
    <t>partnerboerse.de</t>
  </si>
  <si>
    <t>allwm.com</t>
  </si>
  <si>
    <t>robotinho.de</t>
  </si>
  <si>
    <t>svwings.nl</t>
  </si>
  <si>
    <t>entrepreneur-resources.net</t>
  </si>
  <si>
    <t>technosamrat.com</t>
  </si>
  <si>
    <t>iscreamsundae.com</t>
  </si>
  <si>
    <t>smu-10.ru</t>
  </si>
  <si>
    <t>bigblackbag.net</t>
  </si>
  <si>
    <t>dragonhanoi.net</t>
  </si>
  <si>
    <t>plzensky-kraj.cz</t>
  </si>
  <si>
    <t>livingitup.co.uk</t>
  </si>
  <si>
    <t>gotravelaz.com</t>
  </si>
  <si>
    <t>wir-e.de</t>
  </si>
  <si>
    <t>eseven.jp</t>
  </si>
  <si>
    <t>sagit.cz</t>
  </si>
  <si>
    <t>hellomoth.com</t>
  </si>
  <si>
    <t>laoshannongjiayan.org</t>
  </si>
  <si>
    <t>frozenantarcticgov.com</t>
  </si>
  <si>
    <t>sapphic-erotica.com</t>
  </si>
  <si>
    <t>lzybdc.com</t>
  </si>
  <si>
    <t>sponsorshipletterr.com</t>
  </si>
  <si>
    <t>handmadeartists.com</t>
  </si>
  <si>
    <t>jcbasimul.com</t>
  </si>
  <si>
    <t>jiangshi99.com</t>
  </si>
  <si>
    <t>aschaoqun.com</t>
  </si>
  <si>
    <t>007soccerpicks.com</t>
  </si>
  <si>
    <t>classroomcaboodle.com</t>
  </si>
  <si>
    <t>tipsport.cz</t>
  </si>
  <si>
    <t>pochinchi.com</t>
  </si>
  <si>
    <t>lfamove.ru</t>
  </si>
  <si>
    <t>filmlinks4u.is</t>
  </si>
  <si>
    <t>bbzhi.com</t>
  </si>
  <si>
    <t>coldwellbankerprime.com</t>
  </si>
  <si>
    <t>schlossburg.de</t>
  </si>
  <si>
    <t>kgk.gov.tr</t>
  </si>
  <si>
    <t>hairstylistresume.com</t>
  </si>
  <si>
    <t>logimig.ru</t>
  </si>
  <si>
    <t>ombudsman.as</t>
  </si>
  <si>
    <t>vitaminsforpitbulls.com</t>
  </si>
  <si>
    <t>augsburg.tv</t>
  </si>
  <si>
    <t>ireporterstv.co</t>
  </si>
  <si>
    <t>nikastroy.ru</t>
  </si>
  <si>
    <t>breast-feeding.ru</t>
  </si>
  <si>
    <t>dela.be</t>
  </si>
  <si>
    <t>hengyueruixiang.com</t>
  </si>
  <si>
    <t>gzjtzy.net</t>
  </si>
  <si>
    <t>ibtzz.com</t>
  </si>
  <si>
    <t>ademgirginasm.com</t>
  </si>
  <si>
    <t>der-audio-verlag.de</t>
  </si>
  <si>
    <t>verband-binationaler.de</t>
  </si>
  <si>
    <t>frankfurtticket.de</t>
  </si>
  <si>
    <t>ittlakunk.hu</t>
  </si>
  <si>
    <t>norrtalje.se</t>
  </si>
  <si>
    <t>meidepump.net</t>
  </si>
  <si>
    <t>ostsaechsische-sparkasse-dresden.de</t>
  </si>
  <si>
    <t>netatopi.jp</t>
  </si>
  <si>
    <t>motoringexposure.com</t>
  </si>
  <si>
    <t>biznisweb.sk</t>
  </si>
  <si>
    <t>green-business.be</t>
  </si>
  <si>
    <t>mozillaitalia.it</t>
  </si>
  <si>
    <t>kalipdestek.com</t>
  </si>
  <si>
    <t>tptrk.ru</t>
  </si>
  <si>
    <t>shigagin.com</t>
  </si>
  <si>
    <t>muehlacker.de</t>
  </si>
  <si>
    <t>4seating.com</t>
  </si>
  <si>
    <t>freeprintableonline.com</t>
  </si>
  <si>
    <t>polar-chat.de</t>
  </si>
  <si>
    <t>sanlihaliyikama.com</t>
  </si>
  <si>
    <t>tochigi-sakura.lg.jp</t>
  </si>
  <si>
    <t>xuzhi.net</t>
  </si>
  <si>
    <t>roundshot.us</t>
  </si>
  <si>
    <t>lantbruk.com</t>
  </si>
  <si>
    <t>comprasparaguai.com.br</t>
  </si>
  <si>
    <t>kitanagoya.lg.jp</t>
  </si>
  <si>
    <t>sequoiacap.cn</t>
  </si>
  <si>
    <t>laurenkellynutrition.com</t>
  </si>
  <si>
    <t>naturalthrifty.com</t>
  </si>
  <si>
    <t>studyabroadkenya.com</t>
  </si>
  <si>
    <t>maxim.com.au</t>
  </si>
  <si>
    <t>drgoerg.com</t>
  </si>
  <si>
    <t>usedvending.com</t>
  </si>
  <si>
    <t>librarius.hu</t>
  </si>
  <si>
    <t>colorcodedlyrics.com</t>
  </si>
  <si>
    <t>spfb.brussels</t>
  </si>
  <si>
    <t>gloholiday.com</t>
  </si>
  <si>
    <t>modato.ru</t>
  </si>
  <si>
    <t>canadianappliance.ca</t>
  </si>
  <si>
    <t>careermetis.com</t>
  </si>
  <si>
    <t>jesuiten.org</t>
  </si>
  <si>
    <t>biovita.com.tr</t>
  </si>
  <si>
    <t>doliquid.com</t>
  </si>
  <si>
    <t>relaisgourmet.com</t>
  </si>
  <si>
    <t>goeuro.it</t>
  </si>
  <si>
    <t>skoobe.de</t>
  </si>
  <si>
    <t>artasiamerica.org</t>
  </si>
  <si>
    <t>lanord.ru</t>
  </si>
  <si>
    <t>qj5hao123.com</t>
  </si>
  <si>
    <t>izomas.com.tr</t>
  </si>
  <si>
    <t>djy.gov.cn</t>
  </si>
  <si>
    <t>jfzschina.com</t>
  </si>
  <si>
    <t>nicobarsotti.it</t>
  </si>
  <si>
    <t>pikosky.sk</t>
  </si>
  <si>
    <t>ddmgaragedoors.com</t>
  </si>
  <si>
    <t>howng.com</t>
  </si>
  <si>
    <t>wantist.com</t>
  </si>
  <si>
    <t>cittadelvino.it</t>
  </si>
  <si>
    <t>lemmecheck.com</t>
  </si>
  <si>
    <t>deutsche-filmakademie.de</t>
  </si>
  <si>
    <t>lppz.com</t>
  </si>
  <si>
    <t>hnyddp.com</t>
  </si>
  <si>
    <t>hnymfm.com</t>
  </si>
  <si>
    <t>hzhomestay.com</t>
  </si>
  <si>
    <t>ccma-net.jp</t>
  </si>
  <si>
    <t>eda.by</t>
  </si>
  <si>
    <t>bjgqzx.cn</t>
  </si>
  <si>
    <t>auspreiser.de</t>
  </si>
  <si>
    <t>bitpersonnel.com</t>
  </si>
  <si>
    <t>chillhour.com</t>
  </si>
  <si>
    <t>jgdgt.com</t>
  </si>
  <si>
    <t>jxchengbang.com</t>
  </si>
  <si>
    <t>atlanticbooks.com</t>
  </si>
  <si>
    <t>fs-yifa.com</t>
  </si>
  <si>
    <t>bobio.cn</t>
  </si>
  <si>
    <t>koldinghus.dk</t>
  </si>
  <si>
    <t>xtrees.net</t>
  </si>
  <si>
    <t>tlqitishebei.com</t>
  </si>
  <si>
    <t>zs-bike.com</t>
  </si>
  <si>
    <t>mct.ne.jp</t>
  </si>
  <si>
    <t>lflimei.com</t>
  </si>
  <si>
    <t>xinghuagucun.com</t>
  </si>
  <si>
    <t>coursetype.com</t>
  </si>
  <si>
    <t>dasheng360.com</t>
  </si>
  <si>
    <t>eltako.com</t>
  </si>
  <si>
    <t>jx-shihan.com</t>
  </si>
  <si>
    <t>kasonled.com</t>
  </si>
  <si>
    <t>szshensu.com</t>
  </si>
  <si>
    <t>alpenrouten.de</t>
  </si>
  <si>
    <t>rupestrepatagonia.com.ar</t>
  </si>
  <si>
    <t>ahjxylt.com</t>
  </si>
  <si>
    <t>boluogubao.com</t>
  </si>
  <si>
    <t>merkahat.ga</t>
  </si>
  <si>
    <t>koqima.com</t>
  </si>
  <si>
    <t>degut.de</t>
  </si>
  <si>
    <t>kawaicat.ru</t>
  </si>
  <si>
    <t>qdforest.com.cn</t>
  </si>
  <si>
    <t>hutong168.cn</t>
  </si>
  <si>
    <t>pyzydm.com</t>
  </si>
  <si>
    <t>shhkjssb.com</t>
  </si>
  <si>
    <t>swarti.com</t>
  </si>
  <si>
    <t>syfyqy.com</t>
  </si>
  <si>
    <t>szmeining.com</t>
  </si>
  <si>
    <t>qianggui-jinkumen.net</t>
  </si>
  <si>
    <t>economydecoded.com</t>
  </si>
  <si>
    <t>pywqdance.com</t>
  </si>
  <si>
    <t>rzlyb.com</t>
  </si>
  <si>
    <t>yijianet.net</t>
  </si>
  <si>
    <t>ssa.ru</t>
  </si>
  <si>
    <t>ahwanyu.com</t>
  </si>
  <si>
    <t>juzkou.com</t>
  </si>
  <si>
    <t>xmnly.com</t>
  </si>
  <si>
    <t>kamilpestak.cz</t>
  </si>
  <si>
    <t>whzdgch.com</t>
  </si>
  <si>
    <t>ylshkj.com</t>
  </si>
  <si>
    <t>fotoalbom.su</t>
  </si>
  <si>
    <t>liangken.com.cn</t>
  </si>
  <si>
    <t>huataism888.com</t>
  </si>
  <si>
    <t>muted.com</t>
  </si>
  <si>
    <t>prepaidinnovations.com</t>
  </si>
  <si>
    <t>sfyhssy.com</t>
  </si>
  <si>
    <t>xdjzq.com</t>
  </si>
  <si>
    <t>toyotanm.ru</t>
  </si>
  <si>
    <t>wtcb.be</t>
  </si>
  <si>
    <t>xinruixiang.com.cn</t>
  </si>
  <si>
    <t>cen-i-com.com</t>
  </si>
  <si>
    <t>taifei.net</t>
  </si>
  <si>
    <t>anna-motors.ru</t>
  </si>
  <si>
    <t>forthspace.com.cn</t>
  </si>
  <si>
    <t>qdbeacon.cn</t>
  </si>
  <si>
    <t>dwellinginhappiness.com</t>
  </si>
  <si>
    <t>gycysj.com</t>
  </si>
  <si>
    <t>hxypower.com</t>
  </si>
  <si>
    <t>mdjdyjc.com</t>
  </si>
  <si>
    <t>nategrubbs.com</t>
  </si>
  <si>
    <t>ningyuanxs.com</t>
  </si>
  <si>
    <t>tjmkjx.com</t>
  </si>
  <si>
    <t>xarunf.com</t>
  </si>
  <si>
    <t>yxgjghn.com</t>
  </si>
  <si>
    <t>jvfrance.com</t>
  </si>
  <si>
    <t>persunmall.com</t>
  </si>
  <si>
    <t>xadggl.com</t>
  </si>
  <si>
    <t>xfzdch.com</t>
  </si>
  <si>
    <t>zhicengjg.com</t>
  </si>
  <si>
    <t>zhongyaozhu.com</t>
  </si>
  <si>
    <t>hongkui.net</t>
  </si>
  <si>
    <t>ryhj.com.cn</t>
  </si>
  <si>
    <t>denisonpd.com</t>
  </si>
  <si>
    <t>familie-ahlers.de</t>
  </si>
  <si>
    <t>theateraachen.de</t>
  </si>
  <si>
    <t>nhne-pulse.org</t>
  </si>
  <si>
    <t>hollywood-ch.com</t>
  </si>
  <si>
    <t>wlgcg.com</t>
  </si>
  <si>
    <t>fs-ks.com</t>
  </si>
  <si>
    <t>homejobsbymom.com</t>
  </si>
  <si>
    <t>writepass.com</t>
  </si>
  <si>
    <t>zaiyeip.com</t>
  </si>
  <si>
    <t>bentengcs.com</t>
  </si>
  <si>
    <t>cntw-top.com</t>
  </si>
  <si>
    <t>dgwaijiao.com</t>
  </si>
  <si>
    <t>jlyzny.com</t>
  </si>
  <si>
    <t>sslgt.com</t>
  </si>
  <si>
    <t>yyweiying.com</t>
  </si>
  <si>
    <t>qfcp.net</t>
  </si>
  <si>
    <t>qingao.cn</t>
  </si>
  <si>
    <t>xmxwgm.com</t>
  </si>
  <si>
    <t>shiningstardogranch.com</t>
  </si>
  <si>
    <t>youshenglight.com</t>
  </si>
  <si>
    <t>xindatong.com.cn</t>
  </si>
  <si>
    <t>bauforumstahl.de</t>
  </si>
  <si>
    <t>iann.net</t>
  </si>
  <si>
    <t>yhyc.com.cn</t>
  </si>
  <si>
    <t>bitblokes.de</t>
  </si>
  <si>
    <t>truthsupporter.com</t>
  </si>
  <si>
    <t>agri-jahad.ir</t>
  </si>
  <si>
    <t>sok.se</t>
  </si>
  <si>
    <t>dxmjiameng.com</t>
  </si>
  <si>
    <t>jincantea.com</t>
  </si>
  <si>
    <t>your-porn-tube.com</t>
  </si>
  <si>
    <t>snmptn.ac.id</t>
  </si>
  <si>
    <t>cheero.net</t>
  </si>
  <si>
    <t>lebaoyiziwu.com</t>
  </si>
  <si>
    <t>doslourdes.net</t>
  </si>
  <si>
    <t>ballsai.com</t>
  </si>
  <si>
    <t>kasztelanska.eu</t>
  </si>
  <si>
    <t>itnewsstand.com</t>
  </si>
  <si>
    <t>tiger111hk.com</t>
  </si>
  <si>
    <t>lfhghg.com</t>
  </si>
  <si>
    <t>tzintal.com</t>
  </si>
  <si>
    <t>hightech-strategie.de</t>
  </si>
  <si>
    <t>antikitera.net</t>
  </si>
  <si>
    <t>ksfj.org</t>
  </si>
  <si>
    <t>baoyuzh.com</t>
  </si>
  <si>
    <t>hienzo.com</t>
  </si>
  <si>
    <t>etula.com</t>
  </si>
  <si>
    <t>glow-worm.co.uk</t>
  </si>
  <si>
    <t>malesiana.com</t>
  </si>
  <si>
    <t>renwencz.com</t>
  </si>
  <si>
    <t>fargfabriken.se</t>
  </si>
  <si>
    <t>bestplants.com</t>
  </si>
  <si>
    <t>gopicnic.com</t>
  </si>
  <si>
    <t>mofohifi.com</t>
  </si>
  <si>
    <t>kisskiss.it</t>
  </si>
  <si>
    <t>gpstracks.nl</t>
  </si>
  <si>
    <t>tabletkinapotencje.win</t>
  </si>
  <si>
    <t>vulkan-slots.com</t>
  </si>
  <si>
    <t>zwxtnz.com</t>
  </si>
  <si>
    <t>mngkargo.com.tr</t>
  </si>
  <si>
    <t>jindingtax.com</t>
  </si>
  <si>
    <t>montagnedessinges.com</t>
  </si>
  <si>
    <t>lzyongzhi.com</t>
  </si>
  <si>
    <t>shunhong8888.com</t>
  </si>
  <si>
    <t>esteelauder.jp</t>
  </si>
  <si>
    <t>playshake.ru</t>
  </si>
  <si>
    <t>traumatap.com</t>
  </si>
  <si>
    <t>xmygjz.com</t>
  </si>
  <si>
    <t>milvelas.com</t>
  </si>
  <si>
    <t>gongkongnow.com</t>
  </si>
  <si>
    <t>jtss001.com</t>
  </si>
  <si>
    <t>skipcity.jp</t>
  </si>
  <si>
    <t>shengfacaoji.com</t>
  </si>
  <si>
    <t>dr-mueck.de</t>
  </si>
  <si>
    <t>waverleyexcursions.co.uk</t>
  </si>
  <si>
    <t>ellenmorseoriginals.com</t>
  </si>
  <si>
    <t>thepoolfactory.com</t>
  </si>
  <si>
    <t>vetekb.gov.kz</t>
  </si>
  <si>
    <t>1000.tv</t>
  </si>
  <si>
    <t>arenda-cpetstehniki.ru</t>
  </si>
  <si>
    <t>newsshocks.com</t>
  </si>
  <si>
    <t>toserco.com</t>
  </si>
  <si>
    <t>aqpta.com</t>
  </si>
  <si>
    <t>go2mj.com</t>
  </si>
  <si>
    <t>hanzaltd.com</t>
  </si>
  <si>
    <t>pitzo.com</t>
  </si>
  <si>
    <t>drewbal.pl</t>
  </si>
  <si>
    <t>elportaldegesell.com.ar</t>
  </si>
  <si>
    <t>hagh-talab.ir</t>
  </si>
  <si>
    <t>taynhays.ru</t>
  </si>
  <si>
    <t>nuevaimagenoral.com.co</t>
  </si>
  <si>
    <t>wdrblog.de</t>
  </si>
  <si>
    <t>dadoodle.net</t>
  </si>
  <si>
    <t>tecnicsolution.com</t>
  </si>
  <si>
    <t>therefnation.com</t>
  </si>
  <si>
    <t>andishee.ir</t>
  </si>
  <si>
    <t>childgo.ru</t>
  </si>
  <si>
    <t>fornetwork.com.br</t>
  </si>
  <si>
    <t>hsx.vn</t>
  </si>
  <si>
    <t>sitges.cat</t>
  </si>
  <si>
    <t>artofritika.com</t>
  </si>
  <si>
    <t>digitalbusstop.com</t>
  </si>
  <si>
    <t>flyerguest.com</t>
  </si>
  <si>
    <t>kaltimtribratanews.com</t>
  </si>
  <si>
    <t>photoshopfiles.com</t>
  </si>
  <si>
    <t>mnm.hu</t>
  </si>
  <si>
    <t>vanillahousewife.com</t>
  </si>
  <si>
    <t>3drasam.com</t>
  </si>
  <si>
    <t>escort-london.com</t>
  </si>
  <si>
    <t>nikeroshetwoflyknitshoes.cc</t>
  </si>
  <si>
    <t>sportbet-si.com</t>
  </si>
  <si>
    <t>avocatparisien.net</t>
  </si>
  <si>
    <t>apaebrasil.org.br</t>
  </si>
  <si>
    <t>teliad.com</t>
  </si>
  <si>
    <t>whzhifei.com</t>
  </si>
  <si>
    <t>couperin.net</t>
  </si>
  <si>
    <t>gsi.net.nz</t>
  </si>
  <si>
    <t>narayandham.org</t>
  </si>
  <si>
    <t>initiallook.com</t>
  </si>
  <si>
    <t>theplunge.com</t>
  </si>
  <si>
    <t>unikk-antiques.com</t>
  </si>
  <si>
    <t>beyler-freres.fr</t>
  </si>
  <si>
    <t>labissa.it</t>
  </si>
  <si>
    <t>proofreading-services.org</t>
  </si>
  <si>
    <t>mmaconvert.com</t>
  </si>
  <si>
    <t>bloglap.hu</t>
  </si>
  <si>
    <t>fullmotor.it</t>
  </si>
  <si>
    <t>bestankaraescort.com</t>
  </si>
  <si>
    <t>dallastxdogtrainers.com</t>
  </si>
  <si>
    <t>enterao.com</t>
  </si>
  <si>
    <t>frenchrivieraloscabos.com</t>
  </si>
  <si>
    <t>samnium.info</t>
  </si>
  <si>
    <t>damynghemyphuong.com</t>
  </si>
  <si>
    <t>glitzysecrets.com</t>
  </si>
  <si>
    <t>megacockcravers.com</t>
  </si>
  <si>
    <t>pvpoyun.com</t>
  </si>
  <si>
    <t>revive-music.com</t>
  </si>
  <si>
    <t>pothe-stiftung.de</t>
  </si>
  <si>
    <t>dadasmobilya.net</t>
  </si>
  <si>
    <t>brighthorizons.co.uk</t>
  </si>
  <si>
    <t>catalogse.com</t>
  </si>
  <si>
    <t>ohpy.com</t>
  </si>
  <si>
    <t>ticketnoah.com</t>
  </si>
  <si>
    <t>ergo-rott.de</t>
  </si>
  <si>
    <t>rafiy.fr</t>
  </si>
  <si>
    <t>amreta.lt</t>
  </si>
  <si>
    <t>aveal.com.ua</t>
  </si>
  <si>
    <t>visitthanet.co.uk</t>
  </si>
  <si>
    <t>vakantiedehaanaanzee.be</t>
  </si>
  <si>
    <t>amzloves.com</t>
  </si>
  <si>
    <t>tntrents.com</t>
  </si>
  <si>
    <t>wedspo.com</t>
  </si>
  <si>
    <t>mashupaward.jp</t>
  </si>
  <si>
    <t>aquaviews.net</t>
  </si>
  <si>
    <t>pamyatnik.uz</t>
  </si>
  <si>
    <t>becomemall.com</t>
  </si>
  <si>
    <t>columbiariverimages.com</t>
  </si>
  <si>
    <t>funnycat.love</t>
  </si>
  <si>
    <t>adamwasiak.com</t>
  </si>
  <si>
    <t>b-29s-over-korea.com</t>
  </si>
  <si>
    <t>centossrv.com</t>
  </si>
  <si>
    <t>sarahbethvaughn.com</t>
  </si>
  <si>
    <t>prev.it</t>
  </si>
  <si>
    <t>mladizainovacije.org</t>
  </si>
  <si>
    <t>testwebsite.cn</t>
  </si>
  <si>
    <t>executivedecisionmarketing.com</t>
  </si>
  <si>
    <t>lotus-foundation.com</t>
  </si>
  <si>
    <t>barbaraarmbruster.de</t>
  </si>
  <si>
    <t>selfimage.co.il</t>
  </si>
  <si>
    <t>act-course.co.uk</t>
  </si>
  <si>
    <t>tbfmonline.co.uk</t>
  </si>
  <si>
    <t>trinitygraphics.biz</t>
  </si>
  <si>
    <t>adagencypeoria.com</t>
  </si>
  <si>
    <t>cvevent.com</t>
  </si>
  <si>
    <t>diapersexvideo.com</t>
  </si>
  <si>
    <t>tsventures.com</t>
  </si>
  <si>
    <t>timberdoors.net.nz</t>
  </si>
  <si>
    <t>chanzuckerberg.ooo</t>
  </si>
  <si>
    <t>barbourjacket.com.co</t>
  </si>
  <si>
    <t>confilegal.com</t>
  </si>
  <si>
    <t>novadefense.com</t>
  </si>
  <si>
    <t>siberry.com</t>
  </si>
  <si>
    <t>allmarkets.ru</t>
  </si>
  <si>
    <t>naim.ru</t>
  </si>
  <si>
    <t>mercatflors.cat</t>
  </si>
  <si>
    <t>j-guitar.com</t>
  </si>
  <si>
    <t>tcdmagic.com</t>
  </si>
  <si>
    <t>joseph-computer.de</t>
  </si>
  <si>
    <t>redbull.ru</t>
  </si>
  <si>
    <t>cstvu.com</t>
  </si>
  <si>
    <t>frankhbutlin-direct.co.uk</t>
  </si>
  <si>
    <t>tarotest.xyz</t>
  </si>
  <si>
    <t>fundacaoeducadora.com.br</t>
  </si>
  <si>
    <t>anepal.com</t>
  </si>
  <si>
    <t>familiography.info</t>
  </si>
  <si>
    <t>armaniran.ir</t>
  </si>
  <si>
    <t>paylasimdunyasi.net</t>
  </si>
  <si>
    <t>opel.com.tr</t>
  </si>
  <si>
    <t>tvmed.tv</t>
  </si>
  <si>
    <t>bespoketeamwear.com</t>
  </si>
  <si>
    <t>gemkadeh.com</t>
  </si>
  <si>
    <t>giftedbeings.com</t>
  </si>
  <si>
    <t>melvillestudios.com</t>
  </si>
  <si>
    <t>baltseta.lt</t>
  </si>
  <si>
    <t>taishansteel.com.cn</t>
  </si>
  <si>
    <t>iraaij.com</t>
  </si>
  <si>
    <t>travelsquire.com</t>
  </si>
  <si>
    <t>yeyouwo.com</t>
  </si>
  <si>
    <t>mecmesin.co.kr</t>
  </si>
  <si>
    <t>nicoda.org</t>
  </si>
  <si>
    <t>blommeke.be</t>
  </si>
  <si>
    <t>mosvi.com</t>
  </si>
  <si>
    <t>ninagh.com</t>
  </si>
  <si>
    <t>coloringpages.net</t>
  </si>
  <si>
    <t>viamala.ch</t>
  </si>
  <si>
    <t>alupgroup.com</t>
  </si>
  <si>
    <t>camisetopia.com</t>
  </si>
  <si>
    <t>nabinayar.com</t>
  </si>
  <si>
    <t>antoniomariakarelias.it</t>
  </si>
  <si>
    <t>nwz.nl</t>
  </si>
  <si>
    <t>muenchen-umzugsunternehmen.ovh</t>
  </si>
  <si>
    <t>9724.com</t>
  </si>
  <si>
    <t>dy-auditgroup.com</t>
  </si>
  <si>
    <t>namosenaindia.com</t>
  </si>
  <si>
    <t>planet-snowboarding.com</t>
  </si>
  <si>
    <t>skinprikcity.com</t>
  </si>
  <si>
    <t>valiasr-aj.com</t>
  </si>
  <si>
    <t>byrdtheatrefoundation.org</t>
  </si>
  <si>
    <t>arthauscreative.com.au</t>
  </si>
  <si>
    <t>wildearth.com.au</t>
  </si>
  <si>
    <t>coloursofistria.com</t>
  </si>
  <si>
    <t>estudiodefrances.com</t>
  </si>
  <si>
    <t>fadevesa.com</t>
  </si>
  <si>
    <t>itgi-france.com</t>
  </si>
  <si>
    <t>overnightzithromax.com</t>
  </si>
  <si>
    <t>europeansharedtreasure.eu</t>
  </si>
  <si>
    <t>index.co.il</t>
  </si>
  <si>
    <t>eurocasa.ru</t>
  </si>
  <si>
    <t>novosti124.ru</t>
  </si>
  <si>
    <t>book-pal.com</t>
  </si>
  <si>
    <t>juggalogathering.com</t>
  </si>
  <si>
    <t>sun-star-st.jp</t>
  </si>
  <si>
    <t>hetorgel.nl</t>
  </si>
  <si>
    <t>ahren.org</t>
  </si>
  <si>
    <t>eurobiostoves.co.uk</t>
  </si>
  <si>
    <t>microsoft.at</t>
  </si>
  <si>
    <t>rallyhammer.be</t>
  </si>
  <si>
    <t>exhibition-bg.com</t>
  </si>
  <si>
    <t>soola.jp</t>
  </si>
  <si>
    <t>icfaieducationlanka.lk</t>
  </si>
  <si>
    <t>associationpetitange.com</t>
  </si>
  <si>
    <t>eyeshadowlipstick.com</t>
  </si>
  <si>
    <t>testbook.com</t>
  </si>
  <si>
    <t>timedressup.com</t>
  </si>
  <si>
    <t>ytuan.info</t>
  </si>
  <si>
    <t>bestgenericviagrareviewrx.ru</t>
  </si>
  <si>
    <t>uescape.ca</t>
  </si>
  <si>
    <t>al1jup.com</t>
  </si>
  <si>
    <t>honestparking.com</t>
  </si>
  <si>
    <t>iglesiaciudaddeseada.com</t>
  </si>
  <si>
    <t>portonamericano.com</t>
  </si>
  <si>
    <t>praguemarathon.com</t>
  </si>
  <si>
    <t>publicusasia.com</t>
  </si>
  <si>
    <t>lucyskywalker.com</t>
  </si>
  <si>
    <t>malkesh.com</t>
  </si>
  <si>
    <t>therecycler.com</t>
  </si>
  <si>
    <t>orthomed.ru</t>
  </si>
  <si>
    <t>meine-feier.de</t>
  </si>
  <si>
    <t>microsoft.com.tr</t>
  </si>
  <si>
    <t>flachau.at</t>
  </si>
  <si>
    <t>viagrasuperactivemed5a.com</t>
  </si>
  <si>
    <t>projectartscentre.ie</t>
  </si>
  <si>
    <t>usaaa.ru</t>
  </si>
  <si>
    <t>proagro.com.ua</t>
  </si>
  <si>
    <t>aseanclassifieds.com</t>
  </si>
  <si>
    <t>osteriabarberini.com</t>
  </si>
  <si>
    <t>americandream.de</t>
  </si>
  <si>
    <t>iaciu-oopl.org</t>
  </si>
  <si>
    <t>bienaldolivro.com.br</t>
  </si>
  <si>
    <t>fightmusic.com</t>
  </si>
  <si>
    <t>purchase6cialisgeneric.com</t>
  </si>
  <si>
    <t>groireland.ie</t>
  </si>
  <si>
    <t>autoherc.info</t>
  </si>
  <si>
    <t>walutomat.pl</t>
  </si>
  <si>
    <t>testvalley.gov.uk</t>
  </si>
  <si>
    <t>drewbreesjerseys.us</t>
  </si>
  <si>
    <t>govtattorneyjobs.com</t>
  </si>
  <si>
    <t>gor-svet.kz</t>
  </si>
  <si>
    <t>infoteur.nl</t>
  </si>
  <si>
    <t>empirecommunities.com</t>
  </si>
  <si>
    <t>tastefulgarden.com</t>
  </si>
  <si>
    <t>totalsafety.com</t>
  </si>
  <si>
    <t>nomura-am.co.jp</t>
  </si>
  <si>
    <t>herrmann-immobilien.net</t>
  </si>
  <si>
    <t>loketgezondleven.nl</t>
  </si>
  <si>
    <t>tjhengruide.com</t>
  </si>
  <si>
    <t>aussieadvertising.com</t>
  </si>
  <si>
    <t>combloux.com</t>
  </si>
  <si>
    <t>diariodirecto.com</t>
  </si>
  <si>
    <t>ebusinessdir.com</t>
  </si>
  <si>
    <t>pullbbang.com</t>
  </si>
  <si>
    <t>avto-sewing.ru</t>
  </si>
  <si>
    <t>maldonheating.co.uk</t>
  </si>
  <si>
    <t>playbytherules.net.au</t>
  </si>
  <si>
    <t>narthaki.com</t>
  </si>
  <si>
    <t>charleville-mezieres.fr</t>
  </si>
  <si>
    <t>panaria.it</t>
  </si>
  <si>
    <t>dullesgolf.com</t>
  </si>
  <si>
    <t>markodi.com</t>
  </si>
  <si>
    <t>santharia.com</t>
  </si>
  <si>
    <t>spakhuyenmai.com</t>
  </si>
  <si>
    <t>cheboot.com</t>
  </si>
  <si>
    <t>cqmsjt.com</t>
  </si>
  <si>
    <t>easypic.com</t>
  </si>
  <si>
    <t>theitaliancommunity.co.uk</t>
  </si>
  <si>
    <t>ukreplicarolex.co.uk</t>
  </si>
  <si>
    <t>artcurtain.ru</t>
  </si>
  <si>
    <t>intercape.co.za</t>
  </si>
  <si>
    <t>houtbay-accommodation.co.za</t>
  </si>
  <si>
    <t>arcanaforum.com</t>
  </si>
  <si>
    <t>berleburger.com</t>
  </si>
  <si>
    <t>ebookit.com</t>
  </si>
  <si>
    <t>mmofacts.com</t>
  </si>
  <si>
    <t>rmsmim.com</t>
  </si>
  <si>
    <t>reporteconfidencial.info</t>
  </si>
  <si>
    <t>stopsoldiersuicide.org</t>
  </si>
  <si>
    <t>sn22.ru</t>
  </si>
  <si>
    <t>clanlux.com</t>
  </si>
  <si>
    <t>rapidtown.com</t>
  </si>
  <si>
    <t>trinketsteaandme.com</t>
  </si>
  <si>
    <t>hormones.gr</t>
  </si>
  <si>
    <t>bestvisuals.net</t>
  </si>
  <si>
    <t>callcq.com</t>
  </si>
  <si>
    <t>mutoh.co.jp</t>
  </si>
  <si>
    <t>lkforum.ru</t>
  </si>
  <si>
    <t>traid.org.uk</t>
  </si>
  <si>
    <t>atrocityx2gaming.com</t>
  </si>
  <si>
    <t>bullercentre.com</t>
  </si>
  <si>
    <t>cctedu.com</t>
  </si>
  <si>
    <t>esprinet.com</t>
  </si>
  <si>
    <t>fitnessthroughfasting.com</t>
  </si>
  <si>
    <t>revista-mi-veterinario.com</t>
  </si>
  <si>
    <t>secunet.com</t>
  </si>
  <si>
    <t>nihon-ad.co.jp</t>
  </si>
  <si>
    <t>paxbomjesus.com.br</t>
  </si>
  <si>
    <t>actionairohio.com</t>
  </si>
  <si>
    <t>bigcedarcreekrentals.com</t>
  </si>
  <si>
    <t>poogansporch.com</t>
  </si>
  <si>
    <t>fimic.fi</t>
  </si>
  <si>
    <t>lask.at</t>
  </si>
  <si>
    <t>oncallsurgical.com</t>
  </si>
  <si>
    <t>sparqedu.com</t>
  </si>
  <si>
    <t>sitecode.ir</t>
  </si>
  <si>
    <t>innovativefocus.net</t>
  </si>
  <si>
    <t>geutebrueck.com</t>
  </si>
  <si>
    <t>labotteghinadellacarne.com</t>
  </si>
  <si>
    <t>ivia.es</t>
  </si>
  <si>
    <t>arc.hk</t>
  </si>
  <si>
    <t>bayshare.org</t>
  </si>
  <si>
    <t>steam-museum.org.uk</t>
  </si>
  <si>
    <t>willmix.cn</t>
  </si>
  <si>
    <t>2010guangming.com</t>
  </si>
  <si>
    <t>antiqueroseemporium.com</t>
  </si>
  <si>
    <t>elunet.fr</t>
  </si>
  <si>
    <t>tourisme-menton.fr</t>
  </si>
  <si>
    <t>abstracta.se</t>
  </si>
  <si>
    <t>vip.su</t>
  </si>
  <si>
    <t>anzandigital.com</t>
  </si>
  <si>
    <t>custom-writer-help.com</t>
  </si>
  <si>
    <t>germanfoodguide.com</t>
  </si>
  <si>
    <t>vautecouture.com</t>
  </si>
  <si>
    <t>barbouruk.nu</t>
  </si>
  <si>
    <t>cafiburkina.com.br</t>
  </si>
  <si>
    <t>hnqsjc.cn</t>
  </si>
  <si>
    <t>medi1tv.com</t>
  </si>
  <si>
    <t>mensajerosdelapaz.com</t>
  </si>
  <si>
    <t>vsd-realestate.com</t>
  </si>
  <si>
    <t>impactdesignhub.org</t>
  </si>
  <si>
    <t>analizmed.by</t>
  </si>
  <si>
    <t>bio-ope.com</t>
  </si>
  <si>
    <t>ereadernewstoday.com</t>
  </si>
  <si>
    <t>inspectoshpd.com</t>
  </si>
  <si>
    <t>majorcrimeshq.com</t>
  </si>
  <si>
    <t>smsupermalls.com</t>
  </si>
  <si>
    <t>zjwzsc.com</t>
  </si>
  <si>
    <t>ictconnect.info</t>
  </si>
  <si>
    <t>lyceum.org.uk</t>
  </si>
  <si>
    <t>lqgroup.org.uk</t>
  </si>
  <si>
    <t>lacambre.be</t>
  </si>
  <si>
    <t>kody-pocztowe.biz</t>
  </si>
  <si>
    <t>petliferadio.com</t>
  </si>
  <si>
    <t>ymcacentralflorida.com</t>
  </si>
  <si>
    <t>yogauonline.com</t>
  </si>
  <si>
    <t>femme-orientale.fr</t>
  </si>
  <si>
    <t>arest.pl</t>
  </si>
  <si>
    <t>spestatistica.pt</t>
  </si>
  <si>
    <t>4seasonssmithville.com</t>
  </si>
  <si>
    <t>freespiritfabrics.com</t>
  </si>
  <si>
    <t>fxsupply.com</t>
  </si>
  <si>
    <t>musicscotland.com</t>
  </si>
  <si>
    <t>piratechristian.com</t>
  </si>
  <si>
    <t>lemondedudroit.fr</t>
  </si>
  <si>
    <t>oformitkredit.ru</t>
  </si>
  <si>
    <t>ccshao.com</t>
  </si>
  <si>
    <t>lipseys.com</t>
  </si>
  <si>
    <t>quintessafrica.com</t>
  </si>
  <si>
    <t>kanyewestshoes.org</t>
  </si>
  <si>
    <t>whatcher.ru</t>
  </si>
  <si>
    <t>predatormastersforums.com</t>
  </si>
  <si>
    <t>rediffiland.com</t>
  </si>
  <si>
    <t>thainationalparks.com</t>
  </si>
  <si>
    <t>frantoiomuraglia.it</t>
  </si>
  <si>
    <t>maartenskliniek.nl</t>
  </si>
  <si>
    <t>rosevilleroundhouse.org</t>
  </si>
  <si>
    <t>sovremennik.ru</t>
  </si>
  <si>
    <t>jiyu-kobo.co.jp</t>
  </si>
  <si>
    <t>7-days.pl</t>
  </si>
  <si>
    <t>gasenginemagazine.com</t>
  </si>
  <si>
    <t>jimmysno43.com</t>
  </si>
  <si>
    <t>mchxzh.com</t>
  </si>
  <si>
    <t>yagut.com</t>
  </si>
  <si>
    <t>chillmasters.fr</t>
  </si>
  <si>
    <t>forums1.net</t>
  </si>
  <si>
    <t>lsrc.cn</t>
  </si>
  <si>
    <t>analyticsindiamag.com</t>
  </si>
  <si>
    <t>sun0758.com</t>
  </si>
  <si>
    <t>worldalmanac.com</t>
  </si>
  <si>
    <t>ecomark.jp</t>
  </si>
  <si>
    <t>carbodyparts.net</t>
  </si>
  <si>
    <t>consciencia.net</t>
  </si>
  <si>
    <t>neilshare.com</t>
  </si>
  <si>
    <t>restaurant-guide.com</t>
  </si>
  <si>
    <t>takanedai-ah.com</t>
  </si>
  <si>
    <t>thejaneantwerp.com</t>
  </si>
  <si>
    <t>osmd.cz</t>
  </si>
  <si>
    <t>pobieralnia.pl</t>
  </si>
  <si>
    <t>cm-tondela.pt</t>
  </si>
  <si>
    <t>acelab.ru</t>
  </si>
  <si>
    <t>nottstreetoffice.com</t>
  </si>
  <si>
    <t>thoughts-about-god.com</t>
  </si>
  <si>
    <t>tuningtop100.de</t>
  </si>
  <si>
    <t>swiha.edu</t>
  </si>
  <si>
    <t>terrarium.com.pl</t>
  </si>
  <si>
    <t>laszafa.pl</t>
  </si>
  <si>
    <t>litcult.ru</t>
  </si>
  <si>
    <t>afrikadaima.com</t>
  </si>
  <si>
    <t>omakase-tai.com</t>
  </si>
  <si>
    <t>aai.ee</t>
  </si>
  <si>
    <t>plainecommune.fr</t>
  </si>
  <si>
    <t>cancer.org.il</t>
  </si>
  <si>
    <t>backagain.xyz</t>
  </si>
  <si>
    <t>google.ai</t>
  </si>
  <si>
    <t>boernerart.com</t>
  </si>
  <si>
    <t>british-energy.com</t>
  </si>
  <si>
    <t>jygano.com</t>
  </si>
  <si>
    <t>modemonline.com</t>
  </si>
  <si>
    <t>nicetourism.com</t>
  </si>
  <si>
    <t>schuhederunning.com</t>
  </si>
  <si>
    <t>viagraflst.com</t>
  </si>
  <si>
    <t>daimler-benz-stiftung.de</t>
  </si>
  <si>
    <t>maximegerome.fr</t>
  </si>
  <si>
    <t>webdynamit.net</t>
  </si>
  <si>
    <t>daliedu.cn</t>
  </si>
  <si>
    <t>an-dr.com</t>
  </si>
  <si>
    <t>voltasell.com</t>
  </si>
  <si>
    <t>irancartoon.ir</t>
  </si>
  <si>
    <t>vodafone.is</t>
  </si>
  <si>
    <t>autogielda.pl</t>
  </si>
  <si>
    <t>snrp.ru</t>
  </si>
  <si>
    <t>clubanime.xyz</t>
  </si>
  <si>
    <t>fjwh.gov.cn</t>
  </si>
  <si>
    <t>aswexpress.com</t>
  </si>
  <si>
    <t>motherearthnewsfair.com</t>
  </si>
  <si>
    <t>baxpax.de</t>
  </si>
  <si>
    <t>cannes.fr</t>
  </si>
  <si>
    <t>x-girl.jp</t>
  </si>
  <si>
    <t>medinovo.ru</t>
  </si>
  <si>
    <t>cqrdgc.com</t>
  </si>
  <si>
    <t>elitegamesleague.com</t>
  </si>
  <si>
    <t>indiechina.com</t>
  </si>
  <si>
    <t>mmlkha.com</t>
  </si>
  <si>
    <t>revviva.com</t>
  </si>
  <si>
    <t>travelwest.info</t>
  </si>
  <si>
    <t>evectors.it</t>
  </si>
  <si>
    <t>fr12.nl</t>
  </si>
  <si>
    <t>netball.org</t>
  </si>
  <si>
    <t>jbzdy.pl</t>
  </si>
  <si>
    <t>gos-kino.ru</t>
  </si>
  <si>
    <t>jobvine.co.za</t>
  </si>
  <si>
    <t>balthazarlondon.com</t>
  </si>
  <si>
    <t>rentwaster.com</t>
  </si>
  <si>
    <t>torrentya1.com</t>
  </si>
  <si>
    <t>gforen.de</t>
  </si>
  <si>
    <t>artpapers.org</t>
  </si>
  <si>
    <t>czterykadry.pl</t>
  </si>
  <si>
    <t>vior.pl</t>
  </si>
  <si>
    <t>cheapviagra.schule</t>
  </si>
  <si>
    <t>38special.com</t>
  </si>
  <si>
    <t>grahamecurtis.com</t>
  </si>
  <si>
    <t>jjacoffee.com</t>
  </si>
  <si>
    <t>paydayloansvba.com</t>
  </si>
  <si>
    <t>tcl.edu</t>
  </si>
  <si>
    <t>kaums.ac.ir</t>
  </si>
  <si>
    <t>hometownfocus.us</t>
  </si>
  <si>
    <t>christkindlmarkt.co.at</t>
  </si>
  <si>
    <t>law.com.cn</t>
  </si>
  <si>
    <t>davidwilcox.com</t>
  </si>
  <si>
    <t>floridahorsepark.com</t>
  </si>
  <si>
    <t>goolegoo.com</t>
  </si>
  <si>
    <t>gotoruns.com</t>
  </si>
  <si>
    <t>ministryofcannabisblog.com</t>
  </si>
  <si>
    <t>santanaoutdoors.com</t>
  </si>
  <si>
    <t>sydltfsb.com</t>
  </si>
  <si>
    <t>backcountryhunters.org</t>
  </si>
  <si>
    <t>wcmu.org</t>
  </si>
  <si>
    <t>blue-filters.ru</t>
  </si>
  <si>
    <t>mondogusto.ch</t>
  </si>
  <si>
    <t>afabulousfete.com</t>
  </si>
  <si>
    <t>coachfactorystorediscount.com</t>
  </si>
  <si>
    <t>cyprus-property-buyers.com</t>
  </si>
  <si>
    <t>dorcel.com</t>
  </si>
  <si>
    <t>galileo-camps.com</t>
  </si>
  <si>
    <t>roc-hotels.com</t>
  </si>
  <si>
    <t>vc-pay.com</t>
  </si>
  <si>
    <t>ainalfaras.net</t>
  </si>
  <si>
    <t>carinsurancemountainview.net</t>
  </si>
  <si>
    <t>lsfyw.net</t>
  </si>
  <si>
    <t>feeding5k.org</t>
  </si>
  <si>
    <t>dignityindying.org.uk</t>
  </si>
  <si>
    <t>pensions-ombudsman.org.uk</t>
  </si>
  <si>
    <t>xafy.edu.cn</t>
  </si>
  <si>
    <t>canimodel.com</t>
  </si>
  <si>
    <t>emersonpubs.com</t>
  </si>
  <si>
    <t>mybenefitsplus.com</t>
  </si>
  <si>
    <t>nicemonrestaurant.com</t>
  </si>
  <si>
    <t>picitup.com</t>
  </si>
  <si>
    <t>vitiligo101.com</t>
  </si>
  <si>
    <t>wiltonmanors.com</t>
  </si>
  <si>
    <t>palau.org</t>
  </si>
  <si>
    <t>khbo.be</t>
  </si>
  <si>
    <t>58lunyi.com</t>
  </si>
  <si>
    <t>barnettclutches.com</t>
  </si>
  <si>
    <t>bentoncountyabstract.com</t>
  </si>
  <si>
    <t>cloudams.com</t>
  </si>
  <si>
    <t>dawncarswell.com</t>
  </si>
  <si>
    <t>foodinsurance.com</t>
  </si>
  <si>
    <t>pxwzx.com</t>
  </si>
  <si>
    <t>sofasandchairsny.com</t>
  </si>
  <si>
    <t>dobosugyvedkecskemet.hu</t>
  </si>
  <si>
    <t>kixdutyfree.jp</t>
  </si>
  <si>
    <t>radiology.jp</t>
  </si>
  <si>
    <t>stand.nl</t>
  </si>
  <si>
    <t>theaterwerkplaatsdesmederij.nl</t>
  </si>
  <si>
    <t>operacjaplastyczna.com.pl</t>
  </si>
  <si>
    <t>marijina-romarska-pot.si</t>
  </si>
  <si>
    <t>victoriagal.org.uk</t>
  </si>
  <si>
    <t>achievit.com</t>
  </si>
  <si>
    <t>cxpublic.com</t>
  </si>
  <si>
    <t>engineeringdesign-inc.com</t>
  </si>
  <si>
    <t>itxxlm.com</t>
  </si>
  <si>
    <t>odysseyadvisory.com</t>
  </si>
  <si>
    <t>rtechautobody.com</t>
  </si>
  <si>
    <t>kojrys.eu</t>
  </si>
  <si>
    <t>customteeshirtdesigns.net</t>
  </si>
  <si>
    <t>heresy-online.net</t>
  </si>
  <si>
    <t>travellersinhostel.pl</t>
  </si>
  <si>
    <t>748429.com</t>
  </si>
  <si>
    <t>accolade.com</t>
  </si>
  <si>
    <t>elbowpainsolutions.com</t>
  </si>
  <si>
    <t>gardens.com</t>
  </si>
  <si>
    <t>jiedanle.com</t>
  </si>
  <si>
    <t>justjavac.com</t>
  </si>
  <si>
    <t>loloirugs.com</t>
  </si>
  <si>
    <t>thenateshow.com</t>
  </si>
  <si>
    <t>manageyourrupee.in</t>
  </si>
  <si>
    <t>alphanet.co.jp</t>
  </si>
  <si>
    <t>greenvillechamber.org</t>
  </si>
  <si>
    <t>doctorseek.co.za</t>
  </si>
  <si>
    <t>trinea.cn</t>
  </si>
  <si>
    <t>ucaiyule.cn</t>
  </si>
  <si>
    <t>3llamteen.com</t>
  </si>
  <si>
    <t>goodbelly.com</t>
  </si>
  <si>
    <t>mlacomba.com</t>
  </si>
  <si>
    <t>pharamacy.com</t>
  </si>
  <si>
    <t>reloadbench.com</t>
  </si>
  <si>
    <t>romanexperience.com</t>
  </si>
  <si>
    <t>squashtheory.com</t>
  </si>
  <si>
    <t>dc-schoenaich.de</t>
  </si>
  <si>
    <t>gettyimages.dk</t>
  </si>
  <si>
    <t>alsoretiegyesulet.hu</t>
  </si>
  <si>
    <t>cinematographers.nl</t>
  </si>
  <si>
    <t>leemshop.nl</t>
  </si>
  <si>
    <t>nwirp.org</t>
  </si>
  <si>
    <t>vera-bradley-patterns.org</t>
  </si>
  <si>
    <t>mars-style.ru</t>
  </si>
  <si>
    <t>aarongallery.cn</t>
  </si>
  <si>
    <t>baileyonice.com</t>
  </si>
  <si>
    <t>cricketworldcup.com</t>
  </si>
  <si>
    <t>daniella.com</t>
  </si>
  <si>
    <t>grotal.com</t>
  </si>
  <si>
    <t>jgordonsalons.com</t>
  </si>
  <si>
    <t>myclassiclyrics.com</t>
  </si>
  <si>
    <t>noigroup.com</t>
  </si>
  <si>
    <t>salontakeout.com</t>
  </si>
  <si>
    <t>yoherb.com</t>
  </si>
  <si>
    <t>good-bye-lenin.de</t>
  </si>
  <si>
    <t>mentok60.hu</t>
  </si>
  <si>
    <t>mundoderegeneracao.info</t>
  </si>
  <si>
    <t>giovaniavvocaticagliari.it</t>
  </si>
  <si>
    <t>tohohd.co.jp</t>
  </si>
  <si>
    <t>solugen.kr</t>
  </si>
  <si>
    <t>phanphoichungcu247.xyz</t>
  </si>
  <si>
    <t>kapella.co.at</t>
  </si>
  <si>
    <t>scibu.cn</t>
  </si>
  <si>
    <t>altmanlighting.com</t>
  </si>
  <si>
    <t>aswaqcity.com</t>
  </si>
  <si>
    <t>autoactu.com</t>
  </si>
  <si>
    <t>bsospirit.com</t>
  </si>
  <si>
    <t>division3construction.com</t>
  </si>
  <si>
    <t>idbs.com</t>
  </si>
  <si>
    <t>legiondusauvetage.com</t>
  </si>
  <si>
    <t>pararquedadecabelo.com</t>
  </si>
  <si>
    <t>v5px.com</t>
  </si>
  <si>
    <t>wijhebbensarcoidose.nl</t>
  </si>
  <si>
    <t>civitasinitiative.org</t>
  </si>
  <si>
    <t>ogloszeniaprzeworsk.pl</t>
  </si>
  <si>
    <t>weterynarz-na-bukowym.pl</t>
  </si>
  <si>
    <t>majorspb.ru</t>
  </si>
  <si>
    <t>661828.cc</t>
  </si>
  <si>
    <t>dovemencare.com</t>
  </si>
  <si>
    <t>erolyapi.com</t>
  </si>
  <si>
    <t>lumeafemeilor.com</t>
  </si>
  <si>
    <t>projectqatlanta.com</t>
  </si>
  <si>
    <t>sonluxmusic.com</t>
  </si>
  <si>
    <t>treatedwithviagra.com</t>
  </si>
  <si>
    <t>universaltopvideos.com</t>
  </si>
  <si>
    <t>workingmomsinc.com</t>
  </si>
  <si>
    <t>elcarmenbenicalap.es</t>
  </si>
  <si>
    <t>postoffice.net</t>
  </si>
  <si>
    <t>yunikoo.net</t>
  </si>
  <si>
    <t>wiredkids.org</t>
  </si>
  <si>
    <t>medicinasportiva.pl</t>
  </si>
  <si>
    <t>volcanotravel.ru</t>
  </si>
  <si>
    <t>malexander.se</t>
  </si>
  <si>
    <t>cheaprsgold.co.uk</t>
  </si>
  <si>
    <t>paydayloansbbc.co.uk</t>
  </si>
  <si>
    <t>qwerpaydayloans.co.uk</t>
  </si>
  <si>
    <t>archicentral.com</t>
  </si>
  <si>
    <t>belleayreresortrealestate.com</t>
  </si>
  <si>
    <t>fleetwoodtownfc.com</t>
  </si>
  <si>
    <t>gilshoppingnews.com</t>
  </si>
  <si>
    <t>oneaday.com</t>
  </si>
  <si>
    <t>personaltao.com</t>
  </si>
  <si>
    <t>rickwrench.com</t>
  </si>
  <si>
    <t>top86.com</t>
  </si>
  <si>
    <t>yourmiigraineadvisor.com</t>
  </si>
  <si>
    <t>zzloupan.com</t>
  </si>
  <si>
    <t>akamgroup.ir</t>
  </si>
  <si>
    <t>nintendo.co.kr</t>
  </si>
  <si>
    <t>scandpg.org</t>
  </si>
  <si>
    <t>buyessaywriting.win</t>
  </si>
  <si>
    <t>beaverrun.com</t>
  </si>
  <si>
    <t>lovelifelikenina.com</t>
  </si>
  <si>
    <t>reklamowe-torby.com</t>
  </si>
  <si>
    <t>sevesglassblock.com</t>
  </si>
  <si>
    <t>concept-laser.de</t>
  </si>
  <si>
    <t>meteosputnik.ru</t>
  </si>
  <si>
    <t>komap.net.ru</t>
  </si>
  <si>
    <t>islamicbook.ws</t>
  </si>
  <si>
    <t>phanphoinhadep.xyz</t>
  </si>
  <si>
    <t>lsss.com.cn</t>
  </si>
  <si>
    <t>betfinal.com</t>
  </si>
  <si>
    <t>hotspurfcstore.com</t>
  </si>
  <si>
    <t>komornikstargard.com</t>
  </si>
  <si>
    <t>oceanrowing.com</t>
  </si>
  <si>
    <t>thecolonialtheatre.com</t>
  </si>
  <si>
    <t>washingtonstatewire.com</t>
  </si>
  <si>
    <t>pannovaip.hu</t>
  </si>
  <si>
    <t>peiweiasiandinner.net</t>
  </si>
  <si>
    <t>csmania.ru</t>
  </si>
  <si>
    <t>nessma.tv</t>
  </si>
  <si>
    <t>g.ua</t>
  </si>
  <si>
    <t>pirateparty.org.au</t>
  </si>
  <si>
    <t>secteur-pastoral-habay.be</t>
  </si>
  <si>
    <t>pegasusdamrea.biz</t>
  </si>
  <si>
    <t>innovaclinica.com.br</t>
  </si>
  <si>
    <t>acyclovircream.club</t>
  </si>
  <si>
    <t>17hr.com</t>
  </si>
  <si>
    <t>brightnow.com</t>
  </si>
  <si>
    <t>disneydreamsvacationrentals.com</t>
  </si>
  <si>
    <t>humenad.com</t>
  </si>
  <si>
    <t>impulse-audio-records.com</t>
  </si>
  <si>
    <t>juicethunder.com</t>
  </si>
  <si>
    <t>mileageplus.com</t>
  </si>
  <si>
    <t>nfmt.com</t>
  </si>
  <si>
    <t>rhinegeist.com</t>
  </si>
  <si>
    <t>webmetricsguru.com</t>
  </si>
  <si>
    <t>latestarticles.info</t>
  </si>
  <si>
    <t>immigrationtousa.net</t>
  </si>
  <si>
    <t>gaffa.org</t>
  </si>
  <si>
    <t>landmarks.org</t>
  </si>
  <si>
    <t>albendazole.webcam</t>
  </si>
  <si>
    <t>uline.ca</t>
  </si>
  <si>
    <t>alisonjacquesgallery.com</t>
  </si>
  <si>
    <t>avrasyainsaat.com</t>
  </si>
  <si>
    <t>itsabouttimebpp.com</t>
  </si>
  <si>
    <t>kymcousa.com</t>
  </si>
  <si>
    <t>mycargo.com</t>
  </si>
  <si>
    <t>nosolousabilidad.com</t>
  </si>
  <si>
    <t>rmtssp.com</t>
  </si>
  <si>
    <t>vspages.com</t>
  </si>
  <si>
    <t>zouwin.com</t>
  </si>
  <si>
    <t>ladas.gr</t>
  </si>
  <si>
    <t>knubic.in</t>
  </si>
  <si>
    <t>blueencount.jp</t>
  </si>
  <si>
    <t>legendsbk.net</t>
  </si>
  <si>
    <t>shamci.net</t>
  </si>
  <si>
    <t>tyrekicker.net</t>
  </si>
  <si>
    <t>myfinances.co.uk</t>
  </si>
  <si>
    <t>goe.ac</t>
  </si>
  <si>
    <t>generictadalafil.click</t>
  </si>
  <si>
    <t>beauty-centar-tanja.com</t>
  </si>
  <si>
    <t>britishmusicexperience.com</t>
  </si>
  <si>
    <t>classic-tv.com</t>
  </si>
  <si>
    <t>donyc.com</t>
  </si>
  <si>
    <t>primetimeshuttle.com</t>
  </si>
  <si>
    <t>thelandmark.com</t>
  </si>
  <si>
    <t>hartz4-neindanke.de</t>
  </si>
  <si>
    <t>airmax2018.it</t>
  </si>
  <si>
    <t>bishoport.net</t>
  </si>
  <si>
    <t>seniorfitness.net</t>
  </si>
  <si>
    <t>lokjackgsb.edu.tt</t>
  </si>
  <si>
    <t>echemist.co.uk</t>
  </si>
  <si>
    <t>acorn.gov.au</t>
  </si>
  <si>
    <t>pica.org.au</t>
  </si>
  <si>
    <t>oafa.com.cn</t>
  </si>
  <si>
    <t>adventurecorps.com</t>
  </si>
  <si>
    <t>algor.com</t>
  </si>
  <si>
    <t>cervicalcancervaccine.com</t>
  </si>
  <si>
    <t>danielburen.com</t>
  </si>
  <si>
    <t>hooyou.com</t>
  </si>
  <si>
    <t>housemoss.com</t>
  </si>
  <si>
    <t>mypodcastone.com</t>
  </si>
  <si>
    <t>nationalyemen.com</t>
  </si>
  <si>
    <t>photostore.com</t>
  </si>
  <si>
    <t>vomcanada.com</t>
  </si>
  <si>
    <t>diaskedasi.gr</t>
  </si>
  <si>
    <t>longfordleader.ie</t>
  </si>
  <si>
    <t>nippon-ski.jp</t>
  </si>
  <si>
    <t>oppen.jp</t>
  </si>
  <si>
    <t>x-sell.jp</t>
  </si>
  <si>
    <t>openmobilepr.net</t>
  </si>
  <si>
    <t>careerjet.pl</t>
  </si>
  <si>
    <t>implant-bor.ru</t>
  </si>
  <si>
    <t>acadgild.com</t>
  </si>
  <si>
    <t>anchordistilling.com</t>
  </si>
  <si>
    <t>beautyrest.com</t>
  </si>
  <si>
    <t>filmsdistribution.com</t>
  </si>
  <si>
    <t>iloveolaf.com</t>
  </si>
  <si>
    <t>osrty.com</t>
  </si>
  <si>
    <t>cityofaikensc.gov</t>
  </si>
  <si>
    <t>studio10.info</t>
  </si>
  <si>
    <t>missiondolores.org</t>
  </si>
  <si>
    <t>nationalartsstandards.org</t>
  </si>
  <si>
    <t>wopg.org</t>
  </si>
  <si>
    <t>sg-ewc.co.uk</t>
  </si>
  <si>
    <t>betterfly.com</t>
  </si>
  <si>
    <t>grosvenorhouse-dubai.com</t>
  </si>
  <si>
    <t>nextstopknowledge.com</t>
  </si>
  <si>
    <t>nffc.net</t>
  </si>
  <si>
    <t>pchelpdesk.net</t>
  </si>
  <si>
    <t>noceilings.org</t>
  </si>
  <si>
    <t>isleofavalon.co.uk</t>
  </si>
  <si>
    <t>stupidvideos.us</t>
  </si>
  <si>
    <t>tadacip.us</t>
  </si>
  <si>
    <t>bunsmasterbakery.ca</t>
  </si>
  <si>
    <t>hrc.gov.cn</t>
  </si>
  <si>
    <t>amichiprofessionals.com</t>
  </si>
  <si>
    <t>arenaworld.com</t>
  </si>
  <si>
    <t>argentinasoccerauthentic.com</t>
  </si>
  <si>
    <t>bootexperts.com</t>
  </si>
  <si>
    <t>eurolotto.com</t>
  </si>
  <si>
    <t>kungfupanda3film.com</t>
  </si>
  <si>
    <t>led-100.com</t>
  </si>
  <si>
    <t>mydreamsafe.com</t>
  </si>
  <si>
    <t>naracn.com</t>
  </si>
  <si>
    <t>soccerspainonline.com</t>
  </si>
  <si>
    <t>sunfloristsonline.com</t>
  </si>
  <si>
    <t>steroidesanabolisantsxl.eu</t>
  </si>
  <si>
    <t>policyintegrity.org</t>
  </si>
  <si>
    <t>citalopram10mg.review</t>
  </si>
  <si>
    <t>03www.ru</t>
  </si>
  <si>
    <t>phenergan75.top</t>
  </si>
  <si>
    <t>newsrecord.co</t>
  </si>
  <si>
    <t>vacuumbubbles.com</t>
  </si>
  <si>
    <t>notes.io</t>
  </si>
  <si>
    <t>kurashi-kuukan.jp</t>
  </si>
  <si>
    <t>funnieststuff.net</t>
  </si>
  <si>
    <t>conemaugh.org</t>
  </si>
  <si>
    <t>sp-raduga.ru</t>
  </si>
  <si>
    <t>acyclovircream.us</t>
  </si>
  <si>
    <t>buy-propecia-withoutprescription.com</t>
  </si>
  <si>
    <t>cialisovercounterwalmart.com</t>
  </si>
  <si>
    <t>foodstamps.com</t>
  </si>
  <si>
    <t>newchina.com</t>
  </si>
  <si>
    <t>nowandnext.com</t>
  </si>
  <si>
    <t>pharmacy-onlinecanadian.com</t>
  </si>
  <si>
    <t>qiye8888.com</t>
  </si>
  <si>
    <t>radiobites.com</t>
  </si>
  <si>
    <t>sanhao.com</t>
  </si>
  <si>
    <t>thelostthing.com</t>
  </si>
  <si>
    <t>timallensignaturetools.com</t>
  </si>
  <si>
    <t>cs-united.de</t>
  </si>
  <si>
    <t>darden.edu</t>
  </si>
  <si>
    <t>vandercook.edu</t>
  </si>
  <si>
    <t>kurera.fr</t>
  </si>
  <si>
    <t>lcpc.fr</t>
  </si>
  <si>
    <t>buyeurax.gdn</t>
  </si>
  <si>
    <t>brainbulb.net</t>
  </si>
  <si>
    <t>duwo.nl</t>
  </si>
  <si>
    <t>grif-fan.ru</t>
  </si>
  <si>
    <t>vizitery.ru</t>
  </si>
  <si>
    <t>eyp.com.tw</t>
  </si>
  <si>
    <t>peterhook.co.uk</t>
  </si>
  <si>
    <t>directionloan.us</t>
  </si>
  <si>
    <t>copmi.net.au</t>
  </si>
  <si>
    <t>asylumproductions.com</t>
  </si>
  <si>
    <t>bischoflegal.com</t>
  </si>
  <si>
    <t>lospopadosos.com</t>
  </si>
  <si>
    <t>mikesamazingcakes.com</t>
  </si>
  <si>
    <t>myswissalps.com</t>
  </si>
  <si>
    <t>pcresourcesllc.com</t>
  </si>
  <si>
    <t>re-follow.com</t>
  </si>
  <si>
    <t>treating-headaches.com</t>
  </si>
  <si>
    <t>inquiryxpress.info</t>
  </si>
  <si>
    <t>cialisdiscount-20mg.org</t>
  </si>
  <si>
    <t>wheatworld.org</t>
  </si>
  <si>
    <t>buybaclofen247.top</t>
  </si>
  <si>
    <t>microcroft.co.uk</t>
  </si>
  <si>
    <t>hawaiifoodandwinefestival.com</t>
  </si>
  <si>
    <t>healthandenergy.com</t>
  </si>
  <si>
    <t>newtons-apple.com</t>
  </si>
  <si>
    <t>p-s-t.com</t>
  </si>
  <si>
    <t>viajoven.com</t>
  </si>
  <si>
    <t>yourloveisagift.com</t>
  </si>
  <si>
    <t>guilintour.net</t>
  </si>
  <si>
    <t>mersfraud.net</t>
  </si>
  <si>
    <t>mitthoroskop.nu</t>
  </si>
  <si>
    <t>odettesecure.org</t>
  </si>
  <si>
    <t>safepatientproject.org</t>
  </si>
  <si>
    <t>applerubber.com</t>
  </si>
  <si>
    <t>btigresearch.com</t>
  </si>
  <si>
    <t>foxcreekleather.com</t>
  </si>
  <si>
    <t>leannebrown.com</t>
  </si>
  <si>
    <t>modashoes.com</t>
  </si>
  <si>
    <t>mozdex.com</t>
  </si>
  <si>
    <t>ninetheme.com</t>
  </si>
  <si>
    <t>tahionic.com</t>
  </si>
  <si>
    <t>thetoolwarehouse.net</t>
  </si>
  <si>
    <t>hypotheek-nu.nl</t>
  </si>
  <si>
    <t>fatalencounters.org</t>
  </si>
  <si>
    <t>retailing.org</t>
  </si>
  <si>
    <t>wszczecinie.pl</t>
  </si>
  <si>
    <t>proridermoto.ru</t>
  </si>
  <si>
    <t>casinoss.se</t>
  </si>
  <si>
    <t>storamusklersnabbt.se</t>
  </si>
  <si>
    <t>lhgoldenergy.edu.vn</t>
  </si>
  <si>
    <t>deadmoneywear.com</t>
  </si>
  <si>
    <t>feyenoord.com</t>
  </si>
  <si>
    <t>ingrooves.com</t>
  </si>
  <si>
    <t>mckinseydigital.com</t>
  </si>
  <si>
    <t>montreal-escort.com</t>
  </si>
  <si>
    <t>shoudian.com</t>
  </si>
  <si>
    <t>rimonabant-2.top</t>
  </si>
  <si>
    <t>gmgrd.co.uk</t>
  </si>
  <si>
    <t>suhagraonline.us</t>
  </si>
  <si>
    <t>bogneramplification.com</t>
  </si>
  <si>
    <t>djgkew.com</t>
  </si>
  <si>
    <t>isitebuild.com</t>
  </si>
  <si>
    <t>misshapes.com</t>
  </si>
  <si>
    <t>nostalgia-ro.com</t>
  </si>
  <si>
    <t>forumislami.net</t>
  </si>
  <si>
    <t>bigpockets.co.uk</t>
  </si>
  <si>
    <t>diflucanoverthecounter.click</t>
  </si>
  <si>
    <t>100mg-pillsviagra.com</t>
  </si>
  <si>
    <t>cialistou.com</t>
  </si>
  <si>
    <t>international-auto.com</t>
  </si>
  <si>
    <t>robertwolfeinc.com</t>
  </si>
  <si>
    <t>tookanapp.com</t>
  </si>
  <si>
    <t>grupoandria.es</t>
  </si>
  <si>
    <t>pedrola.es</t>
  </si>
  <si>
    <t>dotherightmix.eu</t>
  </si>
  <si>
    <t>citalopram-20-mg.gdn</t>
  </si>
  <si>
    <t>bekk.no</t>
  </si>
  <si>
    <t>klockafjallgard.tk</t>
  </si>
  <si>
    <t>sxn.today</t>
  </si>
  <si>
    <t>cursosccc.com</t>
  </si>
  <si>
    <t>mailmedication.com</t>
  </si>
  <si>
    <t>manchesterunitedfcshop.com</t>
  </si>
  <si>
    <t>montegrappa.com</t>
  </si>
  <si>
    <t>genericviagra.org</t>
  </si>
  <si>
    <t>taasa.org</t>
  </si>
  <si>
    <t>cverdad.org.pe</t>
  </si>
  <si>
    <t>equationoftime.com</t>
  </si>
  <si>
    <t>fireflyz.com</t>
  </si>
  <si>
    <t>genius-force-hifi.com</t>
  </si>
  <si>
    <t>greenhousedata.com</t>
  </si>
  <si>
    <t>groovetickets.com</t>
  </si>
  <si>
    <t>l.com</t>
  </si>
  <si>
    <t>mattcermanski.com</t>
  </si>
  <si>
    <t>militarymorons.com</t>
  </si>
  <si>
    <t>shahiya.com</t>
  </si>
  <si>
    <t>stockgroup.com</t>
  </si>
  <si>
    <t>supergnet.com</t>
  </si>
  <si>
    <t>weregeek.com</t>
  </si>
  <si>
    <t>pfizer-viagra-100mg.gdn</t>
  </si>
  <si>
    <t>mwave.me</t>
  </si>
  <si>
    <t>online-essay.net</t>
  </si>
  <si>
    <t>qualitytechnology.net</t>
  </si>
  <si>
    <t>htchome.org</t>
  </si>
  <si>
    <t>themwl.org</t>
  </si>
  <si>
    <t>goahouse.ru</t>
  </si>
  <si>
    <t>multigo.ru</t>
  </si>
  <si>
    <t>buypaxilonline.science</t>
  </si>
  <si>
    <t>021jiankong.net.cn</t>
  </si>
  <si>
    <t>webqun.cn</t>
  </si>
  <si>
    <t>darksitefinder.com</t>
  </si>
  <si>
    <t>izhenxin.com</t>
  </si>
  <si>
    <t>jerseysshopnetherlandssoccer.com</t>
  </si>
  <si>
    <t>tourettesyndrome.net</t>
  </si>
  <si>
    <t>americaonthemove.org</t>
  </si>
  <si>
    <t>100offer.com</t>
  </si>
  <si>
    <t>antichristthemovie.com</t>
  </si>
  <si>
    <t>emfurn.com</t>
  </si>
  <si>
    <t>hireveterans.com</t>
  </si>
  <si>
    <t>jyfengfanchina.com</t>
  </si>
  <si>
    <t>nabolister.com</t>
  </si>
  <si>
    <t>philacares.com</t>
  </si>
  <si>
    <t>yuesai.com</t>
  </si>
  <si>
    <t>buffalooutlet.net</t>
  </si>
  <si>
    <t>hosterbox.net</t>
  </si>
  <si>
    <t>mouseguard.net</t>
  </si>
  <si>
    <t>qlnk.net</t>
  </si>
  <si>
    <t>jwv.org</t>
  </si>
  <si>
    <t>canada.ru</t>
  </si>
  <si>
    <t>trustedrehab.xyz</t>
  </si>
  <si>
    <t>benandjerrys.ca</t>
  </si>
  <si>
    <t>jvc.ca</t>
  </si>
  <si>
    <t>eqo.com</t>
  </si>
  <si>
    <t>howdoesyourgardenmow.com</t>
  </si>
  <si>
    <t>metformin500mg.site</t>
  </si>
  <si>
    <t>appleseedpermaculture.com</t>
  </si>
  <si>
    <t>caracasstock.com</t>
  </si>
  <si>
    <t>iamlp.com</t>
  </si>
  <si>
    <t>jyry.com</t>
  </si>
  <si>
    <t>styluspub.com</t>
  </si>
  <si>
    <t>szwanzong.com</t>
  </si>
  <si>
    <t>unglue.it</t>
  </si>
  <si>
    <t>taj-mahal.net</t>
  </si>
  <si>
    <t>buycaverta.science</t>
  </si>
  <si>
    <t>kieranchristopher.co.uk</t>
  </si>
  <si>
    <t>samoagovt.ws</t>
  </si>
  <si>
    <t>adaweb.com</t>
  </si>
  <si>
    <t>afgha.com</t>
  </si>
  <si>
    <t>html2rss.com</t>
  </si>
  <si>
    <t>krs-one.com</t>
  </si>
  <si>
    <t>olaughlinco.com</t>
  </si>
  <si>
    <t>specialtyproducttechnologies.com</t>
  </si>
  <si>
    <t>sztc.com</t>
  </si>
  <si>
    <t>sm160.net</t>
  </si>
  <si>
    <t>soulakis.net</t>
  </si>
  <si>
    <t>akip.org</t>
  </si>
  <si>
    <t>eswc-conferences.org</t>
  </si>
  <si>
    <t>retroreport.org</t>
  </si>
  <si>
    <t>innopolis.pl</t>
  </si>
  <si>
    <t>sportsbettingtalk.com.au</t>
  </si>
  <si>
    <t>lisinoprilonline.click</t>
  </si>
  <si>
    <t>99pan.com</t>
  </si>
  <si>
    <t>hibernatingrhinos.com</t>
  </si>
  <si>
    <t>parapundit.com</t>
  </si>
  <si>
    <t>pre67vw.com</t>
  </si>
  <si>
    <t>usamp.com</t>
  </si>
  <si>
    <t>visualcron.com</t>
  </si>
  <si>
    <t>appflood.com</t>
  </si>
  <si>
    <t>netdesentaku.com</t>
  </si>
  <si>
    <t>virtualizor.com</t>
  </si>
  <si>
    <t>wyoming.com</t>
  </si>
  <si>
    <t>festival-au-desert.org</t>
  </si>
  <si>
    <t>riial.org</t>
  </si>
  <si>
    <t>buy-albendazole.tech</t>
  </si>
  <si>
    <t>makelovenotporn.tv</t>
  </si>
  <si>
    <t>bmfn.com</t>
  </si>
  <si>
    <t>vectura.com</t>
  </si>
  <si>
    <t>code-aster.org</t>
  </si>
  <si>
    <t>lasg.org</t>
  </si>
  <si>
    <t>amaryl.top</t>
  </si>
  <si>
    <t>gametw.com.tw</t>
  </si>
  <si>
    <t>parkovyozera.com.ua</t>
  </si>
  <si>
    <t>bluehatseo.com</t>
  </si>
  <si>
    <t>dssyzsq.com</t>
  </si>
  <si>
    <t>followliker.com</t>
  </si>
  <si>
    <t>medcalc.com</t>
  </si>
  <si>
    <t>stixy.com</t>
  </si>
  <si>
    <t>strikeiron.com</t>
  </si>
  <si>
    <t>tjjc330.com</t>
  </si>
  <si>
    <t>trythisforexample.com</t>
  </si>
  <si>
    <t>buycefadroxil.us</t>
  </si>
  <si>
    <t>lukol.us</t>
  </si>
  <si>
    <t>mercury.com.au</t>
  </si>
  <si>
    <t>57uu.com</t>
  </si>
  <si>
    <t>christianlouboutinups.com</t>
  </si>
  <si>
    <t>conversionvoodoo.com</t>
  </si>
  <si>
    <t>fananews.com</t>
  </si>
  <si>
    <t>laboratorytalk.com</t>
  </si>
  <si>
    <t>sourcefednews.com</t>
  </si>
  <si>
    <t>topquadrant.com</t>
  </si>
  <si>
    <t>search-marketing.info</t>
  </si>
  <si>
    <t>eco-hikari.co.jp</t>
  </si>
  <si>
    <t>srb2.org</t>
  </si>
  <si>
    <t>365software.pl</t>
  </si>
  <si>
    <t>buyaygestinonline.science</t>
  </si>
  <si>
    <t>unilever.ca</t>
  </si>
  <si>
    <t>absolutelyfreeplans.com</t>
  </si>
  <si>
    <t>litemybb.com</t>
  </si>
  <si>
    <t>parkcentralny.com</t>
  </si>
  <si>
    <t>tinytwitter.com</t>
  </si>
  <si>
    <t>wi.net</t>
  </si>
  <si>
    <t>greeningatlanticcity.com</t>
  </si>
  <si>
    <t>hksevens.com</t>
  </si>
  <si>
    <t>recruitingsite.com</t>
  </si>
  <si>
    <t>trizetto.com</t>
  </si>
  <si>
    <t>fusfoundation.org</t>
  </si>
  <si>
    <t>osrfoundation.org</t>
  </si>
  <si>
    <t>eutmall.com</t>
  </si>
  <si>
    <t>gameprogrammer.com</t>
  </si>
  <si>
    <t>viaden.com</t>
  </si>
  <si>
    <t>wsopandora.com</t>
  </si>
  <si>
    <t>yunfa58.com</t>
  </si>
  <si>
    <t>cheapviagraonline.link</t>
  </si>
  <si>
    <t>earth-syst-sci-data.net</t>
  </si>
  <si>
    <t>tektonic.net</t>
  </si>
  <si>
    <t>buyavalideonline.science</t>
  </si>
  <si>
    <t>coachoutletsale.co.uk</t>
  </si>
  <si>
    <t>cipro500.click</t>
  </si>
  <si>
    <t>bdafrica.com</t>
  </si>
  <si>
    <t>electronicsurplus.com</t>
  </si>
  <si>
    <t>marshallislandsjournal.com</t>
  </si>
  <si>
    <t>baetzler.de</t>
  </si>
  <si>
    <t>buyzetia.us</t>
  </si>
  <si>
    <t>harlan.com</t>
  </si>
  <si>
    <t>voobys.com</t>
  </si>
  <si>
    <t>buyvantin.accountant</t>
  </si>
  <si>
    <t>hashemian.com</t>
  </si>
  <si>
    <t>whalewisdom.com</t>
  </si>
  <si>
    <t>gettop.net</t>
  </si>
  <si>
    <t>luyuexincheng.com</t>
  </si>
  <si>
    <t>ribbit.com</t>
  </si>
  <si>
    <t>yxssy.net</t>
  </si>
  <si>
    <t>prahlad.org</t>
  </si>
  <si>
    <t>lp666.com</t>
  </si>
  <si>
    <t>buyzetiaonline.gdn</t>
  </si>
  <si>
    <t>levaquinprice.gdn</t>
  </si>
  <si>
    <t>buycefadroxilonline.party</t>
  </si>
  <si>
    <t>precast.com</t>
  </si>
  <si>
    <t>neurontinonline.link</t>
  </si>
  <si>
    <t>cit.ac.nz</t>
  </si>
  <si>
    <t>cialis-for-sale.bid</t>
  </si>
  <si>
    <t>johntp.com</t>
  </si>
  <si>
    <t>viagra-over-the-counter.cricket</t>
  </si>
  <si>
    <t>cymbaltacost.link</t>
  </si>
  <si>
    <t>candybox2.net</t>
  </si>
  <si>
    <t>greatbasin.net</t>
  </si>
  <si>
    <t>chippc.com</t>
  </si>
  <si>
    <t>neighborly.com</t>
  </si>
  <si>
    <t>project-euh.com</t>
  </si>
  <si>
    <t>ecoplan.org</t>
  </si>
  <si>
    <t>yangluo.cc</t>
  </si>
  <si>
    <t>redearth.com</t>
  </si>
  <si>
    <t>erythromycin250mg.date</t>
  </si>
  <si>
    <t>glev.co.pl</t>
  </si>
  <si>
    <t>rau.ac.za</t>
  </si>
  <si>
    <t>mayin.org</t>
  </si>
  <si>
    <t>wmkonstrukcje.pl</t>
  </si>
  <si>
    <t>wagner-society.net</t>
  </si>
  <si>
    <t>achievo.org</t>
  </si>
  <si>
    <t>bayer-foundations.com</t>
  </si>
  <si>
    <t>chelsio.com</t>
  </si>
  <si>
    <t>networktechs.com</t>
  </si>
  <si>
    <t>intergenia.de</t>
  </si>
  <si>
    <t>baheyeldin.com</t>
  </si>
  <si>
    <t>data-vocabulary.org</t>
  </si>
  <si>
    <t>maxlinear.com</t>
  </si>
  <si>
    <t>yorhel.nl</t>
  </si>
  <si>
    <t>dsg4.com</t>
  </si>
  <si>
    <t>cwtc.com</t>
  </si>
  <si>
    <t>amy.gs</t>
  </si>
  <si>
    <t>kcbmn.com</t>
  </si>
  <si>
    <t>ycdxk.net</t>
  </si>
  <si>
    <t>wtzrt.com</t>
  </si>
  <si>
    <t>hhhtdxbzk.com</t>
  </si>
  <si>
    <t>xxyoz.com</t>
  </si>
  <si>
    <t>xhrjs.com</t>
  </si>
  <si>
    <t>tydxk.net</t>
  </si>
  <si>
    <t>wlmqhnk.com</t>
  </si>
  <si>
    <t>yykth.com</t>
  </si>
  <si>
    <t>rmprn.com</t>
  </si>
  <si>
    <t>nahexw.com</t>
  </si>
  <si>
    <t>lzipp.com</t>
  </si>
  <si>
    <t>qbqia.com</t>
  </si>
  <si>
    <t>nycjt.com</t>
  </si>
  <si>
    <t>fdsue.com</t>
  </si>
  <si>
    <t>brvkv.com</t>
  </si>
  <si>
    <t>mvuya.com</t>
  </si>
  <si>
    <t>xiybp.com</t>
  </si>
  <si>
    <t>qbkrk.com</t>
  </si>
  <si>
    <t>nevpm.com</t>
  </si>
  <si>
    <t>eucdz.com</t>
  </si>
  <si>
    <t>wyejg.com</t>
  </si>
  <si>
    <t>ilpxm.com</t>
  </si>
  <si>
    <t>yvsbw.com</t>
  </si>
  <si>
    <t>gazrl.com</t>
  </si>
  <si>
    <t>rqyak.com</t>
  </si>
  <si>
    <t>jzjom.com</t>
  </si>
  <si>
    <t>wykbp.com</t>
  </si>
  <si>
    <t>ycdxb365.com</t>
  </si>
  <si>
    <t>antiquesl.com</t>
  </si>
  <si>
    <t>acasadisimi.com</t>
  </si>
  <si>
    <t>lotusep.com</t>
  </si>
  <si>
    <t>sxc234.com</t>
  </si>
  <si>
    <t>lqq123.com</t>
  </si>
  <si>
    <t>mhnuh.com</t>
  </si>
  <si>
    <t>fkj234.com</t>
  </si>
  <si>
    <t>zsb234.com</t>
  </si>
  <si>
    <t>baytownkitchen.com</t>
  </si>
  <si>
    <t>decorola.com</t>
  </si>
  <si>
    <t>hdepb.gov.cn</t>
  </si>
  <si>
    <t>htc234.com</t>
  </si>
  <si>
    <t>feiyicheng.com</t>
  </si>
  <si>
    <t>designxzo.com</t>
  </si>
  <si>
    <t>hvett.com.cn</t>
  </si>
  <si>
    <t>homeandlivingdecor.com</t>
  </si>
  <si>
    <t>night-life.jp</t>
  </si>
  <si>
    <t>mywoodhome.com</t>
  </si>
  <si>
    <t>e-check.de</t>
  </si>
  <si>
    <t>lofge.com</t>
  </si>
  <si>
    <t>communitrade.com.cn</t>
  </si>
  <si>
    <t>e-fic.com.cn</t>
  </si>
  <si>
    <t>qdguopin.com</t>
  </si>
  <si>
    <t>exp-zx.com</t>
  </si>
  <si>
    <t>tumucailiao.com</t>
  </si>
  <si>
    <t>kangtuonails.com</t>
  </si>
  <si>
    <t>oa365600.com</t>
  </si>
  <si>
    <t>cloudwto.cn</t>
  </si>
  <si>
    <t>topaer.top</t>
  </si>
  <si>
    <t>richtrees.cc</t>
  </si>
  <si>
    <t>uni-wings.com</t>
  </si>
  <si>
    <t>partner-online.de</t>
  </si>
  <si>
    <t>pasta-basta.de</t>
  </si>
  <si>
    <t>partnerin.asia</t>
  </si>
  <si>
    <t>partyschirm.de</t>
  </si>
  <si>
    <t>paste.de</t>
  </si>
  <si>
    <t>pasten.de</t>
  </si>
  <si>
    <t>party-online.de</t>
  </si>
  <si>
    <t>partyschirme.de</t>
  </si>
  <si>
    <t>paso-robles.de</t>
  </si>
  <si>
    <t>pastetendiscount.de</t>
  </si>
  <si>
    <t>pasorobles.de</t>
  </si>
  <si>
    <t>pasteten-discount.de</t>
  </si>
  <si>
    <t>pashto.de</t>
  </si>
  <si>
    <t>passingshots.de</t>
  </si>
  <si>
    <t>passingshot.de</t>
  </si>
  <si>
    <t>patent-online.de</t>
  </si>
  <si>
    <t>passing-shots.de</t>
  </si>
  <si>
    <t>passing-shot.de</t>
  </si>
  <si>
    <t>xn--parteienfhrer-4ob.de</t>
  </si>
  <si>
    <t>parteienfÃ¼hrer.de</t>
  </si>
  <si>
    <t>ciprofloxacn.eu</t>
  </si>
  <si>
    <t>sjmsbj.com</t>
  </si>
  <si>
    <t>saleoilpaintings.com</t>
  </si>
  <si>
    <t>softolios.ru</t>
  </si>
  <si>
    <t>baixiaodu.xin</t>
  </si>
  <si>
    <t>prestastore.com</t>
  </si>
  <si>
    <t>bricozor.com</t>
  </si>
  <si>
    <t>tyjsyy.com</t>
  </si>
  <si>
    <t>biofuellab.ru</t>
  </si>
  <si>
    <t>websitein10.com</t>
  </si>
  <si>
    <t>cocodiy.com</t>
  </si>
  <si>
    <t>gmeiner-verlag.de</t>
  </si>
  <si>
    <t>classiccarstodayonline.com</t>
  </si>
  <si>
    <t>saorsabusinesscentre.com</t>
  </si>
  <si>
    <t>wordtemplatesonline.net</t>
  </si>
  <si>
    <t>nbzwdt.com</t>
  </si>
  <si>
    <t>qlname.eu</t>
  </si>
  <si>
    <t>vtaun.ru</t>
  </si>
  <si>
    <t>letsplaykidsmusic.com</t>
  </si>
  <si>
    <t>ichelizi.com</t>
  </si>
  <si>
    <t>dumazahrada.cz</t>
  </si>
  <si>
    <t>eastwoodhomes.com</t>
  </si>
  <si>
    <t>st-george-hospital.com</t>
  </si>
  <si>
    <t>kirche-hamburg.de</t>
  </si>
  <si>
    <t>1milioncars.com</t>
  </si>
  <si>
    <t>sgcafe.net</t>
  </si>
  <si>
    <t>wonenvlaanderen.be</t>
  </si>
  <si>
    <t>biggamehunters.co.uk</t>
  </si>
  <si>
    <t>winarco.com</t>
  </si>
  <si>
    <t>derevonoikas.ru</t>
  </si>
  <si>
    <t>vntask.com</t>
  </si>
  <si>
    <t>kellygolightly.com</t>
  </si>
  <si>
    <t>tzt.cn</t>
  </si>
  <si>
    <t>vmestevtomske.ru</t>
  </si>
  <si>
    <t>xuexiriyu.com</t>
  </si>
  <si>
    <t>infovia.net</t>
  </si>
  <si>
    <t>whwhr.com</t>
  </si>
  <si>
    <t>valentinkrasnov.com</t>
  </si>
  <si>
    <t>wodtke.com</t>
  </si>
  <si>
    <t>jobjobresume.com</t>
  </si>
  <si>
    <t>kamylla.ru</t>
  </si>
  <si>
    <t>wwwelcome.ru</t>
  </si>
  <si>
    <t>repaik.com</t>
  </si>
  <si>
    <t>umimakeup.com</t>
  </si>
  <si>
    <t>insaber.ru</t>
  </si>
  <si>
    <t>westendtheatre.com</t>
  </si>
  <si>
    <t>vivacinema.it</t>
  </si>
  <si>
    <t>gps-world.fr</t>
  </si>
  <si>
    <t>meet-success.de</t>
  </si>
  <si>
    <t>ffkarate.fr</t>
  </si>
  <si>
    <t>wochenkurier.info</t>
  </si>
  <si>
    <t>birefor.com</t>
  </si>
  <si>
    <t>mantality.co.za</t>
  </si>
  <si>
    <t>engineeronadisk.com</t>
  </si>
  <si>
    <t>christinedovey.com</t>
  </si>
  <si>
    <t>shikiho.jp</t>
  </si>
  <si>
    <t>hwk-dresden.de</t>
  </si>
  <si>
    <t>hmix.net</t>
  </si>
  <si>
    <t>nanjingjiankong.com</t>
  </si>
  <si>
    <t>sisterhoodofthesensiblemoms.com</t>
  </si>
  <si>
    <t>mommysbundle.com</t>
  </si>
  <si>
    <t>findingsanityinourcrazylife.com</t>
  </si>
  <si>
    <t>nikonites.com</t>
  </si>
  <si>
    <t>thehousingforum.com</t>
  </si>
  <si>
    <t>highchaparral.se</t>
  </si>
  <si>
    <t>guldoganlar.com</t>
  </si>
  <si>
    <t>59588.net</t>
  </si>
  <si>
    <t>piscine-center.net</t>
  </si>
  <si>
    <t>mcse.hu</t>
  </si>
  <si>
    <t>lnngzs.com</t>
  </si>
  <si>
    <t>colten.xyz</t>
  </si>
  <si>
    <t>cronan.xyz</t>
  </si>
  <si>
    <t>24spoilers.com</t>
  </si>
  <si>
    <t>abc-kaigishitsu.com</t>
  </si>
  <si>
    <t>mercanservis.com</t>
  </si>
  <si>
    <t>platformcarrental.com</t>
  </si>
  <si>
    <t>pusulamelektrik.com</t>
  </si>
  <si>
    <t>candoso.com.cn</t>
  </si>
  <si>
    <t>pinfun.com</t>
  </si>
  <si>
    <t>anta.or.jp</t>
  </si>
  <si>
    <t>kaodim.com</t>
  </si>
  <si>
    <t>gzwbz.com</t>
  </si>
  <si>
    <t>praha10.cz</t>
  </si>
  <si>
    <t>dzb.de</t>
  </si>
  <si>
    <t>tennishalle-kapfenberg.at</t>
  </si>
  <si>
    <t>sacramentoappraisalblog.com</t>
  </si>
  <si>
    <t>club.ne.jp</t>
  </si>
  <si>
    <t>kinonews.de</t>
  </si>
  <si>
    <t>realty.ru</t>
  </si>
  <si>
    <t>acquariodicattolica.it</t>
  </si>
  <si>
    <t>huandao.cc</t>
  </si>
  <si>
    <t>popcornreel.com</t>
  </si>
  <si>
    <t>jlymp.com</t>
  </si>
  <si>
    <t>wideopenpets.com</t>
  </si>
  <si>
    <t>alm.de</t>
  </si>
  <si>
    <t>fjxny.com</t>
  </si>
  <si>
    <t>astam.ru</t>
  </si>
  <si>
    <t>ceiweb.it</t>
  </si>
  <si>
    <t>brandsails.com</t>
  </si>
  <si>
    <t>gartenreich.com</t>
  </si>
  <si>
    <t>kejialou.com</t>
  </si>
  <si>
    <t>zjfshy.com</t>
  </si>
  <si>
    <t>wenshangxiushi.net</t>
  </si>
  <si>
    <t>nszs.com.cn</t>
  </si>
  <si>
    <t>benjaminkanarekblog.com</t>
  </si>
  <si>
    <t>madeitbio.com</t>
  </si>
  <si>
    <t>modelcars.com</t>
  </si>
  <si>
    <t>15ty.com</t>
  </si>
  <si>
    <t>beautyandfashiontech.com</t>
  </si>
  <si>
    <t>breakhardleft.com</t>
  </si>
  <si>
    <t>tj-sl.com</t>
  </si>
  <si>
    <t>iranvivaeas.com</t>
  </si>
  <si>
    <t>jjxxwd.com</t>
  </si>
  <si>
    <t>palermobakery.com</t>
  </si>
  <si>
    <t>taishanzhizi.com</t>
  </si>
  <si>
    <t>wxjhtax.com</t>
  </si>
  <si>
    <t>swaygroupllc.com</t>
  </si>
  <si>
    <t>yclsd.com</t>
  </si>
  <si>
    <t>kmtcm.net</t>
  </si>
  <si>
    <t>csrj.org</t>
  </si>
  <si>
    <t>panasoniceplaza.ru</t>
  </si>
  <si>
    <t>wtqhc.com</t>
  </si>
  <si>
    <t>autosblazz.net</t>
  </si>
  <si>
    <t>yantaipipe.net</t>
  </si>
  <si>
    <t>yzgysb.cn</t>
  </si>
  <si>
    <t>recordmecca.com</t>
  </si>
  <si>
    <t>xtxcjy.com</t>
  </si>
  <si>
    <t>zsjck.com</t>
  </si>
  <si>
    <t>estradas.com.br</t>
  </si>
  <si>
    <t>cse-network.com</t>
  </si>
  <si>
    <t>onit-tech.com</t>
  </si>
  <si>
    <t>partylights.com</t>
  </si>
  <si>
    <t>pff.jp</t>
  </si>
  <si>
    <t>rttfkt.net</t>
  </si>
  <si>
    <t>gdenrui.cn</t>
  </si>
  <si>
    <t>hhdzsm.com</t>
  </si>
  <si>
    <t>hope-success.com</t>
  </si>
  <si>
    <t>intelli-ads.com</t>
  </si>
  <si>
    <t>junan0571.com</t>
  </si>
  <si>
    <t>srdpzs.com</t>
  </si>
  <si>
    <t>tongxingbaozhuang.com</t>
  </si>
  <si>
    <t>xafuxun.com</t>
  </si>
  <si>
    <t>hd-jch.net</t>
  </si>
  <si>
    <t>ziking.net</t>
  </si>
  <si>
    <t>guanzhongyuan.com</t>
  </si>
  <si>
    <t>jsnuojia.com</t>
  </si>
  <si>
    <t>lzmts.com</t>
  </si>
  <si>
    <t>qztcled.com</t>
  </si>
  <si>
    <t>szbyer.com</t>
  </si>
  <si>
    <t>ynrtjd.com</t>
  </si>
  <si>
    <t>boguju.com</t>
  </si>
  <si>
    <t>lntrtz.com</t>
  </si>
  <si>
    <t>sellcell.com</t>
  </si>
  <si>
    <t>z-payment.com</t>
  </si>
  <si>
    <t>hsw.com.br</t>
  </si>
  <si>
    <t>38d6.com</t>
  </si>
  <si>
    <t>ljrkc.com</t>
  </si>
  <si>
    <t>sunnyhaile.com</t>
  </si>
  <si>
    <t>weize138.com</t>
  </si>
  <si>
    <t>zhaoyitegang.com</t>
  </si>
  <si>
    <t>dtcdc.net</t>
  </si>
  <si>
    <t>cqwuhao.com</t>
  </si>
  <si>
    <t>sopatumusic.com</t>
  </si>
  <si>
    <t>wangjiayxsc.com</t>
  </si>
  <si>
    <t>wxbodq.com</t>
  </si>
  <si>
    <t>keiho-u.ac.jp</t>
  </si>
  <si>
    <t>mindan.org</t>
  </si>
  <si>
    <t>dahuacpv.com</t>
  </si>
  <si>
    <t>venetoagricoltura.org</t>
  </si>
  <si>
    <t>cormarcarpets.co.uk</t>
  </si>
  <si>
    <t>cxqdfw.com</t>
  </si>
  <si>
    <t>motherdaughterbookreviews.com</t>
  </si>
  <si>
    <t>powered-by-mom.com</t>
  </si>
  <si>
    <t>ballstarindonesia.org</t>
  </si>
  <si>
    <t>chinahwc.com</t>
  </si>
  <si>
    <t>progresshomebuyers.com</t>
  </si>
  <si>
    <t>yshxly.com</t>
  </si>
  <si>
    <t>bbw8888.com</t>
  </si>
  <si>
    <t>hljhongtaiyang.com</t>
  </si>
  <si>
    <t>jiazhengbu.com</t>
  </si>
  <si>
    <t>kesda.com</t>
  </si>
  <si>
    <t>lnxk.com</t>
  </si>
  <si>
    <t>skr.de</t>
  </si>
  <si>
    <t>goodfoodeating.com</t>
  </si>
  <si>
    <t>hnjfn.com</t>
  </si>
  <si>
    <t>liaebo.com</t>
  </si>
  <si>
    <t>liki.com</t>
  </si>
  <si>
    <t>rzyongyou.com</t>
  </si>
  <si>
    <t>emokykla.lt</t>
  </si>
  <si>
    <t>9913.cn</t>
  </si>
  <si>
    <t>bjxfj.com</t>
  </si>
  <si>
    <t>yttonghui.com</t>
  </si>
  <si>
    <t>dqs.de</t>
  </si>
  <si>
    <t>kochatelier.de</t>
  </si>
  <si>
    <t>vsemotory.ru</t>
  </si>
  <si>
    <t>kumsaltarim.com.tr</t>
  </si>
  <si>
    <t>hinstrument.com</t>
  </si>
  <si>
    <t>platingpixels.com</t>
  </si>
  <si>
    <t>ruihaotz.com</t>
  </si>
  <si>
    <t>xyxunbang.com</t>
  </si>
  <si>
    <t>aridagawa.lg.jp</t>
  </si>
  <si>
    <t>rainpower.cn</t>
  </si>
  <si>
    <t>pvc-waterstop.com</t>
  </si>
  <si>
    <t>whgt17.com</t>
  </si>
  <si>
    <t>zyzllbj.com</t>
  </si>
  <si>
    <t>sysmile.cn</t>
  </si>
  <si>
    <t>0752jxj.com</t>
  </si>
  <si>
    <t>cherworld.com</t>
  </si>
  <si>
    <t>dm76.com</t>
  </si>
  <si>
    <t>sdaolida.com</t>
  </si>
  <si>
    <t>kordo.pl</t>
  </si>
  <si>
    <t>027jsj.com</t>
  </si>
  <si>
    <t>hzqtprint.com</t>
  </si>
  <si>
    <t>jnxqlp.com</t>
  </si>
  <si>
    <t>nengjicleaning.com</t>
  </si>
  <si>
    <t>nybqd.com</t>
  </si>
  <si>
    <t>mutriba.tj</t>
  </si>
  <si>
    <t>bjggt110.com</t>
  </si>
  <si>
    <t>dogtoysbox.com</t>
  </si>
  <si>
    <t>shfeida.com</t>
  </si>
  <si>
    <t>bj-cbc.com</t>
  </si>
  <si>
    <t>apforma.com.pl</t>
  </si>
  <si>
    <t>leam.com.cn</t>
  </si>
  <si>
    <t>ksyyyr.com</t>
  </si>
  <si>
    <t>51benet.org.cn</t>
  </si>
  <si>
    <t>econbob.com</t>
  </si>
  <si>
    <t>iris-interior.com</t>
  </si>
  <si>
    <t>riverjunction.com</t>
  </si>
  <si>
    <t>misterinfo.de</t>
  </si>
  <si>
    <t>tax.gov.ir</t>
  </si>
  <si>
    <t>tyetsy.cn</t>
  </si>
  <si>
    <t>jsxtss.com</t>
  </si>
  <si>
    <t>xcb24.com</t>
  </si>
  <si>
    <t>skiinfo.de</t>
  </si>
  <si>
    <t>taxconcepts.nl</t>
  </si>
  <si>
    <t>montages.no</t>
  </si>
  <si>
    <t>mqtc.com.cn</t>
  </si>
  <si>
    <t>ahlolbait.com</t>
  </si>
  <si>
    <t>lfcinfografer.com</t>
  </si>
  <si>
    <t>youyouxiaozhan.com</t>
  </si>
  <si>
    <t>chzcx.net</t>
  </si>
  <si>
    <t>morningstar.com.tw</t>
  </si>
  <si>
    <t>8888977.com</t>
  </si>
  <si>
    <t>decathlon.pt</t>
  </si>
  <si>
    <t>abc-english-grammar.com</t>
  </si>
  <si>
    <t>flssz.com</t>
  </si>
  <si>
    <t>iraninsurance.ir</t>
  </si>
  <si>
    <t>tonereport.com</t>
  </si>
  <si>
    <t>kyoto-ga.jp</t>
  </si>
  <si>
    <t>mommalew.com</t>
  </si>
  <si>
    <t>offwestend.com</t>
  </si>
  <si>
    <t>prodirecttennis.com</t>
  </si>
  <si>
    <t>savewithatt.com</t>
  </si>
  <si>
    <t>culturenight.ie</t>
  </si>
  <si>
    <t>nrib.go.jp</t>
  </si>
  <si>
    <t>dafina.net</t>
  </si>
  <si>
    <t>keno8.net</t>
  </si>
  <si>
    <t>kidsumers.ca</t>
  </si>
  <si>
    <t>thegroupinc.com</t>
  </si>
  <si>
    <t>hkindustry.co.kr</t>
  </si>
  <si>
    <t>wowsmile.co.uk</t>
  </si>
  <si>
    <t>droold.com</t>
  </si>
  <si>
    <t>vbat.org</t>
  </si>
  <si>
    <t>estanbul.com</t>
  </si>
  <si>
    <t>girl15.trade</t>
  </si>
  <si>
    <t>casino-online.com.ua</t>
  </si>
  <si>
    <t>aqaq.com</t>
  </si>
  <si>
    <t>china-fabiao.com</t>
  </si>
  <si>
    <t>france-passion.com</t>
  </si>
  <si>
    <t>txjdsy.com</t>
  </si>
  <si>
    <t>animal-planet.jp</t>
  </si>
  <si>
    <t>gezinsbode.nl</t>
  </si>
  <si>
    <t>agyyylpt.com</t>
  </si>
  <si>
    <t>lizabco.com</t>
  </si>
  <si>
    <t>meloman.kz</t>
  </si>
  <si>
    <t>allesvan.nl</t>
  </si>
  <si>
    <t>piluleminceur.top</t>
  </si>
  <si>
    <t>ksilbo.co.kr</t>
  </si>
  <si>
    <t>lamayenne.fr</t>
  </si>
  <si>
    <t>invest-system.net</t>
  </si>
  <si>
    <t>wsst.net</t>
  </si>
  <si>
    <t>group26.trade</t>
  </si>
  <si>
    <t>b1llionaire.com</t>
  </si>
  <si>
    <t>sailingracestarts.com</t>
  </si>
  <si>
    <t>kreativci.org</t>
  </si>
  <si>
    <t>bgp.com.pe</t>
  </si>
  <si>
    <t>surreylife.co.uk</t>
  </si>
  <si>
    <t>argekultur.at</t>
  </si>
  <si>
    <t>cntecp.com</t>
  </si>
  <si>
    <t>myghillie.info</t>
  </si>
  <si>
    <t>jawhm.or.jp</t>
  </si>
  <si>
    <t>snowbird.se</t>
  </si>
  <si>
    <t>mongos.de</t>
  </si>
  <si>
    <t>ladies-night.com.pl</t>
  </si>
  <si>
    <t>suac.ac.jp</t>
  </si>
  <si>
    <t>ponferrada.org</t>
  </si>
  <si>
    <t>budumamoy.ru</t>
  </si>
  <si>
    <t>junebees.com</t>
  </si>
  <si>
    <t>kolorektal.com</t>
  </si>
  <si>
    <t>ynkskq.com</t>
  </si>
  <si>
    <t>primor.eu</t>
  </si>
  <si>
    <t>webspanish.net</t>
  </si>
  <si>
    <t>architecture-embodiment.org</t>
  </si>
  <si>
    <t>wanaep.org</t>
  </si>
  <si>
    <t>mimohsa.ml</t>
  </si>
  <si>
    <t>stuffed.ru</t>
  </si>
  <si>
    <t>enviedeplus.com</t>
  </si>
  <si>
    <t>lobaptista.com</t>
  </si>
  <si>
    <t>werbeartikel-discount.com</t>
  </si>
  <si>
    <t>foxsports.it</t>
  </si>
  <si>
    <t>sdm.ru</t>
  </si>
  <si>
    <t>anadolubank.com.tr</t>
  </si>
  <si>
    <t>bonus-pariuri.com</t>
  </si>
  <si>
    <t>maf-clan.com</t>
  </si>
  <si>
    <t>odoreliminatordirect.com</t>
  </si>
  <si>
    <t>tejasthumpcycles.com</t>
  </si>
  <si>
    <t>zoomtanzania.com</t>
  </si>
  <si>
    <t>cheapnikeairmax95.us</t>
  </si>
  <si>
    <t>nd.com</t>
  </si>
  <si>
    <t>afceuganda.org</t>
  </si>
  <si>
    <t>goziyan.com</t>
  </si>
  <si>
    <t>allhashtags.ru</t>
  </si>
  <si>
    <t>szal.cn</t>
  </si>
  <si>
    <t>belarus-tractor.com</t>
  </si>
  <si>
    <t>icgcroyaltemple.org</t>
  </si>
  <si>
    <t>tru.ac.th</t>
  </si>
  <si>
    <t>eox240.com</t>
  </si>
  <si>
    <t>javierpadillas.com</t>
  </si>
  <si>
    <t>iphone999.jp</t>
  </si>
  <si>
    <t>loneworker.co.uk</t>
  </si>
  <si>
    <t>hljlbfy.com</t>
  </si>
  <si>
    <t>salimbeti.com</t>
  </si>
  <si>
    <t>oceanfinance.co.uk</t>
  </si>
  <si>
    <t>lojamelissa.com.br</t>
  </si>
  <si>
    <t>leonardoboff.com</t>
  </si>
  <si>
    <t>toptoysforchristmasguide.com</t>
  </si>
  <si>
    <t>tpfeuro.com</t>
  </si>
  <si>
    <t>marcantonioviaggi.it</t>
  </si>
  <si>
    <t>tsop-astana.kz</t>
  </si>
  <si>
    <t>rad.com.tn</t>
  </si>
  <si>
    <t>neuromanticpress.co.uk</t>
  </si>
  <si>
    <t>amaichiba.com</t>
  </si>
  <si>
    <t>storyfix.com</t>
  </si>
  <si>
    <t>republique-des-lettres.fr</t>
  </si>
  <si>
    <t>pastagarofalo.it</t>
  </si>
  <si>
    <t>meishio.net</t>
  </si>
  <si>
    <t>3d-configurator.nl</t>
  </si>
  <si>
    <t>xn--b1afbjcnbhxjidheimc7n.xn--p1ai</t>
  </si>
  <si>
    <t>Ð¼ÑƒÐ»ÑŒÑ‚Ð¸ÑÐµÑ€Ð²Ð¸ÑÐ¿Ñ€Ð¾ÐµÐºÑ‚.Ñ€Ñ„</t>
  </si>
  <si>
    <t>ccsparis.com</t>
  </si>
  <si>
    <t>lasertagaction.com</t>
  </si>
  <si>
    <t>piler.com</t>
  </si>
  <si>
    <t>szkll.com</t>
  </si>
  <si>
    <t>wadama-iseshima.com</t>
  </si>
  <si>
    <t>freckles.dk</t>
  </si>
  <si>
    <t>stavkujeme.info</t>
  </si>
  <si>
    <t>a-w-i-p.com</t>
  </si>
  <si>
    <t>colors-message.com</t>
  </si>
  <si>
    <t>drissadarwich.com</t>
  </si>
  <si>
    <t>generic-canadalevitra.com</t>
  </si>
  <si>
    <t>gowembley.com</t>
  </si>
  <si>
    <t>handoutsonline.com</t>
  </si>
  <si>
    <t>newgame-anime.com</t>
  </si>
  <si>
    <t>opplandcorp.com</t>
  </si>
  <si>
    <t>altinda.fi</t>
  </si>
  <si>
    <t>soumyadeepmahapatra.in</t>
  </si>
  <si>
    <t>redglobal.mx</t>
  </si>
  <si>
    <t>towing-services.us</t>
  </si>
  <si>
    <t>domainca.com</t>
  </si>
  <si>
    <t>k030.com</t>
  </si>
  <si>
    <t>landirenzo.com</t>
  </si>
  <si>
    <t>learnaboutbutterflies.com</t>
  </si>
  <si>
    <t>masterdesigns.com</t>
  </si>
  <si>
    <t>purelycollectable.com</t>
  </si>
  <si>
    <t>studio-ehlermann.de</t>
  </si>
  <si>
    <t>leffeneiricordi.it</t>
  </si>
  <si>
    <t>realpromanagement.ca</t>
  </si>
  <si>
    <t>acmecorp.com</t>
  </si>
  <si>
    <t>kronosconsultores.com</t>
  </si>
  <si>
    <t>miradordelascasas.com</t>
  </si>
  <si>
    <t>pesonaagri.com</t>
  </si>
  <si>
    <t>phapha.com</t>
  </si>
  <si>
    <t>scaryfacepaint.com</t>
  </si>
  <si>
    <t>sz95500.com</t>
  </si>
  <si>
    <t>totalfootballschools.com</t>
  </si>
  <si>
    <t>hungaricana.hu</t>
  </si>
  <si>
    <t>fjnpxy.com</t>
  </si>
  <si>
    <t>stolzenfels-ruegen.de</t>
  </si>
  <si>
    <t>ryanair.ie</t>
  </si>
  <si>
    <t>slimming-pilule.xyz</t>
  </si>
  <si>
    <t>bithosting.co</t>
  </si>
  <si>
    <t>grindhousedatabase.com</t>
  </si>
  <si>
    <t>probasseyn.com</t>
  </si>
  <si>
    <t>startupfashion.com</t>
  </si>
  <si>
    <t>vitamin-vorsorge.com</t>
  </si>
  <si>
    <t>tunnelstore.net</t>
  </si>
  <si>
    <t>gemi.st</t>
  </si>
  <si>
    <t>0352.ua</t>
  </si>
  <si>
    <t>dpan.by</t>
  </si>
  <si>
    <t>cjsjcl.com</t>
  </si>
  <si>
    <t>cooparcobaleno.com</t>
  </si>
  <si>
    <t>printvenue.com</t>
  </si>
  <si>
    <t>teambangunrumah.com</t>
  </si>
  <si>
    <t>kajanegra.com.mx</t>
  </si>
  <si>
    <t>dipenpatel.net</t>
  </si>
  <si>
    <t>childrenoftheearth.org</t>
  </si>
  <si>
    <t>forum-molokovo.ru</t>
  </si>
  <si>
    <t>avtoestetika.com.ua</t>
  </si>
  <si>
    <t>houseoftheword.co.uk</t>
  </si>
  <si>
    <t>studiomaripolesi.com.br</t>
  </si>
  <si>
    <t>banglaposhak.co</t>
  </si>
  <si>
    <t>bombolletres.com</t>
  </si>
  <si>
    <t>fisafworld.com</t>
  </si>
  <si>
    <t>veterinarialamascota.com</t>
  </si>
  <si>
    <t>weareunderground.com</t>
  </si>
  <si>
    <t>figblog.info</t>
  </si>
  <si>
    <t>pandect.co.nz</t>
  </si>
  <si>
    <t>autobam.ru</t>
  </si>
  <si>
    <t>profiruneta.ru</t>
  </si>
  <si>
    <t>fasnacht.ch</t>
  </si>
  <si>
    <t>onlygreendesign.com</t>
  </si>
  <si>
    <t>sharingcultures.com</t>
  </si>
  <si>
    <t>sirkinlaw.com</t>
  </si>
  <si>
    <t>ustornadoes.com</t>
  </si>
  <si>
    <t>18-81.net</t>
  </si>
  <si>
    <t>myllesheem.nl</t>
  </si>
  <si>
    <t>zhigong.nl</t>
  </si>
  <si>
    <t>comocriarumaplicativo.com.br</t>
  </si>
  <si>
    <t>jsvss.com</t>
  </si>
  <si>
    <t>linkedkidz.com</t>
  </si>
  <si>
    <t>picstagram.com</t>
  </si>
  <si>
    <t>savinglots.com</t>
  </si>
  <si>
    <t>bubblecom.fr</t>
  </si>
  <si>
    <t>awebdesk.net</t>
  </si>
  <si>
    <t>campaign4africa.org</t>
  </si>
  <si>
    <t>telphin.ru</t>
  </si>
  <si>
    <t>xn--h1apm8abo.xn--p1ai</t>
  </si>
  <si>
    <t>ÑÑ€ÑÑ„Ð¸Ñ.Ñ€Ñ„</t>
  </si>
  <si>
    <t>blackbluedog.com</t>
  </si>
  <si>
    <t>eyewearbrands.com</t>
  </si>
  <si>
    <t>hackinformer.com</t>
  </si>
  <si>
    <t>sex-superstore.com</t>
  </si>
  <si>
    <t>vm-genau.de</t>
  </si>
  <si>
    <t>kepeas.gr</t>
  </si>
  <si>
    <t>socsd.org</t>
  </si>
  <si>
    <t>mmarocks.pl</t>
  </si>
  <si>
    <t>airsoftclub.ru</t>
  </si>
  <si>
    <t>blropb.ru</t>
  </si>
  <si>
    <t>munglobal.com</t>
  </si>
  <si>
    <t>top10mais.org</t>
  </si>
  <si>
    <t>cosmopolitan.ro</t>
  </si>
  <si>
    <t>104.ua</t>
  </si>
  <si>
    <t>gabrovo.bg</t>
  </si>
  <si>
    <t>monteprado.cl</t>
  </si>
  <si>
    <t>lmtuoliu.com</t>
  </si>
  <si>
    <t>shikki-shop.com</t>
  </si>
  <si>
    <t>voceaamericii.com</t>
  </si>
  <si>
    <t>amdco.gr</t>
  </si>
  <si>
    <t>pinksterbos.nl</t>
  </si>
  <si>
    <t>justdogit.ch</t>
  </si>
  <si>
    <t>0141-shinko.com</t>
  </si>
  <si>
    <t>chbcnet.com</t>
  </si>
  <si>
    <t>hattershostels.com</t>
  </si>
  <si>
    <t>oosportswear.com</t>
  </si>
  <si>
    <t>select-sport.com</t>
  </si>
  <si>
    <t>ultracamp.com</t>
  </si>
  <si>
    <t>yangchangrun.com</t>
  </si>
  <si>
    <t>pastiladeslabit.info</t>
  </si>
  <si>
    <t>avtc.cn</t>
  </si>
  <si>
    <t>multipiscinas.com</t>
  </si>
  <si>
    <t>presalevip.com</t>
  </si>
  <si>
    <t>nmlra.org</t>
  </si>
  <si>
    <t>ecomedtour.ru</t>
  </si>
  <si>
    <t>ypoces.ru</t>
  </si>
  <si>
    <t>childreninindia.be</t>
  </si>
  <si>
    <t>cnlongzhu.com</t>
  </si>
  <si>
    <t>nogrowthnofee.com</t>
  </si>
  <si>
    <t>richardcboxley.com</t>
  </si>
  <si>
    <t>fungaghits.com</t>
  </si>
  <si>
    <t>theobjective.com</t>
  </si>
  <si>
    <t>ccm.es</t>
  </si>
  <si>
    <t>zenith972.org</t>
  </si>
  <si>
    <t>nctx.co.uk</t>
  </si>
  <si>
    <t>f15digital.com.br</t>
  </si>
  <si>
    <t>theessayservice.com</t>
  </si>
  <si>
    <t>ushist.com</t>
  </si>
  <si>
    <t>viagradosage6online.com</t>
  </si>
  <si>
    <t>zhuangku.com</t>
  </si>
  <si>
    <t>gsvv.nl</t>
  </si>
  <si>
    <t>udent-clinic.ru</t>
  </si>
  <si>
    <t>greenmountain.center</t>
  </si>
  <si>
    <t>veggieandthebeastfeast.com</t>
  </si>
  <si>
    <t>parismanga.fr</t>
  </si>
  <si>
    <t>wedance.ro</t>
  </si>
  <si>
    <t>elit-krovlya.ru</t>
  </si>
  <si>
    <t>pravex.com.ua</t>
  </si>
  <si>
    <t>familypark.at</t>
  </si>
  <si>
    <t>kfmip.com</t>
  </si>
  <si>
    <t>rwc999.com</t>
  </si>
  <si>
    <t>realtymarkt.ru</t>
  </si>
  <si>
    <t>skoda-auto.sk</t>
  </si>
  <si>
    <t>mtoxxl-dk.top</t>
  </si>
  <si>
    <t>hcvida.com.br</t>
  </si>
  <si>
    <t>liasolo.com</t>
  </si>
  <si>
    <t>xxasia4u.com</t>
  </si>
  <si>
    <t>nohmi.co.jp</t>
  </si>
  <si>
    <t>trailfest2014.org</t>
  </si>
  <si>
    <t>silverprint.co.uk</t>
  </si>
  <si>
    <t>mumela.co.za</t>
  </si>
  <si>
    <t>autoescape.com</t>
  </si>
  <si>
    <t>bourbonstreetshots.com</t>
  </si>
  <si>
    <t>calvia.com</t>
  </si>
  <si>
    <t>prescott-hillclimb.com</t>
  </si>
  <si>
    <t>findmypast.ie</t>
  </si>
  <si>
    <t>mrbiglook.ru</t>
  </si>
  <si>
    <t>feb.se</t>
  </si>
  <si>
    <t>dp.gov.ua</t>
  </si>
  <si>
    <t>gandjgroundworks.co.uk</t>
  </si>
  <si>
    <t>drgarimadentalcare.com</t>
  </si>
  <si>
    <t>kireiusa.com</t>
  </si>
  <si>
    <t>pasionlibertadores.com</t>
  </si>
  <si>
    <t>tarablos.com</t>
  </si>
  <si>
    <t>whlzsd.com</t>
  </si>
  <si>
    <t>wizja.net</t>
  </si>
  <si>
    <t>hobbygames.ru</t>
  </si>
  <si>
    <t>nicolebyopi.com</t>
  </si>
  <si>
    <t>lightnermuseum.org</t>
  </si>
  <si>
    <t>jainshala.com</t>
  </si>
  <si>
    <t>mibqyyo.com</t>
  </si>
  <si>
    <t>abnehmen-forum.com</t>
  </si>
  <si>
    <t>picture-book.com</t>
  </si>
  <si>
    <t>eu-form.it</t>
  </si>
  <si>
    <t>wakat-meble.pl</t>
  </si>
  <si>
    <t>lines.net.ua</t>
  </si>
  <si>
    <t>harmonystudiosla.com</t>
  </si>
  <si>
    <t>kq36.com</t>
  </si>
  <si>
    <t>link2you.ru</t>
  </si>
  <si>
    <t>sealife.co.uk</t>
  </si>
  <si>
    <t>feastoffun.com</t>
  </si>
  <si>
    <t>adidasolympicit.info</t>
  </si>
  <si>
    <t>vikingpools.net</t>
  </si>
  <si>
    <t>creative-website.ch</t>
  </si>
  <si>
    <t>stjameshotelandclub.com</t>
  </si>
  <si>
    <t>xpatnation.com</t>
  </si>
  <si>
    <t>villamagna.es</t>
  </si>
  <si>
    <t>bsr.se</t>
  </si>
  <si>
    <t>vwcampercrazy.co.uk</t>
  </si>
  <si>
    <t>zgysyjy.org.cn</t>
  </si>
  <si>
    <t>asaja.com</t>
  </si>
  <si>
    <t>dnsaus.com</t>
  </si>
  <si>
    <t>caravan-reparatie-oplocatie.nl</t>
  </si>
  <si>
    <t>cityofparkland.org</t>
  </si>
  <si>
    <t>www.job-agent.uk</t>
  </si>
  <si>
    <t>eilatgordinlevitan.com</t>
  </si>
  <si>
    <t>kaidianbang.com</t>
  </si>
  <si>
    <t>overthecounterviagrabest.com</t>
  </si>
  <si>
    <t>uhlsport.com</t>
  </si>
  <si>
    <t>buygenpills5online.net</t>
  </si>
  <si>
    <t>romaru.ru</t>
  </si>
  <si>
    <t>ye.ua</t>
  </si>
  <si>
    <t>movementmatters.biz</t>
  </si>
  <si>
    <t>cosmo.com.br</t>
  </si>
  <si>
    <t>moonlight-movie.com</t>
  </si>
  <si>
    <t>watchmygf.net</t>
  </si>
  <si>
    <t>synthroid365.tk</t>
  </si>
  <si>
    <t>report.at</t>
  </si>
  <si>
    <t>coldmountainoutfitters.com</t>
  </si>
  <si>
    <t>jdland.com</t>
  </si>
  <si>
    <t>usabigevents.com</t>
  </si>
  <si>
    <t>teamstout.ir</t>
  </si>
  <si>
    <t>myhopewithbillygraham.org</t>
  </si>
  <si>
    <t>goodenough.ac.uk</t>
  </si>
  <si>
    <t>hkhost41.asia</t>
  </si>
  <si>
    <t>findstuffhere.ca</t>
  </si>
  <si>
    <t>aroundhawaii.com</t>
  </si>
  <si>
    <t>technoetgames.com</t>
  </si>
  <si>
    <t>wehaitians.com</t>
  </si>
  <si>
    <t>lefestivaldulivre.fr</t>
  </si>
  <si>
    <t>egovtjobs.in</t>
  </si>
  <si>
    <t>ohikkoshi.net</t>
  </si>
  <si>
    <t>tekzen.com.tr</t>
  </si>
  <si>
    <t>advan.com</t>
  </si>
  <si>
    <t>honestfare.com</t>
  </si>
  <si>
    <t>judgmentrescue.com</t>
  </si>
  <si>
    <t>loudhere.com</t>
  </si>
  <si>
    <t>mrzsoft.com</t>
  </si>
  <si>
    <t>ouestfrance-auto.com</t>
  </si>
  <si>
    <t>theceshop.com</t>
  </si>
  <si>
    <t>vkrdrive.ru</t>
  </si>
  <si>
    <t>vntong.ru</t>
  </si>
  <si>
    <t>apps.nhs.uk</t>
  </si>
  <si>
    <t>brokeassgourmet.com</t>
  </si>
  <si>
    <t>fractus.com</t>
  </si>
  <si>
    <t>lakelandsshopping.com</t>
  </si>
  <si>
    <t>visitaugusta.com</t>
  </si>
  <si>
    <t>avtecnologie.it</t>
  </si>
  <si>
    <t>goucod.ru</t>
  </si>
  <si>
    <t>batfa.com</t>
  </si>
  <si>
    <t>kencove.com</t>
  </si>
  <si>
    <t>thehorsehospital.com</t>
  </si>
  <si>
    <t>visitglenwood.com</t>
  </si>
  <si>
    <t>handyreparatur-bremen.de</t>
  </si>
  <si>
    <t>mindful.pw</t>
  </si>
  <si>
    <t>infrus.ru</t>
  </si>
  <si>
    <t>gs500.co.uk</t>
  </si>
  <si>
    <t>89decibeles.com</t>
  </si>
  <si>
    <t>jlxsjz.com</t>
  </si>
  <si>
    <t>swaen.com</t>
  </si>
  <si>
    <t>umstravel.com</t>
  </si>
  <si>
    <t>benhvienphukhoa.vn</t>
  </si>
  <si>
    <t>austinbracken.com</t>
  </si>
  <si>
    <t>bigsausagepizza-big.com</t>
  </si>
  <si>
    <t>fatethailand.com</t>
  </si>
  <si>
    <t>okaydating.com</t>
  </si>
  <si>
    <t>epresspack.net</t>
  </si>
  <si>
    <t>cheapmoncler.pw</t>
  </si>
  <si>
    <t>dmpaathshala.com</t>
  </si>
  <si>
    <t>pictures.fi</t>
  </si>
  <si>
    <t>southcarolinasafersex.org</t>
  </si>
  <si>
    <t>kredytmd.pl</t>
  </si>
  <si>
    <t>baumetall.ru</t>
  </si>
  <si>
    <t>fincake.ru</t>
  </si>
  <si>
    <t>floralimages.co.uk</t>
  </si>
  <si>
    <t>baseempregos.com.br</t>
  </si>
  <si>
    <t>realtyofficeturkey.com</t>
  </si>
  <si>
    <t>specialbuyoffers.com</t>
  </si>
  <si>
    <t>teachmekorean.co.uk</t>
  </si>
  <si>
    <t>abcfundraising.com</t>
  </si>
  <si>
    <t>connieneal.com</t>
  </si>
  <si>
    <t>cqbxwq.com</t>
  </si>
  <si>
    <t>mycampuswalk.com</t>
  </si>
  <si>
    <t>persberichten.com</t>
  </si>
  <si>
    <t>prepperwebsite.com</t>
  </si>
  <si>
    <t>w3llpeople.com</t>
  </si>
  <si>
    <t>xorosho.com</t>
  </si>
  <si>
    <t>try.md</t>
  </si>
  <si>
    <t>hestialiving.net</t>
  </si>
  <si>
    <t>danteinferno.co.uk</t>
  </si>
  <si>
    <t>cottagesincanada.com</t>
  </si>
  <si>
    <t>stevespaleogoods.com</t>
  </si>
  <si>
    <t>jhcma.or.jp</t>
  </si>
  <si>
    <t>elpet.ru</t>
  </si>
  <si>
    <t>profftorrent.ru</t>
  </si>
  <si>
    <t>truckb.us</t>
  </si>
  <si>
    <t>aquarium-st-malo.com</t>
  </si>
  <si>
    <t>gailcarriger.com</t>
  </si>
  <si>
    <t>semi-restore.com</t>
  </si>
  <si>
    <t>softpcjpjp.com</t>
  </si>
  <si>
    <t>sportgeschiedenis.nl</t>
  </si>
  <si>
    <t>koorg.ru</t>
  </si>
  <si>
    <t>addfunny.com</t>
  </si>
  <si>
    <t>domadoo.fr</t>
  </si>
  <si>
    <t>biuroela.pl</t>
  </si>
  <si>
    <t>vladimirpozner.ru</t>
  </si>
  <si>
    <t>zauraltrek.ru</t>
  </si>
  <si>
    <t>acu-insurance.com</t>
  </si>
  <si>
    <t>cookimag.com</t>
  </si>
  <si>
    <t>india-briefing.com</t>
  </si>
  <si>
    <t>jeuxvideo-flash.com</t>
  </si>
  <si>
    <t>milkstonestudios.com</t>
  </si>
  <si>
    <t>prostaffbuilders.com</t>
  </si>
  <si>
    <t>softwaresuggest.com</t>
  </si>
  <si>
    <t>taaagg.com</t>
  </si>
  <si>
    <t>brooklynbased.net</t>
  </si>
  <si>
    <t>mmasr.net</t>
  </si>
  <si>
    <t>mza.ru</t>
  </si>
  <si>
    <t>nocreditcheckloans.site</t>
  </si>
  <si>
    <t>fcmscsp.edu.br</t>
  </si>
  <si>
    <t>orangeapp.cn</t>
  </si>
  <si>
    <t>annetaintor.com</t>
  </si>
  <si>
    <t>cncguns.com</t>
  </si>
  <si>
    <t>lillienews.com</t>
  </si>
  <si>
    <t>samhoustonbsa.org</t>
  </si>
  <si>
    <t>servis.pl</t>
  </si>
  <si>
    <t>eurekarestaurantgroup.com</t>
  </si>
  <si>
    <t>mylola.com</t>
  </si>
  <si>
    <t>powerprofiles.com</t>
  </si>
  <si>
    <t>thyroidpharmacist.com</t>
  </si>
  <si>
    <t>farmasyn.gr</t>
  </si>
  <si>
    <t>oblacenja.com</t>
  </si>
  <si>
    <t>perthbands.com</t>
  </si>
  <si>
    <t>reglasdeortografia.com</t>
  </si>
  <si>
    <t>tadalafilcanadian-cheap.com</t>
  </si>
  <si>
    <t>thaihappytourandtravel.com</t>
  </si>
  <si>
    <t>wiseguyreports.com</t>
  </si>
  <si>
    <t>germansmash.de</t>
  </si>
  <si>
    <t>izumoya.co.jp</t>
  </si>
  <si>
    <t>citedesartsparis.net</t>
  </si>
  <si>
    <t>ufe.org</t>
  </si>
  <si>
    <t>viagrasamplesovernight.top</t>
  </si>
  <si>
    <t>paypal.com.br</t>
  </si>
  <si>
    <t>haibasi.cn</t>
  </si>
  <si>
    <t>brain01.com</t>
  </si>
  <si>
    <t>csubalumni.com</t>
  </si>
  <si>
    <t>texasparkinglotrepair.com</t>
  </si>
  <si>
    <t>youvis.it</t>
  </si>
  <si>
    <t>oceanmotion.org</t>
  </si>
  <si>
    <t>sekohavuz.com.tr</t>
  </si>
  <si>
    <t>tinchungcuhn.xyz</t>
  </si>
  <si>
    <t>bestoftnt.com</t>
  </si>
  <si>
    <t>first-aid-product.com</t>
  </si>
  <si>
    <t>lasiesta.com</t>
  </si>
  <si>
    <t>giftcalendars.ru</t>
  </si>
  <si>
    <t>dazhentan.cc</t>
  </si>
  <si>
    <t>bourbonorleans.com</t>
  </si>
  <si>
    <t>consulsac.com</t>
  </si>
  <si>
    <t>intelliants.com</t>
  </si>
  <si>
    <t>ddsm.net</t>
  </si>
  <si>
    <t>yacast.net</t>
  </si>
  <si>
    <t>zythyc.com</t>
  </si>
  <si>
    <t>unixboard.de</t>
  </si>
  <si>
    <t>mepa.org.mt</t>
  </si>
  <si>
    <t>idcp.cl</t>
  </si>
  <si>
    <t>concatenum.com</t>
  </si>
  <si>
    <t>feimal.com</t>
  </si>
  <si>
    <t>flipskateboards.com</t>
  </si>
  <si>
    <t>jasonshen.com</t>
  </si>
  <si>
    <t>umamimart.com</t>
  </si>
  <si>
    <t>iberoamerica.net</t>
  </si>
  <si>
    <t>mycity.rs</t>
  </si>
  <si>
    <t>posta.rs</t>
  </si>
  <si>
    <t>nocreditcheckloans.space</t>
  </si>
  <si>
    <t>xsmee.cn</t>
  </si>
  <si>
    <t>0buckhost.com</t>
  </si>
  <si>
    <t>duerrdental.com</t>
  </si>
  <si>
    <t>mdshooters.com</t>
  </si>
  <si>
    <t>newstaco.com</t>
  </si>
  <si>
    <t>teachmefinance.com</t>
  </si>
  <si>
    <t>typingpal.com</t>
  </si>
  <si>
    <t>virtualtahoe.com</t>
  </si>
  <si>
    <t>ogaming.tv</t>
  </si>
  <si>
    <t>cqyzny.cn</t>
  </si>
  <si>
    <t>hammertonail.com</t>
  </si>
  <si>
    <t>onlinesecuritywarehouse.com</t>
  </si>
  <si>
    <t>snowballinhell.net</t>
  </si>
  <si>
    <t>cptcla.org</t>
  </si>
  <si>
    <t>k9.gen.tr</t>
  </si>
  <si>
    <t>skegnessstandard.co.uk</t>
  </si>
  <si>
    <t>antronio.cl</t>
  </si>
  <si>
    <t>biosustainability.com</t>
  </si>
  <si>
    <t>peoplesproject.com</t>
  </si>
  <si>
    <t>pujiangyoulan.com</t>
  </si>
  <si>
    <t>williamsbrewing.com</t>
  </si>
  <si>
    <t>iwai.ie</t>
  </si>
  <si>
    <t>getjobss.info</t>
  </si>
  <si>
    <t>schadeautos.nl</t>
  </si>
  <si>
    <t>basketballengland.co.uk</t>
  </si>
  <si>
    <t>sccom.gov.cn</t>
  </si>
  <si>
    <t>northridge4x4.com</t>
  </si>
  <si>
    <t>uspaydayloansfe.com</t>
  </si>
  <si>
    <t>webrss.com</t>
  </si>
  <si>
    <t>xn--jpn-qi4b3ah5gqi5isdc.com</t>
  </si>
  <si>
    <t>ã‚ªãƒ³ãƒ©ã‚¤ãƒ³ã‚«ã‚¸ãƒŽjpn.com</t>
  </si>
  <si>
    <t>sachs.de</t>
  </si>
  <si>
    <t>denengelskehaveby.dk</t>
  </si>
  <si>
    <t>parallaximag.gr</t>
  </si>
  <si>
    <t>hotelgopal.co.in</t>
  </si>
  <si>
    <t>fnshr.info</t>
  </si>
  <si>
    <t>techbridgegirls.org</t>
  </si>
  <si>
    <t>xmtrend.cn</t>
  </si>
  <si>
    <t>chipcoverspakids.com</t>
  </si>
  <si>
    <t>iowaspeedway.com</t>
  </si>
  <si>
    <t>jewishinsider.com</t>
  </si>
  <si>
    <t>naircare.com</t>
  </si>
  <si>
    <t>onlinecanadianmd.com</t>
  </si>
  <si>
    <t>thecgisite.com</t>
  </si>
  <si>
    <t>viperalley.com</t>
  </si>
  <si>
    <t>ipaideia.gr</t>
  </si>
  <si>
    <t>toh.li</t>
  </si>
  <si>
    <t>tocka.com.mk</t>
  </si>
  <si>
    <t>bbs.net</t>
  </si>
  <si>
    <t>kkn.net</t>
  </si>
  <si>
    <t>tinbds24h.xyz</t>
  </si>
  <si>
    <t>miele.com.au</t>
  </si>
  <si>
    <t>gplighting.co</t>
  </si>
  <si>
    <t>amazing-gracehk.com</t>
  </si>
  <si>
    <t>clalonestar.com</t>
  </si>
  <si>
    <t>echosmith.com</t>
  </si>
  <si>
    <t>modelwarrior.com</t>
  </si>
  <si>
    <t>priligywwwguide.com</t>
  </si>
  <si>
    <t>steammovies.com</t>
  </si>
  <si>
    <t>viptela.com</t>
  </si>
  <si>
    <t>xueche.la</t>
  </si>
  <si>
    <t>africa-ata.org</t>
  </si>
  <si>
    <t>daymoda.ru</t>
  </si>
  <si>
    <t>gllm.ac.uk</t>
  </si>
  <si>
    <t>avatars.mds.yandex.net</t>
  </si>
  <si>
    <t>viagraonline777.bid</t>
  </si>
  <si>
    <t>juststopyogaretreats.com</t>
  </si>
  <si>
    <t>sncook.com</t>
  </si>
  <si>
    <t>stringsbymail.com</t>
  </si>
  <si>
    <t>maleenhancement.es</t>
  </si>
  <si>
    <t>deniart.ru</t>
  </si>
  <si>
    <t>electroprivod.ru</t>
  </si>
  <si>
    <t>neoko.ru</t>
  </si>
  <si>
    <t>cvlopo.top</t>
  </si>
  <si>
    <t>5y168.com</t>
  </si>
  <si>
    <t>blog-blogs.com</t>
  </si>
  <si>
    <t>iam-youare.com</t>
  </si>
  <si>
    <t>mastermas.com</t>
  </si>
  <si>
    <t>thesportshq.com</t>
  </si>
  <si>
    <t>ultrawheel.com</t>
  </si>
  <si>
    <t>vaxvms.com</t>
  </si>
  <si>
    <t>viagratablet.eu</t>
  </si>
  <si>
    <t>kuva.fi</t>
  </si>
  <si>
    <t>wirbank.info</t>
  </si>
  <si>
    <t>nbcdi.org</t>
  </si>
  <si>
    <t>omcan.org</t>
  </si>
  <si>
    <t>pavajehocman.ro</t>
  </si>
  <si>
    <t>fotobrincante.com.br</t>
  </si>
  <si>
    <t>8weeksout.com</t>
  </si>
  <si>
    <t>cheapmonclerjacketsclearance.com</t>
  </si>
  <si>
    <t>globallyrics.com</t>
  </si>
  <si>
    <t>kidorable.com</t>
  </si>
  <si>
    <t>ranchoweb.com</t>
  </si>
  <si>
    <t>routetofitness.com</t>
  </si>
  <si>
    <t>thehoffmangroup.com</t>
  </si>
  <si>
    <t>tukshoes.com</t>
  </si>
  <si>
    <t>satelles-family-office.de</t>
  </si>
  <si>
    <t>revuedesdeuxmondes.fr</t>
  </si>
  <si>
    <t>dogma.gr</t>
  </si>
  <si>
    <t>comex.com.mx</t>
  </si>
  <si>
    <t>christianteenagers.net</t>
  </si>
  <si>
    <t>particulierevakantiehuizen.net</t>
  </si>
  <si>
    <t>vikingdirect.nl</t>
  </si>
  <si>
    <t>noalamina.org</t>
  </si>
  <si>
    <t>budujemypomorskie.pl</t>
  </si>
  <si>
    <t>guenter-mainka.tv</t>
  </si>
  <si>
    <t>rugby.gov.uk</t>
  </si>
  <si>
    <t>audiolandpro.com</t>
  </si>
  <si>
    <t>authenticmonclerjacketsoutlet.com</t>
  </si>
  <si>
    <t>castrolmoto.com</t>
  </si>
  <si>
    <t>circleback.com</t>
  </si>
  <si>
    <t>clomrxhelp.com</t>
  </si>
  <si>
    <t>lasixpharmrx.com</t>
  </si>
  <si>
    <t>zzkrecords.com</t>
  </si>
  <si>
    <t>designercars.net</t>
  </si>
  <si>
    <t>coloncancercoalition.org</t>
  </si>
  <si>
    <t>addarug.us</t>
  </si>
  <si>
    <t>waterrower.com</t>
  </si>
  <si>
    <t>barterportal.eu</t>
  </si>
  <si>
    <t>shivampratisthan.in</t>
  </si>
  <si>
    <t>flipquiz.me</t>
  </si>
  <si>
    <t>theaddictionhotline.org</t>
  </si>
  <si>
    <t>wvia.org</t>
  </si>
  <si>
    <t>mixmax.website</t>
  </si>
  <si>
    <t>centerpointenergy-oklahoma.biz</t>
  </si>
  <si>
    <t>msdomains.ca</t>
  </si>
  <si>
    <t>207gaming.com</t>
  </si>
  <si>
    <t>5hmk3m4iddbswuejvj9.com</t>
  </si>
  <si>
    <t>buytenerife.com</t>
  </si>
  <si>
    <t>kl-aeroparts.com</t>
  </si>
  <si>
    <t>louisvillewaterfront.com</t>
  </si>
  <si>
    <t>paydayloansonlinesnc.com</t>
  </si>
  <si>
    <t>startupjuncture.com</t>
  </si>
  <si>
    <t>jobandcareer.hu</t>
  </si>
  <si>
    <t>htu.ne.jp</t>
  </si>
  <si>
    <t>publishamerica.net</t>
  </si>
  <si>
    <t>threedollarbill.net</t>
  </si>
  <si>
    <t>festivaldepoesiademedellin.org</t>
  </si>
  <si>
    <t>babylon5.com</t>
  </si>
  <si>
    <t>songshanbaojian.com</t>
  </si>
  <si>
    <t>przemyslkomornik.pl</t>
  </si>
  <si>
    <t>radioultra.ru</t>
  </si>
  <si>
    <t>gawhara-gulf.com</t>
  </si>
  <si>
    <t>gaynursinghome.com</t>
  </si>
  <si>
    <t>modepass.com</t>
  </si>
  <si>
    <t>momfinds.com</t>
  </si>
  <si>
    <t>out-of-the-closet.com</t>
  </si>
  <si>
    <t>sunprecautions.com</t>
  </si>
  <si>
    <t>v-cubes.com</t>
  </si>
  <si>
    <t>wrightautomation.com</t>
  </si>
  <si>
    <t>sciencespo-toulouse.fr</t>
  </si>
  <si>
    <t>giz.co.il</t>
  </si>
  <si>
    <t>larvatusprodeo.net</t>
  </si>
  <si>
    <t>charlotteballet.org</t>
  </si>
  <si>
    <t>viagrasoft.science</t>
  </si>
  <si>
    <t>lifeasyougo.today</t>
  </si>
  <si>
    <t>kszym.top</t>
  </si>
  <si>
    <t>centraltexas.com</t>
  </si>
  <si>
    <t>daher.com</t>
  </si>
  <si>
    <t>oklahomajoesbbq.com</t>
  </si>
  <si>
    <t>rebirthbrassband.com</t>
  </si>
  <si>
    <t>zhuoercn.com</t>
  </si>
  <si>
    <t>allhomeday.org</t>
  </si>
  <si>
    <t>xkaz.org</t>
  </si>
  <si>
    <t>conta.ro</t>
  </si>
  <si>
    <t>chungcuquancaugiay24h.xyz</t>
  </si>
  <si>
    <t>covermymeds.com</t>
  </si>
  <si>
    <t>edicionesleon.com</t>
  </si>
  <si>
    <t>electricalaudio.com</t>
  </si>
  <si>
    <t>kouaa-blog.com</t>
  </si>
  <si>
    <t>outsmartidiom.com</t>
  </si>
  <si>
    <t>afneurope.net</t>
  </si>
  <si>
    <t>sa-mp.org</t>
  </si>
  <si>
    <t>universitycity.org</t>
  </si>
  <si>
    <t>whitecs.ro</t>
  </si>
  <si>
    <t>opel-club.com.ua</t>
  </si>
  <si>
    <t>6r63h.com</t>
  </si>
  <si>
    <t>cheaprvliving.com</t>
  </si>
  <si>
    <t>pointography.com</t>
  </si>
  <si>
    <t>ryanscowles.com</t>
  </si>
  <si>
    <t>verbalcommits.com</t>
  </si>
  <si>
    <t>zgjieya.com</t>
  </si>
  <si>
    <t>perivolas.gr</t>
  </si>
  <si>
    <t>astound.net</t>
  </si>
  <si>
    <t>moneymart.ca</t>
  </si>
  <si>
    <t>dukiyaconnect.com</t>
  </si>
  <si>
    <t>elkamael.com</t>
  </si>
  <si>
    <t>hotelcommonwealth.com</t>
  </si>
  <si>
    <t>kukuiessential.com</t>
  </si>
  <si>
    <t>monsterbrain.com</t>
  </si>
  <si>
    <t>petrocanada.com</t>
  </si>
  <si>
    <t>velodoc.com</t>
  </si>
  <si>
    <t>ywtlswing.com</t>
  </si>
  <si>
    <t>zeon.co.jp</t>
  </si>
  <si>
    <t>epilepsyontario.org</t>
  </si>
  <si>
    <t>exporail.org</t>
  </si>
  <si>
    <t>in2math.org</t>
  </si>
  <si>
    <t>galstroy.ru</t>
  </si>
  <si>
    <t>iheadphones.co.uk</t>
  </si>
  <si>
    <t>bass.net.au</t>
  </si>
  <si>
    <t>campusguides.com</t>
  </si>
  <si>
    <t>ceigle.com</t>
  </si>
  <si>
    <t>heartlandrvs.com</t>
  </si>
  <si>
    <t>intelliskin.com</t>
  </si>
  <si>
    <t>internetformyarea.com</t>
  </si>
  <si>
    <t>ronaldreagan.com</t>
  </si>
  <si>
    <t>howtoforge.de</t>
  </si>
  <si>
    <t>mazsolajatek.hu</t>
  </si>
  <si>
    <t>nationalaustraliabank.net</t>
  </si>
  <si>
    <t>the-exploited.net</t>
  </si>
  <si>
    <t>highwaysafety.org</t>
  </si>
  <si>
    <t>pelvicpain.org</t>
  </si>
  <si>
    <t>itv24.com</t>
  </si>
  <si>
    <t>justsayah.com</t>
  </si>
  <si>
    <t>stephenjonesmillinery.com</t>
  </si>
  <si>
    <t>marbleandgranite.gr</t>
  </si>
  <si>
    <t>nike.com.hk</t>
  </si>
  <si>
    <t>gamelove.jp</t>
  </si>
  <si>
    <t>ariahealth.org</t>
  </si>
  <si>
    <t>biosphere-expeditions.org</t>
  </si>
  <si>
    <t>viagracheap.review</t>
  </si>
  <si>
    <t>kscience.co.uk</t>
  </si>
  <si>
    <t>chdia.com</t>
  </si>
  <si>
    <t>ellenskitchen.com</t>
  </si>
  <si>
    <t>monitronics.com</t>
  </si>
  <si>
    <t>mumbaiconferencebureau.com</t>
  </si>
  <si>
    <t>owengallery.com</t>
  </si>
  <si>
    <t>wm-master.com</t>
  </si>
  <si>
    <t>chiyoda-i.co.jp</t>
  </si>
  <si>
    <t>archaeologyonline.net</t>
  </si>
  <si>
    <t>apg.nl</t>
  </si>
  <si>
    <t>newmansownfoundation.org</t>
  </si>
  <si>
    <t>zoloftonline.review</t>
  </si>
  <si>
    <t>baseballcubsauthentic.com</t>
  </si>
  <si>
    <t>omnipapers.com</t>
  </si>
  <si>
    <t>powercorporation.com</t>
  </si>
  <si>
    <t>senmiaoschool.com</t>
  </si>
  <si>
    <t>tjtp.com</t>
  </si>
  <si>
    <t>mida.org.il</t>
  </si>
  <si>
    <t>choinonsul.co.kr</t>
  </si>
  <si>
    <t>ota4.me</t>
  </si>
  <si>
    <t>sattamatka1.mobi</t>
  </si>
  <si>
    <t>erstatningpersonskade.no</t>
  </si>
  <si>
    <t>worldvision.org.nz</t>
  </si>
  <si>
    <t>zone-telechargement.org</t>
  </si>
  <si>
    <t>se0.co.pl</t>
  </si>
  <si>
    <t>bapen.org.uk</t>
  </si>
  <si>
    <t>amitriptylinehcl.club</t>
  </si>
  <si>
    <t>acgftp.com</t>
  </si>
  <si>
    <t>aqarcity.com</t>
  </si>
  <si>
    <t>bayardserviceweb.com</t>
  </si>
  <si>
    <t>burn3.com</t>
  </si>
  <si>
    <t>churchexecutive.com</t>
  </si>
  <si>
    <t>hopesandoval.com</t>
  </si>
  <si>
    <t>imprints-tshirt.com</t>
  </si>
  <si>
    <t>smartpaperhelp.com</t>
  </si>
  <si>
    <t>telecominfraproject.com</t>
  </si>
  <si>
    <t>toppropeciasite.com</t>
  </si>
  <si>
    <t>umredaveti.com</t>
  </si>
  <si>
    <t>wholesalejewelrylots.com</t>
  </si>
  <si>
    <t>zjtsmj.com</t>
  </si>
  <si>
    <t>789.fm</t>
  </si>
  <si>
    <t>al-yasser.net</t>
  </si>
  <si>
    <t>floralrosherun.net</t>
  </si>
  <si>
    <t>lisinoprilgeneric.review</t>
  </si>
  <si>
    <t>reklamagoda.ru</t>
  </si>
  <si>
    <t>compliancebestpractices.com</t>
  </si>
  <si>
    <t>csuvikings.com</t>
  </si>
  <si>
    <t>industrialautomationhq.com</t>
  </si>
  <si>
    <t>inkspot.com</t>
  </si>
  <si>
    <t>ireserve.com</t>
  </si>
  <si>
    <t>magicauthenticshop.com</t>
  </si>
  <si>
    <t>patrondash.com</t>
  </si>
  <si>
    <t>sdyjmy.com</t>
  </si>
  <si>
    <t>vmhutensils.com</t>
  </si>
  <si>
    <t>docaviv.co.il</t>
  </si>
  <si>
    <t>codepromotion.info</t>
  </si>
  <si>
    <t>buy-levitraonline.net</t>
  </si>
  <si>
    <t>guesthouseofslidell.net</t>
  </si>
  <si>
    <t>ngoisaotre.org</t>
  </si>
  <si>
    <t>buytamoxifen9.top</t>
  </si>
  <si>
    <t>nirmal.com.au</t>
  </si>
  <si>
    <t>azhibo8.cc</t>
  </si>
  <si>
    <t>ncit.edu.cn</t>
  </si>
  <si>
    <t>cjenm.com</t>
  </si>
  <si>
    <t>governmentcomputing.com</t>
  </si>
  <si>
    <t>happywheels3game.com</t>
  </si>
  <si>
    <t>i3soft.com</t>
  </si>
  <si>
    <t>jobbatical.com</t>
  </si>
  <si>
    <t>mountainmikespizza.com</t>
  </si>
  <si>
    <t>nordicvibes.com</t>
  </si>
  <si>
    <t>panago.com</t>
  </si>
  <si>
    <t>picpanda.com</t>
  </si>
  <si>
    <t>zebrahead.com</t>
  </si>
  <si>
    <t>zheyutm.com</t>
  </si>
  <si>
    <t>hochstift-chat.de</t>
  </si>
  <si>
    <t>9hairstyles.net</t>
  </si>
  <si>
    <t>post183.net</t>
  </si>
  <si>
    <t>arkansasphilharmonic.org</t>
  </si>
  <si>
    <t>icdp-online.org</t>
  </si>
  <si>
    <t>gniezno.com.pl</t>
  </si>
  <si>
    <t>izabelawageman.pl</t>
  </si>
  <si>
    <t>klaus.net.pl</t>
  </si>
  <si>
    <t>tj8.pw</t>
  </si>
  <si>
    <t>shttp.top</t>
  </si>
  <si>
    <t>carinsuranceqoutesnj.xyz</t>
  </si>
  <si>
    <t>alumacraft.com</t>
  </si>
  <si>
    <t>deviceforce.com</t>
  </si>
  <si>
    <t>flagstarhomeloan.com</t>
  </si>
  <si>
    <t>frischs.com</t>
  </si>
  <si>
    <t>katzdevelopment.com</t>
  </si>
  <si>
    <t>klonopinanswers.com</t>
  </si>
  <si>
    <t>notebooksavenue.com</t>
  </si>
  <si>
    <t>ogdenbuyersagent.com</t>
  </si>
  <si>
    <t>ragosalon.com</t>
  </si>
  <si>
    <t>sciencecourseware.com</t>
  </si>
  <si>
    <t>secureaep.com</t>
  </si>
  <si>
    <t>speech-topics-help.com</t>
  </si>
  <si>
    <t>statetimes.com</t>
  </si>
  <si>
    <t>tvplayer.com</t>
  </si>
  <si>
    <t>vvinyl.com</t>
  </si>
  <si>
    <t>wsigenesis.com</t>
  </si>
  <si>
    <t>wuhuspa.com</t>
  </si>
  <si>
    <t>atlr.ec</t>
  </si>
  <si>
    <t>jpm.my</t>
  </si>
  <si>
    <t>jamendo.net</t>
  </si>
  <si>
    <t>alpo-astronomy.org</t>
  </si>
  <si>
    <t>taniecweb.pl</t>
  </si>
  <si>
    <t>dxtranss.com.ua</t>
  </si>
  <si>
    <t>casesam.co.uk</t>
  </si>
  <si>
    <t>8duu.cn</t>
  </si>
  <si>
    <t>africanancestry.com</t>
  </si>
  <si>
    <t>dtmag.com</t>
  </si>
  <si>
    <t>joebobbriggs.com</t>
  </si>
  <si>
    <t>minoh-pato.com</t>
  </si>
  <si>
    <t>morefood.com</t>
  </si>
  <si>
    <t>ninjafighter.com</t>
  </si>
  <si>
    <t>soccer-europe.com</t>
  </si>
  <si>
    <t>madarkontroll.hu</t>
  </si>
  <si>
    <t>agroskynet.net</t>
  </si>
  <si>
    <t>kuac.org</t>
  </si>
  <si>
    <t>nphic.org</t>
  </si>
  <si>
    <t>theaidsinstitute.org</t>
  </si>
  <si>
    <t>buyrevia3.top</t>
  </si>
  <si>
    <t>celebrex1.top</t>
  </si>
  <si>
    <t>baixandoseries.biz</t>
  </si>
  <si>
    <t>outlet.org.cn</t>
  </si>
  <si>
    <t>bryandeakin.com</t>
  </si>
  <si>
    <t>bzlhg.com</t>
  </si>
  <si>
    <t>datatang.com</t>
  </si>
  <si>
    <t>empireofthesun.com</t>
  </si>
  <si>
    <t>ieproducts.com</t>
  </si>
  <si>
    <t>podhoster.com</t>
  </si>
  <si>
    <t>qixianghaimian.com</t>
  </si>
  <si>
    <t>valuepr.com</t>
  </si>
  <si>
    <t>videoflicks.com</t>
  </si>
  <si>
    <t>wholesalejerseysyear.com</t>
  </si>
  <si>
    <t>hgh-logen.dk</t>
  </si>
  <si>
    <t>bookfi.net</t>
  </si>
  <si>
    <t>cialischeapestprice-pills.net</t>
  </si>
  <si>
    <t>majestic-earth.net</t>
  </si>
  <si>
    <t>bhl-uk.com</t>
  </si>
  <si>
    <t>homeschoolchristian.com</t>
  </si>
  <si>
    <t>dbcls.jp</t>
  </si>
  <si>
    <t>foodesign.net</t>
  </si>
  <si>
    <t>gamewitch.net</t>
  </si>
  <si>
    <t>fluoxetineonline.review</t>
  </si>
  <si>
    <t>ageless.co.za</t>
  </si>
  <si>
    <t>bailianchina.com</t>
  </si>
  <si>
    <t>ciberoteca.com</t>
  </si>
  <si>
    <t>classichairgr.com</t>
  </si>
  <si>
    <t>idonthaveone.com</t>
  </si>
  <si>
    <t>joemusicology.com</t>
  </si>
  <si>
    <t>stateofplaygames.com</t>
  </si>
  <si>
    <t>voxpoliticalonline.com</t>
  </si>
  <si>
    <t>wegmanworld.com</t>
  </si>
  <si>
    <t>camus.fr</t>
  </si>
  <si>
    <t>buyzithromaxonline.gdn</t>
  </si>
  <si>
    <t>chisinau.md</t>
  </si>
  <si>
    <t>ibewell.net</t>
  </si>
  <si>
    <t>pro-paul.net</t>
  </si>
  <si>
    <t>neurosoftware.ro</t>
  </si>
  <si>
    <t>raylaguna.ru</t>
  </si>
  <si>
    <t>tamarackcommunity.ca</t>
  </si>
  <si>
    <t>successbc.ca</t>
  </si>
  <si>
    <t>micobiota.cl</t>
  </si>
  <si>
    <t>dazyzz.com</t>
  </si>
  <si>
    <t>otherthings.com</t>
  </si>
  <si>
    <t>poulanpro.com</t>
  </si>
  <si>
    <t>splio.com</t>
  </si>
  <si>
    <t>affittacamerejoss.it</t>
  </si>
  <si>
    <t>heywhatever.net</t>
  </si>
  <si>
    <t>kendallharmon.net</t>
  </si>
  <si>
    <t>gratislistan.se</t>
  </si>
  <si>
    <t>aa.net.uk</t>
  </si>
  <si>
    <t>htsvietnam.vn</t>
  </si>
  <si>
    <t>on2u.ca</t>
  </si>
  <si>
    <t>pumashoes.cc</t>
  </si>
  <si>
    <t>fullparty.cl</t>
  </si>
  <si>
    <t>cgsinc.com</t>
  </si>
  <si>
    <t>comfortstand.com</t>
  </si>
  <si>
    <t>dhtjb.com</t>
  </si>
  <si>
    <t>hourlynerd.com</t>
  </si>
  <si>
    <t>izutsuya.com</t>
  </si>
  <si>
    <t>jabootu.com</t>
  </si>
  <si>
    <t>marijuana-uses.com</t>
  </si>
  <si>
    <t>sannybuilder.com</t>
  </si>
  <si>
    <t>toedippers.com</t>
  </si>
  <si>
    <t>vapingunderground.com</t>
  </si>
  <si>
    <t>unibe.edu.do</t>
  </si>
  <si>
    <t>dubfx.net</t>
  </si>
  <si>
    <t>goedkoopairmaxsalenl.nl</t>
  </si>
  <si>
    <t>lasix-withoutprescription-order.org</t>
  </si>
  <si>
    <t>maxlamb.org</t>
  </si>
  <si>
    <t>pueblocityschools.us</t>
  </si>
  <si>
    <t>appliancemagazine.com</t>
  </si>
  <si>
    <t>elmos.com</t>
  </si>
  <si>
    <t>emagcreator.com</t>
  </si>
  <si>
    <t>minionsonlinemovie.com</t>
  </si>
  <si>
    <t>openbottles.com</t>
  </si>
  <si>
    <t>webpowerchina.com</t>
  </si>
  <si>
    <t>suzukisan.info</t>
  </si>
  <si>
    <t>2news.tv</t>
  </si>
  <si>
    <t>breastfeeding.org.ua</t>
  </si>
  <si>
    <t>lowcvp.org.uk</t>
  </si>
  <si>
    <t>el-mohandes1.com</t>
  </si>
  <si>
    <t>vidflo.com</t>
  </si>
  <si>
    <t>wermis.com</t>
  </si>
  <si>
    <t>wolverinestudios.com</t>
  </si>
  <si>
    <t>xkyy.com</t>
  </si>
  <si>
    <t>yudlesnoodle.com</t>
  </si>
  <si>
    <t>medsolutionsonline.net</t>
  </si>
  <si>
    <t>infolive.tv</t>
  </si>
  <si>
    <t>wampit.co.uk</t>
  </si>
  <si>
    <t>nimble.com.au</t>
  </si>
  <si>
    <t>bcs-miniatures.com</t>
  </si>
  <si>
    <t>pricesgeneric-levitra.com</t>
  </si>
  <si>
    <t>sassybella.com</t>
  </si>
  <si>
    <t>westfalia-separator.com</t>
  </si>
  <si>
    <t>womenshealth.com</t>
  </si>
  <si>
    <t>pompejanska.info</t>
  </si>
  <si>
    <t>pokerkurawa.net</t>
  </si>
  <si>
    <t>kidwind.org</t>
  </si>
  <si>
    <t>albuterolinhaler.top</t>
  </si>
  <si>
    <t>pozycjonowanie.ws</t>
  </si>
  <si>
    <t>lyls.gov.cn</t>
  </si>
  <si>
    <t>2epub.com</t>
  </si>
  <si>
    <t>baylorpress.com</t>
  </si>
  <si>
    <t>ctidpa.com</t>
  </si>
  <si>
    <t>hotelmuranotacoma.com</t>
  </si>
  <si>
    <t>mlbraysstore.com</t>
  </si>
  <si>
    <t>qlbaby.com</t>
  </si>
  <si>
    <t>ryanchurch.com</t>
  </si>
  <si>
    <t>saabing.com</t>
  </si>
  <si>
    <t>sickbeard.com</t>
  </si>
  <si>
    <t>turbonator.com</t>
  </si>
  <si>
    <t>caaf4kids.org</t>
  </si>
  <si>
    <t>unusualplaces.org</t>
  </si>
  <si>
    <t>kurier365.pl</t>
  </si>
  <si>
    <t>siamoceanworld.co.th</t>
  </si>
  <si>
    <t>teqsa.gov.au</t>
  </si>
  <si>
    <t>artistside.com</t>
  </si>
  <si>
    <t>cityofvillains.com</t>
  </si>
  <si>
    <t>modularscale.com</t>
  </si>
  <si>
    <t>plaisnakdk.com</t>
  </si>
  <si>
    <t>toronado.com</t>
  </si>
  <si>
    <t>eap.edu</t>
  </si>
  <si>
    <t>bhpinarzedzia.pl</t>
  </si>
  <si>
    <t>victoriaczestochowa.pl</t>
  </si>
  <si>
    <t>fond.co</t>
  </si>
  <si>
    <t>20mg-cialischeapest-price.com</t>
  </si>
  <si>
    <t>computerdata.com</t>
  </si>
  <si>
    <t>majidalfuttaim.com</t>
  </si>
  <si>
    <t>mergevr.com</t>
  </si>
  <si>
    <t>wsd1.org</t>
  </si>
  <si>
    <t>jmf-store.ru</t>
  </si>
  <si>
    <t>genclerbirligi.org.tr</t>
  </si>
  <si>
    <t>cggongju.com</t>
  </si>
  <si>
    <t>hbcrc.com</t>
  </si>
  <si>
    <t>immigrationinsight.com</t>
  </si>
  <si>
    <t>josepino.com</t>
  </si>
  <si>
    <t>mufin.com</t>
  </si>
  <si>
    <t>newstalk650.com</t>
  </si>
  <si>
    <t>softsynth.com</t>
  </si>
  <si>
    <t>thinkatheist.com</t>
  </si>
  <si>
    <t>macthemes2.net</t>
  </si>
  <si>
    <t>omnimaga.org</t>
  </si>
  <si>
    <t>owin.org</t>
  </si>
  <si>
    <t>puremvc.org</t>
  </si>
  <si>
    <t>zengbo.vip</t>
  </si>
  <si>
    <t>ccbg.com</t>
  </si>
  <si>
    <t>clarityproducts.com</t>
  </si>
  <si>
    <t>melia-hotels.com</t>
  </si>
  <si>
    <t>mitcio.com</t>
  </si>
  <si>
    <t>pivotcon.com</t>
  </si>
  <si>
    <t>teikoz.gr</t>
  </si>
  <si>
    <t>mossberglies.net</t>
  </si>
  <si>
    <t>ofree.net</t>
  </si>
  <si>
    <t>itmf.org</t>
  </si>
  <si>
    <t>mobilefuture.org</t>
  </si>
  <si>
    <t>ae-lib.org.ua</t>
  </si>
  <si>
    <t>pkuph.cn</t>
  </si>
  <si>
    <t>asiatoday.com</t>
  </si>
  <si>
    <t>journalofhospitalinfection.com</t>
  </si>
  <si>
    <t>jyzc520.com</t>
  </si>
  <si>
    <t>llumina.com</t>
  </si>
  <si>
    <t>moonthemes.com</t>
  </si>
  <si>
    <t>nevergetbusted.com</t>
  </si>
  <si>
    <t>rachelae.com</t>
  </si>
  <si>
    <t>wazeedigital.com</t>
  </si>
  <si>
    <t>nzgg.org.nz</t>
  </si>
  <si>
    <t>marianhelpers.org</t>
  </si>
  <si>
    <t>travellife.org</t>
  </si>
  <si>
    <t>synthroidonline.review</t>
  </si>
  <si>
    <t>forex41.ru</t>
  </si>
  <si>
    <t>r8moscow.ru</t>
  </si>
  <si>
    <t>buy-motrin.site</t>
  </si>
  <si>
    <t>eurocockpit.be</t>
  </si>
  <si>
    <t>levitra.christmas</t>
  </si>
  <si>
    <t>cerrocastor.com</t>
  </si>
  <si>
    <t>fragdolls.com</t>
  </si>
  <si>
    <t>junglephotos.com</t>
  </si>
  <si>
    <t>lumbygaard.dk</t>
  </si>
  <si>
    <t>dominateseo.net</t>
  </si>
  <si>
    <t>pamelor.pro</t>
  </si>
  <si>
    <t>atheneu.com.br</t>
  </si>
  <si>
    <t>buyyasmin.club</t>
  </si>
  <si>
    <t>hpcfactor.com</t>
  </si>
  <si>
    <t>launcherpro.com</t>
  </si>
  <si>
    <t>seldo.com</t>
  </si>
  <si>
    <t>spinaltap.com</t>
  </si>
  <si>
    <t>buy-indocin.gdn</t>
  </si>
  <si>
    <t>disabilityhistory.org</t>
  </si>
  <si>
    <t>m.sc</t>
  </si>
  <si>
    <t>zhushan.gov.cn</t>
  </si>
  <si>
    <t>aviatnetworks.com</t>
  </si>
  <si>
    <t>hbh114.com</t>
  </si>
  <si>
    <t>stevenwright.com</t>
  </si>
  <si>
    <t>timeful.com</t>
  </si>
  <si>
    <t>mobic15mg.link</t>
  </si>
  <si>
    <t>sudoku.name</t>
  </si>
  <si>
    <t>emtech.net</t>
  </si>
  <si>
    <t>lowest-price-20mgcialis.net</t>
  </si>
  <si>
    <t>unknownnews.org</t>
  </si>
  <si>
    <t>archives.org.uk</t>
  </si>
  <si>
    <t>rbsalook.us</t>
  </si>
  <si>
    <t>dealoz.com</t>
  </si>
  <si>
    <t>idealconceal.com</t>
  </si>
  <si>
    <t>sssnet.com</t>
  </si>
  <si>
    <t>sxxwlxs.com</t>
  </si>
  <si>
    <t>enermax.co.uk</t>
  </si>
  <si>
    <t>arenalia.com</t>
  </si>
  <si>
    <t>biocarbonengineering.com</t>
  </si>
  <si>
    <t>clickcaster.com</t>
  </si>
  <si>
    <t>doxycycline-hyclate-100mg.trade</t>
  </si>
  <si>
    <t>decadron.us</t>
  </si>
  <si>
    <t>ejcccse.org.cn</t>
  </si>
  <si>
    <t>labotana.com</t>
  </si>
  <si>
    <t>macedition.com</t>
  </si>
  <si>
    <t>wifislax.com</t>
  </si>
  <si>
    <t>buyrocaltrolonline.gdn</t>
  </si>
  <si>
    <t>imdur.us</t>
  </si>
  <si>
    <t>itsc.com.cn</t>
  </si>
  <si>
    <t>amltools.com</t>
  </si>
  <si>
    <t>jokeaday.com</t>
  </si>
  <si>
    <t>mindplay.dk</t>
  </si>
  <si>
    <t>viagra-tablet.gdn</t>
  </si>
  <si>
    <t>buyzetiaonline.party</t>
  </si>
  <si>
    <t>worldwar2.ro</t>
  </si>
  <si>
    <t>groups.to</t>
  </si>
  <si>
    <t>buycefiximeonline.bid</t>
  </si>
  <si>
    <t>kamcity.com</t>
  </si>
  <si>
    <t>processimpact.com</t>
  </si>
  <si>
    <t>sourceinsight.com</t>
  </si>
  <si>
    <t>tamoxifencitrate.link</t>
  </si>
  <si>
    <t>teltonika.lt</t>
  </si>
  <si>
    <t>antabuse-online.us</t>
  </si>
  <si>
    <t>casw-acts.ca</t>
  </si>
  <si>
    <t>viagracanada.click</t>
  </si>
  <si>
    <t>useyourloaf.com</t>
  </si>
  <si>
    <t>buyprometriumonline.gdn</t>
  </si>
  <si>
    <t>teropa.info</t>
  </si>
  <si>
    <t>edoceo.com</t>
  </si>
  <si>
    <t>icedoutgear.com</t>
  </si>
  <si>
    <t>samp-bl.ru</t>
  </si>
  <si>
    <t>rpc.com.au</t>
  </si>
  <si>
    <t>doxycycline-online.bid</t>
  </si>
  <si>
    <t>dls.org.cn</t>
  </si>
  <si>
    <t>topstyle4.com</t>
  </si>
  <si>
    <t>writer4sale.com</t>
  </si>
  <si>
    <t>rnel.net</t>
  </si>
  <si>
    <t>atlan.org</t>
  </si>
  <si>
    <t>toprolxl.party</t>
  </si>
  <si>
    <t>semc.com.cn</t>
  </si>
  <si>
    <t>gaarde.org</t>
  </si>
  <si>
    <t>grifulvinv.us</t>
  </si>
  <si>
    <t>amitriptyline-10mg.bid</t>
  </si>
  <si>
    <t>chemistrycoach.com</t>
  </si>
  <si>
    <t>ip179.com</t>
  </si>
  <si>
    <t>schoolsintheusa.com</t>
  </si>
  <si>
    <t>batbox.org</t>
  </si>
  <si>
    <t>synthroid-online.party</t>
  </si>
  <si>
    <t>acticin.us</t>
  </si>
  <si>
    <t>allinfo-about.com</t>
  </si>
  <si>
    <t>filedonkey.com</t>
  </si>
  <si>
    <t>cylog.org</t>
  </si>
  <si>
    <t>rocketship.com.au</t>
  </si>
  <si>
    <t>airhuaracheitalia.it</t>
  </si>
  <si>
    <t>wmkeck.org</t>
  </si>
  <si>
    <t>epsilonprogram.com</t>
  </si>
  <si>
    <t>getstream.io</t>
  </si>
  <si>
    <t>pdi.net</t>
  </si>
  <si>
    <t>virtual-laser-keyboard.com</t>
  </si>
  <si>
    <t>tofranil.pro</t>
  </si>
  <si>
    <t>ithl.org.il</t>
  </si>
  <si>
    <t>megabonuscasino.nl</t>
  </si>
  <si>
    <t>prednisone-10mg.trade</t>
  </si>
  <si>
    <t>copperfieldlouisvillehomes.com</t>
  </si>
  <si>
    <t>sigact.org</t>
  </si>
  <si>
    <t>5stardata.info</t>
  </si>
  <si>
    <t>triq.net</t>
  </si>
  <si>
    <t>brandonsavage.net</t>
  </si>
  <si>
    <t>jdillon.net</t>
  </si>
  <si>
    <t>deanliou.com</t>
  </si>
  <si>
    <t>fasco-cs.com</t>
  </si>
  <si>
    <t>grzkf.com</t>
  </si>
  <si>
    <t>goxgt.com</t>
  </si>
  <si>
    <t>nndxbzk.com</t>
  </si>
  <si>
    <t>ltkwt.com</t>
  </si>
  <si>
    <t>vfofx.com</t>
  </si>
  <si>
    <t>ymhfp.com</t>
  </si>
  <si>
    <t>svxlu.com</t>
  </si>
  <si>
    <t>ihnsw.com</t>
  </si>
  <si>
    <t>lmfnm.com</t>
  </si>
  <si>
    <t>ubchg.com</t>
  </si>
  <si>
    <t>bqvba.com</t>
  </si>
  <si>
    <t>zgvwy.com</t>
  </si>
  <si>
    <t>jqohw.com</t>
  </si>
  <si>
    <t>driuy.com</t>
  </si>
  <si>
    <t>zgcoe.com</t>
  </si>
  <si>
    <t>vfzab.com</t>
  </si>
  <si>
    <t>vjwnq.com</t>
  </si>
  <si>
    <t>ftc123.com</t>
  </si>
  <si>
    <t>mapohouse.com</t>
  </si>
  <si>
    <t>pdj123.com</t>
  </si>
  <si>
    <t>dxyy120.net</t>
  </si>
  <si>
    <t>qcj123.com</t>
  </si>
  <si>
    <t>xtihy.com</t>
  </si>
  <si>
    <t>fmj123.com</t>
  </si>
  <si>
    <t>klc234.com</t>
  </si>
  <si>
    <t>ylj234.com</t>
  </si>
  <si>
    <t>qzj234.com</t>
  </si>
  <si>
    <t>tjdxb365.com</t>
  </si>
  <si>
    <t>idolza.com</t>
  </si>
  <si>
    <t>lightingcompany.co.uk</t>
  </si>
  <si>
    <t>0554zp.com</t>
  </si>
  <si>
    <t>listingfactoryhosting.org</t>
  </si>
  <si>
    <t>koyatoko.net</t>
  </si>
  <si>
    <t>xzlzdqygcc.com</t>
  </si>
  <si>
    <t>cyyrjx.com</t>
  </si>
  <si>
    <t>jundilawfirm.com</t>
  </si>
  <si>
    <t>jsdahua.cn</t>
  </si>
  <si>
    <t>zycc.com.cn</t>
  </si>
  <si>
    <t>bpressa.com</t>
  </si>
  <si>
    <t>gzjxshipping.com</t>
  </si>
  <si>
    <t>all2need.com</t>
  </si>
  <si>
    <t>panzerknacker.de</t>
  </si>
  <si>
    <t>panamacity.de</t>
  </si>
  <si>
    <t>destinationliving.com.au</t>
  </si>
  <si>
    <t>bigbackground.com</t>
  </si>
  <si>
    <t>gwtchina.org</t>
  </si>
  <si>
    <t>ccpress.com.cn</t>
  </si>
  <si>
    <t>saitemould.com</t>
  </si>
  <si>
    <t>dressesgownsnvr.com</t>
  </si>
  <si>
    <t>citizensofbeauty.com</t>
  </si>
  <si>
    <t>houseofumoja.org</t>
  </si>
  <si>
    <t>ashwinarchitects.com</t>
  </si>
  <si>
    <t>padh.net</t>
  </si>
  <si>
    <t>thundertreats.com</t>
  </si>
  <si>
    <t>grupopiveta.com.br</t>
  </si>
  <si>
    <t>missmakeupmagpie.com</t>
  </si>
  <si>
    <t>oldtimer-veranstaltung.de</t>
  </si>
  <si>
    <t>tidningenkulturen.se</t>
  </si>
  <si>
    <t>printablelegaldoc.com</t>
  </si>
  <si>
    <t>ruedelafete.com</t>
  </si>
  <si>
    <t>zukunftaltbau.de</t>
  </si>
  <si>
    <t>spontaneouschick.com</t>
  </si>
  <si>
    <t>trigami.com</t>
  </si>
  <si>
    <t>txahz.com</t>
  </si>
  <si>
    <t>vkusnodoma.net</t>
  </si>
  <si>
    <t>ifortuna.cz</t>
  </si>
  <si>
    <t>sspyd.com</t>
  </si>
  <si>
    <t>letwatch.to</t>
  </si>
  <si>
    <t>brandnooz.de</t>
  </si>
  <si>
    <t>iopen.cn</t>
  </si>
  <si>
    <t>finecraftsimports.com</t>
  </si>
  <si>
    <t>mllecoconath.com</t>
  </si>
  <si>
    <t>lafranceapoil.com</t>
  </si>
  <si>
    <t>girllala.com</t>
  </si>
  <si>
    <t>islampos.com</t>
  </si>
  <si>
    <t>see-young.com.cn</t>
  </si>
  <si>
    <t>sz-oulu.com</t>
  </si>
  <si>
    <t>okmoviequotes.com</t>
  </si>
  <si>
    <t>gioventuserviziocivilenazionale.gov.it</t>
  </si>
  <si>
    <t>talaweb.com</t>
  </si>
  <si>
    <t>writingtosanity.com</t>
  </si>
  <si>
    <t>myhomeus.com</t>
  </si>
  <si>
    <t>hahasforhoohas.com</t>
  </si>
  <si>
    <t>schaeferhund.de</t>
  </si>
  <si>
    <t>scoutpark.xyz</t>
  </si>
  <si>
    <t>coswick.com</t>
  </si>
  <si>
    <t>mikata-kami.lg.jp</t>
  </si>
  <si>
    <t>baksoff.ru</t>
  </si>
  <si>
    <t>city.se</t>
  </si>
  <si>
    <t>petyourdog.com</t>
  </si>
  <si>
    <t>homechn.com</t>
  </si>
  <si>
    <t>bjfengti.com</t>
  </si>
  <si>
    <t>knmt.nl</t>
  </si>
  <si>
    <t>vip-doski.ru</t>
  </si>
  <si>
    <t>evisos.com.mx</t>
  </si>
  <si>
    <t>pokemonpets.com</t>
  </si>
  <si>
    <t>thenotsoblog.com</t>
  </si>
  <si>
    <t>e2news.com</t>
  </si>
  <si>
    <t>xdyjrq.com</t>
  </si>
  <si>
    <t>automobilio.info</t>
  </si>
  <si>
    <t>zapzap.ru</t>
  </si>
  <si>
    <t>dadianbuy.com</t>
  </si>
  <si>
    <t>oyunsersemi.com</t>
  </si>
  <si>
    <t>simonstown.com</t>
  </si>
  <si>
    <t>carloneworld.it</t>
  </si>
  <si>
    <t>jagderleben.de</t>
  </si>
  <si>
    <t>traditional.kz</t>
  </si>
  <si>
    <t>casamoncada.com</t>
  </si>
  <si>
    <t>netzwerkrecherche.de</t>
  </si>
  <si>
    <t>iphonemod.net</t>
  </si>
  <si>
    <t>scimathmn.org</t>
  </si>
  <si>
    <t>silkflowers.com</t>
  </si>
  <si>
    <t>kecskemet.hu</t>
  </si>
  <si>
    <t>thecrumbycupcake.com</t>
  </si>
  <si>
    <t>ft77.com</t>
  </si>
  <si>
    <t>refresh.ro</t>
  </si>
  <si>
    <t>securiworld.ca</t>
  </si>
  <si>
    <t>holzprofi24.de</t>
  </si>
  <si>
    <t>legavolleyfemminile.it</t>
  </si>
  <si>
    <t>feetfirst.se</t>
  </si>
  <si>
    <t>qdbaolishi.com</t>
  </si>
  <si>
    <t>keeplinks.eu</t>
  </si>
  <si>
    <t>jbtraining.com.cn</t>
  </si>
  <si>
    <t>elitewriteservice.com</t>
  </si>
  <si>
    <t>gzyinghong.com</t>
  </si>
  <si>
    <t>shuangfengcl.com</t>
  </si>
  <si>
    <t>spietati.it</t>
  </si>
  <si>
    <t>lauterbacher-anzeiger.de</t>
  </si>
  <si>
    <t>grandain.com</t>
  </si>
  <si>
    <t>todopueblos.com</t>
  </si>
  <si>
    <t>jd818.net</t>
  </si>
  <si>
    <t>debebians.com</t>
  </si>
  <si>
    <t>swayhelmets.com</t>
  </si>
  <si>
    <t>freshcrush.com</t>
  </si>
  <si>
    <t>shakesin.com</t>
  </si>
  <si>
    <t>czechamateurs.com</t>
  </si>
  <si>
    <t>sdyandujy.com</t>
  </si>
  <si>
    <t>sdmumen.com</t>
  </si>
  <si>
    <t>japanbullet.com</t>
  </si>
  <si>
    <t>mediamarkt.hu</t>
  </si>
  <si>
    <t>zafilmite.com</t>
  </si>
  <si>
    <t>gaeubote.de</t>
  </si>
  <si>
    <t>ostseewelle.de</t>
  </si>
  <si>
    <t>weser-ems-halle.de</t>
  </si>
  <si>
    <t>brefash.com</t>
  </si>
  <si>
    <t>benzclassroom.com</t>
  </si>
  <si>
    <t>bishopamatband.com</t>
  </si>
  <si>
    <t>szdianjipian.com</t>
  </si>
  <si>
    <t>rafaelsarria.info</t>
  </si>
  <si>
    <t>kfhjyx.com</t>
  </si>
  <si>
    <t>zwmpw.com</t>
  </si>
  <si>
    <t>kyotoclub.org</t>
  </si>
  <si>
    <t>independentcottages.co.uk</t>
  </si>
  <si>
    <t>xaxdhdf.com</t>
  </si>
  <si>
    <t>meilenwerk.de</t>
  </si>
  <si>
    <t>interfestival.ru</t>
  </si>
  <si>
    <t>sohowsittaste.com</t>
  </si>
  <si>
    <t>mgrt.gov.si</t>
  </si>
  <si>
    <t>ashishakshat.com</t>
  </si>
  <si>
    <t>njwll.com</t>
  </si>
  <si>
    <t>qtpingtai.com</t>
  </si>
  <si>
    <t>zhzhq.com</t>
  </si>
  <si>
    <t>felix-burda-stiftung.de</t>
  </si>
  <si>
    <t>ryukyumura.co.jp</t>
  </si>
  <si>
    <t>calciatori.com</t>
  </si>
  <si>
    <t>myheritage.de</t>
  </si>
  <si>
    <t>acfw.com</t>
  </si>
  <si>
    <t>googmv.com</t>
  </si>
  <si>
    <t>qhdjcgc.com</t>
  </si>
  <si>
    <t>interstroyexpo.com</t>
  </si>
  <si>
    <t>versicherungswirtschaft-heute.de</t>
  </si>
  <si>
    <t>czj.jp</t>
  </si>
  <si>
    <t>sjtu-emba.cn</t>
  </si>
  <si>
    <t>shxert.com</t>
  </si>
  <si>
    <t>rentenbank.de</t>
  </si>
  <si>
    <t>shjiangning.com</t>
  </si>
  <si>
    <t>zedlive.com</t>
  </si>
  <si>
    <t>kcv.ne.jp</t>
  </si>
  <si>
    <t>jxjxdlc.com</t>
  </si>
  <si>
    <t>shengmusl.com</t>
  </si>
  <si>
    <t>strangedangers.com</t>
  </si>
  <si>
    <t>eastjournal.net</t>
  </si>
  <si>
    <t>sda.org.cn</t>
  </si>
  <si>
    <t>bjhmdxcl.com</t>
  </si>
  <si>
    <t>blncp.com</t>
  </si>
  <si>
    <t>ciapolis.es</t>
  </si>
  <si>
    <t>caomeifarm.com</t>
  </si>
  <si>
    <t>chengdujiaotangboli.com</t>
  </si>
  <si>
    <t>faucetsmall.com</t>
  </si>
  <si>
    <t>hbklxsgs.com</t>
  </si>
  <si>
    <t>suzhouhuiyi.com</t>
  </si>
  <si>
    <t>xinghe98.com</t>
  </si>
  <si>
    <t>xwdsj.com</t>
  </si>
  <si>
    <t>tshuifeng.cn</t>
  </si>
  <si>
    <t>shy-y.com</t>
  </si>
  <si>
    <t>travellingking.com</t>
  </si>
  <si>
    <t>jitexpress.com.cn</t>
  </si>
  <si>
    <t>2010idfworldcup.com</t>
  </si>
  <si>
    <t>led33.com</t>
  </si>
  <si>
    <t>shengyu319.com</t>
  </si>
  <si>
    <t>sxwzsmc.com</t>
  </si>
  <si>
    <t>fuji.ne.jp</t>
  </si>
  <si>
    <t>theworkplacedepot.co.uk</t>
  </si>
  <si>
    <t>ai046.com</t>
  </si>
  <si>
    <t>jxkehang.com</t>
  </si>
  <si>
    <t>rizhaotea.com</t>
  </si>
  <si>
    <t>sunzone-oe.com</t>
  </si>
  <si>
    <t>xasyxc.com</t>
  </si>
  <si>
    <t>zjstsd.com</t>
  </si>
  <si>
    <t>haikuo.net.cn</t>
  </si>
  <si>
    <t>czqirui.com</t>
  </si>
  <si>
    <t>jxriyue.com</t>
  </si>
  <si>
    <t>lyxye.com</t>
  </si>
  <si>
    <t>gzwaterjet.cn</t>
  </si>
  <si>
    <t>fudesy.com</t>
  </si>
  <si>
    <t>gdshz.com</t>
  </si>
  <si>
    <t>juhongds.com</t>
  </si>
  <si>
    <t>lfmdmy.com</t>
  </si>
  <si>
    <t>lmcsjj.com</t>
  </si>
  <si>
    <t>mojugangcai.com</t>
  </si>
  <si>
    <t>xzshengkang.com</t>
  </si>
  <si>
    <t>755.org.cn</t>
  </si>
  <si>
    <t>betterdq.com</t>
  </si>
  <si>
    <t>btsanxing.com</t>
  </si>
  <si>
    <t>jenniferdukeslee.com</t>
  </si>
  <si>
    <t>magnacord.com</t>
  </si>
  <si>
    <t>adoptioncircles.net</t>
  </si>
  <si>
    <t>drricardoyepez.com</t>
  </si>
  <si>
    <t>laiwusanqing.com</t>
  </si>
  <si>
    <t>njpalme.com</t>
  </si>
  <si>
    <t>pajamasfactory.com</t>
  </si>
  <si>
    <t>akfly.cn</t>
  </si>
  <si>
    <t>jlytz.com</t>
  </si>
  <si>
    <t>qdetong.com</t>
  </si>
  <si>
    <t>wfjd.cn</t>
  </si>
  <si>
    <t>dthhbxg.com</t>
  </si>
  <si>
    <t>kokoamag.com</t>
  </si>
  <si>
    <t>meteni.com</t>
  </si>
  <si>
    <t>scouthr-cn.com</t>
  </si>
  <si>
    <t>zjxyck.com</t>
  </si>
  <si>
    <t>sachsen-anhalt-tourismus.de</t>
  </si>
  <si>
    <t>sxthmy.net</t>
  </si>
  <si>
    <t>styleandtype.com</t>
  </si>
  <si>
    <t>sxzyrl.com</t>
  </si>
  <si>
    <t>tjjsd56.com</t>
  </si>
  <si>
    <t>yamawash.com</t>
  </si>
  <si>
    <t>fukuya-dept.co.jp</t>
  </si>
  <si>
    <t>sz-e.net</t>
  </si>
  <si>
    <t>ljudochbild.se</t>
  </si>
  <si>
    <t>jiancai520.com</t>
  </si>
  <si>
    <t>nanseirakuen.com</t>
  </si>
  <si>
    <t>nj-fortune.com</t>
  </si>
  <si>
    <t>rainbird188.com</t>
  </si>
  <si>
    <t>wfbnet.com</t>
  </si>
  <si>
    <t>finderspa.cn</t>
  </si>
  <si>
    <t>yctjfk.com</t>
  </si>
  <si>
    <t>you-can-be-funny.com</t>
  </si>
  <si>
    <t>mh-trossingen.de</t>
  </si>
  <si>
    <t>vermageringsdieetpillen.gq</t>
  </si>
  <si>
    <t>bicom.cn</t>
  </si>
  <si>
    <t>cta0769.com</t>
  </si>
  <si>
    <t>muyifloor.com</t>
  </si>
  <si>
    <t>ausemade.com.au</t>
  </si>
  <si>
    <t>c71.cn</t>
  </si>
  <si>
    <t>anhualvsongshi.com</t>
  </si>
  <si>
    <t>lyxzm.com</t>
  </si>
  <si>
    <t>galcogunleather.com</t>
  </si>
  <si>
    <t>njkbd.com</t>
  </si>
  <si>
    <t>njweizhu.com</t>
  </si>
  <si>
    <t>axisz.jp</t>
  </si>
  <si>
    <t>52ltgou.com</t>
  </si>
  <si>
    <t>cosmobc.com</t>
  </si>
  <si>
    <t>fuchunnetwork.com</t>
  </si>
  <si>
    <t>smartlifeblog.com</t>
  </si>
  <si>
    <t>dipucr.es</t>
  </si>
  <si>
    <t>orix-golf.jp</t>
  </si>
  <si>
    <t>domechti.ru</t>
  </si>
  <si>
    <t>jnbyfm.com</t>
  </si>
  <si>
    <t>mobergeditions.com</t>
  </si>
  <si>
    <t>oldchevytrucks.com</t>
  </si>
  <si>
    <t>yhmmy.com</t>
  </si>
  <si>
    <t>ecozzeria.jp</t>
  </si>
  <si>
    <t>12315c.com</t>
  </si>
  <si>
    <t>dertouristik.com</t>
  </si>
  <si>
    <t>mathgeekmama.com</t>
  </si>
  <si>
    <t>sakaepark.co.jp</t>
  </si>
  <si>
    <t>8830.tv</t>
  </si>
  <si>
    <t>benri.com</t>
  </si>
  <si>
    <t>worldapart.co.jp</t>
  </si>
  <si>
    <t>hbghbl.com</t>
  </si>
  <si>
    <t>teatroespanol.es</t>
  </si>
  <si>
    <t>tipbombs.com</t>
  </si>
  <si>
    <t>avvans.pl</t>
  </si>
  <si>
    <t>bcsa.edu.cn</t>
  </si>
  <si>
    <t>89865888.com</t>
  </si>
  <si>
    <t>theshutterstore.com</t>
  </si>
  <si>
    <t>coop.kg</t>
  </si>
  <si>
    <t>ciaotutti.nl</t>
  </si>
  <si>
    <t>vapingcheap.com</t>
  </si>
  <si>
    <t>ewtc.de</t>
  </si>
  <si>
    <t>agent.media</t>
  </si>
  <si>
    <t>klubbess.ru</t>
  </si>
  <si>
    <t>mirta-clinic.ru</t>
  </si>
  <si>
    <t>vexpole.com</t>
  </si>
  <si>
    <t>whizzpast.com</t>
  </si>
  <si>
    <t>camk.or.jp</t>
  </si>
  <si>
    <t>faithandheritage.com</t>
  </si>
  <si>
    <t>iansan.net</t>
  </si>
  <si>
    <t>azs-sv.ru</t>
  </si>
  <si>
    <t>igrovie-avtomati-vulkan.ru</t>
  </si>
  <si>
    <t>seibushinkin.jp</t>
  </si>
  <si>
    <t>termofor.ru</t>
  </si>
  <si>
    <t>bedroombuild.com</t>
  </si>
  <si>
    <t>kraschampion.ru</t>
  </si>
  <si>
    <t>wxjunbo.com</t>
  </si>
  <si>
    <t>varam.gov.lv</t>
  </si>
  <si>
    <t>fgoe.org</t>
  </si>
  <si>
    <t>8001kj.com</t>
  </si>
  <si>
    <t>digitalextremadura.com</t>
  </si>
  <si>
    <t>xixiwg.com</t>
  </si>
  <si>
    <t>jshadcw.com</t>
  </si>
  <si>
    <t>inexpensive.trade</t>
  </si>
  <si>
    <t>uncut.at</t>
  </si>
  <si>
    <t>saga-kashima.lg.jp</t>
  </si>
  <si>
    <t>diamondsluster.com</t>
  </si>
  <si>
    <t>melissaknorris.com</t>
  </si>
  <si>
    <t>osite.net</t>
  </si>
  <si>
    <t>day53.trade</t>
  </si>
  <si>
    <t>superhomes.org.uk</t>
  </si>
  <si>
    <t>oit.org.br</t>
  </si>
  <si>
    <t>bitec-srl.it</t>
  </si>
  <si>
    <t>dehoefslag.nl</t>
  </si>
  <si>
    <t>heynadia.tk</t>
  </si>
  <si>
    <t>xn--80aaeza4ab6aw2b2b.xn--p1ai</t>
  </si>
  <si>
    <t>Ð²Ð°ÑˆÐ¸Ñ„Ð¸Ð½Ð°Ð½ÑÑ‹.Ñ€Ñ„</t>
  </si>
  <si>
    <t>mallcribbs.com</t>
  </si>
  <si>
    <t>shopwilsoncombat.com</t>
  </si>
  <si>
    <t>100medical.net</t>
  </si>
  <si>
    <t>jen-npo.org</t>
  </si>
  <si>
    <t>wsurf.com.br</t>
  </si>
  <si>
    <t>4angle.net</t>
  </si>
  <si>
    <t>escortinbangalore.org</t>
  </si>
  <si>
    <t>aip.pt</t>
  </si>
  <si>
    <t>wh-lady.ru</t>
  </si>
  <si>
    <t>bjyjs168.com</t>
  </si>
  <si>
    <t>gallery-line.com</t>
  </si>
  <si>
    <t>hardrockjapan.com</t>
  </si>
  <si>
    <t>thetalentsearch.co.ke</t>
  </si>
  <si>
    <t>mandalaytour.net</t>
  </si>
  <si>
    <t>justtechrecruitment.co.uk</t>
  </si>
  <si>
    <t>moosedesign.be</t>
  </si>
  <si>
    <t>abille.com.br</t>
  </si>
  <si>
    <t>altermonde-sans-frontiere.com</t>
  </si>
  <si>
    <t>hananoheya.com</t>
  </si>
  <si>
    <t>militarytrader.com</t>
  </si>
  <si>
    <t>financialvoices.com</t>
  </si>
  <si>
    <t>myfamilylaser.com</t>
  </si>
  <si>
    <t>archiexpo.de</t>
  </si>
  <si>
    <t>toneelschuur.nl</t>
  </si>
  <si>
    <t>alexanderking.co</t>
  </si>
  <si>
    <t>performotor.com</t>
  </si>
  <si>
    <t>nejemaneten.hu</t>
  </si>
  <si>
    <t>surreycommunity.info</t>
  </si>
  <si>
    <t>studioglina.ru</t>
  </si>
  <si>
    <t>buurtzwh.nl</t>
  </si>
  <si>
    <t>warmetruiendag.nl</t>
  </si>
  <si>
    <t>gos-hotel.ru</t>
  </si>
  <si>
    <t>cookingdetective.com</t>
  </si>
  <si>
    <t>ikagadesuka-japan.com</t>
  </si>
  <si>
    <t>00web.in</t>
  </si>
  <si>
    <t>saccoalloggi.it</t>
  </si>
  <si>
    <t>netvel.ru</t>
  </si>
  <si>
    <t>novosti155.ru</t>
  </si>
  <si>
    <t>heathermiller82.com</t>
  </si>
  <si>
    <t>gilconet.net</t>
  </si>
  <si>
    <t>btcoinc.com</t>
  </si>
  <si>
    <t>rajeshwarischool.com</t>
  </si>
  <si>
    <t>agrandissementdepenis.eu</t>
  </si>
  <si>
    <t>nikolisgold.gr</t>
  </si>
  <si>
    <t>santoorpedia.ir</t>
  </si>
  <si>
    <t>5mg20mg-cialis.net</t>
  </si>
  <si>
    <t>niederlande.tips</t>
  </si>
  <si>
    <t>abouttimemagazine.co.uk</t>
  </si>
  <si>
    <t>leverageit.co.uk</t>
  </si>
  <si>
    <t>beefreehost.com</t>
  </si>
  <si>
    <t>chonglog.com</t>
  </si>
  <si>
    <t>bestpro-personal.de</t>
  </si>
  <si>
    <t>foodandsoul.in</t>
  </si>
  <si>
    <t>relationpetshop.in</t>
  </si>
  <si>
    <t>marumasu-nishimuraya.net</t>
  </si>
  <si>
    <t>garagevenw.nl</t>
  </si>
  <si>
    <t>janvanvegchel.nl</t>
  </si>
  <si>
    <t>mirra.ru</t>
  </si>
  <si>
    <t>asesorialabella.com</t>
  </si>
  <si>
    <t>studiomoc.net</t>
  </si>
  <si>
    <t>moordspelscript.nl</t>
  </si>
  <si>
    <t>periodistes.org</t>
  </si>
  <si>
    <t>chitaitext.ru</t>
  </si>
  <si>
    <t>studyua.com.ua</t>
  </si>
  <si>
    <t>xn-----clcbbnij2a9a0df.xn--p1ai</t>
  </si>
  <si>
    <t>Ð·Ð²ÑƒÐº-Ð²-Ð´ÑƒÐ±Ð½Ðµ.Ñ€Ñ„</t>
  </si>
  <si>
    <t>adultrental.com</t>
  </si>
  <si>
    <t>defcondefense.com</t>
  </si>
  <si>
    <t>fisasalvamentoacquatico.it</t>
  </si>
  <si>
    <t>novyiput-aksu.kz</t>
  </si>
  <si>
    <t>serasa.com.br</t>
  </si>
  <si>
    <t>hitech-control.com</t>
  </si>
  <si>
    <t>kalispellinsuranceagency.com</t>
  </si>
  <si>
    <t>lovingearth.net</t>
  </si>
  <si>
    <t>almagtg.com</t>
  </si>
  <si>
    <t>thekillingonamcfans.com</t>
  </si>
  <si>
    <t>inaplech.cz</t>
  </si>
  <si>
    <t>jvm.de</t>
  </si>
  <si>
    <t>dizionario-italiano.it</t>
  </si>
  <si>
    <t>ronc.ru</t>
  </si>
  <si>
    <t>gorenje.si</t>
  </si>
  <si>
    <t>erstebankliga.at</t>
  </si>
  <si>
    <t>jmsairandheat.com</t>
  </si>
  <si>
    <t>levelninesports.com</t>
  </si>
  <si>
    <t>runsociety.com</t>
  </si>
  <si>
    <t>lausen-programmierungen.de</t>
  </si>
  <si>
    <t>nettoyagevitresol.fr</t>
  </si>
  <si>
    <t>inin.gq</t>
  </si>
  <si>
    <t>chebanca.it</t>
  </si>
  <si>
    <t>kleindernhorst.nl</t>
  </si>
  <si>
    <t>tiscali.se</t>
  </si>
  <si>
    <t>formitastisch.be</t>
  </si>
  <si>
    <t>schriekseglaswerken.be</t>
  </si>
  <si>
    <t>ciashop.com.br</t>
  </si>
  <si>
    <t>homequarter.com</t>
  </si>
  <si>
    <t>kelliesfoodtoglow.com</t>
  </si>
  <si>
    <t>discovery.de</t>
  </si>
  <si>
    <t>goodfoodireland.ie</t>
  </si>
  <si>
    <t>miladroshan.ir</t>
  </si>
  <si>
    <t>andraesbakery.com</t>
  </si>
  <si>
    <t>keithmartinjohns.com</t>
  </si>
  <si>
    <t>pathfindersforlife.com</t>
  </si>
  <si>
    <t>hallo-eltern.de</t>
  </si>
  <si>
    <t>bernardofabro.it</t>
  </si>
  <si>
    <t>stefanocasali.it</t>
  </si>
  <si>
    <t>hojokin.link</t>
  </si>
  <si>
    <t>a-n-e.net</t>
  </si>
  <si>
    <t>keukensnordhorn.nl</t>
  </si>
  <si>
    <t>blogs100.ru</t>
  </si>
  <si>
    <t>4wheel.ae</t>
  </si>
  <si>
    <t>adanari.com</t>
  </si>
  <si>
    <t>applevalleynotary.com</t>
  </si>
  <si>
    <t>bargreen.com</t>
  </si>
  <si>
    <t>getafootball.com</t>
  </si>
  <si>
    <t>nbamaniacs.com</t>
  </si>
  <si>
    <t>onlineeffluentmonitoring.com</t>
  </si>
  <si>
    <t>guanu.net</t>
  </si>
  <si>
    <t>ufa-medosmotr.ru</t>
  </si>
  <si>
    <t>esehospitalsamaca.gov.co</t>
  </si>
  <si>
    <t>heligrafics.com</t>
  </si>
  <si>
    <t>mydsl.com</t>
  </si>
  <si>
    <t>nexus-defence.com</t>
  </si>
  <si>
    <t>guiadelcomic.es</t>
  </si>
  <si>
    <t>kljpj.net</t>
  </si>
  <si>
    <t>tennis-russia.ru</t>
  </si>
  <si>
    <t>cctalk.com</t>
  </si>
  <si>
    <t>completofilm.com</t>
  </si>
  <si>
    <t>sunsetwing.com</t>
  </si>
  <si>
    <t>termcoord.eu</t>
  </si>
  <si>
    <t>company-site.jp</t>
  </si>
  <si>
    <t>tofl.jp</t>
  </si>
  <si>
    <t>alancristea.com</t>
  </si>
  <si>
    <t>suretyconst.com</t>
  </si>
  <si>
    <t>virdienterprises.com</t>
  </si>
  <si>
    <t>suffolkwildlifetrust.org</t>
  </si>
  <si>
    <t>tapovansanskarpith.org</t>
  </si>
  <si>
    <t>comprafacil.com.br</t>
  </si>
  <si>
    <t>lifeboard.ca</t>
  </si>
  <si>
    <t>frenchcum.com</t>
  </si>
  <si>
    <t>sajclinic.com</t>
  </si>
  <si>
    <t>sanriocharacterranking.com</t>
  </si>
  <si>
    <t>hks.hr</t>
  </si>
  <si>
    <t>iapress-line.ru</t>
  </si>
  <si>
    <t>rockymountainengraving.com</t>
  </si>
  <si>
    <t>marksandspencer.fr</t>
  </si>
  <si>
    <t>charrettestudio.mv</t>
  </si>
  <si>
    <t>gddfdz.com</t>
  </si>
  <si>
    <t>hendersonblvd.com</t>
  </si>
  <si>
    <t>irynagiblett.ee</t>
  </si>
  <si>
    <t>pensa.ir</t>
  </si>
  <si>
    <t>veenendaal.nl</t>
  </si>
  <si>
    <t>stivell.org</t>
  </si>
  <si>
    <t>artstudiania.ru</t>
  </si>
  <si>
    <t>postoffice.co.za</t>
  </si>
  <si>
    <t>zghhmm.com</t>
  </si>
  <si>
    <t>roxy.fr</t>
  </si>
  <si>
    <t>jasdaq.co.jp</t>
  </si>
  <si>
    <t>goldsgymapparel.co.uk</t>
  </si>
  <si>
    <t>persiancomp.com</t>
  </si>
  <si>
    <t>propertyguru.com</t>
  </si>
  <si>
    <t>sxzhaoji.com</t>
  </si>
  <si>
    <t>truyenhinhcliptv.com</t>
  </si>
  <si>
    <t>magentix.fr</t>
  </si>
  <si>
    <t>kerryairport.ie</t>
  </si>
  <si>
    <t>szemo.ru</t>
  </si>
  <si>
    <t>iankershaw.com</t>
  </si>
  <si>
    <t>pavilionbooks.com</t>
  </si>
  <si>
    <t>sangsangmadang.com</t>
  </si>
  <si>
    <t>puntonotte.net</t>
  </si>
  <si>
    <t>auxiliarymagazine.com</t>
  </si>
  <si>
    <t>canadagoose-saleonline.com</t>
  </si>
  <si>
    <t>christianbaptists.com</t>
  </si>
  <si>
    <t>ladress.com</t>
  </si>
  <si>
    <t>fundacionemme.org.ar</t>
  </si>
  <si>
    <t>rentacarss.net</t>
  </si>
  <si>
    <t>sautiplus.org</t>
  </si>
  <si>
    <t>teambelgium.be</t>
  </si>
  <si>
    <t>abseconbusiness.com</t>
  </si>
  <si>
    <t>americanspecialties.com</t>
  </si>
  <si>
    <t>cqdngs.com</t>
  </si>
  <si>
    <t>troubadourmusic.nl</t>
  </si>
  <si>
    <t>glosslife.ru</t>
  </si>
  <si>
    <t>internetajans.com</t>
  </si>
  <si>
    <t>spb-realty.com</t>
  </si>
  <si>
    <t>thebalconlondon.com</t>
  </si>
  <si>
    <t>dataplacement.de</t>
  </si>
  <si>
    <t>oreol-tula.ru</t>
  </si>
  <si>
    <t>artoyz.com</t>
  </si>
  <si>
    <t>michiganbulb.com</t>
  </si>
  <si>
    <t>cd08.fr</t>
  </si>
  <si>
    <t>autosphere.ru</t>
  </si>
  <si>
    <t>mosfo.ru</t>
  </si>
  <si>
    <t>svetlovodsk.com.ua</t>
  </si>
  <si>
    <t>brainyacsenglish.com</t>
  </si>
  <si>
    <t>solutionbc.com</t>
  </si>
  <si>
    <t>flatsandvillasinkochi.in</t>
  </si>
  <si>
    <t>cellstar.co.jp</t>
  </si>
  <si>
    <t>magoma.pl</t>
  </si>
  <si>
    <t>krivoe-zerkalo.ru</t>
  </si>
  <si>
    <t>wienbibliothek.at</t>
  </si>
  <si>
    <t>invt.com.cn</t>
  </si>
  <si>
    <t>cialis3pills.com</t>
  </si>
  <si>
    <t>pradyumnainfotech.com</t>
  </si>
  <si>
    <t>puneservicecentres.in</t>
  </si>
  <si>
    <t>qtsc.ir</t>
  </si>
  <si>
    <t>australianshepherds.org</t>
  </si>
  <si>
    <t>yline.com</t>
  </si>
  <si>
    <t>pozvonok.ru</t>
  </si>
  <si>
    <t>grijalvo.com</t>
  </si>
  <si>
    <t>sweetsurprisesbydia.com</t>
  </si>
  <si>
    <t>animated-images.su</t>
  </si>
  <si>
    <t>espacesanteleslucioles.com</t>
  </si>
  <si>
    <t>greenarrowtv.com</t>
  </si>
  <si>
    <t>jjjjound.com</t>
  </si>
  <si>
    <t>pfbtp.com</t>
  </si>
  <si>
    <t>venetoinside.com</t>
  </si>
  <si>
    <t>cafelouvre.cz</t>
  </si>
  <si>
    <t>wanadoo.dk</t>
  </si>
  <si>
    <t>emilceramica.it</t>
  </si>
  <si>
    <t>it980.cn</t>
  </si>
  <si>
    <t>6168188.com</t>
  </si>
  <si>
    <t>sartinservices.com</t>
  </si>
  <si>
    <t>vjcspy.com</t>
  </si>
  <si>
    <t>gbmt.ru</t>
  </si>
  <si>
    <t>pickmypet.com</t>
  </si>
  <si>
    <t>ugrapro.ru</t>
  </si>
  <si>
    <t>dev0.site</t>
  </si>
  <si>
    <t>menierchocolatefactory.com</t>
  </si>
  <si>
    <t>thebartlettgallery.com</t>
  </si>
  <si>
    <t>india.ru</t>
  </si>
  <si>
    <t>unipampa.edu.br</t>
  </si>
  <si>
    <t>fluideglacial.com</t>
  </si>
  <si>
    <t>irctctourism.com</t>
  </si>
  <si>
    <t>trilogylife.com</t>
  </si>
  <si>
    <t>imenterprise.jp</t>
  </si>
  <si>
    <t>zyciewarszawy.pl</t>
  </si>
  <si>
    <t>nvr.org.uk</t>
  </si>
  <si>
    <t>gutta.com</t>
  </si>
  <si>
    <t>secretariat.ne.jp</t>
  </si>
  <si>
    <t>sky-agency.net</t>
  </si>
  <si>
    <t>greenenjoy.com.cn</t>
  </si>
  <si>
    <t>brainbuxa.com</t>
  </si>
  <si>
    <t>elmicro.com</t>
  </si>
  <si>
    <t>itexperiencesblog.org</t>
  </si>
  <si>
    <t>sochi.camera</t>
  </si>
  <si>
    <t>womenssoccerunited.com</t>
  </si>
  <si>
    <t>01pla.net</t>
  </si>
  <si>
    <t>woolricheu.nu</t>
  </si>
  <si>
    <t>idaillinois.org</t>
  </si>
  <si>
    <t>canadiandrugrx.ru</t>
  </si>
  <si>
    <t>physall.com.ru</t>
  </si>
  <si>
    <t>servicevalue.de</t>
  </si>
  <si>
    <t>ufatort.ru</t>
  </si>
  <si>
    <t>athlionforpeople.com</t>
  </si>
  <si>
    <t>bolavip.com</t>
  </si>
  <si>
    <t>jasonbondoptions.com</t>
  </si>
  <si>
    <t>malochicolove.com</t>
  </si>
  <si>
    <t>testosteronesboosterweb.com</t>
  </si>
  <si>
    <t>zgsalt.net</t>
  </si>
  <si>
    <t>6mpixel.org</t>
  </si>
  <si>
    <t>listeningsessions.co.uk</t>
  </si>
  <si>
    <t>cdrf.org.cn</t>
  </si>
  <si>
    <t>thm.co.ir</t>
  </si>
  <si>
    <t>cjib.nl</t>
  </si>
  <si>
    <t>l-dsk.com</t>
  </si>
  <si>
    <t>venouscenter.me</t>
  </si>
  <si>
    <t>kiss-tickets.org</t>
  </si>
  <si>
    <t>hibberthomes.co.uk</t>
  </si>
  <si>
    <t>7irtny.com</t>
  </si>
  <si>
    <t>ciokorea.com</t>
  </si>
  <si>
    <t>erichmcvey.com</t>
  </si>
  <si>
    <t>reima.com</t>
  </si>
  <si>
    <t>taphrayanews.com</t>
  </si>
  <si>
    <t>jt.nl</t>
  </si>
  <si>
    <t>tworzymyhistorie.pl</t>
  </si>
  <si>
    <t>avtopoisk.ru</t>
  </si>
  <si>
    <t>admhmansy.ru</t>
  </si>
  <si>
    <t>edu111.cn</t>
  </si>
  <si>
    <t>cmcrescue.com</t>
  </si>
  <si>
    <t>gameladen.com</t>
  </si>
  <si>
    <t>reimaginetexasisd.com</t>
  </si>
  <si>
    <t>mcleancountyil.gov</t>
  </si>
  <si>
    <t>putin-today.ru</t>
  </si>
  <si>
    <t>restoran-hrustal.com.ua</t>
  </si>
  <si>
    <t>folhabv.com.br</t>
  </si>
  <si>
    <t>paris1914.com</t>
  </si>
  <si>
    <t>paydayloansaustraliapwa.com</t>
  </si>
  <si>
    <t>awesomeios.com</t>
  </si>
  <si>
    <t>malossi.com</t>
  </si>
  <si>
    <t>nestle-fitness.com</t>
  </si>
  <si>
    <t>pulpmultimedia.com</t>
  </si>
  <si>
    <t>scoutsixteen.com</t>
  </si>
  <si>
    <t>amphia.nl</t>
  </si>
  <si>
    <t>mangvn.org</t>
  </si>
  <si>
    <t>trivago.ru</t>
  </si>
  <si>
    <t>activejunky.com</t>
  </si>
  <si>
    <t>fish4fun.com</t>
  </si>
  <si>
    <t>lostlovebackvashikaran.com</t>
  </si>
  <si>
    <t>lxsyzc.com</t>
  </si>
  <si>
    <t>stevesnovasite.com</t>
  </si>
  <si>
    <t>news-russia.info</t>
  </si>
  <si>
    <t>piazzaduomoalba.it</t>
  </si>
  <si>
    <t>matam.co.kr</t>
  </si>
  <si>
    <t>zipmap.net</t>
  </si>
  <si>
    <t>aeroflot-don.ru</t>
  </si>
  <si>
    <t>cementaresearch.se</t>
  </si>
  <si>
    <t>divakov.com</t>
  </si>
  <si>
    <t>trickphotographybook.com</t>
  </si>
  <si>
    <t>wessling-group.com</t>
  </si>
  <si>
    <t>xatakaon.com</t>
  </si>
  <si>
    <t>adecco.ch</t>
  </si>
  <si>
    <t>bubbies.com</t>
  </si>
  <si>
    <t>toutbox.fr</t>
  </si>
  <si>
    <t>chelsea-fc.ru</t>
  </si>
  <si>
    <t>ladypath.ru</t>
  </si>
  <si>
    <t>florisbooks.co.uk</t>
  </si>
  <si>
    <t>kia.com.au</t>
  </si>
  <si>
    <t>cetintasokulgerecleri.com</t>
  </si>
  <si>
    <t>dbs-u.com</t>
  </si>
  <si>
    <t>fizis.hr</t>
  </si>
  <si>
    <t>investinlazio.it</t>
  </si>
  <si>
    <t>wetpaint.me</t>
  </si>
  <si>
    <t>bingao.net</t>
  </si>
  <si>
    <t>motofam.org</t>
  </si>
  <si>
    <t>ulin.ru</t>
  </si>
  <si>
    <t>superhorn.ch</t>
  </si>
  <si>
    <t>cfgctn.com</t>
  </si>
  <si>
    <t>thelibertines.com</t>
  </si>
  <si>
    <t>heiligerjosef.de</t>
  </si>
  <si>
    <t>yhm.net</t>
  </si>
  <si>
    <t>nashvillebluessociety.org</t>
  </si>
  <si>
    <t>housenetwork.co.uk</t>
  </si>
  <si>
    <t>scit.edu.cn</t>
  </si>
  <si>
    <t>aisesz.com</t>
  </si>
  <si>
    <t>jessicasepel.com</t>
  </si>
  <si>
    <t>rev3tri.com</t>
  </si>
  <si>
    <t>sercotelhoteles.com</t>
  </si>
  <si>
    <t>stocking-tease.com</t>
  </si>
  <si>
    <t>eliek.gr</t>
  </si>
  <si>
    <t>senditforward.net</t>
  </si>
  <si>
    <t>engrosservice.no</t>
  </si>
  <si>
    <t>bermangraphics.com</t>
  </si>
  <si>
    <t>el-rais.com</t>
  </si>
  <si>
    <t>h-log.com</t>
  </si>
  <si>
    <t>thelogbook.com</t>
  </si>
  <si>
    <t>cnsmdp.fr</t>
  </si>
  <si>
    <t>landc.co.uk</t>
  </si>
  <si>
    <t>tourismtopend.com.au</t>
  </si>
  <si>
    <t>nicospa.it</t>
  </si>
  <si>
    <t>ramart.org</t>
  </si>
  <si>
    <t>gard-service.ru</t>
  </si>
  <si>
    <t>rv.org.ua</t>
  </si>
  <si>
    <t>content.ad</t>
  </si>
  <si>
    <t>cheapnfl-jerseys.biz</t>
  </si>
  <si>
    <t>aranui.com</t>
  </si>
  <si>
    <t>femdom-strapon-videos.com</t>
  </si>
  <si>
    <t>freeipadandiphone.com</t>
  </si>
  <si>
    <t>liyepacking.com</t>
  </si>
  <si>
    <t>uforage.com</t>
  </si>
  <si>
    <t>junda.lv</t>
  </si>
  <si>
    <t>serialist.org</t>
  </si>
  <si>
    <t>estudiosmultimedia.com.ar</t>
  </si>
  <si>
    <t>resourceinnovations.ca</t>
  </si>
  <si>
    <t>vipkid.com.cn</t>
  </si>
  <si>
    <t>australianinteriordesignawards.com</t>
  </si>
  <si>
    <t>citynmb.com</t>
  </si>
  <si>
    <t>maderpar.com</t>
  </si>
  <si>
    <t>manayunk.com</t>
  </si>
  <si>
    <t>skiandboardstore.com</t>
  </si>
  <si>
    <t>skibutlers.com</t>
  </si>
  <si>
    <t>pkw-forum.de</t>
  </si>
  <si>
    <t>revistapueblos.org</t>
  </si>
  <si>
    <t>stewartlee.co.uk</t>
  </si>
  <si>
    <t>afllc.biz</t>
  </si>
  <si>
    <t>hezepuke.cn</t>
  </si>
  <si>
    <t>kycms.cn</t>
  </si>
  <si>
    <t>dlcate.com</t>
  </si>
  <si>
    <t>konareefresorts.com</t>
  </si>
  <si>
    <t>tatilsepeti.com</t>
  </si>
  <si>
    <t>utyx.com</t>
  </si>
  <si>
    <t>weston-park.com</t>
  </si>
  <si>
    <t>24roids.men</t>
  </si>
  <si>
    <t>goatd.net</t>
  </si>
  <si>
    <t>s-maj.net</t>
  </si>
  <si>
    <t>dogsdeservebetter.org</t>
  </si>
  <si>
    <t>filestore.com.ua</t>
  </si>
  <si>
    <t>centreculturelirlandais.com</t>
  </si>
  <si>
    <t>domengplus.com</t>
  </si>
  <si>
    <t>rome-museum.com</t>
  </si>
  <si>
    <t>salibandy.net</t>
  </si>
  <si>
    <t>denimdayinfo.org</t>
  </si>
  <si>
    <t>niche-canada.org</t>
  </si>
  <si>
    <t>city-kirov.ru</t>
  </si>
  <si>
    <t>kodeksy.com.ua</t>
  </si>
  <si>
    <t>geha.com</t>
  </si>
  <si>
    <t>godzilla-movies.com</t>
  </si>
  <si>
    <t>palmmaison.com</t>
  </si>
  <si>
    <t>parmigianoreggiano.com</t>
  </si>
  <si>
    <t>smashingflashgames.com</t>
  </si>
  <si>
    <t>takesurveysforcashreviewed.com</t>
  </si>
  <si>
    <t>zananas-martinique.com</t>
  </si>
  <si>
    <t>123onlinepharmacies.com</t>
  </si>
  <si>
    <t>northcutboxes.com</t>
  </si>
  <si>
    <t>tadalafilgeneric-5mg.com</t>
  </si>
  <si>
    <t>wz12333.com</t>
  </si>
  <si>
    <t>kamagra-365.ml</t>
  </si>
  <si>
    <t>hillside.edu.np</t>
  </si>
  <si>
    <t>f5fashion.vn</t>
  </si>
  <si>
    <t>zmds.cn</t>
  </si>
  <si>
    <t>flydaytonafirst.com</t>
  </si>
  <si>
    <t>mapstor.com</t>
  </si>
  <si>
    <t>navoba.com</t>
  </si>
  <si>
    <t>iozon.co.jp</t>
  </si>
  <si>
    <t>alastaircampbell.org</t>
  </si>
  <si>
    <t>igpr.ru</t>
  </si>
  <si>
    <t>about-levitra.com</t>
  </si>
  <si>
    <t>coachoutletcoachofficialsite.com</t>
  </si>
  <si>
    <t>ijera.com</t>
  </si>
  <si>
    <t>lakeridgewinery.com</t>
  </si>
  <si>
    <t>arachnoiditis.net</t>
  </si>
  <si>
    <t>odziezzeglarska.pl</t>
  </si>
  <si>
    <t>arkus.org.pl</t>
  </si>
  <si>
    <t>terreaterre.co.uk</t>
  </si>
  <si>
    <t>ssa.nls.uk</t>
  </si>
  <si>
    <t>ailife.com</t>
  </si>
  <si>
    <t>blazerealmsftb.com</t>
  </si>
  <si>
    <t>electrosvyaz.com</t>
  </si>
  <si>
    <t>kilbeggandistillingcompany.com</t>
  </si>
  <si>
    <t>islandgazette.net</t>
  </si>
  <si>
    <t>vision-design.cn</t>
  </si>
  <si>
    <t>anandoil.com</t>
  </si>
  <si>
    <t>enctop.com</t>
  </si>
  <si>
    <t>randolphstreetmarket.com</t>
  </si>
  <si>
    <t>sixserve.com</t>
  </si>
  <si>
    <t>xiaomi001.com</t>
  </si>
  <si>
    <t>maremagnum.es</t>
  </si>
  <si>
    <t>itb.ie</t>
  </si>
  <si>
    <t>nshp.org</t>
  </si>
  <si>
    <t>elevate.at</t>
  </si>
  <si>
    <t>5go.cc</t>
  </si>
  <si>
    <t>betapage.co</t>
  </si>
  <si>
    <t>cirugiaesteticaargentina.com</t>
  </si>
  <si>
    <t>citizen-america.com</t>
  </si>
  <si>
    <t>dubotousu.com</t>
  </si>
  <si>
    <t>enfasis.com</t>
  </si>
  <si>
    <t>environmentallights.com</t>
  </si>
  <si>
    <t>ksb7.com</t>
  </si>
  <si>
    <t>paydayloansqdt.com</t>
  </si>
  <si>
    <t>hotelsindore.co.in</t>
  </si>
  <si>
    <t>linked.in</t>
  </si>
  <si>
    <t>cassina.it</t>
  </si>
  <si>
    <t>composite.net</t>
  </si>
  <si>
    <t>galileointernational.net</t>
  </si>
  <si>
    <t>cactuskiev.com.ua</t>
  </si>
  <si>
    <t>countrywide.co.uk</t>
  </si>
  <si>
    <t>dessertexpress.co.uk</t>
  </si>
  <si>
    <t>internationalsteam.co.uk</t>
  </si>
  <si>
    <t>avanttecno.com</t>
  </si>
  <si>
    <t>cosmicrp.com</t>
  </si>
  <si>
    <t>globalassignmenthelp.com</t>
  </si>
  <si>
    <t>msevm.com</t>
  </si>
  <si>
    <t>musictube2017.com</t>
  </si>
  <si>
    <t>prudentiallighting.com</t>
  </si>
  <si>
    <t>raindropsinfotech.com</t>
  </si>
  <si>
    <t>fitline-shop24.eu</t>
  </si>
  <si>
    <t>monforum.fr</t>
  </si>
  <si>
    <t>metalac-rijeka.hr</t>
  </si>
  <si>
    <t>taxi-tokyo.or.jp</t>
  </si>
  <si>
    <t>kaufman-center.org</t>
  </si>
  <si>
    <t>bebrand.tv</t>
  </si>
  <si>
    <t>facnopar.com.br</t>
  </si>
  <si>
    <t>lxrc.com.cn</t>
  </si>
  <si>
    <t>catalinajazzclub.com</t>
  </si>
  <si>
    <t>jbndafn.com</t>
  </si>
  <si>
    <t>inclusion-europe.eu</t>
  </si>
  <si>
    <t>magnacell.info</t>
  </si>
  <si>
    <t>circushistory.org</t>
  </si>
  <si>
    <t>eieforum.org</t>
  </si>
  <si>
    <t>xn----7sbabhraa7bdcdj5bzb8h.xn--p1ai</t>
  </si>
  <si>
    <t>Ð°Ð»ÐµÐºÑÐµÐµÐ²ÐºÐ°-ÑˆÐºÐ¾Ð»Ð°.Ñ€Ñ„</t>
  </si>
  <si>
    <t>mptv.com.cn</t>
  </si>
  <si>
    <t>1917.com</t>
  </si>
  <si>
    <t>abra-electronics.com</t>
  </si>
  <si>
    <t>huntercommunications.com</t>
  </si>
  <si>
    <t>lmada.com</t>
  </si>
  <si>
    <t>mirrorworld.com</t>
  </si>
  <si>
    <t>salicks.com</t>
  </si>
  <si>
    <t>tv1.eu</t>
  </si>
  <si>
    <t>tigta.gov</t>
  </si>
  <si>
    <t>apfa.org</t>
  </si>
  <si>
    <t>cameroononline.org</t>
  </si>
  <si>
    <t>naturalstone.com.pl</t>
  </si>
  <si>
    <t>rozglaszam.pl</t>
  </si>
  <si>
    <t>stockwatch.pl</t>
  </si>
  <si>
    <t>u2.pl</t>
  </si>
  <si>
    <t>luck-movie.ru</t>
  </si>
  <si>
    <t>ryanjarvisphotography.co.uk</t>
  </si>
  <si>
    <t>shoududianyingyuan.com.cn</t>
  </si>
  <si>
    <t>immostreet.com</t>
  </si>
  <si>
    <t>pacamlumber.com</t>
  </si>
  <si>
    <t>pfcbrakes.com</t>
  </si>
  <si>
    <t>sa-kuva.fi</t>
  </si>
  <si>
    <t>texasdiscoverygardens.org</t>
  </si>
  <si>
    <t>pajeuwebtv.com.br</t>
  </si>
  <si>
    <t>atheniancorner.com</t>
  </si>
  <si>
    <t>colinstetson.com</t>
  </si>
  <si>
    <t>fjyyxx.com</t>
  </si>
  <si>
    <t>jiawucoach.com</t>
  </si>
  <si>
    <t>kontestacja.com</t>
  </si>
  <si>
    <t>monclerjacketsoutletstore2016.com</t>
  </si>
  <si>
    <t>scottysbrewhouse.com</t>
  </si>
  <si>
    <t>uspaydayloansfi.com</t>
  </si>
  <si>
    <t>vulcantire.com</t>
  </si>
  <si>
    <t>wfadv.com</t>
  </si>
  <si>
    <t>papamamaya.club</t>
  </si>
  <si>
    <t>maptown.com</t>
  </si>
  <si>
    <t>paydayloanslocal.com</t>
  </si>
  <si>
    <t>skepo.info</t>
  </si>
  <si>
    <t>santacroceopera.it</t>
  </si>
  <si>
    <t>educationstrategies.net</t>
  </si>
  <si>
    <t>hussainimission.org</t>
  </si>
  <si>
    <t>progmet.com.pl</t>
  </si>
  <si>
    <t>stretched-4-u.co.uk</t>
  </si>
  <si>
    <t>unc.br</t>
  </si>
  <si>
    <t>phecanada.ca</t>
  </si>
  <si>
    <t>btcuae.com</t>
  </si>
  <si>
    <t>calatas.com</t>
  </si>
  <si>
    <t>identidadgeek.com</t>
  </si>
  <si>
    <t>kdavidharrison.com</t>
  </si>
  <si>
    <t>lastlemon.com</t>
  </si>
  <si>
    <t>mikuexpo.com</t>
  </si>
  <si>
    <t>navaratna.com</t>
  </si>
  <si>
    <t>zsrc.net</t>
  </si>
  <si>
    <t>voda-vbg.ru</t>
  </si>
  <si>
    <t>bluecollaborationfl.biz</t>
  </si>
  <si>
    <t>adzing.com</t>
  </si>
  <si>
    <t>bartonperreira.com</t>
  </si>
  <si>
    <t>boulderteahouse.com</t>
  </si>
  <si>
    <t>chemungcounty.com</t>
  </si>
  <si>
    <t>findalot.com</t>
  </si>
  <si>
    <t>folichon.com</t>
  </si>
  <si>
    <t>gadgetmac.com</t>
  </si>
  <si>
    <t>keepamericamoving.com</t>
  </si>
  <si>
    <t>merriemonarch.com</t>
  </si>
  <si>
    <t>nenepa.com</t>
  </si>
  <si>
    <t>rebeccaring.com</t>
  </si>
  <si>
    <t>flck.gr</t>
  </si>
  <si>
    <t>belomorsport.ru</t>
  </si>
  <si>
    <t>tinduan24h.xyz</t>
  </si>
  <si>
    <t>electralogic.co.za</t>
  </si>
  <si>
    <t>belgbook.be</t>
  </si>
  <si>
    <t>alfex.ch</t>
  </si>
  <si>
    <t>buysuhagra.club</t>
  </si>
  <si>
    <t>erhmglobal.com</t>
  </si>
  <si>
    <t>freecarinsurancequotesxy.com</t>
  </si>
  <si>
    <t>infine-music.com</t>
  </si>
  <si>
    <t>multilingualliving.com</t>
  </si>
  <si>
    <t>phifer.com</t>
  </si>
  <si>
    <t>physicianworldwide.com</t>
  </si>
  <si>
    <t>taliskerwhiskyatlanticchallenge.com</t>
  </si>
  <si>
    <t>olywebdesign.info</t>
  </si>
  <si>
    <t>dignityinschools.org</t>
  </si>
  <si>
    <t>rzufiki.pl</t>
  </si>
  <si>
    <t>diflucan.science</t>
  </si>
  <si>
    <t>chungcu24hs.xyz</t>
  </si>
  <si>
    <t>gujjushopper.co.za</t>
  </si>
  <si>
    <t>pearldentalclinic.ae</t>
  </si>
  <si>
    <t>eudonet.com</t>
  </si>
  <si>
    <t>francescamusic.com</t>
  </si>
  <si>
    <t>netvantagemarketing.com</t>
  </si>
  <si>
    <t>nutcracker123.com</t>
  </si>
  <si>
    <t>ornekmahallesicilingiranahtarci.com</t>
  </si>
  <si>
    <t>selogerneuf.com</t>
  </si>
  <si>
    <t>sundaystreetssf.com</t>
  </si>
  <si>
    <t>webgerman.com</t>
  </si>
  <si>
    <t>iskra.gr</t>
  </si>
  <si>
    <t>gildasclubnyc.org</t>
  </si>
  <si>
    <t>wesolesloneczka.pl</t>
  </si>
  <si>
    <t>hartfordinsurancegroup.biz</t>
  </si>
  <si>
    <t>aawebmasters.com</t>
  </si>
  <si>
    <t>dellreconnect.com</t>
  </si>
  <si>
    <t>dfgelato.com</t>
  </si>
  <si>
    <t>dtbuffkin.com</t>
  </si>
  <si>
    <t>frankkern.com</t>
  </si>
  <si>
    <t>fuxinba.com</t>
  </si>
  <si>
    <t>mityvac.com</t>
  </si>
  <si>
    <t>saltmarshcenter.com</t>
  </si>
  <si>
    <t>skottieyoung.com</t>
  </si>
  <si>
    <t>tomgauld.com</t>
  </si>
  <si>
    <t>vos.cz</t>
  </si>
  <si>
    <t>blog48.net</t>
  </si>
  <si>
    <t>campingzeeburg.nl</t>
  </si>
  <si>
    <t>pafff.org</t>
  </si>
  <si>
    <t>pecpa.org</t>
  </si>
  <si>
    <t>reefrelief.org</t>
  </si>
  <si>
    <t>mendoza.edu.ar</t>
  </si>
  <si>
    <t>fawailian.cn</t>
  </si>
  <si>
    <t>69colebrookerow.com</t>
  </si>
  <si>
    <t>betroll.com</t>
  </si>
  <si>
    <t>bluesoftcenter.com</t>
  </si>
  <si>
    <t>obokmorza.com</t>
  </si>
  <si>
    <t>smokeshopofficial.com</t>
  </si>
  <si>
    <t>xmatters.com</t>
  </si>
  <si>
    <t>eurosand.hu</t>
  </si>
  <si>
    <t>buy.org.il</t>
  </si>
  <si>
    <t>tahoejoefamoussteakhouse.net</t>
  </si>
  <si>
    <t>curechildhoodcancer.org</t>
  </si>
  <si>
    <t>fibromyalgia-symptoms.org</t>
  </si>
  <si>
    <t>kci.org</t>
  </si>
  <si>
    <t>webon.vn</t>
  </si>
  <si>
    <t>lowestpriceviagra100mg.website</t>
  </si>
  <si>
    <t>chungcuchothue.xyz</t>
  </si>
  <si>
    <t>amitriptylineonline.club</t>
  </si>
  <si>
    <t>albendazoleonline.club</t>
  </si>
  <si>
    <t>36app.cn</t>
  </si>
  <si>
    <t>astronomy-mall.com</t>
  </si>
  <si>
    <t>datastory.com</t>
  </si>
  <si>
    <t>doktergigibatam.com</t>
  </si>
  <si>
    <t>ghqmodels.com</t>
  </si>
  <si>
    <t>mybaseguide.com</t>
  </si>
  <si>
    <t>rtm.com</t>
  </si>
  <si>
    <t>tuffyproducts.com</t>
  </si>
  <si>
    <t>xudabio.com</t>
  </si>
  <si>
    <t>magistrala.cz</t>
  </si>
  <si>
    <t>katiepaterson.org</t>
  </si>
  <si>
    <t>supergrossenhallunda.se</t>
  </si>
  <si>
    <t>snap-xray.us</t>
  </si>
  <si>
    <t>chvec.com</t>
  </si>
  <si>
    <t>coverheaven.com</t>
  </si>
  <si>
    <t>daveho.com</t>
  </si>
  <si>
    <t>faith47.com</t>
  </si>
  <si>
    <t>gamingventurecapital.com</t>
  </si>
  <si>
    <t>produccioneslogovision.com</t>
  </si>
  <si>
    <t>stlcardinals.com</t>
  </si>
  <si>
    <t>theweddingscoop.com</t>
  </si>
  <si>
    <t>coscom.co.jp</t>
  </si>
  <si>
    <t>benedettanapoli.net</t>
  </si>
  <si>
    <t>invest-shop.net</t>
  </si>
  <si>
    <t>fairtraderesource.org</t>
  </si>
  <si>
    <t>augmentin.space</t>
  </si>
  <si>
    <t>cage.ca</t>
  </si>
  <si>
    <t>albuterolonline.club</t>
  </si>
  <si>
    <t>agrimeetings.com</t>
  </si>
  <si>
    <t>arcadiapower.com</t>
  </si>
  <si>
    <t>buzzine.com</t>
  </si>
  <si>
    <t>comotona-no-nagoya.com</t>
  </si>
  <si>
    <t>escapealcatraztri.com</t>
  </si>
  <si>
    <t>kansascitychiefsteamjersey.com</t>
  </si>
  <si>
    <t>paperbagphotos.com</t>
  </si>
  <si>
    <t>uklessonfinder.com</t>
  </si>
  <si>
    <t>x-socks.com</t>
  </si>
  <si>
    <t>xdlygy.com</t>
  </si>
  <si>
    <t>anabolesteroiderxl.eu</t>
  </si>
  <si>
    <t>acentus.com.my</t>
  </si>
  <si>
    <t>24today.net</t>
  </si>
  <si>
    <t>childmentalhealth.net</t>
  </si>
  <si>
    <t>pixmania.nl</t>
  </si>
  <si>
    <t>profreaks.nl</t>
  </si>
  <si>
    <t>therockfamily.org</t>
  </si>
  <si>
    <t>autoinsurancequotesmk.pw</t>
  </si>
  <si>
    <t>maker.tv</t>
  </si>
  <si>
    <t>ryeandbattleobserver.co.uk</t>
  </si>
  <si>
    <t>lasix-water-pill.us</t>
  </si>
  <si>
    <t>360racing.com</t>
  </si>
  <si>
    <t>aftonalps.com</t>
  </si>
  <si>
    <t>cialisonlinelv.com</t>
  </si>
  <si>
    <t>classblogmeister.com</t>
  </si>
  <si>
    <t>crestonnews.com</t>
  </si>
  <si>
    <t>eppraisal.com</t>
  </si>
  <si>
    <t>fengei.com</t>
  </si>
  <si>
    <t>managingfear.com</t>
  </si>
  <si>
    <t>papersee.com</t>
  </si>
  <si>
    <t>protx.com</t>
  </si>
  <si>
    <t>scanaustria.com</t>
  </si>
  <si>
    <t>thefelderreport.com</t>
  </si>
  <si>
    <t>usadospuntocero.com</t>
  </si>
  <si>
    <t>expressgiftstoindia.de</t>
  </si>
  <si>
    <t>iqpc.de</t>
  </si>
  <si>
    <t>g-shakyo.or.jp</t>
  </si>
  <si>
    <t>podarkiizdereva.ru</t>
  </si>
  <si>
    <t>tsc-test.ru</t>
  </si>
  <si>
    <t>npia.police.uk</t>
  </si>
  <si>
    <t>tripod.com.ar</t>
  </si>
  <si>
    <t>anilist.co</t>
  </si>
  <si>
    <t>hearpeers.com</t>
  </si>
  <si>
    <t>interiorsinmotion.com</t>
  </si>
  <si>
    <t>medicalclearance.com</t>
  </si>
  <si>
    <t>thephantomwriters.com</t>
  </si>
  <si>
    <t>buyanafranil.gdn</t>
  </si>
  <si>
    <t>trustline.co.in</t>
  </si>
  <si>
    <t>welcome.jp</t>
  </si>
  <si>
    <t>genericwellbutrin.review</t>
  </si>
  <si>
    <t>eurax-4.top</t>
  </si>
  <si>
    <t>cne.cl</t>
  </si>
  <si>
    <t>tifgo.co</t>
  </si>
  <si>
    <t>by-the-sea.com</t>
  </si>
  <si>
    <t>cafr1.com</t>
  </si>
  <si>
    <t>ding.com</t>
  </si>
  <si>
    <t>generallaser.com</t>
  </si>
  <si>
    <t>nuscalepower.com</t>
  </si>
  <si>
    <t>avana.gdn</t>
  </si>
  <si>
    <t>upzmg.edu.mx</t>
  </si>
  <si>
    <t>deporecords.net</t>
  </si>
  <si>
    <t>cialis5mg.pro</t>
  </si>
  <si>
    <t>hn-fda.gov.cn</t>
  </si>
  <si>
    <t>coachfactoryoutletonlinesite.com</t>
  </si>
  <si>
    <t>dopefile.com</t>
  </si>
  <si>
    <t>e21usahispanic.com</t>
  </si>
  <si>
    <t>elcasandra.com</t>
  </si>
  <si>
    <t>fillmoresilverspring.com</t>
  </si>
  <si>
    <t>free-pregnant-thumbs.com</t>
  </si>
  <si>
    <t>itopsites.com</t>
  </si>
  <si>
    <t>neosounds.com</t>
  </si>
  <si>
    <t>purcotton.com</t>
  </si>
  <si>
    <t>sullivanrdgroup.com</t>
  </si>
  <si>
    <t>tarapurmalayaleesamajam.com</t>
  </si>
  <si>
    <t>encorehospitality.net</t>
  </si>
  <si>
    <t>chelseaartmuseum.org</t>
  </si>
  <si>
    <t>codepharm.pl</t>
  </si>
  <si>
    <t>ampicillin500mg.review</t>
  </si>
  <si>
    <t>maff.gov.uk</t>
  </si>
  <si>
    <t>billiardsdigest.com</t>
  </si>
  <si>
    <t>careerxchange.com</t>
  </si>
  <si>
    <t>cosmenyc.com</t>
  </si>
  <si>
    <t>fandom.com</t>
  </si>
  <si>
    <t>flytorrey.com</t>
  </si>
  <si>
    <t>getasong.com</t>
  </si>
  <si>
    <t>marokkaanseporno.com</t>
  </si>
  <si>
    <t>ownability.com</t>
  </si>
  <si>
    <t>sonyboy.com</t>
  </si>
  <si>
    <t>weilandgroup.com</t>
  </si>
  <si>
    <t>heorot.dk</t>
  </si>
  <si>
    <t>hxax.net</t>
  </si>
  <si>
    <t>metformintablets.review</t>
  </si>
  <si>
    <t>doxycyclinemono.review</t>
  </si>
  <si>
    <t>buy-motrin.us</t>
  </si>
  <si>
    <t>dekathedraal.be</t>
  </si>
  <si>
    <t>banglachoti-bd.com</t>
  </si>
  <si>
    <t>discountcanada-viagra.com</t>
  </si>
  <si>
    <t>enventis.com</t>
  </si>
  <si>
    <t>hockeycanucksteamstore.com</t>
  </si>
  <si>
    <t>lunacups.com</t>
  </si>
  <si>
    <t>ordercheapestviagranow.com</t>
  </si>
  <si>
    <t>tee-2-green.com</t>
  </si>
  <si>
    <t>thefabulousgetaway.com</t>
  </si>
  <si>
    <t>tlrb.com</t>
  </si>
  <si>
    <t>txggdjj.com</t>
  </si>
  <si>
    <t>playforia.net</t>
  </si>
  <si>
    <t>futurevoicesofnewmexico.org</t>
  </si>
  <si>
    <t>nexium-365.top</t>
  </si>
  <si>
    <t>artplexiglass.al</t>
  </si>
  <si>
    <t>acfid.asn.au</t>
  </si>
  <si>
    <t>behindthenet.ca</t>
  </si>
  <si>
    <t>jxqmcy.gov.cn</t>
  </si>
  <si>
    <t>unexplainablestore.cn</t>
  </si>
  <si>
    <t>bayalarmmedical.com</t>
  </si>
  <si>
    <t>bbs-slama.com</t>
  </si>
  <si>
    <t>fxaddress.com</t>
  </si>
  <si>
    <t>theviewareonfire.com</t>
  </si>
  <si>
    <t>washingtonguardian.com</t>
  </si>
  <si>
    <t>1ms.net</t>
  </si>
  <si>
    <t>ditl.org</t>
  </si>
  <si>
    <t>ventanaws.org</t>
  </si>
  <si>
    <t>stozon.ru</t>
  </si>
  <si>
    <t>creative-proteomics.com</t>
  </si>
  <si>
    <t>dewapk.com</t>
  </si>
  <si>
    <t>dogspace.com</t>
  </si>
  <si>
    <t>identityforce.com</t>
  </si>
  <si>
    <t>shakeygraves.com</t>
  </si>
  <si>
    <t>siliconglen.com</t>
  </si>
  <si>
    <t>tinhorn.com</t>
  </si>
  <si>
    <t>youthsisruc.com</t>
  </si>
  <si>
    <t>reisebloggo.de</t>
  </si>
  <si>
    <t>comga-t.net</t>
  </si>
  <si>
    <t>canada-5mg-cialis.org</t>
  </si>
  <si>
    <t>ktep.org</t>
  </si>
  <si>
    <t>polfawar.com.pl</t>
  </si>
  <si>
    <t>vantogroup.co.uk</t>
  </si>
  <si>
    <t>fox.co</t>
  </si>
  <si>
    <t>airport-authority.com</t>
  </si>
  <si>
    <t>barbarakrakowgallery.com</t>
  </si>
  <si>
    <t>citizen-europe.com</t>
  </si>
  <si>
    <t>concertboom.com</t>
  </si>
  <si>
    <t>lodgify.com</t>
  </si>
  <si>
    <t>now-tv.com</t>
  </si>
  <si>
    <t>propuestaoaxaca.com</t>
  </si>
  <si>
    <t>unitedtexas.com</t>
  </si>
  <si>
    <t>espanafutboltienda.es</t>
  </si>
  <si>
    <t>englewoodhealth.org</t>
  </si>
  <si>
    <t>kraken.pl</t>
  </si>
  <si>
    <t>pcarena.pl</t>
  </si>
  <si>
    <t>idebate.com.au</t>
  </si>
  <si>
    <t>metformin1.club</t>
  </si>
  <si>
    <t>diariopyme.com</t>
  </si>
  <si>
    <t>outlookcode.com</t>
  </si>
  <si>
    <t>raulmidon.com</t>
  </si>
  <si>
    <t>sublimotionibiza.com</t>
  </si>
  <si>
    <t>xtalks.com</t>
  </si>
  <si>
    <t>shakespearemaubeuge.fr</t>
  </si>
  <si>
    <t>zitsaculture.gr</t>
  </si>
  <si>
    <t>0813.net</t>
  </si>
  <si>
    <t>generic-cialis-lowestprice.net</t>
  </si>
  <si>
    <t>mutrueno.net</t>
  </si>
  <si>
    <t>allbloodcancers.org</t>
  </si>
  <si>
    <t>buy-sildalis.site</t>
  </si>
  <si>
    <t>vcar.com.tw</t>
  </si>
  <si>
    <t>saexpress.co.za</t>
  </si>
  <si>
    <t>saefa.org.za</t>
  </si>
  <si>
    <t>mini.ca</t>
  </si>
  <si>
    <t>psychal-hospital.com.cn</t>
  </si>
  <si>
    <t>alexaobrien.com</t>
  </si>
  <si>
    <t>boano.com</t>
  </si>
  <si>
    <t>breathlessresorts.com</t>
  </si>
  <si>
    <t>coachfactoryoutletonline-store.com</t>
  </si>
  <si>
    <t>geeyy.com</t>
  </si>
  <si>
    <t>getkeysmart.com</t>
  </si>
  <si>
    <t>iaqsource.com</t>
  </si>
  <si>
    <t>madenah-monawara.com</t>
  </si>
  <si>
    <t>marketingscoop.com</t>
  </si>
  <si>
    <t>metatagscheck.com</t>
  </si>
  <si>
    <t>myjones.com</t>
  </si>
  <si>
    <t>pivotdesk.com</t>
  </si>
  <si>
    <t>weareohio.com</t>
  </si>
  <si>
    <t>ballycumber.de</t>
  </si>
  <si>
    <t>cheapestviagra.gdn</t>
  </si>
  <si>
    <t>marinenz.org.nz</t>
  </si>
  <si>
    <t>centerforbookculture.org</t>
  </si>
  <si>
    <t>cthulhu.org</t>
  </si>
  <si>
    <t>lssi.org</t>
  </si>
  <si>
    <t>marques.org</t>
  </si>
  <si>
    <t>mndigital.org</t>
  </si>
  <si>
    <t>armycourtmartialdefense.com</t>
  </si>
  <si>
    <t>peaksports.com</t>
  </si>
  <si>
    <t>schickele.com</t>
  </si>
  <si>
    <t>stickybits.com</t>
  </si>
  <si>
    <t>varnettathomasministries.com</t>
  </si>
  <si>
    <t>calciopalermo.it</t>
  </si>
  <si>
    <t>gentedelbalsas.mx</t>
  </si>
  <si>
    <t>cispes.org</t>
  </si>
  <si>
    <t>gnb-stroi.ru</t>
  </si>
  <si>
    <t>theitjobboard.co.uk</t>
  </si>
  <si>
    <t>medrol.us</t>
  </si>
  <si>
    <t>ma.org.au</t>
  </si>
  <si>
    <t>gucci--outlet.com</t>
  </si>
  <si>
    <t>homeretailgroup.com</t>
  </si>
  <si>
    <t>koolinagolf.com</t>
  </si>
  <si>
    <t>pphui.com</t>
  </si>
  <si>
    <t>samsungvn.com</t>
  </si>
  <si>
    <t>vocalink.com</t>
  </si>
  <si>
    <t>zzgj.com</t>
  </si>
  <si>
    <t>nekorobi.jp</t>
  </si>
  <si>
    <t>medical-library.net</t>
  </si>
  <si>
    <t>zuoda.net</t>
  </si>
  <si>
    <t>spotzlight.tk</t>
  </si>
  <si>
    <t>trazodone.christmas</t>
  </si>
  <si>
    <t>robaxin.christmas</t>
  </si>
  <si>
    <t>7portes.com</t>
  </si>
  <si>
    <t>albaladonline.com</t>
  </si>
  <si>
    <t>collectionscompany.com</t>
  </si>
  <si>
    <t>east120.com</t>
  </si>
  <si>
    <t>fireflyclub.com</t>
  </si>
  <si>
    <t>kwoff.com</t>
  </si>
  <si>
    <t>muffinfilms.com</t>
  </si>
  <si>
    <t>scclove.com</t>
  </si>
  <si>
    <t>typeconnection.com</t>
  </si>
  <si>
    <t>usebutton.com</t>
  </si>
  <si>
    <t>crearepaesaggi.it</t>
  </si>
  <si>
    <t>dolnykubin.net</t>
  </si>
  <si>
    <t>cskdetroit.org</t>
  </si>
  <si>
    <t>fitonearth.org</t>
  </si>
  <si>
    <t>voltarengel1.review</t>
  </si>
  <si>
    <t>medrol.christmas</t>
  </si>
  <si>
    <t>0315sp.com.cn</t>
  </si>
  <si>
    <t>91yoyo.com</t>
  </si>
  <si>
    <t>mydocsonline.com</t>
  </si>
  <si>
    <t>uscc.com</t>
  </si>
  <si>
    <t>tribhuvan-university.edu.np</t>
  </si>
  <si>
    <t>canadian5mg-cialis.org</t>
  </si>
  <si>
    <t>genro.pw</t>
  </si>
  <si>
    <t>marisota.co.uk</t>
  </si>
  <si>
    <t>aidelphi.com</t>
  </si>
  <si>
    <t>avgmobilation.com</t>
  </si>
  <si>
    <t>hbxftv.com</t>
  </si>
  <si>
    <t>html-pdf-converter.com</t>
  </si>
  <si>
    <t>lta-landscape.com</t>
  </si>
  <si>
    <t>mvargasllosa.com</t>
  </si>
  <si>
    <t>columba.ie</t>
  </si>
  <si>
    <t>ncswj.org</t>
  </si>
  <si>
    <t>ranitidine.party</t>
  </si>
  <si>
    <t>strong.tv</t>
  </si>
  <si>
    <t>4strokes.com</t>
  </si>
  <si>
    <t>aiaworldwide.com</t>
  </si>
  <si>
    <t>mirissawhalewatchinglk.com</t>
  </si>
  <si>
    <t>photonvps.com</t>
  </si>
  <si>
    <t>theironmaidens.com</t>
  </si>
  <si>
    <t>tvpaint.com</t>
  </si>
  <si>
    <t>usereffect.com</t>
  </si>
  <si>
    <t>iaft.net</t>
  </si>
  <si>
    <t>aacwr.com</t>
  </si>
  <si>
    <t>woices.com</t>
  </si>
  <si>
    <t>hnsky.org</t>
  </si>
  <si>
    <t>ifacca.org</t>
  </si>
  <si>
    <t>sidnet.org</t>
  </si>
  <si>
    <t>undatarevolution.org</t>
  </si>
  <si>
    <t>dh-incite.com</t>
  </si>
  <si>
    <t>passportmusic.com</t>
  </si>
  <si>
    <t>rezaaslan.com</t>
  </si>
  <si>
    <t>wetmachine.com</t>
  </si>
  <si>
    <t>cleocingel.gdn</t>
  </si>
  <si>
    <t>beijersche.nl</t>
  </si>
  <si>
    <t>curious-creature.org</t>
  </si>
  <si>
    <t>elxis.org</t>
  </si>
  <si>
    <t>applecarplayforum.com</t>
  </si>
  <si>
    <t>bluefinlabs.com</t>
  </si>
  <si>
    <t>driveangry3d.com</t>
  </si>
  <si>
    <t>sjzsjs.com</t>
  </si>
  <si>
    <t>thecthulhu.com</t>
  </si>
  <si>
    <t>cheapdoxycycline.gdn</t>
  </si>
  <si>
    <t>conversations.im</t>
  </si>
  <si>
    <t>me.ly</t>
  </si>
  <si>
    <t>janker.org</t>
  </si>
  <si>
    <t>engenhoerio.pt</t>
  </si>
  <si>
    <t>doblin.com</t>
  </si>
  <si>
    <t>fangchanweiquan.com</t>
  </si>
  <si>
    <t>freightgate.com</t>
  </si>
  <si>
    <t>giga-usa.com</t>
  </si>
  <si>
    <t>spendeeapp.com</t>
  </si>
  <si>
    <t>worlddigitallibrary.org</t>
  </si>
  <si>
    <t>proak.pl</t>
  </si>
  <si>
    <t>nntt.gov.au</t>
  </si>
  <si>
    <t>futuredirections.org.au</t>
  </si>
  <si>
    <t>acentorural.com</t>
  </si>
  <si>
    <t>bonfirelab.com</t>
  </si>
  <si>
    <t>feigo.com</t>
  </si>
  <si>
    <t>howbigreally.com</t>
  </si>
  <si>
    <t>investmentbank.com</t>
  </si>
  <si>
    <t>irishweatheronline.com</t>
  </si>
  <si>
    <t>metropolitan-touring.com</t>
  </si>
  <si>
    <t>rcbowen.com</t>
  </si>
  <si>
    <t>earthship.net</t>
  </si>
  <si>
    <t>encyclopaedia-germanica.org</t>
  </si>
  <si>
    <t>mountauburnhospital.org</t>
  </si>
  <si>
    <t>nyarchitecture.org</t>
  </si>
  <si>
    <t>lakeridgesoftware.com</t>
  </si>
  <si>
    <t>volunteerabroad.com</t>
  </si>
  <si>
    <t>cost-of-advair.gdn</t>
  </si>
  <si>
    <t>nlnac.org</t>
  </si>
  <si>
    <t>nightwatchjs.org</t>
  </si>
  <si>
    <t>virginialawreview.org</t>
  </si>
  <si>
    <t>buyalbendazole.site</t>
  </si>
  <si>
    <t>cephalexin250mg.site</t>
  </si>
  <si>
    <t>offshore.com.ai</t>
  </si>
  <si>
    <t>neads.ca</t>
  </si>
  <si>
    <t>codaautomotive.com</t>
  </si>
  <si>
    <t>tushawards.com</t>
  </si>
  <si>
    <t>isoniazid.cricket</t>
  </si>
  <si>
    <t>itf.org.uk</t>
  </si>
  <si>
    <t>roshe.ch</t>
  </si>
  <si>
    <t>chrometa.com</t>
  </si>
  <si>
    <t>errazuriz.com</t>
  </si>
  <si>
    <t>handymanclub.com</t>
  </si>
  <si>
    <t>supashare.com</t>
  </si>
  <si>
    <t>acompliaonline.site</t>
  </si>
  <si>
    <t>bestrestaurantsinislington.xyz</t>
  </si>
  <si>
    <t>wsc.org.au</t>
  </si>
  <si>
    <t>everypixel.com</t>
  </si>
  <si>
    <t>worldtvradio.com</t>
  </si>
  <si>
    <t>tetracycline-online.party</t>
  </si>
  <si>
    <t>bn.com.pe</t>
  </si>
  <si>
    <t>buybactrobanonline.party</t>
  </si>
  <si>
    <t>doxazosin.science</t>
  </si>
  <si>
    <t>luanjy.gov.cn</t>
  </si>
  <si>
    <t>transformerforums.com</t>
  </si>
  <si>
    <t>powerhouse-company.com</t>
  </si>
  <si>
    <t>viagara.date</t>
  </si>
  <si>
    <t>cecartslink.org</t>
  </si>
  <si>
    <t>riia.org</t>
  </si>
  <si>
    <t>buydeltasoneonline.webcam</t>
  </si>
  <si>
    <t>uwichill.edu.bb</t>
  </si>
  <si>
    <t>maildrop.cc</t>
  </si>
  <si>
    <t>chamc.com.cn</t>
  </si>
  <si>
    <t>chiefsplanet.com</t>
  </si>
  <si>
    <t>playusa.com</t>
  </si>
  <si>
    <t>tig.com</t>
  </si>
  <si>
    <t>buy-avana.info</t>
  </si>
  <si>
    <t>exisweb.net</t>
  </si>
  <si>
    <t>movielol.org</t>
  </si>
  <si>
    <t>buyrequip.webcam</t>
  </si>
  <si>
    <t>jobsinsports.com</t>
  </si>
  <si>
    <t>nordion.com</t>
  </si>
  <si>
    <t>omareyah.com</t>
  </si>
  <si>
    <t>ponyfish.com</t>
  </si>
  <si>
    <t>buyamitriptyline.gdn</t>
  </si>
  <si>
    <t>albuterol-sulfate-inhalation-solution.party</t>
  </si>
  <si>
    <t>aeat.co.uk</t>
  </si>
  <si>
    <t>generic-propecia.bid</t>
  </si>
  <si>
    <t>fortminor.com</t>
  </si>
  <si>
    <t>ngchk.com</t>
  </si>
  <si>
    <t>videoschool.it</t>
  </si>
  <si>
    <t>odmg.org</t>
  </si>
  <si>
    <t>uczmysierazem.pl</t>
  </si>
  <si>
    <t>lisinopril20mg.site</t>
  </si>
  <si>
    <t>visualtasktips.com</t>
  </si>
  <si>
    <t>openmolecules.net</t>
  </si>
  <si>
    <t>iienetwork.org</t>
  </si>
  <si>
    <t>echeat.com</t>
  </si>
  <si>
    <t>ninjawords.com</t>
  </si>
  <si>
    <t>cleocingel.club</t>
  </si>
  <si>
    <t>4musics.com</t>
  </si>
  <si>
    <t>voodoo.cz</t>
  </si>
  <si>
    <t>bios.edu</t>
  </si>
  <si>
    <t>buyrogaine.link</t>
  </si>
  <si>
    <t>worldaudit.org</t>
  </si>
  <si>
    <t>tutorgig.com</t>
  </si>
  <si>
    <t>cephalexin500mgcapsules.us</t>
  </si>
  <si>
    <t>nolvadexforsale.link</t>
  </si>
  <si>
    <t>xhsqjy.cn</t>
  </si>
  <si>
    <t>essene.com</t>
  </si>
  <si>
    <t>experiencepg.com</t>
  </si>
  <si>
    <t>organiza-ae.org</t>
  </si>
  <si>
    <t>eassie.cn</t>
  </si>
  <si>
    <t>tilab.com</t>
  </si>
  <si>
    <t>hypernews.org</t>
  </si>
  <si>
    <t>zxxo.net</t>
  </si>
  <si>
    <t>eroticgorgeous.tumblr.com</t>
  </si>
  <si>
    <t>tjdxbzk.com</t>
  </si>
  <si>
    <t>kzxvp.com</t>
  </si>
  <si>
    <t>zqdxbzk.com</t>
  </si>
  <si>
    <t>owlun.com</t>
  </si>
  <si>
    <t>xbqgh.com</t>
  </si>
  <si>
    <t>nfuie.com</t>
  </si>
  <si>
    <t>abljw.com</t>
  </si>
  <si>
    <t>btqly.com</t>
  </si>
  <si>
    <t>rzaus.com</t>
  </si>
  <si>
    <t>vzulw.com</t>
  </si>
  <si>
    <t>nhtsu.com</t>
  </si>
  <si>
    <t>gptxd.com</t>
  </si>
  <si>
    <t>qxlrg.com</t>
  </si>
  <si>
    <t>oenwq.com</t>
  </si>
  <si>
    <t>xynwn.com</t>
  </si>
  <si>
    <t>wvqys.com</t>
  </si>
  <si>
    <t>ovbik.com</t>
  </si>
  <si>
    <t>dmaeg.com</t>
  </si>
  <si>
    <t>jcaqv.com</t>
  </si>
  <si>
    <t>sjx234.com</t>
  </si>
  <si>
    <t>xgj234.com</t>
  </si>
  <si>
    <t>hjj234.com</t>
  </si>
  <si>
    <t>cqg123.com</t>
  </si>
  <si>
    <t>jxs234.com</t>
  </si>
  <si>
    <t>jgj234.com</t>
  </si>
  <si>
    <t>bjkfzl.com</t>
  </si>
  <si>
    <t>fdj234.com</t>
  </si>
  <si>
    <t>csd234.com</t>
  </si>
  <si>
    <t>lmc234.com</t>
  </si>
  <si>
    <t>qzc234.com</t>
  </si>
  <si>
    <t>xgc345.com</t>
  </si>
  <si>
    <t>conniehogarth.org</t>
  </si>
  <si>
    <t>lsdxb114.com</t>
  </si>
  <si>
    <t>daxibei.org</t>
  </si>
  <si>
    <t>distrohome.com</t>
  </si>
  <si>
    <t>plan-store.com</t>
  </si>
  <si>
    <t>qluu.com</t>
  </si>
  <si>
    <t>wedwebtalks.com</t>
  </si>
  <si>
    <t>lomets.com</t>
  </si>
  <si>
    <t>pmtoo.com</t>
  </si>
  <si>
    <t>ys8.com</t>
  </si>
  <si>
    <t>soreplica.com</t>
  </si>
  <si>
    <t>007box.de</t>
  </si>
  <si>
    <t>sgsnqxh.com</t>
  </si>
  <si>
    <t>livingstyles.com.au</t>
  </si>
  <si>
    <t>mrmac.de</t>
  </si>
  <si>
    <t>zinhome.com</t>
  </si>
  <si>
    <t>bbh.de</t>
  </si>
  <si>
    <t>lansdownelife.com</t>
  </si>
  <si>
    <t>apzhsw.com</t>
  </si>
  <si>
    <t>imtmchina.com</t>
  </si>
  <si>
    <t>1314gz.com</t>
  </si>
  <si>
    <t>qdmcquay.com</t>
  </si>
  <si>
    <t>shenan168.com</t>
  </si>
  <si>
    <t>1stopretroshop.com</t>
  </si>
  <si>
    <t>szif.cz</t>
  </si>
  <si>
    <t>paneelen.com</t>
  </si>
  <si>
    <t>palettisierung.de</t>
  </si>
  <si>
    <t>palmendiscount.de</t>
  </si>
  <si>
    <t>palmdale.de</t>
  </si>
  <si>
    <t>panisch.de</t>
  </si>
  <si>
    <t>palettisierer.de</t>
  </si>
  <si>
    <t>palettierung.de</t>
  </si>
  <si>
    <t>palmen-discount.de</t>
  </si>
  <si>
    <t>panzerschraenke.de</t>
  </si>
  <si>
    <t>panama-city.de</t>
  </si>
  <si>
    <t>paloalto.de</t>
  </si>
  <si>
    <t>palmblaetter.de</t>
  </si>
  <si>
    <t>palettieren.de</t>
  </si>
  <si>
    <t>xn--palmbltter-v5a.de</t>
  </si>
  <si>
    <t>palmblÃ¤tter.de</t>
  </si>
  <si>
    <t>xn--palstina-fhrer-7hb50b.de</t>
  </si>
  <si>
    <t>palÃ¤stina-fÃ¼hrer.de</t>
  </si>
  <si>
    <t>xn--palstinafhrer-dfb08a.de</t>
  </si>
  <si>
    <t>palÃ¤stinafÃ¼hrer.de</t>
  </si>
  <si>
    <t>pangasius.info</t>
  </si>
  <si>
    <t>pangasius.net</t>
  </si>
  <si>
    <t>atmosinfo.com</t>
  </si>
  <si>
    <t>hnxueyou.org</t>
  </si>
  <si>
    <t>myjobexpert.com</t>
  </si>
  <si>
    <t>ippstatic.com</t>
  </si>
  <si>
    <t>eclectic-ware.com</t>
  </si>
  <si>
    <t>refe99.com</t>
  </si>
  <si>
    <t>manoinvesticijos.lt</t>
  </si>
  <si>
    <t>vamseo.ru</t>
  </si>
  <si>
    <t>boomerinas.com</t>
  </si>
  <si>
    <t>foodies100.co.uk</t>
  </si>
  <si>
    <t>livelifeactive.com</t>
  </si>
  <si>
    <t>comfortplan.de</t>
  </si>
  <si>
    <t>dickdorm.com</t>
  </si>
  <si>
    <t>malayaliclassifieds.com</t>
  </si>
  <si>
    <t>komedia.su</t>
  </si>
  <si>
    <t>pocketdentistry.com</t>
  </si>
  <si>
    <t>xoso888.vn</t>
  </si>
  <si>
    <t>zhuobufan.com</t>
  </si>
  <si>
    <t>cheatscorp.com</t>
  </si>
  <si>
    <t>awlnetwork.com</t>
  </si>
  <si>
    <t>ladyboypussy.com</t>
  </si>
  <si>
    <t>yuntask.com</t>
  </si>
  <si>
    <t>tutorcircle.com</t>
  </si>
  <si>
    <t>fuzila.ru</t>
  </si>
  <si>
    <t>realdublon.ru</t>
  </si>
  <si>
    <t>hts-ind.ru</t>
  </si>
  <si>
    <t>basketwallpapers.com</t>
  </si>
  <si>
    <t>sitra-tourisme.com</t>
  </si>
  <si>
    <t>gravityhomeblog.com</t>
  </si>
  <si>
    <t>jjjry.com</t>
  </si>
  <si>
    <t>edisc.jp</t>
  </si>
  <si>
    <t>icoin.cn</t>
  </si>
  <si>
    <t>edaocha.com</t>
  </si>
  <si>
    <t>silver-rise.ru</t>
  </si>
  <si>
    <t>pissing.com</t>
  </si>
  <si>
    <t>carolinabirds.org</t>
  </si>
  <si>
    <t>puliamoilmondo.it</t>
  </si>
  <si>
    <t>zahnaerztekammer.at</t>
  </si>
  <si>
    <t>chengdesuye.com</t>
  </si>
  <si>
    <t>gliscritti.it</t>
  </si>
  <si>
    <t>traditionalhome.kz</t>
  </si>
  <si>
    <t>torveparken.dk</t>
  </si>
  <si>
    <t>jsdmnz.com</t>
  </si>
  <si>
    <t>formtrends.com</t>
  </si>
  <si>
    <t>renrentou.com</t>
  </si>
  <si>
    <t>cn12365.org</t>
  </si>
  <si>
    <t>harzlife.de</t>
  </si>
  <si>
    <t>rapidvideo.ws</t>
  </si>
  <si>
    <t>per-tem.com</t>
  </si>
  <si>
    <t>normativasanitaria.it</t>
  </si>
  <si>
    <t>gloria-agostina.com</t>
  </si>
  <si>
    <t>cqhaolun.com</t>
  </si>
  <si>
    <t>jsxf.org</t>
  </si>
  <si>
    <t>aksiomaprint.ru</t>
  </si>
  <si>
    <t>fn.se</t>
  </si>
  <si>
    <t>teknedeteklif.com</t>
  </si>
  <si>
    <t>tube51.com</t>
  </si>
  <si>
    <t>phillyliving.com</t>
  </si>
  <si>
    <t>ferranteinteriors.com</t>
  </si>
  <si>
    <t>carborntime.com</t>
  </si>
  <si>
    <t>0-100.it</t>
  </si>
  <si>
    <t>chinesefilms.cn</t>
  </si>
  <si>
    <t>yofoto.cn</t>
  </si>
  <si>
    <t>deniz-bayrak.com</t>
  </si>
  <si>
    <t>fruehehilfen.de</t>
  </si>
  <si>
    <t>lit-cologne.de</t>
  </si>
  <si>
    <t>thethingswesay.com</t>
  </si>
  <si>
    <t>eurobaustoff.de</t>
  </si>
  <si>
    <t>a-contresens.net</t>
  </si>
  <si>
    <t>visitlock.com</t>
  </si>
  <si>
    <t>zer.ru</t>
  </si>
  <si>
    <t>greensnchocolate.com</t>
  </si>
  <si>
    <t>kyotanabe.jp</t>
  </si>
  <si>
    <t>archut.xyz</t>
  </si>
  <si>
    <t>kutchuk.com</t>
  </si>
  <si>
    <t>manskligarattigheter.se</t>
  </si>
  <si>
    <t>modernindenver.com</t>
  </si>
  <si>
    <t>qinghaizuche.com</t>
  </si>
  <si>
    <t>bian.in</t>
  </si>
  <si>
    <t>ecomuseo.it</t>
  </si>
  <si>
    <t>top13.net</t>
  </si>
  <si>
    <t>saferunet.ru</t>
  </si>
  <si>
    <t>code7700.com</t>
  </si>
  <si>
    <t>bea-net.com</t>
  </si>
  <si>
    <t>mnagida.com</t>
  </si>
  <si>
    <t>unassvadba.ru</t>
  </si>
  <si>
    <t>jhnfa.org</t>
  </si>
  <si>
    <t>3fvape.com</t>
  </si>
  <si>
    <t>techtete.com</t>
  </si>
  <si>
    <t>gz-nice.cn</t>
  </si>
  <si>
    <t>gamechannel.hu</t>
  </si>
  <si>
    <t>keikyu-depart.com</t>
  </si>
  <si>
    <t>crimeblog.it</t>
  </si>
  <si>
    <t>powersportstv.com</t>
  </si>
  <si>
    <t>arclippingspecialist.com</t>
  </si>
  <si>
    <t>sports-nakama.com</t>
  </si>
  <si>
    <t>cyberpole.fr</t>
  </si>
  <si>
    <t>veganheaven.org</t>
  </si>
  <si>
    <t>fireplace.su</t>
  </si>
  <si>
    <t>bonsaikazui.com</t>
  </si>
  <si>
    <t>yowcow.com</t>
  </si>
  <si>
    <t>oudehengtong.com</t>
  </si>
  <si>
    <t>qiancaiys.com</t>
  </si>
  <si>
    <t>alpenverein.it</t>
  </si>
  <si>
    <t>amainfo.at</t>
  </si>
  <si>
    <t>dj1668.cn</t>
  </si>
  <si>
    <t>cyds-hk.com</t>
  </si>
  <si>
    <t>zzdllb.com</t>
  </si>
  <si>
    <t>veggieinspiredjourney.com</t>
  </si>
  <si>
    <t>whhtqj.com</t>
  </si>
  <si>
    <t>biglifemoment.com</t>
  </si>
  <si>
    <t>casting86.com</t>
  </si>
  <si>
    <t>zgjmxt.com</t>
  </si>
  <si>
    <t>linnuo2010.com</t>
  </si>
  <si>
    <t>newwater-tec.com</t>
  </si>
  <si>
    <t>gzkaixin.net</t>
  </si>
  <si>
    <t>apcisardegna.it</t>
  </si>
  <si>
    <t>hoclamgiau.vn</t>
  </si>
  <si>
    <t>heb-dn.cn</t>
  </si>
  <si>
    <t>dyjjgj.com</t>
  </si>
  <si>
    <t>h-giken.com</t>
  </si>
  <si>
    <t>hqkzz.com</t>
  </si>
  <si>
    <t>sjndzs.com</t>
  </si>
  <si>
    <t>bjxwdmy.com</t>
  </si>
  <si>
    <t>nrostores.com</t>
  </si>
  <si>
    <t>sun-d.com</t>
  </si>
  <si>
    <t>themombuzz.com</t>
  </si>
  <si>
    <t>hosuronline.com</t>
  </si>
  <si>
    <t>shebuyscars.com</t>
  </si>
  <si>
    <t>dljazz.info</t>
  </si>
  <si>
    <t>tjlxgtc.com</t>
  </si>
  <si>
    <t>cdhfly.com</t>
  </si>
  <si>
    <t>fuyuetang.com</t>
  </si>
  <si>
    <t>kemeitong.com</t>
  </si>
  <si>
    <t>delife.eu</t>
  </si>
  <si>
    <t>8and9.com.cn</t>
  </si>
  <si>
    <t>9898007.com</t>
  </si>
  <si>
    <t>scxwt.com</t>
  </si>
  <si>
    <t>zqhear.com</t>
  </si>
  <si>
    <t>ogunyayinlari.com.tr</t>
  </si>
  <si>
    <t>zjghwdz.cn</t>
  </si>
  <si>
    <t>hbyjchina.com</t>
  </si>
  <si>
    <t>lyjrgg.com</t>
  </si>
  <si>
    <t>arcd.de</t>
  </si>
  <si>
    <t>beckysbestbites.com</t>
  </si>
  <si>
    <t>fengchaoqiche.com</t>
  </si>
  <si>
    <t>htfscl.com</t>
  </si>
  <si>
    <t>xylsf.com</t>
  </si>
  <si>
    <t>metropolnews.info</t>
  </si>
  <si>
    <t>festambiente.it</t>
  </si>
  <si>
    <t>tongyao.cc</t>
  </si>
  <si>
    <t>jysnmp.com</t>
  </si>
  <si>
    <t>lanwell.com</t>
  </si>
  <si>
    <t>ruixingyoule.com</t>
  </si>
  <si>
    <t>safetysino.com</t>
  </si>
  <si>
    <t>sdfpjd.com</t>
  </si>
  <si>
    <t>sh-kepei.com</t>
  </si>
  <si>
    <t>zhongxuangs.com</t>
  </si>
  <si>
    <t>dintop.net</t>
  </si>
  <si>
    <t>dlqcn.com</t>
  </si>
  <si>
    <t>hzrbs.com</t>
  </si>
  <si>
    <t>wxshenjia.com</t>
  </si>
  <si>
    <t>yesanpole.com</t>
  </si>
  <si>
    <t>hcfr.cn</t>
  </si>
  <si>
    <t>baiduoouu.com</t>
  </si>
  <si>
    <t>palmpartners.com</t>
  </si>
  <si>
    <t>qdqjxx.com</t>
  </si>
  <si>
    <t>xytlyy.com</t>
  </si>
  <si>
    <t>eayong.net</t>
  </si>
  <si>
    <t>0558tianci.com</t>
  </si>
  <si>
    <t>andxin.com</t>
  </si>
  <si>
    <t>bj-htld.com</t>
  </si>
  <si>
    <t>dlxuji.com</t>
  </si>
  <si>
    <t>hbzkjy.com</t>
  </si>
  <si>
    <t>pbj001.com</t>
  </si>
  <si>
    <t>scjhba.com</t>
  </si>
  <si>
    <t>tjjinkang.com</t>
  </si>
  <si>
    <t>whacheer.com</t>
  </si>
  <si>
    <t>mvdrus.ru</t>
  </si>
  <si>
    <t>leuo.cn</t>
  </si>
  <si>
    <t>akyyzx.com</t>
  </si>
  <si>
    <t>tjzbsy.com</t>
  </si>
  <si>
    <t>workeer.de</t>
  </si>
  <si>
    <t>qhdym.cn</t>
  </si>
  <si>
    <t>qxwc.cn</t>
  </si>
  <si>
    <t>alzaimunited.com</t>
  </si>
  <si>
    <t>bjwmm.com</t>
  </si>
  <si>
    <t>ecmpublishers.com</t>
  </si>
  <si>
    <t>sdsgjz.com</t>
  </si>
  <si>
    <t>shpengyun.com</t>
  </si>
  <si>
    <t>tlnet8.com</t>
  </si>
  <si>
    <t>filesocean.net</t>
  </si>
  <si>
    <t>motonline.com.br</t>
  </si>
  <si>
    <t>0951yckj.com</t>
  </si>
  <si>
    <t>sdgydz.com</t>
  </si>
  <si>
    <t>onlineamishfurniture.com</t>
  </si>
  <si>
    <t>800900900.com</t>
  </si>
  <si>
    <t>mankabros.com</t>
  </si>
  <si>
    <t>lexitalia.it</t>
  </si>
  <si>
    <t>ilim-stom.ru</t>
  </si>
  <si>
    <t>simplon.com</t>
  </si>
  <si>
    <t>wickbuildings.com</t>
  </si>
  <si>
    <t>youkangyl.com</t>
  </si>
  <si>
    <t>jshsdq.cn</t>
  </si>
  <si>
    <t>aboutpharma.com</t>
  </si>
  <si>
    <t>jxfapaoji.com</t>
  </si>
  <si>
    <t>sanazalagha.com</t>
  </si>
  <si>
    <t>bonedoctor.com.au</t>
  </si>
  <si>
    <t>hnxd999.cn</t>
  </si>
  <si>
    <t>0451glzy.com</t>
  </si>
  <si>
    <t>gddasen.com</t>
  </si>
  <si>
    <t>ylykyy.com</t>
  </si>
  <si>
    <t>upstate.ie</t>
  </si>
  <si>
    <t>qitibaojingqi.cn</t>
  </si>
  <si>
    <t>themessybakerblog.com</t>
  </si>
  <si>
    <t>thecircuitdetective.com</t>
  </si>
  <si>
    <t>cornwallwildlifetrust.org.uk</t>
  </si>
  <si>
    <t>designeverydayblog.com</t>
  </si>
  <si>
    <t>klassnie.ru</t>
  </si>
  <si>
    <t>toris.ru</t>
  </si>
  <si>
    <t>firefly-collection.com</t>
  </si>
  <si>
    <t>eiz-niedersachsen.de</t>
  </si>
  <si>
    <t>lekinapotencje.top</t>
  </si>
  <si>
    <t>hongxing182.com</t>
  </si>
  <si>
    <t>imaginegnats.com</t>
  </si>
  <si>
    <t>runnerinn.com</t>
  </si>
  <si>
    <t>tennisearth.com</t>
  </si>
  <si>
    <t>samgau-energy.kz</t>
  </si>
  <si>
    <t>appleking.com.cn</t>
  </si>
  <si>
    <t>factory-outlets.org</t>
  </si>
  <si>
    <t>termscout.com</t>
  </si>
  <si>
    <t>xn---48-5cdkbekgcnxba3dhcqj2cmibn.xn--p1ai</t>
  </si>
  <si>
    <t>Ð°Ð³ÐµÐ½Ñ‚ÑÑ‚Ð²Ð¾-Ð½ÐµÐ´Ð²Ð¸Ð¶Ð¸Ð¼Ð¾ÑÑ‚Ð¸48.Ñ€Ñ„</t>
  </si>
  <si>
    <t>olivetree1979.com</t>
  </si>
  <si>
    <t>morgancountymedical.com</t>
  </si>
  <si>
    <t>smilieportal.de</t>
  </si>
  <si>
    <t>rafaelsarria.org</t>
  </si>
  <si>
    <t>99sstt.site</t>
  </si>
  <si>
    <t>parkbench.com</t>
  </si>
  <si>
    <t>cha.lt</t>
  </si>
  <si>
    <t>ebwa.pl</t>
  </si>
  <si>
    <t>ewinlaser.com</t>
  </si>
  <si>
    <t>maritimainmobiliaria.com</t>
  </si>
  <si>
    <t>thegioiseo.com</t>
  </si>
  <si>
    <t>lekkervanbijons.be</t>
  </si>
  <si>
    <t>scambieuropei.info</t>
  </si>
  <si>
    <t>glmlzx.com</t>
  </si>
  <si>
    <t>belvilla.de</t>
  </si>
  <si>
    <t>despar.it</t>
  </si>
  <si>
    <t>ihale.gov.tr</t>
  </si>
  <si>
    <t>xingbangkeji.com</t>
  </si>
  <si>
    <t>nhatroso.net</t>
  </si>
  <si>
    <t>morning99.trade</t>
  </si>
  <si>
    <t>marykay.co.uk</t>
  </si>
  <si>
    <t>ansarbank.com</t>
  </si>
  <si>
    <t>edytaszyszlo.com</t>
  </si>
  <si>
    <t>sabay.com.kh</t>
  </si>
  <si>
    <t>hospedajeymas.com</t>
  </si>
  <si>
    <t>lien-gratuit.com</t>
  </si>
  <si>
    <t>crucerosnet.com</t>
  </si>
  <si>
    <t>newsound-shop.ru</t>
  </si>
  <si>
    <t>eyelike.com.ua</t>
  </si>
  <si>
    <t>oneworld.at</t>
  </si>
  <si>
    <t>volwin.cn</t>
  </si>
  <si>
    <t>361yema.com</t>
  </si>
  <si>
    <t>jasacucikarpetkantor.com</t>
  </si>
  <si>
    <t>thelifecreativeblog.com</t>
  </si>
  <si>
    <t>kotsukaikan.co.jp</t>
  </si>
  <si>
    <t>wildwhales.org</t>
  </si>
  <si>
    <t>ziarulfaclia.ro</t>
  </si>
  <si>
    <t>ortho.ru</t>
  </si>
  <si>
    <t>tjykyy.cn</t>
  </si>
  <si>
    <t>mississauga4sale.com</t>
  </si>
  <si>
    <t>gutscheinlike.de</t>
  </si>
  <si>
    <t>everest1stop.com</t>
  </si>
  <si>
    <t>das-download-archiv.de</t>
  </si>
  <si>
    <t>auto-online.ru</t>
  </si>
  <si>
    <t>dq-zq.cn</t>
  </si>
  <si>
    <t>sydinghua.cn</t>
  </si>
  <si>
    <t>atlantictransfers.com</t>
  </si>
  <si>
    <t>dunnsfamousmerivale.com</t>
  </si>
  <si>
    <t>guillaume-belmonte.com</t>
  </si>
  <si>
    <t>sledt.com</t>
  </si>
  <si>
    <t>myefox.fr</t>
  </si>
  <si>
    <t>igmi.org</t>
  </si>
  <si>
    <t>michaelkorshandbags2013sale.com</t>
  </si>
  <si>
    <t>vitamin-vorsorge.info</t>
  </si>
  <si>
    <t>cerat.be</t>
  </si>
  <si>
    <t>discoverhawaiitours.com</t>
  </si>
  <si>
    <t>rztmh.com</t>
  </si>
  <si>
    <t>buygeneric-levitra.org</t>
  </si>
  <si>
    <t>grocottmail.com</t>
  </si>
  <si>
    <t>lukeskywalker.co</t>
  </si>
  <si>
    <t>schmidtlaw.com</t>
  </si>
  <si>
    <t>vietteammedia.com</t>
  </si>
  <si>
    <t>yhxinyuejc.com</t>
  </si>
  <si>
    <t>ranadutta.in</t>
  </si>
  <si>
    <t>dareushare.com</t>
  </si>
  <si>
    <t>quanje.com</t>
  </si>
  <si>
    <t>naturavox.fr</t>
  </si>
  <si>
    <t>tachinomi.info</t>
  </si>
  <si>
    <t>katalogjeja.com</t>
  </si>
  <si>
    <t>montorignal.com</t>
  </si>
  <si>
    <t>sovecoach.no</t>
  </si>
  <si>
    <t>getintothis.co.uk</t>
  </si>
  <si>
    <t>futo18.com</t>
  </si>
  <si>
    <t>madmaxuniverse.com</t>
  </si>
  <si>
    <t>shimojima.co.jp</t>
  </si>
  <si>
    <t>skyhostbd.net</t>
  </si>
  <si>
    <t>topfibertester.ru</t>
  </si>
  <si>
    <t>skopelos.be</t>
  </si>
  <si>
    <t>hammonds-uk.com</t>
  </si>
  <si>
    <t>papercraftsmag.com</t>
  </si>
  <si>
    <t>mgu.ac.jp</t>
  </si>
  <si>
    <t>adl.com</t>
  </si>
  <si>
    <t>ifcblowmoulding.com</t>
  </si>
  <si>
    <t>thanks-jsd.com</t>
  </si>
  <si>
    <t>bonusi.gl</t>
  </si>
  <si>
    <t>kumamotobank.co.jp</t>
  </si>
  <si>
    <t>safagrupoptik.com.tr</t>
  </si>
  <si>
    <t>countrycottageinspain.co.uk</t>
  </si>
  <si>
    <t>dingster.co.uk</t>
  </si>
  <si>
    <t>escolatide.com.br</t>
  </si>
  <si>
    <t>arealchange.com</t>
  </si>
  <si>
    <t>caulfieldlawfirm.com</t>
  </si>
  <si>
    <t>zs-zzhb.com</t>
  </si>
  <si>
    <t>heteh.de</t>
  </si>
  <si>
    <t>ch-sl.net</t>
  </si>
  <si>
    <t>loadkino.ru</t>
  </si>
  <si>
    <t>skyline35.ru</t>
  </si>
  <si>
    <t>fashinvest.com</t>
  </si>
  <si>
    <t>myorganicfoodmarket.com</t>
  </si>
  <si>
    <t>acedentalcare.in</t>
  </si>
  <si>
    <t>novae.info</t>
  </si>
  <si>
    <t>sergeco.com.br</t>
  </si>
  <si>
    <t>dinksfinance.com</t>
  </si>
  <si>
    <t>ylcrafts.com</t>
  </si>
  <si>
    <t>unbekanntesmuenchen.de</t>
  </si>
  <si>
    <t>cts-llc.org</t>
  </si>
  <si>
    <t>lovebritishfood.co.uk</t>
  </si>
  <si>
    <t>intienphat.vn</t>
  </si>
  <si>
    <t>anbovisual.com</t>
  </si>
  <si>
    <t>incrementalrevolution.com</t>
  </si>
  <si>
    <t>mcarmeldental.com</t>
  </si>
  <si>
    <t>prodomaines.com</t>
  </si>
  <si>
    <t>spindleruv-mlyn.com</t>
  </si>
  <si>
    <t>supremebreeds.com</t>
  </si>
  <si>
    <t>towadako-gyokyou.com</t>
  </si>
  <si>
    <t>isoldefolger.de</t>
  </si>
  <si>
    <t>roes.gr</t>
  </si>
  <si>
    <t>osagari.link</t>
  </si>
  <si>
    <t>hotelelnavegante.com.mx</t>
  </si>
  <si>
    <t>aroma-na.net</t>
  </si>
  <si>
    <t>charlotteadventist.org</t>
  </si>
  <si>
    <t>nuts4nuts.co.uk</t>
  </si>
  <si>
    <t>50things.org.uk</t>
  </si>
  <si>
    <t>ballroomdancefl.com</t>
  </si>
  <si>
    <t>franciscoburga.com</t>
  </si>
  <si>
    <t>mm765.com</t>
  </si>
  <si>
    <t>stud-ex.com</t>
  </si>
  <si>
    <t>condom.jp</t>
  </si>
  <si>
    <t>b19.sg</t>
  </si>
  <si>
    <t>clflg.com</t>
  </si>
  <si>
    <t>gyoumuyou-oogata-senpuuki.com</t>
  </si>
  <si>
    <t>kalaku-j.com</t>
  </si>
  <si>
    <t>oregonpioneers.com</t>
  </si>
  <si>
    <t>raybansunglasses80off.com</t>
  </si>
  <si>
    <t>xn--zj4b70gjwdt2j.com</t>
  </si>
  <si>
    <t>ì§ì˜ì„¼í„°.com</t>
  </si>
  <si>
    <t>gixx.ir</t>
  </si>
  <si>
    <t>mongolbank.mn</t>
  </si>
  <si>
    <t>surgedrv.net</t>
  </si>
  <si>
    <t>bddinc.ca</t>
  </si>
  <si>
    <t>daskrachen.com</t>
  </si>
  <si>
    <t>renniefoster.com</t>
  </si>
  <si>
    <t>yallan3raf.com</t>
  </si>
  <si>
    <t>rivisteweb.it</t>
  </si>
  <si>
    <t>balloons.by</t>
  </si>
  <si>
    <t>breezysoles.com</t>
  </si>
  <si>
    <t>internchina.com</t>
  </si>
  <si>
    <t>mejoratunivel.com</t>
  </si>
  <si>
    <t>teleskopleitern.de</t>
  </si>
  <si>
    <t>nameya.co.in</t>
  </si>
  <si>
    <t>foppapedretti.it</t>
  </si>
  <si>
    <t>a-tem.jp</t>
  </si>
  <si>
    <t>distrishoes.net</t>
  </si>
  <si>
    <t>fortunecity.se</t>
  </si>
  <si>
    <t>tactics.co.uk</t>
  </si>
  <si>
    <t>thelounges.co.uk</t>
  </si>
  <si>
    <t>cinemateca.gov.br</t>
  </si>
  <si>
    <t>ccs.cn</t>
  </si>
  <si>
    <t>dampfraumschiff.com</t>
  </si>
  <si>
    <t>greenwavetravel.com</t>
  </si>
  <si>
    <t>kaisoukaihatu-conbrio.com</t>
  </si>
  <si>
    <t>leadingchangeproject.com</t>
  </si>
  <si>
    <t>montecarlo-harajuku.com</t>
  </si>
  <si>
    <t>californiaeqclearinghouse.org</t>
  </si>
  <si>
    <t>avon14.ru</t>
  </si>
  <si>
    <t>lidongdg.wang</t>
  </si>
  <si>
    <t>chrisvaughn.biz</t>
  </si>
  <si>
    <t>artberlincontemporary.com</t>
  </si>
  <si>
    <t>artpratt.com</t>
  </si>
  <si>
    <t>everyday-reading.com</t>
  </si>
  <si>
    <t>herbalmantra.com</t>
  </si>
  <si>
    <t>wineandfoodfest.com</t>
  </si>
  <si>
    <t>zggshl.com</t>
  </si>
  <si>
    <t>metal-rocks.de</t>
  </si>
  <si>
    <t>coldspringtexas.us</t>
  </si>
  <si>
    <t>fivestarfence.com</t>
  </si>
  <si>
    <t>libertadpresossaharauis.com</t>
  </si>
  <si>
    <t>manabalss.lv</t>
  </si>
  <si>
    <t>khamchuabenhxahoi.net</t>
  </si>
  <si>
    <t>securetool.net</t>
  </si>
  <si>
    <t>sdeparty.ru</t>
  </si>
  <si>
    <t>livrariadavila.com.br</t>
  </si>
  <si>
    <t>caninsaat.co</t>
  </si>
  <si>
    <t>postbus.de</t>
  </si>
  <si>
    <t>lagencebespoke.fr</t>
  </si>
  <si>
    <t>sgdl.org</t>
  </si>
  <si>
    <t>ibccoaching.com.br</t>
  </si>
  <si>
    <t>hbsyrss.gov.cn</t>
  </si>
  <si>
    <t>antesetuccarlardernegi.com</t>
  </si>
  <si>
    <t>baslook.com</t>
  </si>
  <si>
    <t>darbarindiancuisine.com</t>
  </si>
  <si>
    <t>free-businessplan-template.com</t>
  </si>
  <si>
    <t>matinmi.com</t>
  </si>
  <si>
    <t>paysera.com</t>
  </si>
  <si>
    <t>puro-muenster.de</t>
  </si>
  <si>
    <t>unionesoaitaliane.it</t>
  </si>
  <si>
    <t>steveearle.net</t>
  </si>
  <si>
    <t>big-rostov.ru</t>
  </si>
  <si>
    <t>krupaspb.ru</t>
  </si>
  <si>
    <t>addlemaninsurance.com</t>
  </si>
  <si>
    <t>oddducksolutions.com</t>
  </si>
  <si>
    <t>oper-graz.com</t>
  </si>
  <si>
    <t>pearlbrookcapital.com</t>
  </si>
  <si>
    <t>coffee.org</t>
  </si>
  <si>
    <t>look.tm</t>
  </si>
  <si>
    <t>koenwilmaers.be</t>
  </si>
  <si>
    <t>nutriexperts.com</t>
  </si>
  <si>
    <t>superapprenant.com</t>
  </si>
  <si>
    <t>cialissaleonline4r.com</t>
  </si>
  <si>
    <t>hobby2share.com</t>
  </si>
  <si>
    <t>inxzter.dk</t>
  </si>
  <si>
    <t>mtmexp.in</t>
  </si>
  <si>
    <t>novaimage.cl</t>
  </si>
  <si>
    <t>aptechlaketown.com</t>
  </si>
  <si>
    <t>gamurs.com</t>
  </si>
  <si>
    <t>healthtechtalk.com</t>
  </si>
  <si>
    <t>lajvargroup.com</t>
  </si>
  <si>
    <t>southernrealty-belize.com</t>
  </si>
  <si>
    <t>theminimalistmom.com</t>
  </si>
  <si>
    <t>poloniadk.eu</t>
  </si>
  <si>
    <t>ottawadanceacademy.ca</t>
  </si>
  <si>
    <t>sor.com</t>
  </si>
  <si>
    <t>mytakara.net</t>
  </si>
  <si>
    <t>projetaarquitetura.com.br</t>
  </si>
  <si>
    <t>myseveralworlds.com</t>
  </si>
  <si>
    <t>kanonroyesh.ir</t>
  </si>
  <si>
    <t>djfila.net</t>
  </si>
  <si>
    <t>westoxon.gov.uk</t>
  </si>
  <si>
    <t>phoenixtank.com</t>
  </si>
  <si>
    <t>trekkingchile.com</t>
  </si>
  <si>
    <t>twitter-trends.de</t>
  </si>
  <si>
    <t>ilumitienda.net</t>
  </si>
  <si>
    <t>pontodasigrejas.com.br</t>
  </si>
  <si>
    <t>charmkinggame.com</t>
  </si>
  <si>
    <t>yiqicms.com</t>
  </si>
  <si>
    <t>np-sjeverni-velebit.hr</t>
  </si>
  <si>
    <t>szmm.hu</t>
  </si>
  <si>
    <t>behrun.ir</t>
  </si>
  <si>
    <t>is702.jp</t>
  </si>
  <si>
    <t>bellalunatoys.com</t>
  </si>
  <si>
    <t>chalusonline.com</t>
  </si>
  <si>
    <t>chazloschiavo.com</t>
  </si>
  <si>
    <t>das-wanderforum.com</t>
  </si>
  <si>
    <t>effegibi.it</t>
  </si>
  <si>
    <t>turmush.kg</t>
  </si>
  <si>
    <t>dyrczx.net</t>
  </si>
  <si>
    <t>terrafem.org</t>
  </si>
  <si>
    <t>mhlkb.com</t>
  </si>
  <si>
    <t>gasthof-kern-lehrberg.de</t>
  </si>
  <si>
    <t>wisetech.gr</t>
  </si>
  <si>
    <t>khoda.gov.ua</t>
  </si>
  <si>
    <t>flatpackfestival.org.uk</t>
  </si>
  <si>
    <t>inmonarch.com</t>
  </si>
  <si>
    <t>maxcombatfitness.com</t>
  </si>
  <si>
    <t>apolloduck.co.uk</t>
  </si>
  <si>
    <t>donstroy.com</t>
  </si>
  <si>
    <t>gbimisibapa.com</t>
  </si>
  <si>
    <t>netlawkh.org</t>
  </si>
  <si>
    <t>rekord.com.pl</t>
  </si>
  <si>
    <t>allbusiness.ru</t>
  </si>
  <si>
    <t>autodmir.ru</t>
  </si>
  <si>
    <t>caravansitefinder.co.uk</t>
  </si>
  <si>
    <t>shock.co</t>
  </si>
  <si>
    <t>blog-posicionamiento.com</t>
  </si>
  <si>
    <t>wyomingbar.org</t>
  </si>
  <si>
    <t>mojestypendium.pl</t>
  </si>
  <si>
    <t>med7health24.com</t>
  </si>
  <si>
    <t>icfre.gov.in</t>
  </si>
  <si>
    <t>alexpromo.ru</t>
  </si>
  <si>
    <t>china-lecroy.com</t>
  </si>
  <si>
    <t>troisfoisparjour.com</t>
  </si>
  <si>
    <t>ananasmall.co.ke</t>
  </si>
  <si>
    <t>ocieplanie-poddasza.ovh</t>
  </si>
  <si>
    <t>genericlevitraprofessional20mgrx.ru</t>
  </si>
  <si>
    <t>adler-thermae.com</t>
  </si>
  <si>
    <t>queridacomida.com</t>
  </si>
  <si>
    <t>turktime.com</t>
  </si>
  <si>
    <t>metaldays.net</t>
  </si>
  <si>
    <t>lazarev.org</t>
  </si>
  <si>
    <t>consumer.gov.ua</t>
  </si>
  <si>
    <t>xn--1500-j4d4agbs3b5b.xn--p1ai</t>
  </si>
  <si>
    <t>1500Ð²Ð¸Ð·Ð¸Ñ‚Ð¾Ðº.Ñ€Ñ„</t>
  </si>
  <si>
    <t>spanish.bz</t>
  </si>
  <si>
    <t>elsitiodemarcas.com</t>
  </si>
  <si>
    <t>reconcilingworks.org</t>
  </si>
  <si>
    <t>qc.ac.th</t>
  </si>
  <si>
    <t>lebondtech.com</t>
  </si>
  <si>
    <t>lixieweb.com</t>
  </si>
  <si>
    <t>tryo.com</t>
  </si>
  <si>
    <t>fshc.co.uk</t>
  </si>
  <si>
    <t>aiesec.org.br</t>
  </si>
  <si>
    <t>freecialisb5pills.com</t>
  </si>
  <si>
    <t>railingco.com</t>
  </si>
  <si>
    <t>artshkola95.ru</t>
  </si>
  <si>
    <t>vintageguitarandbass.com</t>
  </si>
  <si>
    <t>visitinvernesslochness.com</t>
  </si>
  <si>
    <t>supplementen-voor-spiermassa.top</t>
  </si>
  <si>
    <t>redcame.org.ar</t>
  </si>
  <si>
    <t>codigos-qr.com</t>
  </si>
  <si>
    <t>ekstab.com</t>
  </si>
  <si>
    <t>lnfre.com</t>
  </si>
  <si>
    <t>mbss.fi</t>
  </si>
  <si>
    <t>elisabettafranchi.it</t>
  </si>
  <si>
    <t>felixmeritis.nl</t>
  </si>
  <si>
    <t>theoverburg.nl</t>
  </si>
  <si>
    <t>pvda.be</t>
  </si>
  <si>
    <t>coldsnapsprinklers.com</t>
  </si>
  <si>
    <t>viralglobalnews.com</t>
  </si>
  <si>
    <t>art-on.ru</t>
  </si>
  <si>
    <t>multichoice.co.za</t>
  </si>
  <si>
    <t>thermatech.co</t>
  </si>
  <si>
    <t>aircav.com</t>
  </si>
  <si>
    <t>blogsyte.com</t>
  </si>
  <si>
    <t>easterniconictours.com</t>
  </si>
  <si>
    <t>mangalam.com</t>
  </si>
  <si>
    <t>thinkpool.com</t>
  </si>
  <si>
    <t>janedakool.ee</t>
  </si>
  <si>
    <t>laboratorjuridic.info</t>
  </si>
  <si>
    <t>mountainbothies.org.uk</t>
  </si>
  <si>
    <t>betadvisor.com</t>
  </si>
  <si>
    <t>jianzhi.com</t>
  </si>
  <si>
    <t>weloveyouso.com</t>
  </si>
  <si>
    <t>adventistfaith.org</t>
  </si>
  <si>
    <t>moe.sa</t>
  </si>
  <si>
    <t>xn----btbbcmsdv6bk0mj.xn--p1ai</t>
  </si>
  <si>
    <t>Ð²ÐµÑ€ÑÐ¸Ñ-Ð»ÑŽÐ±Ð²Ð¸.Ñ€Ñ„</t>
  </si>
  <si>
    <t>dodgeandburn.city</t>
  </si>
  <si>
    <t>answercise.com</t>
  </si>
  <si>
    <t>arabiahorizons.com</t>
  </si>
  <si>
    <t>krallarintavugu.com</t>
  </si>
  <si>
    <t>rotate4all.com</t>
  </si>
  <si>
    <t>live-videochat.ru</t>
  </si>
  <si>
    <t>bkaccelerator.com</t>
  </si>
  <si>
    <t>esbjergblueactioncard.dk</t>
  </si>
  <si>
    <t>eacsrl.it</t>
  </si>
  <si>
    <t>classbrain.net</t>
  </si>
  <si>
    <t>unibo.ru</t>
  </si>
  <si>
    <t>winwardcasino.ag</t>
  </si>
  <si>
    <t>health-local.com</t>
  </si>
  <si>
    <t>hmsfreights.com</t>
  </si>
  <si>
    <t>palmcoastgov.com</t>
  </si>
  <si>
    <t>dgastrategie.pl</t>
  </si>
  <si>
    <t>zyczenia-swiateczne.info</t>
  </si>
  <si>
    <t>gameboy-advance.net</t>
  </si>
  <si>
    <t>adventistschoolconnect.org</t>
  </si>
  <si>
    <t>artem.so</t>
  </si>
  <si>
    <t>fonarik.com</t>
  </si>
  <si>
    <t>senseimarketing.com</t>
  </si>
  <si>
    <t>flowmeasure.com</t>
  </si>
  <si>
    <t>mild-enterprise.com</t>
  </si>
  <si>
    <t>thelaundromatcafe.com</t>
  </si>
  <si>
    <t>infosoc.gr</t>
  </si>
  <si>
    <t>freephotogallery.info</t>
  </si>
  <si>
    <t>casinoforum.club</t>
  </si>
  <si>
    <t>alaport.com</t>
  </si>
  <si>
    <t>finansgundem.com</t>
  </si>
  <si>
    <t>hislibris.com</t>
  </si>
  <si>
    <t>lancescurv.com</t>
  </si>
  <si>
    <t>luxee.com</t>
  </si>
  <si>
    <t>primalbody-primalmind.com</t>
  </si>
  <si>
    <t>tomck.com</t>
  </si>
  <si>
    <t>fiole.jp</t>
  </si>
  <si>
    <t>allesamerika.com</t>
  </si>
  <si>
    <t>barracuda-peche.com</t>
  </si>
  <si>
    <t>cialisonline-generic24.com</t>
  </si>
  <si>
    <t>les7laux.com</t>
  </si>
  <si>
    <t>pokerati.com</t>
  </si>
  <si>
    <t>sigforum.com</t>
  </si>
  <si>
    <t>theodorealexander.com</t>
  </si>
  <si>
    <t>bolde.com</t>
  </si>
  <si>
    <t>raccoon.ne.jp</t>
  </si>
  <si>
    <t>oddzialbialystok2-pzhgp.net</t>
  </si>
  <si>
    <t>noc-sumy.org</t>
  </si>
  <si>
    <t>agoride.com</t>
  </si>
  <si>
    <t>kazar.com</t>
  </si>
  <si>
    <t>listsitepro.com</t>
  </si>
  <si>
    <t>silver.com</t>
  </si>
  <si>
    <t>woaidiannao.com</t>
  </si>
  <si>
    <t>novabell.it</t>
  </si>
  <si>
    <t>jaegerplatoon.net</t>
  </si>
  <si>
    <t>uwci.org</t>
  </si>
  <si>
    <t>bigstar.pl</t>
  </si>
  <si>
    <t>chven.cn</t>
  </si>
  <si>
    <t>bluecoretech.com</t>
  </si>
  <si>
    <t>fonolist.com</t>
  </si>
  <si>
    <t>haoetv.com</t>
  </si>
  <si>
    <t>harbortouch.com</t>
  </si>
  <si>
    <t>moosesautotech.com</t>
  </si>
  <si>
    <t>tirkx.com</t>
  </si>
  <si>
    <t>wptags.com</t>
  </si>
  <si>
    <t>jewbox.hu</t>
  </si>
  <si>
    <t>house-partner.jp</t>
  </si>
  <si>
    <t>tuugo.my</t>
  </si>
  <si>
    <t>3dwuxi.com</t>
  </si>
  <si>
    <t>art-coral.com</t>
  </si>
  <si>
    <t>craftsforkids.com</t>
  </si>
  <si>
    <t>postercabaret.com</t>
  </si>
  <si>
    <t>sidasa.com</t>
  </si>
  <si>
    <t>tcnatile.com</t>
  </si>
  <si>
    <t>drugsdrugstoretablets.net</t>
  </si>
  <si>
    <t>vespito.net</t>
  </si>
  <si>
    <t>aswajashanti.org</t>
  </si>
  <si>
    <t>livesinthebalance.org</t>
  </si>
  <si>
    <t>stepsmartcollier.org</t>
  </si>
  <si>
    <t>spnp.gov.tw</t>
  </si>
  <si>
    <t>malaspina.com</t>
  </si>
  <si>
    <t>petitepassport.com</t>
  </si>
  <si>
    <t>rapidgigabitz.com</t>
  </si>
  <si>
    <t>umixhost.com</t>
  </si>
  <si>
    <t>verabradleyoutletsale.org</t>
  </si>
  <si>
    <t>daliborlabudovic.com</t>
  </si>
  <si>
    <t>doraemon-3d.com</t>
  </si>
  <si>
    <t>drvsky.com</t>
  </si>
  <si>
    <t>extendedstayhotelnetwork.com</t>
  </si>
  <si>
    <t>knittingfever.com</t>
  </si>
  <si>
    <t>extreme-players.de</t>
  </si>
  <si>
    <t>cancerfamiliesunited.org</t>
  </si>
  <si>
    <t>martinhealth.org</t>
  </si>
  <si>
    <t>gta.ru</t>
  </si>
  <si>
    <t>autoslash.com</t>
  </si>
  <si>
    <t>buymileycyrustickets.com</t>
  </si>
  <si>
    <t>jaxhealth.com</t>
  </si>
  <si>
    <t>seaabruzzo.com</t>
  </si>
  <si>
    <t>uleatop.com</t>
  </si>
  <si>
    <t>arrou.net</t>
  </si>
  <si>
    <t>byut.com.ua</t>
  </si>
  <si>
    <t>emsukraine.com.ua</t>
  </si>
  <si>
    <t>stop1984.com</t>
  </si>
  <si>
    <t>buyzoloft.ga</t>
  </si>
  <si>
    <t>aw.si</t>
  </si>
  <si>
    <t>nhadatviet24h.xyz</t>
  </si>
  <si>
    <t>brasiltelecom.com.br</t>
  </si>
  <si>
    <t>all-about-forensic-science.com</t>
  </si>
  <si>
    <t>hw0396.com</t>
  </si>
  <si>
    <t>inspirulina.com</t>
  </si>
  <si>
    <t>filp-cisal.it</t>
  </si>
  <si>
    <t>penang.gov.my</t>
  </si>
  <si>
    <t>sealmaster.net</t>
  </si>
  <si>
    <t>follow.ru</t>
  </si>
  <si>
    <t>altagenetics.com</t>
  </si>
  <si>
    <t>annatape.com</t>
  </si>
  <si>
    <t>nlyman.com</t>
  </si>
  <si>
    <t>orderbird.com</t>
  </si>
  <si>
    <t>rejarejastores.com</t>
  </si>
  <si>
    <t>run-shine.com</t>
  </si>
  <si>
    <t>fitnessbites.org</t>
  </si>
  <si>
    <t>integratedalliances.biz</t>
  </si>
  <si>
    <t>dqmterminal.com</t>
  </si>
  <si>
    <t>forum-piscine.com</t>
  </si>
  <si>
    <t>macksearplugs.com</t>
  </si>
  <si>
    <t>pacho.com</t>
  </si>
  <si>
    <t>lalfas.es</t>
  </si>
  <si>
    <t>abkhazworld.org</t>
  </si>
  <si>
    <t>assabah.com.tn</t>
  </si>
  <si>
    <t>londonaquarium.co.uk</t>
  </si>
  <si>
    <t>cheapflowersrosesdir.com</t>
  </si>
  <si>
    <t>grandcentralbakery.com</t>
  </si>
  <si>
    <t>keungsungswimmingclub.com</t>
  </si>
  <si>
    <t>openmoves.com</t>
  </si>
  <si>
    <t>ro-tel.com</t>
  </si>
  <si>
    <t>sorteoshop.com</t>
  </si>
  <si>
    <t>gen-europe.org</t>
  </si>
  <si>
    <t>fashionjournal.com.au</t>
  </si>
  <si>
    <t>rapidolondon.com.br</t>
  </si>
  <si>
    <t>highso.cn</t>
  </si>
  <si>
    <t>68716871.com</t>
  </si>
  <si>
    <t>corkscrew-balloon.com</t>
  </si>
  <si>
    <t>ellasharp.com</t>
  </si>
  <si>
    <t>gamesallgirls.com</t>
  </si>
  <si>
    <t>gamsbarbershop.com</t>
  </si>
  <si>
    <t>gyvnet.com</t>
  </si>
  <si>
    <t>hostvisi.com</t>
  </si>
  <si>
    <t>numismatisme.com</t>
  </si>
  <si>
    <t>onlinechatcenters.com</t>
  </si>
  <si>
    <t>sap-soft.com</t>
  </si>
  <si>
    <t>pvision.ru</t>
  </si>
  <si>
    <t>rerudewepu.ru</t>
  </si>
  <si>
    <t>adipexdietguide.com</t>
  </si>
  <si>
    <t>ahhys.com</t>
  </si>
  <si>
    <t>makingmusicmag.com</t>
  </si>
  <si>
    <t>marlerclark.com</t>
  </si>
  <si>
    <t>oakleysunglasses90off.com</t>
  </si>
  <si>
    <t>ultimos-cupones.es</t>
  </si>
  <si>
    <t>toyo-bunko.or.jp</t>
  </si>
  <si>
    <t>itsec.gov.cn</t>
  </si>
  <si>
    <t>anxietyandativan.com</t>
  </si>
  <si>
    <t>cuacuonthanglong.com</t>
  </si>
  <si>
    <t>piatnik.com</t>
  </si>
  <si>
    <t>galgotiasbschool.in</t>
  </si>
  <si>
    <t>pacificwar.co.kr</t>
  </si>
  <si>
    <t>kebeliupirtele.lt</t>
  </si>
  <si>
    <t>classicalrevolution.org</t>
  </si>
  <si>
    <t>musicals.ru</t>
  </si>
  <si>
    <t>1abiker.ch</t>
  </si>
  <si>
    <t>yourloveisprecious.com</t>
  </si>
  <si>
    <t>ofl.ca</t>
  </si>
  <si>
    <t>123hotel.cn</t>
  </si>
  <si>
    <t>brushfirerecords.com</t>
  </si>
  <si>
    <t>camzone.com</t>
  </si>
  <si>
    <t>mindanaoexaminer.com</t>
  </si>
  <si>
    <t>moim-zdaniem.com</t>
  </si>
  <si>
    <t>mulberryoutletonlineeu.com</t>
  </si>
  <si>
    <t>orderviagratb.com</t>
  </si>
  <si>
    <t>parametricmodel.com</t>
  </si>
  <si>
    <t>softguides.com</t>
  </si>
  <si>
    <t>sudtipos.com</t>
  </si>
  <si>
    <t>offsite.com.cy</t>
  </si>
  <si>
    <t>cppj.net</t>
  </si>
  <si>
    <t>tytsjerk.nl</t>
  </si>
  <si>
    <t>calvinkleinboxers.org</t>
  </si>
  <si>
    <t>selectivemutism.org</t>
  </si>
  <si>
    <t>xavierroberts.org</t>
  </si>
  <si>
    <t>instantpaydayloansms.co.uk</t>
  </si>
  <si>
    <t>iskn.co</t>
  </si>
  <si>
    <t>carlylegrill.com</t>
  </si>
  <si>
    <t>casino-otzyvy.com</t>
  </si>
  <si>
    <t>cityvistamyanmartravel.com</t>
  </si>
  <si>
    <t>clubelectroputere.com</t>
  </si>
  <si>
    <t>nativeamericanencyclopedia.com</t>
  </si>
  <si>
    <t>olympusthemes.com</t>
  </si>
  <si>
    <t>cryptorials.io</t>
  </si>
  <si>
    <t>brighamandwomensfaulkner.org</t>
  </si>
  <si>
    <t>daisakuikeda.org</t>
  </si>
  <si>
    <t>evergladesfoundation.org</t>
  </si>
  <si>
    <t>nuevaschool.org</t>
  </si>
  <si>
    <t>eliteactive.com.vn</t>
  </si>
  <si>
    <t>segredosdaprevidencia.com.br</t>
  </si>
  <si>
    <t>airsouthwest.com</t>
  </si>
  <si>
    <t>erinpavlina.com</t>
  </si>
  <si>
    <t>linnsoft.com</t>
  </si>
  <si>
    <t>minaandmarian.com</t>
  </si>
  <si>
    <t>pathofhero.com</t>
  </si>
  <si>
    <t>iodicono.org</t>
  </si>
  <si>
    <t>hays.pl</t>
  </si>
  <si>
    <t>alpacaelegant.ru</t>
  </si>
  <si>
    <t>railwaychildren.org.uk</t>
  </si>
  <si>
    <t>tintucchungcu247.xyz</t>
  </si>
  <si>
    <t>flashrouters.com</t>
  </si>
  <si>
    <t>jimmy540i.com</t>
  </si>
  <si>
    <t>kingscountydistillery.com</t>
  </si>
  <si>
    <t>nanamica.com</t>
  </si>
  <si>
    <t>weddingphotographycontest.com</t>
  </si>
  <si>
    <t>hereford.org</t>
  </si>
  <si>
    <t>las-elc.org</t>
  </si>
  <si>
    <t>randomacts.org</t>
  </si>
  <si>
    <t>provera.party</t>
  </si>
  <si>
    <t>maido.pe</t>
  </si>
  <si>
    <t>lavidda.pl</t>
  </si>
  <si>
    <t>lodzkiespotkaniateatralne.pl</t>
  </si>
  <si>
    <t>worldcam.pl</t>
  </si>
  <si>
    <t>sildenafilcitrate.click</t>
  </si>
  <si>
    <t>delawarestatelottery.com</t>
  </si>
  <si>
    <t>nomos-store.com</t>
  </si>
  <si>
    <t>poginvestments.com</t>
  </si>
  <si>
    <t>sensorsone.com</t>
  </si>
  <si>
    <t>tinyatdragon.com</t>
  </si>
  <si>
    <t>wildnaturetravel.com</t>
  </si>
  <si>
    <t>xingzhe93.com</t>
  </si>
  <si>
    <t>androidtab.info</t>
  </si>
  <si>
    <t>oxforduniversitypress.net</t>
  </si>
  <si>
    <t>peachtree-city.org</t>
  </si>
  <si>
    <t>wexfordinstitute.org</t>
  </si>
  <si>
    <t>namihaya.biz</t>
  </si>
  <si>
    <t>adamandeveddb.com</t>
  </si>
  <si>
    <t>darkimages.com</t>
  </si>
  <si>
    <t>edu777.com</t>
  </si>
  <si>
    <t>nickelodeonuniverse.com</t>
  </si>
  <si>
    <t>nickliu.com</t>
  </si>
  <si>
    <t>pagayo.com</t>
  </si>
  <si>
    <t>ritual-moskva.com</t>
  </si>
  <si>
    <t>vlrpgaming.com</t>
  </si>
  <si>
    <t>songjuhee.info</t>
  </si>
  <si>
    <t>tge.ninja</t>
  </si>
  <si>
    <t>adultautismawareness.org</t>
  </si>
  <si>
    <t>radio-fun.ro</t>
  </si>
  <si>
    <t>bestmemobile.ru</t>
  </si>
  <si>
    <t>russianpotatoes.ru</t>
  </si>
  <si>
    <t>83485.top</t>
  </si>
  <si>
    <t>2010taipeiexpo.tw</t>
  </si>
  <si>
    <t>ntingaengineers.co.za</t>
  </si>
  <si>
    <t>beauxartsparis.com</t>
  </si>
  <si>
    <t>buckandhickman.com</t>
  </si>
  <si>
    <t>cheese9.com</t>
  </si>
  <si>
    <t>comefindme.com</t>
  </si>
  <si>
    <t>dogztv.com</t>
  </si>
  <si>
    <t>ennect.com</t>
  </si>
  <si>
    <t>faulkes-telescope.com</t>
  </si>
  <si>
    <t>qszpw.com</t>
  </si>
  <si>
    <t>rtxaustin.com</t>
  </si>
  <si>
    <t>smartmedicalproducts.com</t>
  </si>
  <si>
    <t>streeters.com</t>
  </si>
  <si>
    <t>code-styling.de</t>
  </si>
  <si>
    <t>eyedetox.de</t>
  </si>
  <si>
    <t>sakalmedia.hu</t>
  </si>
  <si>
    <t>uplift.io</t>
  </si>
  <si>
    <t>interactivestuff.org</t>
  </si>
  <si>
    <t>suffolkny-aa.org</t>
  </si>
  <si>
    <t>zhelezka-portal.ru</t>
  </si>
  <si>
    <t>mam.gov.tr</t>
  </si>
  <si>
    <t>master-car.com.ua</t>
  </si>
  <si>
    <t>nikeairmax.com.co</t>
  </si>
  <si>
    <t>debonogroup.com</t>
  </si>
  <si>
    <t>rambol.com</t>
  </si>
  <si>
    <t>seledu.com</t>
  </si>
  <si>
    <t>theprofollicazone.com</t>
  </si>
  <si>
    <t>tinyhouse.com</t>
  </si>
  <si>
    <t>twinks-movies.com</t>
  </si>
  <si>
    <t>wojianzhan.com</t>
  </si>
  <si>
    <t>298.ec</t>
  </si>
  <si>
    <t>gopleader.gov</t>
  </si>
  <si>
    <t>e-okayamacity.jp</t>
  </si>
  <si>
    <t>kackad.kz</t>
  </si>
  <si>
    <t>newdma.net</t>
  </si>
  <si>
    <t>nlenet.net</t>
  </si>
  <si>
    <t>avtotrsd.ru</t>
  </si>
  <si>
    <t>malepenisplus.ru</t>
  </si>
  <si>
    <t>serpukhov.su</t>
  </si>
  <si>
    <t>bizify.co.uk</t>
  </si>
  <si>
    <t>muabanchungcuhanoimoi.xyz</t>
  </si>
  <si>
    <t>clictallergrafico.com.ar</t>
  </si>
  <si>
    <t>tintasrena.com.br</t>
  </si>
  <si>
    <t>fruitvalefilm.com</t>
  </si>
  <si>
    <t>glo.com</t>
  </si>
  <si>
    <t>klauke.com</t>
  </si>
  <si>
    <t>longhornsignco.com</t>
  </si>
  <si>
    <t>infored.com.mx</t>
  </si>
  <si>
    <t>3d-torture.net</t>
  </si>
  <si>
    <t>free-wordpress-theme.net</t>
  </si>
  <si>
    <t>scotthenderson.net</t>
  </si>
  <si>
    <t>lisinopril.webcam</t>
  </si>
  <si>
    <t>industryspace.com.au</t>
  </si>
  <si>
    <t>nmfc.com.au</t>
  </si>
  <si>
    <t>0731198.com</t>
  </si>
  <si>
    <t>3continents.com</t>
  </si>
  <si>
    <t>454878.com</t>
  </si>
  <si>
    <t>bostonjin.com</t>
  </si>
  <si>
    <t>gratisaccount.com</t>
  </si>
  <si>
    <t>magnetwords.com</t>
  </si>
  <si>
    <t>mangodiet.com</t>
  </si>
  <si>
    <t>mensblogtalk.com</t>
  </si>
  <si>
    <t>pasarkreasi.com</t>
  </si>
  <si>
    <t>ammoudia.eu</t>
  </si>
  <si>
    <t>nostalliance.fr</t>
  </si>
  <si>
    <t>yelp.com.hk</t>
  </si>
  <si>
    <t>donorbricks.net</t>
  </si>
  <si>
    <t>mountain.net</t>
  </si>
  <si>
    <t>sodexo.net</t>
  </si>
  <si>
    <t>desertflowerfoundation.org</t>
  </si>
  <si>
    <t>kennesaw-state.org</t>
  </si>
  <si>
    <t>snowshill.org</t>
  </si>
  <si>
    <t>finishing.tips</t>
  </si>
  <si>
    <t>viagrasoft16.top</t>
  </si>
  <si>
    <t>andygrammer.com</t>
  </si>
  <si>
    <t>cc28256.com</t>
  </si>
  <si>
    <t>cosmeticdentistryct.com</t>
  </si>
  <si>
    <t>interrent.com</t>
  </si>
  <si>
    <t>proshred.com</t>
  </si>
  <si>
    <t>rainbowbridge.com</t>
  </si>
  <si>
    <t>winnersfc.com</t>
  </si>
  <si>
    <t>yhxzxyey.com</t>
  </si>
  <si>
    <t>nec-solutioninnovators.co.jp</t>
  </si>
  <si>
    <t>takaya.co.jp</t>
  </si>
  <si>
    <t>lacaratest.net</t>
  </si>
  <si>
    <t>hollandpompgroep.nl</t>
  </si>
  <si>
    <t>kmpc.no</t>
  </si>
  <si>
    <t>iwa.wales</t>
  </si>
  <si>
    <t>melbournefc.com.au</t>
  </si>
  <si>
    <t>solutionpartners.biz</t>
  </si>
  <si>
    <t>triangulohackerspace.net.br</t>
  </si>
  <si>
    <t>amegybank.com</t>
  </si>
  <si>
    <t>camevent.com</t>
  </si>
  <si>
    <t>drlouiseboothby.com</t>
  </si>
  <si>
    <t>fl1ppy.com</t>
  </si>
  <si>
    <t>hanxys.com</t>
  </si>
  <si>
    <t>kroraina.com</t>
  </si>
  <si>
    <t>mercerhotel.com</t>
  </si>
  <si>
    <t>movenote.com</t>
  </si>
  <si>
    <t>revisionskincare.com</t>
  </si>
  <si>
    <t>shamansspark.com</t>
  </si>
  <si>
    <t>tantricmassagelondonx.com</t>
  </si>
  <si>
    <t>buybentyl.gdn</t>
  </si>
  <si>
    <t>kupon-rabat.info</t>
  </si>
  <si>
    <t>duepiu.net</t>
  </si>
  <si>
    <t>usvotefoundation.org</t>
  </si>
  <si>
    <t>zamek-lancut.pl</t>
  </si>
  <si>
    <t>madame-tussauds.co.uk</t>
  </si>
  <si>
    <t>chuangye-club.com</t>
  </si>
  <si>
    <t>fansaved.com</t>
  </si>
  <si>
    <t>foreverflorida.com</t>
  </si>
  <si>
    <t>levysleathers.com</t>
  </si>
  <si>
    <t>sublimewithrome.com</t>
  </si>
  <si>
    <t>sulitstatic.com</t>
  </si>
  <si>
    <t>ctbas.cz</t>
  </si>
  <si>
    <t>columbustech.edu</t>
  </si>
  <si>
    <t>integration.gr</t>
  </si>
  <si>
    <t>cpsf.net</t>
  </si>
  <si>
    <t>givingsight.org</t>
  </si>
  <si>
    <t>memohrc.org</t>
  </si>
  <si>
    <t>rzucilem-palenie.pl</t>
  </si>
  <si>
    <t>ustronnybabiniec.pl</t>
  </si>
  <si>
    <t>alternatif.vip</t>
  </si>
  <si>
    <t>buylexapro.click</t>
  </si>
  <si>
    <t>sjf.cn</t>
  </si>
  <si>
    <t>bizweb2000.com</t>
  </si>
  <si>
    <t>crew4crew.com</t>
  </si>
  <si>
    <t>sageport.com</t>
  </si>
  <si>
    <t>sipadan.com</t>
  </si>
  <si>
    <t>theventures.com</t>
  </si>
  <si>
    <t>trainingmask.com</t>
  </si>
  <si>
    <t>street-challenge.de</t>
  </si>
  <si>
    <t>adslnet.es</t>
  </si>
  <si>
    <t>gff.ge</t>
  </si>
  <si>
    <t>artcentersf.org</t>
  </si>
  <si>
    <t>asbweb.org</t>
  </si>
  <si>
    <t>chalkhills.org</t>
  </si>
  <si>
    <t>denvertransit.org</t>
  </si>
  <si>
    <t>islamic-council.org</t>
  </si>
  <si>
    <t>michaelzimmer.org</t>
  </si>
  <si>
    <t>spanishfork.org</t>
  </si>
  <si>
    <t>singulair-online.us</t>
  </si>
  <si>
    <t>1free.ws</t>
  </si>
  <si>
    <t>cgjcn.cn</t>
  </si>
  <si>
    <t>hrblib.net.cn</t>
  </si>
  <si>
    <t>visualhierarchy.co</t>
  </si>
  <si>
    <t>broadspeed.com</t>
  </si>
  <si>
    <t>fscclub.com</t>
  </si>
  <si>
    <t>games108.com</t>
  </si>
  <si>
    <t>kamagranowusa.com</t>
  </si>
  <si>
    <t>momdadandme.com</t>
  </si>
  <si>
    <t>nextrestaurant.com</t>
  </si>
  <si>
    <t>tobelos.com</t>
  </si>
  <si>
    <t>yunbei.com</t>
  </si>
  <si>
    <t>bornmagazine.org</t>
  </si>
  <si>
    <t>newyorkstatehealthdepartment.org</t>
  </si>
  <si>
    <t>pasadosafehaven.org</t>
  </si>
  <si>
    <t>postermuseum.pl</t>
  </si>
  <si>
    <t>swp.org.uk</t>
  </si>
  <si>
    <t>excursion.be</t>
  </si>
  <si>
    <t>capitalethiopia.com</t>
  </si>
  <si>
    <t>car0537.com</t>
  </si>
  <si>
    <t>erik8.com</t>
  </si>
  <si>
    <t>essaydoc.com</t>
  </si>
  <si>
    <t>helsinkicard.com</t>
  </si>
  <si>
    <t>kayapati.com</t>
  </si>
  <si>
    <t>videopresentationcentral.com</t>
  </si>
  <si>
    <t>mazums.ac.ir</t>
  </si>
  <si>
    <t>clindamycin150mg.pro</t>
  </si>
  <si>
    <t>bjsteel.com</t>
  </si>
  <si>
    <t>kingsp.com</t>
  </si>
  <si>
    <t>mitscomponent.com</t>
  </si>
  <si>
    <t>officialworldgolfranking.com</t>
  </si>
  <si>
    <t>richas.com</t>
  </si>
  <si>
    <t>soapgarden.com</t>
  </si>
  <si>
    <t>susanorlean.com</t>
  </si>
  <si>
    <t>pure.dating</t>
  </si>
  <si>
    <t>dating</t>
  </si>
  <si>
    <t>bezdepozytu.eu</t>
  </si>
  <si>
    <t>zhaoshang.net</t>
  </si>
  <si>
    <t>delineacion.org</t>
  </si>
  <si>
    <t>buytoradolonline.pro</t>
  </si>
  <si>
    <t>soulmarks.co.uk</t>
  </si>
  <si>
    <t>entrepreneurslawfirm.biz</t>
  </si>
  <si>
    <t>2onlinetv.com</t>
  </si>
  <si>
    <t>cheapjerseysboss.com</t>
  </si>
  <si>
    <t>homyline.com</t>
  </si>
  <si>
    <t>hotspurfcproshop.com</t>
  </si>
  <si>
    <t>marcjulienobjois.com</t>
  </si>
  <si>
    <t>regalbeloit.com</t>
  </si>
  <si>
    <t>doxycycline-100mg.gdn</t>
  </si>
  <si>
    <t>westaircomm.net</t>
  </si>
  <si>
    <t>adaausa.org</t>
  </si>
  <si>
    <t>ufaley.su</t>
  </si>
  <si>
    <t>ask-pal.com</t>
  </si>
  <si>
    <t>mccallisterconsulting.com</t>
  </si>
  <si>
    <t>sh-chenquan.com</t>
  </si>
  <si>
    <t>biogasmax.it</t>
  </si>
  <si>
    <t>kooponz.my</t>
  </si>
  <si>
    <t>rauhaniat.net</t>
  </si>
  <si>
    <t>future-agricultures.org</t>
  </si>
  <si>
    <t>elavil.review</t>
  </si>
  <si>
    <t>gq.ro</t>
  </si>
  <si>
    <t>ambientnews.co.uk</t>
  </si>
  <si>
    <t>focus-education.co.uk</t>
  </si>
  <si>
    <t>gen.video</t>
  </si>
  <si>
    <t>solaas.com.ar</t>
  </si>
  <si>
    <t>villageithiopia.ca</t>
  </si>
  <si>
    <t>rosweb.cn</t>
  </si>
  <si>
    <t>archivochile.com</t>
  </si>
  <si>
    <t>doctor-forex.com</t>
  </si>
  <si>
    <t>enmart.com</t>
  </si>
  <si>
    <t>hairlossdocs.com</t>
  </si>
  <si>
    <t>iri5.com</t>
  </si>
  <si>
    <t>ndinsider.com</t>
  </si>
  <si>
    <t>nikerosheswomen.com</t>
  </si>
  <si>
    <t>nikibrown.com</t>
  </si>
  <si>
    <t>projectspurs.com</t>
  </si>
  <si>
    <t>vincelombardi.com</t>
  </si>
  <si>
    <t>wxnnetwork.com</t>
  </si>
  <si>
    <t>faneks.lv</t>
  </si>
  <si>
    <t>findmeid.net</t>
  </si>
  <si>
    <t>pthd.net</t>
  </si>
  <si>
    <t>soruhane.net</t>
  </si>
  <si>
    <t>maple.nu</t>
  </si>
  <si>
    <t>ncas.org</t>
  </si>
  <si>
    <t>womenshealthreview.org</t>
  </si>
  <si>
    <t>buyclomid.site</t>
  </si>
  <si>
    <t>viagraiz.xyz</t>
  </si>
  <si>
    <t>3gssol.com</t>
  </si>
  <si>
    <t>cabincrew.com</t>
  </si>
  <si>
    <t>chalayan.com</t>
  </si>
  <si>
    <t>chinadsh.com</t>
  </si>
  <si>
    <t>fourqueens.com</t>
  </si>
  <si>
    <t>mtedu.com</t>
  </si>
  <si>
    <t>odium-game.com</t>
  </si>
  <si>
    <t>supergriptires.com</t>
  </si>
  <si>
    <t>newagenetwork.com.ng</t>
  </si>
  <si>
    <t>flyingmachines.org</t>
  </si>
  <si>
    <t>fnc-naomy.org</t>
  </si>
  <si>
    <t>videnciagratis.org</t>
  </si>
  <si>
    <t>buyavana.party</t>
  </si>
  <si>
    <t>socialaffairsunit.org.uk</t>
  </si>
  <si>
    <t>tdm-test-for-webhosting.asia</t>
  </si>
  <si>
    <t>zyvip.cn</t>
  </si>
  <si>
    <t>casperelectronics.com</t>
  </si>
  <si>
    <t>dadepviet.com</t>
  </si>
  <si>
    <t>eden-transports.com</t>
  </si>
  <si>
    <t>erisin.com</t>
  </si>
  <si>
    <t>forcedentertainment.com</t>
  </si>
  <si>
    <t>hyperwallet.com</t>
  </si>
  <si>
    <t>jreviews.com</t>
  </si>
  <si>
    <t>koolstop.com</t>
  </si>
  <si>
    <t>krisvanassche.com</t>
  </si>
  <si>
    <t>nczswa.com</t>
  </si>
  <si>
    <t>picktrue.com</t>
  </si>
  <si>
    <t>sichina.com</t>
  </si>
  <si>
    <t>stockly.com</t>
  </si>
  <si>
    <t>studio92.com</t>
  </si>
  <si>
    <t>silvitra.cricket</t>
  </si>
  <si>
    <t>nude.hu</t>
  </si>
  <si>
    <t>mchlibrary.info</t>
  </si>
  <si>
    <t>myopera.net</t>
  </si>
  <si>
    <t>underthesite.net</t>
  </si>
  <si>
    <t>cheapestprice-buycialis.org</t>
  </si>
  <si>
    <t>onlinecytotec-buy.org</t>
  </si>
  <si>
    <t>clindamycinhcl300mg.pro</t>
  </si>
  <si>
    <t>bestpitchingmachine.review</t>
  </si>
  <si>
    <t>emergentbydesign.com</t>
  </si>
  <si>
    <t>mstateathletics.com</t>
  </si>
  <si>
    <t>ohiocollegetour.com</t>
  </si>
  <si>
    <t>policeguide.com</t>
  </si>
  <si>
    <t>senstic.com</t>
  </si>
  <si>
    <t>sugarpunk.com</t>
  </si>
  <si>
    <t>theautopartsshop.com</t>
  </si>
  <si>
    <t>vsba.com</t>
  </si>
  <si>
    <t>wphypershift.com</t>
  </si>
  <si>
    <t>auto.edu</t>
  </si>
  <si>
    <t>golfexpress9.org</t>
  </si>
  <si>
    <t>msc-sahc.org</t>
  </si>
  <si>
    <t>napawf.org</t>
  </si>
  <si>
    <t>nlectc.org</t>
  </si>
  <si>
    <t>plantwithpurpose.org</t>
  </si>
  <si>
    <t>techcorps.org</t>
  </si>
  <si>
    <t>torrez.org</t>
  </si>
  <si>
    <t>dts-trzcinski.pl</t>
  </si>
  <si>
    <t>hsgdev.se</t>
  </si>
  <si>
    <t>agsmart.tv</t>
  </si>
  <si>
    <t>ancientindia.co.uk</t>
  </si>
  <si>
    <t>zsdesde.xyz</t>
  </si>
  <si>
    <t>employmentspecialists.com.au</t>
  </si>
  <si>
    <t>e2go.com.cn</t>
  </si>
  <si>
    <t>bluemesagrill.com</t>
  </si>
  <si>
    <t>hostloc.com</t>
  </si>
  <si>
    <t>iosicongallery.com</t>
  </si>
  <si>
    <t>larrycarlton.com</t>
  </si>
  <si>
    <t>smallbusinesscan.com</t>
  </si>
  <si>
    <t>thescriptlab.com</t>
  </si>
  <si>
    <t>williamwhite.com</t>
  </si>
  <si>
    <t>cialispurchase.gdn</t>
  </si>
  <si>
    <t>autoinsuranceratesohio.info</t>
  </si>
  <si>
    <t>vlex.com.mx</t>
  </si>
  <si>
    <t>fluidproject.org</t>
  </si>
  <si>
    <t>qeprize.org</t>
  </si>
  <si>
    <t>vwclub.co.za</t>
  </si>
  <si>
    <t>aerlinguscargo.com</t>
  </si>
  <si>
    <t>betranslated.com</t>
  </si>
  <si>
    <t>customer-support-number.com</t>
  </si>
  <si>
    <t>sun-mar.com</t>
  </si>
  <si>
    <t>teatrosoy.com</t>
  </si>
  <si>
    <t>yuehuimingtian.com</t>
  </si>
  <si>
    <t>justiceservices.gov.mt</t>
  </si>
  <si>
    <t>bozho.net</t>
  </si>
  <si>
    <t>viagra100mgonline.org</t>
  </si>
  <si>
    <t>rosheone.at</t>
  </si>
  <si>
    <t>animestickershop.com</t>
  </si>
  <si>
    <t>channel16live.com</t>
  </si>
  <si>
    <t>cialisorder-20mg.com</t>
  </si>
  <si>
    <t>elmorron.com</t>
  </si>
  <si>
    <t>gbackslash.com</t>
  </si>
  <si>
    <t>infegy.com</t>
  </si>
  <si>
    <t>ev-power.eu</t>
  </si>
  <si>
    <t>campbellfrance.fr</t>
  </si>
  <si>
    <t>ecjobs.com.hk</t>
  </si>
  <si>
    <t>gamu-toys.info</t>
  </si>
  <si>
    <t>slas.org</t>
  </si>
  <si>
    <t>bpc.com</t>
  </si>
  <si>
    <t>discovericl.com</t>
  </si>
  <si>
    <t>lifecourse.com</t>
  </si>
  <si>
    <t>newsweekme.com</t>
  </si>
  <si>
    <t>tubesterbate.com</t>
  </si>
  <si>
    <t>buyavodart2015.top</t>
  </si>
  <si>
    <t>sildalis.christmas</t>
  </si>
  <si>
    <t>bodykits.com.cn</t>
  </si>
  <si>
    <t>geeum.com</t>
  </si>
  <si>
    <t>mythicpaint.com</t>
  </si>
  <si>
    <t>nefoc.com</t>
  </si>
  <si>
    <t>spilcare.com</t>
  </si>
  <si>
    <t>virtualurth.com</t>
  </si>
  <si>
    <t>ascribe.io</t>
  </si>
  <si>
    <t>dominage.net</t>
  </si>
  <si>
    <t>4psa.com</t>
  </si>
  <si>
    <t>ctaz.com</t>
  </si>
  <si>
    <t>justinmartyr.com</t>
  </si>
  <si>
    <t>occfiber.com</t>
  </si>
  <si>
    <t>startupsthisishowdesignworks.com</t>
  </si>
  <si>
    <t>yha.org.hk</t>
  </si>
  <si>
    <t>shagadelica.net</t>
  </si>
  <si>
    <t>lyriksidan.tk</t>
  </si>
  <si>
    <t>aviareps.com</t>
  </si>
  <si>
    <t>einec.com</t>
  </si>
  <si>
    <t>kevincostner.com</t>
  </si>
  <si>
    <t>neuxpower.com</t>
  </si>
  <si>
    <t>vcalaw.com</t>
  </si>
  <si>
    <t>gbig.org</t>
  </si>
  <si>
    <t>secureglobalgiving.org</t>
  </si>
  <si>
    <t>punters.com.au</t>
  </si>
  <si>
    <t>customessayhere.com</t>
  </si>
  <si>
    <t>nextendweb.com</t>
  </si>
  <si>
    <t>rail-nation.com</t>
  </si>
  <si>
    <t>sussexcountian.com</t>
  </si>
  <si>
    <t>scienceboard.net</t>
  </si>
  <si>
    <t>viagrabuycanada.net</t>
  </si>
  <si>
    <t>bishopaccountability.org</t>
  </si>
  <si>
    <t>pacenow.org</t>
  </si>
  <si>
    <t>museudofado.pt</t>
  </si>
  <si>
    <t>lifeex.biz</t>
  </si>
  <si>
    <t>alternativereel.com</t>
  </si>
  <si>
    <t>hngdxh.com</t>
  </si>
  <si>
    <t>repliquemontre1735.com</t>
  </si>
  <si>
    <t>thecinemasnob.com</t>
  </si>
  <si>
    <t>webdesignserved.com</t>
  </si>
  <si>
    <t>bupropionsr.site</t>
  </si>
  <si>
    <t>shpltd.co.uk</t>
  </si>
  <si>
    <t>altecmm.com</t>
  </si>
  <si>
    <t>cheapsportsnhljerseys.com</t>
  </si>
  <si>
    <t>e-biletmzkjastrzebie.com</t>
  </si>
  <si>
    <t>krisers.com</t>
  </si>
  <si>
    <t>luckymodel.com</t>
  </si>
  <si>
    <t>mane.com</t>
  </si>
  <si>
    <t>oriensoft.com</t>
  </si>
  <si>
    <t>paulpottsofficial.com</t>
  </si>
  <si>
    <t>oceansurf.es</t>
  </si>
  <si>
    <t>nortemp.no</t>
  </si>
  <si>
    <t>chnola.org</t>
  </si>
  <si>
    <t>lesbicastube.com.br</t>
  </si>
  <si>
    <t>antibodies-online.com</t>
  </si>
  <si>
    <t>evatheme.com</t>
  </si>
  <si>
    <t>linguanyi.com</t>
  </si>
  <si>
    <t>mqlook.com</t>
  </si>
  <si>
    <t>neighborland.com</t>
  </si>
  <si>
    <t>signauxdix.com</t>
  </si>
  <si>
    <t>teenspot.com</t>
  </si>
  <si>
    <t>uhcsr.com</t>
  </si>
  <si>
    <t>westviewpress.com</t>
  </si>
  <si>
    <t>cafergot.fashion</t>
  </si>
  <si>
    <t>nzoneskydive.co.nz</t>
  </si>
  <si>
    <t>eachine-store.ru</t>
  </si>
  <si>
    <t>day9.tv</t>
  </si>
  <si>
    <t>kurso.com.br</t>
  </si>
  <si>
    <t>flukebiomedical.com</t>
  </si>
  <si>
    <t>hilscher.com</t>
  </si>
  <si>
    <t>longuevue.com</t>
  </si>
  <si>
    <t>sximt.com</t>
  </si>
  <si>
    <t>terraquest.com</t>
  </si>
  <si>
    <t>filene.org</t>
  </si>
  <si>
    <t>ips-planetarium.org</t>
  </si>
  <si>
    <t>oncenoticias.tv</t>
  </si>
  <si>
    <t>erythromycinonline.click</t>
  </si>
  <si>
    <t>delkindevices.com</t>
  </si>
  <si>
    <t>mattmaddix.com</t>
  </si>
  <si>
    <t>regvac.com</t>
  </si>
  <si>
    <t>work.ac</t>
  </si>
  <si>
    <t>8trackheaven.com</t>
  </si>
  <si>
    <t>jsilny.com</t>
  </si>
  <si>
    <t>securifi.com</t>
  </si>
  <si>
    <t>topchristianlouboutinf.com</t>
  </si>
  <si>
    <t>chinabs.net</t>
  </si>
  <si>
    <t>buypaxil.accountant</t>
  </si>
  <si>
    <t>sentient.ai</t>
  </si>
  <si>
    <t>prednisolone5mg.click</t>
  </si>
  <si>
    <t>agari.com</t>
  </si>
  <si>
    <t>atwiki.com</t>
  </si>
  <si>
    <t>getcanadagooseoutlet.com</t>
  </si>
  <si>
    <t>linamar.com</t>
  </si>
  <si>
    <t>unhearit.com</t>
  </si>
  <si>
    <t>codeutopia.net</t>
  </si>
  <si>
    <t>dsuper.net</t>
  </si>
  <si>
    <t>astorybeforebed.com</t>
  </si>
  <si>
    <t>clearlyso.com</t>
  </si>
  <si>
    <t>cqgtjt.com</t>
  </si>
  <si>
    <t>joshduck.com</t>
  </si>
  <si>
    <t>mystudylife.com</t>
  </si>
  <si>
    <t>vinove.com</t>
  </si>
  <si>
    <t>branded7.com</t>
  </si>
  <si>
    <t>matthewaid.com</t>
  </si>
  <si>
    <t>plant-e.com</t>
  </si>
  <si>
    <t>valsparglobal.com</t>
  </si>
  <si>
    <t>deeplink.me</t>
  </si>
  <si>
    <t>turnmeup.org</t>
  </si>
  <si>
    <t>buyvasoteconline.webcam</t>
  </si>
  <si>
    <t>bizspark.com</t>
  </si>
  <si>
    <t>hyperionpowergeneration.com</t>
  </si>
  <si>
    <t>itb-berlin.com</t>
  </si>
  <si>
    <t>nordicinvention.com</t>
  </si>
  <si>
    <t>totalbf2.com</t>
  </si>
  <si>
    <t>monclerjacketsonsale.net</t>
  </si>
  <si>
    <t>augmentin-antibiotic.trade</t>
  </si>
  <si>
    <t>cleocin-gel-online.bid</t>
  </si>
  <si>
    <t>sessionm.com</t>
  </si>
  <si>
    <t>vpsee.com</t>
  </si>
  <si>
    <t>buyprozac.gdn</t>
  </si>
  <si>
    <t>buy-eurax.info</t>
  </si>
  <si>
    <t>spaceuse.net</t>
  </si>
  <si>
    <t>embarq.org</t>
  </si>
  <si>
    <t>globalcarbonatlas.org</t>
  </si>
  <si>
    <t>jesus.com</t>
  </si>
  <si>
    <t>starwarsattacksquadrons.com</t>
  </si>
  <si>
    <t>buymoduretic.cricket</t>
  </si>
  <si>
    <t>user-agents.org</t>
  </si>
  <si>
    <t>com-stol.ru</t>
  </si>
  <si>
    <t>slskin.com.tw</t>
  </si>
  <si>
    <t>audience.com</t>
  </si>
  <si>
    <t>windowsphone7.com</t>
  </si>
  <si>
    <t>wrhambrecht.com</t>
  </si>
  <si>
    <t>prednisonepack.cricket</t>
  </si>
  <si>
    <t>nand2tetris.org</t>
  </si>
  <si>
    <t>lingref.com</t>
  </si>
  <si>
    <t>qxzml.com</t>
  </si>
  <si>
    <t>zoloftonline.site</t>
  </si>
  <si>
    <t>plateau.com</t>
  </si>
  <si>
    <t>valtrex-online.gdn</t>
  </si>
  <si>
    <t>triphala.pro</t>
  </si>
  <si>
    <t>porkolt.com</t>
  </si>
  <si>
    <t>petrikainulainen.net</t>
  </si>
  <si>
    <t>order-viagra-online.trade</t>
  </si>
  <si>
    <t>cambridgesemantics.com</t>
  </si>
  <si>
    <t>theopalgroup.com</t>
  </si>
  <si>
    <t>g8russia.ru</t>
  </si>
  <si>
    <t>prosteride.top</t>
  </si>
  <si>
    <t>mhpcc.edu</t>
  </si>
  <si>
    <t>nfl17coins.com</t>
  </si>
  <si>
    <t>ilive.to</t>
  </si>
  <si>
    <t>kavkiskey.com</t>
  </si>
  <si>
    <t>photos.cx</t>
  </si>
  <si>
    <t>basegear.com</t>
  </si>
  <si>
    <t>patdeegan.com</t>
  </si>
  <si>
    <t>aimbe.org</t>
  </si>
  <si>
    <t>mondopolitico.com</t>
  </si>
  <si>
    <t>smellmeand.com</t>
  </si>
  <si>
    <t>openwengo.org</t>
  </si>
  <si>
    <t>blattiaviation.com</t>
  </si>
  <si>
    <t>nec-labs.com</t>
  </si>
  <si>
    <t>b3log.org</t>
  </si>
  <si>
    <t>ebmonline.org</t>
  </si>
  <si>
    <t>ariel.com.au</t>
  </si>
  <si>
    <t>osdata.com</t>
  </si>
  <si>
    <t>momjian.us</t>
  </si>
  <si>
    <t>opensparc.net</t>
  </si>
  <si>
    <t>blizzard.co.uk</t>
  </si>
  <si>
    <t>sybertooth.ca</t>
  </si>
  <si>
    <t>fuyangaxw.com</t>
  </si>
  <si>
    <t>upovl.com</t>
  </si>
  <si>
    <t>acbkc.com</t>
  </si>
  <si>
    <t>urqnx.com</t>
  </si>
  <si>
    <t>ibqst.com</t>
  </si>
  <si>
    <t>wktry.com</t>
  </si>
  <si>
    <t>ixhdn.com</t>
  </si>
  <si>
    <t>uzrqh.com</t>
  </si>
  <si>
    <t>uroab.com</t>
  </si>
  <si>
    <t>ktoyk.com</t>
  </si>
  <si>
    <t>akxcp.com</t>
  </si>
  <si>
    <t>jcc123.com</t>
  </si>
  <si>
    <t>annsatic.com</t>
  </si>
  <si>
    <t>wxphp.com</t>
  </si>
  <si>
    <t>bcq234.com</t>
  </si>
  <si>
    <t>fsj123.com</t>
  </si>
  <si>
    <t>fxy123.com</t>
  </si>
  <si>
    <t>yyg234.com</t>
  </si>
  <si>
    <t>texasdinnercruise.com</t>
  </si>
  <si>
    <t>zcc234.com</t>
  </si>
  <si>
    <t>jndxb365.com</t>
  </si>
  <si>
    <t>diyhomelife.com</t>
  </si>
  <si>
    <t>fzdxb365.com</t>
  </si>
  <si>
    <t>cxstar.cn</t>
  </si>
  <si>
    <t>mycyfi.com</t>
  </si>
  <si>
    <t>registrace-domeny-eu.cz</t>
  </si>
  <si>
    <t>domena-webhosting.cz</t>
  </si>
  <si>
    <t>zzyedu.org</t>
  </si>
  <si>
    <t>iqingren.com</t>
  </si>
  <si>
    <t>2009hb.cn</t>
  </si>
  <si>
    <t>leader2000.com.cn</t>
  </si>
  <si>
    <t>jsmlock.com</t>
  </si>
  <si>
    <t>puhui-wines.com</t>
  </si>
  <si>
    <t>czzhgg.net</t>
  </si>
  <si>
    <t>wtvacuum.com</t>
  </si>
  <si>
    <t>hbdgyy.com</t>
  </si>
  <si>
    <t>lcjxhjg.com</t>
  </si>
  <si>
    <t>lnhx.com.cn</t>
  </si>
  <si>
    <t>hxslgy.com</t>
  </si>
  <si>
    <t>rank-nation.jp</t>
  </si>
  <si>
    <t>fzmold.com</t>
  </si>
  <si>
    <t>laughspark.info</t>
  </si>
  <si>
    <t>miscellaneoushi.com</t>
  </si>
  <si>
    <t>itatedu.com</t>
  </si>
  <si>
    <t>traffics-ibe.com</t>
  </si>
  <si>
    <t>wholesale-faucet.com</t>
  </si>
  <si>
    <t>shooltz.ru</t>
  </si>
  <si>
    <t>eximg.jp</t>
  </si>
  <si>
    <t>crazybunny.ru</t>
  </si>
  <si>
    <t>leading-tech.net</t>
  </si>
  <si>
    <t>aaapenhua.com</t>
  </si>
  <si>
    <t>dailyddt.com</t>
  </si>
  <si>
    <t>luckyjet2015.ru</t>
  </si>
  <si>
    <t>nawo.com</t>
  </si>
  <si>
    <t>blogdecodesign.fr</t>
  </si>
  <si>
    <t>goodmgo.com</t>
  </si>
  <si>
    <t>btyxjy.com</t>
  </si>
  <si>
    <t>shannonberrey.com</t>
  </si>
  <si>
    <t>cisile.com.cn</t>
  </si>
  <si>
    <t>kurd-liker.net</t>
  </si>
  <si>
    <t>lelezone.com</t>
  </si>
  <si>
    <t>mycarpentry.com</t>
  </si>
  <si>
    <t>lamidesign.com</t>
  </si>
  <si>
    <t>reading-with-kids.com</t>
  </si>
  <si>
    <t>torrentsnack.com</t>
  </si>
  <si>
    <t>cndrsq.com</t>
  </si>
  <si>
    <t>ateliermagique.com</t>
  </si>
  <si>
    <t>topserial.su</t>
  </si>
  <si>
    <t>hewi.de</t>
  </si>
  <si>
    <t>justrichest.com</t>
  </si>
  <si>
    <t>homeschoolden.com</t>
  </si>
  <si>
    <t>jewelocean.com</t>
  </si>
  <si>
    <t>mbajyz.cn</t>
  </si>
  <si>
    <t>stnsvn.com</t>
  </si>
  <si>
    <t>quotesnhumor.com</t>
  </si>
  <si>
    <t>dof.dk</t>
  </si>
  <si>
    <t>cobaltnitra.com</t>
  </si>
  <si>
    <t>maimaijixie.com</t>
  </si>
  <si>
    <t>readlishi.com</t>
  </si>
  <si>
    <t>midwestmanufacturing.com</t>
  </si>
  <si>
    <t>thecostumeshop.ie</t>
  </si>
  <si>
    <t>statto.ru</t>
  </si>
  <si>
    <t>momshavequestionstoo.com</t>
  </si>
  <si>
    <t>jfast.net</t>
  </si>
  <si>
    <t>jessicafreyphotographyblog.com</t>
  </si>
  <si>
    <t>secure-secure.co.uk</t>
  </si>
  <si>
    <t>freewebheaders.com</t>
  </si>
  <si>
    <t>narak.com</t>
  </si>
  <si>
    <t>sportsglory.com</t>
  </si>
  <si>
    <t>awesomelycute.com</t>
  </si>
  <si>
    <t>masalaherb.com</t>
  </si>
  <si>
    <t>nepamom.com</t>
  </si>
  <si>
    <t>brandlighting.com</t>
  </si>
  <si>
    <t>drawinghub.com</t>
  </si>
  <si>
    <t>fcgszyyy.cn</t>
  </si>
  <si>
    <t>hoopla.no</t>
  </si>
  <si>
    <t>jeuxdemickey.fr</t>
  </si>
  <si>
    <t>paoline.it</t>
  </si>
  <si>
    <t>theater-dingdong.de</t>
  </si>
  <si>
    <t>romadailynews.it</t>
  </si>
  <si>
    <t>douglas-shop.com</t>
  </si>
  <si>
    <t>ajc-recouvrement.fr</t>
  </si>
  <si>
    <t>shopgratitudesgifts.com</t>
  </si>
  <si>
    <t>starling-travel.com</t>
  </si>
  <si>
    <t>midtrailer.se</t>
  </si>
  <si>
    <t>manitu.de</t>
  </si>
  <si>
    <t>babybudgeting.co.uk</t>
  </si>
  <si>
    <t>celebrity9.com</t>
  </si>
  <si>
    <t>qczlfww.com</t>
  </si>
  <si>
    <t>theneatthingsinlife.com</t>
  </si>
  <si>
    <t>webprox.pro</t>
  </si>
  <si>
    <t>desvandecharly.es</t>
  </si>
  <si>
    <t>dinslaken.de</t>
  </si>
  <si>
    <t>stuln.com</t>
  </si>
  <si>
    <t>vigoindustries.com</t>
  </si>
  <si>
    <t>gasbas.com.tr</t>
  </si>
  <si>
    <t>escapes.ca</t>
  </si>
  <si>
    <t>p-k-f.ru</t>
  </si>
  <si>
    <t>fribly.com</t>
  </si>
  <si>
    <t>frauenmuseum.de</t>
  </si>
  <si>
    <t>karmakonsum.de</t>
  </si>
  <si>
    <t>bildung-mv.de</t>
  </si>
  <si>
    <t>ritterturnier.de</t>
  </si>
  <si>
    <t>matrixpartners.com.cn</t>
  </si>
  <si>
    <t>rtf1.de</t>
  </si>
  <si>
    <t>solwodi.de</t>
  </si>
  <si>
    <t>ua-bw.de</t>
  </si>
  <si>
    <t>tf.rs</t>
  </si>
  <si>
    <t>appenzellermultimedia.ch</t>
  </si>
  <si>
    <t>abruzzoairport.com</t>
  </si>
  <si>
    <t>e-act.nl</t>
  </si>
  <si>
    <t>something2offer.com</t>
  </si>
  <si>
    <t>jacksonsnurseries.co.uk</t>
  </si>
  <si>
    <t>fm795.com</t>
  </si>
  <si>
    <t>admiralspalast.de</t>
  </si>
  <si>
    <t>kutlutas.com.tr</t>
  </si>
  <si>
    <t>hofheim.de</t>
  </si>
  <si>
    <t>ball-pythons.net</t>
  </si>
  <si>
    <t>musicforvinyl.com</t>
  </si>
  <si>
    <t>valcomnews.com</t>
  </si>
  <si>
    <t>zestysouthindiankitchen.com</t>
  </si>
  <si>
    <t>bethbenderbeauty.com</t>
  </si>
  <si>
    <t>remondis.de</t>
  </si>
  <si>
    <t>doctemplates.net</t>
  </si>
  <si>
    <t>blackthen.com</t>
  </si>
  <si>
    <t>mixi.mn</t>
  </si>
  <si>
    <t>radiobonn.de</t>
  </si>
  <si>
    <t>as-garten.de</t>
  </si>
  <si>
    <t>bravofly.de</t>
  </si>
  <si>
    <t>hochsauerlandkreis.de</t>
  </si>
  <si>
    <t>cfxyjs.com</t>
  </si>
  <si>
    <t>medizin-netz.de</t>
  </si>
  <si>
    <t>naturalhealthyteam.com</t>
  </si>
  <si>
    <t>zlatestranky.sk</t>
  </si>
  <si>
    <t>fjsbhm.com</t>
  </si>
  <si>
    <t>westmanusa.com</t>
  </si>
  <si>
    <t>beevoz.com</t>
  </si>
  <si>
    <t>gdcaian.com</t>
  </si>
  <si>
    <t>jigong.org.tw</t>
  </si>
  <si>
    <t>dispenser.com</t>
  </si>
  <si>
    <t>kxzszy.com</t>
  </si>
  <si>
    <t>pdshm.com</t>
  </si>
  <si>
    <t>electaweb.it</t>
  </si>
  <si>
    <t>stroysam.org</t>
  </si>
  <si>
    <t>360qwzp.com</t>
  </si>
  <si>
    <t>gdquanyou.com</t>
  </si>
  <si>
    <t>jnlqzxyey.com</t>
  </si>
  <si>
    <t>blitduk.xyz</t>
  </si>
  <si>
    <t>szsjly.cn</t>
  </si>
  <si>
    <t>fashioneditorials.com</t>
  </si>
  <si>
    <t>lsxdzs.com</t>
  </si>
  <si>
    <t>thinklady.net</t>
  </si>
  <si>
    <t>willchem.net</t>
  </si>
  <si>
    <t>800526rugs.com</t>
  </si>
  <si>
    <t>alconendustri.com</t>
  </si>
  <si>
    <t>hdzhfdc.com</t>
  </si>
  <si>
    <t>forbbodiesonly.com</t>
  </si>
  <si>
    <t>shandongdiaosu.com</t>
  </si>
  <si>
    <t>trdccl.com</t>
  </si>
  <si>
    <t>goingviralposts.biz</t>
  </si>
  <si>
    <t>antoniodipietro.com</t>
  </si>
  <si>
    <t>jydjjd.com</t>
  </si>
  <si>
    <t>cqvanjin.com</t>
  </si>
  <si>
    <t>jcdcgg.com</t>
  </si>
  <si>
    <t>hysfx.com</t>
  </si>
  <si>
    <t>johnlewisgiftlist.com</t>
  </si>
  <si>
    <t>js0838.com</t>
  </si>
  <si>
    <t>hbxcwy.net</t>
  </si>
  <si>
    <t>tzedu.org</t>
  </si>
  <si>
    <t>hengchengda.com</t>
  </si>
  <si>
    <t>myoutubevideo.com</t>
  </si>
  <si>
    <t>xitown.com.cn</t>
  </si>
  <si>
    <t>sdjcsjpt.com</t>
  </si>
  <si>
    <t>youyijiahzuangshi.com</t>
  </si>
  <si>
    <t>nhzj.org</t>
  </si>
  <si>
    <t>zp.cc</t>
  </si>
  <si>
    <t>gzocc.com</t>
  </si>
  <si>
    <t>thedabbler.co.uk</t>
  </si>
  <si>
    <t>arzibag.com</t>
  </si>
  <si>
    <t>baoyeemould.com</t>
  </si>
  <si>
    <t>dorabest.com</t>
  </si>
  <si>
    <t>hlter.com</t>
  </si>
  <si>
    <t>kblvalve.com</t>
  </si>
  <si>
    <t>theitbros.com</t>
  </si>
  <si>
    <t>lsfgj.org</t>
  </si>
  <si>
    <t>namx.org</t>
  </si>
  <si>
    <t>smymy.cn</t>
  </si>
  <si>
    <t>appleyardflowers.com</t>
  </si>
  <si>
    <t>jgw988.com</t>
  </si>
  <si>
    <t>wigwamarizona.com</t>
  </si>
  <si>
    <t>zykjmx.com</t>
  </si>
  <si>
    <t>reich-der-spiele.de</t>
  </si>
  <si>
    <t>dzjinyuan.com</t>
  </si>
  <si>
    <t>henanzhijian.com</t>
  </si>
  <si>
    <t>isetanguide.com</t>
  </si>
  <si>
    <t>jiahengjiye.com</t>
  </si>
  <si>
    <t>yythqy.com</t>
  </si>
  <si>
    <t>zbkdq.com</t>
  </si>
  <si>
    <t>zgalsd.com.cn</t>
  </si>
  <si>
    <t>hyxjzj.com</t>
  </si>
  <si>
    <t>jshtn.com</t>
  </si>
  <si>
    <t>feiyupiaowu.com</t>
  </si>
  <si>
    <t>fsnxyy.com</t>
  </si>
  <si>
    <t>guxincctv.com</t>
  </si>
  <si>
    <t>yscyp.com</t>
  </si>
  <si>
    <t>comedycentral.de</t>
  </si>
  <si>
    <t>qhdlsmy.com</t>
  </si>
  <si>
    <t>sqjshb.com</t>
  </si>
  <si>
    <t>wxsqjy.com</t>
  </si>
  <si>
    <t>brundisium.net</t>
  </si>
  <si>
    <t>wirtschaftslexikon24.net</t>
  </si>
  <si>
    <t>csruige.com</t>
  </si>
  <si>
    <t>dushanshui.com</t>
  </si>
  <si>
    <t>hyyxcm.com</t>
  </si>
  <si>
    <t>kslianhe.com</t>
  </si>
  <si>
    <t>lwchengcheng.com</t>
  </si>
  <si>
    <t>vintagepaperads.com</t>
  </si>
  <si>
    <t>lightcycle.de</t>
  </si>
  <si>
    <t>theiphonegirl.com</t>
  </si>
  <si>
    <t>1cert.ru</t>
  </si>
  <si>
    <t>mldg.com.cn</t>
  </si>
  <si>
    <t>fxhbgc.com</t>
  </si>
  <si>
    <t>hdz-nrw.de</t>
  </si>
  <si>
    <t>ymx.com.cn</t>
  </si>
  <si>
    <t>messe-offenburg.de</t>
  </si>
  <si>
    <t>copenhagenmarathon.dk</t>
  </si>
  <si>
    <t>cdtiansen.cn</t>
  </si>
  <si>
    <t>kmsfzg.com</t>
  </si>
  <si>
    <t>izumiya.co.jp</t>
  </si>
  <si>
    <t>pearlsea.jp</t>
  </si>
  <si>
    <t>kjzfw.org</t>
  </si>
  <si>
    <t>changesinlongitude.com</t>
  </si>
  <si>
    <t>conalvias.com</t>
  </si>
  <si>
    <t>leam.cn</t>
  </si>
  <si>
    <t>rocarfloor.com</t>
  </si>
  <si>
    <t>shtksy.com</t>
  </si>
  <si>
    <t>creativityconference07.org</t>
  </si>
  <si>
    <t>boxof.biz</t>
  </si>
  <si>
    <t>tigerchef.com</t>
  </si>
  <si>
    <t>cnhaoyin.com</t>
  </si>
  <si>
    <t>colorinmypiano.com</t>
  </si>
  <si>
    <t>vet-house.com</t>
  </si>
  <si>
    <t>sempre.jp</t>
  </si>
  <si>
    <t>era-igr.ru</t>
  </si>
  <si>
    <t>cearaskitchen.com</t>
  </si>
  <si>
    <t>xfytea.com</t>
  </si>
  <si>
    <t>boatrace.jp</t>
  </si>
  <si>
    <t>carte-grise.org</t>
  </si>
  <si>
    <t>dota10.com</t>
  </si>
  <si>
    <t>abfgroup.moscow</t>
  </si>
  <si>
    <t>tokumaru.org</t>
  </si>
  <si>
    <t>hzxhgs.com</t>
  </si>
  <si>
    <t>pctown.co.nz</t>
  </si>
  <si>
    <t>3adiy.com</t>
  </si>
  <si>
    <t>biquge.la</t>
  </si>
  <si>
    <t>pedigree.pl</t>
  </si>
  <si>
    <t>havanatur.ru</t>
  </si>
  <si>
    <t>0898zm.com</t>
  </si>
  <si>
    <t>josetorrespinto.com</t>
  </si>
  <si>
    <t>effectv.co.il</t>
  </si>
  <si>
    <t>isover.ru</t>
  </si>
  <si>
    <t>emr-partners.com</t>
  </si>
  <si>
    <t>zlsilicone.com</t>
  </si>
  <si>
    <t>ekb.gov.kz</t>
  </si>
  <si>
    <t>sonorasemarang.com</t>
  </si>
  <si>
    <t>korallenriff.de</t>
  </si>
  <si>
    <t>elite-machinery.com</t>
  </si>
  <si>
    <t>marketing110.com</t>
  </si>
  <si>
    <t>adingo.jp</t>
  </si>
  <si>
    <t>cec-tv.com</t>
  </si>
  <si>
    <t>slowfood.fr</t>
  </si>
  <si>
    <t>criteriaconsulting.co.uk</t>
  </si>
  <si>
    <t>cddemo.website</t>
  </si>
  <si>
    <t>divebuddy.com</t>
  </si>
  <si>
    <t>myattockcity.com</t>
  </si>
  <si>
    <t>apartamento.life</t>
  </si>
  <si>
    <t>rs-sandart.ru</t>
  </si>
  <si>
    <t>yukselbranda.com.tr</t>
  </si>
  <si>
    <t>gxboguan.cn</t>
  </si>
  <si>
    <t>gsalcon.com</t>
  </si>
  <si>
    <t>irrelombardia.it</t>
  </si>
  <si>
    <t>mode.net</t>
  </si>
  <si>
    <t>stylus.ua</t>
  </si>
  <si>
    <t>075617.com</t>
  </si>
  <si>
    <t>ygb123.com</t>
  </si>
  <si>
    <t>xn--c1abr0a.xn--p1ai</t>
  </si>
  <si>
    <t>ÐºÐ´Ð³Ñ€.Ñ€Ñ„</t>
  </si>
  <si>
    <t>dyjkln.com</t>
  </si>
  <si>
    <t>mondocteur.fr</t>
  </si>
  <si>
    <t>docplayer.com.br</t>
  </si>
  <si>
    <t>136sz.com</t>
  </si>
  <si>
    <t>lieder-archiv.de</t>
  </si>
  <si>
    <t>zvs.de</t>
  </si>
  <si>
    <t>malgasusine.it</t>
  </si>
  <si>
    <t>bjcraftsupplies.com</t>
  </si>
  <si>
    <t>gzgkbidding.com</t>
  </si>
  <si>
    <t>js-glove.com</t>
  </si>
  <si>
    <t>karyaalbasiajaya.com</t>
  </si>
  <si>
    <t>offbeatmama.com</t>
  </si>
  <si>
    <t>turysta.org.pl</t>
  </si>
  <si>
    <t>gcn.net.br</t>
  </si>
  <si>
    <t>jlsygz.cn</t>
  </si>
  <si>
    <t>ideal-living.com</t>
  </si>
  <si>
    <t>cigarworld.de</t>
  </si>
  <si>
    <t>oloadcdn.net</t>
  </si>
  <si>
    <t>beingbuilder.com</t>
  </si>
  <si>
    <t>msccroisieres.fr</t>
  </si>
  <si>
    <t>gpad.tv</t>
  </si>
  <si>
    <t>86008300.com</t>
  </si>
  <si>
    <t>saritaselektrik.com</t>
  </si>
  <si>
    <t>homeremedieslog.com</t>
  </si>
  <si>
    <t>koran-sindo.com</t>
  </si>
  <si>
    <t>logosj.com</t>
  </si>
  <si>
    <t>menkyo-japan.com</t>
  </si>
  <si>
    <t>asturias24.es</t>
  </si>
  <si>
    <t>thalabeach.com.au</t>
  </si>
  <si>
    <t>211218.com</t>
  </si>
  <si>
    <t>museopiaggio.it</t>
  </si>
  <si>
    <t>hxzuqiu.net</t>
  </si>
  <si>
    <t>eye01.trade</t>
  </si>
  <si>
    <t>metamoji.com</t>
  </si>
  <si>
    <t>nigeriadailynews.news</t>
  </si>
  <si>
    <t>spenca.se</t>
  </si>
  <si>
    <t>formulalubvi.com</t>
  </si>
  <si>
    <t>mowdirect.co.uk</t>
  </si>
  <si>
    <t>domingosfonseca.com</t>
  </si>
  <si>
    <t>groundandpound.de</t>
  </si>
  <si>
    <t>ombres-blanches.fr</t>
  </si>
  <si>
    <t>demo-project.in</t>
  </si>
  <si>
    <t>edelveiscomp.ru</t>
  </si>
  <si>
    <t>ottoworkstudents.com</t>
  </si>
  <si>
    <t>qiyezxw.com</t>
  </si>
  <si>
    <t>rasch-tapeten.de</t>
  </si>
  <si>
    <t>ccoic-dlexhibition.com</t>
  </si>
  <si>
    <t>guruprasad.net</t>
  </si>
  <si>
    <t>lazydesis.com</t>
  </si>
  <si>
    <t>share-eg.com</t>
  </si>
  <si>
    <t>kmonos.net</t>
  </si>
  <si>
    <t>tkwdanang.net</t>
  </si>
  <si>
    <t>hairpharma.pl</t>
  </si>
  <si>
    <t>arun-company.com</t>
  </si>
  <si>
    <t>kkstlove.com</t>
  </si>
  <si>
    <t>cheapsunglassessmall.com</t>
  </si>
  <si>
    <t>hostfree4ever.com</t>
  </si>
  <si>
    <t>parentcodes.com</t>
  </si>
  <si>
    <t>hochiki.co.jp</t>
  </si>
  <si>
    <t>mynet.ne.jp</t>
  </si>
  <si>
    <t>wondang1.co.kr</t>
  </si>
  <si>
    <t>visavistyle.ru</t>
  </si>
  <si>
    <t>cask-marque.co.uk</t>
  </si>
  <si>
    <t>aircon-clean.com</t>
  </si>
  <si>
    <t>guilanps.com</t>
  </si>
  <si>
    <t>schollerscientific.com</t>
  </si>
  <si>
    <t>cbl.or.jp</t>
  </si>
  <si>
    <t>dygod.org</t>
  </si>
  <si>
    <t>upstore.net</t>
  </si>
  <si>
    <t>newguccibags2013.biz</t>
  </si>
  <si>
    <t>migdia.cat</t>
  </si>
  <si>
    <t>beijingzhonghe.com</t>
  </si>
  <si>
    <t>bonazart.com</t>
  </si>
  <si>
    <t>learningandyearning.com</t>
  </si>
  <si>
    <t>subterfuge.com</t>
  </si>
  <si>
    <t>grandeoriente.it</t>
  </si>
  <si>
    <t>forceortho.org</t>
  </si>
  <si>
    <t>buildingthebestlife.com</t>
  </si>
  <si>
    <t>huntconstructiongroup.com</t>
  </si>
  <si>
    <t>knowledgequestmaps.com</t>
  </si>
  <si>
    <t>marsaahlam.com</t>
  </si>
  <si>
    <t>superficialgallery.com</t>
  </si>
  <si>
    <t>freemantv.com</t>
  </si>
  <si>
    <t>jungblaeser.de</t>
  </si>
  <si>
    <t>sptr.kz</t>
  </si>
  <si>
    <t>ihalla.com</t>
  </si>
  <si>
    <t>kellyraeroberts.com</t>
  </si>
  <si>
    <t>objectofthemonth.com</t>
  </si>
  <si>
    <t>twingr.com</t>
  </si>
  <si>
    <t>viewshoot.com</t>
  </si>
  <si>
    <t>lesothohigh.org</t>
  </si>
  <si>
    <t>thegoodfoodguide.co.uk</t>
  </si>
  <si>
    <t>asset-networks.at</t>
  </si>
  <si>
    <t>10to8.com</t>
  </si>
  <si>
    <t>intercomtranscription.com</t>
  </si>
  <si>
    <t>murrietabuzz.com</t>
  </si>
  <si>
    <t>sumanbakery.com</t>
  </si>
  <si>
    <t>trekking-gorilla-uganda.com</t>
  </si>
  <si>
    <t>blackblogs.org</t>
  </si>
  <si>
    <t>arrahma.co.uk</t>
  </si>
  <si>
    <t>mufear.com.br</t>
  </si>
  <si>
    <t>bedsidemanoronline.com</t>
  </si>
  <si>
    <t>linguoshulsh.com</t>
  </si>
  <si>
    <t>billybelt.nl</t>
  </si>
  <si>
    <t>gazetadecluj.ro</t>
  </si>
  <si>
    <t>aetaxesga.com</t>
  </si>
  <si>
    <t>internetmarketinginhawaii.com</t>
  </si>
  <si>
    <t>weirdartists.com</t>
  </si>
  <si>
    <t>geers.de</t>
  </si>
  <si>
    <t>mk-interim.dk</t>
  </si>
  <si>
    <t>lyso.gr</t>
  </si>
  <si>
    <t>imsjax.com</t>
  </si>
  <si>
    <t>buckhorn.jp</t>
  </si>
  <si>
    <t>meefun.co</t>
  </si>
  <si>
    <t>playitwell.com</t>
  </si>
  <si>
    <t>ultimatecycler.com</t>
  </si>
  <si>
    <t>zzsgssj.com</t>
  </si>
  <si>
    <t>superford.org</t>
  </si>
  <si>
    <t>consejo.org.ar</t>
  </si>
  <si>
    <t>hedgehogcomms.com</t>
  </si>
  <si>
    <t>iworksmedia.com</t>
  </si>
  <si>
    <t>madekomaison.com</t>
  </si>
  <si>
    <t>petitpaume.com</t>
  </si>
  <si>
    <t>halfweeg.nl</t>
  </si>
  <si>
    <t>okellynet.com</t>
  </si>
  <si>
    <t>gaestehaus-sylt.info</t>
  </si>
  <si>
    <t>novaprint.com.mx</t>
  </si>
  <si>
    <t>mens-c.net</t>
  </si>
  <si>
    <t>rainerschelling.at</t>
  </si>
  <si>
    <t>anbofashion.com</t>
  </si>
  <si>
    <t>koemmerling.com</t>
  </si>
  <si>
    <t>indebergen.net</t>
  </si>
  <si>
    <t>axoft.ru</t>
  </si>
  <si>
    <t>vista-se.com.br</t>
  </si>
  <si>
    <t>casavallejohotel.com</t>
  </si>
  <si>
    <t>jchj158.com</t>
  </si>
  <si>
    <t>orlandofuntickets.com</t>
  </si>
  <si>
    <t>praktischwohnen.com</t>
  </si>
  <si>
    <t>mea-analysts.net</t>
  </si>
  <si>
    <t>icepinc.org</t>
  </si>
  <si>
    <t>netpolice.ru</t>
  </si>
  <si>
    <t>laplazapublica.com</t>
  </si>
  <si>
    <t>programmedfortomorrow.com</t>
  </si>
  <si>
    <t>spc-builders.com</t>
  </si>
  <si>
    <t>touzov.com</t>
  </si>
  <si>
    <t>truthcoffee.com</t>
  </si>
  <si>
    <t>yourschoolgames.com</t>
  </si>
  <si>
    <t>smashingweddings.co.nz</t>
  </si>
  <si>
    <t>mpservice2.ru</t>
  </si>
  <si>
    <t>thebrand.cn</t>
  </si>
  <si>
    <t>esds-be.com</t>
  </si>
  <si>
    <t>jgimeno.com</t>
  </si>
  <si>
    <t>nimbledeals.com</t>
  </si>
  <si>
    <t>yourbestcode.com</t>
  </si>
  <si>
    <t>parinte-profesor.ro</t>
  </si>
  <si>
    <t>salt.tokyo</t>
  </si>
  <si>
    <t>effitech.biz</t>
  </si>
  <si>
    <t>drogaraia.com.br</t>
  </si>
  <si>
    <t>aecengraving.com</t>
  </si>
  <si>
    <t>aerogamesnetwork.com</t>
  </si>
  <si>
    <t>buildbookbuzz.com</t>
  </si>
  <si>
    <t>hiraizumi-sekimiya.com</t>
  </si>
  <si>
    <t>nvorontsova.com</t>
  </si>
  <si>
    <t>recinziireale.com</t>
  </si>
  <si>
    <t>tarkanyapi.com</t>
  </si>
  <si>
    <t>thietkekientrucsaigon.com</t>
  </si>
  <si>
    <t>nantes-espace-karting.fr</t>
  </si>
  <si>
    <t>musicteaching.guru</t>
  </si>
  <si>
    <t>ukrbanks.info</t>
  </si>
  <si>
    <t>mclick.mobi</t>
  </si>
  <si>
    <t>chuangniandai.com</t>
  </si>
  <si>
    <t>robgallaher.com</t>
  </si>
  <si>
    <t>szymwy.com</t>
  </si>
  <si>
    <t>schuh-breboeck.eu</t>
  </si>
  <si>
    <t>zala.gr</t>
  </si>
  <si>
    <t>virginactive.it</t>
  </si>
  <si>
    <t>shijyukukai.jp</t>
  </si>
  <si>
    <t>litas4girls.org</t>
  </si>
  <si>
    <t>jxnn.cn</t>
  </si>
  <si>
    <t>chrismartino.com</t>
  </si>
  <si>
    <t>ampersand.tokyo</t>
  </si>
  <si>
    <t>atteuqpotentialunlimited.com</t>
  </si>
  <si>
    <t>86parts.jp</t>
  </si>
  <si>
    <t>stryyker.org</t>
  </si>
  <si>
    <t>nnomer.ru</t>
  </si>
  <si>
    <t>rosedeoliveira.com.br</t>
  </si>
  <si>
    <t>asiacpa.hk</t>
  </si>
  <si>
    <t>pluris.us</t>
  </si>
  <si>
    <t>info-culture.biz</t>
  </si>
  <si>
    <t>megaiman.com</t>
  </si>
  <si>
    <t>mikigakki.com</t>
  </si>
  <si>
    <t>xjrul.com</t>
  </si>
  <si>
    <t>lotuselan.net</t>
  </si>
  <si>
    <t>leafmedical.org</t>
  </si>
  <si>
    <t>isi.ph</t>
  </si>
  <si>
    <t>onlinekazinofree.com</t>
  </si>
  <si>
    <t>reneearwood.com</t>
  </si>
  <si>
    <t>stencil-library.com</t>
  </si>
  <si>
    <t>vomojotsvet.org.mk</t>
  </si>
  <si>
    <t>yph-fiona.nl</t>
  </si>
  <si>
    <t>flogas.co.uk</t>
  </si>
  <si>
    <t>atlantis.ba</t>
  </si>
  <si>
    <t>collegestoreonline.com</t>
  </si>
  <si>
    <t>exportsfromitaly.com</t>
  </si>
  <si>
    <t>logosmartz.com</t>
  </si>
  <si>
    <t>tanishacford.com</t>
  </si>
  <si>
    <t>pitech.it</t>
  </si>
  <si>
    <t>bpfk-sby.org</t>
  </si>
  <si>
    <t>vodish.ru</t>
  </si>
  <si>
    <t>ccteg.cn</t>
  </si>
  <si>
    <t>llzq.info</t>
  </si>
  <si>
    <t>konaya-coffee.net</t>
  </si>
  <si>
    <t>gemeente-oldambt.nl</t>
  </si>
  <si>
    <t>hmb.ch</t>
  </si>
  <si>
    <t>shokd.com</t>
  </si>
  <si>
    <t>parklandsd.org</t>
  </si>
  <si>
    <t>philips.com.tr</t>
  </si>
  <si>
    <t>autotraderuae.com</t>
  </si>
  <si>
    <t>jtkhair.com</t>
  </si>
  <si>
    <t>ifd-kleve.de</t>
  </si>
  <si>
    <t>nemcc.edu</t>
  </si>
  <si>
    <t>veterinaire.fr</t>
  </si>
  <si>
    <t>knsyk.jp</t>
  </si>
  <si>
    <t>coachhandbagsoutlet.com.co</t>
  </si>
  <si>
    <t>essay-faq.com</t>
  </si>
  <si>
    <t>hope-sthlm.com</t>
  </si>
  <si>
    <t>timberlanddame.nu</t>
  </si>
  <si>
    <t>razbointrucuvant.ro</t>
  </si>
  <si>
    <t>ilpatio.ru</t>
  </si>
  <si>
    <t>medsalesservices.be</t>
  </si>
  <si>
    <t>cheapoakley--sunglasses.com</t>
  </si>
  <si>
    <t>schlosshotelberlin.com</t>
  </si>
  <si>
    <t>whagency.cz</t>
  </si>
  <si>
    <t>koispeachaias.gr</t>
  </si>
  <si>
    <t>kobelco-kenki.co.jp</t>
  </si>
  <si>
    <t>midcitymerchants.org</t>
  </si>
  <si>
    <t>kommers.se</t>
  </si>
  <si>
    <t>market-pro.co.za</t>
  </si>
  <si>
    <t>tripalumni.com</t>
  </si>
  <si>
    <t>congdongwdcmdva.org</t>
  </si>
  <si>
    <t>hotelalex.ru</t>
  </si>
  <si>
    <t>melmoh.com</t>
  </si>
  <si>
    <t>shdjt.com</t>
  </si>
  <si>
    <t>hightecsa.com</t>
  </si>
  <si>
    <t>mega-show.com</t>
  </si>
  <si>
    <t>nottstv.com</t>
  </si>
  <si>
    <t>ryanbutts.com</t>
  </si>
  <si>
    <t>tinkerforge.com</t>
  </si>
  <si>
    <t>pieldemanzana.com.ar</t>
  </si>
  <si>
    <t>fbg.nl</t>
  </si>
  <si>
    <t>kuxiaozi.cn</t>
  </si>
  <si>
    <t>brosmind.com</t>
  </si>
  <si>
    <t>soperlawoffice.com</t>
  </si>
  <si>
    <t>worldtennismagazine.com</t>
  </si>
  <si>
    <t>topseda.ir</t>
  </si>
  <si>
    <t>bloomcenter.mx</t>
  </si>
  <si>
    <t>kookwinkel.nl</t>
  </si>
  <si>
    <t>legermuseum.nl</t>
  </si>
  <si>
    <t>koleso-russia.ru</t>
  </si>
  <si>
    <t>policyexpert.co.uk</t>
  </si>
  <si>
    <t>tallercfilpe.com.ar</t>
  </si>
  <si>
    <t>graciasuniverso.com</t>
  </si>
  <si>
    <t>quaisdupolar.com</t>
  </si>
  <si>
    <t>shabellenews.com</t>
  </si>
  <si>
    <t>shuiguo0411.com</t>
  </si>
  <si>
    <t>swentec-sa.com</t>
  </si>
  <si>
    <t>framaforms.org</t>
  </si>
  <si>
    <t>extreme.by</t>
  </si>
  <si>
    <t>biomasscu-saraburi.com</t>
  </si>
  <si>
    <t>box24casino.com</t>
  </si>
  <si>
    <t>genericanadaviagr6.com</t>
  </si>
  <si>
    <t>jakartavaporshop.com</t>
  </si>
  <si>
    <t>medicusmundi.es</t>
  </si>
  <si>
    <t>brand24.pl</t>
  </si>
  <si>
    <t>bjchfp.gov.cn</t>
  </si>
  <si>
    <t>freecialisr3tabsd.com</t>
  </si>
  <si>
    <t>mightygoods.com</t>
  </si>
  <si>
    <t>nepalpropertysearch.com</t>
  </si>
  <si>
    <t>sibutramine247.com</t>
  </si>
  <si>
    <t>cantius.org</t>
  </si>
  <si>
    <t>moscowout.ru</t>
  </si>
  <si>
    <t>sevdol-glavstroy.ru</t>
  </si>
  <si>
    <t>philo5.com</t>
  </si>
  <si>
    <t>valeryglass.it</t>
  </si>
  <si>
    <t>robeco.nl</t>
  </si>
  <si>
    <t>printnews.com.ua</t>
  </si>
  <si>
    <t>appdirectory.co</t>
  </si>
  <si>
    <t>smallanimalchannel.com</t>
  </si>
  <si>
    <t>truthvoice.com</t>
  </si>
  <si>
    <t>unn.ua</t>
  </si>
  <si>
    <t>memmohotels.com</t>
  </si>
  <si>
    <t>autosportstyle.com</t>
  </si>
  <si>
    <t>fundinggates.com</t>
  </si>
  <si>
    <t>got.vg</t>
  </si>
  <si>
    <t>bikestore.cc</t>
  </si>
  <si>
    <t>clock-desktop.com</t>
  </si>
  <si>
    <t>dediaynoche.com</t>
  </si>
  <si>
    <t>ikugames.com</t>
  </si>
  <si>
    <t>musicalley.com</t>
  </si>
  <si>
    <t>thefreelogomakers.com</t>
  </si>
  <si>
    <t>inder.cu</t>
  </si>
  <si>
    <t>gec.jp</t>
  </si>
  <si>
    <t>aclepsa.com</t>
  </si>
  <si>
    <t>carlossg.com</t>
  </si>
  <si>
    <t>euclidsmuse.com</t>
  </si>
  <si>
    <t>tokyo-co2down.jp</t>
  </si>
  <si>
    <t>legalnakultura.pl</t>
  </si>
  <si>
    <t>fap.ru</t>
  </si>
  <si>
    <t>derekcarrjersey.us</t>
  </si>
  <si>
    <t>zengcheng.gov.cn</t>
  </si>
  <si>
    <t>barnsleyhouse.com</t>
  </si>
  <si>
    <t>collectors-heaven.com</t>
  </si>
  <si>
    <t>findingtheuniverse.com</t>
  </si>
  <si>
    <t>gafafun.com</t>
  </si>
  <si>
    <t>historiacocina.com</t>
  </si>
  <si>
    <t>realhousewivesofbuckscounty.com</t>
  </si>
  <si>
    <t>euradionantes.eu</t>
  </si>
  <si>
    <t>hiqa.ie</t>
  </si>
  <si>
    <t>sriramachandra.edu.in</t>
  </si>
  <si>
    <t>dacefivofa.ru</t>
  </si>
  <si>
    <t>eastday.com.cn</t>
  </si>
  <si>
    <t>pornlog.co</t>
  </si>
  <si>
    <t>tourisme-troyes.com</t>
  </si>
  <si>
    <t>resimkoy.net</t>
  </si>
  <si>
    <t>csh.org.tw</t>
  </si>
  <si>
    <t>blogwogin.com</t>
  </si>
  <si>
    <t>cqlongzhu.com</t>
  </si>
  <si>
    <t>diariolaprovinciasj.com</t>
  </si>
  <si>
    <t>maria.com</t>
  </si>
  <si>
    <t>rocazur.com</t>
  </si>
  <si>
    <t>thisiscentralstation.com</t>
  </si>
  <si>
    <t>touhouinside.com</t>
  </si>
  <si>
    <t>ebc-hochschule.de</t>
  </si>
  <si>
    <t>rai.ir</t>
  </si>
  <si>
    <t>addadileonardo.it</t>
  </si>
  <si>
    <t>mychildwithoutlimits.org</t>
  </si>
  <si>
    <t>otc.org.tw</t>
  </si>
  <si>
    <t>storypixel.com</t>
  </si>
  <si>
    <t>clavio.de</t>
  </si>
  <si>
    <t>qzys.net</t>
  </si>
  <si>
    <t>uboatarchive.net</t>
  </si>
  <si>
    <t>bendparksandrec.org</t>
  </si>
  <si>
    <t>pl-claims.co.uk</t>
  </si>
  <si>
    <t>close-upfilm.com</t>
  </si>
  <si>
    <t>polarcruises.com</t>
  </si>
  <si>
    <t>thebestbackpack.com</t>
  </si>
  <si>
    <t>digital-knowledge.co.jp</t>
  </si>
  <si>
    <t>mp3poisk.net</t>
  </si>
  <si>
    <t>joiz.ch</t>
  </si>
  <si>
    <t>chelponline.com</t>
  </si>
  <si>
    <t>taxpayerservicecenter.com</t>
  </si>
  <si>
    <t>xfinitylive.com</t>
  </si>
  <si>
    <t>kominy-schiedel.cz</t>
  </si>
  <si>
    <t>citrusheights.net</t>
  </si>
  <si>
    <t>blumerconstruction.com</t>
  </si>
  <si>
    <t>c007.com</t>
  </si>
  <si>
    <t>nuverz.com</t>
  </si>
  <si>
    <t>ddgi.es</t>
  </si>
  <si>
    <t>eurotecnoservice.it</t>
  </si>
  <si>
    <t>crochetmemories.com</t>
  </si>
  <si>
    <t>dishapublication.com</t>
  </si>
  <si>
    <t>grevin-paris.com</t>
  </si>
  <si>
    <t>pcballet.com</t>
  </si>
  <si>
    <t>crocs.de</t>
  </si>
  <si>
    <t>brankic.net</t>
  </si>
  <si>
    <t>russianpoetry.ru</t>
  </si>
  <si>
    <t>i-trade.at</t>
  </si>
  <si>
    <t>buyviagraonlinedr.com</t>
  </si>
  <si>
    <t>girlsgo2games.com</t>
  </si>
  <si>
    <t>schnalstal.com</t>
  </si>
  <si>
    <t>web-holidays.com</t>
  </si>
  <si>
    <t>msstc.net</t>
  </si>
  <si>
    <t>destinyrescue.org</t>
  </si>
  <si>
    <t>phinneycenter.org</t>
  </si>
  <si>
    <t>nk-bjxxyy.com</t>
  </si>
  <si>
    <t>squires-shop.com</t>
  </si>
  <si>
    <t>prahaprint.cz</t>
  </si>
  <si>
    <t>profumidalforno.it</t>
  </si>
  <si>
    <t>sierralab.net</t>
  </si>
  <si>
    <t>tokyobaypark.net</t>
  </si>
  <si>
    <t>ot301.nl</t>
  </si>
  <si>
    <t>sixt.nl</t>
  </si>
  <si>
    <t>dietaonline.ru</t>
  </si>
  <si>
    <t>megakm.ru</t>
  </si>
  <si>
    <t>opposhop.cn</t>
  </si>
  <si>
    <t>2017airjordanpascher.com</t>
  </si>
  <si>
    <t>bollandbranch.com</t>
  </si>
  <si>
    <t>buypropeciaonline365.com</t>
  </si>
  <si>
    <t>iiunzxs6vprftzmrluw.com</t>
  </si>
  <si>
    <t>achetercialisgeneriquepascher.net</t>
  </si>
  <si>
    <t>wxxinglin.net</t>
  </si>
  <si>
    <t>cennikstyropianu.pl</t>
  </si>
  <si>
    <t>joomlasecret.ru</t>
  </si>
  <si>
    <t>licc.org.uk</t>
  </si>
  <si>
    <t>currentsaucenews.com</t>
  </si>
  <si>
    <t>godvillegame.com</t>
  </si>
  <si>
    <t>superbwebsitebuilders.com</t>
  </si>
  <si>
    <t>radikal-demokratie.de</t>
  </si>
  <si>
    <t>zdg.md</t>
  </si>
  <si>
    <t>nle.nl</t>
  </si>
  <si>
    <t>hba.org</t>
  </si>
  <si>
    <t>table-soccer.org</t>
  </si>
  <si>
    <t>sportfish.co.uk</t>
  </si>
  <si>
    <t>ba9bnat.com</t>
  </si>
  <si>
    <t>griyamobilkita.com</t>
  </si>
  <si>
    <t>grupandilana.com</t>
  </si>
  <si>
    <t>tuladokris.com</t>
  </si>
  <si>
    <t>unionstationindenver.com</t>
  </si>
  <si>
    <t>stocktoppicks.info</t>
  </si>
  <si>
    <t>myroidshop.net</t>
  </si>
  <si>
    <t>drvc.org</t>
  </si>
  <si>
    <t>immigrer.com</t>
  </si>
  <si>
    <t>markais.com</t>
  </si>
  <si>
    <t>pinkraygun.com</t>
  </si>
  <si>
    <t>ranchosantafereview.com</t>
  </si>
  <si>
    <t>uqwywvs.com</t>
  </si>
  <si>
    <t>stekruv-mlyn.eu</t>
  </si>
  <si>
    <t>jsgho.net</t>
  </si>
  <si>
    <t>yumakun.net</t>
  </si>
  <si>
    <t>avsf.org</t>
  </si>
  <si>
    <t>openandromaps.org</t>
  </si>
  <si>
    <t>alekoshow.com</t>
  </si>
  <si>
    <t>curriculumpathways.com</t>
  </si>
  <si>
    <t>kientrucphuonganh.com</t>
  </si>
  <si>
    <t>reflexnutrition.com</t>
  </si>
  <si>
    <t>regentgroup.com</t>
  </si>
  <si>
    <t>stand4marriagedc.com</t>
  </si>
  <si>
    <t>techno360.in</t>
  </si>
  <si>
    <t>itvmedia.co.uk</t>
  </si>
  <si>
    <t>timeaway.co.uk</t>
  </si>
  <si>
    <t>rarespares.net.au</t>
  </si>
  <si>
    <t>fringetheatre.ca</t>
  </si>
  <si>
    <t>areasofmyexpertise.com</t>
  </si>
  <si>
    <t>guter-rabatt.com</t>
  </si>
  <si>
    <t>harvokse-review.com</t>
  </si>
  <si>
    <t>keilhauer.com</t>
  </si>
  <si>
    <t>lacrosse.com</t>
  </si>
  <si>
    <t>sjmautotechnik.com</t>
  </si>
  <si>
    <t>torapants.co.jp</t>
  </si>
  <si>
    <t>a-natives.pl</t>
  </si>
  <si>
    <t>plk.pl</t>
  </si>
  <si>
    <t>cialis20mg.club</t>
  </si>
  <si>
    <t>funkupon.com</t>
  </si>
  <si>
    <t>viena.lt</t>
  </si>
  <si>
    <t>sportsmenslink.org</t>
  </si>
  <si>
    <t>ds-host.ru</t>
  </si>
  <si>
    <t>appliancehelpline.co.uk</t>
  </si>
  <si>
    <t>istudio.com</t>
  </si>
  <si>
    <t>lowvillegolf.com</t>
  </si>
  <si>
    <t>publicstuff.com</t>
  </si>
  <si>
    <t>relaw-fl.com</t>
  </si>
  <si>
    <t>mosti.gov.my</t>
  </si>
  <si>
    <t>j-stor.org</t>
  </si>
  <si>
    <t>forum4all.ru</t>
  </si>
  <si>
    <t>seedoff.tv</t>
  </si>
  <si>
    <t>4castsolutions.co.uk</t>
  </si>
  <si>
    <t>besttutors.co.uk</t>
  </si>
  <si>
    <t>kenhmuabanchungcu.xyz</t>
  </si>
  <si>
    <t>isports-network.com.au</t>
  </si>
  <si>
    <t>galileoracing.com</t>
  </si>
  <si>
    <t>hochkar.com</t>
  </si>
  <si>
    <t>litoraldesantacatarina.com</t>
  </si>
  <si>
    <t>secondhandboxman.com</t>
  </si>
  <si>
    <t>donboscoalsud.it</t>
  </si>
  <si>
    <t>apc.co.jp</t>
  </si>
  <si>
    <t>tn-sanso.co.jp</t>
  </si>
  <si>
    <t>edwattsgolf.com</t>
  </si>
  <si>
    <t>goodlift.net</t>
  </si>
  <si>
    <t>paam.org</t>
  </si>
  <si>
    <t>pikespeakmarathon.org</t>
  </si>
  <si>
    <t>kids-butik.ru</t>
  </si>
  <si>
    <t>miraclestudio.ru</t>
  </si>
  <si>
    <t>yapoehal.ru</t>
  </si>
  <si>
    <t>upsk-kharkiv.com.ua</t>
  </si>
  <si>
    <t>49thcoffee.com</t>
  </si>
  <si>
    <t>bestcustomwriting.com</t>
  </si>
  <si>
    <t>flsbanners.com</t>
  </si>
  <si>
    <t>hawaiianbeachrentals.com</t>
  </si>
  <si>
    <t>istemp.com</t>
  </si>
  <si>
    <t>voyagehotel.com</t>
  </si>
  <si>
    <t>yushanghuafei.com</t>
  </si>
  <si>
    <t>batolatko.cz</t>
  </si>
  <si>
    <t>coupondadi.in</t>
  </si>
  <si>
    <t>archlou.org</t>
  </si>
  <si>
    <t>magazineart.org</t>
  </si>
  <si>
    <t>besedka77.ru</t>
  </si>
  <si>
    <t>cnn88.com</t>
  </si>
  <si>
    <t>de2you.com</t>
  </si>
  <si>
    <t>imcompany.com</t>
  </si>
  <si>
    <t>pictureboxinc.com</t>
  </si>
  <si>
    <t>prosventreviews.com</t>
  </si>
  <si>
    <t>spacastleusa.com</t>
  </si>
  <si>
    <t>enate.es</t>
  </si>
  <si>
    <t>seprinting.com.my</t>
  </si>
  <si>
    <t>kohsamui.org</t>
  </si>
  <si>
    <t>militarist.ua</t>
  </si>
  <si>
    <t>axiometrics.com</t>
  </si>
  <si>
    <t>clavesdegestion.com</t>
  </si>
  <si>
    <t>relation.com.tw</t>
  </si>
  <si>
    <t>camcycle.org.uk</t>
  </si>
  <si>
    <t>queencreekolivemill.com</t>
  </si>
  <si>
    <t>snazaroo.com</t>
  </si>
  <si>
    <t>internet.is</t>
  </si>
  <si>
    <t>krioklys.lt</t>
  </si>
  <si>
    <t>voipbusinessforum.net</t>
  </si>
  <si>
    <t>awvn.nl</t>
  </si>
  <si>
    <t>sharsheret.org</t>
  </si>
  <si>
    <t>kalendarznumerologiczny.pl</t>
  </si>
  <si>
    <t>mopon.ru</t>
  </si>
  <si>
    <t>uzpharm-control.uz</t>
  </si>
  <si>
    <t>sanraimundo.cl</t>
  </si>
  <si>
    <t>ynbsyz.cn</t>
  </si>
  <si>
    <t>columbiagasohio.com</t>
  </si>
  <si>
    <t>creativejobscentral.com</t>
  </si>
  <si>
    <t>lvsudhp3dh8.com</t>
  </si>
  <si>
    <t>saddlebrook.com</t>
  </si>
  <si>
    <t>sageworld.com</t>
  </si>
  <si>
    <t>simmonsfirst.com</t>
  </si>
  <si>
    <t>thegreatrecession.info</t>
  </si>
  <si>
    <t>ktqc01.net</t>
  </si>
  <si>
    <t>naipublishers.nl</t>
  </si>
  <si>
    <t>albatross.org.nz</t>
  </si>
  <si>
    <t>csanet.org</t>
  </si>
  <si>
    <t>loncon3.org</t>
  </si>
  <si>
    <t>sismologia.cl</t>
  </si>
  <si>
    <t>gainesvillechamber.com</t>
  </si>
  <si>
    <t>partslinger.com</t>
  </si>
  <si>
    <t>sarvsystem.com</t>
  </si>
  <si>
    <t>shellsmart.com</t>
  </si>
  <si>
    <t>trebuchetleague.com</t>
  </si>
  <si>
    <t>bisnisrentalmobil.net</t>
  </si>
  <si>
    <t>zvaraciestroje.sk</t>
  </si>
  <si>
    <t>avenger.com.br</t>
  </si>
  <si>
    <t>4secondsflat.com</t>
  </si>
  <si>
    <t>bigiqkids.com</t>
  </si>
  <si>
    <t>haroshi.com</t>
  </si>
  <si>
    <t>lb-h.com</t>
  </si>
  <si>
    <t>mudhouseafrica.com</t>
  </si>
  <si>
    <t>raffinews.com</t>
  </si>
  <si>
    <t>virginiebesengez.fr</t>
  </si>
  <si>
    <t>xn--i60bv63bqrf.net</t>
  </si>
  <si>
    <t>ì¸ì½”ë„¬.net</t>
  </si>
  <si>
    <t>paydayloansbbi.co.uk</t>
  </si>
  <si>
    <t>alephalingua.com</t>
  </si>
  <si>
    <t>anniechun.com</t>
  </si>
  <si>
    <t>baoerge.com</t>
  </si>
  <si>
    <t>cogniteq.com</t>
  </si>
  <si>
    <t>danielecerioni.com</t>
  </si>
  <si>
    <t>gavecore.com</t>
  </si>
  <si>
    <t>ggxrd.com</t>
  </si>
  <si>
    <t>kylottery.com</t>
  </si>
  <si>
    <t>mascotbooks.com</t>
  </si>
  <si>
    <t>recguns.com</t>
  </si>
  <si>
    <t>tires.com</t>
  </si>
  <si>
    <t>xghimin.com</t>
  </si>
  <si>
    <t>andrassyuni.eu</t>
  </si>
  <si>
    <t>gome.me</t>
  </si>
  <si>
    <t>meiwei.me</t>
  </si>
  <si>
    <t>pacificandes.net</t>
  </si>
  <si>
    <t>riversidemarine.net</t>
  </si>
  <si>
    <t>bemf.org</t>
  </si>
  <si>
    <t>fuelfreedom.org</t>
  </si>
  <si>
    <t>grandhaven.org</t>
  </si>
  <si>
    <t>panorama.ru</t>
  </si>
  <si>
    <t>theolympicstore.biz</t>
  </si>
  <si>
    <t>sove.cc</t>
  </si>
  <si>
    <t>antartica.cl</t>
  </si>
  <si>
    <t>chelseasoccerjerseysonline.com</t>
  </si>
  <si>
    <t>familyevents.com</t>
  </si>
  <si>
    <t>gegeenmongol.com</t>
  </si>
  <si>
    <t>northantrim.com</t>
  </si>
  <si>
    <t>thedeenbros.com</t>
  </si>
  <si>
    <t>rafi.de</t>
  </si>
  <si>
    <t>venturecenter.co.in</t>
  </si>
  <si>
    <t>kusanagi-sportscomplex.jp</t>
  </si>
  <si>
    <t>trazodoneonline.link</t>
  </si>
  <si>
    <t>aerogel.co.nz</t>
  </si>
  <si>
    <t>ioaging.org</t>
  </si>
  <si>
    <t>pgharts.org</t>
  </si>
  <si>
    <t>fivefingers-shop.ru</t>
  </si>
  <si>
    <t>arrosticiniteramo.com</t>
  </si>
  <si>
    <t>distrolinux.com</t>
  </si>
  <si>
    <t>expediapriceguaranteescam.com</t>
  </si>
  <si>
    <t>ezprints.com</t>
  </si>
  <si>
    <t>vrzverlag.com</t>
  </si>
  <si>
    <t>rockforddiocese.org</t>
  </si>
  <si>
    <t>sunrest.com.pl</t>
  </si>
  <si>
    <t>xn--pary-ebb.net.pl</t>
  </si>
  <si>
    <t>paryÅ¼.net.pl</t>
  </si>
  <si>
    <t>lmp-174.biz</t>
  </si>
  <si>
    <t>alaskaone.com</t>
  </si>
  <si>
    <t>devonparkour.com</t>
  </si>
  <si>
    <t>ebitan.com</t>
  </si>
  <si>
    <t>hesinet.com</t>
  </si>
  <si>
    <t>insidekyoto.com</t>
  </si>
  <si>
    <t>mirandakerr.com</t>
  </si>
  <si>
    <t>rmjdw17.com</t>
  </si>
  <si>
    <t>towngain.com</t>
  </si>
  <si>
    <t>galwaycity.ie</t>
  </si>
  <si>
    <t>meloxicam.link</t>
  </si>
  <si>
    <t>ecodesignfablab.org</t>
  </si>
  <si>
    <t>okaquarium.org</t>
  </si>
  <si>
    <t>arduthiehouse.co.uk</t>
  </si>
  <si>
    <t>cheap90trainers.co.uk</t>
  </si>
  <si>
    <t>usial.com.br</t>
  </si>
  <si>
    <t>credigo.ch</t>
  </si>
  <si>
    <t>a16sf.com</t>
  </si>
  <si>
    <t>apneaworld.com</t>
  </si>
  <si>
    <t>buyviagrasr.com</t>
  </si>
  <si>
    <t>efoodtv.com</t>
  </si>
  <si>
    <t>findingyoudeals007.com</t>
  </si>
  <si>
    <t>hmongtimes.com</t>
  </si>
  <si>
    <t>letitbit.com</t>
  </si>
  <si>
    <t>seotop1.com</t>
  </si>
  <si>
    <t>sevgilimolsan.com</t>
  </si>
  <si>
    <t>12set.info</t>
  </si>
  <si>
    <t>academyartuniversitystudent.net</t>
  </si>
  <si>
    <t>homefinancialservices.net</t>
  </si>
  <si>
    <t>solv.nl</t>
  </si>
  <si>
    <t>ccmindonesia.org</t>
  </si>
  <si>
    <t>value2you.co.uk</t>
  </si>
  <si>
    <t>yorkartgallery.org.uk</t>
  </si>
  <si>
    <t>vanierinstitute.ca</t>
  </si>
  <si>
    <t>alswalf.com</t>
  </si>
  <si>
    <t>cikeys.com</t>
  </si>
  <si>
    <t>fairchildtv.com</t>
  </si>
  <si>
    <t>lustingfriends.com</t>
  </si>
  <si>
    <t>qataru.com</t>
  </si>
  <si>
    <t>quickstudycharts.com</t>
  </si>
  <si>
    <t>saltcreekgrille.com</t>
  </si>
  <si>
    <t>sweatequity.com</t>
  </si>
  <si>
    <t>the-plaid-giraffe.com</t>
  </si>
  <si>
    <t>urbanbowl.com</t>
  </si>
  <si>
    <t>yukige-butsudan.com</t>
  </si>
  <si>
    <t>acnudh.org</t>
  </si>
  <si>
    <t>bearsearscoalition.org</t>
  </si>
  <si>
    <t>generic-buy-viagra.org</t>
  </si>
  <si>
    <t>ictclas.org</t>
  </si>
  <si>
    <t>sildalisonline.review</t>
  </si>
  <si>
    <t>nacs.gov.tw</t>
  </si>
  <si>
    <t>michael-kors.click</t>
  </si>
  <si>
    <t>chuangyuanzhiye.com</t>
  </si>
  <si>
    <t>cn-jdgl.com</t>
  </si>
  <si>
    <t>healthfree.com</t>
  </si>
  <si>
    <t>jtfuwu.com</t>
  </si>
  <si>
    <t>moncasino-fr.com</t>
  </si>
  <si>
    <t>nikevertu.com</t>
  </si>
  <si>
    <t>redball123.com</t>
  </si>
  <si>
    <t>sollega.com</t>
  </si>
  <si>
    <t>buyavana.gdn</t>
  </si>
  <si>
    <t>satyamevjayate.in</t>
  </si>
  <si>
    <t>imagetext.co.nz</t>
  </si>
  <si>
    <t>direct2bank.org</t>
  </si>
  <si>
    <t>didihirsch.org</t>
  </si>
  <si>
    <t>stegl.org</t>
  </si>
  <si>
    <t>uralsdm.ru</t>
  </si>
  <si>
    <t>24news.com.ua</t>
  </si>
  <si>
    <t>vdmais.ua</t>
  </si>
  <si>
    <t>imr.ac.cn</t>
  </si>
  <si>
    <t>chialagunaresort.com</t>
  </si>
  <si>
    <t>costavida.com</t>
  </si>
  <si>
    <t>dirtpoor.com</t>
  </si>
  <si>
    <t>investbond.com</t>
  </si>
  <si>
    <t>jmaa.com</t>
  </si>
  <si>
    <t>ponty.com</t>
  </si>
  <si>
    <t>szzmwj.com</t>
  </si>
  <si>
    <t>rolexladiewatch.org</t>
  </si>
  <si>
    <t>gingersnaps.photography</t>
  </si>
  <si>
    <t>warrantydirect.co.uk</t>
  </si>
  <si>
    <t>advairprice.club</t>
  </si>
  <si>
    <t>biggeekdaddy.com</t>
  </si>
  <si>
    <t>deniskitchen.com</t>
  </si>
  <si>
    <t>dilram.com</t>
  </si>
  <si>
    <t>greenalp.com</t>
  </si>
  <si>
    <t>royalvegas.com</t>
  </si>
  <si>
    <t>tenskin.com</t>
  </si>
  <si>
    <t>premiumthemes.in</t>
  </si>
  <si>
    <t>w-chance.co.jp</t>
  </si>
  <si>
    <t>billyjoel-tickets.org</t>
  </si>
  <si>
    <t>westbloomfield.org</t>
  </si>
  <si>
    <t>dush-kz.ru</t>
  </si>
  <si>
    <t>essaydone.co.uk</t>
  </si>
  <si>
    <t>unila.edu.br</t>
  </si>
  <si>
    <t>advairinhaler.club</t>
  </si>
  <si>
    <t>158jixie.com</t>
  </si>
  <si>
    <t>actiongear.com</t>
  </si>
  <si>
    <t>anniewilsondds.com</t>
  </si>
  <si>
    <t>apart-audio.com</t>
  </si>
  <si>
    <t>barjaktar.com</t>
  </si>
  <si>
    <t>cetki.com</t>
  </si>
  <si>
    <t>leboudoirbydel.com</t>
  </si>
  <si>
    <t>lopeli.com</t>
  </si>
  <si>
    <t>mobilize.com</t>
  </si>
  <si>
    <t>nikekd6andkd5.com</t>
  </si>
  <si>
    <t>rbodm.com</t>
  </si>
  <si>
    <t>reliablereunions.com</t>
  </si>
  <si>
    <t>veritasetlux.com</t>
  </si>
  <si>
    <t>ketchumcommunication.info</t>
  </si>
  <si>
    <t>itsasmallworld.net</t>
  </si>
  <si>
    <t>aasl.org</t>
  </si>
  <si>
    <t>beerparty.org</t>
  </si>
  <si>
    <t>hnhx.org</t>
  </si>
  <si>
    <t>mailleartisans.org</t>
  </si>
  <si>
    <t>onethingwell.org</t>
  </si>
  <si>
    <t>rightsinfo.org</t>
  </si>
  <si>
    <t>dammam-clean.com</t>
  </si>
  <si>
    <t>feeln.com</t>
  </si>
  <si>
    <t>joboshare.com</t>
  </si>
  <si>
    <t>pfranc.com</t>
  </si>
  <si>
    <t>prostockpicks.com</t>
  </si>
  <si>
    <t>stopsmilingonline.com</t>
  </si>
  <si>
    <t>theaterofthesea.com</t>
  </si>
  <si>
    <t>threeforfifteen.com</t>
  </si>
  <si>
    <t>umbrine.com</t>
  </si>
  <si>
    <t>vnamcafe.com</t>
  </si>
  <si>
    <t>youron.com</t>
  </si>
  <si>
    <t>dutchessny.gov</t>
  </si>
  <si>
    <t>ceo.gov.hk</t>
  </si>
  <si>
    <t>themusicvault.ie</t>
  </si>
  <si>
    <t>europemedia.net</t>
  </si>
  <si>
    <t>smartlager.no</t>
  </si>
  <si>
    <t>senmon.co.nz</t>
  </si>
  <si>
    <t>accesscommunity.org</t>
  </si>
  <si>
    <t>fmh.org</t>
  </si>
  <si>
    <t>gidroelectrostantsiya.ru</t>
  </si>
  <si>
    <t>azithromycin-online.us</t>
  </si>
  <si>
    <t>formidgraphic.ch</t>
  </si>
  <si>
    <t>cherrytreerecords.com</t>
  </si>
  <si>
    <t>equsa.com</t>
  </si>
  <si>
    <t>grassroots.com</t>
  </si>
  <si>
    <t>greatexpectations.com</t>
  </si>
  <si>
    <t>midnightsuncoop.com</t>
  </si>
  <si>
    <t>mudisland.com</t>
  </si>
  <si>
    <t>riverspotresearch.com</t>
  </si>
  <si>
    <t>toto689.com</t>
  </si>
  <si>
    <t>unclemilties.com</t>
  </si>
  <si>
    <t>claymont.com</t>
  </si>
  <si>
    <t>eltwhed.com</t>
  </si>
  <si>
    <t>markoconnor.com</t>
  </si>
  <si>
    <t>moevenpick-icecream.com</t>
  </si>
  <si>
    <t>nationalbikeregistry.com</t>
  </si>
  <si>
    <t>nflliveblog.com</t>
  </si>
  <si>
    <t>ohcenglish.com</t>
  </si>
  <si>
    <t>tweetburner.com</t>
  </si>
  <si>
    <t>anke-art.de</t>
  </si>
  <si>
    <t>sibarcelona.es</t>
  </si>
  <si>
    <t>tecnol.es</t>
  </si>
  <si>
    <t>germanyproperties.net</t>
  </si>
  <si>
    <t>cpreec.org</t>
  </si>
  <si>
    <t>genealodzy.pl</t>
  </si>
  <si>
    <t>diclofenac.top</t>
  </si>
  <si>
    <t>johnnewman.co.uk</t>
  </si>
  <si>
    <t>intelweb.biz</t>
  </si>
  <si>
    <t>chinabomeiban.com</t>
  </si>
  <si>
    <t>chipleypaper.com</t>
  </si>
  <si>
    <t>countrywalkers.com</t>
  </si>
  <si>
    <t>kamarine.com</t>
  </si>
  <si>
    <t>oakracing.com</t>
  </si>
  <si>
    <t>remoteonlineservices.com</t>
  </si>
  <si>
    <t>twinsheet.com</t>
  </si>
  <si>
    <t>vfrdiscussion.com</t>
  </si>
  <si>
    <t>kartbuilding.net</t>
  </si>
  <si>
    <t>ultra-zone.net</t>
  </si>
  <si>
    <t>edisonsolar.org</t>
  </si>
  <si>
    <t>miraheze.org</t>
  </si>
  <si>
    <t>team-dignitas.org</t>
  </si>
  <si>
    <t>torforum.org</t>
  </si>
  <si>
    <t>michaelkors.ws</t>
  </si>
  <si>
    <t>bransonwhiteriveroutpost.biz</t>
  </si>
  <si>
    <t>reddoor.biz</t>
  </si>
  <si>
    <t>ahlynews.com</t>
  </si>
  <si>
    <t>americanshavehadenough.com</t>
  </si>
  <si>
    <t>grant-morrison.com</t>
  </si>
  <si>
    <t>guerillaunion.com</t>
  </si>
  <si>
    <t>kekmall.com</t>
  </si>
  <si>
    <t>singingstar.com</t>
  </si>
  <si>
    <t>sciencefair-projects.org</t>
  </si>
  <si>
    <t>wcsap.org</t>
  </si>
  <si>
    <t>wales.pw</t>
  </si>
  <si>
    <t>reina.com.tr</t>
  </si>
  <si>
    <t>sagamorehotel.biz</t>
  </si>
  <si>
    <t>retrospecthome.biz</t>
  </si>
  <si>
    <t>baylorarlington.com</t>
  </si>
  <si>
    <t>bookmarkingcentral.com</t>
  </si>
  <si>
    <t>bumbleride.com</t>
  </si>
  <si>
    <t>hiddenmysteries.com</t>
  </si>
  <si>
    <t>pillowandpill.com</t>
  </si>
  <si>
    <t>tobeinsured.net</t>
  </si>
  <si>
    <t>anwar-almadinah.org</t>
  </si>
  <si>
    <t>georgiastrait.org</t>
  </si>
  <si>
    <t>polaris1314.org</t>
  </si>
  <si>
    <t>actmod.com</t>
  </si>
  <si>
    <t>arhicks.com</t>
  </si>
  <si>
    <t>farrislawoffice.com</t>
  </si>
  <si>
    <t>greatermilfordbni.com</t>
  </si>
  <si>
    <t>hamerofflaw.com</t>
  </si>
  <si>
    <t>htguide.com</t>
  </si>
  <si>
    <t>petges.lu</t>
  </si>
  <si>
    <t>buyphenergan2011.top</t>
  </si>
  <si>
    <t>airmax90ultra.us</t>
  </si>
  <si>
    <t>xthboard.cn</t>
  </si>
  <si>
    <t>beachfrontbroll.com</t>
  </si>
  <si>
    <t>cheapjerseysgears.com</t>
  </si>
  <si>
    <t>guitarnoize.com</t>
  </si>
  <si>
    <t>optronicsinc.com</t>
  </si>
  <si>
    <t>pantherhouse.com</t>
  </si>
  <si>
    <t>ralphlaurenoutletsaleus.com</t>
  </si>
  <si>
    <t>zjedm.com</t>
  </si>
  <si>
    <t>ebw.hk</t>
  </si>
  <si>
    <t>ajilonconsulting.net</t>
  </si>
  <si>
    <t>cnop-mali.org</t>
  </si>
  <si>
    <t>veriglyph.org</t>
  </si>
  <si>
    <t>kwiaciarnia-bialystok.com.pl</t>
  </si>
  <si>
    <t>wb.st</t>
  </si>
  <si>
    <t>educatinghumanity.com</t>
  </si>
  <si>
    <t>literacyconnections.com</t>
  </si>
  <si>
    <t>meltmedia.com</t>
  </si>
  <si>
    <t>socialtransformers.com</t>
  </si>
  <si>
    <t>zgwhfe.com</t>
  </si>
  <si>
    <t>listo.gov</t>
  </si>
  <si>
    <t>tongtu.net</t>
  </si>
  <si>
    <t>cityofconcord.org</t>
  </si>
  <si>
    <t>forging.org</t>
  </si>
  <si>
    <t>idex.org</t>
  </si>
  <si>
    <t>neuvoo.pl</t>
  </si>
  <si>
    <t>indigogroup.co.uk</t>
  </si>
  <si>
    <t>acupuncture.org.au</t>
  </si>
  <si>
    <t>blogdomaumau.com.br</t>
  </si>
  <si>
    <t>exercisefriends.com</t>
  </si>
  <si>
    <t>flyingmouse365.com</t>
  </si>
  <si>
    <t>ftp.com</t>
  </si>
  <si>
    <t>mintigo.com</t>
  </si>
  <si>
    <t>tamsaosang.com</t>
  </si>
  <si>
    <t>thechangeupmovie.com</t>
  </si>
  <si>
    <t>tpo.com</t>
  </si>
  <si>
    <t>tstory.com</t>
  </si>
  <si>
    <t>vossloh-schwabe.com</t>
  </si>
  <si>
    <t>z000.com</t>
  </si>
  <si>
    <t>htc.edu</t>
  </si>
  <si>
    <t>golanwines.co.il</t>
  </si>
  <si>
    <t>kokuhoren-kagoshima.or.jp</t>
  </si>
  <si>
    <t>desktopdungeons.net</t>
  </si>
  <si>
    <t>cbbv.org</t>
  </si>
  <si>
    <t>unionsquarenyc.org</t>
  </si>
  <si>
    <t>qassam.ps</t>
  </si>
  <si>
    <t>ntours.ru</t>
  </si>
  <si>
    <t>amoxicillin500.site</t>
  </si>
  <si>
    <t>dubaidesignweek.ae</t>
  </si>
  <si>
    <t>chaletcarpediem.be</t>
  </si>
  <si>
    <t>clonidinehcl.click</t>
  </si>
  <si>
    <t>1414.cn</t>
  </si>
  <si>
    <t>dzfqkt.com</t>
  </si>
  <si>
    <t>ironmaidenlegacy.com</t>
  </si>
  <si>
    <t>lopeztonight.com</t>
  </si>
  <si>
    <t>montagstones.com</t>
  </si>
  <si>
    <t>whiteoakbottomstudios.com</t>
  </si>
  <si>
    <t>lks-uitgeest.nl</t>
  </si>
  <si>
    <t>stratteraonline.us</t>
  </si>
  <si>
    <t>wineaustralia.com.au</t>
  </si>
  <si>
    <t>aboutnepaltreks.com</t>
  </si>
  <si>
    <t>cheapsportsjerseysnhlwholesale.com</t>
  </si>
  <si>
    <t>demetrimartin.com</t>
  </si>
  <si>
    <t>essayhave.com</t>
  </si>
  <si>
    <t>jamasoftware.com</t>
  </si>
  <si>
    <t>mbaa.com</t>
  </si>
  <si>
    <t>trustdrugsshop.com</t>
  </si>
  <si>
    <t>yourporntube.com</t>
  </si>
  <si>
    <t>zggjysw.com</t>
  </si>
  <si>
    <t>prednisoloneacetate.review</t>
  </si>
  <si>
    <t>chiangdao.com</t>
  </si>
  <si>
    <t>mercedesbenzme.com</t>
  </si>
  <si>
    <t>neuropsychologycentral.com</t>
  </si>
  <si>
    <t>qianliqian.com</t>
  </si>
  <si>
    <t>someke.com</t>
  </si>
  <si>
    <t>vacationspaces.com</t>
  </si>
  <si>
    <t>vantagetravel.com</t>
  </si>
  <si>
    <t>voilanorbert.com</t>
  </si>
  <si>
    <t>omb.gov</t>
  </si>
  <si>
    <t>billgeorge.org</t>
  </si>
  <si>
    <t>bufor.org</t>
  </si>
  <si>
    <t>mybusiness.com.au</t>
  </si>
  <si>
    <t>ksui.com.cn</t>
  </si>
  <si>
    <t>gigglepotz.com</t>
  </si>
  <si>
    <t>healthcarepartners.com</t>
  </si>
  <si>
    <t>plthbyy.com</t>
  </si>
  <si>
    <t>blend.io</t>
  </si>
  <si>
    <t>21cparks.org</t>
  </si>
  <si>
    <t>advancingjustice-aajc.org</t>
  </si>
  <si>
    <t>animalbehaviorsociety.org</t>
  </si>
  <si>
    <t>engineeryourlife.org</t>
  </si>
  <si>
    <t>blood.org.tw</t>
  </si>
  <si>
    <t>paroxetine.bid</t>
  </si>
  <si>
    <t>briercrest.ca</t>
  </si>
  <si>
    <t>cipro.christmas</t>
  </si>
  <si>
    <t>acyclovir.christmas</t>
  </si>
  <si>
    <t>capitaleny.com</t>
  </si>
  <si>
    <t>infodriveindia.com</t>
  </si>
  <si>
    <t>oceanhousespa.com</t>
  </si>
  <si>
    <t>ticketoffices.com</t>
  </si>
  <si>
    <t>spr.org</t>
  </si>
  <si>
    <t>bengigi.com</t>
  </si>
  <si>
    <t>datong00.com</t>
  </si>
  <si>
    <t>dissertationboss.com</t>
  </si>
  <si>
    <t>it-addict.com</t>
  </si>
  <si>
    <t>socialeum.com</t>
  </si>
  <si>
    <t>uvparc.com</t>
  </si>
  <si>
    <t>drytheriver.net</t>
  </si>
  <si>
    <t>cialis-tadalafil-pills.org</t>
  </si>
  <si>
    <t>brownsenglish.edu.au</t>
  </si>
  <si>
    <t>amaofsa.com</t>
  </si>
  <si>
    <t>buycheaporderpurchasemd.com</t>
  </si>
  <si>
    <t>cheapjerseysbestsite.com</t>
  </si>
  <si>
    <t>comicstriparchive.com</t>
  </si>
  <si>
    <t>gmabrands.com</t>
  </si>
  <si>
    <t>jafsoft.com</t>
  </si>
  <si>
    <t>ventolin-salbutamol-buy.com</t>
  </si>
  <si>
    <t>viperrecords.com</t>
  </si>
  <si>
    <t>poclad.org</t>
  </si>
  <si>
    <t>ruchchorzow.com.pl</t>
  </si>
  <si>
    <t>hostforme.ru</t>
  </si>
  <si>
    <t>brorsoft.cn</t>
  </si>
  <si>
    <t>ahhscs.com</t>
  </si>
  <si>
    <t>boltblue.com</t>
  </si>
  <si>
    <t>chipganassiracing.com</t>
  </si>
  <si>
    <t>familyresource.com</t>
  </si>
  <si>
    <t>howitwuz.com</t>
  </si>
  <si>
    <t>love-ye.com</t>
  </si>
  <si>
    <t>secureshutters.com</t>
  </si>
  <si>
    <t>teamredbullsmlsshop.com</t>
  </si>
  <si>
    <t>theredtree.com</t>
  </si>
  <si>
    <t>you5173.com</t>
  </si>
  <si>
    <t>jungleweek.de</t>
  </si>
  <si>
    <t>l.dk</t>
  </si>
  <si>
    <t>25jahre.org</t>
  </si>
  <si>
    <t>eurailgroup.org</t>
  </si>
  <si>
    <t>ncja.org</t>
  </si>
  <si>
    <t>rhinos-irf.org</t>
  </si>
  <si>
    <t>vistavenice.com.ph</t>
  </si>
  <si>
    <t>hyms.ac.uk</t>
  </si>
  <si>
    <t>cefixime.us</t>
  </si>
  <si>
    <t>conbear.com</t>
  </si>
  <si>
    <t>footballchargersofficial.com</t>
  </si>
  <si>
    <t>freemmogamer.com</t>
  </si>
  <si>
    <t>icgaels.com</t>
  </si>
  <si>
    <t>info-pull.com</t>
  </si>
  <si>
    <t>kinugawa-okashinoshiro.com</t>
  </si>
  <si>
    <t>shanzai.com</t>
  </si>
  <si>
    <t>toonamiinfolink.com</t>
  </si>
  <si>
    <t>azithromycin.gdn</t>
  </si>
  <si>
    <t>tfn.net</t>
  </si>
  <si>
    <t>123moviesd.com</t>
  </si>
  <si>
    <t>aquamarinepower.com</t>
  </si>
  <si>
    <t>legacyeng.com</t>
  </si>
  <si>
    <t>zip.to</t>
  </si>
  <si>
    <t>buybactroban.accountant</t>
  </si>
  <si>
    <t>husky.ca</t>
  </si>
  <si>
    <t>venezuela.org.cn</t>
  </si>
  <si>
    <t>bestbookbuys.com</t>
  </si>
  <si>
    <t>visitorville.com</t>
  </si>
  <si>
    <t>agos-gmbh.de</t>
  </si>
  <si>
    <t>flexicraft.co.nf</t>
  </si>
  <si>
    <t>appinventor.org</t>
  </si>
  <si>
    <t>clonidine-online.us</t>
  </si>
  <si>
    <t>gearhead-pg.com</t>
  </si>
  <si>
    <t>guidouzi.com</t>
  </si>
  <si>
    <t>lowest-priceonlinecialis.com</t>
  </si>
  <si>
    <t>rbedrosian.com</t>
  </si>
  <si>
    <t>scalabium.com</t>
  </si>
  <si>
    <t>thehollywoodreporter.com</t>
  </si>
  <si>
    <t>widewaysearch.com</t>
  </si>
  <si>
    <t>workforcesoftware.com</t>
  </si>
  <si>
    <t>bazel.io</t>
  </si>
  <si>
    <t>unison.kg</t>
  </si>
  <si>
    <t>buynolvadex.men</t>
  </si>
  <si>
    <t>qjygm.com.tw</t>
  </si>
  <si>
    <t>zaol.com.cn</t>
  </si>
  <si>
    <t>americanmcgee.com</t>
  </si>
  <si>
    <t>rotravel.com</t>
  </si>
  <si>
    <t>therockradio.com</t>
  </si>
  <si>
    <t>youdontmesswiththezohan.com</t>
  </si>
  <si>
    <t>proscaronline.gdn</t>
  </si>
  <si>
    <t>atenolol-25-mg.gdn</t>
  </si>
  <si>
    <t>adultfanfiction.net</t>
  </si>
  <si>
    <t>cganet.com</t>
  </si>
  <si>
    <t>eroi.com</t>
  </si>
  <si>
    <t>rainmaker.com</t>
  </si>
  <si>
    <t>simracingworld.com</t>
  </si>
  <si>
    <t>nscsports.org</t>
  </si>
  <si>
    <t>fortuna-styl.pl</t>
  </si>
  <si>
    <t>cbee.cn</t>
  </si>
  <si>
    <t>conversionrateoptimization.co</t>
  </si>
  <si>
    <t>elliottsoysterhouse.com</t>
  </si>
  <si>
    <t>graphxkingdom.com</t>
  </si>
  <si>
    <t>hymini.com</t>
  </si>
  <si>
    <t>linxus.co.kr</t>
  </si>
  <si>
    <t>f13.net</t>
  </si>
  <si>
    <t>craneco.com</t>
  </si>
  <si>
    <t>ewin1188.com</t>
  </si>
  <si>
    <t>visualwatermark.com</t>
  </si>
  <si>
    <t>wordfocus.com</t>
  </si>
  <si>
    <t>zerolatencyvr.com</t>
  </si>
  <si>
    <t>videogamena.me</t>
  </si>
  <si>
    <t>eoreality.net</t>
  </si>
  <si>
    <t>init7.net</t>
  </si>
  <si>
    <t>cuanschutztoday.org</t>
  </si>
  <si>
    <t>drgrammar.org</t>
  </si>
  <si>
    <t>metformintablets.site</t>
  </si>
  <si>
    <t>lotrisone.top</t>
  </si>
  <si>
    <t>ehmac.ca</t>
  </si>
  <si>
    <t>3dvelocity.com</t>
  </si>
  <si>
    <t>climber.com</t>
  </si>
  <si>
    <t>degordian.com</t>
  </si>
  <si>
    <t>exposedlyrics.com</t>
  </si>
  <si>
    <t>fastrupee.com</t>
  </si>
  <si>
    <t>konstantinfo.com</t>
  </si>
  <si>
    <t>mingoville.com</t>
  </si>
  <si>
    <t>kemadrin.top</t>
  </si>
  <si>
    <t>azithromycin-price.bid</t>
  </si>
  <si>
    <t>geenergyfinancialservices.com</t>
  </si>
  <si>
    <t>pojeta.cz</t>
  </si>
  <si>
    <t>retin-a.gdn</t>
  </si>
  <si>
    <t>spider.io</t>
  </si>
  <si>
    <t>buy-baclofen.site</t>
  </si>
  <si>
    <t>methotrexatecost.site</t>
  </si>
  <si>
    <t>mybeauty.com.tw</t>
  </si>
  <si>
    <t>buycefixime.us</t>
  </si>
  <si>
    <t>fluwikie.com</t>
  </si>
  <si>
    <t>laundryview.com</t>
  </si>
  <si>
    <t>buyrocaltrol.gdn</t>
  </si>
  <si>
    <t>pieronline.org</t>
  </si>
  <si>
    <t>cardura.us</t>
  </si>
  <si>
    <t>blend4web.com</t>
  </si>
  <si>
    <t>cergis.com</t>
  </si>
  <si>
    <t>dragonwaveinc.com</t>
  </si>
  <si>
    <t>ene.com</t>
  </si>
  <si>
    <t>flaterco.com</t>
  </si>
  <si>
    <t>religiousworlds.com</t>
  </si>
  <si>
    <t>mobic15mg.cricket</t>
  </si>
  <si>
    <t>campaignforyouthjustice.org</t>
  </si>
  <si>
    <t>consciousnessminded.com</t>
  </si>
  <si>
    <t>mcafeemobilesecurity.com</t>
  </si>
  <si>
    <t>thegenesisblock.com</t>
  </si>
  <si>
    <t>clindamycin300mg.link</t>
  </si>
  <si>
    <t>wbabin.net</t>
  </si>
  <si>
    <t>repoze.org</t>
  </si>
  <si>
    <t>buycialis16.us</t>
  </si>
  <si>
    <t>buytoradol.webcam</t>
  </si>
  <si>
    <t>centova.com</t>
  </si>
  <si>
    <t>chinapt.com</t>
  </si>
  <si>
    <t>formidable.com</t>
  </si>
  <si>
    <t>kaixin67.com</t>
  </si>
  <si>
    <t>localcooling.com</t>
  </si>
  <si>
    <t>wavesecure.com</t>
  </si>
  <si>
    <t>selgascano.net</t>
  </si>
  <si>
    <t>globalncap.org</t>
  </si>
  <si>
    <t>nesoft.org</t>
  </si>
  <si>
    <t>buysilagraonline.bid</t>
  </si>
  <si>
    <t>lakewoodatthegrand.com</t>
  </si>
  <si>
    <t>perpetuum-online.com</t>
  </si>
  <si>
    <t>propel-inc.com</t>
  </si>
  <si>
    <t>sh51766.com</t>
  </si>
  <si>
    <t>sherwoodusa.com</t>
  </si>
  <si>
    <t>bannerconnect.net</t>
  </si>
  <si>
    <t>mypremium.tv</t>
  </si>
  <si>
    <t>skelaxin.us</t>
  </si>
  <si>
    <t>tetracyclineantibiotics.click</t>
  </si>
  <si>
    <t>cellpress.com</t>
  </si>
  <si>
    <t>jns-journal.com</t>
  </si>
  <si>
    <t>minutillo.com</t>
  </si>
  <si>
    <t>orbotech.com</t>
  </si>
  <si>
    <t>thoughtequity.com</t>
  </si>
  <si>
    <t>ucuzucak.info</t>
  </si>
  <si>
    <t>referencerecordings.com</t>
  </si>
  <si>
    <t>upra.edu</t>
  </si>
  <si>
    <t>online.ie</t>
  </si>
  <si>
    <t>shaoxing.gov.cn</t>
  </si>
  <si>
    <t>nwinternet.com</t>
  </si>
  <si>
    <t>kinecthacks.net</t>
  </si>
  <si>
    <t>efmaefm.org</t>
  </si>
  <si>
    <t>madtracker.org</t>
  </si>
  <si>
    <t>trecatorsc.pro</t>
  </si>
  <si>
    <t>freeruntrainer.org.uk</t>
  </si>
  <si>
    <t>creative-diagnostics.com</t>
  </si>
  <si>
    <t>gamechronicles.com</t>
  </si>
  <si>
    <t>yasasoft.com</t>
  </si>
  <si>
    <t>engconf.org</t>
  </si>
  <si>
    <t>gnashdev.org</t>
  </si>
  <si>
    <t>torrentcrazy.com</t>
  </si>
  <si>
    <t>xyre.com</t>
  </si>
  <si>
    <t>fuxzy.cn</t>
  </si>
  <si>
    <t>admin.com</t>
  </si>
  <si>
    <t>sansao.org</t>
  </si>
  <si>
    <t>bitburners.com</t>
  </si>
  <si>
    <t>wileyopenaccess.com</t>
  </si>
  <si>
    <t>codersource.net</t>
  </si>
  <si>
    <t>lpaste.net</t>
  </si>
  <si>
    <t>avidgamers.com</t>
  </si>
  <si>
    <t>codeshare.io</t>
  </si>
  <si>
    <t>ape-project.org</t>
  </si>
  <si>
    <t>motd.ca</t>
  </si>
  <si>
    <t>glenmurphy.com</t>
  </si>
  <si>
    <t>v-hikaku.com</t>
  </si>
  <si>
    <t>njdxk.net</t>
  </si>
  <si>
    <t>bffeb.com</t>
  </si>
  <si>
    <t>fzdxbzk.com</t>
  </si>
  <si>
    <t>lzdxbzk.com</t>
  </si>
  <si>
    <t>dovgk.com</t>
  </si>
  <si>
    <t>nlscp.com</t>
  </si>
  <si>
    <t>clxjw.com</t>
  </si>
  <si>
    <t>bgxrb.com</t>
  </si>
  <si>
    <t>lfveq.com</t>
  </si>
  <si>
    <t>aklhf.com</t>
  </si>
  <si>
    <t>jgajg.com</t>
  </si>
  <si>
    <t>cieqz.com</t>
  </si>
  <si>
    <t>wontd.com</t>
  </si>
  <si>
    <t>cqjdh.com</t>
  </si>
  <si>
    <t>wbsbz.com</t>
  </si>
  <si>
    <t>aaidh.com</t>
  </si>
  <si>
    <t>qbwqr.com</t>
  </si>
  <si>
    <t>bmfto.com</t>
  </si>
  <si>
    <t>lthty.com</t>
  </si>
  <si>
    <t>wdc234.com</t>
  </si>
  <si>
    <t>gacahome.com</t>
  </si>
  <si>
    <t>lgc234.com</t>
  </si>
  <si>
    <t>de-lune.com</t>
  </si>
  <si>
    <t>tbj234.com</t>
  </si>
  <si>
    <t>hhj234.com</t>
  </si>
  <si>
    <t>qxj234.com</t>
  </si>
  <si>
    <t>ccq234.com</t>
  </si>
  <si>
    <t>wgj345.com</t>
  </si>
  <si>
    <t>mcc234.com</t>
  </si>
  <si>
    <t>sydxb114.com</t>
  </si>
  <si>
    <t>cgq234.com</t>
  </si>
  <si>
    <t>qzj345.com</t>
  </si>
  <si>
    <t>tophomedesigns.com</t>
  </si>
  <si>
    <t>betterimprovement.com</t>
  </si>
  <si>
    <t>hljdxb.net</t>
  </si>
  <si>
    <t>hljdianxianb.com</t>
  </si>
  <si>
    <t>godownsize.com</t>
  </si>
  <si>
    <t>dfbnet.org</t>
  </si>
  <si>
    <t>novazelenausporam.cz</t>
  </si>
  <si>
    <t>tjfmwbj.com</t>
  </si>
  <si>
    <t>stylentips.com</t>
  </si>
  <si>
    <t>whldxny.com</t>
  </si>
  <si>
    <t>xrsw.com</t>
  </si>
  <si>
    <t>chinalibs.net</t>
  </si>
  <si>
    <t>qdkaiser.com</t>
  </si>
  <si>
    <t>qcwxw.net</t>
  </si>
  <si>
    <t>ludongjiaxiao.com</t>
  </si>
  <si>
    <t>hengshengrubber.com</t>
  </si>
  <si>
    <t>xahuazhao.com</t>
  </si>
  <si>
    <t>gbandc.com</t>
  </si>
  <si>
    <t>zzfh.net</t>
  </si>
  <si>
    <t>pico.de</t>
  </si>
  <si>
    <t>bizdoska.com</t>
  </si>
  <si>
    <t>everyday-families.com</t>
  </si>
  <si>
    <t>natural-mood-enhancement.com</t>
  </si>
  <si>
    <t>gzsph.com</t>
  </si>
  <si>
    <t>hpranking.com</t>
  </si>
  <si>
    <t>limaonagua.com.br</t>
  </si>
  <si>
    <t>drugline.org</t>
  </si>
  <si>
    <t>hqshuaimi.com</t>
  </si>
  <si>
    <t>ladyyu.com</t>
  </si>
  <si>
    <t>bonjourlesenfants.net</t>
  </si>
  <si>
    <t>cottagemagpie.com</t>
  </si>
  <si>
    <t>peppitext.de</t>
  </si>
  <si>
    <t>bollycurry.com</t>
  </si>
  <si>
    <t>virates.com</t>
  </si>
  <si>
    <t>nearlynatural.com</t>
  </si>
  <si>
    <t>conrad.cz</t>
  </si>
  <si>
    <t>samplebusinessresume.com</t>
  </si>
  <si>
    <t>cottageindustry.org</t>
  </si>
  <si>
    <t>tomas.by</t>
  </si>
  <si>
    <t>chinajbj.com</t>
  </si>
  <si>
    <t>daoguo.com</t>
  </si>
  <si>
    <t>nfcbs.net</t>
  </si>
  <si>
    <t>koenigsstuhl.com</t>
  </si>
  <si>
    <t>enguo.com</t>
  </si>
  <si>
    <t>htcplayer.com</t>
  </si>
  <si>
    <t>buzzcontent.top</t>
  </si>
  <si>
    <t>e-kanoya.net</t>
  </si>
  <si>
    <t>consultantfest.xyz</t>
  </si>
  <si>
    <t>ghostwritermummy.co.uk</t>
  </si>
  <si>
    <t>southcypress.com</t>
  </si>
  <si>
    <t>bbmlive.com</t>
  </si>
  <si>
    <t>sieuthilamdep.com</t>
  </si>
  <si>
    <t>giuntiscuola.it</t>
  </si>
  <si>
    <t>ebermannstadt.de</t>
  </si>
  <si>
    <t>abigbuild.ru</t>
  </si>
  <si>
    <t>filedanstachambre.com</t>
  </si>
  <si>
    <t>rasanova.ru</t>
  </si>
  <si>
    <t>ramboll.dk</t>
  </si>
  <si>
    <t>tastro.org</t>
  </si>
  <si>
    <t>jzctb.com</t>
  </si>
  <si>
    <t>oceanserver.xyz</t>
  </si>
  <si>
    <t>creativeconnectionsforkids.com</t>
  </si>
  <si>
    <t>gardentractortalk.com</t>
  </si>
  <si>
    <t>quick-flight.com</t>
  </si>
  <si>
    <t>spetteguless.it</t>
  </si>
  <si>
    <t>eltilaclama.com</t>
  </si>
  <si>
    <t>vcp.de</t>
  </si>
  <si>
    <t>zg-xpj.com</t>
  </si>
  <si>
    <t>me.cz</t>
  </si>
  <si>
    <t>albstadt.de</t>
  </si>
  <si>
    <t>theopticalvisionsite.com</t>
  </si>
  <si>
    <t>gutex.de</t>
  </si>
  <si>
    <t>istiklalmarsidernegi.org.tr</t>
  </si>
  <si>
    <t>paxchristi.de</t>
  </si>
  <si>
    <t>sla.se</t>
  </si>
  <si>
    <t>sctv.cn</t>
  </si>
  <si>
    <t>whipplehill.net</t>
  </si>
  <si>
    <t>obatlukalambungherbal.com</t>
  </si>
  <si>
    <t>ppttemplate.net</t>
  </si>
  <si>
    <t>imovies4you.com</t>
  </si>
  <si>
    <t>hr4.de</t>
  </si>
  <si>
    <t>dfshw.com</t>
  </si>
  <si>
    <t>actiblog.com</t>
  </si>
  <si>
    <t>andersonandgrant.com</t>
  </si>
  <si>
    <t>scjks.net</t>
  </si>
  <si>
    <t>gailmarksjarvis.com</t>
  </si>
  <si>
    <t>ingos-m.ru</t>
  </si>
  <si>
    <t>vivicasasrl.it</t>
  </si>
  <si>
    <t>rxabjxzzc.com</t>
  </si>
  <si>
    <t>sunny95.com</t>
  </si>
  <si>
    <t>bildung-und-begabung.de</t>
  </si>
  <si>
    <t>ijem.in</t>
  </si>
  <si>
    <t>messychurch.org.uk</t>
  </si>
  <si>
    <t>riesenmaschine.de</t>
  </si>
  <si>
    <t>schloss-schwetzingen.de</t>
  </si>
  <si>
    <t>kapilarya.com</t>
  </si>
  <si>
    <t>uprvunl.org</t>
  </si>
  <si>
    <t>fulanfanglei.com</t>
  </si>
  <si>
    <t>talkabout.de</t>
  </si>
  <si>
    <t>rqmould.com</t>
  </si>
  <si>
    <t>shilajit-resin.com</t>
  </si>
  <si>
    <t>games-spot.net</t>
  </si>
  <si>
    <t>yuxin16.cn</t>
  </si>
  <si>
    <t>primavera24.de</t>
  </si>
  <si>
    <t>bwr-media.de</t>
  </si>
  <si>
    <t>ly666666.com</t>
  </si>
  <si>
    <t>jsfhbxg.cn</t>
  </si>
  <si>
    <t>legendcarpet.com</t>
  </si>
  <si>
    <t>shcfbj.com</t>
  </si>
  <si>
    <t>xiapos.com</t>
  </si>
  <si>
    <t>prestigeflowers.co.uk</t>
  </si>
  <si>
    <t>dcblmjg.com</t>
  </si>
  <si>
    <t>nbcdjgj.com</t>
  </si>
  <si>
    <t>ucc.dk</t>
  </si>
  <si>
    <t>k-market.fi</t>
  </si>
  <si>
    <t>chinaeastern-air.co.jp</t>
  </si>
  <si>
    <t>chinaepu.com</t>
  </si>
  <si>
    <t>zhengneng12598.com</t>
  </si>
  <si>
    <t>magdeburg-tourist.de</t>
  </si>
  <si>
    <t>ludazulin.com</t>
  </si>
  <si>
    <t>sdyxby.com</t>
  </si>
  <si>
    <t>keweier.com</t>
  </si>
  <si>
    <t>ibaraki-np.co.jp</t>
  </si>
  <si>
    <t>fusongauto.cn</t>
  </si>
  <si>
    <t>highdigital.cn</t>
  </si>
  <si>
    <t>schwgg.cn</t>
  </si>
  <si>
    <t>duct-hut.org</t>
  </si>
  <si>
    <t>jswxq.com</t>
  </si>
  <si>
    <t>lnsyt.com</t>
  </si>
  <si>
    <t>scottsdale.com</t>
  </si>
  <si>
    <t>allrunwild.info</t>
  </si>
  <si>
    <t>hbzck.com</t>
  </si>
  <si>
    <t>jsdrkt.com</t>
  </si>
  <si>
    <t>biyacha.com</t>
  </si>
  <si>
    <t>warezline.net</t>
  </si>
  <si>
    <t>wanmei.net.cn</t>
  </si>
  <si>
    <t>18xgirls.com</t>
  </si>
  <si>
    <t>gsdtrampoline.com</t>
  </si>
  <si>
    <t>hnjjnews.com</t>
  </si>
  <si>
    <t>lnxhh.com</t>
  </si>
  <si>
    <t>lfxxwy.net</t>
  </si>
  <si>
    <t>jennycookies.com</t>
  </si>
  <si>
    <t>shyiduo.com</t>
  </si>
  <si>
    <t>szmsysy.com</t>
  </si>
  <si>
    <t>zaozhuangzc.com</t>
  </si>
  <si>
    <t>academicwork.se</t>
  </si>
  <si>
    <t>hy-jk.com</t>
  </si>
  <si>
    <t>jsjliy.com</t>
  </si>
  <si>
    <t>oneexchange.com</t>
  </si>
  <si>
    <t>weijiejixie.com</t>
  </si>
  <si>
    <t>wxwddq.com</t>
  </si>
  <si>
    <t>zlwhcm.com</t>
  </si>
  <si>
    <t>bjfsyq.com</t>
  </si>
  <si>
    <t>haymei.com</t>
  </si>
  <si>
    <t>jinchuangzl.com</t>
  </si>
  <si>
    <t>centurion.de</t>
  </si>
  <si>
    <t>erdgas.info</t>
  </si>
  <si>
    <t>czwmm.com</t>
  </si>
  <si>
    <t>hbztyq.com</t>
  </si>
  <si>
    <t>hmdkj.com</t>
  </si>
  <si>
    <t>linyifuda.com</t>
  </si>
  <si>
    <t>pldmy.com</t>
  </si>
  <si>
    <t>banjiacq.net</t>
  </si>
  <si>
    <t>bowangmumen.com</t>
  </si>
  <si>
    <t>ghhkk.com</t>
  </si>
  <si>
    <t>rotikue.com</t>
  </si>
  <si>
    <t>televesdre.eu</t>
  </si>
  <si>
    <t>ahfangchan.com.cn</t>
  </si>
  <si>
    <t>gzyhyy.com</t>
  </si>
  <si>
    <t>hlpjw.com</t>
  </si>
  <si>
    <t>hsjuda.com</t>
  </si>
  <si>
    <t>njyfmcgs.com</t>
  </si>
  <si>
    <t>gladi.com.cn</t>
  </si>
  <si>
    <t>czchl.com</t>
  </si>
  <si>
    <t>e-issi.com</t>
  </si>
  <si>
    <t>ianvan.com</t>
  </si>
  <si>
    <t>younaige.com</t>
  </si>
  <si>
    <t>fukejixie.com</t>
  </si>
  <si>
    <t>hg-dulou.com</t>
  </si>
  <si>
    <t>xagjgg.com</t>
  </si>
  <si>
    <t>xthwda.com</t>
  </si>
  <si>
    <t>bahcelievlerspa.com</t>
  </si>
  <si>
    <t>dzzyyy.com</t>
  </si>
  <si>
    <t>kouyuzaixian.com</t>
  </si>
  <si>
    <t>tallbon.com</t>
  </si>
  <si>
    <t>zg-bql.com</t>
  </si>
  <si>
    <t>dlldyy.com</t>
  </si>
  <si>
    <t>guoyinhs.com</t>
  </si>
  <si>
    <t>joybileefarm.com</t>
  </si>
  <si>
    <t>jsjiuyu.com</t>
  </si>
  <si>
    <t>tfsuji.com</t>
  </si>
  <si>
    <t>alaton-s.ru</t>
  </si>
  <si>
    <t>mz.gov.si</t>
  </si>
  <si>
    <t>0739jzzj.com</t>
  </si>
  <si>
    <t>fythy.com</t>
  </si>
  <si>
    <t>pocketcultures.com</t>
  </si>
  <si>
    <t>qdjxc2010.com</t>
  </si>
  <si>
    <t>shtphn.com</t>
  </si>
  <si>
    <t>ded.de</t>
  </si>
  <si>
    <t>bsandg.co.uk</t>
  </si>
  <si>
    <t>2hchina.com</t>
  </si>
  <si>
    <t>mecl.gov.in</t>
  </si>
  <si>
    <t>huayejz.com.cn</t>
  </si>
  <si>
    <t>durian88.com</t>
  </si>
  <si>
    <t>ruhuaguiyou.com</t>
  </si>
  <si>
    <t>shbfb.com</t>
  </si>
  <si>
    <t>sulusky.com</t>
  </si>
  <si>
    <t>yulhb.com</t>
  </si>
  <si>
    <t>marketcalls.in</t>
  </si>
  <si>
    <t>soszamok.ru</t>
  </si>
  <si>
    <t>ccshijue.com</t>
  </si>
  <si>
    <t>sanldd.com</t>
  </si>
  <si>
    <t>ideecadeau.fr</t>
  </si>
  <si>
    <t>chaozhouzheng.com</t>
  </si>
  <si>
    <t>lzy1988.com</t>
  </si>
  <si>
    <t>washitapecrafts.com</t>
  </si>
  <si>
    <t>unionami.ru</t>
  </si>
  <si>
    <t>pitayatech.com</t>
  </si>
  <si>
    <t>syhfwm.com</t>
  </si>
  <si>
    <t>zzyanhushi.com</t>
  </si>
  <si>
    <t>eibe.com.pl</t>
  </si>
  <si>
    <t>xinbinnan.com</t>
  </si>
  <si>
    <t>scope-online.de</t>
  </si>
  <si>
    <t>cdsfj.com</t>
  </si>
  <si>
    <t>primevotingsystem.com</t>
  </si>
  <si>
    <t>tjtswy.com</t>
  </si>
  <si>
    <t>consmilano.it</t>
  </si>
  <si>
    <t>pytanieomieszkanie.pl</t>
  </si>
  <si>
    <t>aviationgin.com</t>
  </si>
  <si>
    <t>dngkyy.com</t>
  </si>
  <si>
    <t>rdronghen.com</t>
  </si>
  <si>
    <t>vecto2000.com</t>
  </si>
  <si>
    <t>walrom.pl</t>
  </si>
  <si>
    <t>severstal.ru</t>
  </si>
  <si>
    <t>xn--80aumecw.xn--p1ai</t>
  </si>
  <si>
    <t>Ñ„Ð°Ñ€ÐºÐ¾Ð¿.Ñ€Ñ„</t>
  </si>
  <si>
    <t>someonealso.com</t>
  </si>
  <si>
    <t>estrip.org</t>
  </si>
  <si>
    <t>aranzacjasalonu.cf</t>
  </si>
  <si>
    <t>basrahgulf.com</t>
  </si>
  <si>
    <t>modellbahnshop-lippe.com</t>
  </si>
  <si>
    <t>s9y-bulletproof.com</t>
  </si>
  <si>
    <t>spectaris.de</t>
  </si>
  <si>
    <t>domeinbeurs.nl</t>
  </si>
  <si>
    <t>honeymoonpackagetokerala.com</t>
  </si>
  <si>
    <t>ltydsj.com</t>
  </si>
  <si>
    <t>bondlingua.eu</t>
  </si>
  <si>
    <t>catmo.ru</t>
  </si>
  <si>
    <t>mgfoms.ru</t>
  </si>
  <si>
    <t>canalwalk.co.za</t>
  </si>
  <si>
    <t>hightoncn.com</t>
  </si>
  <si>
    <t>perfectunion.com</t>
  </si>
  <si>
    <t>groupescj.com</t>
  </si>
  <si>
    <t>hanyuetech.com</t>
  </si>
  <si>
    <t>heurisko.co.nz</t>
  </si>
  <si>
    <t>yokumoku.co.jp</t>
  </si>
  <si>
    <t>nutrient2trial.com</t>
  </si>
  <si>
    <t>wdad.net</t>
  </si>
  <si>
    <t>steroid-max.com.ua</t>
  </si>
  <si>
    <t>tjdhzsgs.com</t>
  </si>
  <si>
    <t>mesenaatti.me</t>
  </si>
  <si>
    <t>bdblxx.com</t>
  </si>
  <si>
    <t>plotonline.com</t>
  </si>
  <si>
    <t>examinations.ie</t>
  </si>
  <si>
    <t>metlife.ru</t>
  </si>
  <si>
    <t>phunuvagiadinh.vn</t>
  </si>
  <si>
    <t>espace2001.com</t>
  </si>
  <si>
    <t>mgistrategies.com</t>
  </si>
  <si>
    <t>qiduc.com</t>
  </si>
  <si>
    <t>boshigc.com</t>
  </si>
  <si>
    <t>rxshuibiao.com</t>
  </si>
  <si>
    <t>uspb.ru</t>
  </si>
  <si>
    <t>gettechbest.com</t>
  </si>
  <si>
    <t>joshdelacruz.tk</t>
  </si>
  <si>
    <t>iamaxime.com</t>
  </si>
  <si>
    <t>prestigeconstructions.com</t>
  </si>
  <si>
    <t>datenschutz-praxis.de</t>
  </si>
  <si>
    <t>digigraphie.com</t>
  </si>
  <si>
    <t>shenjiesong.com</t>
  </si>
  <si>
    <t>eintrittskarten.de</t>
  </si>
  <si>
    <t>vykupavto66.ru</t>
  </si>
  <si>
    <t>onem.be</t>
  </si>
  <si>
    <t>snapdish.co</t>
  </si>
  <si>
    <t>bjhmzd.com</t>
  </si>
  <si>
    <t>dancestudio-pro.com</t>
  </si>
  <si>
    <t>scheletri.com</t>
  </si>
  <si>
    <t>shapersmkt.com</t>
  </si>
  <si>
    <t>spine5.com</t>
  </si>
  <si>
    <t>myosnova.ru</t>
  </si>
  <si>
    <t>bluegate.com.br</t>
  </si>
  <si>
    <t>discover-pleasing.ru</t>
  </si>
  <si>
    <t>filobatis.com</t>
  </si>
  <si>
    <t>pbmstoria.it</t>
  </si>
  <si>
    <t>graph.ir</t>
  </si>
  <si>
    <t>wikifeqh.ir</t>
  </si>
  <si>
    <t>thezen-lb.com</t>
  </si>
  <si>
    <t>guillermofernandez.es</t>
  </si>
  <si>
    <t>atribunamt.com.br</t>
  </si>
  <si>
    <t>jornalagora.com.br</t>
  </si>
  <si>
    <t>ccpef.org.cn</t>
  </si>
  <si>
    <t>emailleverkauf.info</t>
  </si>
  <si>
    <t>gestor-energetico.mx</t>
  </si>
  <si>
    <t>teleq.com.vn</t>
  </si>
  <si>
    <t>xn----7sbgzzdbhyg.xn--p1ai</t>
  </si>
  <si>
    <t>Ð°Ð²Ñ‚Ð¾-Ð¿Ð¾Ð¸Ð½Ñ‚.Ñ€Ñ„</t>
  </si>
  <si>
    <t>editlife.ru</t>
  </si>
  <si>
    <t>taxiostuni.it</t>
  </si>
  <si>
    <t>electrodry.com.au</t>
  </si>
  <si>
    <t>gimmiefreebies.com</t>
  </si>
  <si>
    <t>queenbeekyoto.com</t>
  </si>
  <si>
    <t>baltzer-online.com.ar</t>
  </si>
  <si>
    <t>aparteweb.com</t>
  </si>
  <si>
    <t>delhitourism.com</t>
  </si>
  <si>
    <t>kitzbuehel-alpen.com</t>
  </si>
  <si>
    <t>mbtkitabugtxshoes.us</t>
  </si>
  <si>
    <t>indumentariadipa.com.ar</t>
  </si>
  <si>
    <t>dakessian-lb.com</t>
  </si>
  <si>
    <t>entrellanuras.com</t>
  </si>
  <si>
    <t>atb-tuning.de</t>
  </si>
  <si>
    <t>imexperts.com.mx</t>
  </si>
  <si>
    <t>casadaestampa.com.br</t>
  </si>
  <si>
    <t>pulsenomics.com</t>
  </si>
  <si>
    <t>klafs.de</t>
  </si>
  <si>
    <t>xtreme-band.de</t>
  </si>
  <si>
    <t>smhost.gq</t>
  </si>
  <si>
    <t>flado.ru</t>
  </si>
  <si>
    <t>wh.co.zw</t>
  </si>
  <si>
    <t>grouptechnology.com.co</t>
  </si>
  <si>
    <t>shesaidbeauty.com</t>
  </si>
  <si>
    <t>tourisme-vannes.com</t>
  </si>
  <si>
    <t>ogilvy.de</t>
  </si>
  <si>
    <t>ksh-archery.ir</t>
  </si>
  <si>
    <t>bricker.ru</t>
  </si>
  <si>
    <t>chinabjexpo.com</t>
  </si>
  <si>
    <t>profilefashion.com</t>
  </si>
  <si>
    <t>tomwinand.com</t>
  </si>
  <si>
    <t>zoomingjapan.com</t>
  </si>
  <si>
    <t>mdkstore.net</t>
  </si>
  <si>
    <t>metco.biz</t>
  </si>
  <si>
    <t>swissklick.ch</t>
  </si>
  <si>
    <t>atribuswall.com</t>
  </si>
  <si>
    <t>denvertvstudios.com</t>
  </si>
  <si>
    <t>johnsmarts.com</t>
  </si>
  <si>
    <t>phil4v4.com</t>
  </si>
  <si>
    <t>sloveniaholidays.com</t>
  </si>
  <si>
    <t>transac-pme.com</t>
  </si>
  <si>
    <t>vertmatic.com</t>
  </si>
  <si>
    <t>iwedplanner.com</t>
  </si>
  <si>
    <t>performance-studio.pl</t>
  </si>
  <si>
    <t>hasi.co.uk</t>
  </si>
  <si>
    <t>sosmatatlantica.org.br</t>
  </si>
  <si>
    <t>cxcl119.com.cn</t>
  </si>
  <si>
    <t>misrelseidy.com</t>
  </si>
  <si>
    <t>visacenterwashington.com</t>
  </si>
  <si>
    <t>existon.gr</t>
  </si>
  <si>
    <t>pgflift.ir</t>
  </si>
  <si>
    <t>mr-msk.ru</t>
  </si>
  <si>
    <t>inspiretnc.com</t>
  </si>
  <si>
    <t>journeyoftheseeds.com</t>
  </si>
  <si>
    <t>waxsalona.com</t>
  </si>
  <si>
    <t>tuttomercatinidinatale.it</t>
  </si>
  <si>
    <t>gcoosterpoort.nl</t>
  </si>
  <si>
    <t>tantepollewop-haaren.nl</t>
  </si>
  <si>
    <t>banki-v-serpuhove.ru</t>
  </si>
  <si>
    <t>aerosportsgear.com</t>
  </si>
  <si>
    <t>howmuchdotheyweigh.com</t>
  </si>
  <si>
    <t>nigatsu-shop.com</t>
  </si>
  <si>
    <t>tiltti.com</t>
  </si>
  <si>
    <t>caak.mn</t>
  </si>
  <si>
    <t>shoot2sell.net</t>
  </si>
  <si>
    <t>alfonsorobledo.org</t>
  </si>
  <si>
    <t>ottawarealestate.space</t>
  </si>
  <si>
    <t>1138x.com</t>
  </si>
  <si>
    <t>baidu-mgame.com</t>
  </si>
  <si>
    <t>savagedm.com</t>
  </si>
  <si>
    <t>swimstagram.com</t>
  </si>
  <si>
    <t>entdoctorkolkata.in</t>
  </si>
  <si>
    <t>wedlocks.in</t>
  </si>
  <si>
    <t>hanevelt.nl</t>
  </si>
  <si>
    <t>thedetroitlinks.org</t>
  </si>
  <si>
    <t>findin.pl</t>
  </si>
  <si>
    <t>hvban.ru</t>
  </si>
  <si>
    <t>tweetmyweb.com.au</t>
  </si>
  <si>
    <t>schoenenluyten.be</t>
  </si>
  <si>
    <t>dobermann-review.com</t>
  </si>
  <si>
    <t>routerforums.com</t>
  </si>
  <si>
    <t>samhillbands.com</t>
  </si>
  <si>
    <t>texashomesforsale.com</t>
  </si>
  <si>
    <t>glasapparatemuseum.de</t>
  </si>
  <si>
    <t>hostthis.net</t>
  </si>
  <si>
    <t>jeugdpraktijknujij.nl</t>
  </si>
  <si>
    <t>agrotransglobal.com</t>
  </si>
  <si>
    <t>behtoys.com</t>
  </si>
  <si>
    <t>momskitchenhandbook.com</t>
  </si>
  <si>
    <t>vantan.com</t>
  </si>
  <si>
    <t>yourbalihome.com</t>
  </si>
  <si>
    <t>m-e-l.fr</t>
  </si>
  <si>
    <t>datatalks.in</t>
  </si>
  <si>
    <t>parajumpersforhandler.nu</t>
  </si>
  <si>
    <t>sjsweb.co.uk</t>
  </si>
  <si>
    <t>ussoftwaresolution.com</t>
  </si>
  <si>
    <t>keski-uusimaa.fi</t>
  </si>
  <si>
    <t>tumba.kz</t>
  </si>
  <si>
    <t>ortopedia-traumi.net</t>
  </si>
  <si>
    <t>mediapublish.ru</t>
  </si>
  <si>
    <t>ovesgolvochfarg.se</t>
  </si>
  <si>
    <t>raintoday.co.uk</t>
  </si>
  <si>
    <t>bi.com</t>
  </si>
  <si>
    <t>blastjapan.com</t>
  </si>
  <si>
    <t>co-bw.com</t>
  </si>
  <si>
    <t>coachoutletusaonlinee.com</t>
  </si>
  <si>
    <t>e4xport.com</t>
  </si>
  <si>
    <t>envirtafacilitymanagement.com</t>
  </si>
  <si>
    <t>kbookie.com</t>
  </si>
  <si>
    <t>keedan.com</t>
  </si>
  <si>
    <t>regalcards.com</t>
  </si>
  <si>
    <t>cata.es</t>
  </si>
  <si>
    <t>examenwerk.nl</t>
  </si>
  <si>
    <t>16-fz.ru</t>
  </si>
  <si>
    <t>laciudadverde.co</t>
  </si>
  <si>
    <t>docau365.com</t>
  </si>
  <si>
    <t>kalneo.com</t>
  </si>
  <si>
    <t>thesurrendermovie.com</t>
  </si>
  <si>
    <t>iweb7s.net</t>
  </si>
  <si>
    <t>spry-stand.ru</t>
  </si>
  <si>
    <t>goldgenie.co.uk</t>
  </si>
  <si>
    <t>australia-australie.com</t>
  </si>
  <si>
    <t>cleantechrepublic.com</t>
  </si>
  <si>
    <t>goodlordpublishing.com</t>
  </si>
  <si>
    <t>klinzings.com</t>
  </si>
  <si>
    <t>willsrimrepair.com</t>
  </si>
  <si>
    <t>sexyyoungteens.info</t>
  </si>
  <si>
    <t>kitagolf.jp</t>
  </si>
  <si>
    <t>first-ascent.org</t>
  </si>
  <si>
    <t>tolwin.pl</t>
  </si>
  <si>
    <t>incrivel.pt</t>
  </si>
  <si>
    <t>rus-zaimy.ru</t>
  </si>
  <si>
    <t>imperialbathroom.com</t>
  </si>
  <si>
    <t>wxxinya.com</t>
  </si>
  <si>
    <t>takilta.fi</t>
  </si>
  <si>
    <t>philmetal.net</t>
  </si>
  <si>
    <t>klaverblad.nl</t>
  </si>
  <si>
    <t>psystatus.ru</t>
  </si>
  <si>
    <t>ra-pixel.ru</t>
  </si>
  <si>
    <t>andreiacarneiro.com</t>
  </si>
  <si>
    <t>hix05.com</t>
  </si>
  <si>
    <t>svensteinmeyer.de</t>
  </si>
  <si>
    <t>kpit.info</t>
  </si>
  <si>
    <t>noor-e-kowsar.ir</t>
  </si>
  <si>
    <t>cybrjakk.net</t>
  </si>
  <si>
    <t>picpaglobal.org</t>
  </si>
  <si>
    <t>net-world.com.pl</t>
  </si>
  <si>
    <t>babochka-style.ru</t>
  </si>
  <si>
    <t>pens-collectables.co.uk</t>
  </si>
  <si>
    <t>kinkylovers.us</t>
  </si>
  <si>
    <t>voralpenblick.at</t>
  </si>
  <si>
    <t>imperial-international.com</t>
  </si>
  <si>
    <t>macbreaktech.com</t>
  </si>
  <si>
    <t>mortgageadvicebureau.com</t>
  </si>
  <si>
    <t>quincypublicschools.com</t>
  </si>
  <si>
    <t>sreetour.com</t>
  </si>
  <si>
    <t>wake-clinic.com</t>
  </si>
  <si>
    <t>ior.it</t>
  </si>
  <si>
    <t>c4learn.com</t>
  </si>
  <si>
    <t>ibucm.com</t>
  </si>
  <si>
    <t>maku18.com</t>
  </si>
  <si>
    <t>sarinform.com</t>
  </si>
  <si>
    <t>healyeatsreal.com</t>
  </si>
  <si>
    <t>hornedhelmet.com</t>
  </si>
  <si>
    <t>ixiaocao.com</t>
  </si>
  <si>
    <t>prettygrafik.com</t>
  </si>
  <si>
    <t>vsfish.com</t>
  </si>
  <si>
    <t>nutriexperts.de</t>
  </si>
  <si>
    <t>dnkk.net</t>
  </si>
  <si>
    <t>fundacion-affinity.org</t>
  </si>
  <si>
    <t>lentacom.ru</t>
  </si>
  <si>
    <t>onair.ru</t>
  </si>
  <si>
    <t>redhat.work</t>
  </si>
  <si>
    <t>antenne.at</t>
  </si>
  <si>
    <t>massotherapieadomicile.ca</t>
  </si>
  <si>
    <t>rddesigneu.com</t>
  </si>
  <si>
    <t>unioncancun.mx</t>
  </si>
  <si>
    <t>hulpgids.nl</t>
  </si>
  <si>
    <t>nfk.nl</t>
  </si>
  <si>
    <t>168dc.com</t>
  </si>
  <si>
    <t>sidip-dz.com</t>
  </si>
  <si>
    <t>zsolyomi.com</t>
  </si>
  <si>
    <t>youweekly.gr</t>
  </si>
  <si>
    <t>pamtec.net</t>
  </si>
  <si>
    <t>waraiya.net</t>
  </si>
  <si>
    <t>competentiefeedback.nl</t>
  </si>
  <si>
    <t>gongjy.com</t>
  </si>
  <si>
    <t>invasivecardiology.com</t>
  </si>
  <si>
    <t>yummielife.com</t>
  </si>
  <si>
    <t>metreuse.fr</t>
  </si>
  <si>
    <t>izbori.hr</t>
  </si>
  <si>
    <t>safegrantcounty.org</t>
  </si>
  <si>
    <t>magazyn.pl</t>
  </si>
  <si>
    <t>hotelventura.cl</t>
  </si>
  <si>
    <t>estheretlaurent.com</t>
  </si>
  <si>
    <t>theowlmag.com</t>
  </si>
  <si>
    <t>zgsfgkw.com</t>
  </si>
  <si>
    <t>obiettivowedding.it</t>
  </si>
  <si>
    <t>joshgriggs.co.uk</t>
  </si>
  <si>
    <t>garydos.cl</t>
  </si>
  <si>
    <t>epplayer.com</t>
  </si>
  <si>
    <t>kosht.com</t>
  </si>
  <si>
    <t>kscosmetic.com</t>
  </si>
  <si>
    <t>pjdagadir.com</t>
  </si>
  <si>
    <t>zimmermann-rieck.de</t>
  </si>
  <si>
    <t>automobile.fr</t>
  </si>
  <si>
    <t>tomathes.gr</t>
  </si>
  <si>
    <t>g-k-h.com</t>
  </si>
  <si>
    <t>larosa.life</t>
  </si>
  <si>
    <t>bists.pl</t>
  </si>
  <si>
    <t>rassada-region.ru</t>
  </si>
  <si>
    <t>ilovetoronto.com</t>
  </si>
  <si>
    <t>letlogistica.com</t>
  </si>
  <si>
    <t>losapos.com</t>
  </si>
  <si>
    <t>thespunkybaby.com</t>
  </si>
  <si>
    <t>zhongcheng918.com</t>
  </si>
  <si>
    <t>anousparis.fr</t>
  </si>
  <si>
    <t>metalemploi.org</t>
  </si>
  <si>
    <t>reaktorwiedzy.pl</t>
  </si>
  <si>
    <t>underbelly.co.uk</t>
  </si>
  <si>
    <t>guetezeichen.at</t>
  </si>
  <si>
    <t>oltomax.pl</t>
  </si>
  <si>
    <t>meconstructionnews.com</t>
  </si>
  <si>
    <t>oikos-online.com</t>
  </si>
  <si>
    <t>mmtcc.org</t>
  </si>
  <si>
    <t>northernlights-rp.com</t>
  </si>
  <si>
    <t>thefitchen.com</t>
  </si>
  <si>
    <t>viagrareviews-pharmacymen.com</t>
  </si>
  <si>
    <t>yeniheyat.com</t>
  </si>
  <si>
    <t>potrebujiauto.cz</t>
  </si>
  <si>
    <t>travelmarker.nl</t>
  </si>
  <si>
    <t>beyondbeyond.co.uk</t>
  </si>
  <si>
    <t>emprendedores21.com</t>
  </si>
  <si>
    <t>kia-aras.com</t>
  </si>
  <si>
    <t>acron.ru</t>
  </si>
  <si>
    <t>costvsvalue.com</t>
  </si>
  <si>
    <t>infodelitos.es</t>
  </si>
  <si>
    <t>akev.info</t>
  </si>
  <si>
    <t>paragraf.rs</t>
  </si>
  <si>
    <t>kvn-baltika.ru</t>
  </si>
  <si>
    <t>haymespaint.com.au</t>
  </si>
  <si>
    <t>honda.be</t>
  </si>
  <si>
    <t>nbrc.ac.in</t>
  </si>
  <si>
    <t>nidachalegre.com.br</t>
  </si>
  <si>
    <t>aulablog.com</t>
  </si>
  <si>
    <t>mustikasuryaelectric.com</t>
  </si>
  <si>
    <t>leweb2zero.tv</t>
  </si>
  <si>
    <t>cheapviagra6pharmacy.com</t>
  </si>
  <si>
    <t>renderingservice.it</t>
  </si>
  <si>
    <t>hakatrans.com</t>
  </si>
  <si>
    <t>mychicatopia.com</t>
  </si>
  <si>
    <t>widexjp.co.jp</t>
  </si>
  <si>
    <t>sindicatoitd.org</t>
  </si>
  <si>
    <t>pyb.co.uk</t>
  </si>
  <si>
    <t>thehelix.co.uk</t>
  </si>
  <si>
    <t>mt-yp.com</t>
  </si>
  <si>
    <t>tsra.com</t>
  </si>
  <si>
    <t>schweizshops.men</t>
  </si>
  <si>
    <t>rollingstart.co.uk</t>
  </si>
  <si>
    <t>arielle.com.au</t>
  </si>
  <si>
    <t>elsevier.com.br</t>
  </si>
  <si>
    <t>schemamag.ca</t>
  </si>
  <si>
    <t>abc-nailstore.com</t>
  </si>
  <si>
    <t>rajajayateknik.com</t>
  </si>
  <si>
    <t>sciascia1919.com</t>
  </si>
  <si>
    <t>strombergschickens.com</t>
  </si>
  <si>
    <t>ultrampharmacy365.com</t>
  </si>
  <si>
    <t>mtech-world.net</t>
  </si>
  <si>
    <t>uepa.br</t>
  </si>
  <si>
    <t>cialisonlinegen6b.com</t>
  </si>
  <si>
    <t>nysmlos.com</t>
  </si>
  <si>
    <t>teratorr.com</t>
  </si>
  <si>
    <t>wvstrawberryfestival.com</t>
  </si>
  <si>
    <t>hr.nl</t>
  </si>
  <si>
    <t>notariusz-stec.pl</t>
  </si>
  <si>
    <t>engadin-airport.ch</t>
  </si>
  <si>
    <t>buygenericonlineviagrashop.com</t>
  </si>
  <si>
    <t>dwm3d.com</t>
  </si>
  <si>
    <t>formatfestival.com</t>
  </si>
  <si>
    <t>natashasfoodforpaws.com</t>
  </si>
  <si>
    <t>raymondblanc.com</t>
  </si>
  <si>
    <t>fibes.es</t>
  </si>
  <si>
    <t>hotskin.net</t>
  </si>
  <si>
    <t>crosswordsolver.org</t>
  </si>
  <si>
    <t>luxurylondon.co.uk</t>
  </si>
  <si>
    <t>becausebirds.com</t>
  </si>
  <si>
    <t>do4a.com</t>
  </si>
  <si>
    <t>ecofolio.fr</t>
  </si>
  <si>
    <t>toppornstars.info</t>
  </si>
  <si>
    <t>gigst.rs</t>
  </si>
  <si>
    <t>anbsoftware.co.uk</t>
  </si>
  <si>
    <t>5mg-20mgtadalafil.com</t>
  </si>
  <si>
    <t>allbackroadsinfo.com</t>
  </si>
  <si>
    <t>currywurstmuseum.de</t>
  </si>
  <si>
    <t>soulknife.net</t>
  </si>
  <si>
    <t>zgqy.cc</t>
  </si>
  <si>
    <t>ncrenegade.com</t>
  </si>
  <si>
    <t>partners.com.ec</t>
  </si>
  <si>
    <t>monclersale.nu</t>
  </si>
  <si>
    <t>kristimurphy.com</t>
  </si>
  <si>
    <t>suus.com</t>
  </si>
  <si>
    <t>viagra8online8pharmacy.com</t>
  </si>
  <si>
    <t>iynaus.org</t>
  </si>
  <si>
    <t>bozonarodzeniowe.pl</t>
  </si>
  <si>
    <t>solverde.pt</t>
  </si>
  <si>
    <t>bigcushiontv.com</t>
  </si>
  <si>
    <t>bikerpunks.com</t>
  </si>
  <si>
    <t>caribbeanfreeads.com</t>
  </si>
  <si>
    <t>getjetso.com</t>
  </si>
  <si>
    <t>gladyspalmera.com</t>
  </si>
  <si>
    <t>mafaconsulting.com</t>
  </si>
  <si>
    <t>mcflycorp.com</t>
  </si>
  <si>
    <t>agahe.ir</t>
  </si>
  <si>
    <t>uggscanada.nu</t>
  </si>
  <si>
    <t>genesiscinema.co.uk</t>
  </si>
  <si>
    <t>shopbybrands.info</t>
  </si>
  <si>
    <t>cpngov.org</t>
  </si>
  <si>
    <t>majesticseo.gen.tr</t>
  </si>
  <si>
    <t>ammo.works</t>
  </si>
  <si>
    <t>office-angels.com</t>
  </si>
  <si>
    <t>teamyokomo.com</t>
  </si>
  <si>
    <t>technoserv.com</t>
  </si>
  <si>
    <t>travel-mimo.com</t>
  </si>
  <si>
    <t>crazyrafting.org</t>
  </si>
  <si>
    <t>hermesreplica.pw</t>
  </si>
  <si>
    <t>giahitarin.com</t>
  </si>
  <si>
    <t>marcegaglia.com</t>
  </si>
  <si>
    <t>fermedelabeurrerie.fr</t>
  </si>
  <si>
    <t>vidi.hu</t>
  </si>
  <si>
    <t>sporextgroup.it</t>
  </si>
  <si>
    <t>rvu.nl</t>
  </si>
  <si>
    <t>bethelnewlife.org</t>
  </si>
  <si>
    <t>buryatia.ru</t>
  </si>
  <si>
    <t>e-sulit.com</t>
  </si>
  <si>
    <t>ki-society.org</t>
  </si>
  <si>
    <t>santpaubarcelona.org</t>
  </si>
  <si>
    <t>angliaodszkodowania.pl</t>
  </si>
  <si>
    <t>earlywood.at</t>
  </si>
  <si>
    <t>evalarforum.az</t>
  </si>
  <si>
    <t>123notary.com</t>
  </si>
  <si>
    <t>elevationdcmedia.com</t>
  </si>
  <si>
    <t>jansdotter.com</t>
  </si>
  <si>
    <t>qinzhe.com</t>
  </si>
  <si>
    <t>verticaljumptrainingprograms.com</t>
  </si>
  <si>
    <t>whitelioncn.com</t>
  </si>
  <si>
    <t>xalimasn.com</t>
  </si>
  <si>
    <t>stereomikroskopie.de</t>
  </si>
  <si>
    <t>natpress.net</t>
  </si>
  <si>
    <t>aacfp.org</t>
  </si>
  <si>
    <t>montvillerfb.com.au</t>
  </si>
  <si>
    <t>curel.com</t>
  </si>
  <si>
    <t>mellchan.com</t>
  </si>
  <si>
    <t>the-ken.com</t>
  </si>
  <si>
    <t>highguard.no</t>
  </si>
  <si>
    <t>teaminc.org</t>
  </si>
  <si>
    <t>epi.es</t>
  </si>
  <si>
    <t>jujuyaldia.com.ar</t>
  </si>
  <si>
    <t>neuvoo.com.br</t>
  </si>
  <si>
    <t>britishheritage.com</t>
  </si>
  <si>
    <t>liofert.com</t>
  </si>
  <si>
    <t>sportsde2017.com</t>
  </si>
  <si>
    <t>tixhub.com</t>
  </si>
  <si>
    <t>annegrahamlotz.org</t>
  </si>
  <si>
    <t>acer.pl</t>
  </si>
  <si>
    <t>zaimka.ru</t>
  </si>
  <si>
    <t>ig-store.se</t>
  </si>
  <si>
    <t>games.ch</t>
  </si>
  <si>
    <t>fouilly.com</t>
  </si>
  <si>
    <t>latexindia.com</t>
  </si>
  <si>
    <t>miyanali.com</t>
  </si>
  <si>
    <t>planningcommunities.com</t>
  </si>
  <si>
    <t>potenzmittel-apo.com</t>
  </si>
  <si>
    <t>sktrealtor.com</t>
  </si>
  <si>
    <t>walkinwonderland.com</t>
  </si>
  <si>
    <t>youhavealawyer.com</t>
  </si>
  <si>
    <t>ckstoolbox.info</t>
  </si>
  <si>
    <t>celebras.net</t>
  </si>
  <si>
    <t>qiulunwen.net</t>
  </si>
  <si>
    <t>toppblogg.no</t>
  </si>
  <si>
    <t>bestpromocode.org</t>
  </si>
  <si>
    <t>europe-today.ru</t>
  </si>
  <si>
    <t>scan.org.uk</t>
  </si>
  <si>
    <t>actmindfully.com.au</t>
  </si>
  <si>
    <t>handicraft-mag.com</t>
  </si>
  <si>
    <t>map.co.ma</t>
  </si>
  <si>
    <t>movinghomecompany.co.uk</t>
  </si>
  <si>
    <t>anislandoasis.com</t>
  </si>
  <si>
    <t>hmbbrewingco.com</t>
  </si>
  <si>
    <t>podcastmovement.com</t>
  </si>
  <si>
    <t>tecuentocomoes.com</t>
  </si>
  <si>
    <t>tlijournal.com</t>
  </si>
  <si>
    <t>skinmedications.net</t>
  </si>
  <si>
    <t>arionklubhodowcow.pl</t>
  </si>
  <si>
    <t>cph.org.uk</t>
  </si>
  <si>
    <t>biosciedit.com</t>
  </si>
  <si>
    <t>cal-ite.com</t>
  </si>
  <si>
    <t>lavoixletudiant.com</t>
  </si>
  <si>
    <t>segmation.com</t>
  </si>
  <si>
    <t>wowusedtire.com</t>
  </si>
  <si>
    <t>mcoe.org</t>
  </si>
  <si>
    <t>steventylertickets.org</t>
  </si>
  <si>
    <t>a5pillscheapest.com</t>
  </si>
  <si>
    <t>neobychno.com</t>
  </si>
  <si>
    <t>rocketstock.com</t>
  </si>
  <si>
    <t>ville-villeneuve-sur-lot.fr</t>
  </si>
  <si>
    <t>diabeticrecipefinder.org</t>
  </si>
  <si>
    <t>gdca.org</t>
  </si>
  <si>
    <t>onlinedrugstorerx.ru</t>
  </si>
  <si>
    <t>true-eating.ru</t>
  </si>
  <si>
    <t>armstass.su</t>
  </si>
  <si>
    <t>energiaproducciones.com.ar</t>
  </si>
  <si>
    <t>ai773.com</t>
  </si>
  <si>
    <t>caementoring.com</t>
  </si>
  <si>
    <t>cheapviagraffd.com</t>
  </si>
  <si>
    <t>forum-summonerswar.com</t>
  </si>
  <si>
    <t>stmarksbookshop.com</t>
  </si>
  <si>
    <t>lancemore.com.au</t>
  </si>
  <si>
    <t>zhongshancz.gov.cn</t>
  </si>
  <si>
    <t>ranknow.cn</t>
  </si>
  <si>
    <t>4fashionist.com</t>
  </si>
  <si>
    <t>avrupainci.com</t>
  </si>
  <si>
    <t>cityguiderotterdam.com</t>
  </si>
  <si>
    <t>hometheaterequipment.com</t>
  </si>
  <si>
    <t>travelers411.com</t>
  </si>
  <si>
    <t>oio.de</t>
  </si>
  <si>
    <t>anime-satellite.net</t>
  </si>
  <si>
    <t>c2w.nl</t>
  </si>
  <si>
    <t>feminissimo.ru</t>
  </si>
  <si>
    <t>coloradofathers.com</t>
  </si>
  <si>
    <t>createquity.com</t>
  </si>
  <si>
    <t>isleofjura.com</t>
  </si>
  <si>
    <t>keacampers.com</t>
  </si>
  <si>
    <t>top10links.com</t>
  </si>
  <si>
    <t>rotorooter.co.id</t>
  </si>
  <si>
    <t>dowsers.org</t>
  </si>
  <si>
    <t>flavaweb.org</t>
  </si>
  <si>
    <t>juegosdevestir.co.uk</t>
  </si>
  <si>
    <t>cuncun8.com</t>
  </si>
  <si>
    <t>hdjunrong.com</t>
  </si>
  <si>
    <t>sindioses.org</t>
  </si>
  <si>
    <t>ecigarettes39.ru</t>
  </si>
  <si>
    <t>aliasfightwear.com</t>
  </si>
  <si>
    <t>eurolamelle.com</t>
  </si>
  <si>
    <t>harlemworldmag.com</t>
  </si>
  <si>
    <t>learnaboutkamagra.com</t>
  </si>
  <si>
    <t>lennylamb.com</t>
  </si>
  <si>
    <t>shadowhunters.com</t>
  </si>
  <si>
    <t>hctgroup.org</t>
  </si>
  <si>
    <t>thealkalinediet.org</t>
  </si>
  <si>
    <t>myinfinity.co.uk</t>
  </si>
  <si>
    <t>martingrandjean.ch</t>
  </si>
  <si>
    <t>kanbu.cn</t>
  </si>
  <si>
    <t>euroslots.com</t>
  </si>
  <si>
    <t>fattyboobfatass.com</t>
  </si>
  <si>
    <t>thecouponclippers.com</t>
  </si>
  <si>
    <t>courseguide.org</t>
  </si>
  <si>
    <t>pilgrim-monument.org</t>
  </si>
  <si>
    <t>montecarlo.ru</t>
  </si>
  <si>
    <t>tvdu.ru</t>
  </si>
  <si>
    <t>biblesociety.ca</t>
  </si>
  <si>
    <t>blogsforbush.com</t>
  </si>
  <si>
    <t>castingcrane.com</t>
  </si>
  <si>
    <t>edu789.com</t>
  </si>
  <si>
    <t>glamourgirlsofthesilverscreen.com</t>
  </si>
  <si>
    <t>istanbuldatekne.com</t>
  </si>
  <si>
    <t>teofilo-chantre.com</t>
  </si>
  <si>
    <t>theskooloflife.com</t>
  </si>
  <si>
    <t>abeltasman.co.nz</t>
  </si>
  <si>
    <t>levitravardenafil.top</t>
  </si>
  <si>
    <t>hartrao.ac.za</t>
  </si>
  <si>
    <t>startupjobs.asia</t>
  </si>
  <si>
    <t>claytodayonline.com</t>
  </si>
  <si>
    <t>e-bogu.com</t>
  </si>
  <si>
    <t>haasf1team.com</t>
  </si>
  <si>
    <t>southerntirejax.com</t>
  </si>
  <si>
    <t>wmnorthwest.com</t>
  </si>
  <si>
    <t>writemyessayformefast.net</t>
  </si>
  <si>
    <t>hobt.org</t>
  </si>
  <si>
    <t>cssi.com.pl</t>
  </si>
  <si>
    <t>betsupport.ru</t>
  </si>
  <si>
    <t>cialisrx.top</t>
  </si>
  <si>
    <t>broadbentinstitute.ca</t>
  </si>
  <si>
    <t>brysonsfurniture.com</t>
  </si>
  <si>
    <t>dailyenmoveme.com</t>
  </si>
  <si>
    <t>hacerfamilia.com</t>
  </si>
  <si>
    <t>mcm-backpacks.net</t>
  </si>
  <si>
    <t>solstafir.net</t>
  </si>
  <si>
    <t>singaporebiennale.org</t>
  </si>
  <si>
    <t>duravent.com</t>
  </si>
  <si>
    <t>goholycross.com</t>
  </si>
  <si>
    <t>marketians.com</t>
  </si>
  <si>
    <t>pelicanbrewing.com</t>
  </si>
  <si>
    <t>vipnx.com</t>
  </si>
  <si>
    <t>colegioarcoiris.edu.mz</t>
  </si>
  <si>
    <t>visithollywoodfl.org</t>
  </si>
  <si>
    <t>zj88.biz</t>
  </si>
  <si>
    <t>qsl.br</t>
  </si>
  <si>
    <t>ats-wheels.com</t>
  </si>
  <si>
    <t>blogstash.com</t>
  </si>
  <si>
    <t>destinationrx.com</t>
  </si>
  <si>
    <t>gangofideas.com</t>
  </si>
  <si>
    <t>moneyoids.com</t>
  </si>
  <si>
    <t>pilchuck.com</t>
  </si>
  <si>
    <t>project-a.com</t>
  </si>
  <si>
    <t>riversideresort.com</t>
  </si>
  <si>
    <t>shrinktank.com</t>
  </si>
  <si>
    <t>titanfallxbox.com</t>
  </si>
  <si>
    <t>rechtennieuws.nl</t>
  </si>
  <si>
    <t>discoverycenter.org</t>
  </si>
  <si>
    <t>quietamerican.org</t>
  </si>
  <si>
    <t>peredovaya.ru</t>
  </si>
  <si>
    <t>supercolossal.ch</t>
  </si>
  <si>
    <t>hunansafety.gov.cn</t>
  </si>
  <si>
    <t>deliverycrew.com</t>
  </si>
  <si>
    <t>mondaynightbrewing.com</t>
  </si>
  <si>
    <t>theivyrestaurants.com</t>
  </si>
  <si>
    <t>trienaldelisboa.com</t>
  </si>
  <si>
    <t>needhamma.gov</t>
  </si>
  <si>
    <t>jkjministries.org</t>
  </si>
  <si>
    <t>carlong.ru</t>
  </si>
  <si>
    <t>ukpaydayloanstd.co.uk</t>
  </si>
  <si>
    <t>cerclebrugge.be</t>
  </si>
  <si>
    <t>jazz.co</t>
  </si>
  <si>
    <t>anthonyrobbinsseminars.com</t>
  </si>
  <si>
    <t>concentratemedia.com</t>
  </si>
  <si>
    <t>ednorx.com</t>
  </si>
  <si>
    <t>latinrapper.com</t>
  </si>
  <si>
    <t>rightsourcemarketing.com</t>
  </si>
  <si>
    <t>signalhound.com</t>
  </si>
  <si>
    <t>tfpv.com</t>
  </si>
  <si>
    <t>zhangzhenfa95519.com</t>
  </si>
  <si>
    <t>ideadrill.fi</t>
  </si>
  <si>
    <t>henaturist.net</t>
  </si>
  <si>
    <t>bomz.org</t>
  </si>
  <si>
    <t>nishkamkarmayogi.org</t>
  </si>
  <si>
    <t>cyklozajazdy.sk</t>
  </si>
  <si>
    <t>politemnita.tk</t>
  </si>
  <si>
    <t>tinduanhanoimoi.xyz</t>
  </si>
  <si>
    <t>swisskrono.ch</t>
  </si>
  <si>
    <t>rgd.com.cn</t>
  </si>
  <si>
    <t>alnassrclub.com</t>
  </si>
  <si>
    <t>boobsandbigsass.com</t>
  </si>
  <si>
    <t>hexagonmetrology.com</t>
  </si>
  <si>
    <t>modilaher.com</t>
  </si>
  <si>
    <t>orca.com</t>
  </si>
  <si>
    <t>theultimategreenstore.com</t>
  </si>
  <si>
    <t>unison.com</t>
  </si>
  <si>
    <t>quedetalle.com.ec</t>
  </si>
  <si>
    <t>mymedicarematters.org</t>
  </si>
  <si>
    <t>roalddahlmuseum.org</t>
  </si>
  <si>
    <t>unionattorneysnw.org</t>
  </si>
  <si>
    <t>minimali.se</t>
  </si>
  <si>
    <t>dutchuncle.co.uk</t>
  </si>
  <si>
    <t>chungcuthudo247.xyz</t>
  </si>
  <si>
    <t>austriancharts.at</t>
  </si>
  <si>
    <t>forumpcs.com.br</t>
  </si>
  <si>
    <t>caganer.com</t>
  </si>
  <si>
    <t>efiwireless.com</t>
  </si>
  <si>
    <t>genericcialisffd.com</t>
  </si>
  <si>
    <t>sambucarestaurant.com</t>
  </si>
  <si>
    <t>skjukebox.com</t>
  </si>
  <si>
    <t>travel4arab.com</t>
  </si>
  <si>
    <t>xxcgjmy.com</t>
  </si>
  <si>
    <t>akka.eu</t>
  </si>
  <si>
    <t>famplan.org.hk</t>
  </si>
  <si>
    <t>impacthiringsolutions.info</t>
  </si>
  <si>
    <t>jyozankei-daiichi.co.jp</t>
  </si>
  <si>
    <t>sexnews.org</t>
  </si>
  <si>
    <t>wspinaczka.org</t>
  </si>
  <si>
    <t>fotosgirls.ru</t>
  </si>
  <si>
    <t>communitynewspapergroup.com</t>
  </si>
  <si>
    <t>inkitt.com</t>
  </si>
  <si>
    <t>kacmazlaricdisticaret.com</t>
  </si>
  <si>
    <t>kylymm.com</t>
  </si>
  <si>
    <t>lk-invest.com</t>
  </si>
  <si>
    <t>norbert-dentressangle.com</t>
  </si>
  <si>
    <t>onedegreecreative.com</t>
  </si>
  <si>
    <t>rakuyaku.com</t>
  </si>
  <si>
    <t>tadalafiloffers.com</t>
  </si>
  <si>
    <t>chinanet.net</t>
  </si>
  <si>
    <t>wya.net</t>
  </si>
  <si>
    <t>kite.org</t>
  </si>
  <si>
    <t>turkishembassy.org</t>
  </si>
  <si>
    <t>tylerclementi.org</t>
  </si>
  <si>
    <t>miss-pretty.ru</t>
  </si>
  <si>
    <t>navitron.org.uk</t>
  </si>
  <si>
    <t>cunzhaomu.cc</t>
  </si>
  <si>
    <t>bast.com.cn</t>
  </si>
  <si>
    <t>fremont.com</t>
  </si>
  <si>
    <t>gondolacompany.com</t>
  </si>
  <si>
    <t>maispreco.com</t>
  </si>
  <si>
    <t>museeabsinthe.com</t>
  </si>
  <si>
    <t>on-ajc.com</t>
  </si>
  <si>
    <t>online-calculator.com</t>
  </si>
  <si>
    <t>fabritrak.de</t>
  </si>
  <si>
    <t>fareshare.org</t>
  </si>
  <si>
    <t>foodlifeline.org</t>
  </si>
  <si>
    <t>prism-magazine.org</t>
  </si>
  <si>
    <t>supplychainbrain.org</t>
  </si>
  <si>
    <t>mesterexpert.ro</t>
  </si>
  <si>
    <t>chinese-j.com</t>
  </si>
  <si>
    <t>johndeeretradition.com</t>
  </si>
  <si>
    <t>seoexplode.com</t>
  </si>
  <si>
    <t>youwhat.eu</t>
  </si>
  <si>
    <t>654321.in</t>
  </si>
  <si>
    <t>forumogrodnicze.info</t>
  </si>
  <si>
    <t>qcat.net</t>
  </si>
  <si>
    <t>butlerstudyabroad.org</t>
  </si>
  <si>
    <t>artstn.ru</t>
  </si>
  <si>
    <t>urlx.at</t>
  </si>
  <si>
    <t>dewabola.club</t>
  </si>
  <si>
    <t>alvanoto.com</t>
  </si>
  <si>
    <t>bandimere.com</t>
  </si>
  <si>
    <t>brandsport.com</t>
  </si>
  <si>
    <t>dari-dz.com</t>
  </si>
  <si>
    <t>elupton.com</t>
  </si>
  <si>
    <t>jslawyer.com</t>
  </si>
  <si>
    <t>viagraco.com</t>
  </si>
  <si>
    <t>g-power.de</t>
  </si>
  <si>
    <t>villakynthia.gr</t>
  </si>
  <si>
    <t>tsale.co.kr</t>
  </si>
  <si>
    <t>godville.net</t>
  </si>
  <si>
    <t>acupec.org</t>
  </si>
  <si>
    <t>larkinstreetyouth.org</t>
  </si>
  <si>
    <t>summitps.org</t>
  </si>
  <si>
    <t>mamedova-himki.ru</t>
  </si>
  <si>
    <t>juliadonaldson.co.uk</t>
  </si>
  <si>
    <t>amcam.com</t>
  </si>
  <si>
    <t>anti-maidan.com</t>
  </si>
  <si>
    <t>catalinaop.com</t>
  </si>
  <si>
    <t>cranbrooktownsman.com</t>
  </si>
  <si>
    <t>currentent.com</t>
  </si>
  <si>
    <t>mail-west.com</t>
  </si>
  <si>
    <t>marubeni-sys.com</t>
  </si>
  <si>
    <t>rutherfordcountytn.gov</t>
  </si>
  <si>
    <t>bkipm.id</t>
  </si>
  <si>
    <t>zhaoshangzhitongche.net</t>
  </si>
  <si>
    <t>allestoringen.nl</t>
  </si>
  <si>
    <t>iadms.org</t>
  </si>
  <si>
    <t>medialiteracyproject.org</t>
  </si>
  <si>
    <t>mud.pl</t>
  </si>
  <si>
    <t>l-lin.se</t>
  </si>
  <si>
    <t>wasteonline.org.uk</t>
  </si>
  <si>
    <t>vbp.vn</t>
  </si>
  <si>
    <t>kenhthongtinchungcu.xyz</t>
  </si>
  <si>
    <t>kidzworldgoods.co.za</t>
  </si>
  <si>
    <t>visitnsw.com.au</t>
  </si>
  <si>
    <t>metalcolor.ch</t>
  </si>
  <si>
    <t>checlatin.com</t>
  </si>
  <si>
    <t>commercialtwo.com</t>
  </si>
  <si>
    <t>kandeej.com</t>
  </si>
  <si>
    <t>mondoworldwide.com</t>
  </si>
  <si>
    <t>mrsoaroundtheworld.com</t>
  </si>
  <si>
    <t>processingmagazine.com</t>
  </si>
  <si>
    <t>september11victims.com</t>
  </si>
  <si>
    <t>thaiembassy.com</t>
  </si>
  <si>
    <t>debattierclubmuenchen.de</t>
  </si>
  <si>
    <t>seroquel.lol</t>
  </si>
  <si>
    <t>edmondschools.net</t>
  </si>
  <si>
    <t>min-cultura.pt</t>
  </si>
  <si>
    <t>cymbaltamedication.review</t>
  </si>
  <si>
    <t>1949706.ru</t>
  </si>
  <si>
    <t>bcwomens.ca</t>
  </si>
  <si>
    <t>cos-mag.com</t>
  </si>
  <si>
    <t>leylinemh.com</t>
  </si>
  <si>
    <t>mamahawaa.com</t>
  </si>
  <si>
    <t>saleforwholesale.com</t>
  </si>
  <si>
    <t>seven2sports.com</t>
  </si>
  <si>
    <t>smith-haut-lafitte.com</t>
  </si>
  <si>
    <t>theanticraft.com</t>
  </si>
  <si>
    <t>tvphc.com</t>
  </si>
  <si>
    <t>wayhome.com</t>
  </si>
  <si>
    <t>ansell.eu</t>
  </si>
  <si>
    <t>micropia.nl</t>
  </si>
  <si>
    <t>acdemocracy.org</t>
  </si>
  <si>
    <t>graceway.org</t>
  </si>
  <si>
    <t>readium.org</t>
  </si>
  <si>
    <t>bryanavery.co.uk</t>
  </si>
  <si>
    <t>pensionprotectionfund.org.uk</t>
  </si>
  <si>
    <t>montblanc.cn</t>
  </si>
  <si>
    <t>cqpdjy.com</t>
  </si>
  <si>
    <t>edmedmen.com</t>
  </si>
  <si>
    <t>fromkeetra.com</t>
  </si>
  <si>
    <t>hearstcastle.com</t>
  </si>
  <si>
    <t>indexcreativeonline.com</t>
  </si>
  <si>
    <t>marketsmorning.com</t>
  </si>
  <si>
    <t>youyoubl.com</t>
  </si>
  <si>
    <t>autofanai.lt</t>
  </si>
  <si>
    <t>franckgoddio.org</t>
  </si>
  <si>
    <t>przedszkolekiczyce.pl</t>
  </si>
  <si>
    <t>tibia.pl</t>
  </si>
  <si>
    <t>npfkxt.ru</t>
  </si>
  <si>
    <t>diamondtantricmassages.co.uk</t>
  </si>
  <si>
    <t>handymoves.co.uk</t>
  </si>
  <si>
    <t>wigsforblackwomensale.us</t>
  </si>
  <si>
    <t>disciplinehelp.com</t>
  </si>
  <si>
    <t>howtotakecialis.com</t>
  </si>
  <si>
    <t>reefers.com</t>
  </si>
  <si>
    <t>soulcapturedbooks.com</t>
  </si>
  <si>
    <t>steelcreekdevelopment.com</t>
  </si>
  <si>
    <t>tunisiatv.com</t>
  </si>
  <si>
    <t>voidland.com</t>
  </si>
  <si>
    <t>seedsofpeace.eu</t>
  </si>
  <si>
    <t>ceeindia.org</t>
  </si>
  <si>
    <t>fluxus.org</t>
  </si>
  <si>
    <t>russianpulse.ru</t>
  </si>
  <si>
    <t>drinkingwithcharlie.co.uk</t>
  </si>
  <si>
    <t>feirametalmecanica.com.br</t>
  </si>
  <si>
    <t>arydigital.com</t>
  </si>
  <si>
    <t>changelly.com</t>
  </si>
  <si>
    <t>evakitty.com</t>
  </si>
  <si>
    <t>myoldtownusa.com</t>
  </si>
  <si>
    <t>riversidebellechasse.com</t>
  </si>
  <si>
    <t>triactolabc.com</t>
  </si>
  <si>
    <t>journeyofhearts.org</t>
  </si>
  <si>
    <t>clindamycin.webcam</t>
  </si>
  <si>
    <t>apexpredators.com</t>
  </si>
  <si>
    <t>holotropic.com</t>
  </si>
  <si>
    <t>jesextenderinfo.com</t>
  </si>
  <si>
    <t>managed.com</t>
  </si>
  <si>
    <t>marsfilms.com</t>
  </si>
  <si>
    <t>pacificwings.com</t>
  </si>
  <si>
    <t>philcampbelldesign.com</t>
  </si>
  <si>
    <t>presidentialproperties.com</t>
  </si>
  <si>
    <t>pttep.com</t>
  </si>
  <si>
    <t>terra-battle.com</t>
  </si>
  <si>
    <t>zincandsmell.com</t>
  </si>
  <si>
    <t>foreignaffairsj.co.jp</t>
  </si>
  <si>
    <t>kaffa.no</t>
  </si>
  <si>
    <t>ikarlawyers.org</t>
  </si>
  <si>
    <t>rooftopfarms.org</t>
  </si>
  <si>
    <t>saor-e-sport.org</t>
  </si>
  <si>
    <t>synagogue.org</t>
  </si>
  <si>
    <t>furosemide500.top</t>
  </si>
  <si>
    <t>atozestates.com</t>
  </si>
  <si>
    <t>brushresearch.com</t>
  </si>
  <si>
    <t>dzrx.com</t>
  </si>
  <si>
    <t>exlevents.com</t>
  </si>
  <si>
    <t>mcjonline.com</t>
  </si>
  <si>
    <t>oceanridgefireisland.com</t>
  </si>
  <si>
    <t>postwire.com</t>
  </si>
  <si>
    <t>rvbookstore.com</t>
  </si>
  <si>
    <t>shubb.com</t>
  </si>
  <si>
    <t>aerial.dance</t>
  </si>
  <si>
    <t>bradgentry.info</t>
  </si>
  <si>
    <t>online-discount.info</t>
  </si>
  <si>
    <t>balancedwomen.net</t>
  </si>
  <si>
    <t>be-advised.nl</t>
  </si>
  <si>
    <t>ryeplayland.org</t>
  </si>
  <si>
    <t>buyrevia.science</t>
  </si>
  <si>
    <t>onedrop.today</t>
  </si>
  <si>
    <t>buianhtu.vn</t>
  </si>
  <si>
    <t>cytotec.christmas</t>
  </si>
  <si>
    <t>langjiu.cn</t>
  </si>
  <si>
    <t>bboyworld.com</t>
  </si>
  <si>
    <t>chengxinex.com</t>
  </si>
  <si>
    <t>dangotecement.com</t>
  </si>
  <si>
    <t>fitchlaw.com</t>
  </si>
  <si>
    <t>graperadio.com</t>
  </si>
  <si>
    <t>hnhcfdc.com</t>
  </si>
  <si>
    <t>joseizquierdo.com</t>
  </si>
  <si>
    <t>kunimitsu-wh.com</t>
  </si>
  <si>
    <t>obamaspeeches.com</t>
  </si>
  <si>
    <t>omagdigital.com</t>
  </si>
  <si>
    <t>ppshk.com</t>
  </si>
  <si>
    <t>kamikaze.hu</t>
  </si>
  <si>
    <t>accidentalfalls.net</t>
  </si>
  <si>
    <t>fringepedia.net</t>
  </si>
  <si>
    <t>isfun.net</t>
  </si>
  <si>
    <t>timmersentimmers.nl</t>
  </si>
  <si>
    <t>missionreadiness.org</t>
  </si>
  <si>
    <t>saveourcemeteries.org</t>
  </si>
  <si>
    <t>guldpriset.se</t>
  </si>
  <si>
    <t>autoinsuranceny.top</t>
  </si>
  <si>
    <t>zone-h.com.cn</t>
  </si>
  <si>
    <t>vika.cn</t>
  </si>
  <si>
    <t>126tour.com</t>
  </si>
  <si>
    <t>americanahomeloans.com</t>
  </si>
  <si>
    <t>eclipseselect.com</t>
  </si>
  <si>
    <t>gpstpete.com</t>
  </si>
  <si>
    <t>landofpuregold.com</t>
  </si>
  <si>
    <t>machuca.com</t>
  </si>
  <si>
    <t>my-retail-store.com</t>
  </si>
  <si>
    <t>preachmusic.com</t>
  </si>
  <si>
    <t>spikesys.com</t>
  </si>
  <si>
    <t>xpressconsultants.com</t>
  </si>
  <si>
    <t>usnh.edu</t>
  </si>
  <si>
    <t>iv-fr.net</t>
  </si>
  <si>
    <t>norththeface.store</t>
  </si>
  <si>
    <t>taylorlandlimited.co.uk</t>
  </si>
  <si>
    <t>emtech.com.ar</t>
  </si>
  <si>
    <t>alertdiver.com</t>
  </si>
  <si>
    <t>androidxda.com</t>
  </si>
  <si>
    <t>easybazaar24.com</t>
  </si>
  <si>
    <t>gogamecocks.com</t>
  </si>
  <si>
    <t>messengerfordesktop.com</t>
  </si>
  <si>
    <t>potentmuscles.com</t>
  </si>
  <si>
    <t>sparkplug-crossreference.com</t>
  </si>
  <si>
    <t>tiogausa.com</t>
  </si>
  <si>
    <t>brokenarrowok.gov</t>
  </si>
  <si>
    <t>fdsys.gov</t>
  </si>
  <si>
    <t>bacnetinternational.net</t>
  </si>
  <si>
    <t>crni.net</t>
  </si>
  <si>
    <t>gunsnroses.com.pl</t>
  </si>
  <si>
    <t>desflash.ru</t>
  </si>
  <si>
    <t>thenewschoolexeter.co.uk</t>
  </si>
  <si>
    <t>eliteperformanceacademy.ca</t>
  </si>
  <si>
    <t>adventuredrop.com</t>
  </si>
  <si>
    <t>allfreevideoconverter.com</t>
  </si>
  <si>
    <t>blackearthcg.com</t>
  </si>
  <si>
    <t>bpong.com</t>
  </si>
  <si>
    <t>freerangelibrarian.com</t>
  </si>
  <si>
    <t>hdwallpaper2.com</t>
  </si>
  <si>
    <t>leadersleague.com</t>
  </si>
  <si>
    <t>marriagemax.com</t>
  </si>
  <si>
    <t>pabstbrewingco.com</t>
  </si>
  <si>
    <t>phoenix-gulfshores.com</t>
  </si>
  <si>
    <t>shootinggallerysf.com</t>
  </si>
  <si>
    <t>timberjay.com</t>
  </si>
  <si>
    <t>winspearcentre.com</t>
  </si>
  <si>
    <t>dorkbotpdx.org</t>
  </si>
  <si>
    <t>pinestreetinn.org</t>
  </si>
  <si>
    <t>lahoreproperty.biz</t>
  </si>
  <si>
    <t>sorvemix.net.br</t>
  </si>
  <si>
    <t>adalat.christmas</t>
  </si>
  <si>
    <t>bk-entertainment.com</t>
  </si>
  <si>
    <t>blzgw.com</t>
  </si>
  <si>
    <t>buymed365.com</t>
  </si>
  <si>
    <t>ence.com</t>
  </si>
  <si>
    <t>exposedthought.com</t>
  </si>
  <si>
    <t>helsenytt.com</t>
  </si>
  <si>
    <t>jyjiyu.com</t>
  </si>
  <si>
    <t>tap-repeatedly.com</t>
  </si>
  <si>
    <t>tdcaa.com</t>
  </si>
  <si>
    <t>ufocongress.com</t>
  </si>
  <si>
    <t>cannabis.info</t>
  </si>
  <si>
    <t>cheap-oakleysunglasses.me</t>
  </si>
  <si>
    <t>wh3rd.net</t>
  </si>
  <si>
    <t>investorprotection.org</t>
  </si>
  <si>
    <t>buyeurax.party</t>
  </si>
  <si>
    <t>bclibrary.ca</t>
  </si>
  <si>
    <t>conferenceabstracts.com</t>
  </si>
  <si>
    <t>floridacheapsigns.com</t>
  </si>
  <si>
    <t>jamsandjellies.com</t>
  </si>
  <si>
    <t>mojiva.com</t>
  </si>
  <si>
    <t>osservamedia.com</t>
  </si>
  <si>
    <t>overlandnation.com</t>
  </si>
  <si>
    <t>referent-tracking.com</t>
  </si>
  <si>
    <t>trainofthought.com</t>
  </si>
  <si>
    <t>twostepsfromhell.com</t>
  </si>
  <si>
    <t>voltron.com</t>
  </si>
  <si>
    <t>zipinfo.com</t>
  </si>
  <si>
    <t>framebox.de</t>
  </si>
  <si>
    <t>armyvehicles.dk</t>
  </si>
  <si>
    <t>buy-motilium.info</t>
  </si>
  <si>
    <t>cadilak.pl</t>
  </si>
  <si>
    <t>trazodoneonline.review</t>
  </si>
  <si>
    <t>soideas.cn</t>
  </si>
  <si>
    <t>998usa.com</t>
  </si>
  <si>
    <t>araxi.com</t>
  </si>
  <si>
    <t>buycpanel.com</t>
  </si>
  <si>
    <t>hiponline.com</t>
  </si>
  <si>
    <t>mtrading.com</t>
  </si>
  <si>
    <t>newyorkcityteamshop.com</t>
  </si>
  <si>
    <t>ztclyq.com</t>
  </si>
  <si>
    <t>www.forum</t>
  </si>
  <si>
    <t>forum</t>
  </si>
  <si>
    <t>rajajudi.net</t>
  </si>
  <si>
    <t>concordhospital.org</t>
  </si>
  <si>
    <t>organiser.org</t>
  </si>
  <si>
    <t>kristine.ru</t>
  </si>
  <si>
    <t>msc-direct.co.uk</t>
  </si>
  <si>
    <t>sxwyw58.cn</t>
  </si>
  <si>
    <t>checkmarket.com</t>
  </si>
  <si>
    <t>cxw0913.com</t>
  </si>
  <si>
    <t>everettclinic.com</t>
  </si>
  <si>
    <t>linkopedia.com</t>
  </si>
  <si>
    <t>philippinechamber.com</t>
  </si>
  <si>
    <t>ybzyyjy.com</t>
  </si>
  <si>
    <t>baystateinvestments.net</t>
  </si>
  <si>
    <t>sakwocottage.com.np</t>
  </si>
  <si>
    <t>ansirh.org</t>
  </si>
  <si>
    <t>xinxife.org</t>
  </si>
  <si>
    <t>bhas.ba</t>
  </si>
  <si>
    <t>indunet.com.cn</t>
  </si>
  <si>
    <t>artwork-cn.com</t>
  </si>
  <si>
    <t>bjbdtg.com</t>
  </si>
  <si>
    <t>celtic-lyrics.com</t>
  </si>
  <si>
    <t>sergeimorozov.com</t>
  </si>
  <si>
    <t>themuslimguy.com</t>
  </si>
  <si>
    <t>cialis-canada20mg.net</t>
  </si>
  <si>
    <t>schoolscheduleonline.net</t>
  </si>
  <si>
    <t>eaglefordtexas.com</t>
  </si>
  <si>
    <t>mansion.com</t>
  </si>
  <si>
    <t>nutshell.com</t>
  </si>
  <si>
    <t>tinyvita.com</t>
  </si>
  <si>
    <t>tsevis.com</t>
  </si>
  <si>
    <t>ctmod.net</t>
  </si>
  <si>
    <t>kidsbones.net</t>
  </si>
  <si>
    <t>asealliance.org</t>
  </si>
  <si>
    <t>admaeve.com</t>
  </si>
  <si>
    <t>lewayotte.com</t>
  </si>
  <si>
    <t>sienprinter.com</t>
  </si>
  <si>
    <t>striiv.com</t>
  </si>
  <si>
    <t>survey.com</t>
  </si>
  <si>
    <t>lspr.edu</t>
  </si>
  <si>
    <t>incash.hu</t>
  </si>
  <si>
    <t>ubuprojex.net</t>
  </si>
  <si>
    <t>humanrightsvoices.org</t>
  </si>
  <si>
    <t>timanani.ru</t>
  </si>
  <si>
    <t>ipsos.ca</t>
  </si>
  <si>
    <t>gongshu.gov.cn</t>
  </si>
  <si>
    <t>ashkon.com</t>
  </si>
  <si>
    <t>bankmuscat.com</t>
  </si>
  <si>
    <t>bovet.com</t>
  </si>
  <si>
    <t>cityseeker.com</t>
  </si>
  <si>
    <t>dsprobotics.com</t>
  </si>
  <si>
    <t>easymile.com</t>
  </si>
  <si>
    <t>jrrvf.com</t>
  </si>
  <si>
    <t>launchbit.com</t>
  </si>
  <si>
    <t>levivanveluw.com</t>
  </si>
  <si>
    <t>ogrelarp.com</t>
  </si>
  <si>
    <t>sunnyoptical.com</t>
  </si>
  <si>
    <t>zgshjxxxw.com</t>
  </si>
  <si>
    <t>lightcity.org</t>
  </si>
  <si>
    <t>upf.pf</t>
  </si>
  <si>
    <t>vko.cn</t>
  </si>
  <si>
    <t>bjx18.com</t>
  </si>
  <si>
    <t>l-a-m-b.com</t>
  </si>
  <si>
    <t>lightgroup.com</t>
  </si>
  <si>
    <t>nyrstar.com</t>
  </si>
  <si>
    <t>dencom.co.jp</t>
  </si>
  <si>
    <t>ficktreff.net</t>
  </si>
  <si>
    <t>patientprivacyrights.org</t>
  </si>
  <si>
    <t>baseballtigersstore.com</t>
  </si>
  <si>
    <t>mol.mn</t>
  </si>
  <si>
    <t>bigsouthsports.com</t>
  </si>
  <si>
    <t>probatesolutionsfl.com</t>
  </si>
  <si>
    <t>thewealthydentist.com</t>
  </si>
  <si>
    <t>mnamae.jp</t>
  </si>
  <si>
    <t>diskwipe.org</t>
  </si>
  <si>
    <t>esdebian.org</t>
  </si>
  <si>
    <t>teenagersart.org</t>
  </si>
  <si>
    <t>choosebrisbane.com.au</t>
  </si>
  <si>
    <t>clickzlive.com</t>
  </si>
  <si>
    <t>lgjobs.com</t>
  </si>
  <si>
    <t>parenthoodweb.com</t>
  </si>
  <si>
    <t>untiny.com</t>
  </si>
  <si>
    <t>visionzeroinitiative.com</t>
  </si>
  <si>
    <t>website-unavailable.com</t>
  </si>
  <si>
    <t>wecravegamestoo.com</t>
  </si>
  <si>
    <t>presidencia.gov.ec</t>
  </si>
  <si>
    <t>msmode.nl</t>
  </si>
  <si>
    <t>creativityexplored.org</t>
  </si>
  <si>
    <t>humanitiesindicators.org</t>
  </si>
  <si>
    <t>123moviesm.com</t>
  </si>
  <si>
    <t>gamestar.com</t>
  </si>
  <si>
    <t>georgeandjulius.com</t>
  </si>
  <si>
    <t>macorchard.com</t>
  </si>
  <si>
    <t>panasonic-europe-service.com</t>
  </si>
  <si>
    <t>penaddict.com</t>
  </si>
  <si>
    <t>roundsound.com</t>
  </si>
  <si>
    <t>buyvasoteconline.cricket</t>
  </si>
  <si>
    <t>dontaekwondo.de</t>
  </si>
  <si>
    <t>celebrexonline.link</t>
  </si>
  <si>
    <t>akl.lt</t>
  </si>
  <si>
    <t>taphonomy.net</t>
  </si>
  <si>
    <t>businessidea.com.pl</t>
  </si>
  <si>
    <t>svadba-dzr.ru</t>
  </si>
  <si>
    <t>holymoly.co.uk</t>
  </si>
  <si>
    <t>vasotec.us</t>
  </si>
  <si>
    <t>bastardly.com</t>
  </si>
  <si>
    <t>donatecarusa.com</t>
  </si>
  <si>
    <t>katun.com</t>
  </si>
  <si>
    <t>malibu-rum.com</t>
  </si>
  <si>
    <t>overdoseday.com</t>
  </si>
  <si>
    <t>overthecounterdiflucan.gdn</t>
  </si>
  <si>
    <t>fluoxetinehcl.gdn</t>
  </si>
  <si>
    <t>comm-78.jp</t>
  </si>
  <si>
    <t>evad3rs.net</t>
  </si>
  <si>
    <t>tamil.net</t>
  </si>
  <si>
    <t>rulide.pro</t>
  </si>
  <si>
    <t>jdzs.com</t>
  </si>
  <si>
    <t>jingpai.com</t>
  </si>
  <si>
    <t>mindinventory.com</t>
  </si>
  <si>
    <t>planabc.net</t>
  </si>
  <si>
    <t>thenorthernblock.co.uk</t>
  </si>
  <si>
    <t>aviransplace.com</t>
  </si>
  <si>
    <t>carsalesbase.com</t>
  </si>
  <si>
    <t>crimeculture.com</t>
  </si>
  <si>
    <t>nicksfix.com</t>
  </si>
  <si>
    <t>fdeent.org</t>
  </si>
  <si>
    <t>ukaop.org</t>
  </si>
  <si>
    <t>buycefadroxil.science</t>
  </si>
  <si>
    <t>lepigen.se</t>
  </si>
  <si>
    <t>prednisone.stream</t>
  </si>
  <si>
    <t>chinaexpressair.com</t>
  </si>
  <si>
    <t>gumdropcases.com</t>
  </si>
  <si>
    <t>hajinformation.com</t>
  </si>
  <si>
    <t>shanghai-window.com</t>
  </si>
  <si>
    <t>sylloge.com</t>
  </si>
  <si>
    <t>stromectol.fashion</t>
  </si>
  <si>
    <t>thelibrary.co.th</t>
  </si>
  <si>
    <t>buysilagraonline.webcam</t>
  </si>
  <si>
    <t>honorar-trainer.ch</t>
  </si>
  <si>
    <t>action3news.com</t>
  </si>
  <si>
    <t>jin14.com</t>
  </si>
  <si>
    <t>newscloud.com</t>
  </si>
  <si>
    <t>winchesterelectronics.com</t>
  </si>
  <si>
    <t>carsnews.ga</t>
  </si>
  <si>
    <t>avalide.gdn</t>
  </si>
  <si>
    <t>amitriptylinehydrochloride.gdn</t>
  </si>
  <si>
    <t>bnt.ooo</t>
  </si>
  <si>
    <t>krnet.cc</t>
  </si>
  <si>
    <t>175551.com</t>
  </si>
  <si>
    <t>bugeurope.com</t>
  </si>
  <si>
    <t>pasenategop.com</t>
  </si>
  <si>
    <t>royalfarmsarena.com</t>
  </si>
  <si>
    <t>smsslc.com</t>
  </si>
  <si>
    <t>superbrands.com</t>
  </si>
  <si>
    <t>wscc.com</t>
  </si>
  <si>
    <t>yuxin525.com</t>
  </si>
  <si>
    <t>buy-anafranil.info</t>
  </si>
  <si>
    <t>lxl.ir</t>
  </si>
  <si>
    <t>sunrain.net</t>
  </si>
  <si>
    <t>cialis-on-line.party</t>
  </si>
  <si>
    <t>taxus.edu.pl</t>
  </si>
  <si>
    <t>aceticket.com</t>
  </si>
  <si>
    <t>exopc.com</t>
  </si>
  <si>
    <t>learningdslrvideo.com</t>
  </si>
  <si>
    <t>somalicruises.com</t>
  </si>
  <si>
    <t>westportbikeshop.ie</t>
  </si>
  <si>
    <t>ashwagandha.us</t>
  </si>
  <si>
    <t>buydiflucan.click</t>
  </si>
  <si>
    <t>javamex.com</t>
  </si>
  <si>
    <t>kmint21.com</t>
  </si>
  <si>
    <t>mykomms.com</t>
  </si>
  <si>
    <t>zbqyc.com</t>
  </si>
  <si>
    <t>build-resilience.org</t>
  </si>
  <si>
    <t>prozac-online.trade</t>
  </si>
  <si>
    <t>dvdrw.com</t>
  </si>
  <si>
    <t>haoask.com</t>
  </si>
  <si>
    <t>mztools.com</t>
  </si>
  <si>
    <t>pathf.com</t>
  </si>
  <si>
    <t>richstevens.com</t>
  </si>
  <si>
    <t>trapx.com</t>
  </si>
  <si>
    <t>gatling.io</t>
  </si>
  <si>
    <t>moria.co.nz</t>
  </si>
  <si>
    <t>buytadalissxonline.bid</t>
  </si>
  <si>
    <t>bookofhook.com</t>
  </si>
  <si>
    <t>accelerando.org</t>
  </si>
  <si>
    <t>blogistan.co.uk</t>
  </si>
  <si>
    <t>evista.us</t>
  </si>
  <si>
    <t>dxh.gov.cn</t>
  </si>
  <si>
    <t>cardlytics.com</t>
  </si>
  <si>
    <t>hifi-remote.com</t>
  </si>
  <si>
    <t>lincolnloop.com</t>
  </si>
  <si>
    <t>mysmtp.com</t>
  </si>
  <si>
    <t>zebralight.com</t>
  </si>
  <si>
    <t>buy-tetracycline-online.gdn</t>
  </si>
  <si>
    <t>codewithchris.com</t>
  </si>
  <si>
    <t>vbexplorer.com</t>
  </si>
  <si>
    <t>chinacema.net</t>
  </si>
  <si>
    <t>cost-of-cialis.party</t>
  </si>
  <si>
    <t>bitflux.ch</t>
  </si>
  <si>
    <t>doreljuvenile.com</t>
  </si>
  <si>
    <t>nintendoworldstore.com</t>
  </si>
  <si>
    <t>talestune.com</t>
  </si>
  <si>
    <t>noeltock.com</t>
  </si>
  <si>
    <t>buytamoxifen.gdn</t>
  </si>
  <si>
    <t>zshare.ma</t>
  </si>
  <si>
    <t>toppoker789.net</t>
  </si>
  <si>
    <t>southernhillschristian.org</t>
  </si>
  <si>
    <t>astaschool.edu.sg</t>
  </si>
  <si>
    <t>sketchengine.co.uk</t>
  </si>
  <si>
    <t>olin.com</t>
  </si>
  <si>
    <t>pspworld.com</t>
  </si>
  <si>
    <t>metadecks.org</t>
  </si>
  <si>
    <t>segweb.org</t>
  </si>
  <si>
    <t>buyprometriumonline.party</t>
  </si>
  <si>
    <t>58.cm</t>
  </si>
  <si>
    <t>feiyugs.com</t>
  </si>
  <si>
    <t>midtronics.com</t>
  </si>
  <si>
    <t>jspm.io</t>
  </si>
  <si>
    <t>flagyl-online.gdn</t>
  </si>
  <si>
    <t>cheap-viagra.bid</t>
  </si>
  <si>
    <t>megaglest.org</t>
  </si>
  <si>
    <t>buckman.com</t>
  </si>
  <si>
    <t>strangesoft.net</t>
  </si>
  <si>
    <t>atenolol50mg.site</t>
  </si>
  <si>
    <t>atlaspools.com</t>
  </si>
  <si>
    <t>ebndomyat.com</t>
  </si>
  <si>
    <t>ardi.com</t>
  </si>
  <si>
    <t>phpkitchen.com</t>
  </si>
  <si>
    <t>njdxbk.com</t>
  </si>
  <si>
    <t>sydxk.net</t>
  </si>
  <si>
    <t>ezznt.com</t>
  </si>
  <si>
    <t>cautr.com</t>
  </si>
  <si>
    <t>vrpfh.com</t>
  </si>
  <si>
    <t>isnfz.com</t>
  </si>
  <si>
    <t>mnzij.com</t>
  </si>
  <si>
    <t>mjpdu.com</t>
  </si>
  <si>
    <t>dtuol.com</t>
  </si>
  <si>
    <t>dcnbj.com</t>
  </si>
  <si>
    <t>ahnfv.com</t>
  </si>
  <si>
    <t>uzkpq.com</t>
  </si>
  <si>
    <t>vowsl.com</t>
  </si>
  <si>
    <t>ysj234.com</t>
  </si>
  <si>
    <t>zomrv.com</t>
  </si>
  <si>
    <t>nfj123.com</t>
  </si>
  <si>
    <t>bukit.co</t>
  </si>
  <si>
    <t>laugk.com</t>
  </si>
  <si>
    <t>amazadesign.com</t>
  </si>
  <si>
    <t>interiorpik.com</t>
  </si>
  <si>
    <t>ggc234.com</t>
  </si>
  <si>
    <t>vzjch.com</t>
  </si>
  <si>
    <t>xadxb110.com</t>
  </si>
  <si>
    <t>ucbtu.com</t>
  </si>
  <si>
    <t>gmb123.com</t>
  </si>
  <si>
    <t>carolinacouture.com</t>
  </si>
  <si>
    <t>zlj234.com</t>
  </si>
  <si>
    <t>jxc234.com</t>
  </si>
  <si>
    <t>iuodz.com</t>
  </si>
  <si>
    <t>xdsb234.com</t>
  </si>
  <si>
    <t>winlights.com</t>
  </si>
  <si>
    <t>wallpapers9.org</t>
  </si>
  <si>
    <t>fuzoku-info.com</t>
  </si>
  <si>
    <t>jiuye.net</t>
  </si>
  <si>
    <t>mindfuldesignconsulting.com</t>
  </si>
  <si>
    <t>fabike.net</t>
  </si>
  <si>
    <t>egbo.com</t>
  </si>
  <si>
    <t>haiwuchina.com</t>
  </si>
  <si>
    <t>lfjdl.com</t>
  </si>
  <si>
    <t>scyaosheng.com</t>
  </si>
  <si>
    <t>jzglybcw.com</t>
  </si>
  <si>
    <t>nbszhyy.com</t>
  </si>
  <si>
    <t>touker.com</t>
  </si>
  <si>
    <t>njxxzj.com</t>
  </si>
  <si>
    <t>luhuzi.com</t>
  </si>
  <si>
    <t>jdmy.cc</t>
  </si>
  <si>
    <t>bmwcase.com</t>
  </si>
  <si>
    <t>theonlinecentral.com</t>
  </si>
  <si>
    <t>ktao100.com</t>
  </si>
  <si>
    <t>syjinqiao.com</t>
  </si>
  <si>
    <t>cineforest.com</t>
  </si>
  <si>
    <t>asg-group.net</t>
  </si>
  <si>
    <t>phimose.de</t>
  </si>
  <si>
    <t>jztk-biotech.com</t>
  </si>
  <si>
    <t>picdrop.de</t>
  </si>
  <si>
    <t>hdwallpapersact.com</t>
  </si>
  <si>
    <t>atcdn.net</t>
  </si>
  <si>
    <t>jx38.com</t>
  </si>
  <si>
    <t>nikael.ru</t>
  </si>
  <si>
    <t>sengoku-jidai.com</t>
  </si>
  <si>
    <t>internal.co.jp</t>
  </si>
  <si>
    <t>theweddingcommunityblog.com</t>
  </si>
  <si>
    <t>slaneconstruction.com</t>
  </si>
  <si>
    <t>synapse.am</t>
  </si>
  <si>
    <t>360huitong.cn</t>
  </si>
  <si>
    <t>volley.de</t>
  </si>
  <si>
    <t>desainer.it</t>
  </si>
  <si>
    <t>insing.com.sg</t>
  </si>
  <si>
    <t>bricolagemagazine.com</t>
  </si>
  <si>
    <t>renovationdesigngroup.com</t>
  </si>
  <si>
    <t>cinestar.cz</t>
  </si>
  <si>
    <t>bj-ulim.com</t>
  </si>
  <si>
    <t>at.dk</t>
  </si>
  <si>
    <t>moolasavingmom.com</t>
  </si>
  <si>
    <t>musiclipse.com</t>
  </si>
  <si>
    <t>ayacnews2nd.com</t>
  </si>
  <si>
    <t>kitchenandbathfactory.com</t>
  </si>
  <si>
    <t>boevik.su</t>
  </si>
  <si>
    <t>dcicomp.com</t>
  </si>
  <si>
    <t>sumnet.ne.jp</t>
  </si>
  <si>
    <t>searchamelia.com</t>
  </si>
  <si>
    <t>rhoenline.de</t>
  </si>
  <si>
    <t>world4.eu</t>
  </si>
  <si>
    <t>ladyblitz.it</t>
  </si>
  <si>
    <t>bybrittanygoldwyn.com</t>
  </si>
  <si>
    <t>topweddingquestions.com</t>
  </si>
  <si>
    <t>officiallykmusic.com</t>
  </si>
  <si>
    <t>rapsandhustles.com</t>
  </si>
  <si>
    <t>eastsidenetwork.top</t>
  </si>
  <si>
    <t>healthdisorderslist.com</t>
  </si>
  <si>
    <t>manima.ru</t>
  </si>
  <si>
    <t>o2active.cz</t>
  </si>
  <si>
    <t>vitaminedz.com</t>
  </si>
  <si>
    <t>jazzthing.de</t>
  </si>
  <si>
    <t>bluehost.in</t>
  </si>
  <si>
    <t>circuitsgallery.com</t>
  </si>
  <si>
    <t>nginx.cn</t>
  </si>
  <si>
    <t>ivyen.com</t>
  </si>
  <si>
    <t>pit-inn.com</t>
  </si>
  <si>
    <t>flair-magazin.de</t>
  </si>
  <si>
    <t>adamsroofingconstruction.com</t>
  </si>
  <si>
    <t>onlinebb.ru</t>
  </si>
  <si>
    <t>sbilanciamoci.org</t>
  </si>
  <si>
    <t>happythought.co.uk</t>
  </si>
  <si>
    <t>mapsinternational.co.uk</t>
  </si>
  <si>
    <t>kalender-uhrzeit.de</t>
  </si>
  <si>
    <t>northforker.com</t>
  </si>
  <si>
    <t>memorva.jp</t>
  </si>
  <si>
    <t>propzer.com</t>
  </si>
  <si>
    <t>btrstatic.com</t>
  </si>
  <si>
    <t>veganblog.it</t>
  </si>
  <si>
    <t>isokineticsinc.com</t>
  </si>
  <si>
    <t>gurbuzltd.com</t>
  </si>
  <si>
    <t>photon.de</t>
  </si>
  <si>
    <t>mangaonweb.com</t>
  </si>
  <si>
    <t>rwsentosablog.com</t>
  </si>
  <si>
    <t>hao7.org</t>
  </si>
  <si>
    <t>bwue.de</t>
  </si>
  <si>
    <t>music-lounge.jp</t>
  </si>
  <si>
    <t>sims.ac.cn</t>
  </si>
  <si>
    <t>dgshcfs.com</t>
  </si>
  <si>
    <t>monologuedb.com</t>
  </si>
  <si>
    <t>techxcite.com</t>
  </si>
  <si>
    <t>doublequotes.net</t>
  </si>
  <si>
    <t>baumwipfelpfad.bayern</t>
  </si>
  <si>
    <t>hiroiro.com</t>
  </si>
  <si>
    <t>reconengineering.com</t>
  </si>
  <si>
    <t>com-setup.com</t>
  </si>
  <si>
    <t>mmat.jp</t>
  </si>
  <si>
    <t>kmantpro.com</t>
  </si>
  <si>
    <t>leakedcelebs.com</t>
  </si>
  <si>
    <t>whiteguide.se</t>
  </si>
  <si>
    <t>stic-sinopec.cn</t>
  </si>
  <si>
    <t>leisurefitness.com</t>
  </si>
  <si>
    <t>4-paddlers.com</t>
  </si>
  <si>
    <t>thetvpage.com</t>
  </si>
  <si>
    <t>gsjyx.cn</t>
  </si>
  <si>
    <t>yoti.cn</t>
  </si>
  <si>
    <t>enkotem.com</t>
  </si>
  <si>
    <t>dwellwithdignity.org</t>
  </si>
  <si>
    <t>krups.de</t>
  </si>
  <si>
    <t>tidende.dk</t>
  </si>
  <si>
    <t>greenkey.nl</t>
  </si>
  <si>
    <t>controlpanel.at</t>
  </si>
  <si>
    <t>persona.de</t>
  </si>
  <si>
    <t>ebeltoft-golfclub.dk</t>
  </si>
  <si>
    <t>wallpaperlink.com</t>
  </si>
  <si>
    <t>noicompriamoauto.it</t>
  </si>
  <si>
    <t>sasebo.lg.jp</t>
  </si>
  <si>
    <t>dezandrijders.nl</t>
  </si>
  <si>
    <t>webmasters-paradise.com</t>
  </si>
  <si>
    <t>yuansuvision.com</t>
  </si>
  <si>
    <t>dpbangong.com</t>
  </si>
  <si>
    <t>images-of-elements.com</t>
  </si>
  <si>
    <t>pen-deutschland.de</t>
  </si>
  <si>
    <t>betbullets.com</t>
  </si>
  <si>
    <t>byyhcb.com</t>
  </si>
  <si>
    <t>hyogo-arts.or.jp</t>
  </si>
  <si>
    <t>cy555.com</t>
  </si>
  <si>
    <t>hxxws.com</t>
  </si>
  <si>
    <t>icouldkillfordessert.com.br</t>
  </si>
  <si>
    <t>cdlichuang.cn</t>
  </si>
  <si>
    <t>cegacia.com</t>
  </si>
  <si>
    <t>hajj.ir</t>
  </si>
  <si>
    <t>bjywlx.com</t>
  </si>
  <si>
    <t>camerongose.com</t>
  </si>
  <si>
    <t>mijiguisj.com</t>
  </si>
  <si>
    <t>thesixersense.com</t>
  </si>
  <si>
    <t>wflsdz.com</t>
  </si>
  <si>
    <t>whiskey-soda.de</t>
  </si>
  <si>
    <t>petitrc.com</t>
  </si>
  <si>
    <t>poflin.com</t>
  </si>
  <si>
    <t>wjqiangli.com</t>
  </si>
  <si>
    <t>adriangorjon.com</t>
  </si>
  <si>
    <t>drrajivdesaimd.com</t>
  </si>
  <si>
    <t>smartindianwomen.com</t>
  </si>
  <si>
    <t>hnjiajing.com</t>
  </si>
  <si>
    <t>hobbylord.com</t>
  </si>
  <si>
    <t>pengzhangguan.com</t>
  </si>
  <si>
    <t>yzzycb.com</t>
  </si>
  <si>
    <t>maidunchina.com</t>
  </si>
  <si>
    <t>nozio.com</t>
  </si>
  <si>
    <t>hilferuf.de</t>
  </si>
  <si>
    <t>schallaburg.at</t>
  </si>
  <si>
    <t>ch-dh.com</t>
  </si>
  <si>
    <t>lybysc.com</t>
  </si>
  <si>
    <t>rlyhtl.com</t>
  </si>
  <si>
    <t>writemy-essay.com</t>
  </si>
  <si>
    <t>bwcon.de</t>
  </si>
  <si>
    <t>sdzjl.net</t>
  </si>
  <si>
    <t>ainixiong.com</t>
  </si>
  <si>
    <t>allienyc.com</t>
  </si>
  <si>
    <t>freemasonrytoday.com</t>
  </si>
  <si>
    <t>hzdzd.com</t>
  </si>
  <si>
    <t>hzzfhg.com</t>
  </si>
  <si>
    <t>res168.com</t>
  </si>
  <si>
    <t>sxgqestate.com</t>
  </si>
  <si>
    <t>jyccs.org</t>
  </si>
  <si>
    <t>saretuma.com</t>
  </si>
  <si>
    <t>pcg.org.uk</t>
  </si>
  <si>
    <t>wrkj.com.cn</t>
  </si>
  <si>
    <t>ahlmsl.com</t>
  </si>
  <si>
    <t>jinkaikuangji.com</t>
  </si>
  <si>
    <t>xtyhdc.com</t>
  </si>
  <si>
    <t>secret.tv</t>
  </si>
  <si>
    <t>njcyfsq.com</t>
  </si>
  <si>
    <t>shafaqingxi.com</t>
  </si>
  <si>
    <t>bvkap.de</t>
  </si>
  <si>
    <t>findunm.com</t>
  </si>
  <si>
    <t>haoguangsolar.com</t>
  </si>
  <si>
    <t>math-mart.com</t>
  </si>
  <si>
    <t>microtrend-bio.com</t>
  </si>
  <si>
    <t>wmjxc.com</t>
  </si>
  <si>
    <t>ifanyin.com</t>
  </si>
  <si>
    <t>jingyiyujia.com</t>
  </si>
  <si>
    <t>langrunjz.com</t>
  </si>
  <si>
    <t>lslhmy.com</t>
  </si>
  <si>
    <t>qdinfom.com</t>
  </si>
  <si>
    <t>shcfk.com</t>
  </si>
  <si>
    <t>yaoyaoyao666.com</t>
  </si>
  <si>
    <t>gs-my.com.cn</t>
  </si>
  <si>
    <t>bangppt.com</t>
  </si>
  <si>
    <t>dg-sanhu168.com</t>
  </si>
  <si>
    <t>dmbright.com</t>
  </si>
  <si>
    <t>haruixing.com</t>
  </si>
  <si>
    <t>jinyinuotc.com</t>
  </si>
  <si>
    <t>jyhrjx.com</t>
  </si>
  <si>
    <t>rocknycliveandrecorded.com</t>
  </si>
  <si>
    <t>yaojie168.com</t>
  </si>
  <si>
    <t>advocard.de</t>
  </si>
  <si>
    <t>arcanewave.com</t>
  </si>
  <si>
    <t>ccsxinrui.com</t>
  </si>
  <si>
    <t>kejiaoshebei.com</t>
  </si>
  <si>
    <t>llggw.cn</t>
  </si>
  <si>
    <t>huangshantianqi.com</t>
  </si>
  <si>
    <t>hytfdc.com</t>
  </si>
  <si>
    <t>merahputih.com</t>
  </si>
  <si>
    <t>sanistaal.com</t>
  </si>
  <si>
    <t>nenghuahv.com</t>
  </si>
  <si>
    <t>ppeskl.com</t>
  </si>
  <si>
    <t>tanmianfang.com</t>
  </si>
  <si>
    <t>xintaiyangzhi.com</t>
  </si>
  <si>
    <t>zhaoyangjiaju.com</t>
  </si>
  <si>
    <t>empregosmanauara.com.br</t>
  </si>
  <si>
    <t>gdcold.com</t>
  </si>
  <si>
    <t>readmatter.com</t>
  </si>
  <si>
    <t>wearetop10.com</t>
  </si>
  <si>
    <t>cul-spo.or.jp</t>
  </si>
  <si>
    <t>dgegg.com</t>
  </si>
  <si>
    <t>sukientrieutrang.com</t>
  </si>
  <si>
    <t>youlidian.com</t>
  </si>
  <si>
    <t>fashionelka.pl</t>
  </si>
  <si>
    <t>sanmao.com.cn</t>
  </si>
  <si>
    <t>popculturezoo.com</t>
  </si>
  <si>
    <t>tyc641.com</t>
  </si>
  <si>
    <t>wxida.com</t>
  </si>
  <si>
    <t>dgmet168.com</t>
  </si>
  <si>
    <t>heyseair.com</t>
  </si>
  <si>
    <t>minsu666.com</t>
  </si>
  <si>
    <t>tjcubertech.com</t>
  </si>
  <si>
    <t>yzsfv.com</t>
  </si>
  <si>
    <t>czxyfj.com</t>
  </si>
  <si>
    <t>htdtire.com</t>
  </si>
  <si>
    <t>yazhouwangtao.com</t>
  </si>
  <si>
    <t>hqqgbxy.org.cn</t>
  </si>
  <si>
    <t>hemmat110.com</t>
  </si>
  <si>
    <t>yibeige.com</t>
  </si>
  <si>
    <t>thepotters.com</t>
  </si>
  <si>
    <t>whobby.com</t>
  </si>
  <si>
    <t>bausch-lomb.de</t>
  </si>
  <si>
    <t>czmya.com</t>
  </si>
  <si>
    <t>nhzhixiang.com</t>
  </si>
  <si>
    <t>marantes.pl</t>
  </si>
  <si>
    <t>s-cart.ru</t>
  </si>
  <si>
    <t>avtec.su</t>
  </si>
  <si>
    <t>lvguanc.com</t>
  </si>
  <si>
    <t>signsexpress.co.uk</t>
  </si>
  <si>
    <t>lishi52.com</t>
  </si>
  <si>
    <t>jnwx.net</t>
  </si>
  <si>
    <t>jmxw.net</t>
  </si>
  <si>
    <t>dezer.pl</t>
  </si>
  <si>
    <t>32dent.ru</t>
  </si>
  <si>
    <t>tjsanxiong.com</t>
  </si>
  <si>
    <t>kmfhsj.com</t>
  </si>
  <si>
    <t>ishare56.com</t>
  </si>
  <si>
    <t>shayeganro.com</t>
  </si>
  <si>
    <t>topclimat.ru</t>
  </si>
  <si>
    <t>animals-zone.com</t>
  </si>
  <si>
    <t>hjfox.com</t>
  </si>
  <si>
    <t>poezieweek.com</t>
  </si>
  <si>
    <t>horreur.net</t>
  </si>
  <si>
    <t>deutschestartups.org</t>
  </si>
  <si>
    <t>comcoleu.com</t>
  </si>
  <si>
    <t>darasunmarket.ru</t>
  </si>
  <si>
    <t>d2integrateddigital.co.uk</t>
  </si>
  <si>
    <t>autocadre.com</t>
  </si>
  <si>
    <t>baobab.nl</t>
  </si>
  <si>
    <t>iphone4jailbreak.org</t>
  </si>
  <si>
    <t>khabarovskadm.ru</t>
  </si>
  <si>
    <t>empreintesduweb.com</t>
  </si>
  <si>
    <t>pctuning.cz</t>
  </si>
  <si>
    <t>berlinartweek.de</t>
  </si>
  <si>
    <t>sxjyjt.cn</t>
  </si>
  <si>
    <t>gizorama.com</t>
  </si>
  <si>
    <t>iartrene.com</t>
  </si>
  <si>
    <t>kugooxz.com</t>
  </si>
  <si>
    <t>arcticphoto.co.uk</t>
  </si>
  <si>
    <t>redbottle.com.au</t>
  </si>
  <si>
    <t>zweitehand.de</t>
  </si>
  <si>
    <t>rychlechudnutie.top</t>
  </si>
  <si>
    <t>mod.mil.by</t>
  </si>
  <si>
    <t>soundproofcow.com</t>
  </si>
  <si>
    <t>medvergleich.de</t>
  </si>
  <si>
    <t>konachan.net</t>
  </si>
  <si>
    <t>melanzana.co</t>
  </si>
  <si>
    <t>dayangjiye.com</t>
  </si>
  <si>
    <t>rvparking.com</t>
  </si>
  <si>
    <t>jinguangfeng.com</t>
  </si>
  <si>
    <t>nokia.se</t>
  </si>
  <si>
    <t>loveadorned.com</t>
  </si>
  <si>
    <t>dallastowinginc.com</t>
  </si>
  <si>
    <t>mbc-badminton.dk</t>
  </si>
  <si>
    <t>coliposte.fr</t>
  </si>
  <si>
    <t>granarolo.it</t>
  </si>
  <si>
    <t>hq-wallpapers.ru</t>
  </si>
  <si>
    <t>museumangewandtekunst.de</t>
  </si>
  <si>
    <t>gabriel.dk</t>
  </si>
  <si>
    <t>oktogo.net</t>
  </si>
  <si>
    <t>callcenterprofis.com</t>
  </si>
  <si>
    <t>sxsushang.com</t>
  </si>
  <si>
    <t>way95.trade</t>
  </si>
  <si>
    <t>gloriacoon.com</t>
  </si>
  <si>
    <t>therealweb.com.ua</t>
  </si>
  <si>
    <t>blogdaroberta.com</t>
  </si>
  <si>
    <t>millenaccounting.com</t>
  </si>
  <si>
    <t>oakfordis.com</t>
  </si>
  <si>
    <t>waterdamageleander.com</t>
  </si>
  <si>
    <t>zooplus.pl</t>
  </si>
  <si>
    <t>triko.be</t>
  </si>
  <si>
    <t>lunetteshair.com</t>
  </si>
  <si>
    <t>bikebiz.com.au</t>
  </si>
  <si>
    <t>elite1971.com</t>
  </si>
  <si>
    <t>coloradofoodguild.org</t>
  </si>
  <si>
    <t>meruem.us</t>
  </si>
  <si>
    <t>forgottenfiberglass.com</t>
  </si>
  <si>
    <t>vibram5fingersshoesmall.com</t>
  </si>
  <si>
    <t>vgwebstudio.in</t>
  </si>
  <si>
    <t>sbito.it</t>
  </si>
  <si>
    <t>erecruitmentindia.com</t>
  </si>
  <si>
    <t>audioscope.net</t>
  </si>
  <si>
    <t>37.ru</t>
  </si>
  <si>
    <t>justuimages.co.za</t>
  </si>
  <si>
    <t>360meridianos.com</t>
  </si>
  <si>
    <t>elv-vn.com</t>
  </si>
  <si>
    <t>big-3.jp</t>
  </si>
  <si>
    <t>clearrave.co.jp</t>
  </si>
  <si>
    <t>oradesibiu.ro</t>
  </si>
  <si>
    <t>visitorsbureau.com.au</t>
  </si>
  <si>
    <t>global-ip.be</t>
  </si>
  <si>
    <t>dentalnatural.com</t>
  </si>
  <si>
    <t>expresopanama.com</t>
  </si>
  <si>
    <t>zbfuyao.com</t>
  </si>
  <si>
    <t>freshrubber.community</t>
  </si>
  <si>
    <t>ramsaygds.fr</t>
  </si>
  <si>
    <t>samsungdestek.net</t>
  </si>
  <si>
    <t>credit.ru</t>
  </si>
  <si>
    <t>menopausematters.co.uk</t>
  </si>
  <si>
    <t>apeyixo2.com</t>
  </si>
  <si>
    <t>deicolombia.com</t>
  </si>
  <si>
    <t>maraiadelporto.com</t>
  </si>
  <si>
    <t>stanleylondon.com</t>
  </si>
  <si>
    <t>abacus.ch</t>
  </si>
  <si>
    <t>binarychief.com</t>
  </si>
  <si>
    <t>velavents.com</t>
  </si>
  <si>
    <t>furnitrue.co.id</t>
  </si>
  <si>
    <t>spruce-zakka.jp</t>
  </si>
  <si>
    <t>fngarant.ru</t>
  </si>
  <si>
    <t>iamcook.ru</t>
  </si>
  <si>
    <t>asesafety.com</t>
  </si>
  <si>
    <t>mountainsidebride.com</t>
  </si>
  <si>
    <t>hetoergoed.nl</t>
  </si>
  <si>
    <t>laje.se</t>
  </si>
  <si>
    <t>frtyo.com</t>
  </si>
  <si>
    <t>mundoif.com</t>
  </si>
  <si>
    <t>sam.or.jp</t>
  </si>
  <si>
    <t>lakshmi-aya.net</t>
  </si>
  <si>
    <t>wandel.nl</t>
  </si>
  <si>
    <t>pickupclub.ru</t>
  </si>
  <si>
    <t>perfectjanitor.ca</t>
  </si>
  <si>
    <t>geneticsandimmunity.com</t>
  </si>
  <si>
    <t>illhillproductions.com</t>
  </si>
  <si>
    <t>terasmetro.com</t>
  </si>
  <si>
    <t>tskcomputers.com</t>
  </si>
  <si>
    <t>deliveroo.fr</t>
  </si>
  <si>
    <t>mediadonis.net</t>
  </si>
  <si>
    <t>letsmoveaerobics.be</t>
  </si>
  <si>
    <t>allinoneweddings.com</t>
  </si>
  <si>
    <t>kzbh6.com</t>
  </si>
  <si>
    <t>ourjourneywestward.com</t>
  </si>
  <si>
    <t>toswapp.com</t>
  </si>
  <si>
    <t>ogay.life</t>
  </si>
  <si>
    <t>airamenikes.net</t>
  </si>
  <si>
    <t>planetearthlings.org</t>
  </si>
  <si>
    <t>idaegu.com</t>
  </si>
  <si>
    <t>lesnereides.com</t>
  </si>
  <si>
    <t>quadexcursions.com</t>
  </si>
  <si>
    <t>servitecomchile.com</t>
  </si>
  <si>
    <t>rtdd.net</t>
  </si>
  <si>
    <t>iavevenezuela.org</t>
  </si>
  <si>
    <t>maguimo.com.br</t>
  </si>
  <si>
    <t>lnktyy.cn</t>
  </si>
  <si>
    <t>clubpenguinfreemembership.com</t>
  </si>
  <si>
    <t>crayonphotos.com</t>
  </si>
  <si>
    <t>fitnessdawn.com</t>
  </si>
  <si>
    <t>shieldoffaithmissions.com</t>
  </si>
  <si>
    <t>phie.net</t>
  </si>
  <si>
    <t>heartofthecity.co.nz</t>
  </si>
  <si>
    <t>qmagazine.ro</t>
  </si>
  <si>
    <t>doklad.ru</t>
  </si>
  <si>
    <t>parapraktik.ru</t>
  </si>
  <si>
    <t>bizarrepedia.com</t>
  </si>
  <si>
    <t>bowlingshirt.com</t>
  </si>
  <si>
    <t>dinny16.com</t>
  </si>
  <si>
    <t>powersystemsdesign.com</t>
  </si>
  <si>
    <t>shigakukan-dousoukai.com</t>
  </si>
  <si>
    <t>shyam-enterprise.com</t>
  </si>
  <si>
    <t>risutora-taisaku.info</t>
  </si>
  <si>
    <t>artbyberc.net</t>
  </si>
  <si>
    <t>elkocountyartclub.org</t>
  </si>
  <si>
    <t>studytrade.com.ua</t>
  </si>
  <si>
    <t>tehuti.co.uk</t>
  </si>
  <si>
    <t>agrovisao.com.br</t>
  </si>
  <si>
    <t>bloggingshakespeare.com</t>
  </si>
  <si>
    <t>cagedinsider.com</t>
  </si>
  <si>
    <t>mggxy.com</t>
  </si>
  <si>
    <t>projecthookah.com</t>
  </si>
  <si>
    <t>qdjycd.com</t>
  </si>
  <si>
    <t>sitepenalise.fr</t>
  </si>
  <si>
    <t>ir.lv</t>
  </si>
  <si>
    <t>ansjehoekstra.nl</t>
  </si>
  <si>
    <t>houtzager.nl</t>
  </si>
  <si>
    <t>vshoes.com.ua</t>
  </si>
  <si>
    <t>jhlss.gov.cn</t>
  </si>
  <si>
    <t>chinaceip.com</t>
  </si>
  <si>
    <t>wilsonswelldrilling.com</t>
  </si>
  <si>
    <t>addinnovations.in</t>
  </si>
  <si>
    <t>puneservicecenter.co.in</t>
  </si>
  <si>
    <t>lmda.net</t>
  </si>
  <si>
    <t>cwz.nl</t>
  </si>
  <si>
    <t>kak2z.ru</t>
  </si>
  <si>
    <t>mariess.co.uk</t>
  </si>
  <si>
    <t>walterastner.at</t>
  </si>
  <si>
    <t>istancooldr.com</t>
  </si>
  <si>
    <t>nozomi-ac.com</t>
  </si>
  <si>
    <t>vetactionconseil.com</t>
  </si>
  <si>
    <t>bikeunit.de</t>
  </si>
  <si>
    <t>am-am.info</t>
  </si>
  <si>
    <t>dizambro.info</t>
  </si>
  <si>
    <t>webshahr.ir</t>
  </si>
  <si>
    <t>vdme.nl</t>
  </si>
  <si>
    <t>1fnl.ru</t>
  </si>
  <si>
    <t>callmecupcake.se</t>
  </si>
  <si>
    <t>pumaspeed.co.uk</t>
  </si>
  <si>
    <t>pautaregional.cl</t>
  </si>
  <si>
    <t>burlingtonbeachrentals.com</t>
  </si>
  <si>
    <t>tg-managementberatung.de</t>
  </si>
  <si>
    <t>adithya.info</t>
  </si>
  <si>
    <t>stc-web.net</t>
  </si>
  <si>
    <t>hbs315.org</t>
  </si>
  <si>
    <t>sanchezcrespo.org</t>
  </si>
  <si>
    <t>seasons-project.ru</t>
  </si>
  <si>
    <t>aikfotboll.se</t>
  </si>
  <si>
    <t>ayuherba.com.sg</t>
  </si>
  <si>
    <t>abc-latina.com</t>
  </si>
  <si>
    <t>bridalshoppeinc.com</t>
  </si>
  <si>
    <t>nickelinthemachine.com</t>
  </si>
  <si>
    <t>permataregency.com</t>
  </si>
  <si>
    <t>zielserver.de</t>
  </si>
  <si>
    <t>clinicalskillsforum.org</t>
  </si>
  <si>
    <t>biomedicus.ru</t>
  </si>
  <si>
    <t>celebrabrands.se</t>
  </si>
  <si>
    <t>bloomingbath.com</t>
  </si>
  <si>
    <t>hengxingtx.com</t>
  </si>
  <si>
    <t>samsung4note.com</t>
  </si>
  <si>
    <t>hidakagawa.lg.jp</t>
  </si>
  <si>
    <t>fotozatz.com.br</t>
  </si>
  <si>
    <t>ms-entertainment.nl</t>
  </si>
  <si>
    <t>egyptianhometextiles.org</t>
  </si>
  <si>
    <t>modnaya.org</t>
  </si>
  <si>
    <t>tlkhelp.be</t>
  </si>
  <si>
    <t>brandpackaging.com</t>
  </si>
  <si>
    <t>healthfestival.ir</t>
  </si>
  <si>
    <t>hotnudechicks.net</t>
  </si>
  <si>
    <t>myheritage.nl</t>
  </si>
  <si>
    <t>calendarr.com</t>
  </si>
  <si>
    <t>mareonline.nl</t>
  </si>
  <si>
    <t>adidasdrose7shoes.us</t>
  </si>
  <si>
    <t>chazizhayouji.com</t>
  </si>
  <si>
    <t>kyokuge.com</t>
  </si>
  <si>
    <t>praktisch-wohnen.com</t>
  </si>
  <si>
    <t>ultimateaccessmarketing.com</t>
  </si>
  <si>
    <t>rus-compass.ru</t>
  </si>
  <si>
    <t>hciaudiometrics.com</t>
  </si>
  <si>
    <t>pills9cialis.com</t>
  </si>
  <si>
    <t>hdk-berlin.de</t>
  </si>
  <si>
    <t>sphyrix.net</t>
  </si>
  <si>
    <t>auvix.ru</t>
  </si>
  <si>
    <t>s-kvartal.com.ua</t>
  </si>
  <si>
    <t>harrypottercursedchild.co.uk</t>
  </si>
  <si>
    <t>andychen.us</t>
  </si>
  <si>
    <t>steyr-traktoren.com</t>
  </si>
  <si>
    <t>49229.net</t>
  </si>
  <si>
    <t>albayaan.net</t>
  </si>
  <si>
    <t>izb20-mak.uz</t>
  </si>
  <si>
    <t>art.ac.ir</t>
  </si>
  <si>
    <t>skydive.pl</t>
  </si>
  <si>
    <t>digitalchemistry.co.uk</t>
  </si>
  <si>
    <t>multiplesklerose.ch</t>
  </si>
  <si>
    <t>batzshoes.com</t>
  </si>
  <si>
    <t>fyels.com</t>
  </si>
  <si>
    <t>ocfabrics.com</t>
  </si>
  <si>
    <t>printswell.com</t>
  </si>
  <si>
    <t>prosperityafterdivorce.com</t>
  </si>
  <si>
    <t>igromati.ru</t>
  </si>
  <si>
    <t>durhamdesignbuild.com</t>
  </si>
  <si>
    <t>ripslyme.com</t>
  </si>
  <si>
    <t>serialmente.com</t>
  </si>
  <si>
    <t>vapryal.gr</t>
  </si>
  <si>
    <t>mumbaiservicecenters.co.in</t>
  </si>
  <si>
    <t>esfarayen.net</t>
  </si>
  <si>
    <t>mormonmatters.org</t>
  </si>
  <si>
    <t>radio7.ru</t>
  </si>
  <si>
    <t>traygourmetcatering.com</t>
  </si>
  <si>
    <t>atexus.com</t>
  </si>
  <si>
    <t>fortemarketing.com</t>
  </si>
  <si>
    <t>inversionesalvarezsuero.com</t>
  </si>
  <si>
    <t>latasca.com</t>
  </si>
  <si>
    <t>mendocino.com</t>
  </si>
  <si>
    <t>atde.ru</t>
  </si>
  <si>
    <t>gorodn.ru</t>
  </si>
  <si>
    <t>indiajob.com</t>
  </si>
  <si>
    <t>lelieududesign.com</t>
  </si>
  <si>
    <t>secureinfocom.com</t>
  </si>
  <si>
    <t>taksinpalm.com</t>
  </si>
  <si>
    <t>totoutard.com</t>
  </si>
  <si>
    <t>independentauthornetwork.com</t>
  </si>
  <si>
    <t>reventlos.com</t>
  </si>
  <si>
    <t>chiaseeds.mx</t>
  </si>
  <si>
    <t>parrotstypes.net</t>
  </si>
  <si>
    <t>hotelzimmereinrichtung.top</t>
  </si>
  <si>
    <t>denoche.co</t>
  </si>
  <si>
    <t>carltonleisure.com</t>
  </si>
  <si>
    <t>diamondregistry.com</t>
  </si>
  <si>
    <t>gf0757ctbbs.com</t>
  </si>
  <si>
    <t>uitmarkt.nl</t>
  </si>
  <si>
    <t>philbrownlee.co.nz</t>
  </si>
  <si>
    <t>ausmepa.org.au</t>
  </si>
  <si>
    <t>re-view.biz</t>
  </si>
  <si>
    <t>ioedco.com</t>
  </si>
  <si>
    <t>vale-hotel.com</t>
  </si>
  <si>
    <t>ycgcgd.com</t>
  </si>
  <si>
    <t>debian.de</t>
  </si>
  <si>
    <t>zzf-pdm.de</t>
  </si>
  <si>
    <t>yspu.org</t>
  </si>
  <si>
    <t>andadi.pt</t>
  </si>
  <si>
    <t>podkopaev.org.ua</t>
  </si>
  <si>
    <t>eatsmartproducts.com</t>
  </si>
  <si>
    <t>griyamakmur.com</t>
  </si>
  <si>
    <t>marmaranyc.com</t>
  </si>
  <si>
    <t>at.hm</t>
  </si>
  <si>
    <t>xn--80acerqftc.com.ua</t>
  </si>
  <si>
    <t>Ð³Ð°Ð·Ð¾Ð±Ð»Ð¾Ðº.com.ua</t>
  </si>
  <si>
    <t>spab-rice.com</t>
  </si>
  <si>
    <t>hernia.org</t>
  </si>
  <si>
    <t>hatampouri.ir</t>
  </si>
  <si>
    <t>calelec.com.mx</t>
  </si>
  <si>
    <t>ipadsl.net</t>
  </si>
  <si>
    <t>karabasa.net</t>
  </si>
  <si>
    <t>pozyczka-ogloszenia.pl</t>
  </si>
  <si>
    <t>ano-spk.ru</t>
  </si>
  <si>
    <t>noble-caledonia.co.uk</t>
  </si>
  <si>
    <t>coach-outlet.co</t>
  </si>
  <si>
    <t>cheappoolproducts.com</t>
  </si>
  <si>
    <t>dublintheatrefestival.com</t>
  </si>
  <si>
    <t>horizonppc.com</t>
  </si>
  <si>
    <t>lifull.com</t>
  </si>
  <si>
    <t>myoutislands.com</t>
  </si>
  <si>
    <t>northfloridainvest.com</t>
  </si>
  <si>
    <t>tonystrains.com</t>
  </si>
  <si>
    <t>smartsquare.de</t>
  </si>
  <si>
    <t>xingfu.biz</t>
  </si>
  <si>
    <t>beyondtellerrand.com</t>
  </si>
  <si>
    <t>hyderabadescortsservice.com</t>
  </si>
  <si>
    <t>indexxx.com</t>
  </si>
  <si>
    <t>levitrarxonline-easyway.com</t>
  </si>
  <si>
    <t>ozgenbinay.com</t>
  </si>
  <si>
    <t>tidalfish.com</t>
  </si>
  <si>
    <t>travel2017.org</t>
  </si>
  <si>
    <t>bryanreesman.com</t>
  </si>
  <si>
    <t>canadapharmacy-onlinerx.com</t>
  </si>
  <si>
    <t>pypconstrucciones.com</t>
  </si>
  <si>
    <t>revolucion88105.org</t>
  </si>
  <si>
    <t>hubs.com.ua</t>
  </si>
  <si>
    <t>leadingphysiciansdaily.com</t>
  </si>
  <si>
    <t>dompartner.fr</t>
  </si>
  <si>
    <t>orangesite.it</t>
  </si>
  <si>
    <t>knivesandtools.nl</t>
  </si>
  <si>
    <t>edurioja.org</t>
  </si>
  <si>
    <t>consultations.gov.wales</t>
  </si>
  <si>
    <t>achei.com.br</t>
  </si>
  <si>
    <t>okokorecepten.nl</t>
  </si>
  <si>
    <t>elblogdeapuestas.com</t>
  </si>
  <si>
    <t>fregat.com</t>
  </si>
  <si>
    <t>jiachieforums.com</t>
  </si>
  <si>
    <t>pateleng.com</t>
  </si>
  <si>
    <t>terminalcontract.com</t>
  </si>
  <si>
    <t>bio-t.jp</t>
  </si>
  <si>
    <t>sound-fishing.net</t>
  </si>
  <si>
    <t>pathwaystofamilywellness.org</t>
  </si>
  <si>
    <t>corpomir.ru</t>
  </si>
  <si>
    <t>aayisrecipes.com</t>
  </si>
  <si>
    <t>alloutcricket.com</t>
  </si>
  <si>
    <t>autojx.com</t>
  </si>
  <si>
    <t>carolinanewswire.com</t>
  </si>
  <si>
    <t>dropmetal.com</t>
  </si>
  <si>
    <t>hnfyjb.com</t>
  </si>
  <si>
    <t>pinnacleproactive.com</t>
  </si>
  <si>
    <t>abplus.ro</t>
  </si>
  <si>
    <t>aaamor.com</t>
  </si>
  <si>
    <t>custompaperswriter.com</t>
  </si>
  <si>
    <t>glergroup.com</t>
  </si>
  <si>
    <t>webmade.co.kr</t>
  </si>
  <si>
    <t>tekkon.net</t>
  </si>
  <si>
    <t>runtechstore.se</t>
  </si>
  <si>
    <t>haveinc.xyz</t>
  </si>
  <si>
    <t>69level.com</t>
  </si>
  <si>
    <t>emarketingparis.com</t>
  </si>
  <si>
    <t>lfcywh.com</t>
  </si>
  <si>
    <t>tattoos4everybody.com</t>
  </si>
  <si>
    <t>nfn.nl</t>
  </si>
  <si>
    <t>piana-pur.ovh</t>
  </si>
  <si>
    <t>adwokatura.pl</t>
  </si>
  <si>
    <t>fatcatart.ru</t>
  </si>
  <si>
    <t>travelinsure.ca</t>
  </si>
  <si>
    <t>417reviews.com</t>
  </si>
  <si>
    <t>wildjourneytravelgames.com</t>
  </si>
  <si>
    <t>ereyon.com.tr</t>
  </si>
  <si>
    <t>yukoncurling.ca</t>
  </si>
  <si>
    <t>hotelscheap.club</t>
  </si>
  <si>
    <t>meltmethod.com</t>
  </si>
  <si>
    <t>tinbongro.com</t>
  </si>
  <si>
    <t>firstorgazm.net</t>
  </si>
  <si>
    <t>muchshare.net</t>
  </si>
  <si>
    <t>fastext.com.ng</t>
  </si>
  <si>
    <t>itbox.ua</t>
  </si>
  <si>
    <t>lzsjcy.gov.cn</t>
  </si>
  <si>
    <t>ampthemag.com</t>
  </si>
  <si>
    <t>getawair.com</t>
  </si>
  <si>
    <t>klaussner.com</t>
  </si>
  <si>
    <t>niseko-village.com</t>
  </si>
  <si>
    <t>fetagracollege.org</t>
  </si>
  <si>
    <t>ssionline.org</t>
  </si>
  <si>
    <t>atmcdn.pl</t>
  </si>
  <si>
    <t>formula-stilya.ru</t>
  </si>
  <si>
    <t>elbotola.com</t>
  </si>
  <si>
    <t>golyon.com</t>
  </si>
  <si>
    <t>homehola.com</t>
  </si>
  <si>
    <t>keralaprimeproperty.com</t>
  </si>
  <si>
    <t>lamiradadelreplicante.com</t>
  </si>
  <si>
    <t>ambafrance-vn.org</t>
  </si>
  <si>
    <t>plitkar.com.ua</t>
  </si>
  <si>
    <t>resin.cn</t>
  </si>
  <si>
    <t>langwhich.com</t>
  </si>
  <si>
    <t>perm-bloki.ru</t>
  </si>
  <si>
    <t>pcsky.cn</t>
  </si>
  <si>
    <t>bellussi.com</t>
  </si>
  <si>
    <t>michaelkors-outlet-clearance.com</t>
  </si>
  <si>
    <t>historic.org.nz</t>
  </si>
  <si>
    <t>hctraktor.org</t>
  </si>
  <si>
    <t>the-klu.org</t>
  </si>
  <si>
    <t>articlevideorobot.com</t>
  </si>
  <si>
    <t>bvcommunications.com</t>
  </si>
  <si>
    <t>electricsuppliesonline.com</t>
  </si>
  <si>
    <t>fuerteventura.com</t>
  </si>
  <si>
    <t>teennudesite.com</t>
  </si>
  <si>
    <t>imone.co.jp</t>
  </si>
  <si>
    <t>cheapoakleyssunglassesclearance.us</t>
  </si>
  <si>
    <t>anitamoorjani.com</t>
  </si>
  <si>
    <t>cyplive.com</t>
  </si>
  <si>
    <t>doghaus.com</t>
  </si>
  <si>
    <t>janusetcie.com</t>
  </si>
  <si>
    <t>megacasino.com</t>
  </si>
  <si>
    <t>shirobako-anime.com</t>
  </si>
  <si>
    <t>cgt.es</t>
  </si>
  <si>
    <t>theconspiracy.info</t>
  </si>
  <si>
    <t>airportbratislava.sk</t>
  </si>
  <si>
    <t>runcornandwidnesworld.co.uk</t>
  </si>
  <si>
    <t>juta.co.za</t>
  </si>
  <si>
    <t>freehostalive.com</t>
  </si>
  <si>
    <t>lekiosk.com</t>
  </si>
  <si>
    <t>thajobs.com</t>
  </si>
  <si>
    <t>phillysoccerpage.net</t>
  </si>
  <si>
    <t>takatrouver.net</t>
  </si>
  <si>
    <t>agility-secrets.co.uk</t>
  </si>
  <si>
    <t>riverthames.co.uk</t>
  </si>
  <si>
    <t>justsellit.co.za</t>
  </si>
  <si>
    <t>comptoirlibanais.com</t>
  </si>
  <si>
    <t>ispartner.lv</t>
  </si>
  <si>
    <t>mszzg.com</t>
  </si>
  <si>
    <t>westernbass.com</t>
  </si>
  <si>
    <t>hegel.net</t>
  </si>
  <si>
    <t>zhengchang.vn</t>
  </si>
  <si>
    <t>ann.az</t>
  </si>
  <si>
    <t>heroesofchaos.com</t>
  </si>
  <si>
    <t>hostgatorcouponcodeblog.com</t>
  </si>
  <si>
    <t>mendocinofarms.com</t>
  </si>
  <si>
    <t>newportwhales.com</t>
  </si>
  <si>
    <t>rty6qgghb.net</t>
  </si>
  <si>
    <t>gmofreeusa.org</t>
  </si>
  <si>
    <t>epdaily.tv</t>
  </si>
  <si>
    <t>szfangwei.cn</t>
  </si>
  <si>
    <t>fessparkersantabarbarahotel.com</t>
  </si>
  <si>
    <t>paydayloansusacxg.com</t>
  </si>
  <si>
    <t>superperv.com</t>
  </si>
  <si>
    <t>transgressiverecords.com</t>
  </si>
  <si>
    <t>selfbank.es</t>
  </si>
  <si>
    <t>presidency.gr</t>
  </si>
  <si>
    <t>katariba.net</t>
  </si>
  <si>
    <t>xnet-x.net</t>
  </si>
  <si>
    <t>apsudhampur.org</t>
  </si>
  <si>
    <t>dabrowa-gornicza.pl</t>
  </si>
  <si>
    <t>givv.org.ua</t>
  </si>
  <si>
    <t>bubblebum.co</t>
  </si>
  <si>
    <t>straypussies.com</t>
  </si>
  <si>
    <t>unsully.com</t>
  </si>
  <si>
    <t>bravica.info</t>
  </si>
  <si>
    <t>luris.ru</t>
  </si>
  <si>
    <t>xuexue.tw</t>
  </si>
  <si>
    <t>paydayloansbsj.co.uk</t>
  </si>
  <si>
    <t>the-dungeons.co.uk</t>
  </si>
  <si>
    <t>hsi.org.au</t>
  </si>
  <si>
    <t>conseildesarts.ca</t>
  </si>
  <si>
    <t>almightyzeus.com</t>
  </si>
  <si>
    <t>masondixonknitting.com</t>
  </si>
  <si>
    <t>akciosujsag.hu</t>
  </si>
  <si>
    <t>xpire.me</t>
  </si>
  <si>
    <t>collectorpulse.com</t>
  </si>
  <si>
    <t>grand-vefour.com</t>
  </si>
  <si>
    <t>moonlightbridal.com</t>
  </si>
  <si>
    <t>myfixguide.com</t>
  </si>
  <si>
    <t>sharablounge.com</t>
  </si>
  <si>
    <t>sttmadrid.com</t>
  </si>
  <si>
    <t>transrapid.de</t>
  </si>
  <si>
    <t>hoya.eu</t>
  </si>
  <si>
    <t>ermax.fr</t>
  </si>
  <si>
    <t>mairie-aixenprovence.fr</t>
  </si>
  <si>
    <t>eyp.ph</t>
  </si>
  <si>
    <t>190309.com</t>
  </si>
  <si>
    <t>aspensnowmasstraining.com</t>
  </si>
  <si>
    <t>broadreelinfotech.com</t>
  </si>
  <si>
    <t>mzzesj.com</t>
  </si>
  <si>
    <t>offbroadwayshoes.com</t>
  </si>
  <si>
    <t>resunse.com</t>
  </si>
  <si>
    <t>exhibitionplus.eu</t>
  </si>
  <si>
    <t>kre.hu</t>
  </si>
  <si>
    <t>lpxj.net</t>
  </si>
  <si>
    <t>wieninternational.at</t>
  </si>
  <si>
    <t>dragonraja.com.cn</t>
  </si>
  <si>
    <t>51mingche.com</t>
  </si>
  <si>
    <t>kornferryinstitute.com</t>
  </si>
  <si>
    <t>uni2.dk</t>
  </si>
  <si>
    <t>asreteb.ir</t>
  </si>
  <si>
    <t>origitea.ru</t>
  </si>
  <si>
    <t>explorelearning.co.uk</t>
  </si>
  <si>
    <t>runningshoes2017.co.uk</t>
  </si>
  <si>
    <t>lpdpsz.com.cn</t>
  </si>
  <si>
    <t>eternalcatala.com</t>
  </si>
  <si>
    <t>gebaeudereinigungsfirma.com</t>
  </si>
  <si>
    <t>huamuu.com</t>
  </si>
  <si>
    <t>good-photos.de</t>
  </si>
  <si>
    <t>ontozorendszer-ontozestechnika.hu</t>
  </si>
  <si>
    <t>provsego.info</t>
  </si>
  <si>
    <t>convertum.ru</t>
  </si>
  <si>
    <t>chuckraganmusic.com</t>
  </si>
  <si>
    <t>hediyeilan.com</t>
  </si>
  <si>
    <t>richardnicoll.com</t>
  </si>
  <si>
    <t>smartbloggerz.com</t>
  </si>
  <si>
    <t>tangobelfast.com</t>
  </si>
  <si>
    <t>ykjiulong.com</t>
  </si>
  <si>
    <t>mydollhouse.info</t>
  </si>
  <si>
    <t>elektor.nl</t>
  </si>
  <si>
    <t>seti.com.ro</t>
  </si>
  <si>
    <t>startcopy.ru</t>
  </si>
  <si>
    <t>hellerbooks.com</t>
  </si>
  <si>
    <t>nydc.com</t>
  </si>
  <si>
    <t>thewellingtonhospital.com</t>
  </si>
  <si>
    <t>trademarkregister.com</t>
  </si>
  <si>
    <t>umr.com</t>
  </si>
  <si>
    <t>usedcorvettesforsale.com</t>
  </si>
  <si>
    <t>forum-tvs.ru</t>
  </si>
  <si>
    <t>s-collection.ru</t>
  </si>
  <si>
    <t>safaripark25.ru</t>
  </si>
  <si>
    <t>mudo.com.tr</t>
  </si>
  <si>
    <t>allaboutacaiberry.com</t>
  </si>
  <si>
    <t>gnlhookup.com</t>
  </si>
  <si>
    <t>therestaurantcode.com</t>
  </si>
  <si>
    <t>wcanadianmailordershippingusa.com</t>
  </si>
  <si>
    <t>blog-service.de</t>
  </si>
  <si>
    <t>balancepro.net</t>
  </si>
  <si>
    <t>teararoa.org.nz</t>
  </si>
  <si>
    <t>fnath79.org</t>
  </si>
  <si>
    <t>parkomi.pl</t>
  </si>
  <si>
    <t>nuvi.ru</t>
  </si>
  <si>
    <t>tapas.by</t>
  </si>
  <si>
    <t>explorethemed.com</t>
  </si>
  <si>
    <t>industrialminerals.com</t>
  </si>
  <si>
    <t>santafyme.com</t>
  </si>
  <si>
    <t>scaledagile.com</t>
  </si>
  <si>
    <t>worldproperties.com</t>
  </si>
  <si>
    <t>theonlinecampus.co</t>
  </si>
  <si>
    <t>csmryl.com</t>
  </si>
  <si>
    <t>knowmarketing.com</t>
  </si>
  <si>
    <t>lentilasanything.com</t>
  </si>
  <si>
    <t>mtb507.com</t>
  </si>
  <si>
    <t>utl.is</t>
  </si>
  <si>
    <t>danceplace.org</t>
  </si>
  <si>
    <t>ncbop.org</t>
  </si>
  <si>
    <t>shapell.org</t>
  </si>
  <si>
    <t>pijarzy.pl</t>
  </si>
  <si>
    <t>dairycrest.co.uk</t>
  </si>
  <si>
    <t>nestleprofessional.us</t>
  </si>
  <si>
    <t>pandorabraceletsjewelry.us</t>
  </si>
  <si>
    <t>design-ve.cn</t>
  </si>
  <si>
    <t>cathcollins.com</t>
  </si>
  <si>
    <t>divorcedirect.com</t>
  </si>
  <si>
    <t>originalresorts.com</t>
  </si>
  <si>
    <t>theonyxpath.com</t>
  </si>
  <si>
    <t>tintoyarcade.com</t>
  </si>
  <si>
    <t>exposethetpp.org</t>
  </si>
  <si>
    <t>nengljmed.org</t>
  </si>
  <si>
    <t>shotsforschool.org</t>
  </si>
  <si>
    <t>students.pl</t>
  </si>
  <si>
    <t>milandr.ru</t>
  </si>
  <si>
    <t>doctor-sound.com.ua</t>
  </si>
  <si>
    <t>tanglewoodguitars.co.uk</t>
  </si>
  <si>
    <t>karmel.at</t>
  </si>
  <si>
    <t>affiliaterepublik.com</t>
  </si>
  <si>
    <t>duemotori.com</t>
  </si>
  <si>
    <t>emmgrp.com</t>
  </si>
  <si>
    <t>forsalebyownerrealty.com</t>
  </si>
  <si>
    <t>lasercd.com</t>
  </si>
  <si>
    <t>studentawardsearch.com</t>
  </si>
  <si>
    <t>esmartsurvey.net</t>
  </si>
  <si>
    <t>vfwwebcom.org</t>
  </si>
  <si>
    <t>yerengu.org</t>
  </si>
  <si>
    <t>1freedownload.us</t>
  </si>
  <si>
    <t>intense.asia</t>
  </si>
  <si>
    <t>shopstyle.ca</t>
  </si>
  <si>
    <t>5i01.cn</t>
  </si>
  <si>
    <t>pdsfdc.gov.cn</t>
  </si>
  <si>
    <t>celebritystreetstyle.com</t>
  </si>
  <si>
    <t>dubuisson.com</t>
  </si>
  <si>
    <t>energyscienceforum.com</t>
  </si>
  <si>
    <t>freefistingthumbs.com</t>
  </si>
  <si>
    <t>jwmarco.com</t>
  </si>
  <si>
    <t>only-mp.com</t>
  </si>
  <si>
    <t>tubebuddy.com</t>
  </si>
  <si>
    <t>9sites.net</t>
  </si>
  <si>
    <t>jkvanlines.net</t>
  </si>
  <si>
    <t>giaa.org</t>
  </si>
  <si>
    <t>remzak.ru</t>
  </si>
  <si>
    <t>simplytea.at</t>
  </si>
  <si>
    <t>secma-fun.be</t>
  </si>
  <si>
    <t>primesystemcurso.com.br</t>
  </si>
  <si>
    <t>atlasquest.com</t>
  </si>
  <si>
    <t>filipinochef.com</t>
  </si>
  <si>
    <t>forumtogeljackpot.com</t>
  </si>
  <si>
    <t>in-cumbria.com</t>
  </si>
  <si>
    <t>jeffscottsoto.com</t>
  </si>
  <si>
    <t>miterew.com</t>
  </si>
  <si>
    <t>northmoongallery.com</t>
  </si>
  <si>
    <t>richcasino.com</t>
  </si>
  <si>
    <t>thetimberwolvesteamshop.com</t>
  </si>
  <si>
    <t>asyl-rt.de</t>
  </si>
  <si>
    <t>surfstation.lu</t>
  </si>
  <si>
    <t>myetap.org</t>
  </si>
  <si>
    <t>citalopram-20-mg.us</t>
  </si>
  <si>
    <t>creative-quilt-patterns.com</t>
  </si>
  <si>
    <t>figueras.com</t>
  </si>
  <si>
    <t>ldgelectronics.com</t>
  </si>
  <si>
    <t>online2pharmacy.com</t>
  </si>
  <si>
    <t>xxqkw.com</t>
  </si>
  <si>
    <t>wearehcrmanorcare.net</t>
  </si>
  <si>
    <t>osea-cite.org</t>
  </si>
  <si>
    <t>tchabitat.org</t>
  </si>
  <si>
    <t>hospitalveterinario.pt</t>
  </si>
  <si>
    <t>amitytravel.ru</t>
  </si>
  <si>
    <t>autoinsurancefornewyork.top</t>
  </si>
  <si>
    <t>chitram.tv</t>
  </si>
  <si>
    <t>digicomp.ch</t>
  </si>
  <si>
    <t>cuddledown.com</t>
  </si>
  <si>
    <t>dachcom.com</t>
  </si>
  <si>
    <t>dailyrushbo.com</t>
  </si>
  <si>
    <t>loebclassics.com</t>
  </si>
  <si>
    <t>plummarket.com</t>
  </si>
  <si>
    <t>thetruthdivision.com</t>
  </si>
  <si>
    <t>venturegenerated.com</t>
  </si>
  <si>
    <t>whatismyscore.net</t>
  </si>
  <si>
    <t>connectededucators.org</t>
  </si>
  <si>
    <t>etersoft.ru</t>
  </si>
  <si>
    <t>bigissue.org.uk</t>
  </si>
  <si>
    <t>doxycyclinemonohydrate.click</t>
  </si>
  <si>
    <t>afroditaestetica.com</t>
  </si>
  <si>
    <t>direct-soul.com</t>
  </si>
  <si>
    <t>discounthoarder.com</t>
  </si>
  <si>
    <t>exedyusa.com</t>
  </si>
  <si>
    <t>hachat.com</t>
  </si>
  <si>
    <t>hayoo.com</t>
  </si>
  <si>
    <t>hzshushi.com</t>
  </si>
  <si>
    <t>weareaugustines.com</t>
  </si>
  <si>
    <t>wmwifirouter.com</t>
  </si>
  <si>
    <t>bpums.ac.ir</t>
  </si>
  <si>
    <t>konica.co.jp</t>
  </si>
  <si>
    <t>marushige.co.jp</t>
  </si>
  <si>
    <t>toddsnider.net</t>
  </si>
  <si>
    <t>propecia-online.review</t>
  </si>
  <si>
    <t>pyha.ru</t>
  </si>
  <si>
    <t>dhcc.ae</t>
  </si>
  <si>
    <t>qufwc.cn</t>
  </si>
  <si>
    <t>esaladent.com</t>
  </si>
  <si>
    <t>kirara-airpass.com</t>
  </si>
  <si>
    <t>kitconet.com</t>
  </si>
  <si>
    <t>loshoroscoposdedurango.com</t>
  </si>
  <si>
    <t>motorestaurant.com</t>
  </si>
  <si>
    <t>omegafi.com</t>
  </si>
  <si>
    <t>sahadan.com</t>
  </si>
  <si>
    <t>shadedrelief.com</t>
  </si>
  <si>
    <t>traleegolfclub.com</t>
  </si>
  <si>
    <t>ushomeproducts.com</t>
  </si>
  <si>
    <t>gigacon.org</t>
  </si>
  <si>
    <t>121212.ru</t>
  </si>
  <si>
    <t>modenamebel.ru</t>
  </si>
  <si>
    <t>peka2.tv</t>
  </si>
  <si>
    <t>matlockmercury.co.uk</t>
  </si>
  <si>
    <t>ecpat.org.uk</t>
  </si>
  <si>
    <t>opencart.ws</t>
  </si>
  <si>
    <t>westchesterlibraries.org</t>
  </si>
  <si>
    <t>10peking.com</t>
  </si>
  <si>
    <t>circusreno.com</t>
  </si>
  <si>
    <t>independenttravel.com</t>
  </si>
  <si>
    <t>musicofyourlifetv.com</t>
  </si>
  <si>
    <t>nonprofitboardresource.com</t>
  </si>
  <si>
    <t>omarthouse.com</t>
  </si>
  <si>
    <t>cheapestpricecialis-20mg.net</t>
  </si>
  <si>
    <t>1001strategies.com</t>
  </si>
  <si>
    <t>buylevitrawww.com</t>
  </si>
  <si>
    <t>cliftoncollege.com</t>
  </si>
  <si>
    <t>essayrepublic.com</t>
  </si>
  <si>
    <t>hybapps.com</t>
  </si>
  <si>
    <t>i-bidder.com</t>
  </si>
  <si>
    <t>jeffmarshall.com</t>
  </si>
  <si>
    <t>lurcom.com</t>
  </si>
  <si>
    <t>marketingwords.com</t>
  </si>
  <si>
    <t>pharmacyatwalmart.com</t>
  </si>
  <si>
    <t>rafaela.com</t>
  </si>
  <si>
    <t>speakerrepair.com</t>
  </si>
  <si>
    <t>therandirhodesshow.com</t>
  </si>
  <si>
    <t>yayaya.com</t>
  </si>
  <si>
    <t>ohiolife.org</t>
  </si>
  <si>
    <t>strivetogether.org</t>
  </si>
  <si>
    <t>bitetheballot.co.uk</t>
  </si>
  <si>
    <t>ballparkbrand.com</t>
  </si>
  <si>
    <t>hollis.com</t>
  </si>
  <si>
    <t>pwmad.com</t>
  </si>
  <si>
    <t>ritchengineeringservices.com</t>
  </si>
  <si>
    <t>spzp.com</t>
  </si>
  <si>
    <t>thefelicebrothers.com</t>
  </si>
  <si>
    <t>westcongroup.com</t>
  </si>
  <si>
    <t>zw.lt</t>
  </si>
  <si>
    <t>cdbaby.net</t>
  </si>
  <si>
    <t>giznet.net</t>
  </si>
  <si>
    <t>quantumex.net</t>
  </si>
  <si>
    <t>ceofusion.org</t>
  </si>
  <si>
    <t>no-prescriptioncanadianpharmacy.org</t>
  </si>
  <si>
    <t>airport-la.com</t>
  </si>
  <si>
    <t>andersbchristensen.com</t>
  </si>
  <si>
    <t>elpuntocritico.com</t>
  </si>
  <si>
    <t>guaranteedppc.com</t>
  </si>
  <si>
    <t>minzuyuke.com</t>
  </si>
  <si>
    <t>nikegolfcloseouts.com</t>
  </si>
  <si>
    <t>sysdba.com</t>
  </si>
  <si>
    <t>triactolstore.com</t>
  </si>
  <si>
    <t>makasin.info</t>
  </si>
  <si>
    <t>minecraft-servers-list.net</t>
  </si>
  <si>
    <t>rdfa.org</t>
  </si>
  <si>
    <t>saynotogmos.org</t>
  </si>
  <si>
    <t>duop.co.uk</t>
  </si>
  <si>
    <t>sipgate.co.uk</t>
  </si>
  <si>
    <t>lincraft.com.au</t>
  </si>
  <si>
    <t>esporteclubebahia.com.br</t>
  </si>
  <si>
    <t>bayou.com</t>
  </si>
  <si>
    <t>bedandbathsafety.com</t>
  </si>
  <si>
    <t>hondaracingcorporation.com</t>
  </si>
  <si>
    <t>judyolausen.com</t>
  </si>
  <si>
    <t>losrecursoshumanos.com</t>
  </si>
  <si>
    <t>myfreedomfoundation.com</t>
  </si>
  <si>
    <t>timeclub.com</t>
  </si>
  <si>
    <t>zaptechsolutions.com</t>
  </si>
  <si>
    <t>abstractsonline.de</t>
  </si>
  <si>
    <t>stikeslhokseumawe.ac.id</t>
  </si>
  <si>
    <t>biskvitka.net</t>
  </si>
  <si>
    <t>cnpaf.net</t>
  </si>
  <si>
    <t>ihatehartford.net</t>
  </si>
  <si>
    <t>buysovaldi.online</t>
  </si>
  <si>
    <t>airsoftsrbija.rs</t>
  </si>
  <si>
    <t>rugzone.co.uk</t>
  </si>
  <si>
    <t>wellbutrinxl.us</t>
  </si>
  <si>
    <t>alikoc.cc</t>
  </si>
  <si>
    <t>bdovore.com</t>
  </si>
  <si>
    <t>carpentersworkshopgallery.com</t>
  </si>
  <si>
    <t>dpsaimawn.com</t>
  </si>
  <si>
    <t>funeralforafriend.com</t>
  </si>
  <si>
    <t>indiachess.com</t>
  </si>
  <si>
    <t>nhldevilshockeystore.com</t>
  </si>
  <si>
    <t>qunjie.com</t>
  </si>
  <si>
    <t>shouldichangemypassword.com</t>
  </si>
  <si>
    <t>voakorea.com</t>
  </si>
  <si>
    <t>synantisis.eu</t>
  </si>
  <si>
    <t>anrs.fr</t>
  </si>
  <si>
    <t>pro-potolki.info</t>
  </si>
  <si>
    <t>somalimemo.net</t>
  </si>
  <si>
    <t>parks.org</t>
  </si>
  <si>
    <t>jerseys.pw</t>
  </si>
  <si>
    <t>aspire.qa</t>
  </si>
  <si>
    <t>edukovrov.ru</t>
  </si>
  <si>
    <t>cn5.us</t>
  </si>
  <si>
    <t>chevrolet.com.ar</t>
  </si>
  <si>
    <t>calvarycare.org.au</t>
  </si>
  <si>
    <t>hondenschool-kv-houtland.be</t>
  </si>
  <si>
    <t>alphacarenv.com</t>
  </si>
  <si>
    <t>apkgalaxy.com</t>
  </si>
  <si>
    <t>capo-design.com</t>
  </si>
  <si>
    <t>carpenters1307.com</t>
  </si>
  <si>
    <t>cn-pw.com</t>
  </si>
  <si>
    <t>globalzoo.com</t>
  </si>
  <si>
    <t>go-metro.com</t>
  </si>
  <si>
    <t>i7fotboll.com</t>
  </si>
  <si>
    <t>rockstaruproar.com</t>
  </si>
  <si>
    <t>salamnkri.com</t>
  </si>
  <si>
    <t>software-coverage.com</t>
  </si>
  <si>
    <t>webbieworld.com</t>
  </si>
  <si>
    <t>heimatverein-boehla.de</t>
  </si>
  <si>
    <t>drdepth.pl</t>
  </si>
  <si>
    <t>vevomack.co</t>
  </si>
  <si>
    <t>abicard.com</t>
  </si>
  <si>
    <t>consuro.com</t>
  </si>
  <si>
    <t>coyneair.com</t>
  </si>
  <si>
    <t>dollarcarhire.com</t>
  </si>
  <si>
    <t>dumbingofage.com</t>
  </si>
  <si>
    <t>hofburg.com</t>
  </si>
  <si>
    <t>hotelbotanico.com</t>
  </si>
  <si>
    <t>polysunlife.com</t>
  </si>
  <si>
    <t>reduxpictures.com</t>
  </si>
  <si>
    <t>shopweb.com</t>
  </si>
  <si>
    <t>bankingnews.gr</t>
  </si>
  <si>
    <t>ahml.info</t>
  </si>
  <si>
    <t>hope-link.org</t>
  </si>
  <si>
    <t>ambos.pl</t>
  </si>
  <si>
    <t>nethit.pl</t>
  </si>
  <si>
    <t>revia2010.top</t>
  </si>
  <si>
    <t>mercycorps.org.uk</t>
  </si>
  <si>
    <t>stage-tv.ch</t>
  </si>
  <si>
    <t>buyclindamycin.click</t>
  </si>
  <si>
    <t>zsdbehs.cn</t>
  </si>
  <si>
    <t>3un.com</t>
  </si>
  <si>
    <t>aissalogerot.com</t>
  </si>
  <si>
    <t>easyfunschool.com</t>
  </si>
  <si>
    <t>pdgsoft.com</t>
  </si>
  <si>
    <t>proftitleserv.com</t>
  </si>
  <si>
    <t>slickpaydayloans.com</t>
  </si>
  <si>
    <t>thestatetheatre.com</t>
  </si>
  <si>
    <t>zgjibao.com</t>
  </si>
  <si>
    <t>sepe.gr</t>
  </si>
  <si>
    <t>pronu.com.hk</t>
  </si>
  <si>
    <t>dcsdirectweb.it</t>
  </si>
  <si>
    <t>casualcorneroutlet.net</t>
  </si>
  <si>
    <t>conservationphotographers.org</t>
  </si>
  <si>
    <t>azdeals.co.uk</t>
  </si>
  <si>
    <t>abacomanagement.com</t>
  </si>
  <si>
    <t>airsoftextreme.com</t>
  </si>
  <si>
    <t>kokkari.com</t>
  </si>
  <si>
    <t>miroververeading.com</t>
  </si>
  <si>
    <t>quotablequotes.com</t>
  </si>
  <si>
    <t>satellite-spectrum-initiative.com</t>
  </si>
  <si>
    <t>sevenpsychopaths.com</t>
  </si>
  <si>
    <t>sungoinc.com</t>
  </si>
  <si>
    <t>clatsopcc.edu</t>
  </si>
  <si>
    <t>wellsdental.info</t>
  </si>
  <si>
    <t>productassist.org</t>
  </si>
  <si>
    <t>dundeeandangus.ac.uk</t>
  </si>
  <si>
    <t>kiehls.com.cn</t>
  </si>
  <si>
    <t>bbsprosound.com</t>
  </si>
  <si>
    <t>brockwhite.com</t>
  </si>
  <si>
    <t>clearharbor.com</t>
  </si>
  <si>
    <t>gapmagazine.com</t>
  </si>
  <si>
    <t>leaderequip.com</t>
  </si>
  <si>
    <t>nepaintingplus.com</t>
  </si>
  <si>
    <t>personhood.com</t>
  </si>
  <si>
    <t>schuheget.com</t>
  </si>
  <si>
    <t>thegammagroup.com</t>
  </si>
  <si>
    <t>familydollar.info</t>
  </si>
  <si>
    <t>un-pas.jp</t>
  </si>
  <si>
    <t>kamagra.lol</t>
  </si>
  <si>
    <t>kvsc.org</t>
  </si>
  <si>
    <t>planetinfocus.org</t>
  </si>
  <si>
    <t>planetrealtor.org</t>
  </si>
  <si>
    <t>abilifyonline.party</t>
  </si>
  <si>
    <t>ul-zem.ru</t>
  </si>
  <si>
    <t>vach-dom.ru</t>
  </si>
  <si>
    <t>6world.net.cn</t>
  </si>
  <si>
    <t>airhitch.com</t>
  </si>
  <si>
    <t>altamontapparel.com</t>
  </si>
  <si>
    <t>monoofjapan.com</t>
  </si>
  <si>
    <t>mostdamagingwikileaks.com</t>
  </si>
  <si>
    <t>uploadking.com</t>
  </si>
  <si>
    <t>weixin.com</t>
  </si>
  <si>
    <t>seh.de</t>
  </si>
  <si>
    <t>fjsl.net</t>
  </si>
  <si>
    <t>mandarinorientalhotel.net</t>
  </si>
  <si>
    <t>wirks.net</t>
  </si>
  <si>
    <t>audioenz.co.nz</t>
  </si>
  <si>
    <t>novatv.org</t>
  </si>
  <si>
    <t>olrl.org</t>
  </si>
  <si>
    <t>savethewords.org</t>
  </si>
  <si>
    <t>represent.rs</t>
  </si>
  <si>
    <t>coachoutlet-store-online.us</t>
  </si>
  <si>
    <t>hungnguyen.com.vn</t>
  </si>
  <si>
    <t>infowar.cn</t>
  </si>
  <si>
    <t>weiphp.cn</t>
  </si>
  <si>
    <t>accademiamartinelli.com</t>
  </si>
  <si>
    <t>changle.com</t>
  </si>
  <si>
    <t>chefswarehouse.com</t>
  </si>
  <si>
    <t>evilspacerobot.com</t>
  </si>
  <si>
    <t>ooomf.com</t>
  </si>
  <si>
    <t>pighixxx.com</t>
  </si>
  <si>
    <t>terracue.com</t>
  </si>
  <si>
    <t>uaegoal.com</t>
  </si>
  <si>
    <t>shrewsbury-ma.gov</t>
  </si>
  <si>
    <t>pacepower.net</t>
  </si>
  <si>
    <t>hdcentre.org</t>
  </si>
  <si>
    <t>mtshost.ru</t>
  </si>
  <si>
    <t>showboxapk.tips</t>
  </si>
  <si>
    <t>carinsurancequotesva.xyz</t>
  </si>
  <si>
    <t>albuterolnebulizer.club</t>
  </si>
  <si>
    <t>chateaumygo.com</t>
  </si>
  <si>
    <t>duratrax.com</t>
  </si>
  <si>
    <t>jeremyville.com</t>
  </si>
  <si>
    <t>nickthequick.com</t>
  </si>
  <si>
    <t>phrozensoft.com</t>
  </si>
  <si>
    <t>praythedevilbacktohell.com</t>
  </si>
  <si>
    <t>golfacademy.edu</t>
  </si>
  <si>
    <t>oneslime.net</t>
  </si>
  <si>
    <t>www.tr</t>
  </si>
  <si>
    <t>worksmanagement.co.uk</t>
  </si>
  <si>
    <t>11sm.com</t>
  </si>
  <si>
    <t>dmp.com</t>
  </si>
  <si>
    <t>fishingintheyemen.com</t>
  </si>
  <si>
    <t>infinitylist.com</t>
  </si>
  <si>
    <t>jackdough.com</t>
  </si>
  <si>
    <t>oneness287.com</t>
  </si>
  <si>
    <t>rx-bill.com</t>
  </si>
  <si>
    <t>shamatube.com</t>
  </si>
  <si>
    <t>thefutureofhealthnow.com</t>
  </si>
  <si>
    <t>theskinsfactory.com</t>
  </si>
  <si>
    <t>urlki.com</t>
  </si>
  <si>
    <t>webestilo.com</t>
  </si>
  <si>
    <t>yourdirtymind.com</t>
  </si>
  <si>
    <t>coachfactory--outlet.net</t>
  </si>
  <si>
    <t>scchamber.net</t>
  </si>
  <si>
    <t>tischtennisplatte-outdoor.net</t>
  </si>
  <si>
    <t>riemtechniek.nl</t>
  </si>
  <si>
    <t>elephantfamily.org</t>
  </si>
  <si>
    <t>executiveacademy.at</t>
  </si>
  <si>
    <t>artecnicainc.com</t>
  </si>
  <si>
    <t>clwee.com</t>
  </si>
  <si>
    <t>czfph.com</t>
  </si>
  <si>
    <t>golfpride.com</t>
  </si>
  <si>
    <t>toureiffel.fr</t>
  </si>
  <si>
    <t>buyvasoteconline.party</t>
  </si>
  <si>
    <t>genericlevaquin.site</t>
  </si>
  <si>
    <t>fishbase.us</t>
  </si>
  <si>
    <t>aleyares.com</t>
  </si>
  <si>
    <t>kbw.com</t>
  </si>
  <si>
    <t>mdansby.com</t>
  </si>
  <si>
    <t>subscriptiongenius.com</t>
  </si>
  <si>
    <t>tanqueverderanch.com</t>
  </si>
  <si>
    <t>taxopark.com</t>
  </si>
  <si>
    <t>2yd.net</t>
  </si>
  <si>
    <t>dorati.ru</t>
  </si>
  <si>
    <t>odshouse.tw</t>
  </si>
  <si>
    <t>studentfinanceni.co.uk</t>
  </si>
  <si>
    <t>afghanistantimes.af</t>
  </si>
  <si>
    <t>companionshipsingles.com</t>
  </si>
  <si>
    <t>exotissimo.com</t>
  </si>
  <si>
    <t>kymys.com</t>
  </si>
  <si>
    <t>maghsad.com</t>
  </si>
  <si>
    <t>math-blog.com</t>
  </si>
  <si>
    <t>aviz.fr</t>
  </si>
  <si>
    <t>montrasioarte.it</t>
  </si>
  <si>
    <t>aschmann.net</t>
  </si>
  <si>
    <t>michaelkorsoutlethandbags.us</t>
  </si>
  <si>
    <t>antabuse.christmas</t>
  </si>
  <si>
    <t>appriss.com</t>
  </si>
  <si>
    <t>articlefeeder.com</t>
  </si>
  <si>
    <t>bahrain.com</t>
  </si>
  <si>
    <t>bestvpnrating.com</t>
  </si>
  <si>
    <t>fsdeveloper.com</t>
  </si>
  <si>
    <t>hackdiary.com</t>
  </si>
  <si>
    <t>jabholdings.com</t>
  </si>
  <si>
    <t>kutless.com</t>
  </si>
  <si>
    <t>lowestprice-cialis-generic.com</t>
  </si>
  <si>
    <t>redlodgemountain.com</t>
  </si>
  <si>
    <t>samskip.com</t>
  </si>
  <si>
    <t>compliance.gov</t>
  </si>
  <si>
    <t>buy-propecia.info</t>
  </si>
  <si>
    <t>mtsociety.org</t>
  </si>
  <si>
    <t>vonnegutlibrary.org</t>
  </si>
  <si>
    <t>bentylcost.pro</t>
  </si>
  <si>
    <t>customhome.ru</t>
  </si>
  <si>
    <t>mega-arenda.ru</t>
  </si>
  <si>
    <t>cardtronics.com</t>
  </si>
  <si>
    <t>jcsociety.com</t>
  </si>
  <si>
    <t>jspacenews.com</t>
  </si>
  <si>
    <t>lingerietheory.com</t>
  </si>
  <si>
    <t>powershellgallery.com</t>
  </si>
  <si>
    <t>sibetrans.com</t>
  </si>
  <si>
    <t>vaavud.com</t>
  </si>
  <si>
    <t>ordersynthroid.info</t>
  </si>
  <si>
    <t>vietnamair.com.vn</t>
  </si>
  <si>
    <t>wuskwatim.ca</t>
  </si>
  <si>
    <t>20mgwithout-prescription-cialis.com</t>
  </si>
  <si>
    <t>6vdy.com</t>
  </si>
  <si>
    <t>aztecaamerica.com</t>
  </si>
  <si>
    <t>bolsanic.com</t>
  </si>
  <si>
    <t>chinaarchionline.com</t>
  </si>
  <si>
    <t>rokkan.com</t>
  </si>
  <si>
    <t>scifan.com</t>
  </si>
  <si>
    <t>teamcubsshop.com</t>
  </si>
  <si>
    <t>thefuckingweather.com</t>
  </si>
  <si>
    <t>vizup.com</t>
  </si>
  <si>
    <t>secda.info</t>
  </si>
  <si>
    <t>qyjm.cn</t>
  </si>
  <si>
    <t>123jump.com</t>
  </si>
  <si>
    <t>3wk.com</t>
  </si>
  <si>
    <t>52vipw.com</t>
  </si>
  <si>
    <t>axiell.com</t>
  </si>
  <si>
    <t>densocorp-na.com</t>
  </si>
  <si>
    <t>finelinefeatures.com</t>
  </si>
  <si>
    <t>innerexplorations.com</t>
  </si>
  <si>
    <t>trekbuddy.net</t>
  </si>
  <si>
    <t>discountmichaelkorsbags.org</t>
  </si>
  <si>
    <t>mpfree.org</t>
  </si>
  <si>
    <t>pipelinenews.org</t>
  </si>
  <si>
    <t>kgbanswers.co.uk</t>
  </si>
  <si>
    <t>theshout.com.au</t>
  </si>
  <si>
    <t>agricultureinformation.com</t>
  </si>
  <si>
    <t>helloanimations.com</t>
  </si>
  <si>
    <t>paradisepoker.com</t>
  </si>
  <si>
    <t>sxoc.com</t>
  </si>
  <si>
    <t>carinsurancedays.info</t>
  </si>
  <si>
    <t>lp.gov.lb</t>
  </si>
  <si>
    <t>onlinevardenafillevitra.net</t>
  </si>
  <si>
    <t>syzygy.net</t>
  </si>
  <si>
    <t>wuqie.net</t>
  </si>
  <si>
    <t>simplecv.org</t>
  </si>
  <si>
    <t>subhash.org</t>
  </si>
  <si>
    <t>londonjobs.co.uk</t>
  </si>
  <si>
    <t>showshe.com.cn</t>
  </si>
  <si>
    <t>edenresidence.com</t>
  </si>
  <si>
    <t>kanthal.com</t>
  </si>
  <si>
    <t>kohina.com</t>
  </si>
  <si>
    <t>kvaser.com</t>
  </si>
  <si>
    <t>vjarmy.com</t>
  </si>
  <si>
    <t>xuep2p.com</t>
  </si>
  <si>
    <t>dynodns.net</t>
  </si>
  <si>
    <t>latinojustice.org</t>
  </si>
  <si>
    <t>zdravonog.ru</t>
  </si>
  <si>
    <t>bornthemovie.co.uk</t>
  </si>
  <si>
    <t>pfizerviagra100mg.click</t>
  </si>
  <si>
    <t>simba.com</t>
  </si>
  <si>
    <t>waronyou.com</t>
  </si>
  <si>
    <t>rosee.co.kr</t>
  </si>
  <si>
    <t>cudenvertoday.org</t>
  </si>
  <si>
    <t>innerskills.org</t>
  </si>
  <si>
    <t>seroquelonline.site</t>
  </si>
  <si>
    <t>atarax-online.trade</t>
  </si>
  <si>
    <t>buymoduretic.accountant</t>
  </si>
  <si>
    <t>biznet-mi.com</t>
  </si>
  <si>
    <t>citi-habitats.com</t>
  </si>
  <si>
    <t>cryptoarticles.com</t>
  </si>
  <si>
    <t>heidenhain.com</t>
  </si>
  <si>
    <t>iraqslogger.com</t>
  </si>
  <si>
    <t>palettegear.com</t>
  </si>
  <si>
    <t>scledwk.com</t>
  </si>
  <si>
    <t>ssi-developer.net</t>
  </si>
  <si>
    <t>fzdb.cn</t>
  </si>
  <si>
    <t>btnhboard.com</t>
  </si>
  <si>
    <t>greydogsoftware.com</t>
  </si>
  <si>
    <t>softtek.com</t>
  </si>
  <si>
    <t>superwowomg.com</t>
  </si>
  <si>
    <t>fincar.cricket</t>
  </si>
  <si>
    <t>hlsw.net</t>
  </si>
  <si>
    <t>cfb-brescia.org</t>
  </si>
  <si>
    <t>gd-printing.com</t>
  </si>
  <si>
    <t>gwinnettcenter.com</t>
  </si>
  <si>
    <t>ontheweb.com</t>
  </si>
  <si>
    <t>steampunk.com</t>
  </si>
  <si>
    <t>maximalblog.net</t>
  </si>
  <si>
    <t>aviewfromthecyclepath.com</t>
  </si>
  <si>
    <t>bfrj999.com</t>
  </si>
  <si>
    <t>joy-travels.com</t>
  </si>
  <si>
    <t>triax.com</t>
  </si>
  <si>
    <t>ampicillin-online.gdn</t>
  </si>
  <si>
    <t>pixhost.info</t>
  </si>
  <si>
    <t>airo2012.it</t>
  </si>
  <si>
    <t>freewebsitereport.org</t>
  </si>
  <si>
    <t>georgewright.org</t>
  </si>
  <si>
    <t>sciencegateway.org</t>
  </si>
  <si>
    <t>furosemide-20-mg-tab.bid</t>
  </si>
  <si>
    <t>ducksboard.com</t>
  </si>
  <si>
    <t>e-mengine.com</t>
  </si>
  <si>
    <t>gironafutbolclub.com</t>
  </si>
  <si>
    <t>teampadresshop.com</t>
  </si>
  <si>
    <t>tenipuri.com</t>
  </si>
  <si>
    <t>tera2buy.com</t>
  </si>
  <si>
    <t>ine.gov.mz</t>
  </si>
  <si>
    <t>buyzyloprim.party</t>
  </si>
  <si>
    <t>magma-net.pl</t>
  </si>
  <si>
    <t>famousquotes.me.uk</t>
  </si>
  <si>
    <t>comprafinasteride.bid</t>
  </si>
  <si>
    <t>jhpa.com.cn</t>
  </si>
  <si>
    <t>androiduipatterns.com</t>
  </si>
  <si>
    <t>getsolar.com</t>
  </si>
  <si>
    <t>justblinds.com</t>
  </si>
  <si>
    <t>eliminarcelulite.eu</t>
  </si>
  <si>
    <t>goodcopybadcopy.net</t>
  </si>
  <si>
    <t>bellz.org</t>
  </si>
  <si>
    <t>buyskelaxin.science</t>
  </si>
  <si>
    <t>versionone.vc</t>
  </si>
  <si>
    <t>stephen.band</t>
  </si>
  <si>
    <t>aggregateknowledge.com</t>
  </si>
  <si>
    <t>collabnix.com</t>
  </si>
  <si>
    <t>snappea.com</t>
  </si>
  <si>
    <t>buy-clindamycin.info</t>
  </si>
  <si>
    <t>philosophyofreligion.info</t>
  </si>
  <si>
    <t>gibberlings3.net</t>
  </si>
  <si>
    <t>widescreen.org</t>
  </si>
  <si>
    <t>worldiaday.org</t>
  </si>
  <si>
    <t>airytec.com</t>
  </si>
  <si>
    <t>amaliaassa.com</t>
  </si>
  <si>
    <t>docupub.com</t>
  </si>
  <si>
    <t>yachtclubcomo.it</t>
  </si>
  <si>
    <t>viagraprice.link</t>
  </si>
  <si>
    <t>cdsintl.org</t>
  </si>
  <si>
    <t>cet.org</t>
  </si>
  <si>
    <t>buyacticin.webcam</t>
  </si>
  <si>
    <t>generic-for-lexapro.bid</t>
  </si>
  <si>
    <t>hertz.ca</t>
  </si>
  <si>
    <t>osirisdevelopment.com</t>
  </si>
  <si>
    <t>readerware.com</t>
  </si>
  <si>
    <t>mbouvertures.fr</t>
  </si>
  <si>
    <t>buyrocaltrolonline.bid</t>
  </si>
  <si>
    <t>astroengine.com</t>
  </si>
  <si>
    <t>correctionscorp.com</t>
  </si>
  <si>
    <t>dynacrowd.com</t>
  </si>
  <si>
    <t>sync-blog.com</t>
  </si>
  <si>
    <t>doxylin.gdn</t>
  </si>
  <si>
    <t>iheartpuppies.net</t>
  </si>
  <si>
    <t>yourmp3.net</t>
  </si>
  <si>
    <t>rollupjs.org</t>
  </si>
  <si>
    <t>okeanuspeha.ru</t>
  </si>
  <si>
    <t>cymbalta30mg.site</t>
  </si>
  <si>
    <t>freerdp.com</t>
  </si>
  <si>
    <t>macbreaker.com</t>
  </si>
  <si>
    <t>supermicro.com.tw</t>
  </si>
  <si>
    <t>rachelnabors.com</t>
  </si>
  <si>
    <t>zeitgeistmovingforward.com</t>
  </si>
  <si>
    <t>daiho.com.sg</t>
  </si>
  <si>
    <t>antoniocangiano.com</t>
  </si>
  <si>
    <t>optoutday.com</t>
  </si>
  <si>
    <t>planetretail.net</t>
  </si>
  <si>
    <t>buydeltasoneonline.science</t>
  </si>
  <si>
    <t>medicinesforeurope.com</t>
  </si>
  <si>
    <t>shangda.net</t>
  </si>
  <si>
    <t>fhxww.cn</t>
  </si>
  <si>
    <t>css3buttongenerator.com</t>
  </si>
  <si>
    <t>galacticmilk.com</t>
  </si>
  <si>
    <t>instantchess.com</t>
  </si>
  <si>
    <t>jqvmap.com</t>
  </si>
  <si>
    <t>thebournesupremacy.com</t>
  </si>
  <si>
    <t>brasslantern.org</t>
  </si>
  <si>
    <t>aylien.com</t>
  </si>
  <si>
    <t>digitalhimalaya.com</t>
  </si>
  <si>
    <t>schlattersinc.com</t>
  </si>
  <si>
    <t>civnet.org</t>
  </si>
  <si>
    <t>rdfweb.org</t>
  </si>
  <si>
    <t>crestor-generic.bid</t>
  </si>
  <si>
    <t>amitriptyline-hcl.bid</t>
  </si>
  <si>
    <t>ejc.nl</t>
  </si>
  <si>
    <t>opengraphprotocol.org</t>
  </si>
  <si>
    <t>plendil.pro</t>
  </si>
  <si>
    <t>buytadalissx.bid</t>
  </si>
  <si>
    <t>filebuffer.net</t>
  </si>
  <si>
    <t>dualitysoft.com</t>
  </si>
  <si>
    <t>robelle.com</t>
  </si>
  <si>
    <t>sso.org.cn</t>
  </si>
  <si>
    <t>xn--wgbe4dc57d.net</t>
  </si>
  <si>
    <t>Ø±ÙˆØ³ÛŒÙ‡.net</t>
  </si>
  <si>
    <t>nixcraft.com</t>
  </si>
  <si>
    <t>usa1.com</t>
  </si>
  <si>
    <t>adelaide.net.au</t>
  </si>
  <si>
    <t>alloscomp.com</t>
  </si>
  <si>
    <t>datapipe.net</t>
  </si>
  <si>
    <t>insflug.org</t>
  </si>
  <si>
    <t>site-perf.com</t>
  </si>
  <si>
    <t>nyphp.org</t>
  </si>
  <si>
    <t>u.bb</t>
  </si>
  <si>
    <t>syhyyx.com</t>
  </si>
  <si>
    <t>gydxbzk.com</t>
  </si>
  <si>
    <t>wzhkd.com</t>
  </si>
  <si>
    <t>rpaum.com</t>
  </si>
  <si>
    <t>oonkb.com</t>
  </si>
  <si>
    <t>msxtq.com</t>
  </si>
  <si>
    <t>kbpyk.com</t>
  </si>
  <si>
    <t>mzjnv.com</t>
  </si>
  <si>
    <t>vfpal.com</t>
  </si>
  <si>
    <t>pihfd.com</t>
  </si>
  <si>
    <t>stkqk.com</t>
  </si>
  <si>
    <t>jhzlzx.com</t>
  </si>
  <si>
    <t>baike.360fob.com</t>
  </si>
  <si>
    <t>ssd234.com</t>
  </si>
  <si>
    <t>fgc234.com</t>
  </si>
  <si>
    <t>gethousedecor.com</t>
  </si>
  <si>
    <t>ccc116.com</t>
  </si>
  <si>
    <t>zlsb234.com</t>
  </si>
  <si>
    <t>zdq345.com</t>
  </si>
  <si>
    <t>hzdxb114.com</t>
  </si>
  <si>
    <t>sgj123.com</t>
  </si>
  <si>
    <t>hljdianxian120.net</t>
  </si>
  <si>
    <t>funnybed.me</t>
  </si>
  <si>
    <t>luxhotels.info</t>
  </si>
  <si>
    <t>bestlaminate.com</t>
  </si>
  <si>
    <t>luxxu.net</t>
  </si>
  <si>
    <t>server158.com</t>
  </si>
  <si>
    <t>sobify.com</t>
  </si>
  <si>
    <t>ohaguro.com</t>
  </si>
  <si>
    <t>decorationsdemariage.fr</t>
  </si>
  <si>
    <t>siteaboutchildren.com</t>
  </si>
  <si>
    <t>qlshly.com</t>
  </si>
  <si>
    <t>szzgmy.com.cn</t>
  </si>
  <si>
    <t>zj-xm.net</t>
  </si>
  <si>
    <t>blab.cn</t>
  </si>
  <si>
    <t>cnky.com</t>
  </si>
  <si>
    <t>deli3.com</t>
  </si>
  <si>
    <t>gogee.top</t>
  </si>
  <si>
    <t>hzbyjdw.com</t>
  </si>
  <si>
    <t>pc-online.de</t>
  </si>
  <si>
    <t>zqbwg.com</t>
  </si>
  <si>
    <t>vegas24seven.com</t>
  </si>
  <si>
    <t>electricnerves.ru</t>
  </si>
  <si>
    <t>mhsr.sk</t>
  </si>
  <si>
    <t>soudesune.net</t>
  </si>
  <si>
    <t>miexue.com</t>
  </si>
  <si>
    <t>mollieandfred.co.uk</t>
  </si>
  <si>
    <t>allbackgrounds.com</t>
  </si>
  <si>
    <t>hnutiduha.cz</t>
  </si>
  <si>
    <t>bestfon.info</t>
  </si>
  <si>
    <t>onlinejewelryclass.biz</t>
  </si>
  <si>
    <t>just-eat.dk</t>
  </si>
  <si>
    <t>radionanya.ru</t>
  </si>
  <si>
    <t>karinahart.com</t>
  </si>
  <si>
    <t>ceco.net</t>
  </si>
  <si>
    <t>weisshart.de</t>
  </si>
  <si>
    <t>coupongirl.com</t>
  </si>
  <si>
    <t>xalvdi.com</t>
  </si>
  <si>
    <t>muenchener-verein.de</t>
  </si>
  <si>
    <t>pianetascuola.it</t>
  </si>
  <si>
    <t>cartrucktrader.com</t>
  </si>
  <si>
    <t>hanchengzhichuang.com</t>
  </si>
  <si>
    <t>mcm.edu.cn</t>
  </si>
  <si>
    <t>animalia-life.com</t>
  </si>
  <si>
    <t>wallpaperforwindows.com</t>
  </si>
  <si>
    <t>roybags.com</t>
  </si>
  <si>
    <t>buzzbuzzbingo.com</t>
  </si>
  <si>
    <t>bustykerrymarie.com</t>
  </si>
  <si>
    <t>maxiron.top</t>
  </si>
  <si>
    <t>dpmb.cz</t>
  </si>
  <si>
    <t>hannamarielei.com</t>
  </si>
  <si>
    <t>roskilde.dk</t>
  </si>
  <si>
    <t>teplodostup.ru</t>
  </si>
  <si>
    <t>realmedi.xyz</t>
  </si>
  <si>
    <t>saving4six.com</t>
  </si>
  <si>
    <t>mayen.de</t>
  </si>
  <si>
    <t>chastnoe-otoplenie.ru</t>
  </si>
  <si>
    <t>bridgedeals.xyz</t>
  </si>
  <si>
    <t>fsdpp.cn</t>
  </si>
  <si>
    <t>ainr.ru</t>
  </si>
  <si>
    <t>fibistyle.ru</t>
  </si>
  <si>
    <t>profposuda.ru</t>
  </si>
  <si>
    <t>printeryhouse.org</t>
  </si>
  <si>
    <t>clicklink.ro</t>
  </si>
  <si>
    <t>rdla.ru</t>
  </si>
  <si>
    <t>jnmm.gov.cn</t>
  </si>
  <si>
    <t>hfxuankai.com</t>
  </si>
  <si>
    <t>lesservicesdelilou.fr</t>
  </si>
  <si>
    <t>meteorologic.net</t>
  </si>
  <si>
    <t>starsystemz.com</t>
  </si>
  <si>
    <t>gopay.com.cn</t>
  </si>
  <si>
    <t>urasoe.lg.jp</t>
  </si>
  <si>
    <t>thenerdstash.com</t>
  </si>
  <si>
    <t>cylex.it</t>
  </si>
  <si>
    <t>totalsupercuties.com</t>
  </si>
  <si>
    <t>qdstores.co.uk</t>
  </si>
  <si>
    <t>melauspartners.com</t>
  </si>
  <si>
    <t>pesok040.ru</t>
  </si>
  <si>
    <t>patientenverfuegung.de</t>
  </si>
  <si>
    <t>stylehasnosize.com</t>
  </si>
  <si>
    <t>theformspider.com</t>
  </si>
  <si>
    <t>sthospital.com</t>
  </si>
  <si>
    <t>mannheim24.de</t>
  </si>
  <si>
    <t>amagicalmess.com</t>
  </si>
  <si>
    <t>viettimes.vn</t>
  </si>
  <si>
    <t>whereimaginationgrows.com</t>
  </si>
  <si>
    <t>euromarine.com.hr</t>
  </si>
  <si>
    <t>barisfirca.net</t>
  </si>
  <si>
    <t>wwk.de</t>
  </si>
  <si>
    <t>wlqsyxx.com</t>
  </si>
  <si>
    <t>granade.eu</t>
  </si>
  <si>
    <t>gefro.de</t>
  </si>
  <si>
    <t>concourt.cz</t>
  </si>
  <si>
    <t>zgwsj.net.cn</t>
  </si>
  <si>
    <t>djoef.dk</t>
  </si>
  <si>
    <t>infak.com.tr</t>
  </si>
  <si>
    <t>gdhra.org.cn</t>
  </si>
  <si>
    <t>sceea.org</t>
  </si>
  <si>
    <t>baldos.xyz</t>
  </si>
  <si>
    <t>fk.se</t>
  </si>
  <si>
    <t>demny.xyz</t>
  </si>
  <si>
    <t>gzshyh.com</t>
  </si>
  <si>
    <t>selket.de</t>
  </si>
  <si>
    <t>tyson-video.ru</t>
  </si>
  <si>
    <t>skytherm.com.ua</t>
  </si>
  <si>
    <t>designonline.se</t>
  </si>
  <si>
    <t>zktb11.com</t>
  </si>
  <si>
    <t>presidentstore.jp</t>
  </si>
  <si>
    <t>childscience.org</t>
  </si>
  <si>
    <t>baicebang.com</t>
  </si>
  <si>
    <t>fashion-design-course.com</t>
  </si>
  <si>
    <t>e-workers.de</t>
  </si>
  <si>
    <t>chotot.vn</t>
  </si>
  <si>
    <t>artuklu.com</t>
  </si>
  <si>
    <t>tzsed.com</t>
  </si>
  <si>
    <t>nvu-composer.de</t>
  </si>
  <si>
    <t>itmama.jp</t>
  </si>
  <si>
    <t>downloadg5.com</t>
  </si>
  <si>
    <t>teaspoonofspice.com</t>
  </si>
  <si>
    <t>ilcittadinoonline.it</t>
  </si>
  <si>
    <t>theridgewoodblog.net</t>
  </si>
  <si>
    <t>listaka.com</t>
  </si>
  <si>
    <t>frosch-sportreisen.de</t>
  </si>
  <si>
    <t>searchzaim.ru</t>
  </si>
  <si>
    <t>thelaughingstork.com</t>
  </si>
  <si>
    <t>kreis-guetersloh.de</t>
  </si>
  <si>
    <t>lideravto.ru</t>
  </si>
  <si>
    <t>qqey.ru</t>
  </si>
  <si>
    <t>guangru.com.cn</t>
  </si>
  <si>
    <t>wellvisa.com</t>
  </si>
  <si>
    <t>adminskin.com</t>
  </si>
  <si>
    <t>trekity.com</t>
  </si>
  <si>
    <t>heimatsammlung.de</t>
  </si>
  <si>
    <t>tnt.de</t>
  </si>
  <si>
    <t>ntcyb.com</t>
  </si>
  <si>
    <t>sdwpdzc.com</t>
  </si>
  <si>
    <t>dlmlaser.cn</t>
  </si>
  <si>
    <t>candy-shop.com.ua</t>
  </si>
  <si>
    <t>asiastartex.com</t>
  </si>
  <si>
    <t>merkahat.cf</t>
  </si>
  <si>
    <t>lwhsyx.com</t>
  </si>
  <si>
    <t>opishposh.com</t>
  </si>
  <si>
    <t>xarhby.com</t>
  </si>
  <si>
    <t>valmiskauppa.fi</t>
  </si>
  <si>
    <t>dhuha.info</t>
  </si>
  <si>
    <t>bdfc.net</t>
  </si>
  <si>
    <t>copygroup.ru</t>
  </si>
  <si>
    <t>bitcointv.us</t>
  </si>
  <si>
    <t>pld-library.net.cn</t>
  </si>
  <si>
    <t>gdsjxdwyy.com</t>
  </si>
  <si>
    <t>masbtjx.com</t>
  </si>
  <si>
    <t>nnslvip.com</t>
  </si>
  <si>
    <t>wanfanghuanbao.com</t>
  </si>
  <si>
    <t>klassenarbeiten.de</t>
  </si>
  <si>
    <t>villahuegel.de</t>
  </si>
  <si>
    <t>loreal-paris.it</t>
  </si>
  <si>
    <t>saoonline.vn</t>
  </si>
  <si>
    <t>gumin166.com</t>
  </si>
  <si>
    <t>sdgljd.com</t>
  </si>
  <si>
    <t>jinniu.gov.cn</t>
  </si>
  <si>
    <t>delraycleaningservice.com</t>
  </si>
  <si>
    <t>ujlakasinfo.com</t>
  </si>
  <si>
    <t>otokura.co.jp</t>
  </si>
  <si>
    <t>dxzzc.com.cn</t>
  </si>
  <si>
    <t>c-estbom.com</t>
  </si>
  <si>
    <t>dwsdoor.com</t>
  </si>
  <si>
    <t>truly-tech.com</t>
  </si>
  <si>
    <t>fsjincai.com</t>
  </si>
  <si>
    <t>yuanshengjx.com</t>
  </si>
  <si>
    <t>dipucuenca.es</t>
  </si>
  <si>
    <t>pzakyy.com</t>
  </si>
  <si>
    <t>aiimsraipur.edu.in</t>
  </si>
  <si>
    <t>bjrypd.com.cn</t>
  </si>
  <si>
    <t>sdlvnong.com</t>
  </si>
  <si>
    <t>seadrm.com</t>
  </si>
  <si>
    <t>edilex.fi</t>
  </si>
  <si>
    <t>svadba-msk.ru</t>
  </si>
  <si>
    <t>brandstaetterverlag.com</t>
  </si>
  <si>
    <t>kangshunfz.com</t>
  </si>
  <si>
    <t>munchkintime.com</t>
  </si>
  <si>
    <t>wxtbl.com</t>
  </si>
  <si>
    <t>emco.de</t>
  </si>
  <si>
    <t>sepa.es</t>
  </si>
  <si>
    <t>bonsaii.com.cn</t>
  </si>
  <si>
    <t>cdwjl.com</t>
  </si>
  <si>
    <t>kshtyh.com</t>
  </si>
  <si>
    <t>wujirhy.com</t>
  </si>
  <si>
    <t>luckylube.net</t>
  </si>
  <si>
    <t>hyjsj.cn</t>
  </si>
  <si>
    <t>goodjobway.com</t>
  </si>
  <si>
    <t>lyjlpj.com</t>
  </si>
  <si>
    <t>rqtyq.com</t>
  </si>
  <si>
    <t>web171.jp</t>
  </si>
  <si>
    <t>successfully.cn</t>
  </si>
  <si>
    <t>y-y-t.com</t>
  </si>
  <si>
    <t>yixuanwangluo.com</t>
  </si>
  <si>
    <t>youzhuchina.com</t>
  </si>
  <si>
    <t>machsmit.de</t>
  </si>
  <si>
    <t>better-laser.net</t>
  </si>
  <si>
    <t>orlando-florida.net</t>
  </si>
  <si>
    <t>volkswagen.se</t>
  </si>
  <si>
    <t>chunhuiyuanwenquan.com</t>
  </si>
  <si>
    <t>dehuidingshi.com</t>
  </si>
  <si>
    <t>dfs925.com</t>
  </si>
  <si>
    <t>s-herb.com</t>
  </si>
  <si>
    <t>wxzbjh.com</t>
  </si>
  <si>
    <t>sentwo.net</t>
  </si>
  <si>
    <t>hjzxgs.com</t>
  </si>
  <si>
    <t>qingdaoart.com</t>
  </si>
  <si>
    <t>zzkyjpj.com</t>
  </si>
  <si>
    <t>hrlcdz.com</t>
  </si>
  <si>
    <t>pinkfloydarchives.com</t>
  </si>
  <si>
    <t>spektakularer-gewichtsverlust.de</t>
  </si>
  <si>
    <t>7teli.com</t>
  </si>
  <si>
    <t>huosukeji.com</t>
  </si>
  <si>
    <t>digibook.net</t>
  </si>
  <si>
    <t>fsyjf.net</t>
  </si>
  <si>
    <t>tldh.net</t>
  </si>
  <si>
    <t>gycszm.audio</t>
  </si>
  <si>
    <t>oficinadetreball.cat</t>
  </si>
  <si>
    <t>corp168.com</t>
  </si>
  <si>
    <t>longkt.com</t>
  </si>
  <si>
    <t>uploadkadeh.com</t>
  </si>
  <si>
    <t>airthemes.net</t>
  </si>
  <si>
    <t>df001.cn</t>
  </si>
  <si>
    <t>andehk.com</t>
  </si>
  <si>
    <t>dxdtx.com</t>
  </si>
  <si>
    <t>lydaye.com</t>
  </si>
  <si>
    <t>mebli-lider.com</t>
  </si>
  <si>
    <t>cinema-parly2.fr</t>
  </si>
  <si>
    <t>reportmagic.org</t>
  </si>
  <si>
    <t>80267.com</t>
  </si>
  <si>
    <t>umweltjournal.de</t>
  </si>
  <si>
    <t>jndyj.org</t>
  </si>
  <si>
    <t>sjzqbx.com</t>
  </si>
  <si>
    <t>lyfhsl.com</t>
  </si>
  <si>
    <t>makebakecelebrate.com</t>
  </si>
  <si>
    <t>r2-bike.com</t>
  </si>
  <si>
    <t>ystinbox.com</t>
  </si>
  <si>
    <t>qdrug.cn</t>
  </si>
  <si>
    <t>hayattadilat.com</t>
  </si>
  <si>
    <t>missqueenportugal.com</t>
  </si>
  <si>
    <t>my-tropical-islands.com</t>
  </si>
  <si>
    <t>tongxingzhibing.com</t>
  </si>
  <si>
    <t>zxjx.com</t>
  </si>
  <si>
    <t>kunstverein.de</t>
  </si>
  <si>
    <t>jijidown.com</t>
  </si>
  <si>
    <t>zhilijixie.com</t>
  </si>
  <si>
    <t>aspweb.cz</t>
  </si>
  <si>
    <t>bosch-pt.de</t>
  </si>
  <si>
    <t>sxhzqp.com</t>
  </si>
  <si>
    <t>wzcyn-hk-6.com</t>
  </si>
  <si>
    <t>oberammergau.de</t>
  </si>
  <si>
    <t>salon-du-chocolat.jp</t>
  </si>
  <si>
    <t>ndevor.pl</t>
  </si>
  <si>
    <t>ihexinwuye.com</t>
  </si>
  <si>
    <t>jxfutai.com</t>
  </si>
  <si>
    <t>harmondistributors.net</t>
  </si>
  <si>
    <t>mpx.no</t>
  </si>
  <si>
    <t>b2gether.org</t>
  </si>
  <si>
    <t>kompetenzz.de</t>
  </si>
  <si>
    <t>yhzk.org</t>
  </si>
  <si>
    <t>dmgwebgroup.com</t>
  </si>
  <si>
    <t>fortlauderdaledaily.com</t>
  </si>
  <si>
    <t>91wo.cn</t>
  </si>
  <si>
    <t>domzpomyslem.pl</t>
  </si>
  <si>
    <t>xn--80aalb2cjkai4h.xn--p1ai</t>
  </si>
  <si>
    <t>Ñ€Ð°Ð´Ð¾ÑÑ‚ÑŒÑÐ°Ð´.Ñ€Ñ„</t>
  </si>
  <si>
    <t>scivc.com</t>
  </si>
  <si>
    <t>wxhnsh.com</t>
  </si>
  <si>
    <t>fh-eberswalde.de</t>
  </si>
  <si>
    <t>anabola-steroider.info</t>
  </si>
  <si>
    <t>iutenligne.net</t>
  </si>
  <si>
    <t>suprafiles.net</t>
  </si>
  <si>
    <t>aiqingkuang.com</t>
  </si>
  <si>
    <t>alecjacobson.com</t>
  </si>
  <si>
    <t>sovetok.com</t>
  </si>
  <si>
    <t>transcontinentalmedia.com</t>
  </si>
  <si>
    <t>yn6740.com</t>
  </si>
  <si>
    <t>bxsx.net</t>
  </si>
  <si>
    <t>jiulongnaicai.net</t>
  </si>
  <si>
    <t>agenciaidea.es</t>
  </si>
  <si>
    <t>atvclub.ru</t>
  </si>
  <si>
    <t>show-lin.com.tw</t>
  </si>
  <si>
    <t>akakura.gr.jp</t>
  </si>
  <si>
    <t>serviciosfunebreslosangeles.com</t>
  </si>
  <si>
    <t>eudora.com.br</t>
  </si>
  <si>
    <t>emilieeats.com</t>
  </si>
  <si>
    <t>sugaraunts.com</t>
  </si>
  <si>
    <t>farin-urlaub.de</t>
  </si>
  <si>
    <t>thegoodbook.co.uk</t>
  </si>
  <si>
    <t>effectivephen375.com</t>
  </si>
  <si>
    <t>sciencemadesimple.co.uk</t>
  </si>
  <si>
    <t>erectiepillen24nl.xyz</t>
  </si>
  <si>
    <t>itspossiblecoaching.com</t>
  </si>
  <si>
    <t>meandmybigideas.com</t>
  </si>
  <si>
    <t>topessayservicesau.com</t>
  </si>
  <si>
    <t>rbauto.ru</t>
  </si>
  <si>
    <t>wallpics4k.com</t>
  </si>
  <si>
    <t>tui.it</t>
  </si>
  <si>
    <t>ukkamagraoraljelly.accountant</t>
  </si>
  <si>
    <t>levitra20mgph.accountant</t>
  </si>
  <si>
    <t>mypta.gov.cn</t>
  </si>
  <si>
    <t>openmobilityx.com</t>
  </si>
  <si>
    <t>thinkmotionmedia.com</t>
  </si>
  <si>
    <t>vozdushnyyshar.ru</t>
  </si>
  <si>
    <t>audi.com.br</t>
  </si>
  <si>
    <t>fuoriditesta.it</t>
  </si>
  <si>
    <t>gtxwdx.cn</t>
  </si>
  <si>
    <t>bluepipes.com</t>
  </si>
  <si>
    <t>htbtc.com</t>
  </si>
  <si>
    <t>ahp1.info</t>
  </si>
  <si>
    <t>elperiodicodeaqui.com</t>
  </si>
  <si>
    <t>shruticreation.com</t>
  </si>
  <si>
    <t>taoholycity.com</t>
  </si>
  <si>
    <t>dongnai.gov.vn</t>
  </si>
  <si>
    <t>peterlang.de</t>
  </si>
  <si>
    <t>xumuw.net</t>
  </si>
  <si>
    <t>alt85.com</t>
  </si>
  <si>
    <t>beats-soaho.com</t>
  </si>
  <si>
    <t>thejughandleinn-reviews.com</t>
  </si>
  <si>
    <t>aztecpressonline.com</t>
  </si>
  <si>
    <t>iamaxime.fr</t>
  </si>
  <si>
    <t>taiheiyoclub.co.jp</t>
  </si>
  <si>
    <t>truevaluepaint.com</t>
  </si>
  <si>
    <t>bien-zenker.de</t>
  </si>
  <si>
    <t>schick-jp.com</t>
  </si>
  <si>
    <t>hihealth.com</t>
  </si>
  <si>
    <t>swap-ez.com</t>
  </si>
  <si>
    <t>elidis-biarritz.fr</t>
  </si>
  <si>
    <t>peb-meilleur-prix.be</t>
  </si>
  <si>
    <t>ab-sofort-rauchfrei.de</t>
  </si>
  <si>
    <t>rul-reika.ru</t>
  </si>
  <si>
    <t>247hosting.ga</t>
  </si>
  <si>
    <t>pedropuggioni.it</t>
  </si>
  <si>
    <t>part53.trade</t>
  </si>
  <si>
    <t>time44.trade</t>
  </si>
  <si>
    <t>weddingchaos.co.uk</t>
  </si>
  <si>
    <t>kimshealthyeats.com</t>
  </si>
  <si>
    <t>nana-music.com</t>
  </si>
  <si>
    <t>porimedia.com</t>
  </si>
  <si>
    <t>reinilde.eu</t>
  </si>
  <si>
    <t>juliagabriel.com.cn</t>
  </si>
  <si>
    <t>destinationdurbin.com</t>
  </si>
  <si>
    <t>friseursalon-creativ.de</t>
  </si>
  <si>
    <t>ideagroup.it</t>
  </si>
  <si>
    <t>famhendriksen.nl</t>
  </si>
  <si>
    <t>kindereninbalans.nl</t>
  </si>
  <si>
    <t>agone.org</t>
  </si>
  <si>
    <t>ridjey.ru</t>
  </si>
  <si>
    <t>adkreator.com</t>
  </si>
  <si>
    <t>journidea.com</t>
  </si>
  <si>
    <t>lovefoodies.com</t>
  </si>
  <si>
    <t>sebazi.com</t>
  </si>
  <si>
    <t>willerby.com</t>
  </si>
  <si>
    <t>yamalasham.com</t>
  </si>
  <si>
    <t>mushrooms.ca</t>
  </si>
  <si>
    <t>higanba.com</t>
  </si>
  <si>
    <t>jordancapri.com</t>
  </si>
  <si>
    <t>rechtsanwaeltin-weishaar.de</t>
  </si>
  <si>
    <t>kaigoyobou.net</t>
  </si>
  <si>
    <t>elbil.no</t>
  </si>
  <si>
    <t>rssicons.pl</t>
  </si>
  <si>
    <t>best-realty.ru</t>
  </si>
  <si>
    <t>taximaxim.ru</t>
  </si>
  <si>
    <t>afteradoption.org.uk</t>
  </si>
  <si>
    <t>radpeyco.com</t>
  </si>
  <si>
    <t>gutzat-gmbh.de</t>
  </si>
  <si>
    <t>rh-galleriet.dk</t>
  </si>
  <si>
    <t>jfd.or.jp</t>
  </si>
  <si>
    <t>celebrate-creativity.com</t>
  </si>
  <si>
    <t>htpcuser.com</t>
  </si>
  <si>
    <t>jabpa.com</t>
  </si>
  <si>
    <t>ladigitale.com</t>
  </si>
  <si>
    <t>shreemixconcrete.com</t>
  </si>
  <si>
    <t>sindark.com</t>
  </si>
  <si>
    <t>ahmadiyya.de</t>
  </si>
  <si>
    <t>hopfen-am-see-fewo.de</t>
  </si>
  <si>
    <t>ristorantelamattanza.it</t>
  </si>
  <si>
    <t>c169.net</t>
  </si>
  <si>
    <t>ioulia-akhmadeeva.net</t>
  </si>
  <si>
    <t>medicijnkosten.nl</t>
  </si>
  <si>
    <t>federation-anarchiste.org</t>
  </si>
  <si>
    <t>vishwasngo.org</t>
  </si>
  <si>
    <t>drsu.gov.ua</t>
  </si>
  <si>
    <t>airlinesanddestinations.com</t>
  </si>
  <si>
    <t>akingcompany.com</t>
  </si>
  <si>
    <t>timeclockmobile.com</t>
  </si>
  <si>
    <t>rt-pegasus.de</t>
  </si>
  <si>
    <t>because.ie</t>
  </si>
  <si>
    <t>newzealandtraveldiscount.info</t>
  </si>
  <si>
    <t>artou.it</t>
  </si>
  <si>
    <t>jsoftinc.net</t>
  </si>
  <si>
    <t>oms-saintpaul.re</t>
  </si>
  <si>
    <t>s-group.xyz</t>
  </si>
  <si>
    <t>lifessandbox.com</t>
  </si>
  <si>
    <t>omobic.com</t>
  </si>
  <si>
    <t>primesms360.com</t>
  </si>
  <si>
    <t>riflescopesdepot.com</t>
  </si>
  <si>
    <t>is-medevent.de</t>
  </si>
  <si>
    <t>bioplek.org</t>
  </si>
  <si>
    <t>computertechhelp.co.uk</t>
  </si>
  <si>
    <t>agepen.com.br</t>
  </si>
  <si>
    <t>richardfren.ch</t>
  </si>
  <si>
    <t>seo-taiwan.com</t>
  </si>
  <si>
    <t>utanofurusato-koutaro.com</t>
  </si>
  <si>
    <t>kho.fi</t>
  </si>
  <si>
    <t>cg49.fr</t>
  </si>
  <si>
    <t>9845.jp</t>
  </si>
  <si>
    <t>mitaka-nbf.jp</t>
  </si>
  <si>
    <t>asphme.org</t>
  </si>
  <si>
    <t>lookmart.ru</t>
  </si>
  <si>
    <t>alexxhung.com</t>
  </si>
  <si>
    <t>flickdirect.com</t>
  </si>
  <si>
    <t>foreclosurelegalrights.com</t>
  </si>
  <si>
    <t>karada-juku.com</t>
  </si>
  <si>
    <t>leihao365.com</t>
  </si>
  <si>
    <t>nologia.com</t>
  </si>
  <si>
    <t>haus-lipsia.de</t>
  </si>
  <si>
    <t>heise-gruppe.de</t>
  </si>
  <si>
    <t>lifesuccess.guru</t>
  </si>
  <si>
    <t>adc.co.in</t>
  </si>
  <si>
    <t>lampadesubacquee.it</t>
  </si>
  <si>
    <t>vacanceselect.nl</t>
  </si>
  <si>
    <t>pethomehelp.co.uk</t>
  </si>
  <si>
    <t>todavia.com.br</t>
  </si>
  <si>
    <t>biletall.com</t>
  </si>
  <si>
    <t>mcleansmartialarts.com</t>
  </si>
  <si>
    <t>shonali.com</t>
  </si>
  <si>
    <t>lamanyana.es</t>
  </si>
  <si>
    <t>kinkenhanbai.net</t>
  </si>
  <si>
    <t>stockcourse.net</t>
  </si>
  <si>
    <t>rccgphp.org</t>
  </si>
  <si>
    <t>oooplastika.ru</t>
  </si>
  <si>
    <t>devonialodge.co.uk</t>
  </si>
  <si>
    <t>cdf.org.uk</t>
  </si>
  <si>
    <t>be-phoning.fr</t>
  </si>
  <si>
    <t>sitogratis.it</t>
  </si>
  <si>
    <t>bullerholdings.co.nz</t>
  </si>
  <si>
    <t>efloor.pl</t>
  </si>
  <si>
    <t>mogvagonzavod.ru</t>
  </si>
  <si>
    <t>airbnb.ryukyu</t>
  </si>
  <si>
    <t>ryukyu</t>
  </si>
  <si>
    <t>demiangolovaty.com.br</t>
  </si>
  <si>
    <t>amu-uniform.com</t>
  </si>
  <si>
    <t>taweesakfurniture.com</t>
  </si>
  <si>
    <t>weeksroses.com</t>
  </si>
  <si>
    <t>wiichat.com</t>
  </si>
  <si>
    <t>senjiken.org</t>
  </si>
  <si>
    <t>alaskaduraflex.com</t>
  </si>
  <si>
    <t>dbfz.de</t>
  </si>
  <si>
    <t>kongestien.dk</t>
  </si>
  <si>
    <t>demecal.mobi</t>
  </si>
  <si>
    <t>nri-org.no</t>
  </si>
  <si>
    <t>itoen.vn</t>
  </si>
  <si>
    <t>heartynwholesome.co.za</t>
  </si>
  <si>
    <t>6361900.com</t>
  </si>
  <si>
    <t>audiodroid.com</t>
  </si>
  <si>
    <t>entertainmentart.com</t>
  </si>
  <si>
    <t>highstylus.com</t>
  </si>
  <si>
    <t>salvietta.de</t>
  </si>
  <si>
    <t>ford.co.za</t>
  </si>
  <si>
    <t>topstar.click</t>
  </si>
  <si>
    <t>168zy.cn</t>
  </si>
  <si>
    <t>jzrsrc.gov.cn</t>
  </si>
  <si>
    <t>davidwariner.com</t>
  </si>
  <si>
    <t>online-clubs.com</t>
  </si>
  <si>
    <t>thegoldendiamonds.com</t>
  </si>
  <si>
    <t>allianzdeutschland.de</t>
  </si>
  <si>
    <t>piteco.it</t>
  </si>
  <si>
    <t>ccoark.org</t>
  </si>
  <si>
    <t>fertilityfriends.co.uk</t>
  </si>
  <si>
    <t>2013sunglassessale.com</t>
  </si>
  <si>
    <t>pxymat.com</t>
  </si>
  <si>
    <t>y70.ir</t>
  </si>
  <si>
    <t>ariafirm.co.jp</t>
  </si>
  <si>
    <t>manessi.com.mx</t>
  </si>
  <si>
    <t>flow-t.net</t>
  </si>
  <si>
    <t>vakantiehuisgieten.nl</t>
  </si>
  <si>
    <t>northfieldhci.org</t>
  </si>
  <si>
    <t>unocardio-1000.at</t>
  </si>
  <si>
    <t>gameofthrones.buzz</t>
  </si>
  <si>
    <t>ateneupopular.com</t>
  </si>
  <si>
    <t>rogerbetagold.com</t>
  </si>
  <si>
    <t>thevirtualassistantschool.com</t>
  </si>
  <si>
    <t>mpcbpl.in</t>
  </si>
  <si>
    <t>muziekencyclopedie.nl</t>
  </si>
  <si>
    <t>bancopan.com.br</t>
  </si>
  <si>
    <t>tananvien.com</t>
  </si>
  <si>
    <t>grupounoservicios.es</t>
  </si>
  <si>
    <t>noithatmoc.net</t>
  </si>
  <si>
    <t>volksuniversiteit.nl</t>
  </si>
  <si>
    <t>techcare-it.tn</t>
  </si>
  <si>
    <t>theday.co.uk</t>
  </si>
  <si>
    <t>lovebabamama.cn</t>
  </si>
  <si>
    <t>functionsmart.com</t>
  </si>
  <si>
    <t>magichair.hu</t>
  </si>
  <si>
    <t>rimakosovo.info</t>
  </si>
  <si>
    <t>lonelypine.net</t>
  </si>
  <si>
    <t>discount2viagra.com</t>
  </si>
  <si>
    <t>jellyegg.com</t>
  </si>
  <si>
    <t>salburg.com</t>
  </si>
  <si>
    <t>visionitfundit.com</t>
  </si>
  <si>
    <t>garnetnn.ru</t>
  </si>
  <si>
    <t>gastroscan.ru</t>
  </si>
  <si>
    <t>bbcportal.com</t>
  </si>
  <si>
    <t>promusicacademy.com</t>
  </si>
  <si>
    <t>thecreativenext.com</t>
  </si>
  <si>
    <t>vnamart.com</t>
  </si>
  <si>
    <t>ninocerruti.fr</t>
  </si>
  <si>
    <t>prismavideo.com.br</t>
  </si>
  <si>
    <t>aiyao999.com</t>
  </si>
  <si>
    <t>drinkshopdo.com</t>
  </si>
  <si>
    <t>gazellesports.com</t>
  </si>
  <si>
    <t>iconssecurity.com</t>
  </si>
  <si>
    <t>pausethemoment.com</t>
  </si>
  <si>
    <t>rentalhousesinprovence.com</t>
  </si>
  <si>
    <t>sosfemmes.com</t>
  </si>
  <si>
    <t>afkari.info</t>
  </si>
  <si>
    <t>murapoligonali.it</t>
  </si>
  <si>
    <t>canadianpharmdirect.site</t>
  </si>
  <si>
    <t>iwawine.com</t>
  </si>
  <si>
    <t>lzthgs.com</t>
  </si>
  <si>
    <t>nisekogourmetchalets.com</t>
  </si>
  <si>
    <t>dulangemas.com</t>
  </si>
  <si>
    <t>pitman-training.com</t>
  </si>
  <si>
    <t>seoprofy.ua</t>
  </si>
  <si>
    <t>imobiliariapatroni.com.br</t>
  </si>
  <si>
    <t>51xzzx.com</t>
  </si>
  <si>
    <t>ashitabaindonesia.com</t>
  </si>
  <si>
    <t>jimmygelhaar.com</t>
  </si>
  <si>
    <t>shadetreerobots.org</t>
  </si>
  <si>
    <t>unitedmethodistwomen.org</t>
  </si>
  <si>
    <t>mt4a.org.uk</t>
  </si>
  <si>
    <t>google.feedburner.com</t>
  </si>
  <si>
    <t>raurisertal.at</t>
  </si>
  <si>
    <t>cialis20mg-reviewspharmrx.com</t>
  </si>
  <si>
    <t>mdphotography.co.za</t>
  </si>
  <si>
    <t>nosenfantsnousaccuseront-lefilm.com</t>
  </si>
  <si>
    <t>kff.kz</t>
  </si>
  <si>
    <t>yeksan.com.tr</t>
  </si>
  <si>
    <t>fangirlquest.com</t>
  </si>
  <si>
    <t>spiritbeautylounge.com</t>
  </si>
  <si>
    <t>tutor-homework.com</t>
  </si>
  <si>
    <t>cinetecadelfriuli.org</t>
  </si>
  <si>
    <t>priceok.ru</t>
  </si>
  <si>
    <t>evocaps.com</t>
  </si>
  <si>
    <t>weihnachtskugeln-shop.eu</t>
  </si>
  <si>
    <t>affiliateportal.net</t>
  </si>
  <si>
    <t>sovetclub.ru</t>
  </si>
  <si>
    <t>golfbidder.co.uk</t>
  </si>
  <si>
    <t>comicbookdaily.com</t>
  </si>
  <si>
    <t>servicelab.gr</t>
  </si>
  <si>
    <t>promokodi.net</t>
  </si>
  <si>
    <t>suvtracker.net</t>
  </si>
  <si>
    <t>revistanet.com.br</t>
  </si>
  <si>
    <t>pacmanfull.com</t>
  </si>
  <si>
    <t>whl4u.jp</t>
  </si>
  <si>
    <t>ethiopiafurniture.com</t>
  </si>
  <si>
    <t>listwire.com</t>
  </si>
  <si>
    <t>bulhufas.es</t>
  </si>
  <si>
    <t>picturetopeople.org</t>
  </si>
  <si>
    <t>bloodspot.com</t>
  </si>
  <si>
    <t>ksax.com</t>
  </si>
  <si>
    <t>stanthonysmohna.org</t>
  </si>
  <si>
    <t>kykyryza.ru</t>
  </si>
  <si>
    <t>tvel.ru</t>
  </si>
  <si>
    <t>nepszabadsag.hu</t>
  </si>
  <si>
    <t>jlia.or.jp</t>
  </si>
  <si>
    <t>pvgp.org</t>
  </si>
  <si>
    <t>historiapojazdu.gov.pl</t>
  </si>
  <si>
    <t>racing-planet.de</t>
  </si>
  <si>
    <t>ci-print.ru</t>
  </si>
  <si>
    <t>volgograddaily.ru</t>
  </si>
  <si>
    <t>royelsecurity.co.uk</t>
  </si>
  <si>
    <t>wnu.edu.cn</t>
  </si>
  <si>
    <t>opaelevator.com</t>
  </si>
  <si>
    <t>processalimentaire.com</t>
  </si>
  <si>
    <t>natboard.edu.in</t>
  </si>
  <si>
    <t>tight-vagina.info</t>
  </si>
  <si>
    <t>bumko.gov.tr</t>
  </si>
  <si>
    <t>cheapuggsonsale.us</t>
  </si>
  <si>
    <t>problemasdeereccion24es.xyz</t>
  </si>
  <si>
    <t>fugues.com</t>
  </si>
  <si>
    <t>lifecoachcandice.com</t>
  </si>
  <si>
    <t>oliveoilexcellence.com</t>
  </si>
  <si>
    <t>willvideoforfood.com</t>
  </si>
  <si>
    <t>p4ec.ru</t>
  </si>
  <si>
    <t>ceriousproductions.com</t>
  </si>
  <si>
    <t>insiders-newbern.com</t>
  </si>
  <si>
    <t>robertscottbell.com</t>
  </si>
  <si>
    <t>jyuku.jp</t>
  </si>
  <si>
    <t>helicon.nl</t>
  </si>
  <si>
    <t>cactussoft.biz</t>
  </si>
  <si>
    <t>guthixmc.com</t>
  </si>
  <si>
    <t>newsfilla.com</t>
  </si>
  <si>
    <t>vastram.net</t>
  </si>
  <si>
    <t>lumec.ru</t>
  </si>
  <si>
    <t>tsushima.su</t>
  </si>
  <si>
    <t>gonedigging.co.uk</t>
  </si>
  <si>
    <t>clubmarine.com.au</t>
  </si>
  <si>
    <t>100hoopties.com</t>
  </si>
  <si>
    <t>stayfree.com</t>
  </si>
  <si>
    <t>timewarptoys.com</t>
  </si>
  <si>
    <t>tvbox24.com</t>
  </si>
  <si>
    <t>eaglescout.org</t>
  </si>
  <si>
    <t>farmona.pl</t>
  </si>
  <si>
    <t>ubaclube.com.br</t>
  </si>
  <si>
    <t>asir1.com</t>
  </si>
  <si>
    <t>jhw518.com</t>
  </si>
  <si>
    <t>duveticasale.nu</t>
  </si>
  <si>
    <t>jackson-pollock.org</t>
  </si>
  <si>
    <t>ecosnippets.com</t>
  </si>
  <si>
    <t>espacelyonjapon.com</t>
  </si>
  <si>
    <t>myyoungtits.com</t>
  </si>
  <si>
    <t>no2s.com</t>
  </si>
  <si>
    <t>bikemaine.org</t>
  </si>
  <si>
    <t>ifpe.edu.br</t>
  </si>
  <si>
    <t>gmbal.com</t>
  </si>
  <si>
    <t>studenomics.com</t>
  </si>
  <si>
    <t>tubeampnetwork.com</t>
  </si>
  <si>
    <t>opalanie.xyz</t>
  </si>
  <si>
    <t>2823333.com</t>
  </si>
  <si>
    <t>arubabuyers.com</t>
  </si>
  <si>
    <t>castlegarsource.com</t>
  </si>
  <si>
    <t>ingenioart.com</t>
  </si>
  <si>
    <t>pippepay.com</t>
  </si>
  <si>
    <t>fisioterapiasalas.es</t>
  </si>
  <si>
    <t>belstaffuk.nu</t>
  </si>
  <si>
    <t>cvety24.by</t>
  </si>
  <si>
    <t>freeware32.com</t>
  </si>
  <si>
    <t>glovoapp.com</t>
  </si>
  <si>
    <t>homeschoolhelperonline.com</t>
  </si>
  <si>
    <t>rfeko.pl</t>
  </si>
  <si>
    <t>eurocid.pt</t>
  </si>
  <si>
    <t>bestjordanretro.com</t>
  </si>
  <si>
    <t>rubberbush.com</t>
  </si>
  <si>
    <t>studiesweekly.com</t>
  </si>
  <si>
    <t>vinylcollective.com</t>
  </si>
  <si>
    <t>villakim.gr</t>
  </si>
  <si>
    <t>jeparaonline.org</t>
  </si>
  <si>
    <t>affordablemortgages.co.uk</t>
  </si>
  <si>
    <t>literaturas.com</t>
  </si>
  <si>
    <t>mahjong0.com</t>
  </si>
  <si>
    <t>sanjavier.es</t>
  </si>
  <si>
    <t>ville-levallois.fr</t>
  </si>
  <si>
    <t>need-for-speed.info</t>
  </si>
  <si>
    <t>hoshisan.co.jp</t>
  </si>
  <si>
    <t>cityofmerced.org</t>
  </si>
  <si>
    <t>shamanking.su</t>
  </si>
  <si>
    <t>nahl.com</t>
  </si>
  <si>
    <t>premiumcompatibles.com</t>
  </si>
  <si>
    <t>socialhawkers.com</t>
  </si>
  <si>
    <t>paltatzis.gr</t>
  </si>
  <si>
    <t>delfzijl.nl</t>
  </si>
  <si>
    <t>sptsusa.org</t>
  </si>
  <si>
    <t>gru.com.br</t>
  </si>
  <si>
    <t>zhongkekejiwf.cn</t>
  </si>
  <si>
    <t>lamachinedumoulinrouge.com</t>
  </si>
  <si>
    <t>apdiedu.co.in</t>
  </si>
  <si>
    <t>kym.org</t>
  </si>
  <si>
    <t>joomlaway.net</t>
  </si>
  <si>
    <t>ecole-boulle.org</t>
  </si>
  <si>
    <t>5daiyun.com</t>
  </si>
  <si>
    <t>a5daiyun.com</t>
  </si>
  <si>
    <t>centerforceracing.com</t>
  </si>
  <si>
    <t>craftbeerclub.com</t>
  </si>
  <si>
    <t>juanluanla.com</t>
  </si>
  <si>
    <t>marbelo.com</t>
  </si>
  <si>
    <t>tarteel.com</t>
  </si>
  <si>
    <t>celsa.fr</t>
  </si>
  <si>
    <t>techminds.co.in</t>
  </si>
  <si>
    <t>maruha-net.co.jp</t>
  </si>
  <si>
    <t>lowerbackpain.life</t>
  </si>
  <si>
    <t>coach-handbags-online-outlet.com</t>
  </si>
  <si>
    <t>eric-bompard.com</t>
  </si>
  <si>
    <t>focusdailynews.com</t>
  </si>
  <si>
    <t>kinggaojx.com</t>
  </si>
  <si>
    <t>qlbna.com</t>
  </si>
  <si>
    <t>wankzvr.com</t>
  </si>
  <si>
    <t>skbs.pl</t>
  </si>
  <si>
    <t>tinygiantstudios.co.uk</t>
  </si>
  <si>
    <t>derby.sch.uk</t>
  </si>
  <si>
    <t>coloplast.us</t>
  </si>
  <si>
    <t>gandhiworldpeace.org</t>
  </si>
  <si>
    <t>betrayalove.com</t>
  </si>
  <si>
    <t>fontanavillage.com</t>
  </si>
  <si>
    <t>homeownerscover.com</t>
  </si>
  <si>
    <t>kesseboehmer.com</t>
  </si>
  <si>
    <t>mustelausa.com</t>
  </si>
  <si>
    <t>platon-infrastructure.com</t>
  </si>
  <si>
    <t>riho.com</t>
  </si>
  <si>
    <t>wesaidgotravel.com</t>
  </si>
  <si>
    <t>kurtzersa.de</t>
  </si>
  <si>
    <t>whill.jp</t>
  </si>
  <si>
    <t>odt.pl</t>
  </si>
  <si>
    <t>marsyjx.cn</t>
  </si>
  <si>
    <t>makeitsocial.info</t>
  </si>
  <si>
    <t>memoriesoff.jp</t>
  </si>
  <si>
    <t>tundratalk.net</t>
  </si>
  <si>
    <t>iskconbangalore.org</t>
  </si>
  <si>
    <t>studioartistico-anna.com</t>
  </si>
  <si>
    <t>tipsclear.com</t>
  </si>
  <si>
    <t>hip2hip.co.in</t>
  </si>
  <si>
    <t>kanebo.co.jp</t>
  </si>
  <si>
    <t>ssmahavidyalaya.org</t>
  </si>
  <si>
    <t>dariya.com.ua</t>
  </si>
  <si>
    <t>art-e-zine.co.uk</t>
  </si>
  <si>
    <t>brahmin.com</t>
  </si>
  <si>
    <t>creativeshooters.com</t>
  </si>
  <si>
    <t>veranda-resorts.com</t>
  </si>
  <si>
    <t>transporterclub.eu</t>
  </si>
  <si>
    <t>tvorel.info</t>
  </si>
  <si>
    <t>toyama-airport.co.jp</t>
  </si>
  <si>
    <t>ogame.pl</t>
  </si>
  <si>
    <t>syfy.co.uk</t>
  </si>
  <si>
    <t>getfreesmut.com</t>
  </si>
  <si>
    <t>jmcheng.com</t>
  </si>
  <si>
    <t>frozen-layer.net</t>
  </si>
  <si>
    <t>jordanlesa.org</t>
  </si>
  <si>
    <t>pagan.ru</t>
  </si>
  <si>
    <t>smotriege.ru</t>
  </si>
  <si>
    <t>tadalafil20mgbestpricerx.ru</t>
  </si>
  <si>
    <t>clinicaox.com.br</t>
  </si>
  <si>
    <t>awdot.com</t>
  </si>
  <si>
    <t>onondagacountyparks.com</t>
  </si>
  <si>
    <t>seniorsresourceguide.com</t>
  </si>
  <si>
    <t>wissenbloggt.de</t>
  </si>
  <si>
    <t>deal.com.sg</t>
  </si>
  <si>
    <t>brenda.com.tw</t>
  </si>
  <si>
    <t>inkkc.com</t>
  </si>
  <si>
    <t>nwcaonline.com</t>
  </si>
  <si>
    <t>rosenhotels.com</t>
  </si>
  <si>
    <t>thef1.com</t>
  </si>
  <si>
    <t>projektorama.lt</t>
  </si>
  <si>
    <t>floridagreenbuilding.org</t>
  </si>
  <si>
    <t>srichinmoycentre.org</t>
  </si>
  <si>
    <t>minim.tk</t>
  </si>
  <si>
    <t>888x7.com</t>
  </si>
  <si>
    <t>ascensus.com</t>
  </si>
  <si>
    <t>ciretrudon.com</t>
  </si>
  <si>
    <t>islamselect.com</t>
  </si>
  <si>
    <t>zyczenia-swiateczne.eu</t>
  </si>
  <si>
    <t>bergepkolcsonzo.hu</t>
  </si>
  <si>
    <t>junos.co.jp</t>
  </si>
  <si>
    <t>deeday504.net</t>
  </si>
  <si>
    <t>plasma-discounter.nl</t>
  </si>
  <si>
    <t>biebrza.org.pl</t>
  </si>
  <si>
    <t>meganewsru.ru</t>
  </si>
  <si>
    <t>szouyayy.com.cn</t>
  </si>
  <si>
    <t>hm-yg.cn</t>
  </si>
  <si>
    <t>kolterhomes.com</t>
  </si>
  <si>
    <t>lqjtjy.com</t>
  </si>
  <si>
    <t>rugbyleaguebookiessite.com</t>
  </si>
  <si>
    <t>travers.com</t>
  </si>
  <si>
    <t>vcab.com</t>
  </si>
  <si>
    <t>cheff.com.ua</t>
  </si>
  <si>
    <t>pantone.co.uk</t>
  </si>
  <si>
    <t>aurora-fiss.at</t>
  </si>
  <si>
    <t>10.gov.cn</t>
  </si>
  <si>
    <t>51wangpi.com</t>
  </si>
  <si>
    <t>horsepowerjunkie.com</t>
  </si>
  <si>
    <t>poweredbyclear.com</t>
  </si>
  <si>
    <t>racing92.fr</t>
  </si>
  <si>
    <t>thefamily.net</t>
  </si>
  <si>
    <t>onedayswages.org</t>
  </si>
  <si>
    <t>gb.pl</t>
  </si>
  <si>
    <t>thenewchild.ru</t>
  </si>
  <si>
    <t>vizaliya.ru</t>
  </si>
  <si>
    <t>kpos.by</t>
  </si>
  <si>
    <t>amronintl.com</t>
  </si>
  <si>
    <t>bdshanoi24h.com</t>
  </si>
  <si>
    <t>lasikcomplications.com</t>
  </si>
  <si>
    <t>rockwelltools.com</t>
  </si>
  <si>
    <t>tellagami.com</t>
  </si>
  <si>
    <t>viagraforny.com</t>
  </si>
  <si>
    <t>willard.com</t>
  </si>
  <si>
    <t>tankom.de</t>
  </si>
  <si>
    <t>nuby.co.il</t>
  </si>
  <si>
    <t>clhosting.org</t>
  </si>
  <si>
    <t>paydayloansvba.co.uk</t>
  </si>
  <si>
    <t>cue.cc</t>
  </si>
  <si>
    <t>rezultate-live.club</t>
  </si>
  <si>
    <t>yangjingling.com.cn</t>
  </si>
  <si>
    <t>3ahealthspa.com</t>
  </si>
  <si>
    <t>debifuzhu.com</t>
  </si>
  <si>
    <t>espaciologopedico.com</t>
  </si>
  <si>
    <t>huazanmumen.com</t>
  </si>
  <si>
    <t>masr140.com</t>
  </si>
  <si>
    <t>parkcityinfo.com</t>
  </si>
  <si>
    <t>aihcp.org</t>
  </si>
  <si>
    <t>alaskastatefair.org</t>
  </si>
  <si>
    <t>bayonnenj.org</t>
  </si>
  <si>
    <t>wwalls.ru</t>
  </si>
  <si>
    <t>poppiesfishandchips.co.uk</t>
  </si>
  <si>
    <t>everyonegoeshome.com</t>
  </si>
  <si>
    <t>huddleafterhours.com</t>
  </si>
  <si>
    <t>kanazawa-tourism.com</t>
  </si>
  <si>
    <t>kosteniuk.com</t>
  </si>
  <si>
    <t>leiths.com</t>
  </si>
  <si>
    <t>nonprofitnexus.com</t>
  </si>
  <si>
    <t>seeeyewear.com</t>
  </si>
  <si>
    <t>traxdata.com</t>
  </si>
  <si>
    <t>cyber-u.ac.jp</t>
  </si>
  <si>
    <t>roudou-kk.co.jp</t>
  </si>
  <si>
    <t>steamboy.net</t>
  </si>
  <si>
    <t>es.org</t>
  </si>
  <si>
    <t>foodrecoverynetwork.org</t>
  </si>
  <si>
    <t>na-angielski.pl</t>
  </si>
  <si>
    <t>mtv.rs</t>
  </si>
  <si>
    <t>itena.si</t>
  </si>
  <si>
    <t>fantoche.ch</t>
  </si>
  <si>
    <t>asite380.com</t>
  </si>
  <si>
    <t>cardmaster.com</t>
  </si>
  <si>
    <t>compufix.com</t>
  </si>
  <si>
    <t>fightersonlymag.com</t>
  </si>
  <si>
    <t>zzyycc.com</t>
  </si>
  <si>
    <t>cheapverabradleybackpacks.org</t>
  </si>
  <si>
    <t>worldextremecagefighting.biz</t>
  </si>
  <si>
    <t>shoes.hk.cn</t>
  </si>
  <si>
    <t>anvly.com</t>
  </si>
  <si>
    <t>lensprotogo.com</t>
  </si>
  <si>
    <t>mixwit.com</t>
  </si>
  <si>
    <t>nationalcreditfixers.com</t>
  </si>
  <si>
    <t>tk-harekei.jp</t>
  </si>
  <si>
    <t>epda3.net</t>
  </si>
  <si>
    <t>charlottesymphony.org</t>
  </si>
  <si>
    <t>fac.org.au</t>
  </si>
  <si>
    <t>42nord.com</t>
  </si>
  <si>
    <t>blueapple.com</t>
  </si>
  <si>
    <t>dream-croatia.com</t>
  </si>
  <si>
    <t>eltuit.com</t>
  </si>
  <si>
    <t>fuelbelt.com</t>
  </si>
  <si>
    <t>jcs-group.com</t>
  </si>
  <si>
    <t>limimjg.com</t>
  </si>
  <si>
    <t>mirbeau.com</t>
  </si>
  <si>
    <t>pdsinsure.com</t>
  </si>
  <si>
    <t>scity55.com</t>
  </si>
  <si>
    <t>colonie.org</t>
  </si>
  <si>
    <t>myheritage.org</t>
  </si>
  <si>
    <t>abacuscaralarms.co.uk</t>
  </si>
  <si>
    <t>hcmuns.edu.vn</t>
  </si>
  <si>
    <t>gold88.cn</t>
  </si>
  <si>
    <t>purpurastore.com.co</t>
  </si>
  <si>
    <t>yakala.co</t>
  </si>
  <si>
    <t>annapurnapost.com</t>
  </si>
  <si>
    <t>arkagamers.com</t>
  </si>
  <si>
    <t>daniellecorsetto.com</t>
  </si>
  <si>
    <t>ottollc.com</t>
  </si>
  <si>
    <t>mathamazing.de</t>
  </si>
  <si>
    <t>urwpp.de</t>
  </si>
  <si>
    <t>ovc.edu</t>
  </si>
  <si>
    <t>aldi.ie</t>
  </si>
  <si>
    <t>lymphomation.org</t>
  </si>
  <si>
    <t>froza.ru</t>
  </si>
  <si>
    <t>tristramstuart.co.uk</t>
  </si>
  <si>
    <t>biolifeplasma.com</t>
  </si>
  <si>
    <t>crystalclarity.com</t>
  </si>
  <si>
    <t>eautorepair.com</t>
  </si>
  <si>
    <t>eric-emmanuel-schmitt.com</t>
  </si>
  <si>
    <t>ferries.com</t>
  </si>
  <si>
    <t>flashing-tgp.com</t>
  </si>
  <si>
    <t>grumetiexpeditions.com</t>
  </si>
  <si>
    <t>pregnancymagazine.com</t>
  </si>
  <si>
    <t>searcylaw.com</t>
  </si>
  <si>
    <t>spieleberichte.de</t>
  </si>
  <si>
    <t>petras.jp</t>
  </si>
  <si>
    <t>dunkelangst.org</t>
  </si>
  <si>
    <t>overnightcialisdelivery.ru</t>
  </si>
  <si>
    <t>cecport.com</t>
  </si>
  <si>
    <t>viennava.gov</t>
  </si>
  <si>
    <t>nra.ie</t>
  </si>
  <si>
    <t>vandebron.nl</t>
  </si>
  <si>
    <t>digitalcampus.com</t>
  </si>
  <si>
    <t>ennie-awards.com</t>
  </si>
  <si>
    <t>gonetis.com</t>
  </si>
  <si>
    <t>surfsouth.com</t>
  </si>
  <si>
    <t>nxycwy.net</t>
  </si>
  <si>
    <t>coloradocoalition.org</t>
  </si>
  <si>
    <t>findagrave.org</t>
  </si>
  <si>
    <t>vaneva.ru</t>
  </si>
  <si>
    <t>originalpenguin.co.uk</t>
  </si>
  <si>
    <t>itapevacity.com.br</t>
  </si>
  <si>
    <t>crpmt.org.br</t>
  </si>
  <si>
    <t>val-morin.ca</t>
  </si>
  <si>
    <t>vcn.com.cn</t>
  </si>
  <si>
    <t>55boys.com</t>
  </si>
  <si>
    <t>antoinedesaintexupery.com</t>
  </si>
  <si>
    <t>changfa.com</t>
  </si>
  <si>
    <t>gpmalls.com</t>
  </si>
  <si>
    <t>hungerfreeminnesota.com</t>
  </si>
  <si>
    <t>iaindale.com</t>
  </si>
  <si>
    <t>idstarvision.com</t>
  </si>
  <si>
    <t>littlemissspider.com</t>
  </si>
  <si>
    <t>longos.com</t>
  </si>
  <si>
    <t>nextteq.com</t>
  </si>
  <si>
    <t>plastic-mart.com</t>
  </si>
  <si>
    <t>willystreet.coop</t>
  </si>
  <si>
    <t>3ai.de</t>
  </si>
  <si>
    <t>cft.org</t>
  </si>
  <si>
    <t>cornpalace.org</t>
  </si>
  <si>
    <t>vlaherna.ru</t>
  </si>
  <si>
    <t>pharmarosa.sk</t>
  </si>
  <si>
    <t>addesigner.com</t>
  </si>
  <si>
    <t>emballageweb.com</t>
  </si>
  <si>
    <t>free411.com</t>
  </si>
  <si>
    <t>maryengelbreit.com</t>
  </si>
  <si>
    <t>onlinegoldcoast.com</t>
  </si>
  <si>
    <t>photoquotes.com</t>
  </si>
  <si>
    <t>stsosha.com</t>
  </si>
  <si>
    <t>calypso-infinity.de</t>
  </si>
  <si>
    <t>institut-lls.de</t>
  </si>
  <si>
    <t>dallasetterem.hu</t>
  </si>
  <si>
    <t>momsmagic.co.in</t>
  </si>
  <si>
    <t>peakcolors.net</t>
  </si>
  <si>
    <t>ihdamas-forum.com.pl</t>
  </si>
  <si>
    <t>shasha.ps</t>
  </si>
  <si>
    <t>mobilewave.ro</t>
  </si>
  <si>
    <t>rec-and-res.ru</t>
  </si>
  <si>
    <t>zgwxg.top</t>
  </si>
  <si>
    <t>micomisariato.biz</t>
  </si>
  <si>
    <t>bestonlinepharmacy-norx.com</t>
  </si>
  <si>
    <t>expertwindowcoverings.com</t>
  </si>
  <si>
    <t>ihf0551.com</t>
  </si>
  <si>
    <t>visionwarp.com</t>
  </si>
  <si>
    <t>stefan-cel-mare.ro</t>
  </si>
  <si>
    <t>refugee.ru</t>
  </si>
  <si>
    <t>acsport-remedialtherapy.co.uk</t>
  </si>
  <si>
    <t>bda-dentistry.org.uk</t>
  </si>
  <si>
    <t>hzwl.net.cn</t>
  </si>
  <si>
    <t>dzyngiri.com</t>
  </si>
  <si>
    <t>harvestfestival.com</t>
  </si>
  <si>
    <t>mkagruppen.com</t>
  </si>
  <si>
    <t>moenormangolfschool.com</t>
  </si>
  <si>
    <t>narcissusgenetica.com</t>
  </si>
  <si>
    <t>safewater2015.com</t>
  </si>
  <si>
    <t>seniorcorps.gov</t>
  </si>
  <si>
    <t>takamatsu-cg.co.jp</t>
  </si>
  <si>
    <t>turboparts.ro</t>
  </si>
  <si>
    <t>nb574sale.co.uk</t>
  </si>
  <si>
    <t>valmetrics.us</t>
  </si>
  <si>
    <t>hdapi.com</t>
  </si>
  <si>
    <t>michelintruck.com</t>
  </si>
  <si>
    <t>mountainside.com</t>
  </si>
  <si>
    <t>myspineplan.com</t>
  </si>
  <si>
    <t>potomacriverboatco.com</t>
  </si>
  <si>
    <t>airpowerincorporated.net</t>
  </si>
  <si>
    <t>bahiya.net</t>
  </si>
  <si>
    <t>osterhaven.net</t>
  </si>
  <si>
    <t>ygpt.net</t>
  </si>
  <si>
    <t>tutorialsforopenoffice.org</t>
  </si>
  <si>
    <t>buyavodart11.top</t>
  </si>
  <si>
    <t>jayj.dk</t>
  </si>
  <si>
    <t>redspot.com.au</t>
  </si>
  <si>
    <t>buy-sildenafil.click</t>
  </si>
  <si>
    <t>cmstechops.com</t>
  </si>
  <si>
    <t>keywest-group.com</t>
  </si>
  <si>
    <t>oxygenbarriers.com</t>
  </si>
  <si>
    <t>resimupload.com</t>
  </si>
  <si>
    <t>thezimbabwedaily.com</t>
  </si>
  <si>
    <t>turnaroundcoach.com</t>
  </si>
  <si>
    <t>yoobux.com</t>
  </si>
  <si>
    <t>aiias.edu</t>
  </si>
  <si>
    <t>gameloft.co.id</t>
  </si>
  <si>
    <t>avsa.org</t>
  </si>
  <si>
    <t>internethouse.ru</t>
  </si>
  <si>
    <t>charlesfloate.co.uk</t>
  </si>
  <si>
    <t>resimkoy.xyz</t>
  </si>
  <si>
    <t>clixium.com.au</t>
  </si>
  <si>
    <t>zlx.com.br</t>
  </si>
  <si>
    <t>bobs-steakandchop.com</t>
  </si>
  <si>
    <t>bulindi.com</t>
  </si>
  <si>
    <t>clarityway.com</t>
  </si>
  <si>
    <t>ctfc.com</t>
  </si>
  <si>
    <t>doctormom.com</t>
  </si>
  <si>
    <t>eldermax.com</t>
  </si>
  <si>
    <t>gigavoid.com</t>
  </si>
  <si>
    <t>porsas.com</t>
  </si>
  <si>
    <t>poweredpackaging.com</t>
  </si>
  <si>
    <t>rscorporation.com</t>
  </si>
  <si>
    <t>travelstandard.com</t>
  </si>
  <si>
    <t>tristarproductions.com</t>
  </si>
  <si>
    <t>zefr.com</t>
  </si>
  <si>
    <t>usoge.gov</t>
  </si>
  <si>
    <t>stormranger.net</t>
  </si>
  <si>
    <t>christianchildrensfund.org</t>
  </si>
  <si>
    <t>consulfrance-newyork.org</t>
  </si>
  <si>
    <t>electropeople.org</t>
  </si>
  <si>
    <t>buyvaltrex.science</t>
  </si>
  <si>
    <t>weedly.tv</t>
  </si>
  <si>
    <t>payforfun.biz</t>
  </si>
  <si>
    <t>pressfortruth.ca</t>
  </si>
  <si>
    <t>lasixwaterpill.click</t>
  </si>
  <si>
    <t>sdnj.gov.cn</t>
  </si>
  <si>
    <t>canadianpharmacymd.com</t>
  </si>
  <si>
    <t>coolfrenchcomics.com</t>
  </si>
  <si>
    <t>eightsleep.com</t>
  </si>
  <si>
    <t>eyelevelfederalway.com</t>
  </si>
  <si>
    <t>marsaudiosoundandbeyond.com</t>
  </si>
  <si>
    <t>mikepedersengolf.com</t>
  </si>
  <si>
    <t>musee-erotisme.com</t>
  </si>
  <si>
    <t>salt-co.com</t>
  </si>
  <si>
    <t>sangiaodichnhaxuong.com</t>
  </si>
  <si>
    <t>skipease.com</t>
  </si>
  <si>
    <t>vinumventures.com</t>
  </si>
  <si>
    <t>hoplusz.hu</t>
  </si>
  <si>
    <t>naip.org.in</t>
  </si>
  <si>
    <t>alphagrowth.net</t>
  </si>
  <si>
    <t>expertmc.net</t>
  </si>
  <si>
    <t>gait-trial.net</t>
  </si>
  <si>
    <t>natgeotv.net</t>
  </si>
  <si>
    <t>gjepc.org</t>
  </si>
  <si>
    <t>sv650.org</t>
  </si>
  <si>
    <t>arqnet.pt</t>
  </si>
  <si>
    <t>questek.tv</t>
  </si>
  <si>
    <t>hplusr.com.tw</t>
  </si>
  <si>
    <t>bluefrogrobotics.com</t>
  </si>
  <si>
    <t>cyclosystem.com</t>
  </si>
  <si>
    <t>filomusica.com</t>
  </si>
  <si>
    <t>pai-che.com</t>
  </si>
  <si>
    <t>soccerusashoponline.com</t>
  </si>
  <si>
    <t>vermilftoon.es</t>
  </si>
  <si>
    <t>business.gov.in</t>
  </si>
  <si>
    <t>bingowinner.net</t>
  </si>
  <si>
    <t>bikeandbuild.org</t>
  </si>
  <si>
    <t>dsmiv.org</t>
  </si>
  <si>
    <t>massivestroke.org</t>
  </si>
  <si>
    <t>ost-kom.ru</t>
  </si>
  <si>
    <t>jxsl.gov.cn</t>
  </si>
  <si>
    <t>bluelock.com</t>
  </si>
  <si>
    <t>data-modul.com</t>
  </si>
  <si>
    <t>electricmotorwarehouse.com</t>
  </si>
  <si>
    <t>genf20questions.com</t>
  </si>
  <si>
    <t>grimwood.com</t>
  </si>
  <si>
    <t>icom-jtg.com</t>
  </si>
  <si>
    <t>littleladiescleaning.com</t>
  </si>
  <si>
    <t>mdappointment.com</t>
  </si>
  <si>
    <t>styleinthesky.com</t>
  </si>
  <si>
    <t>vivicreators.com</t>
  </si>
  <si>
    <t>coffret-infini.fr</t>
  </si>
  <si>
    <t>localprojects.net</t>
  </si>
  <si>
    <t>dacb.org</t>
  </si>
  <si>
    <t>jri-poland.org</t>
  </si>
  <si>
    <t>nspra.org</t>
  </si>
  <si>
    <t>baclofen10.top</t>
  </si>
  <si>
    <t>socious.com</t>
  </si>
  <si>
    <t>5xberingen.be</t>
  </si>
  <si>
    <t>diamondsonweb.com</t>
  </si>
  <si>
    <t>gamegirlstv.com</t>
  </si>
  <si>
    <t>garlicpharm.com</t>
  </si>
  <si>
    <t>greatoutdoorstradingcompany.com</t>
  </si>
  <si>
    <t>hannahlent.com</t>
  </si>
  <si>
    <t>hospitalnews.com</t>
  </si>
  <si>
    <t>hotelbloom.com</t>
  </si>
  <si>
    <t>isnitro.com</t>
  </si>
  <si>
    <t>kashmirwatch.com</t>
  </si>
  <si>
    <t>luxenindia.com</t>
  </si>
  <si>
    <t>repreve.com</t>
  </si>
  <si>
    <t>wildernessresort.com</t>
  </si>
  <si>
    <t>masterd.es</t>
  </si>
  <si>
    <t>spacifique.fr</t>
  </si>
  <si>
    <t>vcnp.net</t>
  </si>
  <si>
    <t>div12.org</t>
  </si>
  <si>
    <t>worldmd.org</t>
  </si>
  <si>
    <t>naspacerek.pl</t>
  </si>
  <si>
    <t>fleetworld.co.uk</t>
  </si>
  <si>
    <t>sergent.com.au</t>
  </si>
  <si>
    <t>freemansperspective.com</t>
  </si>
  <si>
    <t>huntingtonlearning.com</t>
  </si>
  <si>
    <t>jackson5abc.com</t>
  </si>
  <si>
    <t>mreen.com</t>
  </si>
  <si>
    <t>purestcolloids.com</t>
  </si>
  <si>
    <t>puritanas.com</t>
  </si>
  <si>
    <t>thamtututhanglong.com</t>
  </si>
  <si>
    <t>todaysarticlewriter.com</t>
  </si>
  <si>
    <t>troublefreepool.com</t>
  </si>
  <si>
    <t>ufostalker.com</t>
  </si>
  <si>
    <t>gloobal.net</t>
  </si>
  <si>
    <t>h-sumiyoshiya.net</t>
  </si>
  <si>
    <t>fundabortionnow.org</t>
  </si>
  <si>
    <t>missioneco.org</t>
  </si>
  <si>
    <t>primariadumitra.ro</t>
  </si>
  <si>
    <t>getmeatable.cc</t>
  </si>
  <si>
    <t>avantiplc.com</t>
  </si>
  <si>
    <t>dtsnjl.com</t>
  </si>
  <si>
    <t>goldenspoon.com</t>
  </si>
  <si>
    <t>hotelmarketingsecrets.com</t>
  </si>
  <si>
    <t>monaco-seattle.com</t>
  </si>
  <si>
    <t>nvisible.com</t>
  </si>
  <si>
    <t>saper.com</t>
  </si>
  <si>
    <t>toyznstuff.com</t>
  </si>
  <si>
    <t>yestone.com</t>
  </si>
  <si>
    <t>yxsyjz.com</t>
  </si>
  <si>
    <t>my-moving-plans.info</t>
  </si>
  <si>
    <t>lauradekker.nl</t>
  </si>
  <si>
    <t>alprazolamrxbuy.org</t>
  </si>
  <si>
    <t>dcvote.org</t>
  </si>
  <si>
    <t>electricricecooker.org</t>
  </si>
  <si>
    <t>stockoptionspick.org</t>
  </si>
  <si>
    <t>wyomakers.org</t>
  </si>
  <si>
    <t>qwerty-avto.ru</t>
  </si>
  <si>
    <t>aktive-familien-maihof.ch</t>
  </si>
  <si>
    <t>artisanpg.com</t>
  </si>
  <si>
    <t>asse.com</t>
  </si>
  <si>
    <t>cowswithguns.com</t>
  </si>
  <si>
    <t>everfocus.com</t>
  </si>
  <si>
    <t>havbb.com</t>
  </si>
  <si>
    <t>leftoversalmon.com</t>
  </si>
  <si>
    <t>mandarinorientalhotel.com</t>
  </si>
  <si>
    <t>robinsonforgedmetals.com</t>
  </si>
  <si>
    <t>startmenu7.com</t>
  </si>
  <si>
    <t>strawhatpizza.com</t>
  </si>
  <si>
    <t>fongpin.info</t>
  </si>
  <si>
    <t>invetdollare.net</t>
  </si>
  <si>
    <t>dcinternship.org</t>
  </si>
  <si>
    <t>reinq.org</t>
  </si>
  <si>
    <t>warwick.com.au</t>
  </si>
  <si>
    <t>croubouake.ci</t>
  </si>
  <si>
    <t>1800jonesact.com</t>
  </si>
  <si>
    <t>animalinyou.com</t>
  </si>
  <si>
    <t>davidburnett.com</t>
  </si>
  <si>
    <t>easymarketsolution.com</t>
  </si>
  <si>
    <t>georgetownpartners.com</t>
  </si>
  <si>
    <t>randompicker.com</t>
  </si>
  <si>
    <t>taiwancosmed.com</t>
  </si>
  <si>
    <t>talonbooks.com</t>
  </si>
  <si>
    <t>thewebpower.com</t>
  </si>
  <si>
    <t>jeanmariecuoq.fr</t>
  </si>
  <si>
    <t>avalerehealth.net</t>
  </si>
  <si>
    <t>cog.org</t>
  </si>
  <si>
    <t>netbridge.at</t>
  </si>
  <si>
    <t>arimidex.christmas</t>
  </si>
  <si>
    <t>buyperiactin.co</t>
  </si>
  <si>
    <t>bobcoindustries.com</t>
  </si>
  <si>
    <t>commercializationreactor.com</t>
  </si>
  <si>
    <t>fatgirlnetwork.com</t>
  </si>
  <si>
    <t>galaxybizarre.com</t>
  </si>
  <si>
    <t>illinoishomeimprovement.com</t>
  </si>
  <si>
    <t>jacuzzispadivision.com</t>
  </si>
  <si>
    <t>logcabinrustics.com</t>
  </si>
  <si>
    <t>njm.com</t>
  </si>
  <si>
    <t>thearcticsounder.com</t>
  </si>
  <si>
    <t>tokai-rika.co.jp</t>
  </si>
  <si>
    <t>pyramidschemealert.org</t>
  </si>
  <si>
    <t>surfingmuseum.org</t>
  </si>
  <si>
    <t>lucky-palace.ru</t>
  </si>
  <si>
    <t>witechwireless.com.br</t>
  </si>
  <si>
    <t>cashforgoldhuntingtonbeach.com</t>
  </si>
  <si>
    <t>h2minuso.com</t>
  </si>
  <si>
    <t>loanbadct.com</t>
  </si>
  <si>
    <t>motelk.com</t>
  </si>
  <si>
    <t>msumavericks.com</t>
  </si>
  <si>
    <t>umzuege-berlin.com</t>
  </si>
  <si>
    <t>woozworld.com</t>
  </si>
  <si>
    <t>ayosso.de</t>
  </si>
  <si>
    <t>cuff.io</t>
  </si>
  <si>
    <t>acompliaonline.link</t>
  </si>
  <si>
    <t>atlantacasualtyagents.net</t>
  </si>
  <si>
    <t>uncoverage.net</t>
  </si>
  <si>
    <t>microeuropa.pt</t>
  </si>
  <si>
    <t>fondnevskij.ru</t>
  </si>
  <si>
    <t>atheistrev.com</t>
  </si>
  <si>
    <t>cal-am.com</t>
  </si>
  <si>
    <t>hazmatmag.com</t>
  </si>
  <si>
    <t>instantwinner.com</t>
  </si>
  <si>
    <t>kiongroup.com</t>
  </si>
  <si>
    <t>mandolininn.com</t>
  </si>
  <si>
    <t>manfromuncle.com</t>
  </si>
  <si>
    <t>ncjjwang.com</t>
  </si>
  <si>
    <t>nyc168.com</t>
  </si>
  <si>
    <t>relsamex.com</t>
  </si>
  <si>
    <t>superfoodsrx.com</t>
  </si>
  <si>
    <t>theukwebdesigncompany.com</t>
  </si>
  <si>
    <t>wieck.com</t>
  </si>
  <si>
    <t>collegesmaster.info</t>
  </si>
  <si>
    <t>cjo.co.jp</t>
  </si>
  <si>
    <t>exps.me</t>
  </si>
  <si>
    <t>lindastone.net</t>
  </si>
  <si>
    <t>lovy.nl</t>
  </si>
  <si>
    <t>neithercorp.us</t>
  </si>
  <si>
    <t>lawter-international.biz</t>
  </si>
  <si>
    <t>sleepys.com.br</t>
  </si>
  <si>
    <t>9kld.com</t>
  </si>
  <si>
    <t>blogivists.com</t>
  </si>
  <si>
    <t>cqzhulu.com</t>
  </si>
  <si>
    <t>datahand.com</t>
  </si>
  <si>
    <t>hackerdojo.com</t>
  </si>
  <si>
    <t>ourhollowearth.com</t>
  </si>
  <si>
    <t>primefocusworld.com</t>
  </si>
  <si>
    <t>rwjf-nursefacultyscholars.com</t>
  </si>
  <si>
    <t>theinfounderground.com</t>
  </si>
  <si>
    <t>torontoafterdark.com</t>
  </si>
  <si>
    <t>tradethoughts.com</t>
  </si>
  <si>
    <t>memesmix.net</t>
  </si>
  <si>
    <t>shinaat.net</t>
  </si>
  <si>
    <t>wtr.ru</t>
  </si>
  <si>
    <t>run2016.co.uk</t>
  </si>
  <si>
    <t>economicdevelopmentwinnipeg.com</t>
  </si>
  <si>
    <t>highendproducts.com</t>
  </si>
  <si>
    <t>jbcityguide.com</t>
  </si>
  <si>
    <t>oggis.com</t>
  </si>
  <si>
    <t>starkingdoms.com</t>
  </si>
  <si>
    <t>whitesoxauthoritystore.com</t>
  </si>
  <si>
    <t>rebex.net</t>
  </si>
  <si>
    <t>jdpsbk12.org</t>
  </si>
  <si>
    <t>arpastudios.tk</t>
  </si>
  <si>
    <t>airmusictech.com</t>
  </si>
  <si>
    <t>founding.com</t>
  </si>
  <si>
    <t>glazersdistributors.com</t>
  </si>
  <si>
    <t>kirtieregan.com</t>
  </si>
  <si>
    <t>lafargenorthamerica.com</t>
  </si>
  <si>
    <t>lowpowerlab.com</t>
  </si>
  <si>
    <t>souriau.com</t>
  </si>
  <si>
    <t>zippys.com</t>
  </si>
  <si>
    <t>populstat.info</t>
  </si>
  <si>
    <t>shopwave.ne.jp</t>
  </si>
  <si>
    <t>tadalafil25.top</t>
  </si>
  <si>
    <t>pablin.com.ar</t>
  </si>
  <si>
    <t>karlolson.biz</t>
  </si>
  <si>
    <t>acrolinx.com</t>
  </si>
  <si>
    <t>brandkey.com</t>
  </si>
  <si>
    <t>groupe-maurin.com</t>
  </si>
  <si>
    <t>mcquay.com</t>
  </si>
  <si>
    <t>missyhiggins.com</t>
  </si>
  <si>
    <t>selltrains.com</t>
  </si>
  <si>
    <t>theufochronicles.com</t>
  </si>
  <si>
    <t>tierraypueblo.com</t>
  </si>
  <si>
    <t>unisko.lv</t>
  </si>
  <si>
    <t>werkgroepeenheid.nl</t>
  </si>
  <si>
    <t>ostrov77.ru</t>
  </si>
  <si>
    <t>asperger.asn.au</t>
  </si>
  <si>
    <t>vacumatic.com.au</t>
  </si>
  <si>
    <t>essaysguru.biz</t>
  </si>
  <si>
    <t>50000feet.com</t>
  </si>
  <si>
    <t>chooseoutdoordeck.com</t>
  </si>
  <si>
    <t>elsifelzhby.com</t>
  </si>
  <si>
    <t>imcas.com</t>
  </si>
  <si>
    <t>longmen.com</t>
  </si>
  <si>
    <t>officialduckshockeyauthentic.com</t>
  </si>
  <si>
    <t>temptraq.com</t>
  </si>
  <si>
    <t>ufcespanol.com</t>
  </si>
  <si>
    <t>usenetpostingvolume.net</t>
  </si>
  <si>
    <t>semtalk.pl</t>
  </si>
  <si>
    <t>xseon.ru</t>
  </si>
  <si>
    <t>reefnet.gov.sy</t>
  </si>
  <si>
    <t>buy-lasix.us</t>
  </si>
  <si>
    <t>shelterfedcreditunion.biz</t>
  </si>
  <si>
    <t>bankofbotswana.bw</t>
  </si>
  <si>
    <t>cityoflaredo.com</t>
  </si>
  <si>
    <t>dagorhir.com</t>
  </si>
  <si>
    <t>hemi-sync.com</t>
  </si>
  <si>
    <t>venuswilliams.com</t>
  </si>
  <si>
    <t>drurydesign.info</t>
  </si>
  <si>
    <t>glucophagexr.link</t>
  </si>
  <si>
    <t>ds-int.org</t>
  </si>
  <si>
    <t>scottradec.org</t>
  </si>
  <si>
    <t>creo.se</t>
  </si>
  <si>
    <t>ceridian.ca</t>
  </si>
  <si>
    <t>bankofinternet.com</t>
  </si>
  <si>
    <t>checkout.com</t>
  </si>
  <si>
    <t>comcasttix.com</t>
  </si>
  <si>
    <t>dbsoftlab.com</t>
  </si>
  <si>
    <t>naotuwang.com</t>
  </si>
  <si>
    <t>teiser.gr</t>
  </si>
  <si>
    <t>jgc.co.jp</t>
  </si>
  <si>
    <t>0587.com.tw</t>
  </si>
  <si>
    <t>c1wan.com</t>
  </si>
  <si>
    <t>ener-chi.com</t>
  </si>
  <si>
    <t>livingcolor.com</t>
  </si>
  <si>
    <t>mikron.com</t>
  </si>
  <si>
    <t>queenannhotelvn.com</t>
  </si>
  <si>
    <t>readingsoft.com</t>
  </si>
  <si>
    <t>tinfoil.com</t>
  </si>
  <si>
    <t>webfrnd.com</t>
  </si>
  <si>
    <t>zirh.com</t>
  </si>
  <si>
    <t>is0.info</t>
  </si>
  <si>
    <t>ing.jobs</t>
  </si>
  <si>
    <t>ecommercepartners.net</t>
  </si>
  <si>
    <t>tapsiholog.com.ua</t>
  </si>
  <si>
    <t>nhv.us</t>
  </si>
  <si>
    <t>menzies.edu.au</t>
  </si>
  <si>
    <t>oleoletv.com</t>
  </si>
  <si>
    <t>zeboyd.com</t>
  </si>
  <si>
    <t>icglink.net</t>
  </si>
  <si>
    <t>handbagsoutletsale.org</t>
  </si>
  <si>
    <t>journal-online.co.uk</t>
  </si>
  <si>
    <t>ventolinhfa.us</t>
  </si>
  <si>
    <t>c1206.com</t>
  </si>
  <si>
    <t>html5weekly.com</t>
  </si>
  <si>
    <t>linkencp989.com</t>
  </si>
  <si>
    <t>oooooouch.com</t>
  </si>
  <si>
    <t>showstoppers.com</t>
  </si>
  <si>
    <t>jdxzsw.net</t>
  </si>
  <si>
    <t>drunkenblog.com</t>
  </si>
  <si>
    <t>dtxzgh.com</t>
  </si>
  <si>
    <t>ficgs.com</t>
  </si>
  <si>
    <t>odrive.com</t>
  </si>
  <si>
    <t>redbullrecords.com</t>
  </si>
  <si>
    <t>wafflesoftware.net</t>
  </si>
  <si>
    <t>tcr.org</t>
  </si>
  <si>
    <t>kancelariaomega.pl</t>
  </si>
  <si>
    <t>parafia-radziszewo.pl</t>
  </si>
  <si>
    <t>durot.si</t>
  </si>
  <si>
    <t>craigmurray.co.uk</t>
  </si>
  <si>
    <t>propecia.christmas</t>
  </si>
  <si>
    <t>methotrexateonline.click</t>
  </si>
  <si>
    <t>fh2y.com</t>
  </si>
  <si>
    <t>librelist.com</t>
  </si>
  <si>
    <t>vibosoft.com</t>
  </si>
  <si>
    <t>buy-phenergan.info</t>
  </si>
  <si>
    <t>sauditourism.sa</t>
  </si>
  <si>
    <t>buy-antabuse.site</t>
  </si>
  <si>
    <t>tamoxifen.christmas</t>
  </si>
  <si>
    <t>30stmaryaxe.com</t>
  </si>
  <si>
    <t>cloudcannon.com</t>
  </si>
  <si>
    <t>peacock-panache.com</t>
  </si>
  <si>
    <t>sinopec-press.com</t>
  </si>
  <si>
    <t>sugarpova.com</t>
  </si>
  <si>
    <t>svjr.com</t>
  </si>
  <si>
    <t>titan-china.com</t>
  </si>
  <si>
    <t>fsay.net</t>
  </si>
  <si>
    <t>pepcid.pro</t>
  </si>
  <si>
    <t>buytadalissxonline.science</t>
  </si>
  <si>
    <t>osc.org.cn</t>
  </si>
  <si>
    <t>billionsinchange.com</t>
  </si>
  <si>
    <t>fiberia.com</t>
  </si>
  <si>
    <t>medicalalgorithms.com</t>
  </si>
  <si>
    <t>memorystock.com</t>
  </si>
  <si>
    <t>sculptris.com</t>
  </si>
  <si>
    <t>lisinoprilgeneric.date</t>
  </si>
  <si>
    <t>seconddraft.org</t>
  </si>
  <si>
    <t>buyproscar.site</t>
  </si>
  <si>
    <t>qiaotag.us</t>
  </si>
  <si>
    <t>democrats.org.au</t>
  </si>
  <si>
    <t>hammondpowersolutions.com</t>
  </si>
  <si>
    <t>ideagrove.com</t>
  </si>
  <si>
    <t>jumbojoke.com</t>
  </si>
  <si>
    <t>olightworld.com</t>
  </si>
  <si>
    <t>breakdance.jp</t>
  </si>
  <si>
    <t>cefadroxil.us</t>
  </si>
  <si>
    <t>51kpm.com</t>
  </si>
  <si>
    <t>eumweek.com</t>
  </si>
  <si>
    <t>trilliumsoftware.com</t>
  </si>
  <si>
    <t>zometool.com</t>
  </si>
  <si>
    <t>buycefadroxil.cricket</t>
  </si>
  <si>
    <t>cialis-20.gdn</t>
  </si>
  <si>
    <t>www.na</t>
  </si>
  <si>
    <t>mekou.net</t>
  </si>
  <si>
    <t>buynorvasconline.party</t>
  </si>
  <si>
    <t>cheap-cialis.trade</t>
  </si>
  <si>
    <t>bupropion-hcl.trade</t>
  </si>
  <si>
    <t>ainsworthandlee.com</t>
  </si>
  <si>
    <t>huanwuw.com</t>
  </si>
  <si>
    <t>intellectualwhores.com</t>
  </si>
  <si>
    <t>musicgearreview.com</t>
  </si>
  <si>
    <t>pinguyos.com</t>
  </si>
  <si>
    <t>researchprofessional.com</t>
  </si>
  <si>
    <t>singulair-10mg.gdn</t>
  </si>
  <si>
    <t>sizz.hk</t>
  </si>
  <si>
    <t>cgcareers.org</t>
  </si>
  <si>
    <t>segfault.org</t>
  </si>
  <si>
    <t>diclofenac-50-mg.us</t>
  </si>
  <si>
    <t>clichesite.com</t>
  </si>
  <si>
    <t>fugoo.com</t>
  </si>
  <si>
    <t>hx008.com</t>
  </si>
  <si>
    <t>irish-architecture.com</t>
  </si>
  <si>
    <t>planetnintendo.com</t>
  </si>
  <si>
    <t>indianmuslims.info</t>
  </si>
  <si>
    <t>coreinfrastructure.org</t>
  </si>
  <si>
    <t>facetime.com</t>
  </si>
  <si>
    <t>reconstrukt.com</t>
  </si>
  <si>
    <t>awc-hq.org</t>
  </si>
  <si>
    <t>open-mesh.org</t>
  </si>
  <si>
    <t>sourcefoundry.org</t>
  </si>
  <si>
    <t>buyavana.science</t>
  </si>
  <si>
    <t>empornium.us</t>
  </si>
  <si>
    <t>buybactrobanonline.accountant</t>
  </si>
  <si>
    <t>buynorvasconline.bid</t>
  </si>
  <si>
    <t>25cp.com</t>
  </si>
  <si>
    <t>cephalon.com</t>
  </si>
  <si>
    <t>ocxdump.com</t>
  </si>
  <si>
    <t>hebeimuseum.org</t>
  </si>
  <si>
    <t>buyglucotrol.webcam</t>
  </si>
  <si>
    <t>calgarypuck.com</t>
  </si>
  <si>
    <t>getidisplay.com</t>
  </si>
  <si>
    <t>smallvoid.com</t>
  </si>
  <si>
    <t>wdrv.com</t>
  </si>
  <si>
    <t>eurochlor.org</t>
  </si>
  <si>
    <t>buyeffexor.tech</t>
  </si>
  <si>
    <t>buy-cymbalta.us</t>
  </si>
  <si>
    <t>buyzyloprim.accountant</t>
  </si>
  <si>
    <t>gzci.com.cn</t>
  </si>
  <si>
    <t>stackmob.com</t>
  </si>
  <si>
    <t>uni-ts.com</t>
  </si>
  <si>
    <t>nic.mil</t>
  </si>
  <si>
    <t>newmoonmovie.org</t>
  </si>
  <si>
    <t>pkgsrc.org</t>
  </si>
  <si>
    <t>hlev.co.pl</t>
  </si>
  <si>
    <t>shoffice.cn</t>
  </si>
  <si>
    <t>hrmarketer.com</t>
  </si>
  <si>
    <t>kifi.com</t>
  </si>
  <si>
    <t>sensisoft.com</t>
  </si>
  <si>
    <t>nokia.ly</t>
  </si>
  <si>
    <t>nexiumonline.site</t>
  </si>
  <si>
    <t>theodin.co.uk</t>
  </si>
  <si>
    <t>gdls.com</t>
  </si>
  <si>
    <t>htmlite.com</t>
  </si>
  <si>
    <t>lmorchard.com</t>
  </si>
  <si>
    <t>ruclip.com</t>
  </si>
  <si>
    <t>glucophage-online.cricket</t>
  </si>
  <si>
    <t>erythromycin-250-mg.gdn</t>
  </si>
  <si>
    <t>pixelstech.net</t>
  </si>
  <si>
    <t>vaistazoles.net</t>
  </si>
  <si>
    <t>freedroid.org</t>
  </si>
  <si>
    <t>theenvironmentsite.org</t>
  </si>
  <si>
    <t>nicearchitects.sk</t>
  </si>
  <si>
    <t>sundayexpress.co.uk</t>
  </si>
  <si>
    <t>judgejules.net</t>
  </si>
  <si>
    <t>montpelerin.org</t>
  </si>
  <si>
    <t>cocalc.com</t>
  </si>
  <si>
    <t>lyrics-songs.com</t>
  </si>
  <si>
    <t>seven.com</t>
  </si>
  <si>
    <t>jamesmadison.com</t>
  </si>
  <si>
    <t>autocosmos.com.mx</t>
  </si>
  <si>
    <t>abiword.org</t>
  </si>
  <si>
    <t>bossnet.cn</t>
  </si>
  <si>
    <t>handscontrol.co</t>
  </si>
  <si>
    <t>dellcommunity.com</t>
  </si>
  <si>
    <t>ipodsoft.com</t>
  </si>
  <si>
    <t>javascriptlint.com</t>
  </si>
  <si>
    <t>cenam.mx</t>
  </si>
  <si>
    <t>tinsanity.net</t>
  </si>
  <si>
    <t>nurdspace.nl</t>
  </si>
  <si>
    <t>cyclismo.org</t>
  </si>
  <si>
    <t>rubygarden.org</t>
  </si>
  <si>
    <t>swpat.org</t>
  </si>
  <si>
    <t>sacmeq.org</t>
  </si>
  <si>
    <t>lasixmedication.click</t>
  </si>
  <si>
    <t>grandprixtheatre.fr</t>
  </si>
  <si>
    <t>ideasonboard.org</t>
  </si>
  <si>
    <t>all-day-breakfast.com</t>
  </si>
  <si>
    <t>xcm.cc</t>
  </si>
  <si>
    <t>aidsonline.com</t>
  </si>
  <si>
    <t>conditionone.com</t>
  </si>
  <si>
    <t>laserpuissant.com</t>
  </si>
  <si>
    <t>pentrix.com</t>
  </si>
  <si>
    <t>gitblit.com</t>
  </si>
  <si>
    <t>newsoftinc.com</t>
  </si>
  <si>
    <t>bh-s.net</t>
  </si>
  <si>
    <t>gethunks.com</t>
  </si>
  <si>
    <t>fzdxk.net</t>
  </si>
  <si>
    <t>trvsg.com</t>
  </si>
  <si>
    <t>zvbhp.com</t>
  </si>
  <si>
    <t>kdwxb.com</t>
  </si>
  <si>
    <t>gurjw.com</t>
  </si>
  <si>
    <t>vkphk.com</t>
  </si>
  <si>
    <t>erwdz.com</t>
  </si>
  <si>
    <t>aavyw.com</t>
  </si>
  <si>
    <t>kueqo.com</t>
  </si>
  <si>
    <t>ovxiw.com</t>
  </si>
  <si>
    <t>moqdv.com</t>
  </si>
  <si>
    <t>nutvr.com</t>
  </si>
  <si>
    <t>tcqui.com</t>
  </si>
  <si>
    <t>dwwgt.com</t>
  </si>
  <si>
    <t>ijqkv.com</t>
  </si>
  <si>
    <t>ktgqz.com</t>
  </si>
  <si>
    <t>mmav8484.com</t>
  </si>
  <si>
    <t>gzj123.com</t>
  </si>
  <si>
    <t>ylf234.com</t>
  </si>
  <si>
    <t>jyj345.com</t>
  </si>
  <si>
    <t>slc234.com</t>
  </si>
  <si>
    <t>sjc345.com</t>
  </si>
  <si>
    <t>homedesigns.today</t>
  </si>
  <si>
    <t>qgj123.com</t>
  </si>
  <si>
    <t>hxc234.com</t>
  </si>
  <si>
    <t>cyj123.com</t>
  </si>
  <si>
    <t>mqj123.com</t>
  </si>
  <si>
    <t>utahhomes-realestate.com</t>
  </si>
  <si>
    <t>sdtgb.com</t>
  </si>
  <si>
    <t>corearchitect.co.uk</t>
  </si>
  <si>
    <t>constructionrepair.net</t>
  </si>
  <si>
    <t>shdxb163.com</t>
  </si>
  <si>
    <t>amazingarchitecture.net</t>
  </si>
  <si>
    <t>cteae.com</t>
  </si>
  <si>
    <t>backsplash.com</t>
  </si>
  <si>
    <t>inminutes.com</t>
  </si>
  <si>
    <t>designconnectioninc.com</t>
  </si>
  <si>
    <t>07340.com</t>
  </si>
  <si>
    <t>nailartsdesign.com</t>
  </si>
  <si>
    <t>024cyw.com</t>
  </si>
  <si>
    <t>bddxyy.com</t>
  </si>
  <si>
    <t>iphonewallpapers-hd.com</t>
  </si>
  <si>
    <t>sdhcchina.com</t>
  </si>
  <si>
    <t>rak-koeln.de</t>
  </si>
  <si>
    <t>hbmeilian.com</t>
  </si>
  <si>
    <t>js9yhb.com</t>
  </si>
  <si>
    <t>dwbeertj.com</t>
  </si>
  <si>
    <t>highbornmachinery.com</t>
  </si>
  <si>
    <t>zp769.com</t>
  </si>
  <si>
    <t>cqyuke.com</t>
  </si>
  <si>
    <t>sw188.com</t>
  </si>
  <si>
    <t>kxghbl.com</t>
  </si>
  <si>
    <t>aydzx.com</t>
  </si>
  <si>
    <t>turubeotoshi.com</t>
  </si>
  <si>
    <t>scoreland2.com</t>
  </si>
  <si>
    <t>zf-img.com</t>
  </si>
  <si>
    <t>greenwerkspro.com</t>
  </si>
  <si>
    <t>hzwhcm.com</t>
  </si>
  <si>
    <t>phallos.com</t>
  </si>
  <si>
    <t>fengxuan.net</t>
  </si>
  <si>
    <t>nicekhun.com</t>
  </si>
  <si>
    <t>pqshow.com</t>
  </si>
  <si>
    <t>for-ladies.com</t>
  </si>
  <si>
    <t>dizainkuhni.com</t>
  </si>
  <si>
    <t>ledgd.net</t>
  </si>
  <si>
    <t>historie-online.dk</t>
  </si>
  <si>
    <t>aituan.com</t>
  </si>
  <si>
    <t>afftor.kz</t>
  </si>
  <si>
    <t>hashslush.com</t>
  </si>
  <si>
    <t>zhaoxi.net</t>
  </si>
  <si>
    <t>rvweb.com</t>
  </si>
  <si>
    <t>fairytaleprettypicture.co.uk</t>
  </si>
  <si>
    <t>xjuast.com</t>
  </si>
  <si>
    <t>xingdianlan.com</t>
  </si>
  <si>
    <t>myai.ru</t>
  </si>
  <si>
    <t>increal.ru</t>
  </si>
  <si>
    <t>scene.sg</t>
  </si>
  <si>
    <t>divorcedebbie.com</t>
  </si>
  <si>
    <t>wangdaishequ.cn</t>
  </si>
  <si>
    <t>akpp-center-izmailovo.ru</t>
  </si>
  <si>
    <t>elements-show.de</t>
  </si>
  <si>
    <t>illpop.com</t>
  </si>
  <si>
    <t>silkeborgkommune.dk</t>
  </si>
  <si>
    <t>gazdasagiradio.hu</t>
  </si>
  <si>
    <t>plantsrescue.com</t>
  </si>
  <si>
    <t>msd-tiergesundheit.de</t>
  </si>
  <si>
    <t>larkandlarks.co.uk</t>
  </si>
  <si>
    <t>vinehoo.com</t>
  </si>
  <si>
    <t>denkorteavis.dk</t>
  </si>
  <si>
    <t>365wj.com</t>
  </si>
  <si>
    <t>colorpalettes.net</t>
  </si>
  <si>
    <t>jeep-cj.com</t>
  </si>
  <si>
    <t>smartkitchen.com</t>
  </si>
  <si>
    <t>jilinjobs.cn</t>
  </si>
  <si>
    <t>pacifictour.xyz</t>
  </si>
  <si>
    <t>leisu.com</t>
  </si>
  <si>
    <t>thefandom.net</t>
  </si>
  <si>
    <t>rumorscity.com</t>
  </si>
  <si>
    <t>brokermart.xyz</t>
  </si>
  <si>
    <t>hongrichina.com</t>
  </si>
  <si>
    <t>beautyholicsanonymous.com</t>
  </si>
  <si>
    <t>elopez.ru</t>
  </si>
  <si>
    <t>focus-wtv.tv</t>
  </si>
  <si>
    <t>wiscontracting.com</t>
  </si>
  <si>
    <t>sport-adeps.be</t>
  </si>
  <si>
    <t>ziegler.de</t>
  </si>
  <si>
    <t>cortexconstruction.com</t>
  </si>
  <si>
    <t>scifighting.com</t>
  </si>
  <si>
    <t>wallpapersweb.com</t>
  </si>
  <si>
    <t>irlandando.it</t>
  </si>
  <si>
    <t>awel.be</t>
  </si>
  <si>
    <t>1paionline.com</t>
  </si>
  <si>
    <t>unabhaengige-patientenberatung.de</t>
  </si>
  <si>
    <t>thecakedecoratingcompany.co.uk</t>
  </si>
  <si>
    <t>qnzyy.com</t>
  </si>
  <si>
    <t>446655.com</t>
  </si>
  <si>
    <t>sixfeetunderblog.com</t>
  </si>
  <si>
    <t>hzxsksjx.com</t>
  </si>
  <si>
    <t>amb-congo.fr</t>
  </si>
  <si>
    <t>specavto40.ru</t>
  </si>
  <si>
    <t>surf4cars.co.za</t>
  </si>
  <si>
    <t>polizei-dein-partner.de</t>
  </si>
  <si>
    <t>serkankilinc.com</t>
  </si>
  <si>
    <t>veracamilla.nl</t>
  </si>
  <si>
    <t>coplast.ru</t>
  </si>
  <si>
    <t>staff-finders.co.uk</t>
  </si>
  <si>
    <t>citromail.hu</t>
  </si>
  <si>
    <t>geetarz.org</t>
  </si>
  <si>
    <t>guangxiangmuqiang.com</t>
  </si>
  <si>
    <t>umitamago.jp</t>
  </si>
  <si>
    <t>thekittchen.com</t>
  </si>
  <si>
    <t>tatsuno.lg.jp</t>
  </si>
  <si>
    <t>naumburg.de</t>
  </si>
  <si>
    <t>civile.it</t>
  </si>
  <si>
    <t>bilotta.com</t>
  </si>
  <si>
    <t>abaton.de</t>
  </si>
  <si>
    <t>holyseal.net</t>
  </si>
  <si>
    <t>pespatchs.com</t>
  </si>
  <si>
    <t>hochficht.at</t>
  </si>
  <si>
    <t>fashionschooldaily.com</t>
  </si>
  <si>
    <t>touring-afrika.de</t>
  </si>
  <si>
    <t>strou-market.ru</t>
  </si>
  <si>
    <t>krovmarkt.ru</t>
  </si>
  <si>
    <t>ploetzblog.de</t>
  </si>
  <si>
    <t>joetsu.ne.jp</t>
  </si>
  <si>
    <t>everafterguide.net</t>
  </si>
  <si>
    <t>tssyw.gov.cn</t>
  </si>
  <si>
    <t>salani.it</t>
  </si>
  <si>
    <t>igrovyeavtomaty777.pro</t>
  </si>
  <si>
    <t>rfadventures.com</t>
  </si>
  <si>
    <t>howdidyoumakethis.com</t>
  </si>
  <si>
    <t>models-resource.com</t>
  </si>
  <si>
    <t>lanagrossa.de</t>
  </si>
  <si>
    <t>epiramida.pl</t>
  </si>
  <si>
    <t>staatstheater.de</t>
  </si>
  <si>
    <t>keyesci.com</t>
  </si>
  <si>
    <t>qiansijidian.com</t>
  </si>
  <si>
    <t>acquaportal.it</t>
  </si>
  <si>
    <t>nijinosato.com</t>
  </si>
  <si>
    <t>nysmusic.com</t>
  </si>
  <si>
    <t>watchplayread.com</t>
  </si>
  <si>
    <t>gardozx.biz</t>
  </si>
  <si>
    <t>acai-berry.pl</t>
  </si>
  <si>
    <t>redsara.es</t>
  </si>
  <si>
    <t>2-5-d.jp</t>
  </si>
  <si>
    <t>tyres-wheels.su</t>
  </si>
  <si>
    <t>psbydila.com</t>
  </si>
  <si>
    <t>jqjgw.com</t>
  </si>
  <si>
    <t>nnlbyy.com</t>
  </si>
  <si>
    <t>hrijt.com</t>
  </si>
  <si>
    <t>q345ggs.com</t>
  </si>
  <si>
    <t>welt-der-links.de</t>
  </si>
  <si>
    <t>hctchina.com</t>
  </si>
  <si>
    <t>wzyunda.com</t>
  </si>
  <si>
    <t>ycbenniu.com</t>
  </si>
  <si>
    <t>kingliving.com.au</t>
  </si>
  <si>
    <t>hncaihong.com</t>
  </si>
  <si>
    <t>le-coyote.com</t>
  </si>
  <si>
    <t>lnjwgs.com</t>
  </si>
  <si>
    <t>zscrjx.com</t>
  </si>
  <si>
    <t>dupont.de</t>
  </si>
  <si>
    <t>agriturist.it</t>
  </si>
  <si>
    <t>accessdesires.biz</t>
  </si>
  <si>
    <t>bjyscc.com</t>
  </si>
  <si>
    <t>hermanlit.com</t>
  </si>
  <si>
    <t>hzjcdzhs.com</t>
  </si>
  <si>
    <t>zgdcdp.com</t>
  </si>
  <si>
    <t>demokrata.hu</t>
  </si>
  <si>
    <t>dj168.cn</t>
  </si>
  <si>
    <t>aochigps.com</t>
  </si>
  <si>
    <t>wdjchina.com</t>
  </si>
  <si>
    <t>yangzhouguhe.com</t>
  </si>
  <si>
    <t>zhuwohaoyun.com</t>
  </si>
  <si>
    <t>giornaledipuglia.com</t>
  </si>
  <si>
    <t>les-creatifs.com</t>
  </si>
  <si>
    <t>zehuikj.com</t>
  </si>
  <si>
    <t>entwicklungsdienst.de</t>
  </si>
  <si>
    <t>artsmaxinc.net</t>
  </si>
  <si>
    <t>woche.at</t>
  </si>
  <si>
    <t>bjxtbw.com</t>
  </si>
  <si>
    <t>entermeus.com</t>
  </si>
  <si>
    <t>gzndk.com</t>
  </si>
  <si>
    <t>juyizs.com</t>
  </si>
  <si>
    <t>sddzsx.com</t>
  </si>
  <si>
    <t>nonleak.cn</t>
  </si>
  <si>
    <t>fumcsh.com</t>
  </si>
  <si>
    <t>leinuoerdianqi.com</t>
  </si>
  <si>
    <t>wwd168.com</t>
  </si>
  <si>
    <t>maxi-mag.fr</t>
  </si>
  <si>
    <t>ranqihuohuasai.com</t>
  </si>
  <si>
    <t>ict-enews.net</t>
  </si>
  <si>
    <t>lidl.ro</t>
  </si>
  <si>
    <t>cotswoldlife.co.uk</t>
  </si>
  <si>
    <t>tuiretie.com.cn</t>
  </si>
  <si>
    <t>dlhmc.com</t>
  </si>
  <si>
    <t>pengyubw.com</t>
  </si>
  <si>
    <t>chinarongsheng.com.cn</t>
  </si>
  <si>
    <t>katescarlata.com</t>
  </si>
  <si>
    <t>lsgg68.com</t>
  </si>
  <si>
    <t>tjyysdgt.com</t>
  </si>
  <si>
    <t>wxszkz.com</t>
  </si>
  <si>
    <t>randstad.co.jp</t>
  </si>
  <si>
    <t>villeroy-boch.co.uk</t>
  </si>
  <si>
    <t>hipstercrite.com</t>
  </si>
  <si>
    <t>jsyszy.com</t>
  </si>
  <si>
    <t>lyjinhongsao.com</t>
  </si>
  <si>
    <t>qhdhxjx.com</t>
  </si>
  <si>
    <t>haoruiyuan.com</t>
  </si>
  <si>
    <t>kechuangchina.com</t>
  </si>
  <si>
    <t>qdtand.com</t>
  </si>
  <si>
    <t>sgtz119.com</t>
  </si>
  <si>
    <t>tjylhs.com</t>
  </si>
  <si>
    <t>yondie.com.cn</t>
  </si>
  <si>
    <t>fanhu-pump.com</t>
  </si>
  <si>
    <t>jssenhon.com</t>
  </si>
  <si>
    <t>kouda8.com</t>
  </si>
  <si>
    <t>opic.com</t>
  </si>
  <si>
    <t>tjkny.com</t>
  </si>
  <si>
    <t>xakunlong.com</t>
  </si>
  <si>
    <t>delbos.cn</t>
  </si>
  <si>
    <t>nikys-sports.com</t>
  </si>
  <si>
    <t>jsdykj.net</t>
  </si>
  <si>
    <t>tahajom.net</t>
  </si>
  <si>
    <t>cslsecuritysystems.com</t>
  </si>
  <si>
    <t>fatong118.com</t>
  </si>
  <si>
    <t>jehai.com</t>
  </si>
  <si>
    <t>oabeyond.com</t>
  </si>
  <si>
    <t>shendn.com</t>
  </si>
  <si>
    <t>szlima.com</t>
  </si>
  <si>
    <t>yumingsj.com</t>
  </si>
  <si>
    <t>wed0663.com</t>
  </si>
  <si>
    <t>zsshujie.com</t>
  </si>
  <si>
    <t>humanitasalute.it</t>
  </si>
  <si>
    <t>spprint.ru</t>
  </si>
  <si>
    <t>chyshow.com</t>
  </si>
  <si>
    <t>yngszcfww.com</t>
  </si>
  <si>
    <t>ailimadz.com</t>
  </si>
  <si>
    <t>anhuiblf.com</t>
  </si>
  <si>
    <t>deshioil.com</t>
  </si>
  <si>
    <t>xinhui0769.com</t>
  </si>
  <si>
    <t>thcy.org</t>
  </si>
  <si>
    <t>cxshcy.com</t>
  </si>
  <si>
    <t>kmyykd.com</t>
  </si>
  <si>
    <t>zhongbei5656.com</t>
  </si>
  <si>
    <t>xn----7sbb3agh6cxb.xn--p1ai</t>
  </si>
  <si>
    <t>Ñ‡Ð¸Ñ‚Ð°Ð¹-ÐºÐ°.Ñ€Ñ„</t>
  </si>
  <si>
    <t>radiofr.ch</t>
  </si>
  <si>
    <t>hyjc.com.cn</t>
  </si>
  <si>
    <t>longgongsh.com</t>
  </si>
  <si>
    <t>mindmaplover.com</t>
  </si>
  <si>
    <t>tsxinjue.com</t>
  </si>
  <si>
    <t>gzlicai.net</t>
  </si>
  <si>
    <t>goold.biz</t>
  </si>
  <si>
    <t>1zu160.net</t>
  </si>
  <si>
    <t>americanidolnet.com</t>
  </si>
  <si>
    <t>qgszedu.com</t>
  </si>
  <si>
    <t>tripinfo.com</t>
  </si>
  <si>
    <t>wanhesuliao.com</t>
  </si>
  <si>
    <t>discoverxfx.com</t>
  </si>
  <si>
    <t>guilinrenke.com</t>
  </si>
  <si>
    <t>jaysbakingmecrazy.com</t>
  </si>
  <si>
    <t>louchengban.com</t>
  </si>
  <si>
    <t>octagongame.com</t>
  </si>
  <si>
    <t>rzbohang.com</t>
  </si>
  <si>
    <t>publinet.it</t>
  </si>
  <si>
    <t>xayf.cc</t>
  </si>
  <si>
    <t>huanyu2008.cn</t>
  </si>
  <si>
    <t>asiastarz.com</t>
  </si>
  <si>
    <t>produkalsultan.com</t>
  </si>
  <si>
    <t>yqgsqc.com</t>
  </si>
  <si>
    <t>romantik-50plus.de</t>
  </si>
  <si>
    <t>qjss.net</t>
  </si>
  <si>
    <t>lekaloprofi.ru</t>
  </si>
  <si>
    <t>gianigranite.com</t>
  </si>
  <si>
    <t>maui-luxury-realty.com</t>
  </si>
  <si>
    <t>photographyblogsites.com</t>
  </si>
  <si>
    <t>vaestorekisterikeskus.fi</t>
  </si>
  <si>
    <t>jonathan-menet.fr</t>
  </si>
  <si>
    <t>viniciocapossela.it</t>
  </si>
  <si>
    <t>breeam.nl</t>
  </si>
  <si>
    <t>sportivnoepitanie.ru</t>
  </si>
  <si>
    <t>mccarthypiling.co.uk</t>
  </si>
  <si>
    <t>toxi.ch</t>
  </si>
  <si>
    <t>hrbsunjinjiaoyu.com</t>
  </si>
  <si>
    <t>mansana.com</t>
  </si>
  <si>
    <t>tuoniang.com</t>
  </si>
  <si>
    <t>xlyaji.com</t>
  </si>
  <si>
    <t>synka.jp</t>
  </si>
  <si>
    <t>dbxj.net</t>
  </si>
  <si>
    <t>82647666.com</t>
  </si>
  <si>
    <t>hbhaiyun.com</t>
  </si>
  <si>
    <t>healthbuzzer.com</t>
  </si>
  <si>
    <t>skatingjapan.or.jp</t>
  </si>
  <si>
    <t>pastadelanonna.cl</t>
  </si>
  <si>
    <t>promotionbasis.de</t>
  </si>
  <si>
    <t>bestff.net</t>
  </si>
  <si>
    <t>hnhlpp.com</t>
  </si>
  <si>
    <t>jiajushipinwang.com</t>
  </si>
  <si>
    <t>seteguhbizgroup.com</t>
  </si>
  <si>
    <t>ventilation-system.com</t>
  </si>
  <si>
    <t>zankov.ru</t>
  </si>
  <si>
    <t>dgfm-ev.de</t>
  </si>
  <si>
    <t>deeau.com</t>
  </si>
  <si>
    <t>ikozak.com</t>
  </si>
  <si>
    <t>allen.ac.in</t>
  </si>
  <si>
    <t>kawamoto.co.jp</t>
  </si>
  <si>
    <t>ole.co.pl</t>
  </si>
  <si>
    <t>camlia.cn</t>
  </si>
  <si>
    <t>ehostingpoint.com</t>
  </si>
  <si>
    <t>sasebo99.com</t>
  </si>
  <si>
    <t>4666688.com</t>
  </si>
  <si>
    <t>wowoniu.com</t>
  </si>
  <si>
    <t>hypo-kunsthalle.de</t>
  </si>
  <si>
    <t>movienetfilm.de</t>
  </si>
  <si>
    <t>dpages.co.il</t>
  </si>
  <si>
    <t>simonsaysstampblog.com</t>
  </si>
  <si>
    <t>sysantec-dg.com</t>
  </si>
  <si>
    <t>toughcookiemommy.com</t>
  </si>
  <si>
    <t>ahwcba.com</t>
  </si>
  <si>
    <t>edreams.de</t>
  </si>
  <si>
    <t>lexoffice.de</t>
  </si>
  <si>
    <t>motostorm.it</t>
  </si>
  <si>
    <t>domin.co.kr</t>
  </si>
  <si>
    <t>buygenericviagraph.accountant</t>
  </si>
  <si>
    <t>jiaoshims.com</t>
  </si>
  <si>
    <t>lotteryhuangguanwang.com</t>
  </si>
  <si>
    <t>dmax.it</t>
  </si>
  <si>
    <t>nsri.org.za</t>
  </si>
  <si>
    <t>inquiringchef.com</t>
  </si>
  <si>
    <t>verleihshop.de</t>
  </si>
  <si>
    <t>caminodelcid.org</t>
  </si>
  <si>
    <t>cheapest-london-escort.com</t>
  </si>
  <si>
    <t>pulguitasshop.com</t>
  </si>
  <si>
    <t>meierwerbung-dresden.de</t>
  </si>
  <si>
    <t>deppenapostroph.de</t>
  </si>
  <si>
    <t>nacoa.org.uk</t>
  </si>
  <si>
    <t>klopeinersee.at</t>
  </si>
  <si>
    <t>planetfigure.com</t>
  </si>
  <si>
    <t>theothersideofthemic.com</t>
  </si>
  <si>
    <t>xm0593.com</t>
  </si>
  <si>
    <t>infrapedia.gr</t>
  </si>
  <si>
    <t>sajed.ir</t>
  </si>
  <si>
    <t>alixblog.com</t>
  </si>
  <si>
    <t>bestrefills.com</t>
  </si>
  <si>
    <t>point01.trade</t>
  </si>
  <si>
    <t>astag.ch</t>
  </si>
  <si>
    <t>letters-and-sounds.com</t>
  </si>
  <si>
    <t>malabargoldanddiamonds.com</t>
  </si>
  <si>
    <t>richminx.com</t>
  </si>
  <si>
    <t>ginecolog.pro</t>
  </si>
  <si>
    <t>threadart.com</t>
  </si>
  <si>
    <t>westfordk12.us</t>
  </si>
  <si>
    <t>businessadministrationinformation.com</t>
  </si>
  <si>
    <t>wowcialis.com</t>
  </si>
  <si>
    <t>mkby.gq</t>
  </si>
  <si>
    <t>xn--61-6kc5aza8d.xn--p1ai</t>
  </si>
  <si>
    <t>ÑˆÐ¸Ð½Ð°61.Ñ€Ñ„</t>
  </si>
  <si>
    <t>les-aides.fr</t>
  </si>
  <si>
    <t>lbmall.com.cn</t>
  </si>
  <si>
    <t>wgfgfqj.com</t>
  </si>
  <si>
    <t>tyresinleeds.co.uk</t>
  </si>
  <si>
    <t>dog-supply-store.com</t>
  </si>
  <si>
    <t>tinyfarmblog.com</t>
  </si>
  <si>
    <t>kokoomus.fi</t>
  </si>
  <si>
    <t>creuroja.org</t>
  </si>
  <si>
    <t>night63.trade</t>
  </si>
  <si>
    <t>accuair.com</t>
  </si>
  <si>
    <t>idvehiculos.com</t>
  </si>
  <si>
    <t>codefactory.es</t>
  </si>
  <si>
    <t>celuzdivina.org</t>
  </si>
  <si>
    <t>tvclip.biz</t>
  </si>
  <si>
    <t>0796jinggangshan.com</t>
  </si>
  <si>
    <t>saluspot.com</t>
  </si>
  <si>
    <t>youth1.com</t>
  </si>
  <si>
    <t>solunix.fr</t>
  </si>
  <si>
    <t>besteddrug.ru</t>
  </si>
  <si>
    <t>businessandconsumerprivacy.com</t>
  </si>
  <si>
    <t>dcisportsbrasil.com</t>
  </si>
  <si>
    <t>secot.es</t>
  </si>
  <si>
    <t>sportcommunication.info</t>
  </si>
  <si>
    <t>diariodosertao.com.br</t>
  </si>
  <si>
    <t>mikoh.com</t>
  </si>
  <si>
    <t>okubaka.com</t>
  </si>
  <si>
    <t>colibris-annecy.org</t>
  </si>
  <si>
    <t>bitio.com</t>
  </si>
  <si>
    <t>pointblanknews.com</t>
  </si>
  <si>
    <t>mhackett.co.uk</t>
  </si>
  <si>
    <t>simulaction.ch</t>
  </si>
  <si>
    <t>keurarame.com</t>
  </si>
  <si>
    <t>imtl.org</t>
  </si>
  <si>
    <t>ferrotechindia.com</t>
  </si>
  <si>
    <t>sanjaybishnoi.com</t>
  </si>
  <si>
    <t>crossbordermobility.info</t>
  </si>
  <si>
    <t>bracescoralsprings.net</t>
  </si>
  <si>
    <t>swallet.org</t>
  </si>
  <si>
    <t>cmeikj.com</t>
  </si>
  <si>
    <t>e-cantonfair.com</t>
  </si>
  <si>
    <t>sado4747club.jp</t>
  </si>
  <si>
    <t>capcomespace.net</t>
  </si>
  <si>
    <t>itmethods.net</t>
  </si>
  <si>
    <t>whiteplainspublicschools.org</t>
  </si>
  <si>
    <t>fijavz.si</t>
  </si>
  <si>
    <t>webkrug.com.ua</t>
  </si>
  <si>
    <t>cyprus4rent.co.uk</t>
  </si>
  <si>
    <t>chrsbuild.com</t>
  </si>
  <si>
    <t>mati-automatismes.com</t>
  </si>
  <si>
    <t>pilbond.com</t>
  </si>
  <si>
    <t>cftc.fr</t>
  </si>
  <si>
    <t>feriolosportingclub.it</t>
  </si>
  <si>
    <t>fotofaron.pl</t>
  </si>
  <si>
    <t>123website.be</t>
  </si>
  <si>
    <t>gerst.biz</t>
  </si>
  <si>
    <t>celestemoyers.com</t>
  </si>
  <si>
    <t>enucuzalsat.com</t>
  </si>
  <si>
    <t>powercraft.in</t>
  </si>
  <si>
    <t>autobacs.co.jp</t>
  </si>
  <si>
    <t>ii-supple.net</t>
  </si>
  <si>
    <t>lakeshorepublicmedia.org</t>
  </si>
  <si>
    <t>noopooh.org</t>
  </si>
  <si>
    <t>iezy.com.cn</t>
  </si>
  <si>
    <t>5ding.com</t>
  </si>
  <si>
    <t>poolsupplyunlimited.com</t>
  </si>
  <si>
    <t>autotechnik-schmidbauer.de</t>
  </si>
  <si>
    <t>contabo.de</t>
  </si>
  <si>
    <t>sharapy.fr</t>
  </si>
  <si>
    <t>phalaenopsis.tokyo</t>
  </si>
  <si>
    <t>offdaily.com</t>
  </si>
  <si>
    <t>supracer.com</t>
  </si>
  <si>
    <t>trainprovence.com</t>
  </si>
  <si>
    <t>corporate-governance-links.de</t>
  </si>
  <si>
    <t>coldspringtexashomes.net</t>
  </si>
  <si>
    <t>armazemdecor.com.br</t>
  </si>
  <si>
    <t>mnmerger.ca</t>
  </si>
  <si>
    <t>bookmarkcounts.com</t>
  </si>
  <si>
    <t>cd0086edu.com</t>
  </si>
  <si>
    <t>yeswang.com</t>
  </si>
  <si>
    <t>zesto-ice-cream.com</t>
  </si>
  <si>
    <t>pds.hu</t>
  </si>
  <si>
    <t>icr.co.jp</t>
  </si>
  <si>
    <t>ammothinesvillas.net</t>
  </si>
  <si>
    <t>communityservicecentre.org</t>
  </si>
  <si>
    <t>mehanika.ru</t>
  </si>
  <si>
    <t>oxford-med.com.ua</t>
  </si>
  <si>
    <t>darklilkorner.com</t>
  </si>
  <si>
    <t>saladmaster.com</t>
  </si>
  <si>
    <t>pendzichpictures.de</t>
  </si>
  <si>
    <t>100-days.net</t>
  </si>
  <si>
    <t>homeroad.net</t>
  </si>
  <si>
    <t>tonchan-no-torinaka.net</t>
  </si>
  <si>
    <t>exithun.com</t>
  </si>
  <si>
    <t>ksal.com</t>
  </si>
  <si>
    <t>libertyviral.com</t>
  </si>
  <si>
    <t>necopack.com</t>
  </si>
  <si>
    <t>qifeiye.com</t>
  </si>
  <si>
    <t>theupgym.com</t>
  </si>
  <si>
    <t>frauenaerzte-web.de</t>
  </si>
  <si>
    <t>hardierx-sportmassage.nl</t>
  </si>
  <si>
    <t>serialbox.org</t>
  </si>
  <si>
    <t>freesex.photos</t>
  </si>
  <si>
    <t>pmcc4w.sg</t>
  </si>
  <si>
    <t>africanleadership.co.uk</t>
  </si>
  <si>
    <t>itoshima-ganko.com</t>
  </si>
  <si>
    <t>dineiendomsmegler.no</t>
  </si>
  <si>
    <t>banket-vkus.ru</t>
  </si>
  <si>
    <t>osafrakt.se</t>
  </si>
  <si>
    <t>albarakaturk.com.tr</t>
  </si>
  <si>
    <t>bigstripecat.com</t>
  </si>
  <si>
    <t>cialissamplesgen3r.com</t>
  </si>
  <si>
    <t>dieselboss.com</t>
  </si>
  <si>
    <t>nuunlife.com</t>
  </si>
  <si>
    <t>psychologie-aktuell.com</t>
  </si>
  <si>
    <t>ebmia.pl</t>
  </si>
  <si>
    <t>smileticket.tokyo</t>
  </si>
  <si>
    <t>vecweb.net.ua</t>
  </si>
  <si>
    <t>xn--80anepg4agb.xn--p1ai</t>
  </si>
  <si>
    <t>Ð·Ð°Ð¼Ð¸Ð½ÑƒÑ‚Ñƒ.Ñ€Ñ„</t>
  </si>
  <si>
    <t>caryn.com</t>
  </si>
  <si>
    <t>cheapgenes.com</t>
  </si>
  <si>
    <t>midwestmoving.com</t>
  </si>
  <si>
    <t>swarnamrit.com</t>
  </si>
  <si>
    <t>whataboutclients.com</t>
  </si>
  <si>
    <t>nebs.net</t>
  </si>
  <si>
    <t>coiffuremarva.be</t>
  </si>
  <si>
    <t>fujiya-confectionery.com</t>
  </si>
  <si>
    <t>pyramidvisa.com</t>
  </si>
  <si>
    <t>fonts4free.net</t>
  </si>
  <si>
    <t>homecinemamagazine.nl</t>
  </si>
  <si>
    <t>rodopis.sk</t>
  </si>
  <si>
    <t>functioncentral.co.uk</t>
  </si>
  <si>
    <t>arkmatx.com</t>
  </si>
  <si>
    <t>internet.ir</t>
  </si>
  <si>
    <t>deliveryofflowers.ru</t>
  </si>
  <si>
    <t>mogilevreklama.by</t>
  </si>
  <si>
    <t>amalgamcollection.com</t>
  </si>
  <si>
    <t>brandautopsy.com</t>
  </si>
  <si>
    <t>eclass-dvbt.com</t>
  </si>
  <si>
    <t>prostitutki-rostow.org</t>
  </si>
  <si>
    <t>prostitutki-rostova.org</t>
  </si>
  <si>
    <t>007-jp.com</t>
  </si>
  <si>
    <t>fcbd.com</t>
  </si>
  <si>
    <t>geogostar.com</t>
  </si>
  <si>
    <t>mmm-sib.com</t>
  </si>
  <si>
    <t>cgu.ac.jp</t>
  </si>
  <si>
    <t>aeroweb-fr.net</t>
  </si>
  <si>
    <t>polskawschodnia.gov.pl</t>
  </si>
  <si>
    <t>puzzlerooms.ro</t>
  </si>
  <si>
    <t>schoolsport.be</t>
  </si>
  <si>
    <t>lrbquimica.com.br</t>
  </si>
  <si>
    <t>chiropractormarketingtoolbox.com</t>
  </si>
  <si>
    <t>tac-x.com</t>
  </si>
  <si>
    <t>anticallcenter.de</t>
  </si>
  <si>
    <t>norskindustri.no</t>
  </si>
  <si>
    <t>fishingsib.ru</t>
  </si>
  <si>
    <t>promteh-nsk.ru</t>
  </si>
  <si>
    <t>canadian2cialis.com</t>
  </si>
  <si>
    <t>king-vod.com</t>
  </si>
  <si>
    <t>melhorsl.com</t>
  </si>
  <si>
    <t>subha.nl</t>
  </si>
  <si>
    <t>tribrothers.com.pk</t>
  </si>
  <si>
    <t>niroosarmayeh.co</t>
  </si>
  <si>
    <t>rusardegna.com</t>
  </si>
  <si>
    <t>vbratsk.com</t>
  </si>
  <si>
    <t>szabolcsoptika.hu</t>
  </si>
  <si>
    <t>melodic.net</t>
  </si>
  <si>
    <t>semenaxscience.us</t>
  </si>
  <si>
    <t>abmelec.com.au</t>
  </si>
  <si>
    <t>havenbird.com</t>
  </si>
  <si>
    <t>networkonair.com</t>
  </si>
  <si>
    <t>trouwplannen.nl</t>
  </si>
  <si>
    <t>rccgchristthecornerstoneparish.org</t>
  </si>
  <si>
    <t>novosti199.ru</t>
  </si>
  <si>
    <t>artpulsemagazine.com</t>
  </si>
  <si>
    <t>loseweightbyeating.com</t>
  </si>
  <si>
    <t>viagra6pillsonline.com</t>
  </si>
  <si>
    <t>cavalkidparc.fr</t>
  </si>
  <si>
    <t>evmi.nl</t>
  </si>
  <si>
    <t>monclerdanmark.nu</t>
  </si>
  <si>
    <t>palestineposterproject.org</t>
  </si>
  <si>
    <t>newspotok.ru</t>
  </si>
  <si>
    <t>benedettoguitars.com</t>
  </si>
  <si>
    <t>dandavats.com</t>
  </si>
  <si>
    <t>diytalks.com</t>
  </si>
  <si>
    <t>maple007.com</t>
  </si>
  <si>
    <t>booksys.net</t>
  </si>
  <si>
    <t>rustysprocketmcc.co.uk</t>
  </si>
  <si>
    <t>hkyhzs.com</t>
  </si>
  <si>
    <t>thecravecompany.com</t>
  </si>
  <si>
    <t>zlmn.com</t>
  </si>
  <si>
    <t>jeepro.ru</t>
  </si>
  <si>
    <t>abcdrduson.com</t>
  </si>
  <si>
    <t>aftershockplc.com</t>
  </si>
  <si>
    <t>australiandoor.com</t>
  </si>
  <si>
    <t>cheltbmx.com</t>
  </si>
  <si>
    <t>readerviews.com</t>
  </si>
  <si>
    <t>live-sexchat.ru</t>
  </si>
  <si>
    <t>pfsviridov.ru</t>
  </si>
  <si>
    <t>skylineoffices.co.uk</t>
  </si>
  <si>
    <t>nominaal.com</t>
  </si>
  <si>
    <t>epwr.ru</t>
  </si>
  <si>
    <t>salda.ru</t>
  </si>
  <si>
    <t>jeld-wen.ca</t>
  </si>
  <si>
    <t>expansys.fr</t>
  </si>
  <si>
    <t>redcastle.fr</t>
  </si>
  <si>
    <t>serafim-koldun.ru</t>
  </si>
  <si>
    <t>paynesvillecity.com</t>
  </si>
  <si>
    <t>asoftplace.net</t>
  </si>
  <si>
    <t>dg-s.ru</t>
  </si>
  <si>
    <t>drivenracingoil.com</t>
  </si>
  <si>
    <t>em-cn.com</t>
  </si>
  <si>
    <t>masahiko.info</t>
  </si>
  <si>
    <t>pluimen.nl</t>
  </si>
  <si>
    <t>pichlersolar.at</t>
  </si>
  <si>
    <t>ons.org.br</t>
  </si>
  <si>
    <t>jameswagner.com</t>
  </si>
  <si>
    <t>laborunionreport.com</t>
  </si>
  <si>
    <t>reporteglobal.com</t>
  </si>
  <si>
    <t>samsonplumbing.com</t>
  </si>
  <si>
    <t>toptop.lv</t>
  </si>
  <si>
    <t>careersintheuk.co.uk</t>
  </si>
  <si>
    <t>streamofpassion.com</t>
  </si>
  <si>
    <t>geniaglobal.com</t>
  </si>
  <si>
    <t>jtnet.ad.jp</t>
  </si>
  <si>
    <t>123vakantiereizen.nl</t>
  </si>
  <si>
    <t>zahnebleichenzuhause.top</t>
  </si>
  <si>
    <t>steinsgate.tv</t>
  </si>
  <si>
    <t>juicedirect.co.za</t>
  </si>
  <si>
    <t>beveragewarehouse.com</t>
  </si>
  <si>
    <t>digwe.com</t>
  </si>
  <si>
    <t>hudsonhorizons.com</t>
  </si>
  <si>
    <t>islandtransportandtaxi.com</t>
  </si>
  <si>
    <t>sambatech.com</t>
  </si>
  <si>
    <t>sociaalwerknederland.nl</t>
  </si>
  <si>
    <t>surgerydoor.co.uk</t>
  </si>
  <si>
    <t>yachtworld.co.uk</t>
  </si>
  <si>
    <t>bonzle.com</t>
  </si>
  <si>
    <t>glassons.com</t>
  </si>
  <si>
    <t>hdnumerique.com</t>
  </si>
  <si>
    <t>narupara.com</t>
  </si>
  <si>
    <t>multiplayers.us</t>
  </si>
  <si>
    <t>downloart.com</t>
  </si>
  <si>
    <t>ferkous.com</t>
  </si>
  <si>
    <t>kiopro.com</t>
  </si>
  <si>
    <t>simplymarry.com</t>
  </si>
  <si>
    <t>wheeldude.com</t>
  </si>
  <si>
    <t>hcaoa.org</t>
  </si>
  <si>
    <t>all8.pl</t>
  </si>
  <si>
    <t>heineken.co.uk</t>
  </si>
  <si>
    <t>hengzhipeizi.cc</t>
  </si>
  <si>
    <t>beyondword.com</t>
  </si>
  <si>
    <t>claylacy.com</t>
  </si>
  <si>
    <t>flims.com</t>
  </si>
  <si>
    <t>icbse.com</t>
  </si>
  <si>
    <t>motorcyclemonster.com</t>
  </si>
  <si>
    <t>discshop.fi</t>
  </si>
  <si>
    <t>la-parisienne.net</t>
  </si>
  <si>
    <t>bikeworld.pl</t>
  </si>
  <si>
    <t>psyonline.ru</t>
  </si>
  <si>
    <t>tbpcontrol.co.uk</t>
  </si>
  <si>
    <t>bj212.com</t>
  </si>
  <si>
    <t>flapsblog.com</t>
  </si>
  <si>
    <t>margatefl.com</t>
  </si>
  <si>
    <t>swtor-spy.com</t>
  </si>
  <si>
    <t>thehandofshadow.com</t>
  </si>
  <si>
    <t>webrevmarketing.com</t>
  </si>
  <si>
    <t>pharmaciaonlineusarx.ru</t>
  </si>
  <si>
    <t>nataliegoldberg.com</t>
  </si>
  <si>
    <t>peoplesgas.com</t>
  </si>
  <si>
    <t>vpu.lt</t>
  </si>
  <si>
    <t>paletylubicz.pl</t>
  </si>
  <si>
    <t>tabletkinaodchudzaniee.pl</t>
  </si>
  <si>
    <t>kuzovnoy.ru</t>
  </si>
  <si>
    <t>shiza.su</t>
  </si>
  <si>
    <t>fredericksburg-texas.com</t>
  </si>
  <si>
    <t>playgolfamerica.com</t>
  </si>
  <si>
    <t>weboworld.com</t>
  </si>
  <si>
    <t>myheritage.fr</t>
  </si>
  <si>
    <t>canadagoosejacketmens.nu</t>
  </si>
  <si>
    <t>macsween.co.uk</t>
  </si>
  <si>
    <t>lasixfor-sale-online.com</t>
  </si>
  <si>
    <t>nibirutech.com</t>
  </si>
  <si>
    <t>twistory.com</t>
  </si>
  <si>
    <t>onell.fr</t>
  </si>
  <si>
    <t>gongzhao.net</t>
  </si>
  <si>
    <t>termsofusegenerator.net</t>
  </si>
  <si>
    <t>theposies.net</t>
  </si>
  <si>
    <t>vopus.org</t>
  </si>
  <si>
    <t>allanfranca.com</t>
  </si>
  <si>
    <t>elbowspace.com</t>
  </si>
  <si>
    <t>fsb-media.de</t>
  </si>
  <si>
    <t>zahnaerztin-stolp-weingarten.de</t>
  </si>
  <si>
    <t>orschlurch.net</t>
  </si>
  <si>
    <t>zprp.pl</t>
  </si>
  <si>
    <t>auto-magnitola.ru</t>
  </si>
  <si>
    <t>jobstown.co.za</t>
  </si>
  <si>
    <t>littleburgundyshoes.com</t>
  </si>
  <si>
    <t>miscfinds4u.com</t>
  </si>
  <si>
    <t>swschool.org</t>
  </si>
  <si>
    <t>falrem.pl</t>
  </si>
  <si>
    <t>aog.com.tw</t>
  </si>
  <si>
    <t>lovepotatoes.co.uk</t>
  </si>
  <si>
    <t>kwikkopy.com.au</t>
  </si>
  <si>
    <t>businessua.com</t>
  </si>
  <si>
    <t>radan.org</t>
  </si>
  <si>
    <t>caffe-verde-dimagrire-it.ovh</t>
  </si>
  <si>
    <t>veronicasticlaru.ro</t>
  </si>
  <si>
    <t>led-labs.ru</t>
  </si>
  <si>
    <t>takebin.com</t>
  </si>
  <si>
    <t>creamagic.nl</t>
  </si>
  <si>
    <t>classiccalifornia.com</t>
  </si>
  <si>
    <t>topvitaminstores.com</t>
  </si>
  <si>
    <t>oliver-kahn.de</t>
  </si>
  <si>
    <t>dichtiengduc.net</t>
  </si>
  <si>
    <t>sra.nl</t>
  </si>
  <si>
    <t>biji.co</t>
  </si>
  <si>
    <t>bzpower.com</t>
  </si>
  <si>
    <t>mickeynews.com</t>
  </si>
  <si>
    <t>solidcreditreport.com</t>
  </si>
  <si>
    <t>thedailycafe.com</t>
  </si>
  <si>
    <t>xks.com</t>
  </si>
  <si>
    <t>fastcloud.gr</t>
  </si>
  <si>
    <t>sohappydays.net</t>
  </si>
  <si>
    <t>elcomcms.com</t>
  </si>
  <si>
    <t>halilcantur.com</t>
  </si>
  <si>
    <t>healthyminimarket.com</t>
  </si>
  <si>
    <t>lynnvalleylife.com</t>
  </si>
  <si>
    <t>casinonet.fr</t>
  </si>
  <si>
    <t>monsteritalia.net</t>
  </si>
  <si>
    <t>weltmuseumwien.at</t>
  </si>
  <si>
    <t>kampania.biz</t>
  </si>
  <si>
    <t>dermayouth.org</t>
  </si>
  <si>
    <t>akit.ru</t>
  </si>
  <si>
    <t>shipmodeling.ru</t>
  </si>
  <si>
    <t>lamptech.co.uk</t>
  </si>
  <si>
    <t>3zotie.com</t>
  </si>
  <si>
    <t>eniaga.my</t>
  </si>
  <si>
    <t>careerskillschannel.net</t>
  </si>
  <si>
    <t>ebg.net</t>
  </si>
  <si>
    <t>hattimayukle.net</t>
  </si>
  <si>
    <t>real.pl</t>
  </si>
  <si>
    <t>flashgamesplayer.com</t>
  </si>
  <si>
    <t>killipark.com</t>
  </si>
  <si>
    <t>probeproductionsinc.com</t>
  </si>
  <si>
    <t>mcdonalds.com.my</t>
  </si>
  <si>
    <t>nalroken.net</t>
  </si>
  <si>
    <t>avardtrust.org</t>
  </si>
  <si>
    <t>durhammuseum.org</t>
  </si>
  <si>
    <t>globalinnovationecosystem.org</t>
  </si>
  <si>
    <t>saladelrey.com.ar</t>
  </si>
  <si>
    <t>sutilterapias.com.br</t>
  </si>
  <si>
    <t>uftm.edu.br</t>
  </si>
  <si>
    <t>camobile.com</t>
  </si>
  <si>
    <t>corvettemagazine.com</t>
  </si>
  <si>
    <t>haw86.com</t>
  </si>
  <si>
    <t>healthpowerforminorities.com</t>
  </si>
  <si>
    <t>kobebryantshoes2014.com</t>
  </si>
  <si>
    <t>monumentvalleyview.com</t>
  </si>
  <si>
    <t>nolesmall.com</t>
  </si>
  <si>
    <t>praloup.com</t>
  </si>
  <si>
    <t>salatgah.com</t>
  </si>
  <si>
    <t>supermotor.com</t>
  </si>
  <si>
    <t>jae.co.jp</t>
  </si>
  <si>
    <t>thinkinclusive.us</t>
  </si>
  <si>
    <t>smartworld.asia</t>
  </si>
  <si>
    <t>axesorios.biz</t>
  </si>
  <si>
    <t>adsterra.com</t>
  </si>
  <si>
    <t>magicalgametime.com</t>
  </si>
  <si>
    <t>michr.com</t>
  </si>
  <si>
    <t>uselections.com</t>
  </si>
  <si>
    <t>forum-hilfe.de</t>
  </si>
  <si>
    <t>kawakami.co.jp</t>
  </si>
  <si>
    <t>transkarpatia.net</t>
  </si>
  <si>
    <t>saihaprzemysl.pl</t>
  </si>
  <si>
    <t>shinobi-master-games.ru</t>
  </si>
  <si>
    <t>hchamp.com</t>
  </si>
  <si>
    <t>redcomiendo.com</t>
  </si>
  <si>
    <t>shdlogistics.com</t>
  </si>
  <si>
    <t>t2code.com</t>
  </si>
  <si>
    <t>carinsurancequotesga2go.net</t>
  </si>
  <si>
    <t>paydayloansbsi.co.uk</t>
  </si>
  <si>
    <t>zj-l-tax.gov.cn</t>
  </si>
  <si>
    <t>bestcell-phone.com</t>
  </si>
  <si>
    <t>fbinfluence.com</t>
  </si>
  <si>
    <t>gnnliberia.com</t>
  </si>
  <si>
    <t>paydayloansbsc.com</t>
  </si>
  <si>
    <t>sbisoccer.com</t>
  </si>
  <si>
    <t>ahangestan.in</t>
  </si>
  <si>
    <t>readingquest.org</t>
  </si>
  <si>
    <t>canada-hollister.ca</t>
  </si>
  <si>
    <t>aashianarestaurante.com</t>
  </si>
  <si>
    <t>alessiariflesso.com</t>
  </si>
  <si>
    <t>boykinci.com</t>
  </si>
  <si>
    <t>oatos.com</t>
  </si>
  <si>
    <t>paisabazaar.com</t>
  </si>
  <si>
    <t>puckettsgro.com</t>
  </si>
  <si>
    <t>endemol.nl</t>
  </si>
  <si>
    <t>aarce.org</t>
  </si>
  <si>
    <t>polska-kaliningrad.ru</t>
  </si>
  <si>
    <t>toptracker.ru</t>
  </si>
  <si>
    <t>eenet.org.uk</t>
  </si>
  <si>
    <t>rainbowcinemas.ca</t>
  </si>
  <si>
    <t>ruian.gov.cn</t>
  </si>
  <si>
    <t>trippyboy.com</t>
  </si>
  <si>
    <t>moharamiclub.ir</t>
  </si>
  <si>
    <t>dallascowboysjerseynfl.us</t>
  </si>
  <si>
    <t>chicken.ca</t>
  </si>
  <si>
    <t>mtour.cn</t>
  </si>
  <si>
    <t>islandimporter.com</t>
  </si>
  <si>
    <t>marklines.com</t>
  </si>
  <si>
    <t>neuro-training.com</t>
  </si>
  <si>
    <t>plamondonroyrogers.com</t>
  </si>
  <si>
    <t>vsc-cameroon.org</t>
  </si>
  <si>
    <t>cafeakira.com</t>
  </si>
  <si>
    <t>faidutti.com</t>
  </si>
  <si>
    <t>knigonosha.net</t>
  </si>
  <si>
    <t>levinberg.net</t>
  </si>
  <si>
    <t>cakex.org</t>
  </si>
  <si>
    <t>npokoma.org</t>
  </si>
  <si>
    <t>asahi-tengusuton.com</t>
  </si>
  <si>
    <t>omega3innovations.com</t>
  </si>
  <si>
    <t>smsfzfs.com</t>
  </si>
  <si>
    <t>tallgrassbeer.com</t>
  </si>
  <si>
    <t>wrshxh.com</t>
  </si>
  <si>
    <t>gacetaoficial.cu</t>
  </si>
  <si>
    <t>cialisvsviagra.life</t>
  </si>
  <si>
    <t>produkmomentglucogen.net</t>
  </si>
  <si>
    <t>18thstreet.org</t>
  </si>
  <si>
    <t>namnewsnetwork.org</t>
  </si>
  <si>
    <t>herfa.af</t>
  </si>
  <si>
    <t>etfo.ca</t>
  </si>
  <si>
    <t>baddrivers.com</t>
  </si>
  <si>
    <t>keikokoma.com</t>
  </si>
  <si>
    <t>our-twitter.com</t>
  </si>
  <si>
    <t>kdh.or.jp</t>
  </si>
  <si>
    <t>johnebh.me</t>
  </si>
  <si>
    <t>maszyny24.net</t>
  </si>
  <si>
    <t>internetten.nl</t>
  </si>
  <si>
    <t>rnzcgp.org.nz</t>
  </si>
  <si>
    <t>vera-bradley-backpacks.org</t>
  </si>
  <si>
    <t>ops.pl</t>
  </si>
  <si>
    <t>slubnyklasyk.pl</t>
  </si>
  <si>
    <t>p-fam.ru</t>
  </si>
  <si>
    <t>treasurybrisbane.com.au</t>
  </si>
  <si>
    <t>kandersteg.ch</t>
  </si>
  <si>
    <t>calidadroofingandrestoration.com</t>
  </si>
  <si>
    <t>centripetalnotion.com</t>
  </si>
  <si>
    <t>fantasyliterature.com</t>
  </si>
  <si>
    <t>padclub.com</t>
  </si>
  <si>
    <t>painreliefindex.com</t>
  </si>
  <si>
    <t>trumk.com</t>
  </si>
  <si>
    <t>ubaipin.com</t>
  </si>
  <si>
    <t>slowgun.jp</t>
  </si>
  <si>
    <t>tainfu.lt</t>
  </si>
  <si>
    <t>energyfederation.org</t>
  </si>
  <si>
    <t>o-cinema.org</t>
  </si>
  <si>
    <t>openwsis.org</t>
  </si>
  <si>
    <t>levitra-online.review</t>
  </si>
  <si>
    <t>rozarii.ru</t>
  </si>
  <si>
    <t>evolvedlife.tv</t>
  </si>
  <si>
    <t>justhouses.ca</t>
  </si>
  <si>
    <t>invias.gov.co</t>
  </si>
  <si>
    <t>bpalpha.com</t>
  </si>
  <si>
    <t>harpmagazine.com</t>
  </si>
  <si>
    <t>jimon-magazine.com</t>
  </si>
  <si>
    <t>sakagami-a-s.com</t>
  </si>
  <si>
    <t>start-london.com</t>
  </si>
  <si>
    <t>zajj.net</t>
  </si>
  <si>
    <t>cisco.nu</t>
  </si>
  <si>
    <t>atlantajcc.org</t>
  </si>
  <si>
    <t>bilderkiste.org</t>
  </si>
  <si>
    <t>brutallyhonest.org</t>
  </si>
  <si>
    <t>site-next.ru</t>
  </si>
  <si>
    <t>stihidl.ru</t>
  </si>
  <si>
    <t>suvrettahouse.ch</t>
  </si>
  <si>
    <t>alienbabeltech.com</t>
  </si>
  <si>
    <t>autumnfair.com</t>
  </si>
  <si>
    <t>avalanchecenter.com</t>
  </si>
  <si>
    <t>bbfmarketplace.com</t>
  </si>
  <si>
    <t>eloquentbooks.com</t>
  </si>
  <si>
    <t>mamamio.com</t>
  </si>
  <si>
    <t>nautorswan.com</t>
  </si>
  <si>
    <t>strawberryshortcake.com</t>
  </si>
  <si>
    <t>ulitka.com</t>
  </si>
  <si>
    <t>wnky.com</t>
  </si>
  <si>
    <t>al-italiya.net</t>
  </si>
  <si>
    <t>naseh.net</t>
  </si>
  <si>
    <t>gpstk.org</t>
  </si>
  <si>
    <t>centpart.ru</t>
  </si>
  <si>
    <t>inlbt.com.vn</t>
  </si>
  <si>
    <t>boggi.com</t>
  </si>
  <si>
    <t>c4dt.com</t>
  </si>
  <si>
    <t>comprarviagragenericoonlinees.com</t>
  </si>
  <si>
    <t>gourmetarabia.com</t>
  </si>
  <si>
    <t>plushostels.com</t>
  </si>
  <si>
    <t>spytecinc.com</t>
  </si>
  <si>
    <t>bau-foren.de</t>
  </si>
  <si>
    <t>raileurope.fr</t>
  </si>
  <si>
    <t>networksolutions-sucks.info</t>
  </si>
  <si>
    <t>eurobridge.org</t>
  </si>
  <si>
    <t>krirpo.ru</t>
  </si>
  <si>
    <t>healthdirect.org.au</t>
  </si>
  <si>
    <t>seroflo.club</t>
  </si>
  <si>
    <t>minjusticia.gov.co</t>
  </si>
  <si>
    <t>aguntherphotography.com</t>
  </si>
  <si>
    <t>contactosmenorca.com</t>
  </si>
  <si>
    <t>gannettfleming.com</t>
  </si>
  <si>
    <t>groningen-seaports.com</t>
  </si>
  <si>
    <t>neighborhoodondemand.com</t>
  </si>
  <si>
    <t>seriessub.com</t>
  </si>
  <si>
    <t>szanganeh.com</t>
  </si>
  <si>
    <t>vimaxdeal.com</t>
  </si>
  <si>
    <t>sgndetrust.org</t>
  </si>
  <si>
    <t>solarthermalworld.org</t>
  </si>
  <si>
    <t>svalcher.ru</t>
  </si>
  <si>
    <t>jxmzw.gov.cn</t>
  </si>
  <si>
    <t>coachfactoryoutlethandbags.com</t>
  </si>
  <si>
    <t>designandco.com</t>
  </si>
  <si>
    <t>langhorneslim.com</t>
  </si>
  <si>
    <t>litparade.com</t>
  </si>
  <si>
    <t>myanmarsp.com</t>
  </si>
  <si>
    <t>otjisevahunting.com</t>
  </si>
  <si>
    <t>therecordsubscribe.com</t>
  </si>
  <si>
    <t>xihongsy.com</t>
  </si>
  <si>
    <t>zmdlpw.com</t>
  </si>
  <si>
    <t>forum-on.de</t>
  </si>
  <si>
    <t>getdermasis.net</t>
  </si>
  <si>
    <t>islandconservation.org</t>
  </si>
  <si>
    <t>sporttv.pt</t>
  </si>
  <si>
    <t>kilowatt.ru</t>
  </si>
  <si>
    <t>nado.ua</t>
  </si>
  <si>
    <t>chrysler.co.uk</t>
  </si>
  <si>
    <t>seri.at</t>
  </si>
  <si>
    <t>techsoupcanada.ca</t>
  </si>
  <si>
    <t>abhinav.com</t>
  </si>
  <si>
    <t>greenmountaingrills.com</t>
  </si>
  <si>
    <t>mdlzacademy.com</t>
  </si>
  <si>
    <t>napali.com</t>
  </si>
  <si>
    <t>salomoncontemporary.com</t>
  </si>
  <si>
    <t>statueoflibertytickets.com</t>
  </si>
  <si>
    <t>summeroflove.com</t>
  </si>
  <si>
    <t>windowsphonefr.com</t>
  </si>
  <si>
    <t>noticia.es</t>
  </si>
  <si>
    <t>voltage.ne.jp</t>
  </si>
  <si>
    <t>lnnup.net</t>
  </si>
  <si>
    <t>sfneonline.org</t>
  </si>
  <si>
    <t>chickenfarming.ru</t>
  </si>
  <si>
    <t>ausband.com.au</t>
  </si>
  <si>
    <t>ameentech.com</t>
  </si>
  <si>
    <t>boliviatravelstore.com</t>
  </si>
  <si>
    <t>clumsycrooks.com</t>
  </si>
  <si>
    <t>naylor.com</t>
  </si>
  <si>
    <t>petfirst.com</t>
  </si>
  <si>
    <t>sevbe.com</t>
  </si>
  <si>
    <t>yorktech.com</t>
  </si>
  <si>
    <t>supreme-essay.net</t>
  </si>
  <si>
    <t>artpace.org</t>
  </si>
  <si>
    <t>auto-motor-i-sport.pl</t>
  </si>
  <si>
    <t>spbmusorovoz.ru</t>
  </si>
  <si>
    <t>7777799999.com</t>
  </si>
  <si>
    <t>bonairepages.com</t>
  </si>
  <si>
    <t>english-the-easy-way.com</t>
  </si>
  <si>
    <t>iskycams.com</t>
  </si>
  <si>
    <t>oxmail.com</t>
  </si>
  <si>
    <t>troubleinmindrecs.com</t>
  </si>
  <si>
    <t>warriorproducts.com</t>
  </si>
  <si>
    <t>tastv.gr</t>
  </si>
  <si>
    <t>autoinsurancenit.info</t>
  </si>
  <si>
    <t>pathea.net</t>
  </si>
  <si>
    <t>wpfox.net</t>
  </si>
  <si>
    <t>klrn.org</t>
  </si>
  <si>
    <t>bassfishingflorida.com</t>
  </si>
  <si>
    <t>kaosgl.com</t>
  </si>
  <si>
    <t>ktmusa.com</t>
  </si>
  <si>
    <t>see-say.com</t>
  </si>
  <si>
    <t>treetop.com</t>
  </si>
  <si>
    <t>ksea-nj.org</t>
  </si>
  <si>
    <t>tollbooth.org</t>
  </si>
  <si>
    <t>cciatr.ro</t>
  </si>
  <si>
    <t>samtgt.ru</t>
  </si>
  <si>
    <t>btrts.org.sg</t>
  </si>
  <si>
    <t>tongzhengang.com.cn</t>
  </si>
  <si>
    <t>gt3demo.com</t>
  </si>
  <si>
    <t>limagrain.com</t>
  </si>
  <si>
    <t>radioblvd.com</t>
  </si>
  <si>
    <t>savanaco.com</t>
  </si>
  <si>
    <t>hdivx.in</t>
  </si>
  <si>
    <t>atlanticcenterforthearts.org</t>
  </si>
  <si>
    <t>betterinvestingnewsroom.org</t>
  </si>
  <si>
    <t>miraclegarciniacambogia.org</t>
  </si>
  <si>
    <t>sciartmet.org</t>
  </si>
  <si>
    <t>urm.org</t>
  </si>
  <si>
    <t>cheaplongchampbags.org.uk</t>
  </si>
  <si>
    <t>advairinhaler.us</t>
  </si>
  <si>
    <t>intermactivity.be</t>
  </si>
  <si>
    <t>canesauce.com</t>
  </si>
  <si>
    <t>dudecraft.com</t>
  </si>
  <si>
    <t>fengduclub.com</t>
  </si>
  <si>
    <t>hdstuff.com</t>
  </si>
  <si>
    <t>houstonstopagent.com</t>
  </si>
  <si>
    <t>kgab.com</t>
  </si>
  <si>
    <t>magicsprings.com</t>
  </si>
  <si>
    <t>projector-enclosures.com</t>
  </si>
  <si>
    <t>saradial.com</t>
  </si>
  <si>
    <t>skiburke.com</t>
  </si>
  <si>
    <t>glasskorea.org</t>
  </si>
  <si>
    <t>oncenter.org</t>
  </si>
  <si>
    <t>firehost.pl</t>
  </si>
  <si>
    <t>master.pl</t>
  </si>
  <si>
    <t>keymachinery.ru</t>
  </si>
  <si>
    <t>brestauto.com</t>
  </si>
  <si>
    <t>global-trade-center.com</t>
  </si>
  <si>
    <t>mountainmotel.com</t>
  </si>
  <si>
    <t>sportpesaforum.com</t>
  </si>
  <si>
    <t>websterkirkwoodtimes.com</t>
  </si>
  <si>
    <t>futurehome.global</t>
  </si>
  <si>
    <t>dereferer.me</t>
  </si>
  <si>
    <t>nlsports4u.nl</t>
  </si>
  <si>
    <t>diamondbackterrapins.org</t>
  </si>
  <si>
    <t>meatout.org</t>
  </si>
  <si>
    <t>islamiyet.gen.tr</t>
  </si>
  <si>
    <t>pixnet.tw</t>
  </si>
  <si>
    <t>summerliving.biz</t>
  </si>
  <si>
    <t>buyandsellhair.com</t>
  </si>
  <si>
    <t>buzonalternativo.com</t>
  </si>
  <si>
    <t>c-level-selling.com</t>
  </si>
  <si>
    <t>formulaunoforo.com</t>
  </si>
  <si>
    <t>gh601.com</t>
  </si>
  <si>
    <t>impaint.com</t>
  </si>
  <si>
    <t>labetetheplay.com</t>
  </si>
  <si>
    <t>loopjamaica.com</t>
  </si>
  <si>
    <t>mymedlist.com</t>
  </si>
  <si>
    <t>ndown.com</t>
  </si>
  <si>
    <t>revopropertypay.com</t>
  </si>
  <si>
    <t>younglabs.com</t>
  </si>
  <si>
    <t>bresky.cz</t>
  </si>
  <si>
    <t>dfmk.hu</t>
  </si>
  <si>
    <t>bel-asia-hk.net</t>
  </si>
  <si>
    <t>farmforum.net</t>
  </si>
  <si>
    <t>cagreens.org</t>
  </si>
  <si>
    <t>openlifedata.org</t>
  </si>
  <si>
    <t>buyanafranil.party</t>
  </si>
  <si>
    <t>review-online.us</t>
  </si>
  <si>
    <t>buyatimeshare.com</t>
  </si>
  <si>
    <t>chasecreativemolds.com</t>
  </si>
  <si>
    <t>dcdave.com</t>
  </si>
  <si>
    <t>hydroottawa.com</t>
  </si>
  <si>
    <t>inpama.com</t>
  </si>
  <si>
    <t>magic-kinder.com</t>
  </si>
  <si>
    <t>sportzedge.com</t>
  </si>
  <si>
    <t>thedevilmakesthree.com</t>
  </si>
  <si>
    <t>thiagi.com</t>
  </si>
  <si>
    <t>codorniu.es</t>
  </si>
  <si>
    <t>laquincena.es</t>
  </si>
  <si>
    <t>skullisland.info</t>
  </si>
  <si>
    <t>credit-reports-free.net</t>
  </si>
  <si>
    <t>doxycyclinehyclate100mg.review</t>
  </si>
  <si>
    <t>developpement.bj</t>
  </si>
  <si>
    <t>lszxc.cn</t>
  </si>
  <si>
    <t>byy.com</t>
  </si>
  <si>
    <t>lpassociation.com</t>
  </si>
  <si>
    <t>metsola.com</t>
  </si>
  <si>
    <t>ouulasports.com</t>
  </si>
  <si>
    <t>playworld.com</t>
  </si>
  <si>
    <t>stockradar.com</t>
  </si>
  <si>
    <t>isoevent.fr</t>
  </si>
  <si>
    <t>morgan-arava.co.il</t>
  </si>
  <si>
    <t>kosmik.net</t>
  </si>
  <si>
    <t>foothilltransit.org</t>
  </si>
  <si>
    <t>cialiscoupon.review</t>
  </si>
  <si>
    <t>pitersuburbs.ru</t>
  </si>
  <si>
    <t>retina25.top</t>
  </si>
  <si>
    <t>trazodone.webcam</t>
  </si>
  <si>
    <t>hifarms.com.cn</t>
  </si>
  <si>
    <t>chromiumitsolutions.com</t>
  </si>
  <si>
    <t>mangoorange.com</t>
  </si>
  <si>
    <t>panamanet.com</t>
  </si>
  <si>
    <t>reebokcrossfitone.com</t>
  </si>
  <si>
    <t>theihcc.com</t>
  </si>
  <si>
    <t>delawareliberal.net</t>
  </si>
  <si>
    <t>redleader.net</t>
  </si>
  <si>
    <t>wealthmanagementsystems.net</t>
  </si>
  <si>
    <t>marijtjemartijn.nl</t>
  </si>
  <si>
    <t>aspaym.org</t>
  </si>
  <si>
    <t>tadalafilgenericvscialis.review</t>
  </si>
  <si>
    <t>aldifoods.com</t>
  </si>
  <si>
    <t>automation-forum.com</t>
  </si>
  <si>
    <t>cancerbc.com</t>
  </si>
  <si>
    <t>edtechtalk.com</t>
  </si>
  <si>
    <t>hpssims.com</t>
  </si>
  <si>
    <t>idodogtricks.com</t>
  </si>
  <si>
    <t>nyvelocity.com</t>
  </si>
  <si>
    <t>scramblesystems.com</t>
  </si>
  <si>
    <t>impantokratoros.gr</t>
  </si>
  <si>
    <t>houellebecq.info</t>
  </si>
  <si>
    <t>cephalexin.webcam</t>
  </si>
  <si>
    <t>yiwu.gov.cn</t>
  </si>
  <si>
    <t>blaxxun.com</t>
  </si>
  <si>
    <t>fenderforum.com</t>
  </si>
  <si>
    <t>fso-lawprac.com</t>
  </si>
  <si>
    <t>kentauraustralia.com</t>
  </si>
  <si>
    <t>marksummer.com</t>
  </si>
  <si>
    <t>nonar.com</t>
  </si>
  <si>
    <t>stoyann.com</t>
  </si>
  <si>
    <t>sunnysideofthedoc.com</t>
  </si>
  <si>
    <t>vectorquip.com</t>
  </si>
  <si>
    <t>xconfessions.com</t>
  </si>
  <si>
    <t>cretaquarium.gr</t>
  </si>
  <si>
    <t>planetfriendly.net</t>
  </si>
  <si>
    <t>worldspice.net</t>
  </si>
  <si>
    <t>javasun.org</t>
  </si>
  <si>
    <t>handicap-international.org.uk</t>
  </si>
  <si>
    <t>translators.com.cn</t>
  </si>
  <si>
    <t>apartdesire.com</t>
  </si>
  <si>
    <t>booyongbeauty.com</t>
  </si>
  <si>
    <t>englishleap.com</t>
  </si>
  <si>
    <t>hofbrauhauslasvegas.com</t>
  </si>
  <si>
    <t>mathtales.com</t>
  </si>
  <si>
    <t>pagliacci.com</t>
  </si>
  <si>
    <t>reynoldslakeoconee.com</t>
  </si>
  <si>
    <t>softwhale.com</t>
  </si>
  <si>
    <t>vconnect.com</t>
  </si>
  <si>
    <t>vinotemp.com</t>
  </si>
  <si>
    <t>yogatreks.com</t>
  </si>
  <si>
    <t>nexium-40mg.gdn</t>
  </si>
  <si>
    <t>quickbooksus.info</t>
  </si>
  <si>
    <t>giplaw-osaka.co.jp</t>
  </si>
  <si>
    <t>catchvideo.net</t>
  </si>
  <si>
    <t>tedfilms.net</t>
  </si>
  <si>
    <t>aantafelmetportazul.nl</t>
  </si>
  <si>
    <t>bismarck.org</t>
  </si>
  <si>
    <t>delmonteneighborhood.org</t>
  </si>
  <si>
    <t>virtualbibleacademy.org</t>
  </si>
  <si>
    <t>worldschildrensprize.org</t>
  </si>
  <si>
    <t>wsha.org</t>
  </si>
  <si>
    <t>sildenafil-1.top</t>
  </si>
  <si>
    <t>ejapion.com</t>
  </si>
  <si>
    <t>felixbaumgartner.com</t>
  </si>
  <si>
    <t>jaymaisel.com</t>
  </si>
  <si>
    <t>palestinethinktank.com</t>
  </si>
  <si>
    <t>spiders-games.com</t>
  </si>
  <si>
    <t>studiofoglio.com</t>
  </si>
  <si>
    <t>tailorbrands.com</t>
  </si>
  <si>
    <t>thierryhenry.com</t>
  </si>
  <si>
    <t>vitalprocessingservices.com</t>
  </si>
  <si>
    <t>animalresearch.info</t>
  </si>
  <si>
    <t>ugd.edu.mk</t>
  </si>
  <si>
    <t>curearthritis.org</t>
  </si>
  <si>
    <t>ctcnvk.ro</t>
  </si>
  <si>
    <t>agroconnexion.cl</t>
  </si>
  <si>
    <t>cnaaa1.com</t>
  </si>
  <si>
    <t>lubegard.com</t>
  </si>
  <si>
    <t>mundogaturro.com</t>
  </si>
  <si>
    <t>reusethisbag.com</t>
  </si>
  <si>
    <t>shamwow.com</t>
  </si>
  <si>
    <t>visanotes.com</t>
  </si>
  <si>
    <t>wimtel.com</t>
  </si>
  <si>
    <t>labmice.net</t>
  </si>
  <si>
    <t>online-priligy-buy.net</t>
  </si>
  <si>
    <t>starpower.net</t>
  </si>
  <si>
    <t>bgbk.org</t>
  </si>
  <si>
    <t>fmscu.org</t>
  </si>
  <si>
    <t>cialisdaily.pro</t>
  </si>
  <si>
    <t>hydrochlorothiazide-6.top</t>
  </si>
  <si>
    <t>akasa.co.uk</t>
  </si>
  <si>
    <t>dynamiclinkmarks.com</t>
  </si>
  <si>
    <t>jcasinoenligne.com</t>
  </si>
  <si>
    <t>magicansoft.com</t>
  </si>
  <si>
    <t>mindstormglobal.com</t>
  </si>
  <si>
    <t>sidearmsports.com</t>
  </si>
  <si>
    <t>soccercolombiamart.com</t>
  </si>
  <si>
    <t>thenetcircle.com</t>
  </si>
  <si>
    <t>parisjc.edu</t>
  </si>
  <si>
    <t>icb.ac.jp</t>
  </si>
  <si>
    <t>globalreferendum.net</t>
  </si>
  <si>
    <t>dorothy-herman.org</t>
  </si>
  <si>
    <t>yamada-shop.top</t>
  </si>
  <si>
    <t>bazardoradio.com.br</t>
  </si>
  <si>
    <t>adszees.com</t>
  </si>
  <si>
    <t>blogspottips.com</t>
  </si>
  <si>
    <t>daikokuya-hannou.com</t>
  </si>
  <si>
    <t>dollhousefootwear.com</t>
  </si>
  <si>
    <t>harleyassociation.com</t>
  </si>
  <si>
    <t>interference.com</t>
  </si>
  <si>
    <t>theinnatpenn.com</t>
  </si>
  <si>
    <t>zerochaos.com</t>
  </si>
  <si>
    <t>donkeymedia.ie</t>
  </si>
  <si>
    <t>bartongeorge.io</t>
  </si>
  <si>
    <t>defrancis.net</t>
  </si>
  <si>
    <t>getflv.net</t>
  </si>
  <si>
    <t>rlff.net</t>
  </si>
  <si>
    <t>brest-hockey.by</t>
  </si>
  <si>
    <t>sju.ca</t>
  </si>
  <si>
    <t>20-20consulting.com</t>
  </si>
  <si>
    <t>burberry-outlet-scarf.com</t>
  </si>
  <si>
    <t>craftspider.com</t>
  </si>
  <si>
    <t>eastonbike.com</t>
  </si>
  <si>
    <t>gaydomesticpartners.com</t>
  </si>
  <si>
    <t>hedgeanalyst.com</t>
  </si>
  <si>
    <t>helenamymurray.com</t>
  </si>
  <si>
    <t>isdntek.com</t>
  </si>
  <si>
    <t>mortystv.com</t>
  </si>
  <si>
    <t>trustedplaces.com</t>
  </si>
  <si>
    <t>yourwiz.com</t>
  </si>
  <si>
    <t>aikesehuvilised.ee</t>
  </si>
  <si>
    <t>aep.org</t>
  </si>
  <si>
    <t>allsafes.org.ua</t>
  </si>
  <si>
    <t>safe.co.uk</t>
  </si>
  <si>
    <t>acidskull.com</t>
  </si>
  <si>
    <t>at149st.com</t>
  </si>
  <si>
    <t>bearcountryusa.com</t>
  </si>
  <si>
    <t>jugtownpottery.com</t>
  </si>
  <si>
    <t>kntex.com</t>
  </si>
  <si>
    <t>m-brain.com</t>
  </si>
  <si>
    <t>numenera.com</t>
  </si>
  <si>
    <t>seniorair.com</t>
  </si>
  <si>
    <t>alwasat.ly</t>
  </si>
  <si>
    <t>librarianinblack.net</t>
  </si>
  <si>
    <t>maison-avendremontpellier.net</t>
  </si>
  <si>
    <t>alkarama.org</t>
  </si>
  <si>
    <t>bahamut.com.tw</t>
  </si>
  <si>
    <t>bike.co.ua</t>
  </si>
  <si>
    <t>hangseng.com.cn</t>
  </si>
  <si>
    <t>campdoglando.com</t>
  </si>
  <si>
    <t>instantassignmenthelp.com</t>
  </si>
  <si>
    <t>jamfreeradio.com</t>
  </si>
  <si>
    <t>jweddings.com</t>
  </si>
  <si>
    <t>limerick.com</t>
  </si>
  <si>
    <t>mtviewicearena.com</t>
  </si>
  <si>
    <t>ourweekly.com</t>
  </si>
  <si>
    <t>stpeterschelsea.com</t>
  </si>
  <si>
    <t>urb-e.com</t>
  </si>
  <si>
    <t>ocpp.org</t>
  </si>
  <si>
    <t>x12.org</t>
  </si>
  <si>
    <t>conquer.com.tw</t>
  </si>
  <si>
    <t>icmresearch.co.uk</t>
  </si>
  <si>
    <t>state51.co.uk</t>
  </si>
  <si>
    <t>jessandruss.us</t>
  </si>
  <si>
    <t>sioc.ac.cn</t>
  </si>
  <si>
    <t>5minute.com</t>
  </si>
  <si>
    <t>deaddiskdoctor.com</t>
  </si>
  <si>
    <t>ecagroup.com</t>
  </si>
  <si>
    <t>singularityconcepts.com</t>
  </si>
  <si>
    <t>vorsteiner.com</t>
  </si>
  <si>
    <t>winemakingfun.com</t>
  </si>
  <si>
    <t>cialis-no-prescriptioncheapestprice.net</t>
  </si>
  <si>
    <t>nisod.org</t>
  </si>
  <si>
    <t>ricegallery.org</t>
  </si>
  <si>
    <t>pulmicort.pro</t>
  </si>
  <si>
    <t>rubebi.ru</t>
  </si>
  <si>
    <t>startupshop.ca</t>
  </si>
  <si>
    <t>12306.com</t>
  </si>
  <si>
    <t>5igb.com</t>
  </si>
  <si>
    <t>bunkrapp.com</t>
  </si>
  <si>
    <t>joplinindependent.com</t>
  </si>
  <si>
    <t>wholesaleauthenticnflchinajerseys.com</t>
  </si>
  <si>
    <t>hollistermc.hr</t>
  </si>
  <si>
    <t>littlejewels.nl</t>
  </si>
  <si>
    <t>anabaptists.org</t>
  </si>
  <si>
    <t>itftennis.org</t>
  </si>
  <si>
    <t>usaservice.org</t>
  </si>
  <si>
    <t>buyinderal-7.top</t>
  </si>
  <si>
    <t>chambersharrap.co.uk</t>
  </si>
  <si>
    <t>infosalons.biz</t>
  </si>
  <si>
    <t>abe.com</t>
  </si>
  <si>
    <t>artsinga.com</t>
  </si>
  <si>
    <t>esource.com</t>
  </si>
  <si>
    <t>eygle.com</t>
  </si>
  <si>
    <t>isayeret.com</t>
  </si>
  <si>
    <t>ispace1.com</t>
  </si>
  <si>
    <t>luckybrandjeans.com</t>
  </si>
  <si>
    <t>xmpie.com</t>
  </si>
  <si>
    <t>buy-medrol.info</t>
  </si>
  <si>
    <t>buy-cipro.info</t>
  </si>
  <si>
    <t>binetusa.org</t>
  </si>
  <si>
    <t>argentdata.com</t>
  </si>
  <si>
    <t>domainsite.com</t>
  </si>
  <si>
    <t>minglecity.com</t>
  </si>
  <si>
    <t>nafin.com</t>
  </si>
  <si>
    <t>tekamahfireandrescue.com</t>
  </si>
  <si>
    <t>virtualrealityla.com</t>
  </si>
  <si>
    <t>2kgam.es</t>
  </si>
  <si>
    <t>9640.jp</t>
  </si>
  <si>
    <t>latinocollegedollars.org</t>
  </si>
  <si>
    <t>silaprojesi.org</t>
  </si>
  <si>
    <t>brandywinerealty.com</t>
  </si>
  <si>
    <t>familymanagement.com</t>
  </si>
  <si>
    <t>leadingagile.com</t>
  </si>
  <si>
    <t>trutube.com</t>
  </si>
  <si>
    <t>levitraonline-vardenafil.net</t>
  </si>
  <si>
    <t>rolspy5.org</t>
  </si>
  <si>
    <t>rumic.gr.jp</t>
  </si>
  <si>
    <t>nhljerseysofficialonline.net</t>
  </si>
  <si>
    <t>suna-sd.net</t>
  </si>
  <si>
    <t>freewebhost.co.nz</t>
  </si>
  <si>
    <t>blhrri.org</t>
  </si>
  <si>
    <t>roxithromycin.science</t>
  </si>
  <si>
    <t>sizing.com.cn</t>
  </si>
  <si>
    <t>cim.edu.cn</t>
  </si>
  <si>
    <t>hothousemedia.com</t>
  </si>
  <si>
    <t>qiyouwang.com</t>
  </si>
  <si>
    <t>qwinc.com</t>
  </si>
  <si>
    <t>soyinfocenter.com</t>
  </si>
  <si>
    <t>genericdiscount-levitra.net</t>
  </si>
  <si>
    <t>cranbrookartmuseum.org</t>
  </si>
  <si>
    <t>oyate.org</t>
  </si>
  <si>
    <t>thinkmac.co.uk</t>
  </si>
  <si>
    <t>imygg.com</t>
  </si>
  <si>
    <t>nassaucoliseum.com</t>
  </si>
  <si>
    <t>seriouspony.com</t>
  </si>
  <si>
    <t>zmule.eu</t>
  </si>
  <si>
    <t>history-nz.org</t>
  </si>
  <si>
    <t>cartoonnetwork.com.au</t>
  </si>
  <si>
    <t>nmjjw.gov.cn</t>
  </si>
  <si>
    <t>medins.cn</t>
  </si>
  <si>
    <t>dangelicoguitars.com</t>
  </si>
  <si>
    <t>txymc.com</t>
  </si>
  <si>
    <t>dbtldm.mil.my</t>
  </si>
  <si>
    <t>factom.org</t>
  </si>
  <si>
    <t>gama.org</t>
  </si>
  <si>
    <t>sildalisonline.science</t>
  </si>
  <si>
    <t>buy-robaxin.site</t>
  </si>
  <si>
    <t>colachan.com</t>
  </si>
  <si>
    <t>flyted.com</t>
  </si>
  <si>
    <t>kevjoe.com</t>
  </si>
  <si>
    <t>mpowerplayer.com</t>
  </si>
  <si>
    <t>spacerangershd.com</t>
  </si>
  <si>
    <t>sportplanet.com</t>
  </si>
  <si>
    <t>worldreferee.com</t>
  </si>
  <si>
    <t>wwwhotmails.com</t>
  </si>
  <si>
    <t>20mglevitraforsale.net</t>
  </si>
  <si>
    <t>red-redial.net</t>
  </si>
  <si>
    <t>talk-sports.net</t>
  </si>
  <si>
    <t>sarkcarriages.co.uk</t>
  </si>
  <si>
    <t>laurentianbank.ca</t>
  </si>
  <si>
    <t>unicordoba.edu.co</t>
  </si>
  <si>
    <t>bloodrayne-themovie.com</t>
  </si>
  <si>
    <t>cirpllc.com</t>
  </si>
  <si>
    <t>mastec.com</t>
  </si>
  <si>
    <t>seekjersey.com</t>
  </si>
  <si>
    <t>xbmchub.com</t>
  </si>
  <si>
    <t>taobaofed.org</t>
  </si>
  <si>
    <t>fox.bg</t>
  </si>
  <si>
    <t>greentechenv.cn</t>
  </si>
  <si>
    <t>cameraworld.com</t>
  </si>
  <si>
    <t>karigirl.com</t>
  </si>
  <si>
    <t>agmanager.info</t>
  </si>
  <si>
    <t>tbhshop.co.kr</t>
  </si>
  <si>
    <t>donkervoort.nl</t>
  </si>
  <si>
    <t>watin.org</t>
  </si>
  <si>
    <t>bootblock.co.uk</t>
  </si>
  <si>
    <t>hzmz.gov.cn</t>
  </si>
  <si>
    <t>aa5400.com</t>
  </si>
  <si>
    <t>azizonomics.com</t>
  </si>
  <si>
    <t>cirris.com</t>
  </si>
  <si>
    <t>gamblinginsider.com</t>
  </si>
  <si>
    <t>j5create.com</t>
  </si>
  <si>
    <t>travelctm.com</t>
  </si>
  <si>
    <t>buy-nexium.gdn</t>
  </si>
  <si>
    <t>as40244.net</t>
  </si>
  <si>
    <t>attalus.org</t>
  </si>
  <si>
    <t>gdmark.cn</t>
  </si>
  <si>
    <t>avlandesign.com</t>
  </si>
  <si>
    <t>lensmateonline.com</t>
  </si>
  <si>
    <t>mumbaibombay.com</t>
  </si>
  <si>
    <t>usplayingcard.com</t>
  </si>
  <si>
    <t>albuterol-ipratropium.gdn</t>
  </si>
  <si>
    <t>bingjt.net</t>
  </si>
  <si>
    <t>ofcnfoec.org</t>
  </si>
  <si>
    <t>vgel.pro</t>
  </si>
  <si>
    <t>pressandpolicy.bl.uk</t>
  </si>
  <si>
    <t>penpowerinc.com</t>
  </si>
  <si>
    <t>openuserjs.org</t>
  </si>
  <si>
    <t>ftfsite.ru</t>
  </si>
  <si>
    <t>pingyuan.gov.cn</t>
  </si>
  <si>
    <t>netrunner.com</t>
  </si>
  <si>
    <t>regisbador.com</t>
  </si>
  <si>
    <t>lxqt.org</t>
  </si>
  <si>
    <t>floureon.ru</t>
  </si>
  <si>
    <t>buyacticin.science</t>
  </si>
  <si>
    <t>509yy.com</t>
  </si>
  <si>
    <t>explore-everest.com</t>
  </si>
  <si>
    <t>jsyk.com</t>
  </si>
  <si>
    <t>lzstu.com</t>
  </si>
  <si>
    <t>ivygenerator.de</t>
  </si>
  <si>
    <t>nolvadex-online.party</t>
  </si>
  <si>
    <t>valtrex-generic.bid</t>
  </si>
  <si>
    <t>netro.ca</t>
  </si>
  <si>
    <t>frogatto.com</t>
  </si>
  <si>
    <t>p2theme.com</t>
  </si>
  <si>
    <t>wouldyoubelieve.com</t>
  </si>
  <si>
    <t>cloudcamp.org</t>
  </si>
  <si>
    <t>buy-avana.pro</t>
  </si>
  <si>
    <t>ios.ac.cn</t>
  </si>
  <si>
    <t>softkinetic.com</t>
  </si>
  <si>
    <t>amplitube.com</t>
  </si>
  <si>
    <t>hillclimbracing-2.com</t>
  </si>
  <si>
    <t>essaywritingservices.org</t>
  </si>
  <si>
    <t>uploadmusic.org</t>
  </si>
  <si>
    <t>basepath.com</t>
  </si>
  <si>
    <t>samsungdive.com</t>
  </si>
  <si>
    <t>prednisone-5mg.gdn</t>
  </si>
  <si>
    <t>keflex.site</t>
  </si>
  <si>
    <t>levofloxacin.site</t>
  </si>
  <si>
    <t>matchstat.com</t>
  </si>
  <si>
    <t>padus.com</t>
  </si>
  <si>
    <t>buynoroxinonline.webcam</t>
  </si>
  <si>
    <t>planetfortress.com</t>
  </si>
  <si>
    <t>arbor.net</t>
  </si>
  <si>
    <t>karela.us</t>
  </si>
  <si>
    <t>getrave.com</t>
  </si>
  <si>
    <t>viagra-canada.gdn</t>
  </si>
  <si>
    <t>dtvforum.info</t>
  </si>
  <si>
    <t>cscanada.net</t>
  </si>
  <si>
    <t>redeclipse.net</t>
  </si>
  <si>
    <t>digitalenterprise.org</t>
  </si>
  <si>
    <t>hbsc.org</t>
  </si>
  <si>
    <t>zabbix.org</t>
  </si>
  <si>
    <t>plan99.net</t>
  </si>
  <si>
    <t>febsletters.org</t>
  </si>
  <si>
    <t>henrylim.org</t>
  </si>
  <si>
    <t>cube-europe.com</t>
  </si>
  <si>
    <t>trainershoesclub.co.uk</t>
  </si>
  <si>
    <t>asadl.org</t>
  </si>
  <si>
    <t>eloquentlyerotic.tumblr.com</t>
  </si>
  <si>
    <t>dailuopan.com</t>
  </si>
  <si>
    <t>sydxbk.com</t>
  </si>
  <si>
    <t>aphtg.com</t>
  </si>
  <si>
    <t>hfdxbk.com</t>
  </si>
  <si>
    <t>iezpy.com</t>
  </si>
  <si>
    <t>uanqo.com</t>
  </si>
  <si>
    <t>syhow.com</t>
  </si>
  <si>
    <t>qssvt.com</t>
  </si>
  <si>
    <t>kzwbf.com</t>
  </si>
  <si>
    <t>qrygr.com</t>
  </si>
  <si>
    <t>fukvd.com</t>
  </si>
  <si>
    <t>phj234.com</t>
  </si>
  <si>
    <t>tlj123.com</t>
  </si>
  <si>
    <t>bqmje.com</t>
  </si>
  <si>
    <t>dgmagnets.com</t>
  </si>
  <si>
    <t>aegive.com</t>
  </si>
  <si>
    <t>gradysizemore.net</t>
  </si>
  <si>
    <t>yzaui.com</t>
  </si>
  <si>
    <t>eghlu.com</t>
  </si>
  <si>
    <t>lsj234.com</t>
  </si>
  <si>
    <t>fdj222.com</t>
  </si>
  <si>
    <t>qyj123.com</t>
  </si>
  <si>
    <t>incuboom.com</t>
  </si>
  <si>
    <t>bonito.in</t>
  </si>
  <si>
    <t>bjfirstdoor.com</t>
  </si>
  <si>
    <t>yuwand.com</t>
  </si>
  <si>
    <t>craigclassifiedads.com</t>
  </si>
  <si>
    <t>adworks.pk</t>
  </si>
  <si>
    <t>imanada.com</t>
  </si>
  <si>
    <t>lm6.cn</t>
  </si>
  <si>
    <t>xadd120.com</t>
  </si>
  <si>
    <t>sodenoshita.com</t>
  </si>
  <si>
    <t>clayton-media.com</t>
  </si>
  <si>
    <t>zhibenyuan.com</t>
  </si>
  <si>
    <t>qdqiling.com</t>
  </si>
  <si>
    <t>geking.cn</t>
  </si>
  <si>
    <t>wjghy.com</t>
  </si>
  <si>
    <t>enter-tech.net</t>
  </si>
  <si>
    <t>evergreen-corp.com</t>
  </si>
  <si>
    <t>ncftgc.com</t>
  </si>
  <si>
    <t>zsjingwei.com</t>
  </si>
  <si>
    <t>njzjk.com</t>
  </si>
  <si>
    <t>zhongguozm.com</t>
  </si>
  <si>
    <t>funnycrafts.us</t>
  </si>
  <si>
    <t>europornstar.com</t>
  </si>
  <si>
    <t>pathfinder.de</t>
  </si>
  <si>
    <t>phallus.de</t>
  </si>
  <si>
    <t>phallokrat.de</t>
  </si>
  <si>
    <t>pharmazeutikum.de</t>
  </si>
  <si>
    <t>pharma-boerse.de</t>
  </si>
  <si>
    <t>pharmazeutik.de</t>
  </si>
  <si>
    <t>pharmazeutika.de</t>
  </si>
  <si>
    <t>pharmaboerse.de</t>
  </si>
  <si>
    <t>philologe.de</t>
  </si>
  <si>
    <t>philanthropie.de</t>
  </si>
  <si>
    <t>phonometer.de</t>
  </si>
  <si>
    <t>philippinenonline.de</t>
  </si>
  <si>
    <t>xn--pharma-brse-yfb.de</t>
  </si>
  <si>
    <t>pharma-bÃ¶rse.de</t>
  </si>
  <si>
    <t>xn--pharmabrse-kcb.de</t>
  </si>
  <si>
    <t>pharmabÃ¶rse.de</t>
  </si>
  <si>
    <t>pharmakum.de</t>
  </si>
  <si>
    <t>philologen.de</t>
  </si>
  <si>
    <t>physikonline.de</t>
  </si>
  <si>
    <t>u-bornbaby.com</t>
  </si>
  <si>
    <t>pizza-direkt.de</t>
  </si>
  <si>
    <t>parfumproben.com</t>
  </si>
  <si>
    <t>parfumprobe.com</t>
  </si>
  <si>
    <t>parfumtest.com</t>
  </si>
  <si>
    <t>parteienfuehrer.de</t>
  </si>
  <si>
    <t>parteien-fuehrer.de</t>
  </si>
  <si>
    <t>park-strasse.de</t>
  </si>
  <si>
    <t>parkstrasse.de</t>
  </si>
  <si>
    <t>paris-online.de</t>
  </si>
  <si>
    <t>parisonline.de</t>
  </si>
  <si>
    <t>parfumprobe.de</t>
  </si>
  <si>
    <t>park-str.de</t>
  </si>
  <si>
    <t>xn--parfm-brse-kcb2e.de</t>
  </si>
  <si>
    <t>parfÃ¼m-bÃ¶rse.de</t>
  </si>
  <si>
    <t>xn--parfm-probe-whb.de</t>
  </si>
  <si>
    <t>parfÃ¼m-probe.de</t>
  </si>
  <si>
    <t>xn--parfmproben-whb.de</t>
  </si>
  <si>
    <t>parfÃ¼mproben.de</t>
  </si>
  <si>
    <t>xn--park-strae-e4a.de</t>
  </si>
  <si>
    <t>park-straÃŸe.de</t>
  </si>
  <si>
    <t>xn--parkstrae-n1a.de</t>
  </si>
  <si>
    <t>parkstraÃŸe.de</t>
  </si>
  <si>
    <t>xn--parteien-fhrer-psb.de</t>
  </si>
  <si>
    <t>parteien-fÃ¼hrer.de</t>
  </si>
  <si>
    <t>xn--parfmprobe-deb.de</t>
  </si>
  <si>
    <t>parfÃ¼mprobe.de</t>
  </si>
  <si>
    <t>franceandson.com</t>
  </si>
  <si>
    <t>gzkjksw.com</t>
  </si>
  <si>
    <t>zmdhswhysjl.com</t>
  </si>
  <si>
    <t>convergencecms.co</t>
  </si>
  <si>
    <t>galerie-com.com</t>
  </si>
  <si>
    <t>notjustrich.com</t>
  </si>
  <si>
    <t>mds-financing.com</t>
  </si>
  <si>
    <t>teachablemommy.com</t>
  </si>
  <si>
    <t>vishnupriya.ru</t>
  </si>
  <si>
    <t>irenasbookkeeping.com.au</t>
  </si>
  <si>
    <t>mcdonaldjoneshomes.com.au</t>
  </si>
  <si>
    <t>pastposters.com</t>
  </si>
  <si>
    <t>bomajixie.com</t>
  </si>
  <si>
    <t>besttemplates.org</t>
  </si>
  <si>
    <t>logo-designer.co</t>
  </si>
  <si>
    <t>dns001.com</t>
  </si>
  <si>
    <t>fashion-space.org</t>
  </si>
  <si>
    <t>likvidacia000.ru</t>
  </si>
  <si>
    <t>mechanicalengineeringblog.com</t>
  </si>
  <si>
    <t>5article.com</t>
  </si>
  <si>
    <t>cxnmarksandspencer.com</t>
  </si>
  <si>
    <t>at-lib.com</t>
  </si>
  <si>
    <t>cctvft.com</t>
  </si>
  <si>
    <t>fizzandfrosting.com</t>
  </si>
  <si>
    <t>thegardenerseden.com</t>
  </si>
  <si>
    <t>ravingsbyrae.com</t>
  </si>
  <si>
    <t>theblissfulbee.com</t>
  </si>
  <si>
    <t>modishandmain.com</t>
  </si>
  <si>
    <t>desktopaper.com</t>
  </si>
  <si>
    <t>foetex.dk</t>
  </si>
  <si>
    <t>gdsh.cc</t>
  </si>
  <si>
    <t>chaofanzz.com</t>
  </si>
  <si>
    <t>freent.de</t>
  </si>
  <si>
    <t>fpn.dk</t>
  </si>
  <si>
    <t>repair-yourself.ru</t>
  </si>
  <si>
    <t>heartbeatssoulstains.com</t>
  </si>
  <si>
    <t>yukan-fuji.com</t>
  </si>
  <si>
    <t>just4freeplanet.com</t>
  </si>
  <si>
    <t>feedyoursoul2.com</t>
  </si>
  <si>
    <t>istruzionepiemonte.it</t>
  </si>
  <si>
    <t>ari.it</t>
  </si>
  <si>
    <t>zalencentrum-boelens.nl</t>
  </si>
  <si>
    <t>52rkl.cn</t>
  </si>
  <si>
    <t>milanoweekend.it</t>
  </si>
  <si>
    <t>crnchy.com</t>
  </si>
  <si>
    <t>photosi.com</t>
  </si>
  <si>
    <t>tuxiaobei.com</t>
  </si>
  <si>
    <t>tmirny.ru</t>
  </si>
  <si>
    <t>mylittlesalesman.com</t>
  </si>
  <si>
    <t>techgeek365.com</t>
  </si>
  <si>
    <t>maximumwallhd.com</t>
  </si>
  <si>
    <t>online-mahnantrag.de</t>
  </si>
  <si>
    <t>zuhausewohnen.de</t>
  </si>
  <si>
    <t>foursac-florent.fr</t>
  </si>
  <si>
    <t>britva-pro.ru</t>
  </si>
  <si>
    <t>shop-dent.ru</t>
  </si>
  <si>
    <t>4443.com</t>
  </si>
  <si>
    <t>gullivercoon.ru</t>
  </si>
  <si>
    <t>lapozz.hu</t>
  </si>
  <si>
    <t>pharmainfo.su</t>
  </si>
  <si>
    <t>tomiokahachimangu.or.jp</t>
  </si>
  <si>
    <t>airlines-inform.com</t>
  </si>
  <si>
    <t>getasword.com</t>
  </si>
  <si>
    <t>paninicomics.it</t>
  </si>
  <si>
    <t>kitzingen.de</t>
  </si>
  <si>
    <t>pollenstiftung.de</t>
  </si>
  <si>
    <t>zuoyou-sofa.com</t>
  </si>
  <si>
    <t>pleinair.it</t>
  </si>
  <si>
    <t>theholidayresort.com.tr</t>
  </si>
  <si>
    <t>heilsarmee.de</t>
  </si>
  <si>
    <t>craftdictator.com</t>
  </si>
  <si>
    <t>generadormemes.com</t>
  </si>
  <si>
    <t>tamana.lg.jp</t>
  </si>
  <si>
    <t>abpok.com</t>
  </si>
  <si>
    <t>honeymoonsinc.com</t>
  </si>
  <si>
    <t>mediatti.net</t>
  </si>
  <si>
    <t>lecztradzik.pl</t>
  </si>
  <si>
    <t>ldi.ru</t>
  </si>
  <si>
    <t>fasaina.com</t>
  </si>
  <si>
    <t>notebookcheck.biz</t>
  </si>
  <si>
    <t>levitra.global</t>
  </si>
  <si>
    <t>druglijn.be</t>
  </si>
  <si>
    <t>sidov.net</t>
  </si>
  <si>
    <t>ispaniola.ru</t>
  </si>
  <si>
    <t>jlzzjpj.com</t>
  </si>
  <si>
    <t>ourhouseplants.com</t>
  </si>
  <si>
    <t>xthly.com</t>
  </si>
  <si>
    <t>domeahabitat.it</t>
  </si>
  <si>
    <t>talib.pk</t>
  </si>
  <si>
    <t>semisrlprofessional.it</t>
  </si>
  <si>
    <t>sdamy.com</t>
  </si>
  <si>
    <t>matrix-bochum.de</t>
  </si>
  <si>
    <t>artielektrik.com</t>
  </si>
  <si>
    <t>capakaucuk.com</t>
  </si>
  <si>
    <t>grundfos.ru</t>
  </si>
  <si>
    <t>oabmg.org.br</t>
  </si>
  <si>
    <t>bistum-osnabrueck.de</t>
  </si>
  <si>
    <t>fairrank.de</t>
  </si>
  <si>
    <t>xn--80ahcab0aeedqi2czi.xn--p1ai</t>
  </si>
  <si>
    <t>ÐºÐ¾Ñ‚ÐµÐ»Ð½ÐµÐ´ÐµÐ»ÑŒÐºÐ°.Ñ€Ñ„</t>
  </si>
  <si>
    <t>cookingwithbooks.net</t>
  </si>
  <si>
    <t>documentapress.org</t>
  </si>
  <si>
    <t>vimmerbytidning.se</t>
  </si>
  <si>
    <t>justblogbaby.com</t>
  </si>
  <si>
    <t>huishou.la</t>
  </si>
  <si>
    <t>kidioui.fr</t>
  </si>
  <si>
    <t>evergreencabins.com</t>
  </si>
  <si>
    <t>asstom.ru</t>
  </si>
  <si>
    <t>donnad.it</t>
  </si>
  <si>
    <t>parthenon.or.jp</t>
  </si>
  <si>
    <t>ihk-kassel.de</t>
  </si>
  <si>
    <t>objetivofamosos.com</t>
  </si>
  <si>
    <t>aroq.com</t>
  </si>
  <si>
    <t>bibtopia.com</t>
  </si>
  <si>
    <t>polylog.tv</t>
  </si>
  <si>
    <t>zhenluochache.com</t>
  </si>
  <si>
    <t>altruja.de</t>
  </si>
  <si>
    <t>albionfit.com</t>
  </si>
  <si>
    <t>engineflameout.com</t>
  </si>
  <si>
    <t>arbitrobancariofinanziario.it</t>
  </si>
  <si>
    <t>tiara.cc</t>
  </si>
  <si>
    <t>piu.com.ua</t>
  </si>
  <si>
    <t>ehuanuo.com</t>
  </si>
  <si>
    <t>ratsit.se</t>
  </si>
  <si>
    <t>everypainterpaintshimself.com</t>
  </si>
  <si>
    <t>acova.fr</t>
  </si>
  <si>
    <t>chinaspinneret.net</t>
  </si>
  <si>
    <t>k2ts.co.uk</t>
  </si>
  <si>
    <t>fldianzi.com</t>
  </si>
  <si>
    <t>xajiaxi.com</t>
  </si>
  <si>
    <t>gygi.com</t>
  </si>
  <si>
    <t>cestchristine.com</t>
  </si>
  <si>
    <t>makeyourlifehealthier.com</t>
  </si>
  <si>
    <t>qdhagers.com</t>
  </si>
  <si>
    <t>ijq.tv</t>
  </si>
  <si>
    <t>qrttc.cn</t>
  </si>
  <si>
    <t>haofengqd.com</t>
  </si>
  <si>
    <t>llhsuqd.com</t>
  </si>
  <si>
    <t>nmgtmtbwg.com</t>
  </si>
  <si>
    <t>ynyxthnhcl.com</t>
  </si>
  <si>
    <t>hauptstadtkongress.de</t>
  </si>
  <si>
    <t>cqzmxl.com</t>
  </si>
  <si>
    <t>jnltsjj.com</t>
  </si>
  <si>
    <t>sz-wyt.com</t>
  </si>
  <si>
    <t>zukan.com</t>
  </si>
  <si>
    <t>gkh.ru</t>
  </si>
  <si>
    <t>posoa.com</t>
  </si>
  <si>
    <t>xn--fiq19fjs5f55c.com</t>
  </si>
  <si>
    <t>ä¸­é¡ºå†·é“¾.com</t>
  </si>
  <si>
    <t>yantaisuliaoping.com</t>
  </si>
  <si>
    <t>webradio.hu</t>
  </si>
  <si>
    <t>bzcsdl.com</t>
  </si>
  <si>
    <t>fangguan09.com</t>
  </si>
  <si>
    <t>fulongmuye.com</t>
  </si>
  <si>
    <t>kuntengfishing.com</t>
  </si>
  <si>
    <t>lnchangsheng.com</t>
  </si>
  <si>
    <t>wwbearing.com</t>
  </si>
  <si>
    <t>xiongzhoumx.com</t>
  </si>
  <si>
    <t>ydeep.com</t>
  </si>
  <si>
    <t>fulltech.com.hk</t>
  </si>
  <si>
    <t>sunwelltech.cn</t>
  </si>
  <si>
    <t>dimarkonline.com</t>
  </si>
  <si>
    <t>dlxrhx.com</t>
  </si>
  <si>
    <t>xianqs.com</t>
  </si>
  <si>
    <t>teachable.net</t>
  </si>
  <si>
    <t>baowenqikuai.com</t>
  </si>
  <si>
    <t>cszjhj.com</t>
  </si>
  <si>
    <t>harvest-log.com</t>
  </si>
  <si>
    <t>rainbownow.com</t>
  </si>
  <si>
    <t>wangluojg.com</t>
  </si>
  <si>
    <t>bosh.hk</t>
  </si>
  <si>
    <t>systemcontrol.in</t>
  </si>
  <si>
    <t>xajxl.cn</t>
  </si>
  <si>
    <t>fanmei8.com</t>
  </si>
  <si>
    <t>gzyangtai.com</t>
  </si>
  <si>
    <t>jsguijia.com</t>
  </si>
  <si>
    <t>jzbazx.com</t>
  </si>
  <si>
    <t>sh-xinxiong.com</t>
  </si>
  <si>
    <t>thyhwy.com</t>
  </si>
  <si>
    <t>moviemaster.de</t>
  </si>
  <si>
    <t>glassbox-design.com</t>
  </si>
  <si>
    <t>mybsy-88.com</t>
  </si>
  <si>
    <t>circletrade.org</t>
  </si>
  <si>
    <t>hengdingyq.com</t>
  </si>
  <si>
    <t>jeverlasting.com</t>
  </si>
  <si>
    <t>nihaoedu.com</t>
  </si>
  <si>
    <t>xzpgy.com</t>
  </si>
  <si>
    <t>ruinong.net</t>
  </si>
  <si>
    <t>aljjjf.com</t>
  </si>
  <si>
    <t>hfweiyuweixiu.com</t>
  </si>
  <si>
    <t>hong-tuo.com</t>
  </si>
  <si>
    <t>nantongcxzj.com</t>
  </si>
  <si>
    <t>qtlcz.com</t>
  </si>
  <si>
    <t>theliquidateher.com</t>
  </si>
  <si>
    <t>topchristianbooks.online</t>
  </si>
  <si>
    <t>tjyjs.org</t>
  </si>
  <si>
    <t>iconcert.ro</t>
  </si>
  <si>
    <t>bydksf.com</t>
  </si>
  <si>
    <t>chbrush.com</t>
  </si>
  <si>
    <t>lyauun.com</t>
  </si>
  <si>
    <t>muni99.com</t>
  </si>
  <si>
    <t>meine-ernte.de</t>
  </si>
  <si>
    <t>psyparents.ru</t>
  </si>
  <si>
    <t>celticwhiskeyshop.com</t>
  </si>
  <si>
    <t>celebrityphoto.com</t>
  </si>
  <si>
    <t>hdjsm.com</t>
  </si>
  <si>
    <t>onyasai.com</t>
  </si>
  <si>
    <t>sparkleapp.com</t>
  </si>
  <si>
    <t>szlhkf.com</t>
  </si>
  <si>
    <t>top-wei.com</t>
  </si>
  <si>
    <t>educate-ethiopia.com</t>
  </si>
  <si>
    <t>huakaifugui.net</t>
  </si>
  <si>
    <t>fyzlqx.com</t>
  </si>
  <si>
    <t>gcmanhao.com</t>
  </si>
  <si>
    <t>iliveindallas.com</t>
  </si>
  <si>
    <t>onlinecasinoarchives.com</t>
  </si>
  <si>
    <t>nguyenchung.net</t>
  </si>
  <si>
    <t>hotondo.com.au</t>
  </si>
  <si>
    <t>henankaisheng.com</t>
  </si>
  <si>
    <t>socialcontentmedia.ca</t>
  </si>
  <si>
    <t>deyi-floor.com</t>
  </si>
  <si>
    <t>dg-deli.com</t>
  </si>
  <si>
    <t>gsmarc.com</t>
  </si>
  <si>
    <t>hrb-sz-justice.com</t>
  </si>
  <si>
    <t>kicks-crew.com</t>
  </si>
  <si>
    <t>yipinyuzhai.com</t>
  </si>
  <si>
    <t>hesite.net</t>
  </si>
  <si>
    <t>dycpsz.com</t>
  </si>
  <si>
    <t>jt-door.com</t>
  </si>
  <si>
    <t>hnyqjd.com</t>
  </si>
  <si>
    <t>shengdekj.com</t>
  </si>
  <si>
    <t>thehivebusiness.com</t>
  </si>
  <si>
    <t>wz-net.de</t>
  </si>
  <si>
    <t>fulltelevisiononline.net</t>
  </si>
  <si>
    <t>hnqzpf.com</t>
  </si>
  <si>
    <t>lyfuyou.com</t>
  </si>
  <si>
    <t>mefax.com.pl</t>
  </si>
  <si>
    <t>utlc.org.au</t>
  </si>
  <si>
    <t>moniu1944.com</t>
  </si>
  <si>
    <t>sanshanzhuangyuanroushi.com</t>
  </si>
  <si>
    <t>skiclub-hohlandsbourg.com</t>
  </si>
  <si>
    <t>liangyoujixie.com</t>
  </si>
  <si>
    <t>ourdy.com</t>
  </si>
  <si>
    <t>meinfoto.de</t>
  </si>
  <si>
    <t>samlaget.no</t>
  </si>
  <si>
    <t>etalon-groupp.ru</t>
  </si>
  <si>
    <t>nfzixun.com</t>
  </si>
  <si>
    <t>shabanoil.com</t>
  </si>
  <si>
    <t>tallboyindia.com</t>
  </si>
  <si>
    <t>chdqkj.net</t>
  </si>
  <si>
    <t>cornichon.org</t>
  </si>
  <si>
    <t>eyeis.cn</t>
  </si>
  <si>
    <t>56itw.com</t>
  </si>
  <si>
    <t>gargasso.com</t>
  </si>
  <si>
    <t>present5.com</t>
  </si>
  <si>
    <t>kl-park.ru</t>
  </si>
  <si>
    <t>ftlb.be</t>
  </si>
  <si>
    <t>meiyoukj.com</t>
  </si>
  <si>
    <t>90kj.net</t>
  </si>
  <si>
    <t>gyxmzjw.com</t>
  </si>
  <si>
    <t>frpilulepourmaigrir.top</t>
  </si>
  <si>
    <t>dandydiary.de</t>
  </si>
  <si>
    <t>povozcar.ru</t>
  </si>
  <si>
    <t>10thkitchen.com</t>
  </si>
  <si>
    <t>neosurrealismart.com</t>
  </si>
  <si>
    <t>recreation.or.jp</t>
  </si>
  <si>
    <t>starlingrec.com</t>
  </si>
  <si>
    <t>naviboard.de</t>
  </si>
  <si>
    <t>amatealibri.it</t>
  </si>
  <si>
    <t>astyle.jp</t>
  </si>
  <si>
    <t>tranlist.tk</t>
  </si>
  <si>
    <t>ethersaga.eu</t>
  </si>
  <si>
    <t>atbreak.com</t>
  </si>
  <si>
    <t>garanimals.com</t>
  </si>
  <si>
    <t>websimages.com</t>
  </si>
  <si>
    <t>shdnhnt.com</t>
  </si>
  <si>
    <t>game01.trade</t>
  </si>
  <si>
    <t>capifrance.fr</t>
  </si>
  <si>
    <t>gazza.com.pl</t>
  </si>
  <si>
    <t>kiz.ru</t>
  </si>
  <si>
    <t>geektown.co.uk</t>
  </si>
  <si>
    <t>fernsehturm-stuttgart.de</t>
  </si>
  <si>
    <t>mch.dk</t>
  </si>
  <si>
    <t>hatarako.net</t>
  </si>
  <si>
    <t>mdm-complect.ru</t>
  </si>
  <si>
    <t>startje.nu</t>
  </si>
  <si>
    <t>blacksenergy.com</t>
  </si>
  <si>
    <t>domchel.ru</t>
  </si>
  <si>
    <t>omegawatches.jp</t>
  </si>
  <si>
    <t>sparkcommunication.ca</t>
  </si>
  <si>
    <t>marketbkk.com</t>
  </si>
  <si>
    <t>nriinternet.com</t>
  </si>
  <si>
    <t>eti-online.org</t>
  </si>
  <si>
    <t>viettel.com.vn</t>
  </si>
  <si>
    <t>sohofarmhouse.com</t>
  </si>
  <si>
    <t>3d-grenzenlos.de</t>
  </si>
  <si>
    <t>mackyeung.net</t>
  </si>
  <si>
    <t>hauptverband.at</t>
  </si>
  <si>
    <t>jetstar-cn.com</t>
  </si>
  <si>
    <t>industrial-technology-and-witchcraft.de</t>
  </si>
  <si>
    <t>pbportal.de</t>
  </si>
  <si>
    <t>superbid.net</t>
  </si>
  <si>
    <t>mirdereva.ru</t>
  </si>
  <si>
    <t>castlesandmanorhouses.com</t>
  </si>
  <si>
    <t>hnyandaoji.com</t>
  </si>
  <si>
    <t>newcitystage.com</t>
  </si>
  <si>
    <t>bassin-arcachon.com</t>
  </si>
  <si>
    <t>china-lss.com</t>
  </si>
  <si>
    <t>rajshrigroup.in</t>
  </si>
  <si>
    <t>fote.org.uk</t>
  </si>
  <si>
    <t>jdzdycy.com</t>
  </si>
  <si>
    <t>morbidofest.com</t>
  </si>
  <si>
    <t>e-history.kz</t>
  </si>
  <si>
    <t>forumer.be</t>
  </si>
  <si>
    <t>baybiz.biz</t>
  </si>
  <si>
    <t>dykg.com.cn</t>
  </si>
  <si>
    <t>themerewards.com</t>
  </si>
  <si>
    <t>dapurkubur.net</t>
  </si>
  <si>
    <t>openkosu.com</t>
  </si>
  <si>
    <t>visit-fortwilliam.co.uk</t>
  </si>
  <si>
    <t>bookandride.com</t>
  </si>
  <si>
    <t>goodenessgracious.com</t>
  </si>
  <si>
    <t>hondaaccordforum.com</t>
  </si>
  <si>
    <t>klangbild.de</t>
  </si>
  <si>
    <t>lacosturera.es</t>
  </si>
  <si>
    <t>stworld.jp</t>
  </si>
  <si>
    <t>hulphond.nl</t>
  </si>
  <si>
    <t>aerosportsinternational.com</t>
  </si>
  <si>
    <t>juzhengdong.com</t>
  </si>
  <si>
    <t>lbilinens.com</t>
  </si>
  <si>
    <t>liapalembang.com</t>
  </si>
  <si>
    <t>fjcjg.com.cn</t>
  </si>
  <si>
    <t>liveglobal.it</t>
  </si>
  <si>
    <t>paynews.net</t>
  </si>
  <si>
    <t>fruitgarden.ro</t>
  </si>
  <si>
    <t>frokomm.ch</t>
  </si>
  <si>
    <t>casavantmercier.com</t>
  </si>
  <si>
    <t>kyohritsu.com</t>
  </si>
  <si>
    <t>parkercouture.com</t>
  </si>
  <si>
    <t>proroadtennis.com</t>
  </si>
  <si>
    <t>museonazionaledelcinema.it</t>
  </si>
  <si>
    <t>raadvankerken.nl</t>
  </si>
  <si>
    <t>kingmart.ru</t>
  </si>
  <si>
    <t>myphamflem.com</t>
  </si>
  <si>
    <t>nasiopacurra.com</t>
  </si>
  <si>
    <t>fastbot.de</t>
  </si>
  <si>
    <t>mistralmultiservices.fr</t>
  </si>
  <si>
    <t>sportspots.in</t>
  </si>
  <si>
    <t>digis.ru</t>
  </si>
  <si>
    <t>socialgeek.co</t>
  </si>
  <si>
    <t>cctvdiscount.com</t>
  </si>
  <si>
    <t>jxo2m.com</t>
  </si>
  <si>
    <t>tribunavalladolid.com</t>
  </si>
  <si>
    <t>hk.tn</t>
  </si>
  <si>
    <t>olshaustralia.org.au</t>
  </si>
  <si>
    <t>hitotsuburecords.com</t>
  </si>
  <si>
    <t>lcstyling.com</t>
  </si>
  <si>
    <t>meanconsulting.com</t>
  </si>
  <si>
    <t>ap-verlag.de</t>
  </si>
  <si>
    <t>globetrottels.de</t>
  </si>
  <si>
    <t>femeia.ro</t>
  </si>
  <si>
    <t>matadachuva.com.br</t>
  </si>
  <si>
    <t>abbevillearts.com</t>
  </si>
  <si>
    <t>avocatura.com</t>
  </si>
  <si>
    <t>cirujanoescoces.com</t>
  </si>
  <si>
    <t>inforumedu.com</t>
  </si>
  <si>
    <t>kil.de</t>
  </si>
  <si>
    <t>ds166.ru</t>
  </si>
  <si>
    <t>zaharacor.com</t>
  </si>
  <si>
    <t>hiramatsu.co.jp</t>
  </si>
  <si>
    <t>jumpstartyourlovelife.net</t>
  </si>
  <si>
    <t>commons-fordhamenglish.org</t>
  </si>
  <si>
    <t>massy-durable.org</t>
  </si>
  <si>
    <t>listaeditais.com.br</t>
  </si>
  <si>
    <t>lafferma.ch</t>
  </si>
  <si>
    <t>myacesbaby.com</t>
  </si>
  <si>
    <t>urbanjunkies.com</t>
  </si>
  <si>
    <t>yugico.com</t>
  </si>
  <si>
    <t>snn.eu</t>
  </si>
  <si>
    <t>jedwinmedia.ca</t>
  </si>
  <si>
    <t>brittonblues.com</t>
  </si>
  <si>
    <t>consumercreditcorner.com</t>
  </si>
  <si>
    <t>dt72.com</t>
  </si>
  <si>
    <t>oldtimerstau.com</t>
  </si>
  <si>
    <t>qapponline.com</t>
  </si>
  <si>
    <t>spawndmg.com</t>
  </si>
  <si>
    <t>epfindia.gov.in</t>
  </si>
  <si>
    <t>crldesigns.net</t>
  </si>
  <si>
    <t>katsuodashi.okinawa</t>
  </si>
  <si>
    <t>nagr.org</t>
  </si>
  <si>
    <t>konkurent.ru</t>
  </si>
  <si>
    <t>oficery.ru</t>
  </si>
  <si>
    <t>ncdv.org.uk</t>
  </si>
  <si>
    <t>517lfs.com</t>
  </si>
  <si>
    <t>intendlabs.com</t>
  </si>
  <si>
    <t>totalfootballsolutions.com</t>
  </si>
  <si>
    <t>ottawawebsite.info</t>
  </si>
  <si>
    <t>genericviagrabuy.life</t>
  </si>
  <si>
    <t>tegilbor.net</t>
  </si>
  <si>
    <t>genericviagrabuy.online</t>
  </si>
  <si>
    <t>cilibya.org</t>
  </si>
  <si>
    <t>onedio.ru</t>
  </si>
  <si>
    <t>genericviagrabuy.world</t>
  </si>
  <si>
    <t>entertainerasia.com</t>
  </si>
  <si>
    <t>hermesconsult.de</t>
  </si>
  <si>
    <t>emma.museum</t>
  </si>
  <si>
    <t>p60.nl</t>
  </si>
  <si>
    <t>genericviagrabuy.store</t>
  </si>
  <si>
    <t>eugeniocorreadiaz.com.co</t>
  </si>
  <si>
    <t>fs-hkd-sc.com</t>
  </si>
  <si>
    <t>lyricexpert.com</t>
  </si>
  <si>
    <t>orgroots.com</t>
  </si>
  <si>
    <t>joern-militzer.de</t>
  </si>
  <si>
    <t>hotelyork.in</t>
  </si>
  <si>
    <t>mihashi-kogei.net</t>
  </si>
  <si>
    <t>tonytony.net</t>
  </si>
  <si>
    <t>000webhost.com.ng</t>
  </si>
  <si>
    <t>tandartspraktijksmeetsdraayer.nl</t>
  </si>
  <si>
    <t>valumme.nl</t>
  </si>
  <si>
    <t>afritice.com</t>
  </si>
  <si>
    <t>allgardenmarket.com</t>
  </si>
  <si>
    <t>gekaser.com</t>
  </si>
  <si>
    <t>nutrinur.es</t>
  </si>
  <si>
    <t>ufficio-a3.it</t>
  </si>
  <si>
    <t>ostdesigns.net</t>
  </si>
  <si>
    <t>stivell.net</t>
  </si>
  <si>
    <t>startaxicentrale.nl</t>
  </si>
  <si>
    <t>smesuite.sg</t>
  </si>
  <si>
    <t>fancydresscostumeideas.org.uk</t>
  </si>
  <si>
    <t>pastillasimpotencia24es.xyz</t>
  </si>
  <si>
    <t>absolutemortgage.ca</t>
  </si>
  <si>
    <t>mziashiman.com</t>
  </si>
  <si>
    <t>restaurantedmanuel.com</t>
  </si>
  <si>
    <t>yourfooddestination.com</t>
  </si>
  <si>
    <t>basteco.es</t>
  </si>
  <si>
    <t>jctv.co.jp</t>
  </si>
  <si>
    <t>pureskin.nu</t>
  </si>
  <si>
    <t>beirutdc.org</t>
  </si>
  <si>
    <t>orangetreecottage.com.au</t>
  </si>
  <si>
    <t>cycleheart.com</t>
  </si>
  <si>
    <t>liveandcontents.com</t>
  </si>
  <si>
    <t>purchase7cialis7.com</t>
  </si>
  <si>
    <t>tenzori.com</t>
  </si>
  <si>
    <t>waterwipes.com</t>
  </si>
  <si>
    <t>andrewinternational.in</t>
  </si>
  <si>
    <t>saminads.ir</t>
  </si>
  <si>
    <t>qmhao.net</t>
  </si>
  <si>
    <t>aubourg.org</t>
  </si>
  <si>
    <t>sachtaichinh.org</t>
  </si>
  <si>
    <t>astroscope.ru</t>
  </si>
  <si>
    <t>biomedis-spb.ru</t>
  </si>
  <si>
    <t>moroshka-wed.ru</t>
  </si>
  <si>
    <t>scaryface.se</t>
  </si>
  <si>
    <t>atelierducoach.com</t>
  </si>
  <si>
    <t>azonstorethemes.com</t>
  </si>
  <si>
    <t>glyptoteket.com</t>
  </si>
  <si>
    <t>offerraadgivningen-fyn.dk</t>
  </si>
  <si>
    <t>kinomassa.net</t>
  </si>
  <si>
    <t>ordermade.net</t>
  </si>
  <si>
    <t>tairyo.net</t>
  </si>
  <si>
    <t>thearchitects.space</t>
  </si>
  <si>
    <t>xn--e1aaazffrbdfbgri.xn--p1ai</t>
  </si>
  <si>
    <t>Ð¼Ð¾ÑÐ½ÐµÑ„Ñ‚ÐµÑ€ÐµÑÑƒÑ€Ñ.Ñ€Ñ„</t>
  </si>
  <si>
    <t>serenapieri.com</t>
  </si>
  <si>
    <t>mahimaprints.com</t>
  </si>
  <si>
    <t>microspot.com</t>
  </si>
  <si>
    <t>pulsarlove.com</t>
  </si>
  <si>
    <t>toggu.com</t>
  </si>
  <si>
    <t>nwlab.net</t>
  </si>
  <si>
    <t>pontiac.com.ua</t>
  </si>
  <si>
    <t>bashaw.co</t>
  </si>
  <si>
    <t>creative-team.net</t>
  </si>
  <si>
    <t>setpoints.org</t>
  </si>
  <si>
    <t>76344.com</t>
  </si>
  <si>
    <t>salonmicroentreprises.com</t>
  </si>
  <si>
    <t>mobitel.si</t>
  </si>
  <si>
    <t>butwhynot.org</t>
  </si>
  <si>
    <t>ricoh-cameras.co.uk</t>
  </si>
  <si>
    <t>aktau-business.com</t>
  </si>
  <si>
    <t>cmcltd.com</t>
  </si>
  <si>
    <t>flatrentodessa.com</t>
  </si>
  <si>
    <t>museoevolucionhumana.com</t>
  </si>
  <si>
    <t>neurosoup.com</t>
  </si>
  <si>
    <t>borderlands.de</t>
  </si>
  <si>
    <t>aerogolf.us</t>
  </si>
  <si>
    <t>eloboostbros.com</t>
  </si>
  <si>
    <t>freemmorpgguides.com</t>
  </si>
  <si>
    <t>olive-jp.com</t>
  </si>
  <si>
    <t>minecraft-server.eu</t>
  </si>
  <si>
    <t>jobout.info</t>
  </si>
  <si>
    <t>ozdorovimsa.ru</t>
  </si>
  <si>
    <t>colorex.se</t>
  </si>
  <si>
    <t>advandec.com</t>
  </si>
  <si>
    <t>trocmaison.com</t>
  </si>
  <si>
    <t>dokumentyzastrzezone.pl</t>
  </si>
  <si>
    <t>drzk.cn</t>
  </si>
  <si>
    <t>schmuckgalerie-pesch.de</t>
  </si>
  <si>
    <t>bouticmobile.fr</t>
  </si>
  <si>
    <t>dcproject.pl</t>
  </si>
  <si>
    <t>spahorizon.ca</t>
  </si>
  <si>
    <t>rx-cheapsildenafilbuy.com</t>
  </si>
  <si>
    <t>tomarried.com</t>
  </si>
  <si>
    <t>cssteinberg.de</t>
  </si>
  <si>
    <t>joinup.ua</t>
  </si>
  <si>
    <t>growthaccelerator.com</t>
  </si>
  <si>
    <t>moneyrake.com</t>
  </si>
  <si>
    <t>expertcen.ru</t>
  </si>
  <si>
    <t>vegchel.ru</t>
  </si>
  <si>
    <t>itdb.cn</t>
  </si>
  <si>
    <t>buygenericviagra7now.com</t>
  </si>
  <si>
    <t>dsr-conferences.com</t>
  </si>
  <si>
    <t>elderoptionsoftexas.com</t>
  </si>
  <si>
    <t>enniskillengolfclub.com</t>
  </si>
  <si>
    <t>incomease.com</t>
  </si>
  <si>
    <t>roi-jewel.jp</t>
  </si>
  <si>
    <t>spoordeelwinkel.nl</t>
  </si>
  <si>
    <t>activewatch.ro</t>
  </si>
  <si>
    <t>idolmag.co.uk</t>
  </si>
  <si>
    <t>mizes-dynamo.gr</t>
  </si>
  <si>
    <t>boy-toy.net</t>
  </si>
  <si>
    <t>autosoft.ru</t>
  </si>
  <si>
    <t>amatteroffax.com</t>
  </si>
  <si>
    <t>cialispills99.com</t>
  </si>
  <si>
    <t>intoleranciadiario.com</t>
  </si>
  <si>
    <t>mudanyacambalkon.com</t>
  </si>
  <si>
    <t>einfomax.co.kr</t>
  </si>
  <si>
    <t>hadonghyundai.net</t>
  </si>
  <si>
    <t>proefdiervrij.nl</t>
  </si>
  <si>
    <t>doc-auto.ru</t>
  </si>
  <si>
    <t>video-event.ru</t>
  </si>
  <si>
    <t>xn--80aqhcxcni3fi.xn--p1ai</t>
  </si>
  <si>
    <t>Ð»Ð°Ñ€Ð¸ÑÐ»ÑŒÑ‚ÑƒÑ€.Ñ€Ñ„</t>
  </si>
  <si>
    <t>iccservicios.cl</t>
  </si>
  <si>
    <t>neofloor.cl</t>
  </si>
  <si>
    <t>dbs123.com</t>
  </si>
  <si>
    <t>wideangled-zire.com</t>
  </si>
  <si>
    <t>vandenplas.de</t>
  </si>
  <si>
    <t>sanjeevaniorganics.in</t>
  </si>
  <si>
    <t>conifersociety.org</t>
  </si>
  <si>
    <t>ust.edu.sd</t>
  </si>
  <si>
    <t>baoms.org.uk</t>
  </si>
  <si>
    <t>saguenaylacsaintjean.ca</t>
  </si>
  <si>
    <t>artrotterdam.com</t>
  </si>
  <si>
    <t>gazooracing.com</t>
  </si>
  <si>
    <t>longevity-inc.com</t>
  </si>
  <si>
    <t>musclehack.com</t>
  </si>
  <si>
    <t>yogadirect.com</t>
  </si>
  <si>
    <t>barc.de</t>
  </si>
  <si>
    <t>skwigly.co.uk</t>
  </si>
  <si>
    <t>casino-inferno.com</t>
  </si>
  <si>
    <t>moxandfodder.com</t>
  </si>
  <si>
    <t>drutex.pl</t>
  </si>
  <si>
    <t>spservices.co.uk</t>
  </si>
  <si>
    <t>cheznous.com</t>
  </si>
  <si>
    <t>pestleanalysis.com</t>
  </si>
  <si>
    <t>polishdesignonly.com</t>
  </si>
  <si>
    <t>midpac.edu</t>
  </si>
  <si>
    <t>goodfoto.co.pl</t>
  </si>
  <si>
    <t>naerekcjetabletki.pl</t>
  </si>
  <si>
    <t>est-otdyh.ru</t>
  </si>
  <si>
    <t>iibit.edu.au</t>
  </si>
  <si>
    <t>asiankung-fu.com</t>
  </si>
  <si>
    <t>calelec.com</t>
  </si>
  <si>
    <t>soonerclassichits.com</t>
  </si>
  <si>
    <t>duen-orkester.dk</t>
  </si>
  <si>
    <t>cinemateca.pt</t>
  </si>
  <si>
    <t>lendycowesweek.co.uk</t>
  </si>
  <si>
    <t>merexmarkets.biz</t>
  </si>
  <si>
    <t>sinojnjp.cn</t>
  </si>
  <si>
    <t>chicagoflower.com</t>
  </si>
  <si>
    <t>palmcoastobserver.com</t>
  </si>
  <si>
    <t>photoaves.com</t>
  </si>
  <si>
    <t>rateadentist.com</t>
  </si>
  <si>
    <t>crispaolaedanibarella.com.br</t>
  </si>
  <si>
    <t>dalefranks.com</t>
  </si>
  <si>
    <t>elltravelphilippines.com</t>
  </si>
  <si>
    <t>eurovisionary.com</t>
  </si>
  <si>
    <t>homewarrantyreviews.com</t>
  </si>
  <si>
    <t>hostingcouponwheel.com</t>
  </si>
  <si>
    <t>lvyess.com</t>
  </si>
  <si>
    <t>torridimarmo.it</t>
  </si>
  <si>
    <t>frascatitheater.nl</t>
  </si>
  <si>
    <t>stopglyphosate.org</t>
  </si>
  <si>
    <t>cdr.gov.pl</t>
  </si>
  <si>
    <t>nnit.ru</t>
  </si>
  <si>
    <t>boomercafe.com</t>
  </si>
  <si>
    <t>scoretrinidad.com</t>
  </si>
  <si>
    <t>springleaffinancial.com</t>
  </si>
  <si>
    <t>wolfgnards.com</t>
  </si>
  <si>
    <t>iceberg.ru</t>
  </si>
  <si>
    <t>oborona.ru</t>
  </si>
  <si>
    <t>stonemad.com.au</t>
  </si>
  <si>
    <t>bvs-psi.org.br</t>
  </si>
  <si>
    <t>npd.ca</t>
  </si>
  <si>
    <t>padiproseurope.com</t>
  </si>
  <si>
    <t>systemake.com</t>
  </si>
  <si>
    <t>zzmync.com</t>
  </si>
  <si>
    <t>syscan.org</t>
  </si>
  <si>
    <t>simplyeliquid.co.uk</t>
  </si>
  <si>
    <t>a2a.org.uk</t>
  </si>
  <si>
    <t>cocolocopartyband.com</t>
  </si>
  <si>
    <t>kierlandcommons.com</t>
  </si>
  <si>
    <t>pearleurope.com</t>
  </si>
  <si>
    <t>sweetbella.co</t>
  </si>
  <si>
    <t>lincolnfinancial.com</t>
  </si>
  <si>
    <t>muncienovelty.com</t>
  </si>
  <si>
    <t>word-vorlagen.xyz</t>
  </si>
  <si>
    <t>icsm.gov.au</t>
  </si>
  <si>
    <t>electtomreynolds.com</t>
  </si>
  <si>
    <t>kali-gmbh.com</t>
  </si>
  <si>
    <t>marlito.com</t>
  </si>
  <si>
    <t>immaterieelerfgoed.nl</t>
  </si>
  <si>
    <t>arcticcentre.org</t>
  </si>
  <si>
    <t>opiski.org</t>
  </si>
  <si>
    <t>pcss.pl</t>
  </si>
  <si>
    <t>mpwrestaurants.co.uk</t>
  </si>
  <si>
    <t>stantoncarpet.com</t>
  </si>
  <si>
    <t>cbo.nl</t>
  </si>
  <si>
    <t>kotlet.tv</t>
  </si>
  <si>
    <t>awesomebackgrounds.com</t>
  </si>
  <si>
    <t>kastenmarine.com</t>
  </si>
  <si>
    <t>service-vorwerk.ru</t>
  </si>
  <si>
    <t>mineraltown.com</t>
  </si>
  <si>
    <t>producciones-kmil.com</t>
  </si>
  <si>
    <t>pacmun.org.mx</t>
  </si>
  <si>
    <t>hanamidori.net</t>
  </si>
  <si>
    <t>historypress.net</t>
  </si>
  <si>
    <t>sirotinka.ru</t>
  </si>
  <si>
    <t>sofida.ru</t>
  </si>
  <si>
    <t>ukrfun.com.ua</t>
  </si>
  <si>
    <t>accuratemovers.ca</t>
  </si>
  <si>
    <t>my24hourincome.com</t>
  </si>
  <si>
    <t>orange-anime.com</t>
  </si>
  <si>
    <t>appaltipubblici.it</t>
  </si>
  <si>
    <t>til.no</t>
  </si>
  <si>
    <t>certifiedcoach.org</t>
  </si>
  <si>
    <t>imagehall.org</t>
  </si>
  <si>
    <t>immigrations.com.sg</t>
  </si>
  <si>
    <t>tanasha.com.ua</t>
  </si>
  <si>
    <t>chavez.org.ve</t>
  </si>
  <si>
    <t>slot-machine-online.biz</t>
  </si>
  <si>
    <t>miarevista.es</t>
  </si>
  <si>
    <t>spool.co.jp</t>
  </si>
  <si>
    <t>kikonet.org</t>
  </si>
  <si>
    <t>perniaspopupshop.com</t>
  </si>
  <si>
    <t>haagshistorischmuseum.nl</t>
  </si>
  <si>
    <t>crisisovernight.org</t>
  </si>
  <si>
    <t>bonfurs.ru</t>
  </si>
  <si>
    <t>tarsava.bg</t>
  </si>
  <si>
    <t>getahosting.com</t>
  </si>
  <si>
    <t>biblhertz.it</t>
  </si>
  <si>
    <t>xn--123-idd8cagjq.xn--p1ai</t>
  </si>
  <si>
    <t>Ð¾Ð¿Ñ‚Ð¾Ñ€Ð³123.Ñ€Ñ„</t>
  </si>
  <si>
    <t>dalehollowlakeviews.com</t>
  </si>
  <si>
    <t>gcfjapan.com</t>
  </si>
  <si>
    <t>lamiriassalon.com</t>
  </si>
  <si>
    <t>solarfilms.com</t>
  </si>
  <si>
    <t>cgco.co.jp</t>
  </si>
  <si>
    <t>maharashtrabasketball.com</t>
  </si>
  <si>
    <t>modo.com</t>
  </si>
  <si>
    <t>motosistema.com</t>
  </si>
  <si>
    <t>justnet.or.jp</t>
  </si>
  <si>
    <t>gearsonline.net</t>
  </si>
  <si>
    <t>onlinebible.net</t>
  </si>
  <si>
    <t>mdais.org</t>
  </si>
  <si>
    <t>qw-service.ru</t>
  </si>
  <si>
    <t>brainfireadvice.com</t>
  </si>
  <si>
    <t>gottaloseweight.com</t>
  </si>
  <si>
    <t>histyley.com</t>
  </si>
  <si>
    <t>kampagroup.com</t>
  </si>
  <si>
    <t>minikpatilertr.com</t>
  </si>
  <si>
    <t>beautyredefined.org</t>
  </si>
  <si>
    <t>sildenafilforsale.top</t>
  </si>
  <si>
    <t>duanhanoi.xyz</t>
  </si>
  <si>
    <t>12gang.com</t>
  </si>
  <si>
    <t>daveblackonline.com</t>
  </si>
  <si>
    <t>gd-hhzd110.com</t>
  </si>
  <si>
    <t>gmanet.com</t>
  </si>
  <si>
    <t>gurmobilyasamsun.com</t>
  </si>
  <si>
    <t>parkbridge.com</t>
  </si>
  <si>
    <t>coach-factory.eu</t>
  </si>
  <si>
    <t>koware.net</t>
  </si>
  <si>
    <t>forumvostok.ru</t>
  </si>
  <si>
    <t>amusementmasters.com</t>
  </si>
  <si>
    <t>cheapnfljerseysbizwholesale.com</t>
  </si>
  <si>
    <t>sharoncreech.com</t>
  </si>
  <si>
    <t>siouxchief.com</t>
  </si>
  <si>
    <t>hartfordnewsreporter.com</t>
  </si>
  <si>
    <t>ktox1340.com</t>
  </si>
  <si>
    <t>sightseekerstudio.com</t>
  </si>
  <si>
    <t>toon-books.com</t>
  </si>
  <si>
    <t>szybkie-odchudzanie24.eu</t>
  </si>
  <si>
    <t>falconholidays.ie</t>
  </si>
  <si>
    <t>skinnybitch.net</t>
  </si>
  <si>
    <t>rijnijssel.nl</t>
  </si>
  <si>
    <t>christian-louboutin-outlet.us</t>
  </si>
  <si>
    <t>zjsafety.gov.cn</t>
  </si>
  <si>
    <t>celebrities-staffing.com</t>
  </si>
  <si>
    <t>cialisfeedback.com</t>
  </si>
  <si>
    <t>hotmoviesale.com</t>
  </si>
  <si>
    <t>time-for-slimming.eu</t>
  </si>
  <si>
    <t>stepstone.fr</t>
  </si>
  <si>
    <t>enterisi.it</t>
  </si>
  <si>
    <t>nycla.org</t>
  </si>
  <si>
    <t>onlinepharmacy.science</t>
  </si>
  <si>
    <t>fondsprofessionell.at</t>
  </si>
  <si>
    <t>ap2021.com</t>
  </si>
  <si>
    <t>dipsimagination.com</t>
  </si>
  <si>
    <t>lyboxiang.com</t>
  </si>
  <si>
    <t>openpermaculture.com</t>
  </si>
  <si>
    <t>r15r.com</t>
  </si>
  <si>
    <t>redesignedbytwo.com</t>
  </si>
  <si>
    <t>lexhic.fr</t>
  </si>
  <si>
    <t>kubg.edu.ua</t>
  </si>
  <si>
    <t>xn-----6kcjjhvbkhkqljaoo4b.xn--p1ai</t>
  </si>
  <si>
    <t>Ð¾ÐºÐ½Ð°-Ð´Ð²ÐµÑ€Ð¸-Ð¿Ð¾Ñ‚Ð¾Ð»ÐºÐ¸.Ñ€Ñ„</t>
  </si>
  <si>
    <t>frenchbluedesigns.com</t>
  </si>
  <si>
    <t>gimcrackd.com</t>
  </si>
  <si>
    <t>pencakes.com</t>
  </si>
  <si>
    <t>perivolischools.com</t>
  </si>
  <si>
    <t>practiceqa.com</t>
  </si>
  <si>
    <t>stayonsearch.com</t>
  </si>
  <si>
    <t>bankcoop.ch</t>
  </si>
  <si>
    <t>astrospeak.com</t>
  </si>
  <si>
    <t>datacolor.eu</t>
  </si>
  <si>
    <t>cafeaua-verde-blog.info</t>
  </si>
  <si>
    <t>argosarts.org</t>
  </si>
  <si>
    <t>bootlegtheater.org</t>
  </si>
  <si>
    <t>sigtheatre.org</t>
  </si>
  <si>
    <t>pyrkon.pl</t>
  </si>
  <si>
    <t>tangent.com.cn</t>
  </si>
  <si>
    <t>8dio.com</t>
  </si>
  <si>
    <t>bennington.com</t>
  </si>
  <si>
    <t>clubcampestrepopayan.com</t>
  </si>
  <si>
    <t>couristan.com</t>
  </si>
  <si>
    <t>crunchwear.com</t>
  </si>
  <si>
    <t>hnfjz.com</t>
  </si>
  <si>
    <t>thejuryexpert.com</t>
  </si>
  <si>
    <t>reptilia.hu</t>
  </si>
  <si>
    <t>hrsport.net</t>
  </si>
  <si>
    <t>indaba-southafrica.co.za</t>
  </si>
  <si>
    <t>greatenergychallengeblog.com</t>
  </si>
  <si>
    <t>litepalmmaison.com</t>
  </si>
  <si>
    <t>lppbooks.com</t>
  </si>
  <si>
    <t>palmmaisonmen.com</t>
  </si>
  <si>
    <t>pof-usa.com</t>
  </si>
  <si>
    <t>cserepakciok.hu</t>
  </si>
  <si>
    <t>32888999ee.cn</t>
  </si>
  <si>
    <t>atypyk.com</t>
  </si>
  <si>
    <t>glenora.com</t>
  </si>
  <si>
    <t>krauterphoto.com</t>
  </si>
  <si>
    <t>scotthawley.com</t>
  </si>
  <si>
    <t>mauroluizzamprogno.info</t>
  </si>
  <si>
    <t>seminoleclerk.org</t>
  </si>
  <si>
    <t>konrev.se</t>
  </si>
  <si>
    <t>athensfoods.com</t>
  </si>
  <si>
    <t>biddershq.com</t>
  </si>
  <si>
    <t>capsifuel.com</t>
  </si>
  <si>
    <t>danmennella.com</t>
  </si>
  <si>
    <t>fzl138.com</t>
  </si>
  <si>
    <t>huangqinnvzhuang.com</t>
  </si>
  <si>
    <t>mediaspydr.com</t>
  </si>
  <si>
    <t>newseo.ir</t>
  </si>
  <si>
    <t>bisd.net</t>
  </si>
  <si>
    <t>russiancity.ru</t>
  </si>
  <si>
    <t>lawsociety.org.sg</t>
  </si>
  <si>
    <t>cfpsa.ca</t>
  </si>
  <si>
    <t>mch.cl</t>
  </si>
  <si>
    <t>jtzyzg.org.cn</t>
  </si>
  <si>
    <t>520-97.com</t>
  </si>
  <si>
    <t>cqchaji.com</t>
  </si>
  <si>
    <t>faliminder.com</t>
  </si>
  <si>
    <t>firstpremier.com</t>
  </si>
  <si>
    <t>speakingofchina.com</t>
  </si>
  <si>
    <t>absoluteelsewhere.net</t>
  </si>
  <si>
    <t>ksvdebrekeld.nl</t>
  </si>
  <si>
    <t>osterfestspiele-salzburg.at</t>
  </si>
  <si>
    <t>brasserielefebvre.be</t>
  </si>
  <si>
    <t>zgxwzx.com.cn</t>
  </si>
  <si>
    <t>rideanything.com</t>
  </si>
  <si>
    <t>speedcamcctv.com</t>
  </si>
  <si>
    <t>7la-n.net</t>
  </si>
  <si>
    <t>writingbees.net</t>
  </si>
  <si>
    <t>springtw.cn</t>
  </si>
  <si>
    <t>cuandopasa.com</t>
  </si>
  <si>
    <t>fiestras.com</t>
  </si>
  <si>
    <t>jiaoyudaohang.com</t>
  </si>
  <si>
    <t>tubeislam.com</t>
  </si>
  <si>
    <t>twincitieslawyers.com</t>
  </si>
  <si>
    <t>advokati-havirov.cz</t>
  </si>
  <si>
    <t>happybirthdayto.eu</t>
  </si>
  <si>
    <t>mmcmatsu.jp</t>
  </si>
  <si>
    <t>lighthouseangels.net</t>
  </si>
  <si>
    <t>yeezy-350.net</t>
  </si>
  <si>
    <t>dtptemple.org</t>
  </si>
  <si>
    <t>gsmonline.pl</t>
  </si>
  <si>
    <t>genstab.ru</t>
  </si>
  <si>
    <t>companiesmadesimple.com</t>
  </si>
  <si>
    <t>loscabos-airport.com</t>
  </si>
  <si>
    <t>orschelnfarmhome.com</t>
  </si>
  <si>
    <t>provapereviews.com</t>
  </si>
  <si>
    <t>mir9.co.kr</t>
  </si>
  <si>
    <t>wwoof.nz</t>
  </si>
  <si>
    <t>okun.su</t>
  </si>
  <si>
    <t>hair-loss-growth-treatment-products.top</t>
  </si>
  <si>
    <t>londonreal.tv</t>
  </si>
  <si>
    <t>coalles.com</t>
  </si>
  <si>
    <t>mextube.com</t>
  </si>
  <si>
    <t>prestyl.com</t>
  </si>
  <si>
    <t>tbea-service.com</t>
  </si>
  <si>
    <t>timnobleandsuewebster.com</t>
  </si>
  <si>
    <t>vitaltecperu.com</t>
  </si>
  <si>
    <t>volumepillsabc.com</t>
  </si>
  <si>
    <t>onlineessaywriter.net</t>
  </si>
  <si>
    <t>dnsw.org</t>
  </si>
  <si>
    <t>100500bmw.ru</t>
  </si>
  <si>
    <t>meshurkavurmaci.com.tr</t>
  </si>
  <si>
    <t>glamorgananglers.co.uk</t>
  </si>
  <si>
    <t>refrigeratedtransportequipment.com.au</t>
  </si>
  <si>
    <t>hbzbjt.cn</t>
  </si>
  <si>
    <t>cyh-model.com</t>
  </si>
  <si>
    <t>hjwdm.com</t>
  </si>
  <si>
    <t>tahitiguide.com</t>
  </si>
  <si>
    <t>endthebacklog.org</t>
  </si>
  <si>
    <t>kfm.co.ug</t>
  </si>
  <si>
    <t>estancialajolla.com</t>
  </si>
  <si>
    <t>medicine-ukraine.com</t>
  </si>
  <si>
    <t>mingjian.com</t>
  </si>
  <si>
    <t>somachocolate.com</t>
  </si>
  <si>
    <t>talbottcampus.com</t>
  </si>
  <si>
    <t>wpigroup.com</t>
  </si>
  <si>
    <t>crazystory.me</t>
  </si>
  <si>
    <t>cleo.net.uk</t>
  </si>
  <si>
    <t>storiesfromthechangehouse.co.za</t>
  </si>
  <si>
    <t>bargainoutfitters.com</t>
  </si>
  <si>
    <t>fortyninetysix.com</t>
  </si>
  <si>
    <t>ledhelilai.com</t>
  </si>
  <si>
    <t>lovespellspro.com</t>
  </si>
  <si>
    <t>michaelbrecker.com</t>
  </si>
  <si>
    <t>rinesyllantas.com</t>
  </si>
  <si>
    <t>tnlang.com</t>
  </si>
  <si>
    <t>usapoliticsnow.com</t>
  </si>
  <si>
    <t>adokalkulator.hu</t>
  </si>
  <si>
    <t>nativenews.org</t>
  </si>
  <si>
    <t>ergoarena.pl</t>
  </si>
  <si>
    <t>cpa21.com.cn</t>
  </si>
  <si>
    <t>casamanuelarestaurante.com</t>
  </si>
  <si>
    <t>casselsbrock.com</t>
  </si>
  <si>
    <t>gpd.com</t>
  </si>
  <si>
    <t>homedrugtest.com</t>
  </si>
  <si>
    <t>tarodivino.com</t>
  </si>
  <si>
    <t>thepaperexperts.com</t>
  </si>
  <si>
    <t>viva-escort.com</t>
  </si>
  <si>
    <t>windsorhillsrent.com</t>
  </si>
  <si>
    <t>forbes.fr</t>
  </si>
  <si>
    <t>skiline.info</t>
  </si>
  <si>
    <t>playerscharities.net</t>
  </si>
  <si>
    <t>faceonline.pl</t>
  </si>
  <si>
    <t>potolokipol.ru</t>
  </si>
  <si>
    <t>britlock.com.au</t>
  </si>
  <si>
    <t>todsshoesoutlet.biz</t>
  </si>
  <si>
    <t>hotelplans2go.com</t>
  </si>
  <si>
    <t>kikoi.com</t>
  </si>
  <si>
    <t>klauskhotel.com</t>
  </si>
  <si>
    <t>livecasinoadvisor.com</t>
  </si>
  <si>
    <t>photofinishrecords.com</t>
  </si>
  <si>
    <t>szqqsz.com</t>
  </si>
  <si>
    <t>techstocks.com</t>
  </si>
  <si>
    <t>turntableneedles.com</t>
  </si>
  <si>
    <t>worldfamouscomics.com</t>
  </si>
  <si>
    <t>wzwxbtlz.com</t>
  </si>
  <si>
    <t>fewo-camp-braam.de</t>
  </si>
  <si>
    <t>teci.jp</t>
  </si>
  <si>
    <t>uan.edu.mx</t>
  </si>
  <si>
    <t>nmgst.cn</t>
  </si>
  <si>
    <t>energymeasurementproducts.com</t>
  </si>
  <si>
    <t>hoegl.com</t>
  </si>
  <si>
    <t>izu-kashibessou.com</t>
  </si>
  <si>
    <t>linkonline.com</t>
  </si>
  <si>
    <t>mesaba.com</t>
  </si>
  <si>
    <t>pc-tablet.com</t>
  </si>
  <si>
    <t>muc72.fr</t>
  </si>
  <si>
    <t>louisvuittonbags.name</t>
  </si>
  <si>
    <t>business-scotland.net</t>
  </si>
  <si>
    <t>putenbrust.net</t>
  </si>
  <si>
    <t>dcl.org</t>
  </si>
  <si>
    <t>kuhnis.ru</t>
  </si>
  <si>
    <t>ukpaydayloansfi.co.uk</t>
  </si>
  <si>
    <t>skim.us</t>
  </si>
  <si>
    <t>id68.cn</t>
  </si>
  <si>
    <t>startuphaven.co</t>
  </si>
  <si>
    <t>airbagan.com</t>
  </si>
  <si>
    <t>dgxyxy.com</t>
  </si>
  <si>
    <t>habibe.com</t>
  </si>
  <si>
    <t>sprintally.com</t>
  </si>
  <si>
    <t>up517.com</t>
  </si>
  <si>
    <t>osterspruch.eu</t>
  </si>
  <si>
    <t>ctgoodjobs.hk</t>
  </si>
  <si>
    <t>derose.net</t>
  </si>
  <si>
    <t>tcapsstudent.net</t>
  </si>
  <si>
    <t>teologen.se</t>
  </si>
  <si>
    <t>azithromycinrost.com</t>
  </si>
  <si>
    <t>dermatologyassociation.com</t>
  </si>
  <si>
    <t>design-analysis-services.com</t>
  </si>
  <si>
    <t>dzgangdai.com</t>
  </si>
  <si>
    <t>fcvvip.com</t>
  </si>
  <si>
    <t>fsjms.com</t>
  </si>
  <si>
    <t>indianfriendfinder.com</t>
  </si>
  <si>
    <t>pbop.de</t>
  </si>
  <si>
    <t>longfencecomplaints.net</t>
  </si>
  <si>
    <t>perinibuildingcompany.net</t>
  </si>
  <si>
    <t>china-cactus.org</t>
  </si>
  <si>
    <t>oknonet.pl</t>
  </si>
  <si>
    <t>bycanadianpharmacy.com</t>
  </si>
  <si>
    <t>dailyanarchist.com</t>
  </si>
  <si>
    <t>favehotels.com</t>
  </si>
  <si>
    <t>panzhongheng.com</t>
  </si>
  <si>
    <t>soblessed.com</t>
  </si>
  <si>
    <t>tvmediainsights.com</t>
  </si>
  <si>
    <t>zatsolutions.com</t>
  </si>
  <si>
    <t>koirestaurant.net</t>
  </si>
  <si>
    <t>inorge.nl</t>
  </si>
  <si>
    <t>richfieldmnchamber.org</t>
  </si>
  <si>
    <t>paisleystudios.com.au</t>
  </si>
  <si>
    <t>al-hajjfoundationaltrust.com</t>
  </si>
  <si>
    <t>bigblackfatwetpussy.com</t>
  </si>
  <si>
    <t>contactsamerica.com</t>
  </si>
  <si>
    <t>glarkware.com</t>
  </si>
  <si>
    <t>hhjjfd.com</t>
  </si>
  <si>
    <t>judyfox.com</t>
  </si>
  <si>
    <t>larrycrowne.com</t>
  </si>
  <si>
    <t>ngkadrec.com</t>
  </si>
  <si>
    <t>proshopnfljerseys.com</t>
  </si>
  <si>
    <t>sandsmodelsshop.com</t>
  </si>
  <si>
    <t>sickfiles.com</t>
  </si>
  <si>
    <t>star-child.com</t>
  </si>
  <si>
    <t>web2concepts.com</t>
  </si>
  <si>
    <t>zsonamaco.com</t>
  </si>
  <si>
    <t>cheapcarinsurancers.net</t>
  </si>
  <si>
    <t>kijkduin.net</t>
  </si>
  <si>
    <t>quillsandquaffles.net</t>
  </si>
  <si>
    <t>simplysupplements.net</t>
  </si>
  <si>
    <t>crimereduction.gov.uk</t>
  </si>
  <si>
    <t>nzdb.com.cn</t>
  </si>
  <si>
    <t>bombinomusic.com</t>
  </si>
  <si>
    <t>ddvbhb.com</t>
  </si>
  <si>
    <t>introst.com</t>
  </si>
  <si>
    <t>kindacook.com</t>
  </si>
  <si>
    <t>pappasitos.com</t>
  </si>
  <si>
    <t>prylexperten.com</t>
  </si>
  <si>
    <t>stanleyhealthcare.com</t>
  </si>
  <si>
    <t>xmbaoluo.com</t>
  </si>
  <si>
    <t>monstergames.net</t>
  </si>
  <si>
    <t>vk2zay.net</t>
  </si>
  <si>
    <t>fcdordrecht.nl</t>
  </si>
  <si>
    <t>cohfh.org</t>
  </si>
  <si>
    <t>woj-pomorskie.pl</t>
  </si>
  <si>
    <t>hstry.co</t>
  </si>
  <si>
    <t>everestmovie.com</t>
  </si>
  <si>
    <t>hikeforce.com</t>
  </si>
  <si>
    <t>raybestos.com</t>
  </si>
  <si>
    <t>searsoptical.com</t>
  </si>
  <si>
    <t>spartacusworld.com</t>
  </si>
  <si>
    <t>xinpian8.com</t>
  </si>
  <si>
    <t>nabytek-repliky.eu</t>
  </si>
  <si>
    <t>ncp.fi</t>
  </si>
  <si>
    <t>soliton.co.jp</t>
  </si>
  <si>
    <t>ayschool.net</t>
  </si>
  <si>
    <t>mainstreamweekly.net</t>
  </si>
  <si>
    <t>project.org</t>
  </si>
  <si>
    <t>vvi-klinika.ru</t>
  </si>
  <si>
    <t>naturalbodynutrition.com.au</t>
  </si>
  <si>
    <t>babycare.cn</t>
  </si>
  <si>
    <t>debrafranco.com</t>
  </si>
  <si>
    <t>gatherinspirit.com</t>
  </si>
  <si>
    <t>greubelforsey.com</t>
  </si>
  <si>
    <t>kaixinuu.com</t>
  </si>
  <si>
    <t>lindagirl.com</t>
  </si>
  <si>
    <t>stratis-search.com</t>
  </si>
  <si>
    <t>tangs.com</t>
  </si>
  <si>
    <t>theback-upplan.com</t>
  </si>
  <si>
    <t>viagracs.com</t>
  </si>
  <si>
    <t>hojaverde.com.ec</t>
  </si>
  <si>
    <t>mp3ex.net</t>
  </si>
  <si>
    <t>ranchobelagotimes.net</t>
  </si>
  <si>
    <t>softage.net</t>
  </si>
  <si>
    <t>actiac.org</t>
  </si>
  <si>
    <t>cosmosclub.org</t>
  </si>
  <si>
    <t>neea.org</t>
  </si>
  <si>
    <t>biskupin.pl</t>
  </si>
  <si>
    <t>actisens.com</t>
  </si>
  <si>
    <t>afcweb.com</t>
  </si>
  <si>
    <t>alcalorpolitico.com</t>
  </si>
  <si>
    <t>clyvanor.com</t>
  </si>
  <si>
    <t>dispatchmusic.com</t>
  </si>
  <si>
    <t>jipsolution.com</t>
  </si>
  <si>
    <t>motilo.com</t>
  </si>
  <si>
    <t>orangebackstage.com</t>
  </si>
  <si>
    <t>presidentschoicefinancial.com</t>
  </si>
  <si>
    <t>tone2.com</t>
  </si>
  <si>
    <t>tuto-fr.com</t>
  </si>
  <si>
    <t>ubaydli.com</t>
  </si>
  <si>
    <t>writemypaperinau.com</t>
  </si>
  <si>
    <t>ceps.lu</t>
  </si>
  <si>
    <t>virginiahumanities.org</t>
  </si>
  <si>
    <t>burberrys-outlet.net.co</t>
  </si>
  <si>
    <t>bizwaremagic.com</t>
  </si>
  <si>
    <t>gravure-news.com</t>
  </si>
  <si>
    <t>guildmeet.com</t>
  </si>
  <si>
    <t>huaxiang369.com</t>
  </si>
  <si>
    <t>playasdehuelva.com</t>
  </si>
  <si>
    <t>wetbetty.com</t>
  </si>
  <si>
    <t>sem-group.net</t>
  </si>
  <si>
    <t>allclassical.org</t>
  </si>
  <si>
    <t>vardenafil.party</t>
  </si>
  <si>
    <t>1800theeagle.com</t>
  </si>
  <si>
    <t>3igeneral.com</t>
  </si>
  <si>
    <t>allyouporn.com</t>
  </si>
  <si>
    <t>authoritypackersshop.com</t>
  </si>
  <si>
    <t>epolitics.com</t>
  </si>
  <si>
    <t>ingift.com</t>
  </si>
  <si>
    <t>kittylitterbox.com</t>
  </si>
  <si>
    <t>parxcasino.com</t>
  </si>
  <si>
    <t>sectorpoint.com</t>
  </si>
  <si>
    <t>wpcfloordecking.com</t>
  </si>
  <si>
    <t>nostressband.hu</t>
  </si>
  <si>
    <t>kibice.net</t>
  </si>
  <si>
    <t>offlinepower.net</t>
  </si>
  <si>
    <t>premiumlacrosse.net</t>
  </si>
  <si>
    <t>ccainstitute.org</t>
  </si>
  <si>
    <t>metin2serverler.biz.tr</t>
  </si>
  <si>
    <t>pignation.co.uk</t>
  </si>
  <si>
    <t>xmmc.edu.cn</t>
  </si>
  <si>
    <t>bluechocolates.com</t>
  </si>
  <si>
    <t>creditcardmachines1.com</t>
  </si>
  <si>
    <t>expertrooters.com</t>
  </si>
  <si>
    <t>kingsoftort.com</t>
  </si>
  <si>
    <t>lifevestinside.com</t>
  </si>
  <si>
    <t>villassrilanka.com</t>
  </si>
  <si>
    <t>zhtjwh.com</t>
  </si>
  <si>
    <t>buy-canadaviagra.net</t>
  </si>
  <si>
    <t>healthyschools.org</t>
  </si>
  <si>
    <t>cialisforsale.pro</t>
  </si>
  <si>
    <t>shareprice.co.uk</t>
  </si>
  <si>
    <t>thekooks.co.uk</t>
  </si>
  <si>
    <t>ventolin75.us</t>
  </si>
  <si>
    <t>eduplace.co</t>
  </si>
  <si>
    <t>4pickup.com</t>
  </si>
  <si>
    <t>adultsiteslike.com</t>
  </si>
  <si>
    <t>aseoex.com</t>
  </si>
  <si>
    <t>bdmag.com</t>
  </si>
  <si>
    <t>e-display.com</t>
  </si>
  <si>
    <t>effectivecommunication.com</t>
  </si>
  <si>
    <t>hyshyy.com</t>
  </si>
  <si>
    <t>josephphelps.com</t>
  </si>
  <si>
    <t>leadforensics.com</t>
  </si>
  <si>
    <t>lmnoeng.com</t>
  </si>
  <si>
    <t>localdozen.com</t>
  </si>
  <si>
    <t>naijahotzone.com</t>
  </si>
  <si>
    <t>projekakhirpelajardiploma.com</t>
  </si>
  <si>
    <t>urluv.com</t>
  </si>
  <si>
    <t>wakutama.com</t>
  </si>
  <si>
    <t>jer-cin.org.il</t>
  </si>
  <si>
    <t>benecol.net</t>
  </si>
  <si>
    <t>firstv.net</t>
  </si>
  <si>
    <t>kingranchsaddle.net</t>
  </si>
  <si>
    <t>basisinkomen.nl</t>
  </si>
  <si>
    <t>worldlisteningproject.org</t>
  </si>
  <si>
    <t>deschideofranciza.ro</t>
  </si>
  <si>
    <t>flashpoint.ru</t>
  </si>
  <si>
    <t>asianbridal.co.uk</t>
  </si>
  <si>
    <t>artblart.com</t>
  </si>
  <si>
    <t>bearlinear.com</t>
  </si>
  <si>
    <t>burnsiplaw.com</t>
  </si>
  <si>
    <t>dutchfavorite.com</t>
  </si>
  <si>
    <t>buylevitra-generic.net</t>
  </si>
  <si>
    <t>buyviagra-canada.net</t>
  </si>
  <si>
    <t>crygam.net</t>
  </si>
  <si>
    <t>autosar.org</t>
  </si>
  <si>
    <t>wylandfoundation.org</t>
  </si>
  <si>
    <t>dubaiculture.gov.ae</t>
  </si>
  <si>
    <t>ahdxymy.com</t>
  </si>
  <si>
    <t>baseballdiamondbacksshop.com</t>
  </si>
  <si>
    <t>charmsukbracelets.com</t>
  </si>
  <si>
    <t>eos-magazine.com</t>
  </si>
  <si>
    <t>faterpg.com</t>
  </si>
  <si>
    <t>muslimwriter.com</t>
  </si>
  <si>
    <t>onlinepharmaciescanada.com</t>
  </si>
  <si>
    <t>reallifecam.com</t>
  </si>
  <si>
    <t>shopkk.com</t>
  </si>
  <si>
    <t>theoworlds.com</t>
  </si>
  <si>
    <t>uniquemetal.com</t>
  </si>
  <si>
    <t>benelux.int</t>
  </si>
  <si>
    <t>thesavinggraces.net</t>
  </si>
  <si>
    <t>jurawatches.co.uk</t>
  </si>
  <si>
    <t>organicbonebroth.us</t>
  </si>
  <si>
    <t>connexcu.biz</t>
  </si>
  <si>
    <t>kale-media.co</t>
  </si>
  <si>
    <t>cafecredit.com</t>
  </si>
  <si>
    <t>celestialtimepiece.com</t>
  </si>
  <si>
    <t>chinajobs.com</t>
  </si>
  <si>
    <t>editorialservices.com</t>
  </si>
  <si>
    <t>emrbirch.com</t>
  </si>
  <si>
    <t>grantstation.com</t>
  </si>
  <si>
    <t>michaelfrancislidman.com</t>
  </si>
  <si>
    <t>muslimmedianetwork.com</t>
  </si>
  <si>
    <t>nadespensa.com</t>
  </si>
  <si>
    <t>shangrila-hotel.com</t>
  </si>
  <si>
    <t>zwwooden.com</t>
  </si>
  <si>
    <t>kamagra.fashion</t>
  </si>
  <si>
    <t>americanwritersmuseum.org</t>
  </si>
  <si>
    <t>aoassn.org</t>
  </si>
  <si>
    <t>eventghost.org</t>
  </si>
  <si>
    <t>metin2sefra.ro</t>
  </si>
  <si>
    <t>tasty-onlinecasino.co.uk</t>
  </si>
  <si>
    <t>ryanswell.ca</t>
  </si>
  <si>
    <t>tbia.cn</t>
  </si>
  <si>
    <t>afshin.com</t>
  </si>
  <si>
    <t>badlandspacks.com</t>
  </si>
  <si>
    <t>cevirimarketi.com</t>
  </si>
  <si>
    <t>edible.com</t>
  </si>
  <si>
    <t>femalehealthcare.com</t>
  </si>
  <si>
    <t>jurassicworldmovie.com</t>
  </si>
  <si>
    <t>kmvision.com</t>
  </si>
  <si>
    <t>lawrenceweather.com</t>
  </si>
  <si>
    <t>metricmind.com</t>
  </si>
  <si>
    <t>northwestbujinkan.com</t>
  </si>
  <si>
    <t>openxcplatform.com</t>
  </si>
  <si>
    <t>pass4itsure.com</t>
  </si>
  <si>
    <t>pcekspert.com</t>
  </si>
  <si>
    <t>chintaijouhou.jp</t>
  </si>
  <si>
    <t>energysymposium.jp</t>
  </si>
  <si>
    <t>justinworld.net</t>
  </si>
  <si>
    <t>gieskes.nl</t>
  </si>
  <si>
    <t>megatorrents.org</t>
  </si>
  <si>
    <t>puskesmaswangon.tk</t>
  </si>
  <si>
    <t>u-me.top</t>
  </si>
  <si>
    <t>buystrattera.club</t>
  </si>
  <si>
    <t>aerothman.com</t>
  </si>
  <si>
    <t>bushcraftusa.com</t>
  </si>
  <si>
    <t>counterbalancetruck.com</t>
  </si>
  <si>
    <t>hpguild.com</t>
  </si>
  <si>
    <t>ijn.com</t>
  </si>
  <si>
    <t>panafrican-med-journal.com</t>
  </si>
  <si>
    <t>rosstel.com</t>
  </si>
  <si>
    <t>selfdefenseproducts.com</t>
  </si>
  <si>
    <t>themonkskitchen.com</t>
  </si>
  <si>
    <t>tomjohnstonphotography.com</t>
  </si>
  <si>
    <t>itfor.co.jp</t>
  </si>
  <si>
    <t>lunachix.org</t>
  </si>
  <si>
    <t>templetonpress.org</t>
  </si>
  <si>
    <t>bonistikaweb.ru</t>
  </si>
  <si>
    <t>dingyi.net.cn</t>
  </si>
  <si>
    <t>72ec.com</t>
  </si>
  <si>
    <t>farscape.com</t>
  </si>
  <si>
    <t>miravistacabo.com</t>
  </si>
  <si>
    <t>networkawesome.com</t>
  </si>
  <si>
    <t>opaindia.com</t>
  </si>
  <si>
    <t>pabloescobar.com</t>
  </si>
  <si>
    <t>rv-14.com</t>
  </si>
  <si>
    <t>teenfuckhub.com</t>
  </si>
  <si>
    <t>wintab.com</t>
  </si>
  <si>
    <t>cluberiks.ga</t>
  </si>
  <si>
    <t>small-business-software.net</t>
  </si>
  <si>
    <t>sustenergy.org</t>
  </si>
  <si>
    <t>fms.se</t>
  </si>
  <si>
    <t>hammersmithtoday.co.uk</t>
  </si>
  <si>
    <t>baylortrophyclub.com</t>
  </si>
  <si>
    <t>elacity.com</t>
  </si>
  <si>
    <t>inksupply.com</t>
  </si>
  <si>
    <t>jabjaab.com</t>
  </si>
  <si>
    <t>javapoet.com</t>
  </si>
  <si>
    <t>seanmccambridge.com</t>
  </si>
  <si>
    <t>select2gether.com</t>
  </si>
  <si>
    <t>worldwidefishing.com</t>
  </si>
  <si>
    <t>zinsser.com</t>
  </si>
  <si>
    <t>dret.net</t>
  </si>
  <si>
    <t>free-tarot-reading.net</t>
  </si>
  <si>
    <t>xn----4mcb0ac6kcu86f.net</t>
  </si>
  <si>
    <t>ØªÙˆØ±-ØªØ±Ú©ÙŠÙ‡.net</t>
  </si>
  <si>
    <t>cialisfordailyuse.site</t>
  </si>
  <si>
    <t>liptor.us</t>
  </si>
  <si>
    <t>beauldingunited.com</t>
  </si>
  <si>
    <t>buy-viagra-onlineusa.com</t>
  </si>
  <si>
    <t>cheapmlbjerseysauthentic.com</t>
  </si>
  <si>
    <t>gpj.com</t>
  </si>
  <si>
    <t>hankwilliams.com</t>
  </si>
  <si>
    <t>mrjoneswatches.com</t>
  </si>
  <si>
    <t>nofox.com</t>
  </si>
  <si>
    <t>priyanka.com</t>
  </si>
  <si>
    <t>puccinellidigital.com</t>
  </si>
  <si>
    <t>rmarabia.com</t>
  </si>
  <si>
    <t>furosemide.fashion</t>
  </si>
  <si>
    <t>advancedmechanicalsystems.net</t>
  </si>
  <si>
    <t>60box.org</t>
  </si>
  <si>
    <t>nsh.org</t>
  </si>
  <si>
    <t>wngd.org</t>
  </si>
  <si>
    <t>webbypages.co</t>
  </si>
  <si>
    <t>canadagooseparkaclearances.com</t>
  </si>
  <si>
    <t>clarke.com</t>
  </si>
  <si>
    <t>dolphinsapparelsshop.com</t>
  </si>
  <si>
    <t>ffmiles.com</t>
  </si>
  <si>
    <t>gaufamilystudio.com</t>
  </si>
  <si>
    <t>grahamwilkinsonmusic.com</t>
  </si>
  <si>
    <t>metropicturesgallery.com</t>
  </si>
  <si>
    <t>newportboatshow.com</t>
  </si>
  <si>
    <t>webscope.com</t>
  </si>
  <si>
    <t>zkdt.com</t>
  </si>
  <si>
    <t>clindamycin.fashion</t>
  </si>
  <si>
    <t>onlineaffiliate.marketing</t>
  </si>
  <si>
    <t>accredit-id.org</t>
  </si>
  <si>
    <t>careclimatechange.org</t>
  </si>
  <si>
    <t>china-cicc.org</t>
  </si>
  <si>
    <t>exopoliticsinstitute.org</t>
  </si>
  <si>
    <t>idlewild.co.uk</t>
  </si>
  <si>
    <t>anametrix.com</t>
  </si>
  <si>
    <t>eiffel65.com</t>
  </si>
  <si>
    <t>elephanttube.com</t>
  </si>
  <si>
    <t>fncent.com</t>
  </si>
  <si>
    <t>ventolinbuy-online.com</t>
  </si>
  <si>
    <t>weareamericanauthors.com</t>
  </si>
  <si>
    <t>webcoaircraft.com</t>
  </si>
  <si>
    <t>betweenus.in</t>
  </si>
  <si>
    <t>njagyouth.org</t>
  </si>
  <si>
    <t>tadacip-7.top</t>
  </si>
  <si>
    <t>dasheroo.com</t>
  </si>
  <si>
    <t>diorhomme.com</t>
  </si>
  <si>
    <t>makingmoneywithandroid.com</t>
  </si>
  <si>
    <t>manosalaobra.com</t>
  </si>
  <si>
    <t>techflex.com</t>
  </si>
  <si>
    <t>psa.es</t>
  </si>
  <si>
    <t>cheap-generic-cialis.gdn</t>
  </si>
  <si>
    <t>primare.net</t>
  </si>
  <si>
    <t>ceimaine.org</t>
  </si>
  <si>
    <t>idsn.org</t>
  </si>
  <si>
    <t>selfhelpgroups.org</t>
  </si>
  <si>
    <t>pse.pl</t>
  </si>
  <si>
    <t>doortodoor.com</t>
  </si>
  <si>
    <t>uncontrol.com</t>
  </si>
  <si>
    <t>usrecallnews.com</t>
  </si>
  <si>
    <t>xd-design.com</t>
  </si>
  <si>
    <t>hghpill.org</t>
  </si>
  <si>
    <t>novoperedelkino.ru</t>
  </si>
  <si>
    <t>snu.edu.ua</t>
  </si>
  <si>
    <t>vipproperties.co</t>
  </si>
  <si>
    <t>aihrc.org.af</t>
  </si>
  <si>
    <t>gaogang.gov.cn</t>
  </si>
  <si>
    <t>applet-magic.com</t>
  </si>
  <si>
    <t>banqcn.com</t>
  </si>
  <si>
    <t>columbusmn.com</t>
  </si>
  <si>
    <t>examdi.com</t>
  </si>
  <si>
    <t>godflesh.com</t>
  </si>
  <si>
    <t>mooew.com</t>
  </si>
  <si>
    <t>business-journal.com</t>
  </si>
  <si>
    <t>davekahle.com</t>
  </si>
  <si>
    <t>imserba.com</t>
  </si>
  <si>
    <t>thg-paris.com</t>
  </si>
  <si>
    <t>lehuo.it</t>
  </si>
  <si>
    <t>expreso.com.mx</t>
  </si>
  <si>
    <t>outcastdigital.net</t>
  </si>
  <si>
    <t>godembassy.org</t>
  </si>
  <si>
    <t>healthynewbornnetwork.org</t>
  </si>
  <si>
    <t>gamingownage.us</t>
  </si>
  <si>
    <t>zithromax-z-pak.bid</t>
  </si>
  <si>
    <t>datamotion.com</t>
  </si>
  <si>
    <t>football20.com</t>
  </si>
  <si>
    <t>marketmesuite.com</t>
  </si>
  <si>
    <t>milliput.com</t>
  </si>
  <si>
    <t>outsourcing.com</t>
  </si>
  <si>
    <t>teambluesshop.com</t>
  </si>
  <si>
    <t>welfarestate.com</t>
  </si>
  <si>
    <t>zjsoar.com</t>
  </si>
  <si>
    <t>ist-world.org</t>
  </si>
  <si>
    <t>unitecnologica.edu.co</t>
  </si>
  <si>
    <t>cntyjt.com</t>
  </si>
  <si>
    <t>coworking.com</t>
  </si>
  <si>
    <t>ent9.com</t>
  </si>
  <si>
    <t>lasvegasescortbusiness.com</t>
  </si>
  <si>
    <t>nom.com</t>
  </si>
  <si>
    <t>pepsicobeveragefacts.com</t>
  </si>
  <si>
    <t>worldnet-long-distance.com</t>
  </si>
  <si>
    <t>atenolol-chlorthalidone.gdn</t>
  </si>
  <si>
    <t>alishlah.id</t>
  </si>
  <si>
    <t>spme.net</t>
  </si>
  <si>
    <t>merseine.nu</t>
  </si>
  <si>
    <t>embassyofafghanistan.org</t>
  </si>
  <si>
    <t>henbb.com.tw</t>
  </si>
  <si>
    <t>flagylmetronidazole.bid</t>
  </si>
  <si>
    <t>gxbx.com.cn</t>
  </si>
  <si>
    <t>aszol.com</t>
  </si>
  <si>
    <t>emcplanning.com</t>
  </si>
  <si>
    <t>fhw126.com</t>
  </si>
  <si>
    <t>networkedinsights.com</t>
  </si>
  <si>
    <t>nexedi.com</t>
  </si>
  <si>
    <t>shrib.com</t>
  </si>
  <si>
    <t>tealgroup.com</t>
  </si>
  <si>
    <t>teamsupport.com</t>
  </si>
  <si>
    <t>paulderuiter.nl</t>
  </si>
  <si>
    <t>masnet.org</t>
  </si>
  <si>
    <t>rekuperacjapoznan.net.pl</t>
  </si>
  <si>
    <t>buy-clonidine.site</t>
  </si>
  <si>
    <t>atgtire.com</t>
  </si>
  <si>
    <t>dneves.com</t>
  </si>
  <si>
    <t>khow.com</t>
  </si>
  <si>
    <t>seoroi.com</t>
  </si>
  <si>
    <t>dionfliesen.de</t>
  </si>
  <si>
    <t>wiiz.fr</t>
  </si>
  <si>
    <t>buyvantin.gdn</t>
  </si>
  <si>
    <t>afraa.org</t>
  </si>
  <si>
    <t>meteoriticalsociety.org</t>
  </si>
  <si>
    <t>benicarhct.pro</t>
  </si>
  <si>
    <t>buynorvasc.us</t>
  </si>
  <si>
    <t>buyaldactone.accountant</t>
  </si>
  <si>
    <t>ax84.com</t>
  </si>
  <si>
    <t>bryght.com</t>
  </si>
  <si>
    <t>chesskids.com</t>
  </si>
  <si>
    <t>gpticketshop.com</t>
  </si>
  <si>
    <t>imetabo.com</t>
  </si>
  <si>
    <t>mhbuyi.com</t>
  </si>
  <si>
    <t>rllmukforum.com</t>
  </si>
  <si>
    <t>sundayszaman.com</t>
  </si>
  <si>
    <t>universidadperu.com</t>
  </si>
  <si>
    <t>voip.ms</t>
  </si>
  <si>
    <t>cohre.org</t>
  </si>
  <si>
    <t>hsisg.com.tw</t>
  </si>
  <si>
    <t>aremysitesup.com</t>
  </si>
  <si>
    <t>mediatox.com</t>
  </si>
  <si>
    <t>revistarecrearte.com</t>
  </si>
  <si>
    <t>richards.com</t>
  </si>
  <si>
    <t>zhimg.com</t>
  </si>
  <si>
    <t>caverta.cricket</t>
  </si>
  <si>
    <t>efrat.org.il</t>
  </si>
  <si>
    <t>neobee.net</t>
  </si>
  <si>
    <t>quibront.pro</t>
  </si>
  <si>
    <t>doxycycline100mg.site</t>
  </si>
  <si>
    <t>amoxicillin-500mg.trade</t>
  </si>
  <si>
    <t>oceantravel.com.tw</t>
  </si>
  <si>
    <t>aisb.org.uk</t>
  </si>
  <si>
    <t>buyacticinonline.accountant</t>
  </si>
  <si>
    <t>mycroft.ai</t>
  </si>
  <si>
    <t>1kljg.com</t>
  </si>
  <si>
    <t>coolmagnetman.com</t>
  </si>
  <si>
    <t>ecovacs.com</t>
  </si>
  <si>
    <t>netzsch-thermal-analysis.com</t>
  </si>
  <si>
    <t>vivalnk.com</t>
  </si>
  <si>
    <t>buyprometriumonline.cricket</t>
  </si>
  <si>
    <t>talkpython.fm</t>
  </si>
  <si>
    <t>govhack.org</t>
  </si>
  <si>
    <t>007car.com.tw</t>
  </si>
  <si>
    <t>une.com.co</t>
  </si>
  <si>
    <t>50plus.com</t>
  </si>
  <si>
    <t>clipjunkie.com</t>
  </si>
  <si>
    <t>onehourpersecond.com</t>
  </si>
  <si>
    <t>serverscheck.com</t>
  </si>
  <si>
    <t>bugbear.fi</t>
  </si>
  <si>
    <t>empowerfrance.fr</t>
  </si>
  <si>
    <t>strattera.gdn</t>
  </si>
  <si>
    <t>statravel.co.nz</t>
  </si>
  <si>
    <t>platformio.org</t>
  </si>
  <si>
    <t>spodsceny.pl</t>
  </si>
  <si>
    <t>locksmithsanantonionearme.us</t>
  </si>
  <si>
    <t>playtr.com</t>
  </si>
  <si>
    <t>stanadyne.com</t>
  </si>
  <si>
    <t>cemfi.es</t>
  </si>
  <si>
    <t>stmc.edu.hk</t>
  </si>
  <si>
    <t>elev.co.pl</t>
  </si>
  <si>
    <t>bmw-market.ro</t>
  </si>
  <si>
    <t>buychloromycetinonline.science</t>
  </si>
  <si>
    <t>citalopram-20mg.trade</t>
  </si>
  <si>
    <t>clicktoapp.com</t>
  </si>
  <si>
    <t>game5858.com</t>
  </si>
  <si>
    <t>robertclarkcreative.com</t>
  </si>
  <si>
    <t>sabrent.com</t>
  </si>
  <si>
    <t>cialis.tech</t>
  </si>
  <si>
    <t>baxglobal.com</t>
  </si>
  <si>
    <t>cnopt.com</t>
  </si>
  <si>
    <t>planetavp.com</t>
  </si>
  <si>
    <t>activeurls.com</t>
  </si>
  <si>
    <t>cheapshark.com</t>
  </si>
  <si>
    <t>jayaliga.com</t>
  </si>
  <si>
    <t>pdfmachine.com</t>
  </si>
  <si>
    <t>proboards78.com</t>
  </si>
  <si>
    <t>geodata.gov</t>
  </si>
  <si>
    <t>brenda-enzymes.org</t>
  </si>
  <si>
    <t>buytriamterene.tech</t>
  </si>
  <si>
    <t>nokiagrowthpartners.com</t>
  </si>
  <si>
    <t>patentlysilly.com</t>
  </si>
  <si>
    <t>thejoyfactory.com</t>
  </si>
  <si>
    <t>iau2006.org</t>
  </si>
  <si>
    <t>hytrin.top</t>
  </si>
  <si>
    <t>buyamoxicillin.us</t>
  </si>
  <si>
    <t>buybactrobanonline.webcam</t>
  </si>
  <si>
    <t>pmodwrc.ch</t>
  </si>
  <si>
    <t>aescrypt.com</t>
  </si>
  <si>
    <t>xpenology.com</t>
  </si>
  <si>
    <t>robolectric.org</t>
  </si>
  <si>
    <t>amoxicillin875mg.site</t>
  </si>
  <si>
    <t>slainte.org.uk</t>
  </si>
  <si>
    <t>flash-db.com</t>
  </si>
  <si>
    <t>livandiz.com</t>
  </si>
  <si>
    <t>tf2outpost.com</t>
  </si>
  <si>
    <t>globaldairytrade.info</t>
  </si>
  <si>
    <t>dfc.ne.jp</t>
  </si>
  <si>
    <t>badblue.com</t>
  </si>
  <si>
    <t>raritaneng.com</t>
  </si>
  <si>
    <t>raven-seo-tools.com</t>
  </si>
  <si>
    <t>windowsphonehacker.com</t>
  </si>
  <si>
    <t>ictvonline.org</t>
  </si>
  <si>
    <t>wellbutrin-150-mg.bid</t>
  </si>
  <si>
    <t>mdif.org</t>
  </si>
  <si>
    <t>levisstore.com</t>
  </si>
  <si>
    <t>secondlifeherald.com</t>
  </si>
  <si>
    <t>phpeclipse.de</t>
  </si>
  <si>
    <t>buyzyloprim.science</t>
  </si>
  <si>
    <t>prednisone-5mg.us</t>
  </si>
  <si>
    <t>ohshare.com</t>
  </si>
  <si>
    <t>teenbodybuilding.com</t>
  </si>
  <si>
    <t>vpnc.org</t>
  </si>
  <si>
    <t>clinexprheumatol.org</t>
  </si>
  <si>
    <t>openforumeurope.org</t>
  </si>
  <si>
    <t>distill.pub</t>
  </si>
  <si>
    <t>osdever.net</t>
  </si>
  <si>
    <t>hashcash.org</t>
  </si>
  <si>
    <t>evanjones.ca</t>
  </si>
  <si>
    <t>6aacc.com</t>
  </si>
  <si>
    <t>cloudindustryforum.org</t>
  </si>
  <si>
    <t>awaretek.com</t>
  </si>
  <si>
    <t>4megaupload.com</t>
  </si>
  <si>
    <t>ubiquitypress.com</t>
  </si>
  <si>
    <t>copewithcytokines.de</t>
  </si>
  <si>
    <t>iola.dk</t>
  </si>
  <si>
    <t>ogt.co.uk</t>
  </si>
  <si>
    <t>actabp.pl</t>
  </si>
  <si>
    <t>selfshotpictures.com</t>
  </si>
  <si>
    <t>gydxbk.com</t>
  </si>
  <si>
    <t>wjtxe.com</t>
  </si>
  <si>
    <t>ckamh.com</t>
  </si>
  <si>
    <t>kagpk.com</t>
  </si>
  <si>
    <t>vmnhi.com</t>
  </si>
  <si>
    <t>alwwb.com</t>
  </si>
  <si>
    <t>zoxvy.com</t>
  </si>
  <si>
    <t>cmujg.com</t>
  </si>
  <si>
    <t>xwqmq.com</t>
  </si>
  <si>
    <t>jhzl120.com</t>
  </si>
  <si>
    <t>mgjtc.com</t>
  </si>
  <si>
    <t>baubp.com</t>
  </si>
  <si>
    <t>jsrg123.com</t>
  </si>
  <si>
    <t>iifae.com</t>
  </si>
  <si>
    <t>iunaf.com</t>
  </si>
  <si>
    <t>auuce.com</t>
  </si>
  <si>
    <t>wsnmy.com</t>
  </si>
  <si>
    <t>mujbp.com</t>
  </si>
  <si>
    <t>mmfurniture.com</t>
  </si>
  <si>
    <t>lnq123.com</t>
  </si>
  <si>
    <t>gzdxb163.com</t>
  </si>
  <si>
    <t>jrb123.com</t>
  </si>
  <si>
    <t>housetodecor.com</t>
  </si>
  <si>
    <t>php230.com</t>
  </si>
  <si>
    <t>wallpapers-junction.com</t>
  </si>
  <si>
    <t>wkecn.com</t>
  </si>
  <si>
    <t>weyinxiang.com</t>
  </si>
  <si>
    <t>zjklfba.com</t>
  </si>
  <si>
    <t>northfolk.co</t>
  </si>
  <si>
    <t>mg1.jp</t>
  </si>
  <si>
    <t>haituncun.com</t>
  </si>
  <si>
    <t>scxyst.com</t>
  </si>
  <si>
    <t>evstudio.info</t>
  </si>
  <si>
    <t>couponing4you.net</t>
  </si>
  <si>
    <t>maxhouseplans.com</t>
  </si>
  <si>
    <t>43626.cn</t>
  </si>
  <si>
    <t>lzdljz.cn</t>
  </si>
  <si>
    <t>coloringkids.org</t>
  </si>
  <si>
    <t>cnfelt.com</t>
  </si>
  <si>
    <t>yongdebz.com</t>
  </si>
  <si>
    <t>cttx365.com</t>
  </si>
  <si>
    <t>yslqsq.cn</t>
  </si>
  <si>
    <t>chinajiuming.com</t>
  </si>
  <si>
    <t>yxd163.com</t>
  </si>
  <si>
    <t>pazifik.de</t>
  </si>
  <si>
    <t>pcm-handy.com</t>
  </si>
  <si>
    <t>patenteonline.de</t>
  </si>
  <si>
    <t>pbem.de</t>
  </si>
  <si>
    <t>patentonline.de</t>
  </si>
  <si>
    <t>pc-schrank.de</t>
  </si>
  <si>
    <t>payservices.de</t>
  </si>
  <si>
    <t>pazifik-online.de</t>
  </si>
  <si>
    <t>pazifikonline.de</t>
  </si>
  <si>
    <t>pc-projektor.de</t>
  </si>
  <si>
    <t>pcm-handy.de</t>
  </si>
  <si>
    <t>pc-projektoren.de</t>
  </si>
  <si>
    <t>pc-schraenke.de</t>
  </si>
  <si>
    <t>pauschale.info</t>
  </si>
  <si>
    <t>pcm-handy.info</t>
  </si>
  <si>
    <t>paznaun.net</t>
  </si>
  <si>
    <t>patente-online.de</t>
  </si>
  <si>
    <t>pay-services.de</t>
  </si>
  <si>
    <t>odiou.com.cn</t>
  </si>
  <si>
    <t>phallokratie.de</t>
  </si>
  <si>
    <t>philister.de</t>
  </si>
  <si>
    <t>phallos.de</t>
  </si>
  <si>
    <t>pilgerreisen.com</t>
  </si>
  <si>
    <t>phonometrie.de</t>
  </si>
  <si>
    <t>photovoltaik-produkte.de</t>
  </si>
  <si>
    <t>php-online.de</t>
  </si>
  <si>
    <t>physik-online.de</t>
  </si>
  <si>
    <t>photovoltaikprodukte.de</t>
  </si>
  <si>
    <t>phpx.de</t>
  </si>
  <si>
    <t>photovoltaikonline.de</t>
  </si>
  <si>
    <t>phponline.de</t>
  </si>
  <si>
    <t>picasso-online.de</t>
  </si>
  <si>
    <t>pieria.de</t>
  </si>
  <si>
    <t>php-x.de</t>
  </si>
  <si>
    <t>pizza-ruf.de</t>
  </si>
  <si>
    <t>photovoltaik-online.de</t>
  </si>
  <si>
    <t>pizza-basta.de</t>
  </si>
  <si>
    <t>pizzabasta.de</t>
  </si>
  <si>
    <t>jz010.cn</t>
  </si>
  <si>
    <t>parfumtest.de</t>
  </si>
  <si>
    <t>xn--parfm-proben-glb.de</t>
  </si>
  <si>
    <t>parfÃ¼m-proben.de</t>
  </si>
  <si>
    <t>hnchp.org</t>
  </si>
  <si>
    <t>cad.com.au</t>
  </si>
  <si>
    <t>minecraft-schematics.com</t>
  </si>
  <si>
    <t>cdn-outlet.com</t>
  </si>
  <si>
    <t>vbbsetbet.s66688.com</t>
  </si>
  <si>
    <t>omglifestyle.com</t>
  </si>
  <si>
    <t>moderskeppet.se</t>
  </si>
  <si>
    <t>lafei2pingtai2.cc</t>
  </si>
  <si>
    <t>rinastore.com</t>
  </si>
  <si>
    <t>zgbsx.com</t>
  </si>
  <si>
    <t>backintime.pl</t>
  </si>
  <si>
    <t>salem.de</t>
  </si>
  <si>
    <t>051661.com</t>
  </si>
  <si>
    <t>51gaoji.com</t>
  </si>
  <si>
    <t>f150ecoboost.net</t>
  </si>
  <si>
    <t>privateclassics.com</t>
  </si>
  <si>
    <t>cat25pc.ru</t>
  </si>
  <si>
    <t>rubibook.com</t>
  </si>
  <si>
    <t>mianhuatang.la</t>
  </si>
  <si>
    <t>csi-net.it</t>
  </si>
  <si>
    <t>travelplusstyle.com</t>
  </si>
  <si>
    <t>your-sports.com</t>
  </si>
  <si>
    <t>eta.co.at</t>
  </si>
  <si>
    <t>thetoddanderinfavoritefive.com</t>
  </si>
  <si>
    <t>soche8.com</t>
  </si>
  <si>
    <t>aggrego.org</t>
  </si>
  <si>
    <t>euro-zeh.ru</t>
  </si>
  <si>
    <t>tonkinonlineparts.com</t>
  </si>
  <si>
    <t>pmv.cn</t>
  </si>
  <si>
    <t>wiselinc.com</t>
  </si>
  <si>
    <t>4391.com</t>
  </si>
  <si>
    <t>nubry.com</t>
  </si>
  <si>
    <t>designfather.com</t>
  </si>
  <si>
    <t>nouwcdn.com</t>
  </si>
  <si>
    <t>condo.ca</t>
  </si>
  <si>
    <t>hotel-roma-niestetal.de</t>
  </si>
  <si>
    <t>grandcode.xyz</t>
  </si>
  <si>
    <t>wellconnect.xyz</t>
  </si>
  <si>
    <t>askville.top</t>
  </si>
  <si>
    <t>runninginaskirt.com</t>
  </si>
  <si>
    <t>ioware.xyz</t>
  </si>
  <si>
    <t>tuifeicn.com</t>
  </si>
  <si>
    <t>nive.hu</t>
  </si>
  <si>
    <t>legrand.com.cn</t>
  </si>
  <si>
    <t>1qin.net</t>
  </si>
  <si>
    <t>thinkmakeshareblog.com</t>
  </si>
  <si>
    <t>jianianle.com</t>
  </si>
  <si>
    <t>verbraucherbildung.de</t>
  </si>
  <si>
    <t>cczc6.com</t>
  </si>
  <si>
    <t>definingelegance.com</t>
  </si>
  <si>
    <t>prohaircut.com</t>
  </si>
  <si>
    <t>right-use.com</t>
  </si>
  <si>
    <t>colorfactory.cz</t>
  </si>
  <si>
    <t>euronics.cz</t>
  </si>
  <si>
    <t>maituan.com</t>
  </si>
  <si>
    <t>petrodrillingtools.com</t>
  </si>
  <si>
    <t>almemo.ru</t>
  </si>
  <si>
    <t>zankyou.fr</t>
  </si>
  <si>
    <t>xkpaint.cn</t>
  </si>
  <si>
    <t>lipode.com</t>
  </si>
  <si>
    <t>mommainflipflops.com</t>
  </si>
  <si>
    <t>belarusgo.com</t>
  </si>
  <si>
    <t>femmefrugality.com</t>
  </si>
  <si>
    <t>dprg.de</t>
  </si>
  <si>
    <t>chaoscards.co.uk</t>
  </si>
  <si>
    <t>ipadhelp.com</t>
  </si>
  <si>
    <t>erboke.net</t>
  </si>
  <si>
    <t>gamma.be</t>
  </si>
  <si>
    <t>theirishstore.com</t>
  </si>
  <si>
    <t>lifestyleetc.co.uk</t>
  </si>
  <si>
    <t>qylnfygs.com</t>
  </si>
  <si>
    <t>zestcorporation.com</t>
  </si>
  <si>
    <t>omega-level.net</t>
  </si>
  <si>
    <t>artaic.com</t>
  </si>
  <si>
    <t>hakankarman.com</t>
  </si>
  <si>
    <t>wzshanmin.com</t>
  </si>
  <si>
    <t>lubera.com</t>
  </si>
  <si>
    <t>konsolenkost.de</t>
  </si>
  <si>
    <t>sos-barnbyar.se</t>
  </si>
  <si>
    <t>rapidmoviez.com</t>
  </si>
  <si>
    <t>navicon.jp</t>
  </si>
  <si>
    <t>pascoe.de</t>
  </si>
  <si>
    <t>racunalniske-novice.com</t>
  </si>
  <si>
    <t>50statesclassifieds.com</t>
  </si>
  <si>
    <t>ruedigerbenedikt.com</t>
  </si>
  <si>
    <t>ataktrans.com</t>
  </si>
  <si>
    <t>opnminded.com</t>
  </si>
  <si>
    <t>concorde-movie-lounge.de</t>
  </si>
  <si>
    <t>centroodontoiatricoprati.com</t>
  </si>
  <si>
    <t>room-decorating-ideas.net</t>
  </si>
  <si>
    <t>acsp.com.br</t>
  </si>
  <si>
    <t>wintergarten-berlin.de</t>
  </si>
  <si>
    <t>xitnews.com</t>
  </si>
  <si>
    <t>abedu.net</t>
  </si>
  <si>
    <t>pengruidaoju.com</t>
  </si>
  <si>
    <t>offtime.ru</t>
  </si>
  <si>
    <t>asiacentr.com.ua</t>
  </si>
  <si>
    <t>dscrmy.com</t>
  </si>
  <si>
    <t>ynjshq.com</t>
  </si>
  <si>
    <t>kyoritsu-biyo.com</t>
  </si>
  <si>
    <t>kingswaymortgages.com</t>
  </si>
  <si>
    <t>aipd.it</t>
  </si>
  <si>
    <t>weizhifeng.cn</t>
  </si>
  <si>
    <t>karusuto.com</t>
  </si>
  <si>
    <t>colegioweb.com.br</t>
  </si>
  <si>
    <t>geti.in</t>
  </si>
  <si>
    <t>dzrtwl.com</t>
  </si>
  <si>
    <t>xxcwjy.com</t>
  </si>
  <si>
    <t>bzfglxs.com</t>
  </si>
  <si>
    <t>cecenplastik.com</t>
  </si>
  <si>
    <t>gyanipandit.com</t>
  </si>
  <si>
    <t>hasdygm.com</t>
  </si>
  <si>
    <t>hualintaian.com</t>
  </si>
  <si>
    <t>braun.co.jp</t>
  </si>
  <si>
    <t>footballmagz.net</t>
  </si>
  <si>
    <t>sardinien.com</t>
  </si>
  <si>
    <t>shxwzj.com</t>
  </si>
  <si>
    <t>nhk-p.co.jp</t>
  </si>
  <si>
    <t>chinatkd.com</t>
  </si>
  <si>
    <t>medlicker.com</t>
  </si>
  <si>
    <t>surfeu.de</t>
  </si>
  <si>
    <t>baidutuiguang.cc</t>
  </si>
  <si>
    <t>aodea.cn</t>
  </si>
  <si>
    <t>bj8hao123.com</t>
  </si>
  <si>
    <t>dzxswh.com</t>
  </si>
  <si>
    <t>szwcjs.com</t>
  </si>
  <si>
    <t>yamei300.com</t>
  </si>
  <si>
    <t>steuerlinks.de</t>
  </si>
  <si>
    <t>colorfulplaces.com</t>
  </si>
  <si>
    <t>etangsp.com</t>
  </si>
  <si>
    <t>nerdtrek.com</t>
  </si>
  <si>
    <t>yinglanghs.com</t>
  </si>
  <si>
    <t>zdfilter.com</t>
  </si>
  <si>
    <t>zzjb88.com</t>
  </si>
  <si>
    <t>umzugsauktion.de</t>
  </si>
  <si>
    <t>grgvip.com</t>
  </si>
  <si>
    <t>hbfmjd.com</t>
  </si>
  <si>
    <t>warnermusic.it</t>
  </si>
  <si>
    <t>columbiamagazine.com</t>
  </si>
  <si>
    <t>78actu.fr</t>
  </si>
  <si>
    <t>ds-office.net</t>
  </si>
  <si>
    <t>4000553235.com</t>
  </si>
  <si>
    <t>nuopuke.com</t>
  </si>
  <si>
    <t>xn--rht218cchcejx33l.com</t>
  </si>
  <si>
    <t>é¦™å±±ç¡’ç ‚ç“œ.com</t>
  </si>
  <si>
    <t>eelek.com</t>
  </si>
  <si>
    <t>xlxfzb.com</t>
  </si>
  <si>
    <t>zgbizhi.com</t>
  </si>
  <si>
    <t>allschools.de</t>
  </si>
  <si>
    <t>fingrid.fi</t>
  </si>
  <si>
    <t>xttxgs.cn</t>
  </si>
  <si>
    <t>bestbeastchallenge.com</t>
  </si>
  <si>
    <t>hnlkzg.com</t>
  </si>
  <si>
    <t>ycwy.net.cn</t>
  </si>
  <si>
    <t>eofdreams.com</t>
  </si>
  <si>
    <t>mealonpu.com</t>
  </si>
  <si>
    <t>pengyandami.com</t>
  </si>
  <si>
    <t>thctalk.com</t>
  </si>
  <si>
    <t>yxgkzy.com</t>
  </si>
  <si>
    <t>storchennest.de</t>
  </si>
  <si>
    <t>modesettravaux.fr</t>
  </si>
  <si>
    <t>tangwei168.com</t>
  </si>
  <si>
    <t>timesclothes.com</t>
  </si>
  <si>
    <t>znzygs.com</t>
  </si>
  <si>
    <t>team-ulm.de</t>
  </si>
  <si>
    <t>apkde.com</t>
  </si>
  <si>
    <t>ccw028.com</t>
  </si>
  <si>
    <t>folunsitaoci.com</t>
  </si>
  <si>
    <t>kcdlsb.com</t>
  </si>
  <si>
    <t>nkbyby.com</t>
  </si>
  <si>
    <t>ozgunofis.com</t>
  </si>
  <si>
    <t>xdy2012.com</t>
  </si>
  <si>
    <t>310v.net</t>
  </si>
  <si>
    <t>doosanheavy.com</t>
  </si>
  <si>
    <t>scchuangjiaji.com</t>
  </si>
  <si>
    <t>toutallantvert.com</t>
  </si>
  <si>
    <t>peaceandlove.se</t>
  </si>
  <si>
    <t>dihualvshi.com</t>
  </si>
  <si>
    <t>mobantx.com</t>
  </si>
  <si>
    <t>aegon.es</t>
  </si>
  <si>
    <t>lrdxzs.com</t>
  </si>
  <si>
    <t>meitaitoy.com</t>
  </si>
  <si>
    <t>mingkehn.com</t>
  </si>
  <si>
    <t>nchrhb.com</t>
  </si>
  <si>
    <t>pcnsh.com</t>
  </si>
  <si>
    <t>qi-zhong.com</t>
  </si>
  <si>
    <t>ymxzh.com</t>
  </si>
  <si>
    <t>gohawaii.jp</t>
  </si>
  <si>
    <t>forum-top.ru</t>
  </si>
  <si>
    <t>xakyqc.com</t>
  </si>
  <si>
    <t>chocoladesign.com</t>
  </si>
  <si>
    <t>franchiseverband.com</t>
  </si>
  <si>
    <t>fzhly.com</t>
  </si>
  <si>
    <t>qdkdn.com</t>
  </si>
  <si>
    <t>rgasoft.com</t>
  </si>
  <si>
    <t>whchuanshang.com</t>
  </si>
  <si>
    <t>umweltlexikon-online.de</t>
  </si>
  <si>
    <t>recordbank.be</t>
  </si>
  <si>
    <t>bjh2003.com</t>
  </si>
  <si>
    <t>tianheflag.com</t>
  </si>
  <si>
    <t>wendangku.net</t>
  </si>
  <si>
    <t>loco.ru</t>
  </si>
  <si>
    <t>dkxl.com.cn</t>
  </si>
  <si>
    <t>68weixun.com</t>
  </si>
  <si>
    <t>diwangmuye.com</t>
  </si>
  <si>
    <t>gc2009.com</t>
  </si>
  <si>
    <t>thebigslicepizza.com</t>
  </si>
  <si>
    <t>andixing.com</t>
  </si>
  <si>
    <t>jcclchem.com</t>
  </si>
  <si>
    <t>shyjcs.com</t>
  </si>
  <si>
    <t>daglbj.com</t>
  </si>
  <si>
    <t>yingshengchem.com</t>
  </si>
  <si>
    <t>genertel.it</t>
  </si>
  <si>
    <t>bdassurances.ca</t>
  </si>
  <si>
    <t>midwestmodernmomma.com</t>
  </si>
  <si>
    <t>pengbeichang668.com</t>
  </si>
  <si>
    <t>udache.com</t>
  </si>
  <si>
    <t>110baojing.net</t>
  </si>
  <si>
    <t>qzxfj.net</t>
  </si>
  <si>
    <t>bjxlsx.com</t>
  </si>
  <si>
    <t>city-komfort.com</t>
  </si>
  <si>
    <t>dekaiyiqi.com</t>
  </si>
  <si>
    <t>tjzkhc.com</t>
  </si>
  <si>
    <t>aquathlon.com.pl</t>
  </si>
  <si>
    <t>guijiaozhuji.com</t>
  </si>
  <si>
    <t>k-supermarket.fi</t>
  </si>
  <si>
    <t>mpais.pt</t>
  </si>
  <si>
    <t>bsaward.ru</t>
  </si>
  <si>
    <t>craftykingsboutique.co.uk</t>
  </si>
  <si>
    <t>aliserviceitalia.com</t>
  </si>
  <si>
    <t>zjiso.org</t>
  </si>
  <si>
    <t>snackandbakery.com</t>
  </si>
  <si>
    <t>sujb.cz</t>
  </si>
  <si>
    <t>be-2er.fr</t>
  </si>
  <si>
    <t>zb120.net</t>
  </si>
  <si>
    <t>fsbo.co.nz</t>
  </si>
  <si>
    <t>moduldrev.ru</t>
  </si>
  <si>
    <t>cqsjylp.com</t>
  </si>
  <si>
    <t>gzkailiya.com</t>
  </si>
  <si>
    <t>hnyoujifei.com</t>
  </si>
  <si>
    <t>jczscd.com</t>
  </si>
  <si>
    <t>yzymusic.com</t>
  </si>
  <si>
    <t>hzthinker.net</t>
  </si>
  <si>
    <t>gajzs.com</t>
  </si>
  <si>
    <t>sdlyhw.com</t>
  </si>
  <si>
    <t>turkak.org.tr</t>
  </si>
  <si>
    <t>cqminzu.com</t>
  </si>
  <si>
    <t>kminfosystems.com</t>
  </si>
  <si>
    <t>dgyoujia.com</t>
  </si>
  <si>
    <t>mngbcn.com</t>
  </si>
  <si>
    <t>poshyk.info</t>
  </si>
  <si>
    <t>boschendal.com</t>
  </si>
  <si>
    <t>coopersofstortford.co.uk</t>
  </si>
  <si>
    <t>ylsaiyi.com</t>
  </si>
  <si>
    <t>naturtextil.de</t>
  </si>
  <si>
    <t>esterbauer.com</t>
  </si>
  <si>
    <t>paintwithpearl.com</t>
  </si>
  <si>
    <t>waredi.ir</t>
  </si>
  <si>
    <t>boerner.net</t>
  </si>
  <si>
    <t>jamara.com</t>
  </si>
  <si>
    <t>qiluguanggao.com</t>
  </si>
  <si>
    <t>leeu.ga</t>
  </si>
  <si>
    <t>dnbnor.no</t>
  </si>
  <si>
    <t>moridin.ru</t>
  </si>
  <si>
    <t>ikesaki.com.br</t>
  </si>
  <si>
    <t>sensor.com.cn</t>
  </si>
  <si>
    <t>spastv.ru</t>
  </si>
  <si>
    <t>dxcoffee.com</t>
  </si>
  <si>
    <t>hbssmc.com</t>
  </si>
  <si>
    <t>mybranderia.com</t>
  </si>
  <si>
    <t>actioninnocence.org</t>
  </si>
  <si>
    <t>flowers24hours.co.uk</t>
  </si>
  <si>
    <t>gwpe.cn</t>
  </si>
  <si>
    <t>leafweb.cn</t>
  </si>
  <si>
    <t>lsvb.nl</t>
  </si>
  <si>
    <t>kfm.co.za</t>
  </si>
  <si>
    <t>jibika.or.jp</t>
  </si>
  <si>
    <t>canlitvlive.co</t>
  </si>
  <si>
    <t>dbdhr.com</t>
  </si>
  <si>
    <t>discoverygroupbh.com</t>
  </si>
  <si>
    <t>ips21-spb.com</t>
  </si>
  <si>
    <t>puydedome.com</t>
  </si>
  <si>
    <t>wh4z.com</t>
  </si>
  <si>
    <t>cialisbuybrand.ru</t>
  </si>
  <si>
    <t>espritsnomades.com</t>
  </si>
  <si>
    <t>legalrecruiters.com</t>
  </si>
  <si>
    <t>netle.org</t>
  </si>
  <si>
    <t>comoemagrecerrapido.top</t>
  </si>
  <si>
    <t>fantazia.org.uk</t>
  </si>
  <si>
    <t>forestriverforums.com</t>
  </si>
  <si>
    <t>sqllearners.com</t>
  </si>
  <si>
    <t>cncjack.com</t>
  </si>
  <si>
    <t>wellnesshotels-resorts.de</t>
  </si>
  <si>
    <t>webfreedom.in</t>
  </si>
  <si>
    <t>heerhugowaard.nl</t>
  </si>
  <si>
    <t>blackfridayonline.us</t>
  </si>
  <si>
    <t>mikroporady.pl</t>
  </si>
  <si>
    <t>lessonslearnedinlife.com</t>
  </si>
  <si>
    <t>outmotoring.com</t>
  </si>
  <si>
    <t>paolofresu.it</t>
  </si>
  <si>
    <t>hasegawa-kogyo.co.jp</t>
  </si>
  <si>
    <t>kloto-nsk.ru</t>
  </si>
  <si>
    <t>viasatsport.se</t>
  </si>
  <si>
    <t>gnosisbuenosaires.org.ar</t>
  </si>
  <si>
    <t>emdanit.com</t>
  </si>
  <si>
    <t>jans.com</t>
  </si>
  <si>
    <t>kaspiral.com</t>
  </si>
  <si>
    <t>ursadda.in</t>
  </si>
  <si>
    <t>excel-pratique.com</t>
  </si>
  <si>
    <t>ireader.com</t>
  </si>
  <si>
    <t>beechess.com</t>
  </si>
  <si>
    <t>innovalcolombia.com</t>
  </si>
  <si>
    <t>mathsinsider.com</t>
  </si>
  <si>
    <t>cabildofuer.es</t>
  </si>
  <si>
    <t>motherland.tk</t>
  </si>
  <si>
    <t>adelgazarrapido.xyz</t>
  </si>
  <si>
    <t>netambulo.com</t>
  </si>
  <si>
    <t>haushannes.de</t>
  </si>
  <si>
    <t>kopenhagen.com.br</t>
  </si>
  <si>
    <t>einfachmacher.de</t>
  </si>
  <si>
    <t>lezoccolettedelpigneto.it</t>
  </si>
  <si>
    <t>68180436.com</t>
  </si>
  <si>
    <t>easylinux.de</t>
  </si>
  <si>
    <t>apico-fish.ru</t>
  </si>
  <si>
    <t>krispi.ru</t>
  </si>
  <si>
    <t>bybanner.com</t>
  </si>
  <si>
    <t>sport-decouverte.com</t>
  </si>
  <si>
    <t>weltsparen.de</t>
  </si>
  <si>
    <t>proactivesolutions.ro</t>
  </si>
  <si>
    <t>dachadecor.ru</t>
  </si>
  <si>
    <t>europetech.co</t>
  </si>
  <si>
    <t>klikitikloks.com</t>
  </si>
  <si>
    <t>suburbanmen.com</t>
  </si>
  <si>
    <t>usm168.com</t>
  </si>
  <si>
    <t>xakgxyedu.com</t>
  </si>
  <si>
    <t>immomaklerberlin.de</t>
  </si>
  <si>
    <t>hunting.ru</t>
  </si>
  <si>
    <t>avigasa.com</t>
  </si>
  <si>
    <t>page-coffee.com</t>
  </si>
  <si>
    <t>ariasas.it</t>
  </si>
  <si>
    <t>impresasemplice.it</t>
  </si>
  <si>
    <t>tervoorst-bovengehuchten.nl</t>
  </si>
  <si>
    <t>rd50.ru</t>
  </si>
  <si>
    <t>sjcc.jp</t>
  </si>
  <si>
    <t>mexnet.ie</t>
  </si>
  <si>
    <t>nerantzi.com</t>
  </si>
  <si>
    <t>perivoliandrou.com</t>
  </si>
  <si>
    <t>rgv2.com</t>
  </si>
  <si>
    <t>tamizachiyin-periyar.com</t>
  </si>
  <si>
    <t>theconnectedcourse.com</t>
  </si>
  <si>
    <t>theruggedathlete.com</t>
  </si>
  <si>
    <t>wesspur.com</t>
  </si>
  <si>
    <t>klinikverbund-suedwest.de</t>
  </si>
  <si>
    <t>meinlieblingssalat.de</t>
  </si>
  <si>
    <t>sunrisechemicals.co.in</t>
  </si>
  <si>
    <t>baika.ac.jp</t>
  </si>
  <si>
    <t>ruzweb.net</t>
  </si>
  <si>
    <t>haakselz.nl</t>
  </si>
  <si>
    <t>houlder.no</t>
  </si>
  <si>
    <t>zi-de-zi.ro</t>
  </si>
  <si>
    <t>ankarabarosu.org.tr</t>
  </si>
  <si>
    <t>beyondcare.vn</t>
  </si>
  <si>
    <t>yescom.com.br</t>
  </si>
  <si>
    <t>sac.com.co</t>
  </si>
  <si>
    <t>ineedmomsfood.com</t>
  </si>
  <si>
    <t>jumia.ma</t>
  </si>
  <si>
    <t>766nn.ru</t>
  </si>
  <si>
    <t>buggyecia.com.br</t>
  </si>
  <si>
    <t>airlands.com</t>
  </si>
  <si>
    <t>barcelonaconnect.com</t>
  </si>
  <si>
    <t>bjsdfz.com</t>
  </si>
  <si>
    <t>farmascr.com</t>
  </si>
  <si>
    <t>gestoriarivilla.com</t>
  </si>
  <si>
    <t>gloryfy.com</t>
  </si>
  <si>
    <t>onlinetrainingasia.com</t>
  </si>
  <si>
    <t>tourismelandes.com</t>
  </si>
  <si>
    <t>trefle.com</t>
  </si>
  <si>
    <t>cg33.fr</t>
  </si>
  <si>
    <t>pens.co.th</t>
  </si>
  <si>
    <t>matechnical.co.uk</t>
  </si>
  <si>
    <t>alarme-numero1.ch</t>
  </si>
  <si>
    <t>soke.com.cn</t>
  </si>
  <si>
    <t>agayview.com</t>
  </si>
  <si>
    <t>armaalu.com</t>
  </si>
  <si>
    <t>bsfenerji.com</t>
  </si>
  <si>
    <t>filmfoodfun.com</t>
  </si>
  <si>
    <t>librodearena.com</t>
  </si>
  <si>
    <t>southrivermedia.com</t>
  </si>
  <si>
    <t>kounatidou.eu</t>
  </si>
  <si>
    <t>aurinkomatkat.fi</t>
  </si>
  <si>
    <t>etruscasrl.it</t>
  </si>
  <si>
    <t>eiga-yokai.jp</t>
  </si>
  <si>
    <t>casemanual.net</t>
  </si>
  <si>
    <t>manna-dag.nl</t>
  </si>
  <si>
    <t>ccfdk.org</t>
  </si>
  <si>
    <t>3gaofax.com</t>
  </si>
  <si>
    <t>ewargentina.com</t>
  </si>
  <si>
    <t>it-works-body-wraps.de</t>
  </si>
  <si>
    <t>zptec.cn</t>
  </si>
  <si>
    <t>ciudadejido.com</t>
  </si>
  <si>
    <t>indagare.com</t>
  </si>
  <si>
    <t>rahasiakecantikanwanita.com</t>
  </si>
  <si>
    <t>texascampsite.com</t>
  </si>
  <si>
    <t>travelingmamas.com</t>
  </si>
  <si>
    <t>durable.de</t>
  </si>
  <si>
    <t>seldomeight.de</t>
  </si>
  <si>
    <t>moordspelopmaat.nl</t>
  </si>
  <si>
    <t>pulseofeurope.nl</t>
  </si>
  <si>
    <t>postplace.nl</t>
  </si>
  <si>
    <t>xuatkhaulaodongnhat.org</t>
  </si>
  <si>
    <t>eurowindowriverparkhn.com</t>
  </si>
  <si>
    <t>gracelite.com</t>
  </si>
  <si>
    <t>pcaccessinc.com</t>
  </si>
  <si>
    <t>waramiki.com</t>
  </si>
  <si>
    <t>mezzogiornoproduttivo.it</t>
  </si>
  <si>
    <t>bunkbeds.net</t>
  </si>
  <si>
    <t>livingwaycc.net</t>
  </si>
  <si>
    <t>biblio-online.ru</t>
  </si>
  <si>
    <t>gethired.tech</t>
  </si>
  <si>
    <t>roadtraumasupportsa.com.au</t>
  </si>
  <si>
    <t>asdeliciasdalele.com.br</t>
  </si>
  <si>
    <t>bucknermassage.com</t>
  </si>
  <si>
    <t>bxpjw.com</t>
  </si>
  <si>
    <t>mrkaim.com</t>
  </si>
  <si>
    <t>projecthopeforhomeowners.com</t>
  </si>
  <si>
    <t>zxnmkj.com</t>
  </si>
  <si>
    <t>whatsapweb.pw</t>
  </si>
  <si>
    <t>webmentoring.com.br</t>
  </si>
  <si>
    <t>blairdrummond.com</t>
  </si>
  <si>
    <t>buzzissue.com</t>
  </si>
  <si>
    <t>darkparticle.com</t>
  </si>
  <si>
    <t>giornaleditaranto.com</t>
  </si>
  <si>
    <t>campingplatz-maiburg.de</t>
  </si>
  <si>
    <t>drkuper.de</t>
  </si>
  <si>
    <t>rc-powerboot.de</t>
  </si>
  <si>
    <t>evm.ee</t>
  </si>
  <si>
    <t>kichore.gr</t>
  </si>
  <si>
    <t>telemyths.in</t>
  </si>
  <si>
    <t>monset.it</t>
  </si>
  <si>
    <t>gifucvb.or.jp</t>
  </si>
  <si>
    <t>ocieplenie-piana.ovh</t>
  </si>
  <si>
    <t>orelgrad.ru</t>
  </si>
  <si>
    <t>seao.ca</t>
  </si>
  <si>
    <t>bcnintegrated.com</t>
  </si>
  <si>
    <t>edilravagli.com</t>
  </si>
  <si>
    <t>goracecation.com</t>
  </si>
  <si>
    <t>pengusahabisnisonline.com</t>
  </si>
  <si>
    <t>poligrappa.com</t>
  </si>
  <si>
    <t>unocardio-1000.com</t>
  </si>
  <si>
    <t>berlin-music-week.de</t>
  </si>
  <si>
    <t>vto.pe</t>
  </si>
  <si>
    <t>newsmiass.ru</t>
  </si>
  <si>
    <t>vizhels.ru</t>
  </si>
  <si>
    <t>negociosenlinea.cl</t>
  </si>
  <si>
    <t>business-solutions-shop.com</t>
  </si>
  <si>
    <t>nocreditcheck9l.com</t>
  </si>
  <si>
    <t>s-book.com</t>
  </si>
  <si>
    <t>vitastrength.com</t>
  </si>
  <si>
    <t>existenzgruenderforum.de</t>
  </si>
  <si>
    <t>korinth-arbeitsrecht.de</t>
  </si>
  <si>
    <t>cuislecce.it</t>
  </si>
  <si>
    <t>gotraffic.net</t>
  </si>
  <si>
    <t>sfgoodwill.org</t>
  </si>
  <si>
    <t>admirk.ru</t>
  </si>
  <si>
    <t>the-angel.ru</t>
  </si>
  <si>
    <t>power-paving.co.uk</t>
  </si>
  <si>
    <t>shala-shala.ch</t>
  </si>
  <si>
    <t>greenmomsmeet.com</t>
  </si>
  <si>
    <t>l8pshop.com</t>
  </si>
  <si>
    <t>deichcamp.de</t>
  </si>
  <si>
    <t>bigwheels.net</t>
  </si>
  <si>
    <t>penthousebellevue.nl</t>
  </si>
  <si>
    <t>east-asiapharmchem.com</t>
  </si>
  <si>
    <t>frank4mayor.com</t>
  </si>
  <si>
    <t>onshabab.com</t>
  </si>
  <si>
    <t>urethanesolutions.com</t>
  </si>
  <si>
    <t>swing.de</t>
  </si>
  <si>
    <t>tokyo-ekimae.org</t>
  </si>
  <si>
    <t>pozdrav-stihami.ru</t>
  </si>
  <si>
    <t>gekiyasu-sake.com</t>
  </si>
  <si>
    <t>hottubsecurity.com</t>
  </si>
  <si>
    <t>kleinerkimono.com</t>
  </si>
  <si>
    <t>rrab.com</t>
  </si>
  <si>
    <t>raftingcenter.it</t>
  </si>
  <si>
    <t>parentmail.co.uk</t>
  </si>
  <si>
    <t>sarugby.co.za</t>
  </si>
  <si>
    <t>wvnet.at</t>
  </si>
  <si>
    <t>andrewwilkinson.ca</t>
  </si>
  <si>
    <t>cuongtrinh-wingchun.com</t>
  </si>
  <si>
    <t>fortheluvofshoes.com</t>
  </si>
  <si>
    <t>maiko-resort.com</t>
  </si>
  <si>
    <t>transformeurope.com</t>
  </si>
  <si>
    <t>wgl.de</t>
  </si>
  <si>
    <t>eurelien.fr</t>
  </si>
  <si>
    <t>cksmet.ru</t>
  </si>
  <si>
    <t>questtv.co.uk</t>
  </si>
  <si>
    <t>lojasinfotech.com.br</t>
  </si>
  <si>
    <t>legendparks.com</t>
  </si>
  <si>
    <t>tressindos.com</t>
  </si>
  <si>
    <t>klassentreffen-abi1983.de</t>
  </si>
  <si>
    <t>beritadaerah.co.id</t>
  </si>
  <si>
    <t>geld.nl</t>
  </si>
  <si>
    <t>skmobile.vn</t>
  </si>
  <si>
    <t>corolle.com</t>
  </si>
  <si>
    <t>needstolaugh.com</t>
  </si>
  <si>
    <t>rentalmobilpontianak082218555888.com</t>
  </si>
  <si>
    <t>ultimatewowguide.com</t>
  </si>
  <si>
    <t>thing.de</t>
  </si>
  <si>
    <t>upinst.kz</t>
  </si>
  <si>
    <t>game-prep.com</t>
  </si>
  <si>
    <t>organiccolorsystems.com</t>
  </si>
  <si>
    <t>themodernquiltguild.com</t>
  </si>
  <si>
    <t>toplista.info</t>
  </si>
  <si>
    <t>fundaciontda.org</t>
  </si>
  <si>
    <t>golddisk.ru</t>
  </si>
  <si>
    <t>azcookbook.com</t>
  </si>
  <si>
    <t>irsait.com</t>
  </si>
  <si>
    <t>femede.es</t>
  </si>
  <si>
    <t>erfocentrum.nl</t>
  </si>
  <si>
    <t>cmas2000.org</t>
  </si>
  <si>
    <t>miesiecznikegzorcysta.pl</t>
  </si>
  <si>
    <t>altenmarkt-zauchensee.at</t>
  </si>
  <si>
    <t>geekmontage.com</t>
  </si>
  <si>
    <t>wadoku.de</t>
  </si>
  <si>
    <t>ghadeer.org</t>
  </si>
  <si>
    <t>spbzoo.ru</t>
  </si>
  <si>
    <t>766t.com</t>
  </si>
  <si>
    <t>geekweek.com</t>
  </si>
  <si>
    <t>donghohongkong.com</t>
  </si>
  <si>
    <t>jkt48.com</t>
  </si>
  <si>
    <t>sanmarcanada.com</t>
  </si>
  <si>
    <t>worthcremationservice.com</t>
  </si>
  <si>
    <t>tah-thehermitage.org</t>
  </si>
  <si>
    <t>ahazucuzo.ru</t>
  </si>
  <si>
    <t>rrtaqueria.com</t>
  </si>
  <si>
    <t>toursler.com</t>
  </si>
  <si>
    <t>trulyadore.com</t>
  </si>
  <si>
    <t>bevrijdingsmuseum.nl</t>
  </si>
  <si>
    <t>beyazkarga.com</t>
  </si>
  <si>
    <t>duanthegoldview.net</t>
  </si>
  <si>
    <t>xn----7sbbh3blonm8d9a.xn--p1ai</t>
  </si>
  <si>
    <t>ÑˆÐ°Ñ€Ñ‹-Ð¼Ð¾ÑÐºÐ²Ð°.Ñ€Ñ„</t>
  </si>
  <si>
    <t>koty-syberyjskie.xyz</t>
  </si>
  <si>
    <t>fedetransbiobio.cl</t>
  </si>
  <si>
    <t>bound4life.com</t>
  </si>
  <si>
    <t>tradingbinaryoption.com</t>
  </si>
  <si>
    <t>fstyle.cz</t>
  </si>
  <si>
    <t>skycafe.my</t>
  </si>
  <si>
    <t>vola.ro</t>
  </si>
  <si>
    <t>haemophilia.org.uk</t>
  </si>
  <si>
    <t>maychebiengo.us</t>
  </si>
  <si>
    <t>buckmans.com</t>
  </si>
  <si>
    <t>cadillacfaq.com</t>
  </si>
  <si>
    <t>canadianmusician.com</t>
  </si>
  <si>
    <t>kneadtocook.com</t>
  </si>
  <si>
    <t>searchoptics.com</t>
  </si>
  <si>
    <t>sonomacity.org</t>
  </si>
  <si>
    <t>3dsbuzz.com</t>
  </si>
  <si>
    <t>af021.com</t>
  </si>
  <si>
    <t>fantasylandhotel.com</t>
  </si>
  <si>
    <t>tckpublishing.com</t>
  </si>
  <si>
    <t>arboned.nl</t>
  </si>
  <si>
    <t>domino-printing.ro</t>
  </si>
  <si>
    <t>almost-published.com</t>
  </si>
  <si>
    <t>pointblog.com</t>
  </si>
  <si>
    <t>textyourexback.com</t>
  </si>
  <si>
    <t>kosmo.cz</t>
  </si>
  <si>
    <t>cheap-jordanshoes.net</t>
  </si>
  <si>
    <t>ragednareview.org</t>
  </si>
  <si>
    <t>selectleaders.com</t>
  </si>
  <si>
    <t>tomatin.com</t>
  </si>
  <si>
    <t>imegold.com.do</t>
  </si>
  <si>
    <t>ggu.ac.in</t>
  </si>
  <si>
    <t>rbs.org.uk</t>
  </si>
  <si>
    <t>showare.ch</t>
  </si>
  <si>
    <t>welele.es</t>
  </si>
  <si>
    <t>ht.ru</t>
  </si>
  <si>
    <t>centrummalychautobusu.cz</t>
  </si>
  <si>
    <t>fal.de</t>
  </si>
  <si>
    <t>worldchesshof.org</t>
  </si>
  <si>
    <t>auguste.com.au</t>
  </si>
  <si>
    <t>evmanya.com</t>
  </si>
  <si>
    <t>mh-friends.com</t>
  </si>
  <si>
    <t>aqualia.es</t>
  </si>
  <si>
    <t>mwamjapan.info</t>
  </si>
  <si>
    <t>intelligenceverte.org</t>
  </si>
  <si>
    <t>aqvilaclub.ro</t>
  </si>
  <si>
    <t>motoforum.ru</t>
  </si>
  <si>
    <t>coldwellhomes.com</t>
  </si>
  <si>
    <t>easternreviews.com</t>
  </si>
  <si>
    <t>dynamicdesignsjewelry.com</t>
  </si>
  <si>
    <t>lemondedesarts.com</t>
  </si>
  <si>
    <t>samamart.com</t>
  </si>
  <si>
    <t>thatbookontheshelf.com</t>
  </si>
  <si>
    <t>cherwood.nl</t>
  </si>
  <si>
    <t>americanreading.com</t>
  </si>
  <si>
    <t>austineurogruppe.com</t>
  </si>
  <si>
    <t>greatchefs.com</t>
  </si>
  <si>
    <t>princeofpinot.com</t>
  </si>
  <si>
    <t>opensourcepress.de</t>
  </si>
  <si>
    <t>paydayloansinmd.ga</t>
  </si>
  <si>
    <t>mountaintimes.info</t>
  </si>
  <si>
    <t>comnews-conferences.ru</t>
  </si>
  <si>
    <t>indocor.org</t>
  </si>
  <si>
    <t>jacow.ru</t>
  </si>
  <si>
    <t>nutrimens.co.za</t>
  </si>
  <si>
    <t>artists.ca</t>
  </si>
  <si>
    <t>hmwsz.com</t>
  </si>
  <si>
    <t>kursusdobi.com</t>
  </si>
  <si>
    <t>mothermodelmanagement.com</t>
  </si>
  <si>
    <t>manxnationalheritage.im</t>
  </si>
  <si>
    <t>indexel.net</t>
  </si>
  <si>
    <t>ochki.net</t>
  </si>
  <si>
    <t>ceandc.org</t>
  </si>
  <si>
    <t>dho.edu.tr</t>
  </si>
  <si>
    <t>nitie.edu</t>
  </si>
  <si>
    <t>allani.pl</t>
  </si>
  <si>
    <t>tms.pl</t>
  </si>
  <si>
    <t>greenpedia.ro</t>
  </si>
  <si>
    <t>precure-allstars.com</t>
  </si>
  <si>
    <t>fattal.co.il</t>
  </si>
  <si>
    <t>mikis-theodorakis.net</t>
  </si>
  <si>
    <t>bisd303.org</t>
  </si>
  <si>
    <t>shot4u.pl</t>
  </si>
  <si>
    <t>stulmag.ru</t>
  </si>
  <si>
    <t>amillsandsons.co.uk</t>
  </si>
  <si>
    <t>zzldbz.gov.cn</t>
  </si>
  <si>
    <t>skorbolaindo.com</t>
  </si>
  <si>
    <t>stormhighway.com</t>
  </si>
  <si>
    <t>seidensticker.fr</t>
  </si>
  <si>
    <t>paraagrandarelpenees.ovh</t>
  </si>
  <si>
    <t>myubuntu.ru</t>
  </si>
  <si>
    <t>screencapture.ru</t>
  </si>
  <si>
    <t>clanskill.com</t>
  </si>
  <si>
    <t>medexpressrx.com</t>
  </si>
  <si>
    <t>ldlc.fr</t>
  </si>
  <si>
    <t>sm.lv</t>
  </si>
  <si>
    <t>afriquefrontieres.org</t>
  </si>
  <si>
    <t>globalwood.org</t>
  </si>
  <si>
    <t>wika.us</t>
  </si>
  <si>
    <t>queremos.com.br</t>
  </si>
  <si>
    <t>canson-infinity.com</t>
  </si>
  <si>
    <t>daiyun09.com</t>
  </si>
  <si>
    <t>moonmv.com</t>
  </si>
  <si>
    <t>novatechgroup.com</t>
  </si>
  <si>
    <t>nrhm.gov.in</t>
  </si>
  <si>
    <t>studentloanrepayment.co.uk</t>
  </si>
  <si>
    <t>weddingplanner.co.uk</t>
  </si>
  <si>
    <t>thebabysleepcompany.com.au</t>
  </si>
  <si>
    <t>hotmart.com.br</t>
  </si>
  <si>
    <t>aviapress.com</t>
  </si>
  <si>
    <t>chimeraobscura.com</t>
  </si>
  <si>
    <t>mea-it.com</t>
  </si>
  <si>
    <t>prensaerotica.com</t>
  </si>
  <si>
    <t>real3state.com</t>
  </si>
  <si>
    <t>post.lu</t>
  </si>
  <si>
    <t>hkval.org</t>
  </si>
  <si>
    <t>payrollservers.us</t>
  </si>
  <si>
    <t>portside.xyz</t>
  </si>
  <si>
    <t>bayareasportsguy.com</t>
  </si>
  <si>
    <t>mbrp.com</t>
  </si>
  <si>
    <t>fcu.es</t>
  </si>
  <si>
    <t>professional-trafik.ru</t>
  </si>
  <si>
    <t>dweesh.com</t>
  </si>
  <si>
    <t>strabismus.org</t>
  </si>
  <si>
    <t>gebaeudereinigungmuenchen.ovh</t>
  </si>
  <si>
    <t>mmssklep.pl</t>
  </si>
  <si>
    <t>formoza.ru</t>
  </si>
  <si>
    <t>pexider.at</t>
  </si>
  <si>
    <t>monumentos.cl</t>
  </si>
  <si>
    <t>cheapjerseyfromchinabiz.com</t>
  </si>
  <si>
    <t>haiwan.com</t>
  </si>
  <si>
    <t>lanciatrendvisions.com</t>
  </si>
  <si>
    <t>lneg.pt</t>
  </si>
  <si>
    <t>parentglobe.com</t>
  </si>
  <si>
    <t>hatesphere.com</t>
  </si>
  <si>
    <t>seedo.es</t>
  </si>
  <si>
    <t>broadleaf.co.jp</t>
  </si>
  <si>
    <t>hcareers.ca</t>
  </si>
  <si>
    <t>99wa.cn</t>
  </si>
  <si>
    <t>india-tourism.com</t>
  </si>
  <si>
    <t>odoohelp.com</t>
  </si>
  <si>
    <t>teledocumentales.com</t>
  </si>
  <si>
    <t>mauroluizsoareszamprogno.net</t>
  </si>
  <si>
    <t>syzran-soft.ru</t>
  </si>
  <si>
    <t>apsscresults.com</t>
  </si>
  <si>
    <t>chargespeed.com</t>
  </si>
  <si>
    <t>daoguovr.com</t>
  </si>
  <si>
    <t>genericpillss5online.com</t>
  </si>
  <si>
    <t>steampunkmagazine.com</t>
  </si>
  <si>
    <t>fise.fr</t>
  </si>
  <si>
    <t>michelin.pl</t>
  </si>
  <si>
    <t>fortification.ru</t>
  </si>
  <si>
    <t>sterligoff.ru</t>
  </si>
  <si>
    <t>nhaviet102.xyz</t>
  </si>
  <si>
    <t>bitcar.com</t>
  </si>
  <si>
    <t>cooltra.com</t>
  </si>
  <si>
    <t>criavivo.com</t>
  </si>
  <si>
    <t>evolutionaryparenting.com</t>
  </si>
  <si>
    <t>lamdepchochang.com</t>
  </si>
  <si>
    <t>saint-raphael.com</t>
  </si>
  <si>
    <t>updater.com</t>
  </si>
  <si>
    <t>iedbarcelona.es</t>
  </si>
  <si>
    <t>casette-italia.it</t>
  </si>
  <si>
    <t>plattatemple.org</t>
  </si>
  <si>
    <t>absentconsent.com</t>
  </si>
  <si>
    <t>alex-todd.com</t>
  </si>
  <si>
    <t>eaglearcade.com</t>
  </si>
  <si>
    <t>pygmyboats.com</t>
  </si>
  <si>
    <t>wildflavors.com</t>
  </si>
  <si>
    <t>esmalagha.ir</t>
  </si>
  <si>
    <t>iab.nl</t>
  </si>
  <si>
    <t>newmexicohistory.org</t>
  </si>
  <si>
    <t>imod.co.za</t>
  </si>
  <si>
    <t>20mg-tadalafilonline.com</t>
  </si>
  <si>
    <t>getdpi.com</t>
  </si>
  <si>
    <t>windowssearch-exp.com</t>
  </si>
  <si>
    <t>studentcentral.london</t>
  </si>
  <si>
    <t>osia.lt</t>
  </si>
  <si>
    <t>moro.co.uk</t>
  </si>
  <si>
    <t>black-sheep-research.com</t>
  </si>
  <si>
    <t>hahfsc.com</t>
  </si>
  <si>
    <t>longyudichan1.com</t>
  </si>
  <si>
    <t>viagrawithoutadoctor-prescriptions.com</t>
  </si>
  <si>
    <t>virco.com</t>
  </si>
  <si>
    <t>france-politique.fr</t>
  </si>
  <si>
    <t>dzierzoniow.pl</t>
  </si>
  <si>
    <t>collage-online.com</t>
  </si>
  <si>
    <t>dreamprinters.com</t>
  </si>
  <si>
    <t>dropship-clothes.com</t>
  </si>
  <si>
    <t>protidinsomoy.com</t>
  </si>
  <si>
    <t>wlccfuzhu.com</t>
  </si>
  <si>
    <t>sgc.edu</t>
  </si>
  <si>
    <t>gildeleusden.nl</t>
  </si>
  <si>
    <t>naso.org</t>
  </si>
  <si>
    <t>mostaxiprestige.ru</t>
  </si>
  <si>
    <t>bookcellarinc.com</t>
  </si>
  <si>
    <t>dgscrew.com</t>
  </si>
  <si>
    <t>fdating.com</t>
  </si>
  <si>
    <t>happywheelscrazy.com</t>
  </si>
  <si>
    <t>inkcartridges.com</t>
  </si>
  <si>
    <t>maxusclub.com</t>
  </si>
  <si>
    <t>rssarimulia.com</t>
  </si>
  <si>
    <t>st-feuillien.com</t>
  </si>
  <si>
    <t>therealstrategy.com</t>
  </si>
  <si>
    <t>hairstyleguide.net</t>
  </si>
  <si>
    <t>loadmap.net</t>
  </si>
  <si>
    <t>polishculture.org.uk</t>
  </si>
  <si>
    <t>chungcucaocaphn.xyz</t>
  </si>
  <si>
    <t>profiles.net.au</t>
  </si>
  <si>
    <t>cqxunlian.com</t>
  </si>
  <si>
    <t>dumboartsfestival.com</t>
  </si>
  <si>
    <t>hulk-games.com</t>
  </si>
  <si>
    <t>my-chaturbate.com</t>
  </si>
  <si>
    <t>petewentz.com</t>
  </si>
  <si>
    <t>sportsmansparadiseonline.com</t>
  </si>
  <si>
    <t>xomf.com</t>
  </si>
  <si>
    <t>raisoni.net</t>
  </si>
  <si>
    <t>midcontinent.org</t>
  </si>
  <si>
    <t>indh.cl</t>
  </si>
  <si>
    <t>emlaksondk.com</t>
  </si>
  <si>
    <t>manleyperformance.com</t>
  </si>
  <si>
    <t>pixelnchip.com</t>
  </si>
  <si>
    <t>bravica.mobi</t>
  </si>
  <si>
    <t>duvardekorasyon.net</t>
  </si>
  <si>
    <t>force9.net</t>
  </si>
  <si>
    <t>mfgg.net</t>
  </si>
  <si>
    <t>euro.st</t>
  </si>
  <si>
    <t>pixartprinting.co.uk</t>
  </si>
  <si>
    <t>162.by</t>
  </si>
  <si>
    <t>waei.com.cn</t>
  </si>
  <si>
    <t>cadillacarabia.com</t>
  </si>
  <si>
    <t>gamesplaza.com</t>
  </si>
  <si>
    <t>txstatebobcats.com</t>
  </si>
  <si>
    <t>82x.de</t>
  </si>
  <si>
    <t>topitop.kz</t>
  </si>
  <si>
    <t>filcowerekodzielo.pl</t>
  </si>
  <si>
    <t>ccdi.ru</t>
  </si>
  <si>
    <t>scg.co.th</t>
  </si>
  <si>
    <t>obxo.co</t>
  </si>
  <si>
    <t>azargrammar.com</t>
  </si>
  <si>
    <t>carrouseldulouvre.com</t>
  </si>
  <si>
    <t>glasheber.com</t>
  </si>
  <si>
    <t>gzjsports.com</t>
  </si>
  <si>
    <t>internationallovescout.com</t>
  </si>
  <si>
    <t>iranmohtava.com</t>
  </si>
  <si>
    <t>kanshangjie.com</t>
  </si>
  <si>
    <t>mcgarrybowen.com</t>
  </si>
  <si>
    <t>touchingtherainbow.de</t>
  </si>
  <si>
    <t>piop.gr</t>
  </si>
  <si>
    <t>amoc.org</t>
  </si>
  <si>
    <t>newbirth.org</t>
  </si>
  <si>
    <t>sungame.biz</t>
  </si>
  <si>
    <t>atlantayazilim.com</t>
  </si>
  <si>
    <t>gaygossip.com</t>
  </si>
  <si>
    <t>juggthumbs.com</t>
  </si>
  <si>
    <t>locationvillaespagne.com</t>
  </si>
  <si>
    <t>nysif.com</t>
  </si>
  <si>
    <t>pie-valgo.com</t>
  </si>
  <si>
    <t>sde.com</t>
  </si>
  <si>
    <t>acsalaska.net</t>
  </si>
  <si>
    <t>ukmicrosites.net</t>
  </si>
  <si>
    <t>mlui.org</t>
  </si>
  <si>
    <t>npoinochi.org</t>
  </si>
  <si>
    <t>rnoh.nhs.uk</t>
  </si>
  <si>
    <t>cpqd.com.br</t>
  </si>
  <si>
    <t>josofttechnologies.com</t>
  </si>
  <si>
    <t>mckinstry.com</t>
  </si>
  <si>
    <t>ozataka.com</t>
  </si>
  <si>
    <t>pevonia.com</t>
  </si>
  <si>
    <t>sscgd88.com</t>
  </si>
  <si>
    <t>velociraptorsmotoclub.com</t>
  </si>
  <si>
    <t>comtamon-an.jp</t>
  </si>
  <si>
    <t>comseto-udon.jp</t>
  </si>
  <si>
    <t>21red.net</t>
  </si>
  <si>
    <t>fairfoodnetwork.org</t>
  </si>
  <si>
    <t>ipmsusa.org</t>
  </si>
  <si>
    <t>exotic-gallery.ru</t>
  </si>
  <si>
    <t>tf2.wiki</t>
  </si>
  <si>
    <t>bechloo.com</t>
  </si>
  <si>
    <t>dadpishe.com</t>
  </si>
  <si>
    <t>jurispro.com</t>
  </si>
  <si>
    <t>napoleonseries.com</t>
  </si>
  <si>
    <t>nhathuocthienduoc.com</t>
  </si>
  <si>
    <t>opelgt.com</t>
  </si>
  <si>
    <t>sequel-us.com</t>
  </si>
  <si>
    <t>stingerelectronics.com</t>
  </si>
  <si>
    <t>yousexstories.com</t>
  </si>
  <si>
    <t>ostel.eu</t>
  </si>
  <si>
    <t>hofmann.hu</t>
  </si>
  <si>
    <t>forfas.ie</t>
  </si>
  <si>
    <t>wtps.org</t>
  </si>
  <si>
    <t>ren.pt</t>
  </si>
  <si>
    <t>localpopulationstudies.org.uk</t>
  </si>
  <si>
    <t>cheapjerseysespn.com</t>
  </si>
  <si>
    <t>edinburghtrams.com</t>
  </si>
  <si>
    <t>grandtrucksimulator.com</t>
  </si>
  <si>
    <t>intervacationclub.com</t>
  </si>
  <si>
    <t>microchipc.com</t>
  </si>
  <si>
    <t>newsvina.com</t>
  </si>
  <si>
    <t>truskavets-tours.com</t>
  </si>
  <si>
    <t>yellowpagesforkids.com</t>
  </si>
  <si>
    <t>cialisga.xyz</t>
  </si>
  <si>
    <t>6caijing.com</t>
  </si>
  <si>
    <t>electroname.com</t>
  </si>
  <si>
    <t>funwebcity.com</t>
  </si>
  <si>
    <t>glorydaysgrill.com</t>
  </si>
  <si>
    <t>hechiceradeamor.com</t>
  </si>
  <si>
    <t>jacuzzipool-spa.com</t>
  </si>
  <si>
    <t>maatfoundationtherapies.com</t>
  </si>
  <si>
    <t>paydayloansbsf.com</t>
  </si>
  <si>
    <t>smokeeasy.com</t>
  </si>
  <si>
    <t>tattoosales.com</t>
  </si>
  <si>
    <t>wigu.com</t>
  </si>
  <si>
    <t>wpredux.com</t>
  </si>
  <si>
    <t>youngworldproperty.net</t>
  </si>
  <si>
    <t>urbas.biz</t>
  </si>
  <si>
    <t>clairefontaine.com</t>
  </si>
  <si>
    <t>guideposts.com</t>
  </si>
  <si>
    <t>osaii.com</t>
  </si>
  <si>
    <t>suncoastcreditunion.com</t>
  </si>
  <si>
    <t>texasstars.com</t>
  </si>
  <si>
    <t>gulfresearchinitiative.org</t>
  </si>
  <si>
    <t>ruda-huta.pl</t>
  </si>
  <si>
    <t>4ixa.ru</t>
  </si>
  <si>
    <t>basegroup.ru</t>
  </si>
  <si>
    <t>st-3d.ru</t>
  </si>
  <si>
    <t>iflyworld.co.uk</t>
  </si>
  <si>
    <t>mzyfz-news.com.cn</t>
  </si>
  <si>
    <t>atlanticbb.com</t>
  </si>
  <si>
    <t>chengxingbiye.com</t>
  </si>
  <si>
    <t>countrythunder.com</t>
  </si>
  <si>
    <t>dentaldepartures.com</t>
  </si>
  <si>
    <t>haibeiflavor.com</t>
  </si>
  <si>
    <t>medicaldoctor.com</t>
  </si>
  <si>
    <t>myteambro.com</t>
  </si>
  <si>
    <t>soccerusafansshop.com</t>
  </si>
  <si>
    <t>vegasclick.com</t>
  </si>
  <si>
    <t>milano26.it</t>
  </si>
  <si>
    <t>contrabandmovie.net</t>
  </si>
  <si>
    <t>tianfuxiang.net</t>
  </si>
  <si>
    <t>visaogospel.net</t>
  </si>
  <si>
    <t>d49.org</t>
  </si>
  <si>
    <t>cyclamen.org</t>
  </si>
  <si>
    <t>xn--h1aebjf.xn--p1ai</t>
  </si>
  <si>
    <t>Ð»Ð¸Ð½Ð¾Ðº.Ñ€Ñ„</t>
  </si>
  <si>
    <t>cleanenergyfuture.gov.au</t>
  </si>
  <si>
    <t>kcfloorhockey.ca</t>
  </si>
  <si>
    <t>8ten12.com</t>
  </si>
  <si>
    <t>bettersrs.com</t>
  </si>
  <si>
    <t>lappusa.com</t>
  </si>
  <si>
    <t>livinglightuniverse.com</t>
  </si>
  <si>
    <t>moorygroup.com</t>
  </si>
  <si>
    <t>parentguidenews.com</t>
  </si>
  <si>
    <t>sparex.com</t>
  </si>
  <si>
    <t>yun-love.com</t>
  </si>
  <si>
    <t>buyadalat.gdn</t>
  </si>
  <si>
    <t>key.gold</t>
  </si>
  <si>
    <t>chamber.md</t>
  </si>
  <si>
    <t>stevemoody.net</t>
  </si>
  <si>
    <t>vylowgaming.net</t>
  </si>
  <si>
    <t>brr.co.nz</t>
  </si>
  <si>
    <t>hardwarezone.com.ph</t>
  </si>
  <si>
    <t>prooxy.co.pl</t>
  </si>
  <si>
    <t>ddriver.ru</t>
  </si>
  <si>
    <t>promedol.ru</t>
  </si>
  <si>
    <t>emergencydentistsusa.com</t>
  </si>
  <si>
    <t>fotisnc.com</t>
  </si>
  <si>
    <t>kevindurantkdshoes.com</t>
  </si>
  <si>
    <t>princeofwhales.com</t>
  </si>
  <si>
    <t>themovieaimless.com</t>
  </si>
  <si>
    <t>zbxqs.com</t>
  </si>
  <si>
    <t>iiemac.co.kr</t>
  </si>
  <si>
    <t>diplomatie.ma</t>
  </si>
  <si>
    <t>transitpoint.net</t>
  </si>
  <si>
    <t>gorillas.org</t>
  </si>
  <si>
    <t>suburbanstats.org</t>
  </si>
  <si>
    <t>denkulturellabyran.se</t>
  </si>
  <si>
    <t>manage.org.cn</t>
  </si>
  <si>
    <t>shamh.cn</t>
  </si>
  <si>
    <t>barbaralevy.com</t>
  </si>
  <si>
    <t>clippingcreationsindia.com</t>
  </si>
  <si>
    <t>kentuckythreedayevent.com</t>
  </si>
  <si>
    <t>templetonrye.com</t>
  </si>
  <si>
    <t>davinciclub.gr</t>
  </si>
  <si>
    <t>savethenationinc.org</t>
  </si>
  <si>
    <t>gatta.pl</t>
  </si>
  <si>
    <t>nontonbokep.asia</t>
  </si>
  <si>
    <t>ausflag.com.au</t>
  </si>
  <si>
    <t>aforaubergine.com</t>
  </si>
  <si>
    <t>arms2armor.com</t>
  </si>
  <si>
    <t>aspleco.com</t>
  </si>
  <si>
    <t>bloonder.com</t>
  </si>
  <si>
    <t>cpfpc.com</t>
  </si>
  <si>
    <t>darienlake.com</t>
  </si>
  <si>
    <t>invasionrm.com</t>
  </si>
  <si>
    <t>jinshouzhi888.com</t>
  </si>
  <si>
    <t>larsdatter.com</t>
  </si>
  <si>
    <t>medschoolonline.com</t>
  </si>
  <si>
    <t>murataamericas.com</t>
  </si>
  <si>
    <t>musicone.com</t>
  </si>
  <si>
    <t>replayapp.com</t>
  </si>
  <si>
    <t>videogamecentral.com</t>
  </si>
  <si>
    <t>perlan.is</t>
  </si>
  <si>
    <t>generic-cheap-cialis.net</t>
  </si>
  <si>
    <t>sociallist.org</t>
  </si>
  <si>
    <t>reefhq.com.au</t>
  </si>
  <si>
    <t>hamsoft.ca</t>
  </si>
  <si>
    <t>4thstlive.com</t>
  </si>
  <si>
    <t>colourfulsunday.com</t>
  </si>
  <si>
    <t>galaxyhotels.com</t>
  </si>
  <si>
    <t>hotellepillebois.com</t>
  </si>
  <si>
    <t>lakefrancesretreat.com</t>
  </si>
  <si>
    <t>optimusalive.com</t>
  </si>
  <si>
    <t>satena.com</t>
  </si>
  <si>
    <t>shiawase358.com</t>
  </si>
  <si>
    <t>visionmatters.com</t>
  </si>
  <si>
    <t>xiandmar.com</t>
  </si>
  <si>
    <t>trachtenkapelle-muedesheim.de</t>
  </si>
  <si>
    <t>sarabandebooks.org</t>
  </si>
  <si>
    <t>waterhistory.org</t>
  </si>
  <si>
    <t>autoinsurancequoteslw.us</t>
  </si>
  <si>
    <t>cephalexin-500-mg-capsules.us</t>
  </si>
  <si>
    <t>ajpcc.com.au</t>
  </si>
  <si>
    <t>4rentargentina.com</t>
  </si>
  <si>
    <t>abhiyaaninfra.com</t>
  </si>
  <si>
    <t>businesslistingnow.com</t>
  </si>
  <si>
    <t>guidessay.com</t>
  </si>
  <si>
    <t>ibdeditorial.com</t>
  </si>
  <si>
    <t>mercent.com</t>
  </si>
  <si>
    <t>outputclub.com</t>
  </si>
  <si>
    <t>physiosante.com</t>
  </si>
  <si>
    <t>birds.org.il</t>
  </si>
  <si>
    <t>souan.ne.jp</t>
  </si>
  <si>
    <t>shikisainooka.jp</t>
  </si>
  <si>
    <t>ncaied.org</t>
  </si>
  <si>
    <t>apollo.co.uk</t>
  </si>
  <si>
    <t>cityofsouthlake.com</t>
  </si>
  <si>
    <t>davida-helmets.com</t>
  </si>
  <si>
    <t>ecogo.com</t>
  </si>
  <si>
    <t>hostelcelica.com</t>
  </si>
  <si>
    <t>immersionrc.com</t>
  </si>
  <si>
    <t>webstyles-portuguese.info</t>
  </si>
  <si>
    <t>mysoftware.ru</t>
  </si>
  <si>
    <t>wheatlandtubecompany.biz</t>
  </si>
  <si>
    <t>celexa.christmas</t>
  </si>
  <si>
    <t>yxx.com.cn</t>
  </si>
  <si>
    <t>davecormier.com</t>
  </si>
  <si>
    <t>dayzcargo.com</t>
  </si>
  <si>
    <t>hearstcorp.com</t>
  </si>
  <si>
    <t>literatureproject.com</t>
  </si>
  <si>
    <t>susanreinstein.com</t>
  </si>
  <si>
    <t>usacheapviagraonline.com</t>
  </si>
  <si>
    <t>mymelange.net</t>
  </si>
  <si>
    <t>bubbles.org</t>
  </si>
  <si>
    <t>cga-ontario.org</t>
  </si>
  <si>
    <t>6dg.co.uk</t>
  </si>
  <si>
    <t>amitriptyline10mg.us</t>
  </si>
  <si>
    <t>epress.am</t>
  </si>
  <si>
    <t>fm949sd.com</t>
  </si>
  <si>
    <t>janethull.com</t>
  </si>
  <si>
    <t>n-zone.com</t>
  </si>
  <si>
    <t>penitipananakmuslim.com</t>
  </si>
  <si>
    <t>sfhs.com</t>
  </si>
  <si>
    <t>sipacontest.com</t>
  </si>
  <si>
    <t>lifeinsurancequotesoh.info</t>
  </si>
  <si>
    <t>sourcegaming.info</t>
  </si>
  <si>
    <t>sjtuceo.org</t>
  </si>
  <si>
    <t>wherecanibuyviagra.review</t>
  </si>
  <si>
    <t>notarius-kulishova.ru</t>
  </si>
  <si>
    <t>uumoda.ru</t>
  </si>
  <si>
    <t>netgear.com.cn</t>
  </si>
  <si>
    <t>iliferobot.cn</t>
  </si>
  <si>
    <t>heinekenusa.com</t>
  </si>
  <si>
    <t>oliolusso.com</t>
  </si>
  <si>
    <t>pipe-fitter-jobs.com</t>
  </si>
  <si>
    <t>wgna.com</t>
  </si>
  <si>
    <t>whistlepigwhiskey.com</t>
  </si>
  <si>
    <t>ipadinsurance.company</t>
  </si>
  <si>
    <t>buyviagraweb.info</t>
  </si>
  <si>
    <t>invescofundsgroup.info</t>
  </si>
  <si>
    <t>artcake.net</t>
  </si>
  <si>
    <t>impulse.net</t>
  </si>
  <si>
    <t>harveyawards.org</t>
  </si>
  <si>
    <t>worldevangelicals.org</t>
  </si>
  <si>
    <t>xgame.vn</t>
  </si>
  <si>
    <t>buzzblocker.biz</t>
  </si>
  <si>
    <t>bestfaceartists.com</t>
  </si>
  <si>
    <t>if-ua.com</t>
  </si>
  <si>
    <t>inspiremumbaby.com</t>
  </si>
  <si>
    <t>lefthandnetwork.com</t>
  </si>
  <si>
    <t>legacyx667.com</t>
  </si>
  <si>
    <t>leolux.com</t>
  </si>
  <si>
    <t>modmed.com</t>
  </si>
  <si>
    <t>motornet.com</t>
  </si>
  <si>
    <t>sageatlanta.com</t>
  </si>
  <si>
    <t>samanvayaindia.com</t>
  </si>
  <si>
    <t>vscpa.com</t>
  </si>
  <si>
    <t>woodburyrealestategroup.com</t>
  </si>
  <si>
    <t>bscw.de</t>
  </si>
  <si>
    <t>uajs.in</t>
  </si>
  <si>
    <t>investmentdiscipline.info</t>
  </si>
  <si>
    <t>ahsaweb.net</t>
  </si>
  <si>
    <t>chonhaxuong.net</t>
  </si>
  <si>
    <t>anti-rev.org</t>
  </si>
  <si>
    <t>doomwiki.org</t>
  </si>
  <si>
    <t>prideagenda.org</t>
  </si>
  <si>
    <t>pwca.org</t>
  </si>
  <si>
    <t>buyvardenafil.trade</t>
  </si>
  <si>
    <t>rogaine-for-women.us</t>
  </si>
  <si>
    <t>gzhtzy.cn</t>
  </si>
  <si>
    <t>lnzb.cn</t>
  </si>
  <si>
    <t>123vigorelle.com</t>
  </si>
  <si>
    <t>aniplexusa.com</t>
  </si>
  <si>
    <t>breitlingforbentley.com</t>
  </si>
  <si>
    <t>dailyjob.com</t>
  </si>
  <si>
    <t>getacceptd.com</t>
  </si>
  <si>
    <t>hebwe.com</t>
  </si>
  <si>
    <t>kisshi.com</t>
  </si>
  <si>
    <t>pendoviz.com</t>
  </si>
  <si>
    <t>wizardsauthenticproshop.com</t>
  </si>
  <si>
    <t>xablgm.com</t>
  </si>
  <si>
    <t>tablighirani.ir</t>
  </si>
  <si>
    <t>suwa-marutaka.jp</t>
  </si>
  <si>
    <t>autoinsurancezip.org</t>
  </si>
  <si>
    <t>forum365.org</t>
  </si>
  <si>
    <t>reapfoodgroup.org</t>
  </si>
  <si>
    <t>studentcalculator.org</t>
  </si>
  <si>
    <t>clindamycinhcl300mg.review</t>
  </si>
  <si>
    <t>cheapzithromax.science</t>
  </si>
  <si>
    <t>2020tech.com</t>
  </si>
  <si>
    <t>addlistsite.com</t>
  </si>
  <si>
    <t>autotropolis.com</t>
  </si>
  <si>
    <t>brandseye.com</t>
  </si>
  <si>
    <t>carinsuranceinlandempire.com</t>
  </si>
  <si>
    <t>difiores.com</t>
  </si>
  <si>
    <t>lovewh.com</t>
  </si>
  <si>
    <t>lineageos.it</t>
  </si>
  <si>
    <t>sunrouteplazafukushima.jp</t>
  </si>
  <si>
    <t>mint.net</t>
  </si>
  <si>
    <t>illinoisearlylearning.org</t>
  </si>
  <si>
    <t>wbgl.org</t>
  </si>
  <si>
    <t>yearoutgroup.org</t>
  </si>
  <si>
    <t>calhealth.biz</t>
  </si>
  <si>
    <t>corpsteam.com</t>
  </si>
  <si>
    <t>irishwriters-online.com</t>
  </si>
  <si>
    <t>kanzhongguo.com</t>
  </si>
  <si>
    <t>masotube.com</t>
  </si>
  <si>
    <t>nakedtrees.com</t>
  </si>
  <si>
    <t>nodq.com</t>
  </si>
  <si>
    <t>orlandocityshop.com</t>
  </si>
  <si>
    <t>premierprincessparties.com</t>
  </si>
  <si>
    <t>rddusa.com</t>
  </si>
  <si>
    <t>safarimediapresents.com</t>
  </si>
  <si>
    <t>samoaair.com</t>
  </si>
  <si>
    <t>turismopolonia.com</t>
  </si>
  <si>
    <t>webarcelona.com</t>
  </si>
  <si>
    <t>yinyouji.com</t>
  </si>
  <si>
    <t>zumax.com</t>
  </si>
  <si>
    <t>hirobo.co.jp</t>
  </si>
  <si>
    <t>25t.net</t>
  </si>
  <si>
    <t>only1life.nl</t>
  </si>
  <si>
    <t>nonbinary.org</t>
  </si>
  <si>
    <t>wwviews.org</t>
  </si>
  <si>
    <t>addyi.com</t>
  </si>
  <si>
    <t>aljico.com</t>
  </si>
  <si>
    <t>avtpoligraf.com</t>
  </si>
  <si>
    <t>chefschoice.com</t>
  </si>
  <si>
    <t>china-xcsy.com</t>
  </si>
  <si>
    <t>crystaljade.com</t>
  </si>
  <si>
    <t>geebo.com</t>
  </si>
  <si>
    <t>globalprivateequity.com</t>
  </si>
  <si>
    <t>outsideshore.com</t>
  </si>
  <si>
    <t>roushyatesparts.com</t>
  </si>
  <si>
    <t>topo.com</t>
  </si>
  <si>
    <t>voicenation.com</t>
  </si>
  <si>
    <t>worldwidewheeler.com</t>
  </si>
  <si>
    <t>7-pdf.de</t>
  </si>
  <si>
    <t>jptower-hall.jp</t>
  </si>
  <si>
    <t>progressleaders.org</t>
  </si>
  <si>
    <t>hireatubuk.co.uk</t>
  </si>
  <si>
    <t>mocca.ca</t>
  </si>
  <si>
    <t>astrobotic.com</t>
  </si>
  <si>
    <t>fqwimages.com</t>
  </si>
  <si>
    <t>lambsontheroad.com</t>
  </si>
  <si>
    <t>oneworlditaliano.com</t>
  </si>
  <si>
    <t>qifaling.com</t>
  </si>
  <si>
    <t>spprec.com</t>
  </si>
  <si>
    <t>srilankafreeads.info</t>
  </si>
  <si>
    <t>kaoyanvod.net</t>
  </si>
  <si>
    <t>aacta.org</t>
  </si>
  <si>
    <t>policzmysie.pl</t>
  </si>
  <si>
    <t>rekryt.ru</t>
  </si>
  <si>
    <t>dunneandraby.co.uk</t>
  </si>
  <si>
    <t>effectualstorage.co.uk</t>
  </si>
  <si>
    <t>cyberx-labs.com</t>
  </si>
  <si>
    <t>divinequest.com</t>
  </si>
  <si>
    <t>homepokertourney.com</t>
  </si>
  <si>
    <t>makestickers.com</t>
  </si>
  <si>
    <t>sdfights.com</t>
  </si>
  <si>
    <t>sizefivegames.com</t>
  </si>
  <si>
    <t>telwin.com</t>
  </si>
  <si>
    <t>raydavies.info</t>
  </si>
  <si>
    <t>rhetorica.net</t>
  </si>
  <si>
    <t>muzic.net.nz</t>
  </si>
  <si>
    <t>learnthat.org</t>
  </si>
  <si>
    <t>najwiekszerabaty.pl</t>
  </si>
  <si>
    <t>buyflagyl6.top</t>
  </si>
  <si>
    <t>andersonpaak.com</t>
  </si>
  <si>
    <t>hq-granny-tube.com</t>
  </si>
  <si>
    <t>lonsdale.com</t>
  </si>
  <si>
    <t>mismarcadores.com</t>
  </si>
  <si>
    <t>ncpqh.com</t>
  </si>
  <si>
    <t>tiffinmotorhomes.com</t>
  </si>
  <si>
    <t>virginiabeach.com</t>
  </si>
  <si>
    <t>msshveikin.info</t>
  </si>
  <si>
    <t>marketstore.online</t>
  </si>
  <si>
    <t>earthdaytx.org</t>
  </si>
  <si>
    <t>paper-republic.org</t>
  </si>
  <si>
    <t>voltarengel.review</t>
  </si>
  <si>
    <t>buy-methotrexate.site</t>
  </si>
  <si>
    <t>f1streamforum.com</t>
  </si>
  <si>
    <t>humanresourcesiq.com</t>
  </si>
  <si>
    <t>jrj315.com</t>
  </si>
  <si>
    <t>kochmembrane.com</t>
  </si>
  <si>
    <t>studiomdhr.com</t>
  </si>
  <si>
    <t>teammanchestercityshop.com</t>
  </si>
  <si>
    <t>ulsamo.com</t>
  </si>
  <si>
    <t>kuban.ec</t>
  </si>
  <si>
    <t>lumcon.edu</t>
  </si>
  <si>
    <t>newsr.in</t>
  </si>
  <si>
    <t>isnic.is</t>
  </si>
  <si>
    <t>delfsail.nl</t>
  </si>
  <si>
    <t>cucadellum.org</t>
  </si>
  <si>
    <t>iap2.org</t>
  </si>
  <si>
    <t>idahoednews.org</t>
  </si>
  <si>
    <t>auchauschool.edu.vn</t>
  </si>
  <si>
    <t>unca.edu.ar</t>
  </si>
  <si>
    <t>2017airmax.com</t>
  </si>
  <si>
    <t>applecorehotels.com</t>
  </si>
  <si>
    <t>jonbrady.com</t>
  </si>
  <si>
    <t>kozyheat.com</t>
  </si>
  <si>
    <t>louisvuittonjourneys.com</t>
  </si>
  <si>
    <t>mentormate.com</t>
  </si>
  <si>
    <t>pixcontroller.com</t>
  </si>
  <si>
    <t>punkvoter.com</t>
  </si>
  <si>
    <t>sxjpkc.com</t>
  </si>
  <si>
    <t>teamnbaknicksshop.com</t>
  </si>
  <si>
    <t>tuckandpatti.com</t>
  </si>
  <si>
    <t>weddingparadise.com</t>
  </si>
  <si>
    <t>pdo.co.om</t>
  </si>
  <si>
    <t>finasteride5mg.review</t>
  </si>
  <si>
    <t>marshalltexas.cc</t>
  </si>
  <si>
    <t>incubus.com</t>
  </si>
  <si>
    <t>mygengo.com</t>
  </si>
  <si>
    <t>poradniarodzinna.eu</t>
  </si>
  <si>
    <t>licadho-cambodia.org</t>
  </si>
  <si>
    <t>whiteheatdesign.co.uk</t>
  </si>
  <si>
    <t>bardmedical.com</t>
  </si>
  <si>
    <t>batchpcb.com</t>
  </si>
  <si>
    <t>damingsi.com</t>
  </si>
  <si>
    <t>fordfigoclub.com</t>
  </si>
  <si>
    <t>rotoexperts.com</t>
  </si>
  <si>
    <t>taittinger.fr</t>
  </si>
  <si>
    <t>anticheatinc.net</t>
  </si>
  <si>
    <t>crown.com.tw</t>
  </si>
  <si>
    <t>lab.org.uk</t>
  </si>
  <si>
    <t>ablelending.com</t>
  </si>
  <si>
    <t>capitasnowboarding.com</t>
  </si>
  <si>
    <t>cqlpcsh.com</t>
  </si>
  <si>
    <t>fiatleak.com</t>
  </si>
  <si>
    <t>forgettingsarahmarshall.com</t>
  </si>
  <si>
    <t>loazz.com</t>
  </si>
  <si>
    <t>nopantsday.com</t>
  </si>
  <si>
    <t>progressivered.com</t>
  </si>
  <si>
    <t>richardprince.com</t>
  </si>
  <si>
    <t>smbiz.com</t>
  </si>
  <si>
    <t>websiteceo.com</t>
  </si>
  <si>
    <t>pluralsight-training.net</t>
  </si>
  <si>
    <t>translationexperts.org</t>
  </si>
  <si>
    <t>zajebistegry.pl</t>
  </si>
  <si>
    <t>93htm.com</t>
  </si>
  <si>
    <t>avirex-jp.com</t>
  </si>
  <si>
    <t>kinggizzardandthelizardwizard.com</t>
  </si>
  <si>
    <t>sutree.com</t>
  </si>
  <si>
    <t>sanildefonso.org.mx</t>
  </si>
  <si>
    <t>erionmud.net</t>
  </si>
  <si>
    <t>rosenet.net</t>
  </si>
  <si>
    <t>qr4.nl</t>
  </si>
  <si>
    <t>ruralschoolspartnership.org</t>
  </si>
  <si>
    <t>madebyshape.co.uk</t>
  </si>
  <si>
    <t>olca.cl</t>
  </si>
  <si>
    <t>zxw114.com.cn</t>
  </si>
  <si>
    <t>createmybb3.com</t>
  </si>
  <si>
    <t>ninanews.com</t>
  </si>
  <si>
    <t>telesemana.com</t>
  </si>
  <si>
    <t>tescoma.com</t>
  </si>
  <si>
    <t>bandshed.net</t>
  </si>
  <si>
    <t>copperalliance.org</t>
  </si>
  <si>
    <t>gemfellowship.org</t>
  </si>
  <si>
    <t>higgins.org</t>
  </si>
  <si>
    <t>artlawjournal.com</t>
  </si>
  <si>
    <t>bestofglasses.com</t>
  </si>
  <si>
    <t>hcpdzcn.com</t>
  </si>
  <si>
    <t>jca-online.com</t>
  </si>
  <si>
    <t>tfyogurt.com</t>
  </si>
  <si>
    <t>twacomm.com</t>
  </si>
  <si>
    <t>vortexbladeless.com</t>
  </si>
  <si>
    <t>bananas.com</t>
  </si>
  <si>
    <t>iwthemes.com</t>
  </si>
  <si>
    <t>rustemsoft.com</t>
  </si>
  <si>
    <t>vandajosda.com</t>
  </si>
  <si>
    <t>zctp.com</t>
  </si>
  <si>
    <t>nhcaa.org</t>
  </si>
  <si>
    <t>bognerfireice.com</t>
  </si>
  <si>
    <t>brokennewz.com</t>
  </si>
  <si>
    <t>musicbox-online.com</t>
  </si>
  <si>
    <t>play65.com</t>
  </si>
  <si>
    <t>rocketsnail.com</t>
  </si>
  <si>
    <t>webolutions.com</t>
  </si>
  <si>
    <t>mot.gov.sg</t>
  </si>
  <si>
    <t>xs4all.be</t>
  </si>
  <si>
    <t>brahmi.bid</t>
  </si>
  <si>
    <t>beaconlive.com</t>
  </si>
  <si>
    <t>canadianpharmacybing.com</t>
  </si>
  <si>
    <t>flybridge.com</t>
  </si>
  <si>
    <t>lexxe.com</t>
  </si>
  <si>
    <t>philipstein.com</t>
  </si>
  <si>
    <t>deagostini.co.uk</t>
  </si>
  <si>
    <t>roke.co.uk</t>
  </si>
  <si>
    <t>421fk.com</t>
  </si>
  <si>
    <t>beautyanalysis.com</t>
  </si>
  <si>
    <t>benusf.com</t>
  </si>
  <si>
    <t>ecobooks.com</t>
  </si>
  <si>
    <t>epubread.com</t>
  </si>
  <si>
    <t>identityworks.com</t>
  </si>
  <si>
    <t>netvette.com</t>
  </si>
  <si>
    <t>nilslofgren.com</t>
  </si>
  <si>
    <t>cephalexin500.date</t>
  </si>
  <si>
    <t>aipm.com.au</t>
  </si>
  <si>
    <t>hbfdc.com.cn</t>
  </si>
  <si>
    <t>blueprintds.com</t>
  </si>
  <si>
    <t>crabproject.com</t>
  </si>
  <si>
    <t>destinydb.com</t>
  </si>
  <si>
    <t>nflcowboyslockroom.com</t>
  </si>
  <si>
    <t>zw600.com</t>
  </si>
  <si>
    <t>diabetesresearchclinicalpractice.com</t>
  </si>
  <si>
    <t>gevo.com</t>
  </si>
  <si>
    <t>recco.com</t>
  </si>
  <si>
    <t>tuogukuaiji.com</t>
  </si>
  <si>
    <t>tuniucdn.com</t>
  </si>
  <si>
    <t>vintagevinyl.com</t>
  </si>
  <si>
    <t>visualizationsoftware.com</t>
  </si>
  <si>
    <t>trazodoneonline.date</t>
  </si>
  <si>
    <t>fluoxetinehcl.date</t>
  </si>
  <si>
    <t>fcasd.edu</t>
  </si>
  <si>
    <t>buyvasotec.gdn</t>
  </si>
  <si>
    <t>bieru.net</t>
  </si>
  <si>
    <t>metformin-online.bid</t>
  </si>
  <si>
    <t>conax.com</t>
  </si>
  <si>
    <t>dancounsell.com</t>
  </si>
  <si>
    <t>ilosone.cricket</t>
  </si>
  <si>
    <t>oarsi.org</t>
  </si>
  <si>
    <t>lkmc.ch</t>
  </si>
  <si>
    <t>20mgcialis-lowestprice.com</t>
  </si>
  <si>
    <t>4neurons.com</t>
  </si>
  <si>
    <t>epoost.com</t>
  </si>
  <si>
    <t>newsoficeland.com</t>
  </si>
  <si>
    <t>wipealyser.com</t>
  </si>
  <si>
    <t>atenololonline.pro</t>
  </si>
  <si>
    <t>ranitidine.pro</t>
  </si>
  <si>
    <t>flagylonline.site</t>
  </si>
  <si>
    <t>altaplana.com</t>
  </si>
  <si>
    <t>pullman.com</t>
  </si>
  <si>
    <t>purplerockscissors.com</t>
  </si>
  <si>
    <t>replaytv.com</t>
  </si>
  <si>
    <t>studyineurope.eu</t>
  </si>
  <si>
    <t>cncnet.org</t>
  </si>
  <si>
    <t>pipeline.com.au</t>
  </si>
  <si>
    <t>artandpopularculture.com</t>
  </si>
  <si>
    <t>h3q.com</t>
  </si>
  <si>
    <t>ierek.com</t>
  </si>
  <si>
    <t>inventec.com</t>
  </si>
  <si>
    <t>jaffrayglobal.com</t>
  </si>
  <si>
    <t>mrob.com</t>
  </si>
  <si>
    <t>simbin.com</t>
  </si>
  <si>
    <t>tourmycountry.com</t>
  </si>
  <si>
    <t>usb-over-network.com</t>
  </si>
  <si>
    <t>watson.com</t>
  </si>
  <si>
    <t>seroquel-online.gdn</t>
  </si>
  <si>
    <t>rutanmedellin.org</t>
  </si>
  <si>
    <t>visjs.org</t>
  </si>
  <si>
    <t>4yeo.com</t>
  </si>
  <si>
    <t>con-x-ion.com</t>
  </si>
  <si>
    <t>friedmanbenda.com</t>
  </si>
  <si>
    <t>hyper.com</t>
  </si>
  <si>
    <t>oursweetbeginnings.com</t>
  </si>
  <si>
    <t>language-archives.org</t>
  </si>
  <si>
    <t>nanosysinc.com</t>
  </si>
  <si>
    <t>buyaygestinonline.gdn</t>
  </si>
  <si>
    <t>edana.org</t>
  </si>
  <si>
    <t>clonidinehydrochloride.site</t>
  </si>
  <si>
    <t>nci.org.au</t>
  </si>
  <si>
    <t>looknstop.com</t>
  </si>
  <si>
    <t>saizenmedia.com</t>
  </si>
  <si>
    <t>via-corp.com</t>
  </si>
  <si>
    <t>apcalis.cricket</t>
  </si>
  <si>
    <t>auvsishow.org</t>
  </si>
  <si>
    <t>huddledmasses.org</t>
  </si>
  <si>
    <t>doxazosin.party</t>
  </si>
  <si>
    <t>buyglucotrol.us</t>
  </si>
  <si>
    <t>yishengquan.cn</t>
  </si>
  <si>
    <t>123ecorner.com</t>
  </si>
  <si>
    <t>desync.com</t>
  </si>
  <si>
    <t>jinywz.net</t>
  </si>
  <si>
    <t>iturls.com</t>
  </si>
  <si>
    <t>mstdn.io</t>
  </si>
  <si>
    <t>creativecloggy.nl</t>
  </si>
  <si>
    <t>biostec.org</t>
  </si>
  <si>
    <t>cialis-10mg.bid</t>
  </si>
  <si>
    <t>ciprofloxacin-500-mg.gdn</t>
  </si>
  <si>
    <t>ucu.ac.ug</t>
  </si>
  <si>
    <t>cersex69.com</t>
  </si>
  <si>
    <t>enterbf3.com</t>
  </si>
  <si>
    <t>pocketandpc.com</t>
  </si>
  <si>
    <t>genderindex.org</t>
  </si>
  <si>
    <t>betnovate.us</t>
  </si>
  <si>
    <t>welshbros.co.uk</t>
  </si>
  <si>
    <t>pirateslovedaisies.com</t>
  </si>
  <si>
    <t>fiuc.org</t>
  </si>
  <si>
    <t>globaled.us</t>
  </si>
  <si>
    <t>szhipower.net</t>
  </si>
  <si>
    <t>runsfocus.com</t>
  </si>
  <si>
    <t>khmeros.info</t>
  </si>
  <si>
    <t>keywordspy.co.uk</t>
  </si>
  <si>
    <t>frogpad.com</t>
  </si>
  <si>
    <t>gamegenie.com</t>
  </si>
  <si>
    <t>o-hikaku.com</t>
  </si>
  <si>
    <t>ksrpd.com</t>
  </si>
  <si>
    <t>biimx.com</t>
  </si>
  <si>
    <t>yrmqt.com</t>
  </si>
  <si>
    <t>vvktn.com</t>
  </si>
  <si>
    <t>mhmiu.com</t>
  </si>
  <si>
    <t>grezu.com</t>
  </si>
  <si>
    <t>eleganthomesshowcase.com</t>
  </si>
  <si>
    <t>vcubx.com</t>
  </si>
  <si>
    <t>spjx234.com</t>
  </si>
  <si>
    <t>fqj123.com</t>
  </si>
  <si>
    <t>csy234.com</t>
  </si>
  <si>
    <t>designcorner.us</t>
  </si>
  <si>
    <t>2015interiordesign.com</t>
  </si>
  <si>
    <t>thearmchairs.com</t>
  </si>
  <si>
    <t>littlebranchfarm.com</t>
  </si>
  <si>
    <t>hljdianxianyy.com</t>
  </si>
  <si>
    <t>s-d-r.org</t>
  </si>
  <si>
    <t>huaqueen.com</t>
  </si>
  <si>
    <t>christmaswow.com</t>
  </si>
  <si>
    <t>kan-suke.com</t>
  </si>
  <si>
    <t>tjxjbj.com</t>
  </si>
  <si>
    <t>yslantian.com</t>
  </si>
  <si>
    <t>tripodking.com</t>
  </si>
  <si>
    <t>lawyerserv.com</t>
  </si>
  <si>
    <t>xn--sjqz3u92edx0f.com</t>
  </si>
  <si>
    <t>ä¹å·žé¾™åŸŽ.com</t>
  </si>
  <si>
    <t>my-xinghuang.com</t>
  </si>
  <si>
    <t>ysysgw.com</t>
  </si>
  <si>
    <t>baijingapp.com</t>
  </si>
  <si>
    <t>ihuikou.net</t>
  </si>
  <si>
    <t>cdjjw123.com</t>
  </si>
  <si>
    <t>gzfdshipping.com</t>
  </si>
  <si>
    <t>vwdzyd.com</t>
  </si>
  <si>
    <t>hbhwmy.com</t>
  </si>
  <si>
    <t>zhonggongbooks.com</t>
  </si>
  <si>
    <t>ht-machinery.com.cn</t>
  </si>
  <si>
    <t>peking.at</t>
  </si>
  <si>
    <t>peepingonline.com</t>
  </si>
  <si>
    <t>perdu.info</t>
  </si>
  <si>
    <t>picassoonline.de</t>
  </si>
  <si>
    <t>qfkj.net</t>
  </si>
  <si>
    <t>modelmart.co.uk</t>
  </si>
  <si>
    <t>ibesip.cz</t>
  </si>
  <si>
    <t>chinaa1.com.cn</t>
  </si>
  <si>
    <t>interieurdesigner.be</t>
  </si>
  <si>
    <t>how-do-it.com</t>
  </si>
  <si>
    <t>ctrip.com.hk</t>
  </si>
  <si>
    <t>sofa365.org</t>
  </si>
  <si>
    <t>cargoservices.in</t>
  </si>
  <si>
    <t>xn--d1abkefqip0a2f.xn--p1ai</t>
  </si>
  <si>
    <t>ÐµÐ´Ð¸Ð½Ñ‹Ð¹ÑƒÑ€Ð¾Ðº.Ñ€Ñ„</t>
  </si>
  <si>
    <t>avalonmebel.ru</t>
  </si>
  <si>
    <t>portugalconfidential.com</t>
  </si>
  <si>
    <t>d-stage.com</t>
  </si>
  <si>
    <t>hondaprokevin.com</t>
  </si>
  <si>
    <t>prairiewindparish.org</t>
  </si>
  <si>
    <t>circaoldhouses.com</t>
  </si>
  <si>
    <t>rechtsdienstleistungsregister.de</t>
  </si>
  <si>
    <t>clubnarwhalblog.com</t>
  </si>
  <si>
    <t>everycollegegirl.com</t>
  </si>
  <si>
    <t>albi.cz</t>
  </si>
  <si>
    <t>limetreekids.com.au</t>
  </si>
  <si>
    <t>awhitecarousel.com</t>
  </si>
  <si>
    <t>css-designsample.com</t>
  </si>
  <si>
    <t>gangrage.com</t>
  </si>
  <si>
    <t>onlinepizza.se</t>
  </si>
  <si>
    <t>bzhzc.com</t>
  </si>
  <si>
    <t>notorious-mag.com</t>
  </si>
  <si>
    <t>ra-plutte.de</t>
  </si>
  <si>
    <t>gamenews.ne.jp</t>
  </si>
  <si>
    <t>jlingtl.com</t>
  </si>
  <si>
    <t>dailymail.com.ng</t>
  </si>
  <si>
    <t>promotionsurf.xyz</t>
  </si>
  <si>
    <t>amourdecuisine.fr</t>
  </si>
  <si>
    <t>panjiayuan.com</t>
  </si>
  <si>
    <t>knuthenborg.dk</t>
  </si>
  <si>
    <t>gkcity.com</t>
  </si>
  <si>
    <t>tekonly.top</t>
  </si>
  <si>
    <t>kitchencabinetdepot.com</t>
  </si>
  <si>
    <t>abada.com</t>
  </si>
  <si>
    <t>maxidiamond.xyz</t>
  </si>
  <si>
    <t>oldband.xyz</t>
  </si>
  <si>
    <t>psyonline.at</t>
  </si>
  <si>
    <t>chiliweb.org</t>
  </si>
  <si>
    <t>stellar.ie</t>
  </si>
  <si>
    <t>watchpage.xyz</t>
  </si>
  <si>
    <t>arbuz1.ru</t>
  </si>
  <si>
    <t>giovanisi.it</t>
  </si>
  <si>
    <t>technosamigos.com</t>
  </si>
  <si>
    <t>ilquotidianoweb.it</t>
  </si>
  <si>
    <t>trf5.gov.br</t>
  </si>
  <si>
    <t>jaquar.com</t>
  </si>
  <si>
    <t>socmin.lt</t>
  </si>
  <si>
    <t>bemer-partner.com</t>
  </si>
  <si>
    <t>wablog.com</t>
  </si>
  <si>
    <t>onurgoren.net</t>
  </si>
  <si>
    <t>ziroom.com</t>
  </si>
  <si>
    <t>abb.se</t>
  </si>
  <si>
    <t>fraenkischer-tag.de</t>
  </si>
  <si>
    <t>internet-school.ru</t>
  </si>
  <si>
    <t>baysf.de</t>
  </si>
  <si>
    <t>veryabc.cn</t>
  </si>
  <si>
    <t>k-rauta.se</t>
  </si>
  <si>
    <t>industrial-electronics.com</t>
  </si>
  <si>
    <t>netgains.org</t>
  </si>
  <si>
    <t>nay.sk</t>
  </si>
  <si>
    <t>high-profile.com</t>
  </si>
  <si>
    <t>thirteenthoughts.com</t>
  </si>
  <si>
    <t>interkulturellewoche.de</t>
  </si>
  <si>
    <t>chinarax.com</t>
  </si>
  <si>
    <t>kreis-mettmann.de</t>
  </si>
  <si>
    <t>sanho.co.za</t>
  </si>
  <si>
    <t>novagym.ru</t>
  </si>
  <si>
    <t>junkers.es</t>
  </si>
  <si>
    <t>liga-kind.de</t>
  </si>
  <si>
    <t>snapa.co.th</t>
  </si>
  <si>
    <t>qzccie.org</t>
  </si>
  <si>
    <t>godetec.com</t>
  </si>
  <si>
    <t>london-bride.com</t>
  </si>
  <si>
    <t>bad-hersfeld.de</t>
  </si>
  <si>
    <t>likang666.com</t>
  </si>
  <si>
    <t>ballu.ru</t>
  </si>
  <si>
    <t>gtdlgj.com</t>
  </si>
  <si>
    <t>growassets.net</t>
  </si>
  <si>
    <t>vaesite.net</t>
  </si>
  <si>
    <t>bestoflifemag.com</t>
  </si>
  <si>
    <t>cakemerchant.com</t>
  </si>
  <si>
    <t>hocmai.vn</t>
  </si>
  <si>
    <t>recipestonourish.com</t>
  </si>
  <si>
    <t>teribon.ir</t>
  </si>
  <si>
    <t>psfm.org</t>
  </si>
  <si>
    <t>ean-com.ru</t>
  </si>
  <si>
    <t>genovapost.com</t>
  </si>
  <si>
    <t>obelink.de</t>
  </si>
  <si>
    <t>kzlife.ru</t>
  </si>
  <si>
    <t>phpofwisconsin.org</t>
  </si>
  <si>
    <t>giftbon.cn</t>
  </si>
  <si>
    <t>techlomedia.in</t>
  </si>
  <si>
    <t>dishmag.com</t>
  </si>
  <si>
    <t>almet.ru</t>
  </si>
  <si>
    <t>sonicftp.com</t>
  </si>
  <si>
    <t>ideenexpo.de</t>
  </si>
  <si>
    <t>riccialexis.com</t>
  </si>
  <si>
    <t>pektus.com</t>
  </si>
  <si>
    <t>oopsydaisy.com</t>
  </si>
  <si>
    <t>xifeixiang.com</t>
  </si>
  <si>
    <t>francke-halle.de</t>
  </si>
  <si>
    <t>workalpha.com</t>
  </si>
  <si>
    <t>underground-cologne.de</t>
  </si>
  <si>
    <t>cardiovest.ro</t>
  </si>
  <si>
    <t>deshunpy.com</t>
  </si>
  <si>
    <t>vattenfall-cyclassics.de</t>
  </si>
  <si>
    <t>tdppl.ru</t>
  </si>
  <si>
    <t>aitonline.tv</t>
  </si>
  <si>
    <t>hardcorehunters.com</t>
  </si>
  <si>
    <t>whccq.com</t>
  </si>
  <si>
    <t>yzwcip.com</t>
  </si>
  <si>
    <t>4000002139.com</t>
  </si>
  <si>
    <t>itbukva.com</t>
  </si>
  <si>
    <t>28258285.com</t>
  </si>
  <si>
    <t>changuangtl.com</t>
  </si>
  <si>
    <t>chia-anime.com</t>
  </si>
  <si>
    <t>szsgsljx.com</t>
  </si>
  <si>
    <t>ludwiggalerie.de</t>
  </si>
  <si>
    <t>life.com.by</t>
  </si>
  <si>
    <t>ducthut.com</t>
  </si>
  <si>
    <t>qb-express.com.cn</t>
  </si>
  <si>
    <t>chinaqinen.com</t>
  </si>
  <si>
    <t>gcobb.com</t>
  </si>
  <si>
    <t>hnsnxsw.com</t>
  </si>
  <si>
    <t>qizhongjidi.com</t>
  </si>
  <si>
    <t>sokall.com</t>
  </si>
  <si>
    <t>xinfeilong.net</t>
  </si>
  <si>
    <t>kmhmgszc.com</t>
  </si>
  <si>
    <t>caraworld.de</t>
  </si>
  <si>
    <t>equilibriarte.org</t>
  </si>
  <si>
    <t>mediolan.org</t>
  </si>
  <si>
    <t>fkptdiy.com</t>
  </si>
  <si>
    <t>procap.ch</t>
  </si>
  <si>
    <t>hbnpjcbj.com</t>
  </si>
  <si>
    <t>kfjiaye.com</t>
  </si>
  <si>
    <t>lzgylstone.com</t>
  </si>
  <si>
    <t>diakovere.de</t>
  </si>
  <si>
    <t>promatech.sk</t>
  </si>
  <si>
    <t>65365.cn</t>
  </si>
  <si>
    <t>bdhfqd.com</t>
  </si>
  <si>
    <t>lfdupiwu.com</t>
  </si>
  <si>
    <t>wwwl588.com</t>
  </si>
  <si>
    <t>czsax.com</t>
  </si>
  <si>
    <t>dyfymy.com</t>
  </si>
  <si>
    <t>ydzj168.com</t>
  </si>
  <si>
    <t>amotherfarfromhome.com</t>
  </si>
  <si>
    <t>bjyhjd.com</t>
  </si>
  <si>
    <t>smokeyedwards.com</t>
  </si>
  <si>
    <t>hzfdk.com.cn</t>
  </si>
  <si>
    <t>richbond.com.cn</t>
  </si>
  <si>
    <t>8555555.com</t>
  </si>
  <si>
    <t>hbfylh.com</t>
  </si>
  <si>
    <t>jiulejiadoors.com</t>
  </si>
  <si>
    <t>markooo.com</t>
  </si>
  <si>
    <t>psshhg.com</t>
  </si>
  <si>
    <t>zidongkougaiji.com</t>
  </si>
  <si>
    <t>kuroki.com.cn</t>
  </si>
  <si>
    <t>gzt99.cn</t>
  </si>
  <si>
    <t>huipiaotown.com</t>
  </si>
  <si>
    <t>lpsjepg.com</t>
  </si>
  <si>
    <t>syddjj.com</t>
  </si>
  <si>
    <t>planetatea.ru</t>
  </si>
  <si>
    <t>figarowedding.ru</t>
  </si>
  <si>
    <t>xazke.com</t>
  </si>
  <si>
    <t>kinderspiele-welt.de</t>
  </si>
  <si>
    <t>bu51.cn</t>
  </si>
  <si>
    <t>jintuochuang.com</t>
  </si>
  <si>
    <t>syyttzl.com</t>
  </si>
  <si>
    <t>joho-yamaguchi.or.jp</t>
  </si>
  <si>
    <t>56gl.net</t>
  </si>
  <si>
    <t>futas.net</t>
  </si>
  <si>
    <t>kabinetginecologa.ru</t>
  </si>
  <si>
    <t>censo2017.cl</t>
  </si>
  <si>
    <t>022gps.com</t>
  </si>
  <si>
    <t>hb-jn.com</t>
  </si>
  <si>
    <t>xiexinglong.com</t>
  </si>
  <si>
    <t>huagaoxi.com</t>
  </si>
  <si>
    <t>framtidinord.no</t>
  </si>
  <si>
    <t>1635656.com</t>
  </si>
  <si>
    <t>nicos.co.jp</t>
  </si>
  <si>
    <t>aviationspectator.com</t>
  </si>
  <si>
    <t>daohanwanghuoguo.com</t>
  </si>
  <si>
    <t>funslurp.com</t>
  </si>
  <si>
    <t>parentpretty.com</t>
  </si>
  <si>
    <t>qhsell.com</t>
  </si>
  <si>
    <t>zzdongsheng.com</t>
  </si>
  <si>
    <t>babycity.co.uk</t>
  </si>
  <si>
    <t>oxcat.org.uk</t>
  </si>
  <si>
    <t>bjxsdys.com</t>
  </si>
  <si>
    <t>spiceupthecurry.com</t>
  </si>
  <si>
    <t>linknowmedia.ws</t>
  </si>
  <si>
    <t>brooklynactivemama.com</t>
  </si>
  <si>
    <t>dcrmth.com</t>
  </si>
  <si>
    <t>ming-ye.com</t>
  </si>
  <si>
    <t>taiquandaodian.com</t>
  </si>
  <si>
    <t>xjqp114.com</t>
  </si>
  <si>
    <t>fjhuatian.cn</t>
  </si>
  <si>
    <t>alkifah.com</t>
  </si>
  <si>
    <t>qqeros.com</t>
  </si>
  <si>
    <t>rebobine.com</t>
  </si>
  <si>
    <t>certificadodigital.com.br</t>
  </si>
  <si>
    <t>crcpr.org.br</t>
  </si>
  <si>
    <t>grglongyuan.com</t>
  </si>
  <si>
    <t>tjlhgg.com</t>
  </si>
  <si>
    <t>yangyi56.com</t>
  </si>
  <si>
    <t>icstrvl.ru</t>
  </si>
  <si>
    <t>gzlase.com</t>
  </si>
  <si>
    <t>nboutes.net</t>
  </si>
  <si>
    <t>aceweb.ru</t>
  </si>
  <si>
    <t>renewableenergyhub.co.uk</t>
  </si>
  <si>
    <t>crafterhoursblog.com</t>
  </si>
  <si>
    <t>kucuntoys.com</t>
  </si>
  <si>
    <t>njtangjiajia.com</t>
  </si>
  <si>
    <t>sucwl.com</t>
  </si>
  <si>
    <t>jollydays.de</t>
  </si>
  <si>
    <t>lafemmefashion.com</t>
  </si>
  <si>
    <t>lyseo8.com</t>
  </si>
  <si>
    <t>nahikumaui.com</t>
  </si>
  <si>
    <t>thehorrorzine.com</t>
  </si>
  <si>
    <t>rosmed.ru</t>
  </si>
  <si>
    <t>diputaciodetarragona.cat</t>
  </si>
  <si>
    <t>toritech.com.cn</t>
  </si>
  <si>
    <t>lensesrx.com</t>
  </si>
  <si>
    <t>tessadare.com</t>
  </si>
  <si>
    <t>trendfabrik.de</t>
  </si>
  <si>
    <t>hombo.co.jp</t>
  </si>
  <si>
    <t>kyoto-minpo.net</t>
  </si>
  <si>
    <t>realitatea.ro</t>
  </si>
  <si>
    <t>quickteller.com</t>
  </si>
  <si>
    <t>manageritalia.it</t>
  </si>
  <si>
    <t>festik.net</t>
  </si>
  <si>
    <t>semenasad.ru</t>
  </si>
  <si>
    <t>comeingrossareilpene-it.xyz</t>
  </si>
  <si>
    <t>fulingroup.cn</t>
  </si>
  <si>
    <t>jnzhhb.com</t>
  </si>
  <si>
    <t>zerorelativo.it</t>
  </si>
  <si>
    <t>firmm.org</t>
  </si>
  <si>
    <t>esdietasparaadelgazar.top</t>
  </si>
  <si>
    <t>humbaur.com</t>
  </si>
  <si>
    <t>xerver.co</t>
  </si>
  <si>
    <t>keylimedigitaldesigns.com</t>
  </si>
  <si>
    <t>sjzchangjiu.com</t>
  </si>
  <si>
    <t>clover.co.jp</t>
  </si>
  <si>
    <t>0563fang.org</t>
  </si>
  <si>
    <t>biem.edu.cn</t>
  </si>
  <si>
    <t>cepsports.com</t>
  </si>
  <si>
    <t>jewily.com</t>
  </si>
  <si>
    <t>rogersfamilyco.com</t>
  </si>
  <si>
    <t>qingdianhulian.com</t>
  </si>
  <si>
    <t>sdpeidianxiang.com</t>
  </si>
  <si>
    <t>zerosco.com</t>
  </si>
  <si>
    <t>dfswkj.net</t>
  </si>
  <si>
    <t>ltcentury.cn</t>
  </si>
  <si>
    <t>loboscooter.com</t>
  </si>
  <si>
    <t>mothergooseclub.com</t>
  </si>
  <si>
    <t>archiexpo.it</t>
  </si>
  <si>
    <t>art-portrets.ru</t>
  </si>
  <si>
    <t>dsmfxx.com</t>
  </si>
  <si>
    <t>cg-raad.nl</t>
  </si>
  <si>
    <t>frittord.no</t>
  </si>
  <si>
    <t>dgr.ru</t>
  </si>
  <si>
    <t>foresight.net.cn</t>
  </si>
  <si>
    <t>letstalkexcel.com</t>
  </si>
  <si>
    <t>westholdingsltd.com</t>
  </si>
  <si>
    <t>kmnh.jp</t>
  </si>
  <si>
    <t>bssh.ac.uk</t>
  </si>
  <si>
    <t>asianedificios.com</t>
  </si>
  <si>
    <t>sonymoviechannel.com</t>
  </si>
  <si>
    <t>eustat.es</t>
  </si>
  <si>
    <t>kprofildom.ru</t>
  </si>
  <si>
    <t>relax-guide.com</t>
  </si>
  <si>
    <t>largepenishk.ovh</t>
  </si>
  <si>
    <t>number70.trade</t>
  </si>
  <si>
    <t>money07.trade</t>
  </si>
  <si>
    <t>besttermpapers.com</t>
  </si>
  <si>
    <t>whiteboard.co.at</t>
  </si>
  <si>
    <t>juliusspital.de</t>
  </si>
  <si>
    <t>dentamar.com.tr</t>
  </si>
  <si>
    <t>sudobits.com</t>
  </si>
  <si>
    <t>walescoastpath.gov.uk</t>
  </si>
  <si>
    <t>symphony-cruise.co.jp</t>
  </si>
  <si>
    <t>i-kosodate.net</t>
  </si>
  <si>
    <t>tanyaburr.co.uk</t>
  </si>
  <si>
    <t>xn----7sbcqaa2cjaz6o.xn--p1ai</t>
  </si>
  <si>
    <t>Ð±ÐµÑ€ÐµÐ¼ÐµÐ½Ð½Ð°-Ñ.Ñ€Ñ„</t>
  </si>
  <si>
    <t>proof.at</t>
  </si>
  <si>
    <t>lifewithoutandy.com</t>
  </si>
  <si>
    <t>struppi-hundesalon.de</t>
  </si>
  <si>
    <t>rmoconnect.com</t>
  </si>
  <si>
    <t>wtcraft.com</t>
  </si>
  <si>
    <t>state71.trade</t>
  </si>
  <si>
    <t>tamilnation.co</t>
  </si>
  <si>
    <t>gdmmdkj.com</t>
  </si>
  <si>
    <t>bisnode.de</t>
  </si>
  <si>
    <t>bunkaplaza.or.jp</t>
  </si>
  <si>
    <t>u-joe.net</t>
  </si>
  <si>
    <t>ikosun.com</t>
  </si>
  <si>
    <t>joy.de</t>
  </si>
  <si>
    <t>1rnd.ru</t>
  </si>
  <si>
    <t>amysfinerthings.com</t>
  </si>
  <si>
    <t>hongwx.com</t>
  </si>
  <si>
    <t>hug-technik.com</t>
  </si>
  <si>
    <t>hospitalfinders.in</t>
  </si>
  <si>
    <t>eroor.ir</t>
  </si>
  <si>
    <t>hiltontokyobay.jp</t>
  </si>
  <si>
    <t>mistbit.com</t>
  </si>
  <si>
    <t>massiveempire.me</t>
  </si>
  <si>
    <t>gd-info.gov.cn</t>
  </si>
  <si>
    <t>njannai.com</t>
  </si>
  <si>
    <t>nzhart.com</t>
  </si>
  <si>
    <t>ec2.it</t>
  </si>
  <si>
    <t>giftbasketsbook.com</t>
  </si>
  <si>
    <t>jasobrecht.com</t>
  </si>
  <si>
    <t>safetycorp-ng.com</t>
  </si>
  <si>
    <t>smveritas.com</t>
  </si>
  <si>
    <t>jnorman.co.uk</t>
  </si>
  <si>
    <t>ridingswingchun.co.uk</t>
  </si>
  <si>
    <t>24x7-allrequestsallowed.com</t>
  </si>
  <si>
    <t>anprogia.com</t>
  </si>
  <si>
    <t>photon-factory.de</t>
  </si>
  <si>
    <t>stels-navigator.club</t>
  </si>
  <si>
    <t>eventfaqs.com</t>
  </si>
  <si>
    <t>momsmeet.com</t>
  </si>
  <si>
    <t>shengtaisx.com</t>
  </si>
  <si>
    <t>stopswiping.com</t>
  </si>
  <si>
    <t>otelo.de</t>
  </si>
  <si>
    <t>jobproffer.me</t>
  </si>
  <si>
    <t>iruka-oruka.net</t>
  </si>
  <si>
    <t>kcmgroup.net</t>
  </si>
  <si>
    <t>fuelflask.co.uk</t>
  </si>
  <si>
    <t>kitlists.co.uk</t>
  </si>
  <si>
    <t>getn2.us</t>
  </si>
  <si>
    <t>tanimara.ch</t>
  </si>
  <si>
    <t>czfdzy.cn</t>
  </si>
  <si>
    <t>purimandir.com</t>
  </si>
  <si>
    <t>scoldtattoo.com</t>
  </si>
  <si>
    <t>ucsyd.dk</t>
  </si>
  <si>
    <t>aicardi.it</t>
  </si>
  <si>
    <t>papergown.org</t>
  </si>
  <si>
    <t>qcsd.org</t>
  </si>
  <si>
    <t>sophiesaks.com</t>
  </si>
  <si>
    <t>kamikatsushop.info</t>
  </si>
  <si>
    <t>allaboutcreation.org</t>
  </si>
  <si>
    <t>oknosio.com</t>
  </si>
  <si>
    <t>pcdirect.es</t>
  </si>
  <si>
    <t>careertrend.net</t>
  </si>
  <si>
    <t>aha.ch</t>
  </si>
  <si>
    <t>coolix.com</t>
  </si>
  <si>
    <t>easyzic.com</t>
  </si>
  <si>
    <t>f-2d.com</t>
  </si>
  <si>
    <t>marinegardencamp.com</t>
  </si>
  <si>
    <t>risquestudios.com</t>
  </si>
  <si>
    <t>shuttershigh.com</t>
  </si>
  <si>
    <t>nakamura-touki.jp</t>
  </si>
  <si>
    <t>greglasley.net</t>
  </si>
  <si>
    <t>avers05.ru</t>
  </si>
  <si>
    <t>pixeldesignsmedia.com</t>
  </si>
  <si>
    <t>risquemag.com</t>
  </si>
  <si>
    <t>titusvilleflordia.com</t>
  </si>
  <si>
    <t>u-tad.com</t>
  </si>
  <si>
    <t>dzcom.net</t>
  </si>
  <si>
    <t>imgcandy.net</t>
  </si>
  <si>
    <t>netzwerk-der-socken.net</t>
  </si>
  <si>
    <t>vylive.net</t>
  </si>
  <si>
    <t>klaartje-fotos.nl</t>
  </si>
  <si>
    <t>cuf.org.uk</t>
  </si>
  <si>
    <t>kinkyandfunky.us</t>
  </si>
  <si>
    <t>astro-mystic.com</t>
  </si>
  <si>
    <t>memos-filtration.de</t>
  </si>
  <si>
    <t>ingenie.fr</t>
  </si>
  <si>
    <t>er-investment.co.il</t>
  </si>
  <si>
    <t>alexchelu.ro</t>
  </si>
  <si>
    <t>blogesfera.com</t>
  </si>
  <si>
    <t>brownbearika.com</t>
  </si>
  <si>
    <t>computerrepairgeorgetown.com</t>
  </si>
  <si>
    <t>e-learning-news.com</t>
  </si>
  <si>
    <t>gamesandgeeks.com</t>
  </si>
  <si>
    <t>korean-pilot.com</t>
  </si>
  <si>
    <t>wuxilark.com</t>
  </si>
  <si>
    <t>gynaelab.in</t>
  </si>
  <si>
    <t>sir.kr</t>
  </si>
  <si>
    <t>videomarketingtoolbox.biz</t>
  </si>
  <si>
    <t>mgyzzw.com</t>
  </si>
  <si>
    <t>postcardleadsystem.com</t>
  </si>
  <si>
    <t>ferienwohnung-fetscherbach.de</t>
  </si>
  <si>
    <t>koepp-online.de</t>
  </si>
  <si>
    <t>ujfp.org</t>
  </si>
  <si>
    <t>soulwinningtees.co.uk</t>
  </si>
  <si>
    <t>twolittlefleas.co.uk</t>
  </si>
  <si>
    <t>afrikgalaxy.com</t>
  </si>
  <si>
    <t>omocha-m.com</t>
  </si>
  <si>
    <t>qzks.com</t>
  </si>
  <si>
    <t>zaptacular.com</t>
  </si>
  <si>
    <t>zuchtbude.de</t>
  </si>
  <si>
    <t>babyblume.net</t>
  </si>
  <si>
    <t>petershepherdtyres.co.uk</t>
  </si>
  <si>
    <t>prospectpsychology.com.au</t>
  </si>
  <si>
    <t>thebeautybox.com.br</t>
  </si>
  <si>
    <t>betbet-hr.com</t>
  </si>
  <si>
    <t>cdsmwb.com</t>
  </si>
  <si>
    <t>maggieblanck.com</t>
  </si>
  <si>
    <t>priadaraamberle.com</t>
  </si>
  <si>
    <t>tkmarketingsolutions.com</t>
  </si>
  <si>
    <t>niketnmagasins.fr</t>
  </si>
  <si>
    <t>nb1.hu</t>
  </si>
  <si>
    <t>socialmediaworkshops.online</t>
  </si>
  <si>
    <t>lavito.pl</t>
  </si>
  <si>
    <t>generic10viagrapills.com</t>
  </si>
  <si>
    <t>gsslathe.com</t>
  </si>
  <si>
    <t>healthykitchenonline.com</t>
  </si>
  <si>
    <t>powertoinhale.com</t>
  </si>
  <si>
    <t>sfera.com</t>
  </si>
  <si>
    <t>thebillyriceband.com</t>
  </si>
  <si>
    <t>ingproducts.gr</t>
  </si>
  <si>
    <t>harul.net</t>
  </si>
  <si>
    <t>mbw.by</t>
  </si>
  <si>
    <t>centralvisionclinic.com</t>
  </si>
  <si>
    <t>holmbergh.com</t>
  </si>
  <si>
    <t>jaagoindianews.com</t>
  </si>
  <si>
    <t>kamimine-town.com</t>
  </si>
  <si>
    <t>kzrider.com</t>
  </si>
  <si>
    <t>marushinkenki.com</t>
  </si>
  <si>
    <t>apfelatco.de</t>
  </si>
  <si>
    <t>datagroup.de</t>
  </si>
  <si>
    <t>hasamiya.jp</t>
  </si>
  <si>
    <t>mytradeunion.net</t>
  </si>
  <si>
    <t>glccn.org</t>
  </si>
  <si>
    <t>ilcorsario.com</t>
  </si>
  <si>
    <t>satujam.com</t>
  </si>
  <si>
    <t>spi-hadrich-freres.com</t>
  </si>
  <si>
    <t>spc-services.net</t>
  </si>
  <si>
    <t>niva4x4.ru</t>
  </si>
  <si>
    <t>exceedit.co.uk</t>
  </si>
  <si>
    <t>selectseeds.co.uk</t>
  </si>
  <si>
    <t>connecto.us</t>
  </si>
  <si>
    <t>igwindkraft.at</t>
  </si>
  <si>
    <t>letsmakemoney.at</t>
  </si>
  <si>
    <t>7banjia.com</t>
  </si>
  <si>
    <t>eranico.com</t>
  </si>
  <si>
    <t>logosonnerie.com</t>
  </si>
  <si>
    <t>netbulans.com</t>
  </si>
  <si>
    <t>tetote-iwate.com</t>
  </si>
  <si>
    <t>dso-berlin.de</t>
  </si>
  <si>
    <t>kdor.org</t>
  </si>
  <si>
    <t>rosrealt.ru</t>
  </si>
  <si>
    <t>hilary.se</t>
  </si>
  <si>
    <t>corecharity.org.uk</t>
  </si>
  <si>
    <t>shoppingexpress.com.au</t>
  </si>
  <si>
    <t>downloadstock.biz</t>
  </si>
  <si>
    <t>iketo5.com</t>
  </si>
  <si>
    <t>milyarderpaytren.com</t>
  </si>
  <si>
    <t>pkint.com</t>
  </si>
  <si>
    <t>sanitred.com</t>
  </si>
  <si>
    <t>tommys-burger.com</t>
  </si>
  <si>
    <t>abakan-news.ru</t>
  </si>
  <si>
    <t>brokerkf.ru</t>
  </si>
  <si>
    <t>compoclinic.com.br</t>
  </si>
  <si>
    <t>kreativsmile.com</t>
  </si>
  <si>
    <t>nbcuni-music.com</t>
  </si>
  <si>
    <t>topamericanseo.com</t>
  </si>
  <si>
    <t>tripleamfb.com</t>
  </si>
  <si>
    <t>unitednations.mobi</t>
  </si>
  <si>
    <t>audiofederation.com</t>
  </si>
  <si>
    <t>beliebay.com</t>
  </si>
  <si>
    <t>entrepreneurmvp.com</t>
  </si>
  <si>
    <t>hijup.com</t>
  </si>
  <si>
    <t>mcccoltd.com</t>
  </si>
  <si>
    <t>mollybruno.com</t>
  </si>
  <si>
    <t>parutions.com</t>
  </si>
  <si>
    <t>tslgt.com</t>
  </si>
  <si>
    <t>wonderfulinfo.com</t>
  </si>
  <si>
    <t>koneensaatio.fi</t>
  </si>
  <si>
    <t>purimandir.in</t>
  </si>
  <si>
    <t>kotikokki.net</t>
  </si>
  <si>
    <t>automaticwasher.org</t>
  </si>
  <si>
    <t>tinhai.org</t>
  </si>
  <si>
    <t>babytosha.ru</t>
  </si>
  <si>
    <t>rasc.ru</t>
  </si>
  <si>
    <t>gmtruckclub.com</t>
  </si>
  <si>
    <t>xray.ga</t>
  </si>
  <si>
    <t>komunalecgostivar.gov.mk</t>
  </si>
  <si>
    <t>ubs2.net</t>
  </si>
  <si>
    <t>ridecsoft.ro</t>
  </si>
  <si>
    <t>yarmatura.ru</t>
  </si>
  <si>
    <t>hostels247.com</t>
  </si>
  <si>
    <t>lawpanda.com</t>
  </si>
  <si>
    <t>theotherartfair.com</t>
  </si>
  <si>
    <t>montesinos95.es</t>
  </si>
  <si>
    <t>tirnews.ir</t>
  </si>
  <si>
    <t>andersreizen.nl</t>
  </si>
  <si>
    <t>renttoownstoragebuildings.org</t>
  </si>
  <si>
    <t>webthumbnail.org</t>
  </si>
  <si>
    <t>cqdz.work</t>
  </si>
  <si>
    <t>liibre.com</t>
  </si>
  <si>
    <t>lactoferrin-kapseln.com</t>
  </si>
  <si>
    <t>diveevo.ru</t>
  </si>
  <si>
    <t>silkroadprojects.com</t>
  </si>
  <si>
    <t>viagraonline8canada.com</t>
  </si>
  <si>
    <t>freeemailtutorials.com</t>
  </si>
  <si>
    <t>spasticsocietythrissur.com</t>
  </si>
  <si>
    <t>lrquest.ru</t>
  </si>
  <si>
    <t>thermex.ru</t>
  </si>
  <si>
    <t>meimeix.cn</t>
  </si>
  <si>
    <t>targetnichemarketing.com</t>
  </si>
  <si>
    <t>williamwilkinson.com</t>
  </si>
  <si>
    <t>americabooks.net</t>
  </si>
  <si>
    <t>zuper.news</t>
  </si>
  <si>
    <t>fpk-service.ru</t>
  </si>
  <si>
    <t>school-diplomat.ru</t>
  </si>
  <si>
    <t>herotrainingk9.com</t>
  </si>
  <si>
    <t>mortgagecentre.com</t>
  </si>
  <si>
    <t>shivamintl.com</t>
  </si>
  <si>
    <t>schuhstore.co.uk</t>
  </si>
  <si>
    <t>vaff-web.org.au</t>
  </si>
  <si>
    <t>deliositos.com</t>
  </si>
  <si>
    <t>tanimico.vn</t>
  </si>
  <si>
    <t>galleryvinhomes.com</t>
  </si>
  <si>
    <t>safiranteb.com</t>
  </si>
  <si>
    <t>gardenontario.org</t>
  </si>
  <si>
    <t>job4writer.org</t>
  </si>
  <si>
    <t>weekly.ua</t>
  </si>
  <si>
    <t>startupbusiness.it</t>
  </si>
  <si>
    <t>clermontlandscaper.com</t>
  </si>
  <si>
    <t>davinciholding.com</t>
  </si>
  <si>
    <t>kenuglass.com</t>
  </si>
  <si>
    <t>twirlingcormano.it</t>
  </si>
  <si>
    <t>megatorrents.kz</t>
  </si>
  <si>
    <t>arrelsfundacio.org</t>
  </si>
  <si>
    <t>tablix.org</t>
  </si>
  <si>
    <t>interrisk.pl</t>
  </si>
  <si>
    <t>eurofootball.ru</t>
  </si>
  <si>
    <t>mst1.biz</t>
  </si>
  <si>
    <t>justinhutchins.com</t>
  </si>
  <si>
    <t>mellatdoust.com</t>
  </si>
  <si>
    <t>qedquest.com</t>
  </si>
  <si>
    <t>sportscarcup.com</t>
  </si>
  <si>
    <t>anthropology.ir</t>
  </si>
  <si>
    <t>samsam.net</t>
  </si>
  <si>
    <t>sdnl.nl</t>
  </si>
  <si>
    <t>ifau.se</t>
  </si>
  <si>
    <t>amazingfatburners.com</t>
  </si>
  <si>
    <t>matb3aa.com</t>
  </si>
  <si>
    <t>noahint.com</t>
  </si>
  <si>
    <t>profprojects.com</t>
  </si>
  <si>
    <t>runatown.com</t>
  </si>
  <si>
    <t>vancouverctv.com</t>
  </si>
  <si>
    <t>jbf.ne.jp</t>
  </si>
  <si>
    <t>radioguerrilla.ro</t>
  </si>
  <si>
    <t>edutainme.ru</t>
  </si>
  <si>
    <t>rem-okon-msk.ru</t>
  </si>
  <si>
    <t>anons.uz</t>
  </si>
  <si>
    <t>activeplanettravels.com</t>
  </si>
  <si>
    <t>borofamily.com</t>
  </si>
  <si>
    <t>hilltromper.com</t>
  </si>
  <si>
    <t>baum.de</t>
  </si>
  <si>
    <t>ikea.fr</t>
  </si>
  <si>
    <t>berator.ru</t>
  </si>
  <si>
    <t>aspor.com.tr</t>
  </si>
  <si>
    <t>nanoo.xyz</t>
  </si>
  <si>
    <t>plasticosmonclat.com.co</t>
  </si>
  <si>
    <t>dickievirgin.com</t>
  </si>
  <si>
    <t>hexiewenxin.com</t>
  </si>
  <si>
    <t>ljhooker.com</t>
  </si>
  <si>
    <t>paydayloansonline24-7h.com</t>
  </si>
  <si>
    <t>goracer.de</t>
  </si>
  <si>
    <t>uok.ac.ir</t>
  </si>
  <si>
    <t>adfled.it</t>
  </si>
  <si>
    <t>thechanger.org</t>
  </si>
  <si>
    <t>anothercentsaved.com</t>
  </si>
  <si>
    <t>boroughofpoole.com</t>
  </si>
  <si>
    <t>thq.de</t>
  </si>
  <si>
    <t>dax.fr</t>
  </si>
  <si>
    <t>windsor-hotels.co.jp</t>
  </si>
  <si>
    <t>mybiz.ru</t>
  </si>
  <si>
    <t>phutti.ac.th</t>
  </si>
  <si>
    <t>tycsrl.com.ar</t>
  </si>
  <si>
    <t>gafisa.com.br</t>
  </si>
  <si>
    <t>dailynews.gov.bw</t>
  </si>
  <si>
    <t>csaf.org.cn</t>
  </si>
  <si>
    <t>contrastly.com</t>
  </si>
  <si>
    <t>setting-up-a-company.com</t>
  </si>
  <si>
    <t>wokuwa.com</t>
  </si>
  <si>
    <t>akvi.net</t>
  </si>
  <si>
    <t>consortium.co.uk</t>
  </si>
  <si>
    <t>topcrosier.com.br</t>
  </si>
  <si>
    <t>alisonglassinc.com</t>
  </si>
  <si>
    <t>diploms-a.com</t>
  </si>
  <si>
    <t>fabfours.com</t>
  </si>
  <si>
    <t>xuelema.com</t>
  </si>
  <si>
    <t>1001startups.fr</t>
  </si>
  <si>
    <t>nitjsr.ac.in</t>
  </si>
  <si>
    <t>wierny.net</t>
  </si>
  <si>
    <t>voetbalcentraal.nl</t>
  </si>
  <si>
    <t>bleublog.ch</t>
  </si>
  <si>
    <t>ahmediatv.com</t>
  </si>
  <si>
    <t>citiesfromabove.com</t>
  </si>
  <si>
    <t>cnshidian.com</t>
  </si>
  <si>
    <t>geweiluo.com</t>
  </si>
  <si>
    <t>wlrc.net</t>
  </si>
  <si>
    <t>iselinge.nl</t>
  </si>
  <si>
    <t>tehnowar.ru</t>
  </si>
  <si>
    <t>56716062x.cn</t>
  </si>
  <si>
    <t>qkcszh.cn</t>
  </si>
  <si>
    <t>dwfitnessclubs.com</t>
  </si>
  <si>
    <t>hanoiluckyhotel.com</t>
  </si>
  <si>
    <t>mavericklabel.com</t>
  </si>
  <si>
    <t>mbamission.com</t>
  </si>
  <si>
    <t>worldwidetks.com</t>
  </si>
  <si>
    <t>timberlandworkboots.nu</t>
  </si>
  <si>
    <t>ccdr-n.pt</t>
  </si>
  <si>
    <t>sjhcarpets.co.uk</t>
  </si>
  <si>
    <t>beliyasin.com</t>
  </si>
  <si>
    <t>giendoscopypractice.com</t>
  </si>
  <si>
    <t>tabloidjumat.com</t>
  </si>
  <si>
    <t>le100migliorispaitaliane.it</t>
  </si>
  <si>
    <t>medexpress.pl</t>
  </si>
  <si>
    <t>denbies.co.uk</t>
  </si>
  <si>
    <t>bartaco.com</t>
  </si>
  <si>
    <t>cimbniaga.com</t>
  </si>
  <si>
    <t>merkal.com</t>
  </si>
  <si>
    <t>vkoodog.com</t>
  </si>
  <si>
    <t>dgjob.cn</t>
  </si>
  <si>
    <t>enpositivo.com</t>
  </si>
  <si>
    <t>antikatastasikoufomaton.gr</t>
  </si>
  <si>
    <t>cleartax.in</t>
  </si>
  <si>
    <t>castelluzzoutdoor.it</t>
  </si>
  <si>
    <t>mannoukouen.go.jp</t>
  </si>
  <si>
    <t>songyang.gov.cn</t>
  </si>
  <si>
    <t>lawebdecanada.com</t>
  </si>
  <si>
    <t>paleofx.com</t>
  </si>
  <si>
    <t>pumainthailand.com</t>
  </si>
  <si>
    <t>greatersitkaartscouncil.org</t>
  </si>
  <si>
    <t>axemencolumbuschapter3.com</t>
  </si>
  <si>
    <t>ejaculationguru.com</t>
  </si>
  <si>
    <t>healthypages.com</t>
  </si>
  <si>
    <t>iquest.com.my</t>
  </si>
  <si>
    <t>prixdelausanne.org</t>
  </si>
  <si>
    <t>reseforslaget.se</t>
  </si>
  <si>
    <t>bayarearobotichobbies.com</t>
  </si>
  <si>
    <t>canadianviagragen7a.com</t>
  </si>
  <si>
    <t>gifilmfestival.com</t>
  </si>
  <si>
    <t>thecall.com</t>
  </si>
  <si>
    <t>loovingo.de</t>
  </si>
  <si>
    <t>rhineinccialis.site</t>
  </si>
  <si>
    <t>problemeerectionfr.top</t>
  </si>
  <si>
    <t>njmcf.com</t>
  </si>
  <si>
    <t>transitionkiteboarding.com</t>
  </si>
  <si>
    <t>ue-paysdefayence.fr</t>
  </si>
  <si>
    <t>nippo-c.co.jp</t>
  </si>
  <si>
    <t>louisvuittonoutlet2.us</t>
  </si>
  <si>
    <t>civilwararchive.com</t>
  </si>
  <si>
    <t>krannich-solar.com</t>
  </si>
  <si>
    <t>onlinemovie24.com</t>
  </si>
  <si>
    <t>h-kobo.co.jp</t>
  </si>
  <si>
    <t>fileunemployment.org</t>
  </si>
  <si>
    <t>campingo.com</t>
  </si>
  <si>
    <t>indiansimmer.com</t>
  </si>
  <si>
    <t>kaka258.com</t>
  </si>
  <si>
    <t>paperg.com</t>
  </si>
  <si>
    <t>terre-blanche.com</t>
  </si>
  <si>
    <t>politconservatism.ru</t>
  </si>
  <si>
    <t>canadian-pharmacy-online.tk</t>
  </si>
  <si>
    <t>devir.com.br</t>
  </si>
  <si>
    <t>alaindonesia.com</t>
  </si>
  <si>
    <t>emploi-environnement.com</t>
  </si>
  <si>
    <t>lorenzihotels.com</t>
  </si>
  <si>
    <t>miltoniusarts.com</t>
  </si>
  <si>
    <t>postillionhotels.com</t>
  </si>
  <si>
    <t>utterz.com</t>
  </si>
  <si>
    <t>arabskyparfem.cz</t>
  </si>
  <si>
    <t>reserveafricainesigean.fr</t>
  </si>
  <si>
    <t>hagaziekenhuis.nl</t>
  </si>
  <si>
    <t>proxybay.one</t>
  </si>
  <si>
    <t>b2bbank.pl</t>
  </si>
  <si>
    <t>kht.ru</t>
  </si>
  <si>
    <t>apc-overnight.com</t>
  </si>
  <si>
    <t>bhimbuddha.com</t>
  </si>
  <si>
    <t>mckoss.com</t>
  </si>
  <si>
    <t>sudokuaz.com</t>
  </si>
  <si>
    <t>talktostrangersguide.com</t>
  </si>
  <si>
    <t>benzclub.de</t>
  </si>
  <si>
    <t>hcjb.org</t>
  </si>
  <si>
    <t>hwggw.org</t>
  </si>
  <si>
    <t>infobot.pl</t>
  </si>
  <si>
    <t>kolossad.ru</t>
  </si>
  <si>
    <t>bagogames.com</t>
  </si>
  <si>
    <t>havasudeuces.com</t>
  </si>
  <si>
    <t>buystanozolol.top</t>
  </si>
  <si>
    <t>f1autocentres.co.uk</t>
  </si>
  <si>
    <t>ciecc.com.cn</t>
  </si>
  <si>
    <t>discoplus.com</t>
  </si>
  <si>
    <t>officialcaitlinwynters.com</t>
  </si>
  <si>
    <t>pro12rugby.com</t>
  </si>
  <si>
    <t>fotoiranga.lt</t>
  </si>
  <si>
    <t>excelcharts.com</t>
  </si>
  <si>
    <t>yulinxi.com</t>
  </si>
  <si>
    <t>kemper.eu</t>
  </si>
  <si>
    <t>tlakati.org</t>
  </si>
  <si>
    <t>58shuma.com</t>
  </si>
  <si>
    <t>quartersnacks.com</t>
  </si>
  <si>
    <t>tecdisol.com</t>
  </si>
  <si>
    <t>lavinia.es</t>
  </si>
  <si>
    <t>anaka.jp</t>
  </si>
  <si>
    <t>v3r.net</t>
  </si>
  <si>
    <t>shinshiang.org</t>
  </si>
  <si>
    <t>comedyclub.ru</t>
  </si>
  <si>
    <t>orderviagra6.top</t>
  </si>
  <si>
    <t>streetparade.ch</t>
  </si>
  <si>
    <t>badrnow.com</t>
  </si>
  <si>
    <t>cascadiasailor.com</t>
  </si>
  <si>
    <t>drunkcyclist.com</t>
  </si>
  <si>
    <t>ggdxc.com</t>
  </si>
  <si>
    <t>gilsmethod.com</t>
  </si>
  <si>
    <t>homeslicepizza.com</t>
  </si>
  <si>
    <t>imagine-hawaii.com</t>
  </si>
  <si>
    <t>pastorsalvador.com</t>
  </si>
  <si>
    <t>vmireinteresnogo.com</t>
  </si>
  <si>
    <t>elemonsters.de</t>
  </si>
  <si>
    <t>nima.nl</t>
  </si>
  <si>
    <t>flyball.org</t>
  </si>
  <si>
    <t>englishbiz.co.uk</t>
  </si>
  <si>
    <t>dessosports.com</t>
  </si>
  <si>
    <t>saltosybrincos.com</t>
  </si>
  <si>
    <t>thequinhotel.com</t>
  </si>
  <si>
    <t>trefletoursdz.com</t>
  </si>
  <si>
    <t>cimea.it</t>
  </si>
  <si>
    <t>kikuya-bisyodo.co.jp</t>
  </si>
  <si>
    <t>yotaka.jp</t>
  </si>
  <si>
    <t>albashiri.net</t>
  </si>
  <si>
    <t>bryanplace.net</t>
  </si>
  <si>
    <t>qkwr.net</t>
  </si>
  <si>
    <t>nomotc.org</t>
  </si>
  <si>
    <t>whcc-ucc.org</t>
  </si>
  <si>
    <t>narmuz-lj.si</t>
  </si>
  <si>
    <t>netfleet.com.au</t>
  </si>
  <si>
    <t>michaelkorsonlineoutlet.ca</t>
  </si>
  <si>
    <t>allny.com</t>
  </si>
  <si>
    <t>artificialintelligence-news.com</t>
  </si>
  <si>
    <t>kjprnews.com</t>
  </si>
  <si>
    <t>studioitaliadesign.com</t>
  </si>
  <si>
    <t>tuozhanku.com</t>
  </si>
  <si>
    <t>tutuanna.jp</t>
  </si>
  <si>
    <t>youle88.net</t>
  </si>
  <si>
    <t>computerworld.ru</t>
  </si>
  <si>
    <t>ecuadorinnovador.com</t>
  </si>
  <si>
    <t>nendaz-design.com</t>
  </si>
  <si>
    <t>submishmash.com</t>
  </si>
  <si>
    <t>thedaytimereport.com</t>
  </si>
  <si>
    <t>schoolauction.net</t>
  </si>
  <si>
    <t>automotive-online.nl</t>
  </si>
  <si>
    <t>womenshealthapta.org</t>
  </si>
  <si>
    <t>badfon.ru</t>
  </si>
  <si>
    <t>profnasteel.com.ua</t>
  </si>
  <si>
    <t>marsovet.org.ua</t>
  </si>
  <si>
    <t>rayburn-web.co.uk</t>
  </si>
  <si>
    <t>maxhetzler.com</t>
  </si>
  <si>
    <t>gsee.gr</t>
  </si>
  <si>
    <t>carinsurancequotesil50.info</t>
  </si>
  <si>
    <t>collegeadmissionsguide.org</t>
  </si>
  <si>
    <t>mineralseducationcoalition.org</t>
  </si>
  <si>
    <t>provident.pl</t>
  </si>
  <si>
    <t>fcbayern.tn</t>
  </si>
  <si>
    <t>platinumride.co.uk</t>
  </si>
  <si>
    <t>emuze.co</t>
  </si>
  <si>
    <t>americanregistry.com</t>
  </si>
  <si>
    <t>gemolongsuci.com</t>
  </si>
  <si>
    <t>taragentile.com</t>
  </si>
  <si>
    <t>tienda-de-discos.com</t>
  </si>
  <si>
    <t>williamfitzsimmons.com</t>
  </si>
  <si>
    <t>mobilidicartone.it</t>
  </si>
  <si>
    <t>aiuweb.org</t>
  </si>
  <si>
    <t>firmaskowronski.pl</t>
  </si>
  <si>
    <t>mikrahskiy.ru</t>
  </si>
  <si>
    <t>9nl.at</t>
  </si>
  <si>
    <t>alohaenterprise.com</t>
  </si>
  <si>
    <t>beontheroad.com</t>
  </si>
  <si>
    <t>blacksbigwomensexy.com</t>
  </si>
  <si>
    <t>motorqq.com</t>
  </si>
  <si>
    <t>paydayloansusacxa.com</t>
  </si>
  <si>
    <t>simbean.com</t>
  </si>
  <si>
    <t>thebodycoach.com</t>
  </si>
  <si>
    <t>u2tour.de</t>
  </si>
  <si>
    <t>davidhparker.info</t>
  </si>
  <si>
    <t>anry.name</t>
  </si>
  <si>
    <t>engineeringinteract.org</t>
  </si>
  <si>
    <t>idadesal.org</t>
  </si>
  <si>
    <t>inapi.cl</t>
  </si>
  <si>
    <t>justmarriedfilms.com</t>
  </si>
  <si>
    <t>roomdx.com</t>
  </si>
  <si>
    <t>sz-hjc.com</t>
  </si>
  <si>
    <t>urethanesupply.com</t>
  </si>
  <si>
    <t>yourhomeenergysaver.com</t>
  </si>
  <si>
    <t>craigbrewer.info</t>
  </si>
  <si>
    <t>lpod.org</t>
  </si>
  <si>
    <t>domik-edin.ru</t>
  </si>
  <si>
    <t>ksrsrc.gov.cn</t>
  </si>
  <si>
    <t>birdwatchyouth.com</t>
  </si>
  <si>
    <t>glaksa.com</t>
  </si>
  <si>
    <t>livablefutureblog.com</t>
  </si>
  <si>
    <t>sexynudedb.com</t>
  </si>
  <si>
    <t>tadalafil20mgcanadian.com</t>
  </si>
  <si>
    <t>hyundai.fr</t>
  </si>
  <si>
    <t>permanenttsb.ie</t>
  </si>
  <si>
    <t>klp.no</t>
  </si>
  <si>
    <t>icejoy.pl</t>
  </si>
  <si>
    <t>greenalco.ru</t>
  </si>
  <si>
    <t>hellotaian.com</t>
  </si>
  <si>
    <t>lnsresearch.com</t>
  </si>
  <si>
    <t>orcieres.com</t>
  </si>
  <si>
    <t>petsecure.com</t>
  </si>
  <si>
    <t>krakow.travel</t>
  </si>
  <si>
    <t>plumpton.ac.uk</t>
  </si>
  <si>
    <t>dittomusic.com</t>
  </si>
  <si>
    <t>gluta-mix.com</t>
  </si>
  <si>
    <t>haraslaserena.com</t>
  </si>
  <si>
    <t>hyshwc.com</t>
  </si>
  <si>
    <t>jhfiber.com</t>
  </si>
  <si>
    <t>mikegiant.com</t>
  </si>
  <si>
    <t>naijapromota.com</t>
  </si>
  <si>
    <t>patrol4x4.com</t>
  </si>
  <si>
    <t>photoprintsfast.com</t>
  </si>
  <si>
    <t>mea.org</t>
  </si>
  <si>
    <t>laitman.ru</t>
  </si>
  <si>
    <t>ciss.asia</t>
  </si>
  <si>
    <t>cflirt.be</t>
  </si>
  <si>
    <t>bennettyarger.com</t>
  </si>
  <si>
    <t>computersplace.com</t>
  </si>
  <si>
    <t>mindpub.com</t>
  </si>
  <si>
    <t>project-ican.com</t>
  </si>
  <si>
    <t>hotel-paris.cz</t>
  </si>
  <si>
    <t>uspoultry.org</t>
  </si>
  <si>
    <t>psm-krzeszowice.pl</t>
  </si>
  <si>
    <t>russia-invest.ru</t>
  </si>
  <si>
    <t>leedscitycollege.ac.uk</t>
  </si>
  <si>
    <t>avapartner.com</t>
  </si>
  <si>
    <t>cookingnook.com</t>
  </si>
  <si>
    <t>oktechn.com</t>
  </si>
  <si>
    <t>sobreestants.com</t>
  </si>
  <si>
    <t>vehiclehistory.com</t>
  </si>
  <si>
    <t>jackganzconsulting.net</t>
  </si>
  <si>
    <t>minaz.nl</t>
  </si>
  <si>
    <t>camekan.org</t>
  </si>
  <si>
    <t>carinsurancerates.report</t>
  </si>
  <si>
    <t>2d-3d.ru</t>
  </si>
  <si>
    <t>velobarnaul.ru</t>
  </si>
  <si>
    <t>fortnightlyreview.co.uk</t>
  </si>
  <si>
    <t>iteg.biz</t>
  </si>
  <si>
    <t>cnnalian.com</t>
  </si>
  <si>
    <t>edeandravenscroft.com</t>
  </si>
  <si>
    <t>meetibest.fr</t>
  </si>
  <si>
    <t>c-lanos.ru</t>
  </si>
  <si>
    <t>mvdrf.ru</t>
  </si>
  <si>
    <t>ilounge.ua</t>
  </si>
  <si>
    <t>alp.org.ua</t>
  </si>
  <si>
    <t>charles-stanley.co.uk</t>
  </si>
  <si>
    <t>0800-horoscope.com</t>
  </si>
  <si>
    <t>diovi.com</t>
  </si>
  <si>
    <t>festinocafe.com</t>
  </si>
  <si>
    <t>gaodingquan.com</t>
  </si>
  <si>
    <t>powell-peralta.com</t>
  </si>
  <si>
    <t>8jimeyo.info</t>
  </si>
  <si>
    <t>indumar.com.mx</t>
  </si>
  <si>
    <t>storybench.org</t>
  </si>
  <si>
    <t>mycanadianpharmacycorprx.ru</t>
  </si>
  <si>
    <t>gfdpaydayloans.co.uk</t>
  </si>
  <si>
    <t>cpann.com</t>
  </si>
  <si>
    <t>kosmokowski.com</t>
  </si>
  <si>
    <t>nbedi.com</t>
  </si>
  <si>
    <t>travelshootandshare.com</t>
  </si>
  <si>
    <t>vilco.com</t>
  </si>
  <si>
    <t>y-vologda.com</t>
  </si>
  <si>
    <t>boso.net</t>
  </si>
  <si>
    <t>historiccolumbia.org</t>
  </si>
  <si>
    <t>howcangetviagra.us</t>
  </si>
  <si>
    <t>takeabreak.com.au</t>
  </si>
  <si>
    <t>bis.cat</t>
  </si>
  <si>
    <t>zsipo.com.cn</t>
  </si>
  <si>
    <t>123dj.com</t>
  </si>
  <si>
    <t>bangaloreonline.com</t>
  </si>
  <si>
    <t>borrowedbooks.com</t>
  </si>
  <si>
    <t>cdarealestateprofessionals.com</t>
  </si>
  <si>
    <t>chagas.com</t>
  </si>
  <si>
    <t>hk515.com</t>
  </si>
  <si>
    <t>outcreateyourreality.com</t>
  </si>
  <si>
    <t>rentbrooklyn.com</t>
  </si>
  <si>
    <t>schumachercargo.com</t>
  </si>
  <si>
    <t>sexyescortads.com</t>
  </si>
  <si>
    <t>therapro.com</t>
  </si>
  <si>
    <t>tmgrealestate.com</t>
  </si>
  <si>
    <t>ssp3forte.eu</t>
  </si>
  <si>
    <t>lugradar.net</t>
  </si>
  <si>
    <t>imiloahawaii.org</t>
  </si>
  <si>
    <t>ascat.porn</t>
  </si>
  <si>
    <t>cdo86.ru</t>
  </si>
  <si>
    <t>aixinyl.com</t>
  </si>
  <si>
    <t>beehivesports.com</t>
  </si>
  <si>
    <t>edgargonzalez.com</t>
  </si>
  <si>
    <t>fcsamerica.com</t>
  </si>
  <si>
    <t>flowerhornturkiye.com</t>
  </si>
  <si>
    <t>infectiologie.com</t>
  </si>
  <si>
    <t>wastelandweekend.com</t>
  </si>
  <si>
    <t>breakblade.jp</t>
  </si>
  <si>
    <t>800support.net</t>
  </si>
  <si>
    <t>ecwr.net</t>
  </si>
  <si>
    <t>thedominican.net</t>
  </si>
  <si>
    <t>fpoe-leitzersdorf.at</t>
  </si>
  <si>
    <t>adelaideoval.com.au</t>
  </si>
  <si>
    <t>migrationexpert.com.au</t>
  </si>
  <si>
    <t>welmart.ca</t>
  </si>
  <si>
    <t>3d8performance.com</t>
  </si>
  <si>
    <t>beegroup.com</t>
  </si>
  <si>
    <t>objectpartners.com</t>
  </si>
  <si>
    <t>parkingsdeparis.com</t>
  </si>
  <si>
    <t>planetteamspeak.com</t>
  </si>
  <si>
    <t>spinogriz.com</t>
  </si>
  <si>
    <t>weihnachtsgruesseonline.info</t>
  </si>
  <si>
    <t>utsukushima.net</t>
  </si>
  <si>
    <t>emedny.org</t>
  </si>
  <si>
    <t>tripoli.org</t>
  </si>
  <si>
    <t>fast-dl.ru</t>
  </si>
  <si>
    <t>buyessayfast.com</t>
  </si>
  <si>
    <t>contact-hotel.com</t>
  </si>
  <si>
    <t>danielsjewelers.com</t>
  </si>
  <si>
    <t>izonebook.com</t>
  </si>
  <si>
    <t>leguanahani.com</t>
  </si>
  <si>
    <t>mag-ias.com</t>
  </si>
  <si>
    <t>mutualcashtransfer.com</t>
  </si>
  <si>
    <t>mysteries-megasite.com</t>
  </si>
  <si>
    <t>qbasefundraising.com</t>
  </si>
  <si>
    <t>richteryarns.com</t>
  </si>
  <si>
    <t>sabreslegends.com</t>
  </si>
  <si>
    <t>soledadpenades.com</t>
  </si>
  <si>
    <t>thecoachhouse.com</t>
  </si>
  <si>
    <t>xshenshi.com</t>
  </si>
  <si>
    <t>techmount.de</t>
  </si>
  <si>
    <t>babor-spa.lt</t>
  </si>
  <si>
    <t>sitek.net</t>
  </si>
  <si>
    <t>storeys.no</t>
  </si>
  <si>
    <t>maianscriptworld.co.uk</t>
  </si>
  <si>
    <t>parcelmonkey.co.uk</t>
  </si>
  <si>
    <t>visitsunshinecoast.com.au</t>
  </si>
  <si>
    <t>cornerofberkshireandfairfax.ca</t>
  </si>
  <si>
    <t>dignitymemorial.ca</t>
  </si>
  <si>
    <t>sivirtual.gov.co</t>
  </si>
  <si>
    <t>101jz.com</t>
  </si>
  <si>
    <t>1buylevitranowonline.com</t>
  </si>
  <si>
    <t>gpls-survey.com</t>
  </si>
  <si>
    <t>gurusukses.com</t>
  </si>
  <si>
    <t>igrecipe.com</t>
  </si>
  <si>
    <t>kangyuanpc.com</t>
  </si>
  <si>
    <t>katemontgomeryfilm.com</t>
  </si>
  <si>
    <t>nehow.com</t>
  </si>
  <si>
    <t>sacraliturgia2013-italy.com</t>
  </si>
  <si>
    <t>theabingtonjournal.com</t>
  </si>
  <si>
    <t>vanillastorm.com</t>
  </si>
  <si>
    <t>wildhorseresort.com</t>
  </si>
  <si>
    <t>woyao998.com</t>
  </si>
  <si>
    <t>eurogamer.fr</t>
  </si>
  <si>
    <t>acompliaonline.gdn</t>
  </si>
  <si>
    <t>ohioauditor.gov</t>
  </si>
  <si>
    <t>roletaitau.lt</t>
  </si>
  <si>
    <t>365harvestmission.org</t>
  </si>
  <si>
    <t>amai.org</t>
  </si>
  <si>
    <t>musicbusinessprogram.org</t>
  </si>
  <si>
    <t>lipitoronline.review</t>
  </si>
  <si>
    <t>cheapviagrausa.ru</t>
  </si>
  <si>
    <t>innertemple.org.uk</t>
  </si>
  <si>
    <t>poli.wiki</t>
  </si>
  <si>
    <t>kai-city.com</t>
  </si>
  <si>
    <t>locksmithservice4all.com</t>
  </si>
  <si>
    <t>oculusenergy.com</t>
  </si>
  <si>
    <t>spearmintrhino.com</t>
  </si>
  <si>
    <t>virtual.museum</t>
  </si>
  <si>
    <t>stjosephshealth.org</t>
  </si>
  <si>
    <t>mollydooks.com.au</t>
  </si>
  <si>
    <t>esettlement2000.biz</t>
  </si>
  <si>
    <t>ampicillinonline.club</t>
  </si>
  <si>
    <t>lixingjx.cn</t>
  </si>
  <si>
    <t>drexeldragons.com</t>
  </si>
  <si>
    <t>make-a-web-site.com</t>
  </si>
  <si>
    <t>olddaysporn.com</t>
  </si>
  <si>
    <t>shawanoleader.com</t>
  </si>
  <si>
    <t>soccerassociation.com</t>
  </si>
  <si>
    <t>thelongestway.com</t>
  </si>
  <si>
    <t>typingcertification.com</t>
  </si>
  <si>
    <t>unic.com</t>
  </si>
  <si>
    <t>universalito.com</t>
  </si>
  <si>
    <t>usakamagraoraljelly.com</t>
  </si>
  <si>
    <t>vjmanzo.com</t>
  </si>
  <si>
    <t>gelitin.net</t>
  </si>
  <si>
    <t>holyoke.org</t>
  </si>
  <si>
    <t>engraver.ro</t>
  </si>
  <si>
    <t>mrso-mon.ru</t>
  </si>
  <si>
    <t>cocarintia.si</t>
  </si>
  <si>
    <t>essaywritingservicez.tk</t>
  </si>
  <si>
    <t>mvp.gov.ba</t>
  </si>
  <si>
    <t>srlrcm.cn</t>
  </si>
  <si>
    <t>bandosmaldives.com</t>
  </si>
  <si>
    <t>cusemob.com</t>
  </si>
  <si>
    <t>htmleaf.com</t>
  </si>
  <si>
    <t>jessefrederick.com</t>
  </si>
  <si>
    <t>kennethwvanderpool.com</t>
  </si>
  <si>
    <t>playpoi.com</t>
  </si>
  <si>
    <t>procefi.com</t>
  </si>
  <si>
    <t>rheponses.com</t>
  </si>
  <si>
    <t>rhinorental.com</t>
  </si>
  <si>
    <t>techboomers.com</t>
  </si>
  <si>
    <t>waleedelsafoury.com</t>
  </si>
  <si>
    <t>drivered.info</t>
  </si>
  <si>
    <t>dssalesjobs.net</t>
  </si>
  <si>
    <t>quantumdataprocessing.net</t>
  </si>
  <si>
    <t>domax.org</t>
  </si>
  <si>
    <t>pcportal.org</t>
  </si>
  <si>
    <t>tei-conf.org</t>
  </si>
  <si>
    <t>stratteraonline.review</t>
  </si>
  <si>
    <t>gxcc.com.cn</t>
  </si>
  <si>
    <t>sjzwjm.edu.cn</t>
  </si>
  <si>
    <t>fztianhewanluo.cn</t>
  </si>
  <si>
    <t>blackmalepornstars.com</t>
  </si>
  <si>
    <t>bookyourselfsolid.com</t>
  </si>
  <si>
    <t>csj64.com</t>
  </si>
  <si>
    <t>dbdvd.com</t>
  </si>
  <si>
    <t>hungred.com</t>
  </si>
  <si>
    <t>schuttemeyerashwath.com</t>
  </si>
  <si>
    <t>equinox-hq.eu</t>
  </si>
  <si>
    <t>efeo.fr</t>
  </si>
  <si>
    <t>aquacut.co.il</t>
  </si>
  <si>
    <t>newbull.net</t>
  </si>
  <si>
    <t>letmeplay.org</t>
  </si>
  <si>
    <t>outletlouisvuittoncheap.org</t>
  </si>
  <si>
    <t>alekseevec.ru</t>
  </si>
  <si>
    <t>chaine.si</t>
  </si>
  <si>
    <t>acyclovir75.top</t>
  </si>
  <si>
    <t>robertdeitz.biz</t>
  </si>
  <si>
    <t>thomasheidmann.biz</t>
  </si>
  <si>
    <t>acublot.com</t>
  </si>
  <si>
    <t>americantrucksimulator.com</t>
  </si>
  <si>
    <t>busselecta.com</t>
  </si>
  <si>
    <t>centerlinetrucking.com</t>
  </si>
  <si>
    <t>cloud66.com</t>
  </si>
  <si>
    <t>coachbagsfactoryonlineoutlet.com</t>
  </si>
  <si>
    <t>fitnessfootwear.com</t>
  </si>
  <si>
    <t>hngoldup.com</t>
  </si>
  <si>
    <t>jeffnolan.com</t>
  </si>
  <si>
    <t>meilidianfeng.com</t>
  </si>
  <si>
    <t>soccerenglandonline.com</t>
  </si>
  <si>
    <t>souvenirua.com</t>
  </si>
  <si>
    <t>younggloballeaders.com</t>
  </si>
  <si>
    <t>limerickcity.ie</t>
  </si>
  <si>
    <t>prednisonepack.link</t>
  </si>
  <si>
    <t>scaredsh-tlessmovie.net</t>
  </si>
  <si>
    <t>nutritionlifestylemedicine.org</t>
  </si>
  <si>
    <t>hovi.pl</t>
  </si>
  <si>
    <t>80654.top</t>
  </si>
  <si>
    <t>aljazeeraairlines.com</t>
  </si>
  <si>
    <t>chemcomp.com</t>
  </si>
  <si>
    <t>enchilame.com</t>
  </si>
  <si>
    <t>moabtimes.com</t>
  </si>
  <si>
    <t>qualityconcreteforlife.com</t>
  </si>
  <si>
    <t>startrekexp.com</t>
  </si>
  <si>
    <t>videograbby.com</t>
  </si>
  <si>
    <t>kennu.eu</t>
  </si>
  <si>
    <t>alcuinus.net</t>
  </si>
  <si>
    <t>gpwolfe.net</t>
  </si>
  <si>
    <t>tomsoutlet.online</t>
  </si>
  <si>
    <t>futureinternational.org</t>
  </si>
  <si>
    <t>roundhouseaquarium.org</t>
  </si>
  <si>
    <t>umihotellondon.co.uk</t>
  </si>
  <si>
    <t>ausregistry.com.au</t>
  </si>
  <si>
    <t>granitedistrictschools.biz</t>
  </si>
  <si>
    <t>030702.com</t>
  </si>
  <si>
    <t>bensilver.com</t>
  </si>
  <si>
    <t>daymak.com</t>
  </si>
  <si>
    <t>howopensource.com</t>
  </si>
  <si>
    <t>islamicbookstore.com</t>
  </si>
  <si>
    <t>mountainviewgrand.com</t>
  </si>
  <si>
    <t>prophix.com</t>
  </si>
  <si>
    <t>sdjewishjournal.com</t>
  </si>
  <si>
    <t>theshiftseries.com</t>
  </si>
  <si>
    <t>threeoneg.com</t>
  </si>
  <si>
    <t>trailertire.com</t>
  </si>
  <si>
    <t>zjdjdz.com</t>
  </si>
  <si>
    <t>jemefaisaugmenter.fr</t>
  </si>
  <si>
    <t>darujem.sk</t>
  </si>
  <si>
    <t>teema.org.tw</t>
  </si>
  <si>
    <t>simplyhike.co.uk</t>
  </si>
  <si>
    <t>ramset.com.au</t>
  </si>
  <si>
    <t>gsjob.cn</t>
  </si>
  <si>
    <t>crystaltech.com</t>
  </si>
  <si>
    <t>limitedrungames.com</t>
  </si>
  <si>
    <t>sccu.com</t>
  </si>
  <si>
    <t>singorama.com</t>
  </si>
  <si>
    <t>stormrage.com</t>
  </si>
  <si>
    <t>t-falusa.com</t>
  </si>
  <si>
    <t>villagewhiskey.com</t>
  </si>
  <si>
    <t>xypex.com</t>
  </si>
  <si>
    <t>yconst.com</t>
  </si>
  <si>
    <t>earlywing.co.jp</t>
  </si>
  <si>
    <t>elevategiving.org</t>
  </si>
  <si>
    <t>hivdent.org</t>
  </si>
  <si>
    <t>kegtux.org</t>
  </si>
  <si>
    <t>genericlisinopril.party</t>
  </si>
  <si>
    <t>buyadalat.webcam</t>
  </si>
  <si>
    <t>pfcchangs.biz</t>
  </si>
  <si>
    <t>aboriginemundi.com</t>
  </si>
  <si>
    <t>andrewthomashuang.com</t>
  </si>
  <si>
    <t>galler.com</t>
  </si>
  <si>
    <t>guruspages.com</t>
  </si>
  <si>
    <t>hfhaiheng.com</t>
  </si>
  <si>
    <t>ianhunter.com</t>
  </si>
  <si>
    <t>innpulsacolombia.com</t>
  </si>
  <si>
    <t>katphoto.com</t>
  </si>
  <si>
    <t>kd-elektronik.com</t>
  </si>
  <si>
    <t>metrx.com</t>
  </si>
  <si>
    <t>nothingnew.com</t>
  </si>
  <si>
    <t>underaminutemedia.com</t>
  </si>
  <si>
    <t>vabeach.com</t>
  </si>
  <si>
    <t>neanderthals.info</t>
  </si>
  <si>
    <t>photoservice.info</t>
  </si>
  <si>
    <t>newinti.edu.my</t>
  </si>
  <si>
    <t>eclecticmethod.net</t>
  </si>
  <si>
    <t>patientfirstsuks.net</t>
  </si>
  <si>
    <t>theflop.net</t>
  </si>
  <si>
    <t>evacassidy.org</t>
  </si>
  <si>
    <t>alkokuban93.ru</t>
  </si>
  <si>
    <t>kliningportal.ru</t>
  </si>
  <si>
    <t>procook.ru</t>
  </si>
  <si>
    <t>publicengagement.ac.uk</t>
  </si>
  <si>
    <t>khbbs.cn</t>
  </si>
  <si>
    <t>ashleywoodartist.com</t>
  </si>
  <si>
    <t>authenticmarinersgear.com</t>
  </si>
  <si>
    <t>epowersports.com</t>
  </si>
  <si>
    <t>hertfordsystem.com</t>
  </si>
  <si>
    <t>mpb.com</t>
  </si>
  <si>
    <t>proshaperxinfo.com</t>
  </si>
  <si>
    <t>cfpa.net</t>
  </si>
  <si>
    <t>mojezdjecia.net</t>
  </si>
  <si>
    <t>xhsky.net</t>
  </si>
  <si>
    <t>cncma.org</t>
  </si>
  <si>
    <t>lasttrumpetministries.org</t>
  </si>
  <si>
    <t>smithfound.org</t>
  </si>
  <si>
    <t>singulaironline.review</t>
  </si>
  <si>
    <t>canadianpharmacy24hrus.ru</t>
  </si>
  <si>
    <t>fast-essays.co.uk</t>
  </si>
  <si>
    <t>costofviagra.us</t>
  </si>
  <si>
    <t>minkels.com</t>
  </si>
  <si>
    <t>muer.com</t>
  </si>
  <si>
    <t>naturalhealthweb.com</t>
  </si>
  <si>
    <t>radiofides.com</t>
  </si>
  <si>
    <t>honda-pacific-coast.fr</t>
  </si>
  <si>
    <t>jf-photos.fr</t>
  </si>
  <si>
    <t>dhmart.info</t>
  </si>
  <si>
    <t>nachi.info</t>
  </si>
  <si>
    <t>wildbills.net</t>
  </si>
  <si>
    <t>damen.nl</t>
  </si>
  <si>
    <t>professorwatchlist.org</t>
  </si>
  <si>
    <t>tablepress.org</t>
  </si>
  <si>
    <t>wcrc.org</t>
  </si>
  <si>
    <t>carucubere.ro</t>
  </si>
  <si>
    <t>paperlesschristmas.org.uk</t>
  </si>
  <si>
    <t>azithromycinonline.us</t>
  </si>
  <si>
    <t>4think.com</t>
  </si>
  <si>
    <t>asercaairlines.com</t>
  </si>
  <si>
    <t>campchannel.com</t>
  </si>
  <si>
    <t>drowtales.com</t>
  </si>
  <si>
    <t>fastwalkers.com</t>
  </si>
  <si>
    <t>firstrepublicequity-loan.com</t>
  </si>
  <si>
    <t>gerber-tools.com</t>
  </si>
  <si>
    <t>gwillowwilson.com</t>
  </si>
  <si>
    <t>haoleo.com</t>
  </si>
  <si>
    <t>hennessy-ind.com</t>
  </si>
  <si>
    <t>shipinn-dorset.com</t>
  </si>
  <si>
    <t>talentmobile.com</t>
  </si>
  <si>
    <t>twinkietown.com</t>
  </si>
  <si>
    <t>weizunsj.com</t>
  </si>
  <si>
    <t>plaska.de</t>
  </si>
  <si>
    <t>998500.net</t>
  </si>
  <si>
    <t>divxtodvd.net</t>
  </si>
  <si>
    <t>gamezoom.net</t>
  </si>
  <si>
    <t>sexgood.net</t>
  </si>
  <si>
    <t>cannatv.org</t>
  </si>
  <si>
    <t>cusointernational.org</t>
  </si>
  <si>
    <t>globalinnovationexchange.org</t>
  </si>
  <si>
    <t>southernersonnewground.org</t>
  </si>
  <si>
    <t>ens.tn</t>
  </si>
  <si>
    <t>radiofeeds.co.uk</t>
  </si>
  <si>
    <t>zithromax.christmas</t>
  </si>
  <si>
    <t>dfminfo.com.cn</t>
  </si>
  <si>
    <t>broadwayinnexpress.com</t>
  </si>
  <si>
    <t>brownandcaldwell.com</t>
  </si>
  <si>
    <t>clipchef.com</t>
  </si>
  <si>
    <t>davivienda.com</t>
  </si>
  <si>
    <t>escapegreat.com</t>
  </si>
  <si>
    <t>fontodi.com</t>
  </si>
  <si>
    <t>riafinancial.com</t>
  </si>
  <si>
    <t>tweetmic.com</t>
  </si>
  <si>
    <t>xiangshengbao.com</t>
  </si>
  <si>
    <t>mashbir.co.il</t>
  </si>
  <si>
    <t>webmoves.net</t>
  </si>
  <si>
    <t>posna.org</t>
  </si>
  <si>
    <t>fortunamarket.ru</t>
  </si>
  <si>
    <t>zhenshchini.ru</t>
  </si>
  <si>
    <t>cch.com.au</t>
  </si>
  <si>
    <t>wswanderersfc.com.au</t>
  </si>
  <si>
    <t>votecap.ca</t>
  </si>
  <si>
    <t>caiwenhao.cn</t>
  </si>
  <si>
    <t>browardeye.com</t>
  </si>
  <si>
    <t>desktoptwo.com</t>
  </si>
  <si>
    <t>dogislandrealty.com</t>
  </si>
  <si>
    <t>echoditto.com</t>
  </si>
  <si>
    <t>ezgrowseeds.com</t>
  </si>
  <si>
    <t>kdoyleconsulting.com</t>
  </si>
  <si>
    <t>maleextrawebs.com</t>
  </si>
  <si>
    <t>robotsmovie.com</t>
  </si>
  <si>
    <t>stateofreform.com</t>
  </si>
  <si>
    <t>vikrantpanse.com</t>
  </si>
  <si>
    <t>visitmendocino.com</t>
  </si>
  <si>
    <t>energyandpolicy.org</t>
  </si>
  <si>
    <t>vosnet.ru</t>
  </si>
  <si>
    <t>n-denkei.co.th</t>
  </si>
  <si>
    <t>nationalseniors.com.au</t>
  </si>
  <si>
    <t>hrd.be</t>
  </si>
  <si>
    <t>ar-rayyan.com</t>
  </si>
  <si>
    <t>baseballbravesstore.com</t>
  </si>
  <si>
    <t>facelinkbox.com</t>
  </si>
  <si>
    <t>kittyheads.com</t>
  </si>
  <si>
    <t>milblogging.com</t>
  </si>
  <si>
    <t>westlord.com</t>
  </si>
  <si>
    <t>wholesalecondensers.info</t>
  </si>
  <si>
    <t>nomentanoitalia.it</t>
  </si>
  <si>
    <t>saveamericasforests.org</t>
  </si>
  <si>
    <t>smallbusinessforums.org</t>
  </si>
  <si>
    <t>viagra100mg-online.org</t>
  </si>
  <si>
    <t>cleantechblog.com</t>
  </si>
  <si>
    <t>fastestbartenders.com</t>
  </si>
  <si>
    <t>mygnfx.com</t>
  </si>
  <si>
    <t>ntlite.com</t>
  </si>
  <si>
    <t>pocketfulloffeelings.com</t>
  </si>
  <si>
    <t>tarabamall.com</t>
  </si>
  <si>
    <t>icrier.org</t>
  </si>
  <si>
    <t>neyyattinkaradiocese.org</t>
  </si>
  <si>
    <t>zer.tw</t>
  </si>
  <si>
    <t>fairygothmother.co.uk</t>
  </si>
  <si>
    <t>manseds.co.uk</t>
  </si>
  <si>
    <t>arturosandoval.com</t>
  </si>
  <si>
    <t>corymaupin.com</t>
  </si>
  <si>
    <t>ethos-farm.com</t>
  </si>
  <si>
    <t>rubenshotel.com</t>
  </si>
  <si>
    <t>toolsforwellness.com</t>
  </si>
  <si>
    <t>jaunay-clan.fr</t>
  </si>
  <si>
    <t>juniorboys.net</t>
  </si>
  <si>
    <t>smartbus.org</t>
  </si>
  <si>
    <t>zontaclubofvictoria.org</t>
  </si>
  <si>
    <t>cfi.co</t>
  </si>
  <si>
    <t>huishilouhotel.com</t>
  </si>
  <si>
    <t>michelinguide.com</t>
  </si>
  <si>
    <t>shopmaildlyijin.com</t>
  </si>
  <si>
    <t>wreckamovie.com</t>
  </si>
  <si>
    <t>netcu.de</t>
  </si>
  <si>
    <t>freedomwritersfoundation.org</t>
  </si>
  <si>
    <t>standnow.org</t>
  </si>
  <si>
    <t>sustainablefurnishings.org</t>
  </si>
  <si>
    <t>theschwartzcenter.org</t>
  </si>
  <si>
    <t>talkabouttremor.org.uk</t>
  </si>
  <si>
    <t>bugbt.com</t>
  </si>
  <si>
    <t>efind.com</t>
  </si>
  <si>
    <t>gothong.com</t>
  </si>
  <si>
    <t>idealgeneralstorage.com</t>
  </si>
  <si>
    <t>max90australia.com</t>
  </si>
  <si>
    <t>porphyriafoundation.com</t>
  </si>
  <si>
    <t>qingdaochina.com</t>
  </si>
  <si>
    <t>smartversions.com</t>
  </si>
  <si>
    <t>sodebonair.com</t>
  </si>
  <si>
    <t>begijnhofamsterdam.nl</t>
  </si>
  <si>
    <t>artsactionfund.org</t>
  </si>
  <si>
    <t>nsnetwork.org</t>
  </si>
  <si>
    <t>scienceclub.org</t>
  </si>
  <si>
    <t>oceanexplorer.se</t>
  </si>
  <si>
    <t>webdesignerforum.co.uk</t>
  </si>
  <si>
    <t>400-buy.com</t>
  </si>
  <si>
    <t>bz9.com</t>
  </si>
  <si>
    <t>cuadrillaresources.com</t>
  </si>
  <si>
    <t>eztrader.com</t>
  </si>
  <si>
    <t>fengcheche.com</t>
  </si>
  <si>
    <t>imaginatik.com</t>
  </si>
  <si>
    <t>yhs6.com</t>
  </si>
  <si>
    <t>remont-svarok.ru</t>
  </si>
  <si>
    <t>bidnapper.com</t>
  </si>
  <si>
    <t>denniswood.com</t>
  </si>
  <si>
    <t>entmag.com</t>
  </si>
  <si>
    <t>nordinez.com</t>
  </si>
  <si>
    <t>vladonai.com</t>
  </si>
  <si>
    <t>freevlog.org</t>
  </si>
  <si>
    <t>hopkins-abxguide.org</t>
  </si>
  <si>
    <t>mastergardenerssandiego.org</t>
  </si>
  <si>
    <t>wmot.org</t>
  </si>
  <si>
    <t>buycialisonline.site</t>
  </si>
  <si>
    <t>woman.org.cn</t>
  </si>
  <si>
    <t>pradahandbags.co</t>
  </si>
  <si>
    <t>cryingwhileeating.com</t>
  </si>
  <si>
    <t>energyspecialist.com</t>
  </si>
  <si>
    <t>fujikura.com</t>
  </si>
  <si>
    <t>fwmurphy.com</t>
  </si>
  <si>
    <t>infinitewheel.com</t>
  </si>
  <si>
    <t>pagelever.com</t>
  </si>
  <si>
    <t>qpr.com</t>
  </si>
  <si>
    <t>umad.edu.mx</t>
  </si>
  <si>
    <t>kdu.edu.my</t>
  </si>
  <si>
    <t>anemia.org</t>
  </si>
  <si>
    <t>augmentin875.site</t>
  </si>
  <si>
    <t>methylprednisolone.site</t>
  </si>
  <si>
    <t>robaxin25.top</t>
  </si>
  <si>
    <t>zhuxi.gov.cn</t>
  </si>
  <si>
    <t>albertacentral.com</t>
  </si>
  <si>
    <t>hrzb-china.com</t>
  </si>
  <si>
    <t>pharmil.com</t>
  </si>
  <si>
    <t>qbshe22.com</t>
  </si>
  <si>
    <t>trendmicro.co.kr</t>
  </si>
  <si>
    <t>aavsb.org</t>
  </si>
  <si>
    <t>rooflines.org</t>
  </si>
  <si>
    <t>allopurinol300mg.site</t>
  </si>
  <si>
    <t>beriev.com</t>
  </si>
  <si>
    <t>brookfieldofficeproperties.com</t>
  </si>
  <si>
    <t>connectmidmichigan.com</t>
  </si>
  <si>
    <t>connuestroperu.com</t>
  </si>
  <si>
    <t>dialmycalls.com</t>
  </si>
  <si>
    <t>gaitirabbani.com</t>
  </si>
  <si>
    <t>lecielestbleu.com</t>
  </si>
  <si>
    <t>weddingmall.com</t>
  </si>
  <si>
    <t>wansinn.de</t>
  </si>
  <si>
    <t>raining.fm</t>
  </si>
  <si>
    <t>buzzoid.org</t>
  </si>
  <si>
    <t>roxithromycin.pro</t>
  </si>
  <si>
    <t>505games.co.uk</t>
  </si>
  <si>
    <t>adrr.com</t>
  </si>
  <si>
    <t>cialis-lowestpricegeneric.com</t>
  </si>
  <si>
    <t>osvr.com</t>
  </si>
  <si>
    <t>photokina-cologne.com</t>
  </si>
  <si>
    <t>tow.com</t>
  </si>
  <si>
    <t>danish-shareware.dk</t>
  </si>
  <si>
    <t>novaphone.com.ec</t>
  </si>
  <si>
    <t>njc.edu</t>
  </si>
  <si>
    <t>hafstudio.is</t>
  </si>
  <si>
    <t>theblueeconomy.org</t>
  </si>
  <si>
    <t>zithromaxonline.site</t>
  </si>
  <si>
    <t>aryasahm.com</t>
  </si>
  <si>
    <t>ebayinkblog.com</t>
  </si>
  <si>
    <t>funandsafedriving.com</t>
  </si>
  <si>
    <t>hrtechconference.com</t>
  </si>
  <si>
    <t>meservesu.com</t>
  </si>
  <si>
    <t>univers-law.com</t>
  </si>
  <si>
    <t>wpanorama.com</t>
  </si>
  <si>
    <t>viagrasoftonline.link</t>
  </si>
  <si>
    <t>shorey.net</t>
  </si>
  <si>
    <t>buyzetia.science</t>
  </si>
  <si>
    <t>sound-recorder.biz</t>
  </si>
  <si>
    <t>turburo1.by</t>
  </si>
  <si>
    <t>blackspider.com</t>
  </si>
  <si>
    <t>dicksteinshapiro.com</t>
  </si>
  <si>
    <t>imaginismstudios.com</t>
  </si>
  <si>
    <t>jsxdzj.com</t>
  </si>
  <si>
    <t>puertorico.com</t>
  </si>
  <si>
    <t>rabbids.com</t>
  </si>
  <si>
    <t>wftogame.com</t>
  </si>
  <si>
    <t>buydeltasone.gdn</t>
  </si>
  <si>
    <t>xusuo.net</t>
  </si>
  <si>
    <t>rothschildarchive.org</t>
  </si>
  <si>
    <t>saveservices.org</t>
  </si>
  <si>
    <t>buyvardenafil10.top</t>
  </si>
  <si>
    <t>radio-code.co.uk</t>
  </si>
  <si>
    <t>duncanaviation.aero</t>
  </si>
  <si>
    <t>hairlosscream.bid</t>
  </si>
  <si>
    <t>buybenicar.click</t>
  </si>
  <si>
    <t>demoslam.com</t>
  </si>
  <si>
    <t>e-beam.com</t>
  </si>
  <si>
    <t>meetthespartans.com</t>
  </si>
  <si>
    <t>paulbogdanor.com</t>
  </si>
  <si>
    <t>buypaxil.webcam</t>
  </si>
  <si>
    <t>bicomchina.com</t>
  </si>
  <si>
    <t>cityscapeglobal.com</t>
  </si>
  <si>
    <t>dailysoccer.com</t>
  </si>
  <si>
    <t>esferasoft.com</t>
  </si>
  <si>
    <t>safe-house.com</t>
  </si>
  <si>
    <t>theembassyvfx.com</t>
  </si>
  <si>
    <t>vensim.com</t>
  </si>
  <si>
    <t>uscolo.edu</t>
  </si>
  <si>
    <t>aerbvi.org</t>
  </si>
  <si>
    <t>thanksusa.org</t>
  </si>
  <si>
    <t>szkola-shamrock.pl</t>
  </si>
  <si>
    <t>cia-ica.ca</t>
  </si>
  <si>
    <t>68659061.com</t>
  </si>
  <si>
    <t>adamobydell.com</t>
  </si>
  <si>
    <t>worldfinancialreview.com</t>
  </si>
  <si>
    <t>wptation.com</t>
  </si>
  <si>
    <t>buynorvasc.gdn</t>
  </si>
  <si>
    <t>prozacgeneric.site</t>
  </si>
  <si>
    <t>vigra.click</t>
  </si>
  <si>
    <t>morningwhistle.com</t>
  </si>
  <si>
    <t>horstmuc.de</t>
  </si>
  <si>
    <t>arava.co.il</t>
  </si>
  <si>
    <t>nightmel.com</t>
  </si>
  <si>
    <t>lfsforum.net</t>
  </si>
  <si>
    <t>biotechinstitute.org</t>
  </si>
  <si>
    <t>myprotein.co.uk</t>
  </si>
  <si>
    <t>roxithromycin.bid</t>
  </si>
  <si>
    <t>northsoft.com.cn</t>
  </si>
  <si>
    <t>hesperiastar.com</t>
  </si>
  <si>
    <t>loveyourwall.com</t>
  </si>
  <si>
    <t>sensoryinc.com</t>
  </si>
  <si>
    <t>wznfo.com</t>
  </si>
  <si>
    <t>cialis.fashion</t>
  </si>
  <si>
    <t>allopurinol100mg.link</t>
  </si>
  <si>
    <t>generic-cymbalta.party</t>
  </si>
  <si>
    <t>d43d.ru</t>
  </si>
  <si>
    <t>ltu.edu.tw</t>
  </si>
  <si>
    <t>aerovelo.com</t>
  </si>
  <si>
    <t>bookglutton.com</t>
  </si>
  <si>
    <t>fishnetsecurity.com</t>
  </si>
  <si>
    <t>hindermusic.com</t>
  </si>
  <si>
    <t>k-team.com</t>
  </si>
  <si>
    <t>mumbainet.com</t>
  </si>
  <si>
    <t>spacepolitics.com</t>
  </si>
  <si>
    <t>sportsillustrated.com</t>
  </si>
  <si>
    <t>tako-fujita-suisan.com</t>
  </si>
  <si>
    <t>buyrocaltrolonline.party</t>
  </si>
  <si>
    <t>freshsite.pl</t>
  </si>
  <si>
    <t>dunck.us</t>
  </si>
  <si>
    <t>fandc.com</t>
  </si>
  <si>
    <t>jgthms.com</t>
  </si>
  <si>
    <t>milaadesign.com</t>
  </si>
  <si>
    <t>ueba.net</t>
  </si>
  <si>
    <t>programmablepower.com</t>
  </si>
  <si>
    <t>blogsecurity.net</t>
  </si>
  <si>
    <t>yetisports.net</t>
  </si>
  <si>
    <t>dayan.org</t>
  </si>
  <si>
    <t>replicarolexdaytona.org</t>
  </si>
  <si>
    <t>dostinex.us</t>
  </si>
  <si>
    <t>segredosdaerecaototal.com.br</t>
  </si>
  <si>
    <t>modeaondemand.com</t>
  </si>
  <si>
    <t>adec.edu</t>
  </si>
  <si>
    <t>intelligence.org.il</t>
  </si>
  <si>
    <t>walsh.name</t>
  </si>
  <si>
    <t>danradcliffe.com</t>
  </si>
  <si>
    <t>saporiromanapoli.it</t>
  </si>
  <si>
    <t>propranolol.stream</t>
  </si>
  <si>
    <t>accessmanager.co.uk</t>
  </si>
  <si>
    <t>buyrequip.bid</t>
  </si>
  <si>
    <t>exue.com.cn</t>
  </si>
  <si>
    <t>buyvasoteconline.science</t>
  </si>
  <si>
    <t>bupropion-hcl.cricket</t>
  </si>
  <si>
    <t>gpro.net</t>
  </si>
  <si>
    <t>squirrel-lang.org</t>
  </si>
  <si>
    <t>grantsnet.org</t>
  </si>
  <si>
    <t>rainemu.com</t>
  </si>
  <si>
    <t>plagiarismdetect.com</t>
  </si>
  <si>
    <t>totalfootballmadness.com</t>
  </si>
  <si>
    <t>goscomb.net</t>
  </si>
  <si>
    <t>cwts.nl</t>
  </si>
  <si>
    <t>dragonagenexus.com</t>
  </si>
  <si>
    <t>imageban.net</t>
  </si>
  <si>
    <t>rnygg.com</t>
  </si>
  <si>
    <t>gzdxk.net</t>
  </si>
  <si>
    <t>fzdxbk.com</t>
  </si>
  <si>
    <t>bfrjg.com</t>
  </si>
  <si>
    <t>imvbq.com</t>
  </si>
  <si>
    <t>mpjgh.com</t>
  </si>
  <si>
    <t>dtklc.com</t>
  </si>
  <si>
    <t>qfihj.com</t>
  </si>
  <si>
    <t>kwsbq.com</t>
  </si>
  <si>
    <t>xrrby.com</t>
  </si>
  <si>
    <t>stylehomes.net</t>
  </si>
  <si>
    <t>homeazy.com</t>
  </si>
  <si>
    <t>ceezz.cn</t>
  </si>
  <si>
    <t>lsc345.com</t>
  </si>
  <si>
    <t>xcq234.com</t>
  </si>
  <si>
    <t>jtc123.com</t>
  </si>
  <si>
    <t>ygc234.com</t>
  </si>
  <si>
    <t>sdxjdyzx.com</t>
  </si>
  <si>
    <t>gxjshotel.com</t>
  </si>
  <si>
    <t>hdwallpaperspulse.com</t>
  </si>
  <si>
    <t>nndxb163.com</t>
  </si>
  <si>
    <t>2pg.in</t>
  </si>
  <si>
    <t>xyqxjd.com</t>
  </si>
  <si>
    <t>vuing.com</t>
  </si>
  <si>
    <t>ruizhunt.com</t>
  </si>
  <si>
    <t>szjjzj.com</t>
  </si>
  <si>
    <t>xianghejl.com</t>
  </si>
  <si>
    <t>njdlsp.com</t>
  </si>
  <si>
    <t>laifuli.com</t>
  </si>
  <si>
    <t>oceanlighting.co.uk</t>
  </si>
  <si>
    <t>zzheating.com</t>
  </si>
  <si>
    <t>perfumeproben.com</t>
  </si>
  <si>
    <t>perfumeprobe.com</t>
  </si>
  <si>
    <t>perfumetest.com</t>
  </si>
  <si>
    <t>pekingonline.de</t>
  </si>
  <si>
    <t>pembroke.de</t>
  </si>
  <si>
    <t>peepingonline.de</t>
  </si>
  <si>
    <t>pennsylvannia.de</t>
  </si>
  <si>
    <t>pemberton.de</t>
  </si>
  <si>
    <t>peking-online.de</t>
  </si>
  <si>
    <t>pen-pal.de</t>
  </si>
  <si>
    <t>perlendiscount.de</t>
  </si>
  <si>
    <t>perlen-discount.de</t>
  </si>
  <si>
    <t>peoria.de</t>
  </si>
  <si>
    <t>perfumetest.de</t>
  </si>
  <si>
    <t>perser.info</t>
  </si>
  <si>
    <t>perdido.info</t>
  </si>
  <si>
    <t>peepingonline.net</t>
  </si>
  <si>
    <t>tsysat.com</t>
  </si>
  <si>
    <t>petting.de</t>
  </si>
  <si>
    <t>pflegeservice.de</t>
  </si>
  <si>
    <t>kagoya.jp</t>
  </si>
  <si>
    <t>iphonewalls.net</t>
  </si>
  <si>
    <t>slutwives.com</t>
  </si>
  <si>
    <t>juchheim-methode.de</t>
  </si>
  <si>
    <t>videos2watch.com</t>
  </si>
  <si>
    <t>citytalent.ru</t>
  </si>
  <si>
    <t>chinaqibao.net</t>
  </si>
  <si>
    <t>dostavkagruzov.com</t>
  </si>
  <si>
    <t>midcenturyhome.com</t>
  </si>
  <si>
    <t>tjsrbxg.com</t>
  </si>
  <si>
    <t>linkuj.cz</t>
  </si>
  <si>
    <t>nukinavi.com</t>
  </si>
  <si>
    <t>casbets.ru</t>
  </si>
  <si>
    <t>renderstuff.com</t>
  </si>
  <si>
    <t>zalando.dk</t>
  </si>
  <si>
    <t>joy2day.com</t>
  </si>
  <si>
    <t>eliteglasscorp.com</t>
  </si>
  <si>
    <t>firmtrust.net</t>
  </si>
  <si>
    <t>lgl-bw.de</t>
  </si>
  <si>
    <t>formyloveof.net</t>
  </si>
  <si>
    <t>foodreporter.fr</t>
  </si>
  <si>
    <t>cqsjzsgs.com</t>
  </si>
  <si>
    <t>ndedu.gov.cn</t>
  </si>
  <si>
    <t>51baogao.cn</t>
  </si>
  <si>
    <t>weddingclan.com</t>
  </si>
  <si>
    <t>nestsurf.xyz</t>
  </si>
  <si>
    <t>alle-noten.de</t>
  </si>
  <si>
    <t>resourcesspot.xyz</t>
  </si>
  <si>
    <t>52swine.com</t>
  </si>
  <si>
    <t>rocksubculture.com</t>
  </si>
  <si>
    <t>alsale.ru</t>
  </si>
  <si>
    <t>gotowatch.xyz</t>
  </si>
  <si>
    <t>confidentialconsumer.com</t>
  </si>
  <si>
    <t>immorallive.com</t>
  </si>
  <si>
    <t>bjapc.com</t>
  </si>
  <si>
    <t>yzgkhs.com</t>
  </si>
  <si>
    <t>promogame.xyz</t>
  </si>
  <si>
    <t>molotco.ru</t>
  </si>
  <si>
    <t>manilovefilms.com</t>
  </si>
  <si>
    <t>boomprice.xyz</t>
  </si>
  <si>
    <t>nxxyncp.com</t>
  </si>
  <si>
    <t>elbe-wochenblatt.de</t>
  </si>
  <si>
    <t>voyage-luxe.ru</t>
  </si>
  <si>
    <t>ingeniorgolf.dk</t>
  </si>
  <si>
    <t>mavidussanat.com</t>
  </si>
  <si>
    <t>oberelbe.de</t>
  </si>
  <si>
    <t>myturnforus.com</t>
  </si>
  <si>
    <t>abfragen.de</t>
  </si>
  <si>
    <t>weo1.com</t>
  </si>
  <si>
    <t>haoinvest.com</t>
  </si>
  <si>
    <t>fnpr.ru</t>
  </si>
  <si>
    <t>chinashuitou.com</t>
  </si>
  <si>
    <t>wassermair.com</t>
  </si>
  <si>
    <t>ellwangen.de</t>
  </si>
  <si>
    <t>refannuaire.com</t>
  </si>
  <si>
    <t>duesseldorfer-schauspielhaus.de</t>
  </si>
  <si>
    <t>horsesandheels.com</t>
  </si>
  <si>
    <t>idmarch.org</t>
  </si>
  <si>
    <t>cxrdsy.com</t>
  </si>
  <si>
    <t>orientation.ch</t>
  </si>
  <si>
    <t>allaboutdoors.com</t>
  </si>
  <si>
    <t>disarmo.org</t>
  </si>
  <si>
    <t>kempercabinets.com</t>
  </si>
  <si>
    <t>www.cc</t>
  </si>
  <si>
    <t>jdyanhua.com</t>
  </si>
  <si>
    <t>thomaspaintservice.com</t>
  </si>
  <si>
    <t>prociv.pt</t>
  </si>
  <si>
    <t>cinemadelsilenzio.it</t>
  </si>
  <si>
    <t>adventuresofmel.com</t>
  </si>
  <si>
    <t>krivoklat.cz</t>
  </si>
  <si>
    <t>scbeasy.com</t>
  </si>
  <si>
    <t>theater-vorpommern.de</t>
  </si>
  <si>
    <t>problems.ru</t>
  </si>
  <si>
    <t>safe.ru</t>
  </si>
  <si>
    <t>huagelai.com</t>
  </si>
  <si>
    <t>nvasive.net</t>
  </si>
  <si>
    <t>museodiromaintrastevere.it</t>
  </si>
  <si>
    <t>aklider.com.tr</t>
  </si>
  <si>
    <t>readbreatherelax.com</t>
  </si>
  <si>
    <t>autodrom-most.cz</t>
  </si>
  <si>
    <t>aksioma.eu</t>
  </si>
  <si>
    <t>menschenfuermenschen.de</t>
  </si>
  <si>
    <t>snservis.ru</t>
  </si>
  <si>
    <t>jorymon.com</t>
  </si>
  <si>
    <t>ht-net21.ne.jp</t>
  </si>
  <si>
    <t>thismomsdelight.com</t>
  </si>
  <si>
    <t>best-gooods.ru</t>
  </si>
  <si>
    <t>hagemann.de</t>
  </si>
  <si>
    <t>sideofsneakers.com</t>
  </si>
  <si>
    <t>wfcysys.com</t>
  </si>
  <si>
    <t>dyttw.cc</t>
  </si>
  <si>
    <t>albatrahotel.com</t>
  </si>
  <si>
    <t>ilikeclick.com</t>
  </si>
  <si>
    <t>lywcdq.com</t>
  </si>
  <si>
    <t>moviecultists.com</t>
  </si>
  <si>
    <t>berghs.se</t>
  </si>
  <si>
    <t>toyota-amg.ru</t>
  </si>
  <si>
    <t>xansn.com</t>
  </si>
  <si>
    <t>zgxlcd.com</t>
  </si>
  <si>
    <t>informasalus.it</t>
  </si>
  <si>
    <t>veys.ru</t>
  </si>
  <si>
    <t>travelstart.com.ng</t>
  </si>
  <si>
    <t>boee.net.cn</t>
  </si>
  <si>
    <t>cera-india.com</t>
  </si>
  <si>
    <t>cruisengine.com</t>
  </si>
  <si>
    <t>pyhsmm.com</t>
  </si>
  <si>
    <t>0537-5999919.com</t>
  </si>
  <si>
    <t>phytodoc.de</t>
  </si>
  <si>
    <t>bestie.vn</t>
  </si>
  <si>
    <t>qileyuan.com</t>
  </si>
  <si>
    <t>l-s.jp</t>
  </si>
  <si>
    <t>femalesky.net.cn</t>
  </si>
  <si>
    <t>nkjsjj.com</t>
  </si>
  <si>
    <t>kna.de</t>
  </si>
  <si>
    <t>yjmjd.com</t>
  </si>
  <si>
    <t>mobiel.de</t>
  </si>
  <si>
    <t>aurorablu.it</t>
  </si>
  <si>
    <t>afshz.com</t>
  </si>
  <si>
    <t>changlongyingshi.com</t>
  </si>
  <si>
    <t>haishunan.com</t>
  </si>
  <si>
    <t>wswqfw.com</t>
  </si>
  <si>
    <t>ycstlmy.com</t>
  </si>
  <si>
    <t>vied.vn</t>
  </si>
  <si>
    <t>hhls-china.com</t>
  </si>
  <si>
    <t>zsjianhua.com</t>
  </si>
  <si>
    <t>kern-haus.de</t>
  </si>
  <si>
    <t>asrb.org.in</t>
  </si>
  <si>
    <t>jygzn.com</t>
  </si>
  <si>
    <t>sxjl-textile.com</t>
  </si>
  <si>
    <t>tjcooperate.com</t>
  </si>
  <si>
    <t>chuplus.jp</t>
  </si>
  <si>
    <t>hnmhjj.com</t>
  </si>
  <si>
    <t>jthsyy.com</t>
  </si>
  <si>
    <t>shky-tec.com</t>
  </si>
  <si>
    <t>zjqjsy.com</t>
  </si>
  <si>
    <t>gratissmilies.de</t>
  </si>
  <si>
    <t>canadian-resume-service.com</t>
  </si>
  <si>
    <t>dxblt.com</t>
  </si>
  <si>
    <t>rotikering.com</t>
  </si>
  <si>
    <t>scguoyu.com</t>
  </si>
  <si>
    <t>shltzdh.com</t>
  </si>
  <si>
    <t>skiliftkarussell.de</t>
  </si>
  <si>
    <t>kanazawa-kankoukyoukai.gr.jp</t>
  </si>
  <si>
    <t>chuanxiao119.cn</t>
  </si>
  <si>
    <t>bjjdcnc.com</t>
  </si>
  <si>
    <t>nippon-shacho.com</t>
  </si>
  <si>
    <t>privatamateure.com</t>
  </si>
  <si>
    <t>liliput-lounge.de</t>
  </si>
  <si>
    <t>qszh.com.cn</t>
  </si>
  <si>
    <t>chinadema.com</t>
  </si>
  <si>
    <t>qhdsyjc.com</t>
  </si>
  <si>
    <t>szfixedstar.com</t>
  </si>
  <si>
    <t>tiandaoyc.com</t>
  </si>
  <si>
    <t>xy-pa.com</t>
  </si>
  <si>
    <t>cmdz.net</t>
  </si>
  <si>
    <t>jsyiming.cn</t>
  </si>
  <si>
    <t>raanbo.com</t>
  </si>
  <si>
    <t>shierzevci.com</t>
  </si>
  <si>
    <t>webses.info</t>
  </si>
  <si>
    <t>infopensiuni.ro</t>
  </si>
  <si>
    <t>mosokna.ru</t>
  </si>
  <si>
    <t>jindianpaimai.com</t>
  </si>
  <si>
    <t>s-erp.cn</t>
  </si>
  <si>
    <t>bjzdkz.com</t>
  </si>
  <si>
    <t>huayixun.com</t>
  </si>
  <si>
    <t>xyhjiu.com</t>
  </si>
  <si>
    <t>zhonghucy.com</t>
  </si>
  <si>
    <t>lemoncurve.com</t>
  </si>
  <si>
    <t>yiwusunflowers.com</t>
  </si>
  <si>
    <t>esarredamenti.it</t>
  </si>
  <si>
    <t>kaigouji.net</t>
  </si>
  <si>
    <t>hbruichao.com</t>
  </si>
  <si>
    <t>wuxihez.com</t>
  </si>
  <si>
    <t>bmgev.de</t>
  </si>
  <si>
    <t>front.lv</t>
  </si>
  <si>
    <t>duoro.net</t>
  </si>
  <si>
    <t>hongqimetal.com</t>
  </si>
  <si>
    <t>sdlwhx.com</t>
  </si>
  <si>
    <t>asisa-isia.es</t>
  </si>
  <si>
    <t>soft-unity.ru</t>
  </si>
  <si>
    <t>284345568.com</t>
  </si>
  <si>
    <t>qiaolanban.com</t>
  </si>
  <si>
    <t>zjtlzx.net</t>
  </si>
  <si>
    <t>sjsoft.com.cn</t>
  </si>
  <si>
    <t>static-thomann.de</t>
  </si>
  <si>
    <t>dszhangui.com</t>
  </si>
  <si>
    <t>yzdmyh.com</t>
  </si>
  <si>
    <t>jgmjg.com</t>
  </si>
  <si>
    <t>wxgyp-china.com</t>
  </si>
  <si>
    <t>11th.in</t>
  </si>
  <si>
    <t>fensuij.net</t>
  </si>
  <si>
    <t>niandai1998.com</t>
  </si>
  <si>
    <t>baltkam.ru</t>
  </si>
  <si>
    <t>eletto-kids.com.ua</t>
  </si>
  <si>
    <t>bjsdzhuomei.cn</t>
  </si>
  <si>
    <t>continentalfan.com</t>
  </si>
  <si>
    <t>dingdingpiano.com</t>
  </si>
  <si>
    <t>haigewx.com</t>
  </si>
  <si>
    <t>sdyxjj.com</t>
  </si>
  <si>
    <t>yidongzhayaoku.com</t>
  </si>
  <si>
    <t>tamperelainen.fi</t>
  </si>
  <si>
    <t>pistoiablues.com</t>
  </si>
  <si>
    <t>rafk999.com</t>
  </si>
  <si>
    <t>runzefeiye.com</t>
  </si>
  <si>
    <t>tarnbuchindustry.com</t>
  </si>
  <si>
    <t>genkisushi.co.jp</t>
  </si>
  <si>
    <t>hscjpn.co.jp</t>
  </si>
  <si>
    <t>chinacpda.org</t>
  </si>
  <si>
    <t>mogunews.com</t>
  </si>
  <si>
    <t>nmgcyhb.com</t>
  </si>
  <si>
    <t>ghhfc.org</t>
  </si>
  <si>
    <t>cmelilligestion-finance-externalisee.com</t>
  </si>
  <si>
    <t>ptgia.com</t>
  </si>
  <si>
    <t>my-spexx.de</t>
  </si>
  <si>
    <t>mayorsproject.ca</t>
  </si>
  <si>
    <t>btccs.com</t>
  </si>
  <si>
    <t>yileptfe.com</t>
  </si>
  <si>
    <t>ptptn.gov.my</t>
  </si>
  <si>
    <t>yahongwang.net</t>
  </si>
  <si>
    <t>odnaknopka.ru</t>
  </si>
  <si>
    <t>acdirect.com</t>
  </si>
  <si>
    <t>baudasdicas.com</t>
  </si>
  <si>
    <t>ctwlw.com</t>
  </si>
  <si>
    <t>michaelten.com</t>
  </si>
  <si>
    <t>theindiantalks.com</t>
  </si>
  <si>
    <t>initialcrm.com</t>
  </si>
  <si>
    <t>jl-cn.com</t>
  </si>
  <si>
    <t>resimler.tv</t>
  </si>
  <si>
    <t>lauxanh.us</t>
  </si>
  <si>
    <t>zhuanji666.com</t>
  </si>
  <si>
    <t>crccsr.com</t>
  </si>
  <si>
    <t>foxhoundbandthemes.com</t>
  </si>
  <si>
    <t>haisupsc.com</t>
  </si>
  <si>
    <t>tomtit.se</t>
  </si>
  <si>
    <t>szbaoan.com.cn</t>
  </si>
  <si>
    <t>isriblog.org</t>
  </si>
  <si>
    <t>ruodiangongcheng.cn</t>
  </si>
  <si>
    <t>chaoguxia.com</t>
  </si>
  <si>
    <t>classactvoices.com</t>
  </si>
  <si>
    <t>healersloungeforum.com</t>
  </si>
  <si>
    <t>hqkey.com</t>
  </si>
  <si>
    <t>kekepet.com</t>
  </si>
  <si>
    <t>starkecn.com</t>
  </si>
  <si>
    <t>hmi-ryokan.jp</t>
  </si>
  <si>
    <t>flight1.net</t>
  </si>
  <si>
    <t>mag-245.ru</t>
  </si>
  <si>
    <t>taylorsgardenbuildings.co.uk</t>
  </si>
  <si>
    <t>michaelsonglobal.com</t>
  </si>
  <si>
    <t>aeportugal.pt</t>
  </si>
  <si>
    <t>ipccdn.co.uk</t>
  </si>
  <si>
    <t>johnhealdsblog.com</t>
  </si>
  <si>
    <t>lemon-aid.de</t>
  </si>
  <si>
    <t>ausgefallene-ideen.com</t>
  </si>
  <si>
    <t>patpongvisaservice.com</t>
  </si>
  <si>
    <t>ways2gogreenblog.com</t>
  </si>
  <si>
    <t>dezrez.com</t>
  </si>
  <si>
    <t>earthwatchnigeria.org</t>
  </si>
  <si>
    <t>perfection-pleasure.ru</t>
  </si>
  <si>
    <t>sitedudes.com</t>
  </si>
  <si>
    <t>rootsofcompassion.org</t>
  </si>
  <si>
    <t>szybkieodchudzaniee.top</t>
  </si>
  <si>
    <t>zoolife.com.ua</t>
  </si>
  <si>
    <t>clickpb.com.br</t>
  </si>
  <si>
    <t>legalcricket.com</t>
  </si>
  <si>
    <t>sdgsmm.com</t>
  </si>
  <si>
    <t>vidyow.com</t>
  </si>
  <si>
    <t>flandersdc.be</t>
  </si>
  <si>
    <t>cosinepowerbd.com</t>
  </si>
  <si>
    <t>embroidery.com</t>
  </si>
  <si>
    <t>sztxpower.com</t>
  </si>
  <si>
    <t>zadi.de</t>
  </si>
  <si>
    <t>anonymousnews.ru</t>
  </si>
  <si>
    <t>moyo.co.za</t>
  </si>
  <si>
    <t>janeneaustin.com</t>
  </si>
  <si>
    <t>tedatc.com</t>
  </si>
  <si>
    <t>entdecke-mal-wasser.de</t>
  </si>
  <si>
    <t>gewoon-nieuws.nl</t>
  </si>
  <si>
    <t>culturebase.org</t>
  </si>
  <si>
    <t>partybuckets.co.za</t>
  </si>
  <si>
    <t>trkur4.com</t>
  </si>
  <si>
    <t>ay.by</t>
  </si>
  <si>
    <t>t-store24.com</t>
  </si>
  <si>
    <t>zincshower.com</t>
  </si>
  <si>
    <t>hobbyshow.it</t>
  </si>
  <si>
    <t>kompressory-arenda.ru</t>
  </si>
  <si>
    <t>chloesun.co</t>
  </si>
  <si>
    <t>terripicone.com</t>
  </si>
  <si>
    <t>theozarkscheapestwebhost.info</t>
  </si>
  <si>
    <t>ad1896.cn</t>
  </si>
  <si>
    <t>mcguireshoes.com</t>
  </si>
  <si>
    <t>milgilinc.com</t>
  </si>
  <si>
    <t>successforkidswithhearingloss.com</t>
  </si>
  <si>
    <t>beautysuccess.fr</t>
  </si>
  <si>
    <t>bostream.nu</t>
  </si>
  <si>
    <t>hoshinogen.com</t>
  </si>
  <si>
    <t>squeo.com</t>
  </si>
  <si>
    <t>cheriel.net</t>
  </si>
  <si>
    <t>kursovik2017.ru</t>
  </si>
  <si>
    <t>loverepublic.ru</t>
  </si>
  <si>
    <t>pawvillage.com</t>
  </si>
  <si>
    <t>promopro.com.au</t>
  </si>
  <si>
    <t>caochuaquaibi.com</t>
  </si>
  <si>
    <t>domifleurs.fr</t>
  </si>
  <si>
    <t>moonstar.co.jp</t>
  </si>
  <si>
    <t>gro.co.uk</t>
  </si>
  <si>
    <t>becteroradio.com</t>
  </si>
  <si>
    <t>brookmays.com</t>
  </si>
  <si>
    <t>hotdealonwheels.com</t>
  </si>
  <si>
    <t>stpp-replacement.com</t>
  </si>
  <si>
    <t>divsi.de</t>
  </si>
  <si>
    <t>sodhkranti.in</t>
  </si>
  <si>
    <t>namja.jp</t>
  </si>
  <si>
    <t>nanzankeizaijin.net</t>
  </si>
  <si>
    <t>aliceintheterritory.com.au</t>
  </si>
  <si>
    <t>globetrotter.ch</t>
  </si>
  <si>
    <t>bittenbythetravelbug.com</t>
  </si>
  <si>
    <t>marthasvidyalaya.com</t>
  </si>
  <si>
    <t>realty401k.com</t>
  </si>
  <si>
    <t>steroidetabletten.de</t>
  </si>
  <si>
    <t>tsuruya0430.jp</t>
  </si>
  <si>
    <t>hstbr.net</t>
  </si>
  <si>
    <t>biaconsulting.se</t>
  </si>
  <si>
    <t>gr.al</t>
  </si>
  <si>
    <t>collegetennisonline.com</t>
  </si>
  <si>
    <t>digitalstrom.com</t>
  </si>
  <si>
    <t>mediaatyoung.com</t>
  </si>
  <si>
    <t>proconindia.com</t>
  </si>
  <si>
    <t>sivpl.com</t>
  </si>
  <si>
    <t>theandrearizzodancetherapyfoundation.com</t>
  </si>
  <si>
    <t>trainwithspice.com</t>
  </si>
  <si>
    <t>utmtraining.com</t>
  </si>
  <si>
    <t>dealflow.in</t>
  </si>
  <si>
    <t>50minutidigloria.it</t>
  </si>
  <si>
    <t>mapryal.org</t>
  </si>
  <si>
    <t>csrbutovo.ru</t>
  </si>
  <si>
    <t>europus.ru</t>
  </si>
  <si>
    <t>boeja.co.uk</t>
  </si>
  <si>
    <t>alopeciaonline.org.uk</t>
  </si>
  <si>
    <t>freevideochat.us</t>
  </si>
  <si>
    <t>zugspitze.at</t>
  </si>
  <si>
    <t>goodday-goodlife.click</t>
  </si>
  <si>
    <t>alphamous.com</t>
  </si>
  <si>
    <t>shabbysuite.com</t>
  </si>
  <si>
    <t>tessential.com</t>
  </si>
  <si>
    <t>ukgolfguide.com</t>
  </si>
  <si>
    <t>phmaiktk.edu.pk</t>
  </si>
  <si>
    <t>bigcongrats.com</t>
  </si>
  <si>
    <t>morikiku-shop.com</t>
  </si>
  <si>
    <t>movinghometour.com</t>
  </si>
  <si>
    <t>robertoignis.com</t>
  </si>
  <si>
    <t>thaicapital.com</t>
  </si>
  <si>
    <t>neteksolutions.net</t>
  </si>
  <si>
    <t>veritas.be</t>
  </si>
  <si>
    <t>wmovies.cn</t>
  </si>
  <si>
    <t>ati-net.com</t>
  </si>
  <si>
    <t>bondageworx.com</t>
  </si>
  <si>
    <t>cedricgrantbouchard.com</t>
  </si>
  <si>
    <t>diariodorio.com</t>
  </si>
  <si>
    <t>kairn.com</t>
  </si>
  <si>
    <t>qutbi.com</t>
  </si>
  <si>
    <t>utbp.net</t>
  </si>
  <si>
    <t>a-new-leaf.org</t>
  </si>
  <si>
    <t>ucdbsa.org</t>
  </si>
  <si>
    <t>misstits.ru</t>
  </si>
  <si>
    <t>pessoacomdeficiencia.gov.br</t>
  </si>
  <si>
    <t>bikinis-brasil.com</t>
  </si>
  <si>
    <t>faccessinc.com</t>
  </si>
  <si>
    <t>hb-crusade.com</t>
  </si>
  <si>
    <t>filmfestival-goeast.de</t>
  </si>
  <si>
    <t>itistime.eu</t>
  </si>
  <si>
    <t>paneele.eu</t>
  </si>
  <si>
    <t>werkgroepen.nl</t>
  </si>
  <si>
    <t>host.org.nz</t>
  </si>
  <si>
    <t>hollywoodandcrime.tv</t>
  </si>
  <si>
    <t>pzazzparties.co.uk</t>
  </si>
  <si>
    <t>artauctionsonline.us</t>
  </si>
  <si>
    <t>rapid-elearning.be</t>
  </si>
  <si>
    <t>lenoteam.com</t>
  </si>
  <si>
    <t>zentofitness.com</t>
  </si>
  <si>
    <t>tkbosememorial.in</t>
  </si>
  <si>
    <t>thevillalife.info</t>
  </si>
  <si>
    <t>delish.link</t>
  </si>
  <si>
    <t>stolbud.pl</t>
  </si>
  <si>
    <t>freewebcam.chat</t>
  </si>
  <si>
    <t>heralli.com</t>
  </si>
  <si>
    <t>nueoffshore.com</t>
  </si>
  <si>
    <t>rivierewater.com</t>
  </si>
  <si>
    <t>spacedust.com</t>
  </si>
  <si>
    <t>visaox.com</t>
  </si>
  <si>
    <t>tetsuya-kusu.com</t>
  </si>
  <si>
    <t>facepaint.eu</t>
  </si>
  <si>
    <t>balticwood.lt</t>
  </si>
  <si>
    <t>colibrie-lux.lu</t>
  </si>
  <si>
    <t>bossbaby.tv</t>
  </si>
  <si>
    <t>plumprojects.net.au</t>
  </si>
  <si>
    <t>buylingerietoday.com</t>
  </si>
  <si>
    <t>coolfannies.com</t>
  </si>
  <si>
    <t>fixturesdesign.com</t>
  </si>
  <si>
    <t>mimosa9999.com</t>
  </si>
  <si>
    <t>nph.com</t>
  </si>
  <si>
    <t>numinositypress.com</t>
  </si>
  <si>
    <t>atheerests.com</t>
  </si>
  <si>
    <t>crowdignitor.com</t>
  </si>
  <si>
    <t>geekaydigitech.com</t>
  </si>
  <si>
    <t>lifearitim.com</t>
  </si>
  <si>
    <t>paralimpicos.es</t>
  </si>
  <si>
    <t>consorziobrunellodimontalcino.it</t>
  </si>
  <si>
    <t>migenweb.net</t>
  </si>
  <si>
    <t>mytaxaccountant.net.au</t>
  </si>
  <si>
    <t>olimpiamilano.com</t>
  </si>
  <si>
    <t>thecableguys.com</t>
  </si>
  <si>
    <t>yorkrite.com</t>
  </si>
  <si>
    <t>tourisme-conques.fr</t>
  </si>
  <si>
    <t>herefordcathedral.org</t>
  </si>
  <si>
    <t>katyaburg.ru</t>
  </si>
  <si>
    <t>anotherdaylate.com</t>
  </si>
  <si>
    <t>consejodelajuventud.com</t>
  </si>
  <si>
    <t>galeriaemma.com</t>
  </si>
  <si>
    <t>generic1cialisbuy.com</t>
  </si>
  <si>
    <t>parkviewyenhoa.com</t>
  </si>
  <si>
    <t>bijurdelimon.ir</t>
  </si>
  <si>
    <t>panjimedia.net</t>
  </si>
  <si>
    <t>silentli.net</t>
  </si>
  <si>
    <t>yar-yurist.ru</t>
  </si>
  <si>
    <t>alterosa.com.br</t>
  </si>
  <si>
    <t>esploratravels.com</t>
  </si>
  <si>
    <t>mdavidromney.com</t>
  </si>
  <si>
    <t>wahookids.net</t>
  </si>
  <si>
    <t>gjxsjlzx.com</t>
  </si>
  <si>
    <t>kauflux.de</t>
  </si>
  <si>
    <t>mymobile.gov.my</t>
  </si>
  <si>
    <t>yachtingropes.nl</t>
  </si>
  <si>
    <t>rededemocratica.org</t>
  </si>
  <si>
    <t>magic-science.ru</t>
  </si>
  <si>
    <t>stex37.ru</t>
  </si>
  <si>
    <t>anhdx120.com</t>
  </si>
  <si>
    <t>brianbattaglialaw.com</t>
  </si>
  <si>
    <t>capemayorganicfarms.com</t>
  </si>
  <si>
    <t>fortheloveoffoodblog.com</t>
  </si>
  <si>
    <t>meilanflower.com</t>
  </si>
  <si>
    <t>mein-plan.com</t>
  </si>
  <si>
    <t>verkehrslenktechnik.de</t>
  </si>
  <si>
    <t>everesttech.com.np</t>
  </si>
  <si>
    <t>yarcube.ru</t>
  </si>
  <si>
    <t>fringesimulator.com</t>
  </si>
  <si>
    <t>ipubsoft.com</t>
  </si>
  <si>
    <t>mayinduongquang.com</t>
  </si>
  <si>
    <t>secure-decoration.com</t>
  </si>
  <si>
    <t>blutschwerter.de</t>
  </si>
  <si>
    <t>nexgam.de</t>
  </si>
  <si>
    <t>gerald-massey.org.uk</t>
  </si>
  <si>
    <t>braunite.com</t>
  </si>
  <si>
    <t>urbanstreak.com</t>
  </si>
  <si>
    <t>watchuwant.com</t>
  </si>
  <si>
    <t>appletreegroup.ir</t>
  </si>
  <si>
    <t>woningnet.nl</t>
  </si>
  <si>
    <t>rscpp.co.uk</t>
  </si>
  <si>
    <t>russellsmithfarms.co.uk</t>
  </si>
  <si>
    <t>aneasylink.com</t>
  </si>
  <si>
    <t>carouselchecks.com</t>
  </si>
  <si>
    <t>ntwjqj.com</t>
  </si>
  <si>
    <t>openwifi-br.net</t>
  </si>
  <si>
    <t>nivon.nl</t>
  </si>
  <si>
    <t>awwproject.org</t>
  </si>
  <si>
    <t>spb-today.ru</t>
  </si>
  <si>
    <t>exetermemories.co.uk</t>
  </si>
  <si>
    <t>chrislevin.co.za</t>
  </si>
  <si>
    <t>brut-wien.at</t>
  </si>
  <si>
    <t>blogalacart.com</t>
  </si>
  <si>
    <t>specialneedstoys.com</t>
  </si>
  <si>
    <t>ultimatewebtraffic.com</t>
  </si>
  <si>
    <t>motoroccasion.nl</t>
  </si>
  <si>
    <t>seepeopleworld.se</t>
  </si>
  <si>
    <t>academicexcellency.com</t>
  </si>
  <si>
    <t>arrowheadkc.com</t>
  </si>
  <si>
    <t>bellota.com</t>
  </si>
  <si>
    <t>huddaree.com</t>
  </si>
  <si>
    <t>qrguia.com</t>
  </si>
  <si>
    <t>sony.pt</t>
  </si>
  <si>
    <t>jetway.com.cn</t>
  </si>
  <si>
    <t>editorialdraken.com</t>
  </si>
  <si>
    <t>filtechfabrics.com</t>
  </si>
  <si>
    <t>prtg-shop.de</t>
  </si>
  <si>
    <t>tokomedia.info</t>
  </si>
  <si>
    <t>jerwoodvisualarts.org</t>
  </si>
  <si>
    <t>screenmusings.org</t>
  </si>
  <si>
    <t>msweekly.com</t>
  </si>
  <si>
    <t>urbanairtrampolinepark.com</t>
  </si>
  <si>
    <t>alreefvillagecommunity.info</t>
  </si>
  <si>
    <t>umizaru.jp</t>
  </si>
  <si>
    <t>drouwenerzand.nl</t>
  </si>
  <si>
    <t>bestbeginnings.org.uk</t>
  </si>
  <si>
    <t>qy01.com</t>
  </si>
  <si>
    <t>artmedieval.net</t>
  </si>
  <si>
    <t>priceof100mgviagra.win</t>
  </si>
  <si>
    <t>healingthebody.ca</t>
  </si>
  <si>
    <t>new-startups.com</t>
  </si>
  <si>
    <t>barclays.es</t>
  </si>
  <si>
    <t>ville-rochefort.fr</t>
  </si>
  <si>
    <t>coffeegilas.ir</t>
  </si>
  <si>
    <t>kyosaren.or.jp</t>
  </si>
  <si>
    <t>idag.no</t>
  </si>
  <si>
    <t>bjcem.org</t>
  </si>
  <si>
    <t>kda.com.pl</t>
  </si>
  <si>
    <t>rti-sales.ru</t>
  </si>
  <si>
    <t>skeppsholmen.se</t>
  </si>
  <si>
    <t>skillsfuture.sg</t>
  </si>
  <si>
    <t>grupoancon.com</t>
  </si>
  <si>
    <t>preen.com</t>
  </si>
  <si>
    <t>atria.fi</t>
  </si>
  <si>
    <t>kinahost.pw</t>
  </si>
  <si>
    <t>brienz-rothorn-bahn.ch</t>
  </si>
  <si>
    <t>socialcircleace.com</t>
  </si>
  <si>
    <t>webkwestie.nl</t>
  </si>
  <si>
    <t>cm-guimaraes.pt</t>
  </si>
  <si>
    <t>csgonoj.ru</t>
  </si>
  <si>
    <t>vip-master-shop.com.ua</t>
  </si>
  <si>
    <t>babybabyonline.co.uk</t>
  </si>
  <si>
    <t>schuleottoberg.ch</t>
  </si>
  <si>
    <t>islandparadise.info</t>
  </si>
  <si>
    <t>wmco.ir</t>
  </si>
  <si>
    <t>voicefrom.me</t>
  </si>
  <si>
    <t>korabley.net</t>
  </si>
  <si>
    <t>mariannetaylorphotography.co.uk</t>
  </si>
  <si>
    <t>lipstickandbruises.com</t>
  </si>
  <si>
    <t>scroobler.com</t>
  </si>
  <si>
    <t>zona-musical.com</t>
  </si>
  <si>
    <t>netscape.fr</t>
  </si>
  <si>
    <t>aoigroup.info</t>
  </si>
  <si>
    <t>ewe.com</t>
  </si>
  <si>
    <t>mypersonalfinancejourney.com</t>
  </si>
  <si>
    <t>tuyam.org</t>
  </si>
  <si>
    <t>wiesner-hager.com</t>
  </si>
  <si>
    <t>redblacks.football</t>
  </si>
  <si>
    <t>football</t>
  </si>
  <si>
    <t>hyogo-wakamono.jp</t>
  </si>
  <si>
    <t>drac.com</t>
  </si>
  <si>
    <t>farfromhappy.com</t>
  </si>
  <si>
    <t>liejin99.com</t>
  </si>
  <si>
    <t>sjybdc.com</t>
  </si>
  <si>
    <t>v5fj.com</t>
  </si>
  <si>
    <t>voltamart.com</t>
  </si>
  <si>
    <t>mediacongo.net</t>
  </si>
  <si>
    <t>volkswagen.ch</t>
  </si>
  <si>
    <t>rawspicebar.com</t>
  </si>
  <si>
    <t>stuccoreed.com</t>
  </si>
  <si>
    <t>torontoneighbourhoods.net</t>
  </si>
  <si>
    <t>igeme.org.tr</t>
  </si>
  <si>
    <t>press-network.com</t>
  </si>
  <si>
    <t>image-load.net</t>
  </si>
  <si>
    <t>msn.no</t>
  </si>
  <si>
    <t>greenbuildingpress.co.uk</t>
  </si>
  <si>
    <t>abnehmen.com</t>
  </si>
  <si>
    <t>danzaballet.com</t>
  </si>
  <si>
    <t>hartandcooley.com</t>
  </si>
  <si>
    <t>robinsonsequestrian.com</t>
  </si>
  <si>
    <t>xg1.li</t>
  </si>
  <si>
    <t>progressor.net</t>
  </si>
  <si>
    <t>granddaddy.co.za</t>
  </si>
  <si>
    <t>cobocards.com</t>
  </si>
  <si>
    <t>generationrobots.com</t>
  </si>
  <si>
    <t>rndigitales.com</t>
  </si>
  <si>
    <t>rmusrc.com</t>
  </si>
  <si>
    <t>themetropreneur.com</t>
  </si>
  <si>
    <t>natlab.nl</t>
  </si>
  <si>
    <t>soznatelno.ru</t>
  </si>
  <si>
    <t>hantsfire.gov.uk</t>
  </si>
  <si>
    <t>tradejobscanada.ca</t>
  </si>
  <si>
    <t>channelmum.com</t>
  </si>
  <si>
    <t>harasdelaroque.com</t>
  </si>
  <si>
    <t>idrink4f.com</t>
  </si>
  <si>
    <t>pinknet.cz</t>
  </si>
  <si>
    <t>ville-agde.fr</t>
  </si>
  <si>
    <t>rijnland.net</t>
  </si>
  <si>
    <t>serdarkahraman.org</t>
  </si>
  <si>
    <t>wintalent.cn</t>
  </si>
  <si>
    <t>digital-eve.com</t>
  </si>
  <si>
    <t>quebec-amerique.com</t>
  </si>
  <si>
    <t>rangevideo.com</t>
  </si>
  <si>
    <t>rkanr.com</t>
  </si>
  <si>
    <t>fiap.com.br</t>
  </si>
  <si>
    <t>doingwellltd.com</t>
  </si>
  <si>
    <t>freezedriedemergencyfoods.com</t>
  </si>
  <si>
    <t>rainydaybooks.com</t>
  </si>
  <si>
    <t>xltjianzhan.com</t>
  </si>
  <si>
    <t>ascii-store.jp</t>
  </si>
  <si>
    <t>nippon-bearings.ru</t>
  </si>
  <si>
    <t>wynajemautkrakow.science</t>
  </si>
  <si>
    <t>snwh.gov.cn</t>
  </si>
  <si>
    <t>jadghanem.com</t>
  </si>
  <si>
    <t>mcconnells.com</t>
  </si>
  <si>
    <t>costacroisieres.fr</t>
  </si>
  <si>
    <t>arohanyas.net</t>
  </si>
  <si>
    <t>rapidu.net</t>
  </si>
  <si>
    <t>vsehobby.ru</t>
  </si>
  <si>
    <t>countrywidefarmers.co.uk</t>
  </si>
  <si>
    <t>njcz.gov.cn</t>
  </si>
  <si>
    <t>50percentofmarketing.com</t>
  </si>
  <si>
    <t>ame15.com</t>
  </si>
  <si>
    <t>awagard.com</t>
  </si>
  <si>
    <t>campusaluta.com</t>
  </si>
  <si>
    <t>propertylacinuelica.com</t>
  </si>
  <si>
    <t>tongxinyuan520.com</t>
  </si>
  <si>
    <t>weltdergadgets.de</t>
  </si>
  <si>
    <t>todotenerife.es</t>
  </si>
  <si>
    <t>imitex-plus.ru</t>
  </si>
  <si>
    <t>gruposantolina.com</t>
  </si>
  <si>
    <t>tradingarabia.com</t>
  </si>
  <si>
    <t>yokozeki.net</t>
  </si>
  <si>
    <t>twocentsopinion.com</t>
  </si>
  <si>
    <t>lobbyplag.eu</t>
  </si>
  <si>
    <t>lavinia.fr</t>
  </si>
  <si>
    <t>music.lv</t>
  </si>
  <si>
    <t>urios.edu.ph</t>
  </si>
  <si>
    <t>salut-market.com.ua</t>
  </si>
  <si>
    <t>brightondigitalfestival.co.uk</t>
  </si>
  <si>
    <t>barnes-international.com</t>
  </si>
  <si>
    <t>clinicadam.com</t>
  </si>
  <si>
    <t>fleajumping.com</t>
  </si>
  <si>
    <t>retrodrawing.com</t>
  </si>
  <si>
    <t>syscom-syspro.net</t>
  </si>
  <si>
    <t>bedgunsafe.com</t>
  </si>
  <si>
    <t>overnightpharmacyrx.ru</t>
  </si>
  <si>
    <t>grimselwelt.ch</t>
  </si>
  <si>
    <t>zhxf.cn</t>
  </si>
  <si>
    <t>akhbaar24.com</t>
  </si>
  <si>
    <t>beat102103.com</t>
  </si>
  <si>
    <t>chenguangdn.com</t>
  </si>
  <si>
    <t>eforsmart.com</t>
  </si>
  <si>
    <t>extravadanse-tarbes.com</t>
  </si>
  <si>
    <t>isoluxcorsan.com</t>
  </si>
  <si>
    <t>ssr-wheels.com</t>
  </si>
  <si>
    <t>tuev.hu</t>
  </si>
  <si>
    <t>franciscus.nl</t>
  </si>
  <si>
    <t>activauto.ru</t>
  </si>
  <si>
    <t>escuelaprovidencia.cl</t>
  </si>
  <si>
    <t>harveker.com</t>
  </si>
  <si>
    <t>lg-solar.com</t>
  </si>
  <si>
    <t>lillarogers.com</t>
  </si>
  <si>
    <t>ojobuscador.com</t>
  </si>
  <si>
    <t>straighttothebar.com</t>
  </si>
  <si>
    <t>fasthair-perm.ru</t>
  </si>
  <si>
    <t>pmo.ac.cn</t>
  </si>
  <si>
    <t>afpakservices.com</t>
  </si>
  <si>
    <t>askthebrain.com</t>
  </si>
  <si>
    <t>semi-rad.com</t>
  </si>
  <si>
    <t>starmed.co.il</t>
  </si>
  <si>
    <t>edumagazine.net</t>
  </si>
  <si>
    <t>rocconstruction.net</t>
  </si>
  <si>
    <t>livesofthefirstworldwar.org</t>
  </si>
  <si>
    <t>vulcan.ro</t>
  </si>
  <si>
    <t>minatom.ru</t>
  </si>
  <si>
    <t>chauffeurline.co.uk</t>
  </si>
  <si>
    <t>businesslogr.com</t>
  </si>
  <si>
    <t>izawebdesign.com</t>
  </si>
  <si>
    <t>myclarevision.com</t>
  </si>
  <si>
    <t>nyisr.com</t>
  </si>
  <si>
    <t>tiny-themovie.com</t>
  </si>
  <si>
    <t>mirellas.de</t>
  </si>
  <si>
    <t>behzadshahandeh.ir</t>
  </si>
  <si>
    <t>mandrews.net</t>
  </si>
  <si>
    <t>potchglobal.net</t>
  </si>
  <si>
    <t>osram.nl</t>
  </si>
  <si>
    <t>kredytteraz.pl</t>
  </si>
  <si>
    <t>wto.ru</t>
  </si>
  <si>
    <t>heidts.com</t>
  </si>
  <si>
    <t>hotelsjaro.com</t>
  </si>
  <si>
    <t>eco-turizm.net</t>
  </si>
  <si>
    <t>buy-valtrexonline.tk</t>
  </si>
  <si>
    <t>potentie24nl.xyz</t>
  </si>
  <si>
    <t>alfiefit.com</t>
  </si>
  <si>
    <t>hm-zif.com</t>
  </si>
  <si>
    <t>sarkaritel.com</t>
  </si>
  <si>
    <t>bihoca.net</t>
  </si>
  <si>
    <t>scoe.org</t>
  </si>
  <si>
    <t>purepearls.com</t>
  </si>
  <si>
    <t>thegardengates.com</t>
  </si>
  <si>
    <t>ksiazka.net.pl</t>
  </si>
  <si>
    <t>ynca.gov.cn</t>
  </si>
  <si>
    <t>abcparislive.com</t>
  </si>
  <si>
    <t>ea29.com</t>
  </si>
  <si>
    <t>vitamindaily.com</t>
  </si>
  <si>
    <t>repsol.es</t>
  </si>
  <si>
    <t>insta.guru</t>
  </si>
  <si>
    <t>properti.market</t>
  </si>
  <si>
    <t>fairfaxcountyeda.org</t>
  </si>
  <si>
    <t>25bestweb.com</t>
  </si>
  <si>
    <t>aplaceicallhome.com</t>
  </si>
  <si>
    <t>boatinglinks.com</t>
  </si>
  <si>
    <t>carbontv.com</t>
  </si>
  <si>
    <t>soldsecure.com</t>
  </si>
  <si>
    <t>univ-paris-est.fr</t>
  </si>
  <si>
    <t>archient.info</t>
  </si>
  <si>
    <t>fathersday-2014.net</t>
  </si>
  <si>
    <t>sportkleding-expert.nl</t>
  </si>
  <si>
    <t>meridianenergy.co.nz</t>
  </si>
  <si>
    <t>oblik-today.com.ua</t>
  </si>
  <si>
    <t>concrete.org.uk</t>
  </si>
  <si>
    <t>provigo.ca</t>
  </si>
  <si>
    <t>etat-ge.ch</t>
  </si>
  <si>
    <t>alphawebacademy.com</t>
  </si>
  <si>
    <t>binocsapp.com</t>
  </si>
  <si>
    <t>leforumdubowling.fr</t>
  </si>
  <si>
    <t>verkeerskunde.nl</t>
  </si>
  <si>
    <t>extreme.org.pl</t>
  </si>
  <si>
    <t>nashregion23.ru</t>
  </si>
  <si>
    <t>mtv.be</t>
  </si>
  <si>
    <t>hnagri.org.cn</t>
  </si>
  <si>
    <t>boothamphitheatre.com</t>
  </si>
  <si>
    <t>letyo.com</t>
  </si>
  <si>
    <t>sulimas.com</t>
  </si>
  <si>
    <t>yurist-online.com</t>
  </si>
  <si>
    <t>btarena.org</t>
  </si>
  <si>
    <t>aquatech-spb.ru</t>
  </si>
  <si>
    <t>8508585.com</t>
  </si>
  <si>
    <t>eternalroot.com</t>
  </si>
  <si>
    <t>human--relationships.com</t>
  </si>
  <si>
    <t>luckyvoice.com</t>
  </si>
  <si>
    <t>ojaivalleynews.com</t>
  </si>
  <si>
    <t>onlineblackjackwalkthrough.com</t>
  </si>
  <si>
    <t>p-yemen.com</t>
  </si>
  <si>
    <t>paciugo.com</t>
  </si>
  <si>
    <t>peppii.com</t>
  </si>
  <si>
    <t>promo-codigo.com</t>
  </si>
  <si>
    <t>skill-guru.com</t>
  </si>
  <si>
    <t>speer-bullets.com</t>
  </si>
  <si>
    <t>withsix.com</t>
  </si>
  <si>
    <t>snead.edu</t>
  </si>
  <si>
    <t>bmwmotorcycletech.info</t>
  </si>
  <si>
    <t>asean-china-center.org</t>
  </si>
  <si>
    <t>drawmanga.ru</t>
  </si>
  <si>
    <t>miller-style.ru</t>
  </si>
  <si>
    <t>getpixel8ed.com</t>
  </si>
  <si>
    <t>healthydirections.com</t>
  </si>
  <si>
    <t>jshumhhbo.com</t>
  </si>
  <si>
    <t>north-africa.com</t>
  </si>
  <si>
    <t>pianosummercampus.com</t>
  </si>
  <si>
    <t>thehustleneverends.com</t>
  </si>
  <si>
    <t>yixing88.com</t>
  </si>
  <si>
    <t>timesinternet.in</t>
  </si>
  <si>
    <t>dju.ac.kr</t>
  </si>
  <si>
    <t>top-bulgari.ru</t>
  </si>
  <si>
    <t>bestbuy-coupons.com</t>
  </si>
  <si>
    <t>enka.com</t>
  </si>
  <si>
    <t>jewdi.com</t>
  </si>
  <si>
    <t>wmbarr.com</t>
  </si>
  <si>
    <t>yoursupermarket.com</t>
  </si>
  <si>
    <t>clinicaltrial.es</t>
  </si>
  <si>
    <t>stlphi.info</t>
  </si>
  <si>
    <t>customs.gov.ng</t>
  </si>
  <si>
    <t>minklockaregard.se</t>
  </si>
  <si>
    <t>isave.com.au</t>
  </si>
  <si>
    <t>airshipdaily.com</t>
  </si>
  <si>
    <t>morrisseytickets2014.com</t>
  </si>
  <si>
    <t>mscbank.com</t>
  </si>
  <si>
    <t>newage-bank.com</t>
  </si>
  <si>
    <t>survey-maker.com</t>
  </si>
  <si>
    <t>roditelji.hr</t>
  </si>
  <si>
    <t>villaicidia.it</t>
  </si>
  <si>
    <t>singlessite.nl</t>
  </si>
  <si>
    <t>sveaskolan.se</t>
  </si>
  <si>
    <t>aimglobalcenter.com</t>
  </si>
  <si>
    <t>amber-online.com</t>
  </si>
  <si>
    <t>femmshop.com</t>
  </si>
  <si>
    <t>mailup.com</t>
  </si>
  <si>
    <t>trickeye.com</t>
  </si>
  <si>
    <t>twoimpulse.com</t>
  </si>
  <si>
    <t>nodna.de</t>
  </si>
  <si>
    <t>sexeshop-en-ligne.fr</t>
  </si>
  <si>
    <t>ray--bans.net</t>
  </si>
  <si>
    <t>ecopolitology.org</t>
  </si>
  <si>
    <t>yutorah.org</t>
  </si>
  <si>
    <t>zenbu.org</t>
  </si>
  <si>
    <t>200hotel.cn</t>
  </si>
  <si>
    <t>adventure-himalaya.com</t>
  </si>
  <si>
    <t>dedecto.com</t>
  </si>
  <si>
    <t>jetessaywriter.com</t>
  </si>
  <si>
    <t>johnforceracing.com</t>
  </si>
  <si>
    <t>kentuckytrout.com</t>
  </si>
  <si>
    <t>thetexastheatre.com</t>
  </si>
  <si>
    <t>vitraglobal.com</t>
  </si>
  <si>
    <t>neosolar.cz</t>
  </si>
  <si>
    <t>motorcyclerobot.net</t>
  </si>
  <si>
    <t>georgesecclesfoundation.org</t>
  </si>
  <si>
    <t>safeboating.org</t>
  </si>
  <si>
    <t>neotericuk.co.uk</t>
  </si>
  <si>
    <t>pfizer.com.au</t>
  </si>
  <si>
    <t>matherfield.biz</t>
  </si>
  <si>
    <t>budapestdanubecruise.com</t>
  </si>
  <si>
    <t>chesslab.com</t>
  </si>
  <si>
    <t>gamma-ray.com</t>
  </si>
  <si>
    <t>girlieaction.com</t>
  </si>
  <si>
    <t>goapartylovers.com</t>
  </si>
  <si>
    <t>quassy.com</t>
  </si>
  <si>
    <t>shaoman.com</t>
  </si>
  <si>
    <t>yjevents.com</t>
  </si>
  <si>
    <t>reseau-dcf.fr</t>
  </si>
  <si>
    <t>safety4.info</t>
  </si>
  <si>
    <t>ccgov.net</t>
  </si>
  <si>
    <t>nublu.net</t>
  </si>
  <si>
    <t>youthworks.org</t>
  </si>
  <si>
    <t>krn.pl</t>
  </si>
  <si>
    <t>hnu.net.cn</t>
  </si>
  <si>
    <t>discoverycap.com</t>
  </si>
  <si>
    <t>eccoonlinestore.com</t>
  </si>
  <si>
    <t>hiswarai.nl</t>
  </si>
  <si>
    <t>zikle.nl</t>
  </si>
  <si>
    <t>leitat.org</t>
  </si>
  <si>
    <t>venuweb.pt</t>
  </si>
  <si>
    <t>helpling.co.uk</t>
  </si>
  <si>
    <t>targetlink.biz</t>
  </si>
  <si>
    <t>grae.com.co</t>
  </si>
  <si>
    <t>abbotsfordtimes.com</t>
  </si>
  <si>
    <t>baherbs.com</t>
  </si>
  <si>
    <t>getfuzzy.com</t>
  </si>
  <si>
    <t>lightninglabels.com</t>
  </si>
  <si>
    <t>gokin.it</t>
  </si>
  <si>
    <t>rubykaigi.org</t>
  </si>
  <si>
    <t>variontelecom.pl</t>
  </si>
  <si>
    <t>cathouse76.ru</t>
  </si>
  <si>
    <t>sport247.tk</t>
  </si>
  <si>
    <t>adameveshops.com</t>
  </si>
  <si>
    <t>almasaoodoilgas.com</t>
  </si>
  <si>
    <t>discretedefensesolutions.com</t>
  </si>
  <si>
    <t>insomniastudyrx.com</t>
  </si>
  <si>
    <t>ladordine.com</t>
  </si>
  <si>
    <t>servihabitat.com</t>
  </si>
  <si>
    <t>surisport.com</t>
  </si>
  <si>
    <t>y1kb.com</t>
  </si>
  <si>
    <t>carinsuranceinfortlauderdale.net</t>
  </si>
  <si>
    <t>nieuwsgrazer.nl</t>
  </si>
  <si>
    <t>egaiska.ru</t>
  </si>
  <si>
    <t>ru-moto.ru</t>
  </si>
  <si>
    <t>higherlearningtv.co.za</t>
  </si>
  <si>
    <t>080966.com</t>
  </si>
  <si>
    <t>addvance.com</t>
  </si>
  <si>
    <t>haixuew.com</t>
  </si>
  <si>
    <t>mtjbydd.com</t>
  </si>
  <si>
    <t>paradisecovemalibu.com</t>
  </si>
  <si>
    <t>quizopolis.com</t>
  </si>
  <si>
    <t>thosmoser.com</t>
  </si>
  <si>
    <t>wealthaccumulationresources.com</t>
  </si>
  <si>
    <t>wolfermans.com</t>
  </si>
  <si>
    <t>zerowater.com</t>
  </si>
  <si>
    <t>crossfaith.jp</t>
  </si>
  <si>
    <t>recoverythroughsupport.net</t>
  </si>
  <si>
    <t>cararuns.org</t>
  </si>
  <si>
    <t>endicotts.co.uk</t>
  </si>
  <si>
    <t>buyviagraonlineusa-cheaprx.com</t>
  </si>
  <si>
    <t>chsugar.com</t>
  </si>
  <si>
    <t>elizabethdougherty.com</t>
  </si>
  <si>
    <t>hortaleg.com</t>
  </si>
  <si>
    <t>iamconnections.com</t>
  </si>
  <si>
    <t>negaheyecenter.com</t>
  </si>
  <si>
    <t>rickcagle.com</t>
  </si>
  <si>
    <t>selfmadehero.com</t>
  </si>
  <si>
    <t>thebraceplace.com</t>
  </si>
  <si>
    <t>ciff.dk</t>
  </si>
  <si>
    <t>riom-communaute.fr</t>
  </si>
  <si>
    <t>carinsurancefordallas.info</t>
  </si>
  <si>
    <t>theapplelounge.it</t>
  </si>
  <si>
    <t>vtvnetwork.org</t>
  </si>
  <si>
    <t>gioithieuchungcuhanoi24h.xyz</t>
  </si>
  <si>
    <t>embajada.gov.co</t>
  </si>
  <si>
    <t>atlastower.com</t>
  </si>
  <si>
    <t>katiefine.com</t>
  </si>
  <si>
    <t>metametrix.com</t>
  </si>
  <si>
    <t>palmdesert.com</t>
  </si>
  <si>
    <t>pantheongallery.com</t>
  </si>
  <si>
    <t>reviewgenerals.com</t>
  </si>
  <si>
    <t>salonaccessory.com</t>
  </si>
  <si>
    <t>wcoil.com</t>
  </si>
  <si>
    <t>cialiscanada.life</t>
  </si>
  <si>
    <t>doremisoft.net</t>
  </si>
  <si>
    <t>gokids.net</t>
  </si>
  <si>
    <t>jmnf.net</t>
  </si>
  <si>
    <t>ratesinfo.net</t>
  </si>
  <si>
    <t>sexonskype.org</t>
  </si>
  <si>
    <t>volontaires-france.org</t>
  </si>
  <si>
    <t>cheapcarinsurancelin.xyz</t>
  </si>
  <si>
    <t>befirstrank.com</t>
  </si>
  <si>
    <t>higheredstrategy.com</t>
  </si>
  <si>
    <t>kehlanimusic.com</t>
  </si>
  <si>
    <t>laeyeworks.com</t>
  </si>
  <si>
    <t>ningwu8.com</t>
  </si>
  <si>
    <t>polyglass.com</t>
  </si>
  <si>
    <t>rockwall.com</t>
  </si>
  <si>
    <t>sitzplatzkanacken.de</t>
  </si>
  <si>
    <t>staub.fr</t>
  </si>
  <si>
    <t>torankuroom-site.info</t>
  </si>
  <si>
    <t>cleocingelonline.link</t>
  </si>
  <si>
    <t>martial-art-forum.net</t>
  </si>
  <si>
    <t>nicheclicks.net</t>
  </si>
  <si>
    <t>passagecloute.net</t>
  </si>
  <si>
    <t>brooklynink.org</t>
  </si>
  <si>
    <t>ohiolegalservices.org</t>
  </si>
  <si>
    <t>wearepartisan.org</t>
  </si>
  <si>
    <t>clomidformenforsale.ru</t>
  </si>
  <si>
    <t>sildenafilforsale.ru</t>
  </si>
  <si>
    <t>sru.ac.th</t>
  </si>
  <si>
    <t>exponor.cl</t>
  </si>
  <si>
    <t>cronusmax.com</t>
  </si>
  <si>
    <t>danielyoung.com</t>
  </si>
  <si>
    <t>davidfincher.com</t>
  </si>
  <si>
    <t>dionlee.com</t>
  </si>
  <si>
    <t>lapidaryjournal.com</t>
  </si>
  <si>
    <t>researchedpapers.com</t>
  </si>
  <si>
    <t>rusiahoy.com</t>
  </si>
  <si>
    <t>thebumpersurgeon.com</t>
  </si>
  <si>
    <t>tviou.com</t>
  </si>
  <si>
    <t>kiss-army.info</t>
  </si>
  <si>
    <t>angelialessandro.it</t>
  </si>
  <si>
    <t>villarugby.it</t>
  </si>
  <si>
    <t>dabangasudan.org</t>
  </si>
  <si>
    <t>kizifriv.org</t>
  </si>
  <si>
    <t>kooriweb.org</t>
  </si>
  <si>
    <t>tfoe-pe.org</t>
  </si>
  <si>
    <t>csgdansk.pl</t>
  </si>
  <si>
    <t>flagylonline.ru</t>
  </si>
  <si>
    <t>kubanalko93.ru</t>
  </si>
  <si>
    <t>citv.co.uk</t>
  </si>
  <si>
    <t>itmusic.us</t>
  </si>
  <si>
    <t>bancoentrerios.biz</t>
  </si>
  <si>
    <t>assuredguarantycorp.com</t>
  </si>
  <si>
    <t>atlantahardware.com</t>
  </si>
  <si>
    <t>dogdaysdigs.com</t>
  </si>
  <si>
    <t>silvercreekmint.com</t>
  </si>
  <si>
    <t>stranahans.com</t>
  </si>
  <si>
    <t>vintv.com</t>
  </si>
  <si>
    <t>yiyoushop.com</t>
  </si>
  <si>
    <t>montredemarque.nl</t>
  </si>
  <si>
    <t>uac.bj</t>
  </si>
  <si>
    <t>alessiacara.com</t>
  </si>
  <si>
    <t>canadianparents.com</t>
  </si>
  <si>
    <t>fangda.com</t>
  </si>
  <si>
    <t>hangaroo.com</t>
  </si>
  <si>
    <t>indianabeach.com</t>
  </si>
  <si>
    <t>instoremag.com</t>
  </si>
  <si>
    <t>jobmovers.com</t>
  </si>
  <si>
    <t>midcrest.com</t>
  </si>
  <si>
    <t>philwood.com</t>
  </si>
  <si>
    <t>pllsny.com</t>
  </si>
  <si>
    <t>quizmoz.com</t>
  </si>
  <si>
    <t>stlouisunionstation.com</t>
  </si>
  <si>
    <t>tokimonsta.com</t>
  </si>
  <si>
    <t>tzkaihua.com</t>
  </si>
  <si>
    <t>web.com.mx</t>
  </si>
  <si>
    <t>forge-forward.org</t>
  </si>
  <si>
    <t>online5mgcialis.org</t>
  </si>
  <si>
    <t>kurkinostom.ru</t>
  </si>
  <si>
    <t>tretinoin.space</t>
  </si>
  <si>
    <t>hintermueller.at</t>
  </si>
  <si>
    <t>aregsun.com</t>
  </si>
  <si>
    <t>classiccar.com</t>
  </si>
  <si>
    <t>ekasariways.com</t>
  </si>
  <si>
    <t>learfieldsports.com</t>
  </si>
  <si>
    <t>littlerockzoo.com</t>
  </si>
  <si>
    <t>mycheapshopping.com</t>
  </si>
  <si>
    <t>printmediacentr.com</t>
  </si>
  <si>
    <t>randl.com</t>
  </si>
  <si>
    <t>sxnarod.com</t>
  </si>
  <si>
    <t>srttu.edu</t>
  </si>
  <si>
    <t>astrophilosophy.net</t>
  </si>
  <si>
    <t>reservestudyonline.net</t>
  </si>
  <si>
    <t>kuwaite.ws</t>
  </si>
  <si>
    <t>trendsmag.com.cn</t>
  </si>
  <si>
    <t>7town.com</t>
  </si>
  <si>
    <t>allportalonline.com</t>
  </si>
  <si>
    <t>cathay-usa.com</t>
  </si>
  <si>
    <t>dd147.com</t>
  </si>
  <si>
    <t>godhatesequalrights.com</t>
  </si>
  <si>
    <t>ip-centre.com</t>
  </si>
  <si>
    <t>performance-motos.com</t>
  </si>
  <si>
    <t>thinktv.com</t>
  </si>
  <si>
    <t>thoratec.com</t>
  </si>
  <si>
    <t>michaelolaf.net</t>
  </si>
  <si>
    <t>accionusa.org</t>
  </si>
  <si>
    <t>ontruck.org</t>
  </si>
  <si>
    <t>pushkin.edu.ru</t>
  </si>
  <si>
    <t>prednisone.webcam</t>
  </si>
  <si>
    <t>regencytravel.biz</t>
  </si>
  <si>
    <t>computervalley.ca</t>
  </si>
  <si>
    <t>hbshxs.cn</t>
  </si>
  <si>
    <t>allamericanracers.com</t>
  </si>
  <si>
    <t>boatdiesel.com</t>
  </si>
  <si>
    <t>fish8000.com</t>
  </si>
  <si>
    <t>flyovercanada.com</t>
  </si>
  <si>
    <t>funhomebroadway.com</t>
  </si>
  <si>
    <t>karinslaughter.com</t>
  </si>
  <si>
    <t>santacruzguitar.com</t>
  </si>
  <si>
    <t>vinous.com</t>
  </si>
  <si>
    <t>piedmontu.edu</t>
  </si>
  <si>
    <t>shibuajax.jp</t>
  </si>
  <si>
    <t>guilin.net</t>
  </si>
  <si>
    <t>sfbeerweek.org</t>
  </si>
  <si>
    <t>zjjj.gov.cn</t>
  </si>
  <si>
    <t>jbssa.com</t>
  </si>
  <si>
    <t>localmusic.com</t>
  </si>
  <si>
    <t>mmostar.com</t>
  </si>
  <si>
    <t>scoexpo.com</t>
  </si>
  <si>
    <t>taihutour.com</t>
  </si>
  <si>
    <t>writersmuseum.com</t>
  </si>
  <si>
    <t>calc-4-web.de</t>
  </si>
  <si>
    <t>archostest.fr</t>
  </si>
  <si>
    <t>mygarcinialife.org</t>
  </si>
  <si>
    <t>sambuhaytvmass.org</t>
  </si>
  <si>
    <t>viagrapills.review</t>
  </si>
  <si>
    <t>varkenellicustoms.co.za</t>
  </si>
  <si>
    <t>000000book.com</t>
  </si>
  <si>
    <t>blockislandinfo.com</t>
  </si>
  <si>
    <t>follow5.com</t>
  </si>
  <si>
    <t>gdsingh.com</t>
  </si>
  <si>
    <t>kickass-torrents.com</t>
  </si>
  <si>
    <t>kohnmeat.com</t>
  </si>
  <si>
    <t>pointsvacations.com</t>
  </si>
  <si>
    <t>ronarad.com</t>
  </si>
  <si>
    <t>sciton.com</t>
  </si>
  <si>
    <t>tadao-ando.com</t>
  </si>
  <si>
    <t>tjbdtg.com</t>
  </si>
  <si>
    <t>uhkadikoy.com</t>
  </si>
  <si>
    <t>elliottwaveacademy.de</t>
  </si>
  <si>
    <t>sctcc.edu</t>
  </si>
  <si>
    <t>majjane.info</t>
  </si>
  <si>
    <t>stereoeye.jp</t>
  </si>
  <si>
    <t>elanmeubelen.nl</t>
  </si>
  <si>
    <t>developmentjournal.org</t>
  </si>
  <si>
    <t>mapr.org</t>
  </si>
  <si>
    <t>artcn.cn</t>
  </si>
  <si>
    <t>averesystems.com</t>
  </si>
  <si>
    <t>bluenilelivery.com</t>
  </si>
  <si>
    <t>brookefraser.com</t>
  </si>
  <si>
    <t>cheapbeauty.com</t>
  </si>
  <si>
    <t>dupagemedicalgroup.com</t>
  </si>
  <si>
    <t>getondown.com</t>
  </si>
  <si>
    <t>sorendreier.com</t>
  </si>
  <si>
    <t>xplrhd.com</t>
  </si>
  <si>
    <t>isnet.org</t>
  </si>
  <si>
    <t>liveguide.com.au</t>
  </si>
  <si>
    <t>xixiwetland.com.cn</t>
  </si>
  <si>
    <t>drshengpingzhang.com</t>
  </si>
  <si>
    <t>kwikstop.com</t>
  </si>
  <si>
    <t>malakoff.com</t>
  </si>
  <si>
    <t>npdes.com</t>
  </si>
  <si>
    <t>perpill.com</t>
  </si>
  <si>
    <t>savoteur.com</t>
  </si>
  <si>
    <t>select-brands.com</t>
  </si>
  <si>
    <t>shuonuojidian.com</t>
  </si>
  <si>
    <t>veteranhomemortgages.com</t>
  </si>
  <si>
    <t>mofa.gov.mm</t>
  </si>
  <si>
    <t>e2bn.net</t>
  </si>
  <si>
    <t>melodydialogue.org</t>
  </si>
  <si>
    <t>nationalserviceresources.org</t>
  </si>
  <si>
    <t>snpo.org</t>
  </si>
  <si>
    <t>hmc.org.uk</t>
  </si>
  <si>
    <t>drbatras.com</t>
  </si>
  <si>
    <t>duboiscountyherald.com</t>
  </si>
  <si>
    <t>empiresp.com</t>
  </si>
  <si>
    <t>finditbuyit.com</t>
  </si>
  <si>
    <t>louboutinshoesoutletonlinesale.com</t>
  </si>
  <si>
    <t>menoakleysunglasses.com</t>
  </si>
  <si>
    <t>poarts.com</t>
  </si>
  <si>
    <t>silja.com</t>
  </si>
  <si>
    <t>sthelenatourism.com</t>
  </si>
  <si>
    <t>strikeking.com</t>
  </si>
  <si>
    <t>thedirectorsbureau.com</t>
  </si>
  <si>
    <t>themagicmakers.com</t>
  </si>
  <si>
    <t>yesman.me</t>
  </si>
  <si>
    <t>apci.net</t>
  </si>
  <si>
    <t>inderalonline.review</t>
  </si>
  <si>
    <t>salon-svadebny.com.ua</t>
  </si>
  <si>
    <t>rivera.cn</t>
  </si>
  <si>
    <t>christophehuet.com</t>
  </si>
  <si>
    <t>combilift.com</t>
  </si>
  <si>
    <t>curiouscat.com</t>
  </si>
  <si>
    <t>horoscopotarotgratis.com</t>
  </si>
  <si>
    <t>joyce-group.com</t>
  </si>
  <si>
    <t>lazyenvironmentalist.com</t>
  </si>
  <si>
    <t>papillonsartpalace.com</t>
  </si>
  <si>
    <t>tpacoustics.com</t>
  </si>
  <si>
    <t>twbta.com</t>
  </si>
  <si>
    <t>ustec.com</t>
  </si>
  <si>
    <t>whatbrothersdobest.com</t>
  </si>
  <si>
    <t>acd.net</t>
  </si>
  <si>
    <t>battlestations.net</t>
  </si>
  <si>
    <t>drinkdriving.org</t>
  </si>
  <si>
    <t>avis.pl</t>
  </si>
  <si>
    <t>mp3spy.ru</t>
  </si>
  <si>
    <t>productsforabetterlife.biz</t>
  </si>
  <si>
    <t>alterilguide.com</t>
  </si>
  <si>
    <t>audi-urban-future-initiative.com</t>
  </si>
  <si>
    <t>bestdata.com</t>
  </si>
  <si>
    <t>elliottdavis.com</t>
  </si>
  <si>
    <t>festivalfinder.com</t>
  </si>
  <si>
    <t>foodinstitute.com</t>
  </si>
  <si>
    <t>radiator.com</t>
  </si>
  <si>
    <t>marchettidesign.net</t>
  </si>
  <si>
    <t>sweethoneyintherock.org</t>
  </si>
  <si>
    <t>rodarwoboten.cf</t>
  </si>
  <si>
    <t>aboriginalbc.com</t>
  </si>
  <si>
    <t>air-amazon.com</t>
  </si>
  <si>
    <t>antonyloewenstein.com</t>
  </si>
  <si>
    <t>armyfieldband.com</t>
  </si>
  <si>
    <t>bocaratonnews.com</t>
  </si>
  <si>
    <t>clickitticket.com</t>
  </si>
  <si>
    <t>coachoutlet-handbagspurses.com</t>
  </si>
  <si>
    <t>houstonianonline.com</t>
  </si>
  <si>
    <t>jandjsitebuilders.com</t>
  </si>
  <si>
    <t>lamesarv.com</t>
  </si>
  <si>
    <t>lanzar.com</t>
  </si>
  <si>
    <t>nbalivemobiler.com</t>
  </si>
  <si>
    <t>newhomessection.com</t>
  </si>
  <si>
    <t>stmartins.com</t>
  </si>
  <si>
    <t>wintrillions.com</t>
  </si>
  <si>
    <t>airventuremuseum.org</t>
  </si>
  <si>
    <t>clotheslineproject.org</t>
  </si>
  <si>
    <t>grps.org</t>
  </si>
  <si>
    <t>gaochlopkliniken.se</t>
  </si>
  <si>
    <t>bryce.vc</t>
  </si>
  <si>
    <t>articlecompilation.com</t>
  </si>
  <si>
    <t>czyry.com</t>
  </si>
  <si>
    <t>ipanelthemes.com</t>
  </si>
  <si>
    <t>mynewssplash.com</t>
  </si>
  <si>
    <t>nomadfactory.com</t>
  </si>
  <si>
    <t>tatoott1009.com</t>
  </si>
  <si>
    <t>teammavericksshop.com</t>
  </si>
  <si>
    <t>how-much-does-viagra-cost.gdn</t>
  </si>
  <si>
    <t>dadebaran.ir</t>
  </si>
  <si>
    <t>afirmfwc.org</t>
  </si>
  <si>
    <t>warezcity.ru</t>
  </si>
  <si>
    <t>frokenstockholmare.se</t>
  </si>
  <si>
    <t>martialink.co.uk</t>
  </si>
  <si>
    <t>unlockme.co.uk</t>
  </si>
  <si>
    <t>allopurinol300mg.club</t>
  </si>
  <si>
    <t>livewellnebraska.com</t>
  </si>
  <si>
    <t>qingqingguo1688.com</t>
  </si>
  <si>
    <t>nbc.gov</t>
  </si>
  <si>
    <t>creativeandcritical.net</t>
  </si>
  <si>
    <t>cancertrialshelp.org</t>
  </si>
  <si>
    <t>cialistadalafil-canada.org</t>
  </si>
  <si>
    <t>justfortheloveofit.org</t>
  </si>
  <si>
    <t>povkusam.ru</t>
  </si>
  <si>
    <t>nolvadexpct.site</t>
  </si>
  <si>
    <t>paimages.co.uk</t>
  </si>
  <si>
    <t>foodgrainsbank.ca</t>
  </si>
  <si>
    <t>atmb.net.cn</t>
  </si>
  <si>
    <t>fose.com</t>
  </si>
  <si>
    <t>kdbc.com</t>
  </si>
  <si>
    <t>koolred.com</t>
  </si>
  <si>
    <t>mp3audiodownloading.com</t>
  </si>
  <si>
    <t>nana-movie.com</t>
  </si>
  <si>
    <t>planon.com</t>
  </si>
  <si>
    <t>t-kio.com</t>
  </si>
  <si>
    <t>bible.edu</t>
  </si>
  <si>
    <t>mjdaccountants.ie</t>
  </si>
  <si>
    <t>quay.io</t>
  </si>
  <si>
    <t>trendhome.net</t>
  </si>
  <si>
    <t>bishopairport.org</t>
  </si>
  <si>
    <t>kamagra.christmas</t>
  </si>
  <si>
    <t>888okisrael.com</t>
  </si>
  <si>
    <t>cossacks3.com</t>
  </si>
  <si>
    <t>daoisoft.com</t>
  </si>
  <si>
    <t>marcogomes.com</t>
  </si>
  <si>
    <t>nikkobali.com</t>
  </si>
  <si>
    <t>realcleareducation.com</t>
  </si>
  <si>
    <t>saila.com</t>
  </si>
  <si>
    <t>stewartcalculus.com</t>
  </si>
  <si>
    <t>wpcdeckingfence.com</t>
  </si>
  <si>
    <t>zjshijue.com</t>
  </si>
  <si>
    <t>bancomoc.mz</t>
  </si>
  <si>
    <t>transitofvenus.nl</t>
  </si>
  <si>
    <t>hhwxkj.cn</t>
  </si>
  <si>
    <t>headstats.com</t>
  </si>
  <si>
    <t>kingfisherbay.com</t>
  </si>
  <si>
    <t>ksuowls.com</t>
  </si>
  <si>
    <t>marshalladg.com</t>
  </si>
  <si>
    <t>mwn.com</t>
  </si>
  <si>
    <t>psycontent.com</t>
  </si>
  <si>
    <t>rbcbankusa.com</t>
  </si>
  <si>
    <t>xinlead.com</t>
  </si>
  <si>
    <t>gioiellibuonmercato.org</t>
  </si>
  <si>
    <t>poormojo.org</t>
  </si>
  <si>
    <t>naturalnamedycyna.pl</t>
  </si>
  <si>
    <t>fluconazoleonline.racing</t>
  </si>
  <si>
    <t>tadalafilonline.site</t>
  </si>
  <si>
    <t>flyknitshoescheap.ca</t>
  </si>
  <si>
    <t>getyowza.com</t>
  </si>
  <si>
    <t>ips-togo.com</t>
  </si>
  <si>
    <t>latourdargent.com</t>
  </si>
  <si>
    <t>luparestaurant.com</t>
  </si>
  <si>
    <t>ptbyxh.com</t>
  </si>
  <si>
    <t>damaipoker.net</t>
  </si>
  <si>
    <t>chabotmuseum.nl</t>
  </si>
  <si>
    <t>epsoweb.org</t>
  </si>
  <si>
    <t>fbp-bff.org</t>
  </si>
  <si>
    <t>svfreenyc.org</t>
  </si>
  <si>
    <t>airshow.ru</t>
  </si>
  <si>
    <t>buy-levitra-onlineusa.com</t>
  </si>
  <si>
    <t>greenmaven.com</t>
  </si>
  <si>
    <t>heartratemonitorsusa.com</t>
  </si>
  <si>
    <t>litnotes.com</t>
  </si>
  <si>
    <t>phoenixmotorcars.com</t>
  </si>
  <si>
    <t>punoftheday.com</t>
  </si>
  <si>
    <t>sentimentrader.com</t>
  </si>
  <si>
    <t>residence.md</t>
  </si>
  <si>
    <t>vallioor.net</t>
  </si>
  <si>
    <t>akhet.co.uk</t>
  </si>
  <si>
    <t>robarts.ca</t>
  </si>
  <si>
    <t>gizwits.com</t>
  </si>
  <si>
    <t>morroblivion.com</t>
  </si>
  <si>
    <t>orcsmustdie.com</t>
  </si>
  <si>
    <t>scoutscan.com</t>
  </si>
  <si>
    <t>christiantietze.de</t>
  </si>
  <si>
    <t>picocms.org</t>
  </si>
  <si>
    <t>whyte.org</t>
  </si>
  <si>
    <t>clomid-for-men.trade</t>
  </si>
  <si>
    <t>localstore.com.au</t>
  </si>
  <si>
    <t>agameaday.com</t>
  </si>
  <si>
    <t>aiqiushi.com</t>
  </si>
  <si>
    <t>cybersky.com</t>
  </si>
  <si>
    <t>ddtonline.com</t>
  </si>
  <si>
    <t>krytyka.com</t>
  </si>
  <si>
    <t>kxjf.com</t>
  </si>
  <si>
    <t>lifetick.com</t>
  </si>
  <si>
    <t>magicprefs.com</t>
  </si>
  <si>
    <t>paneuropeannetworks.com</t>
  </si>
  <si>
    <t>stylingandroid.com</t>
  </si>
  <si>
    <t>taylor-hobson.com</t>
  </si>
  <si>
    <t>vacatures.im</t>
  </si>
  <si>
    <t>esotalk.org</t>
  </si>
  <si>
    <t>artspy.cn</t>
  </si>
  <si>
    <t>basewallpaper.com</t>
  </si>
  <si>
    <t>es5.com</t>
  </si>
  <si>
    <t>londonarray.com</t>
  </si>
  <si>
    <t>naturalhub.com</t>
  </si>
  <si>
    <t>sols.com</t>
  </si>
  <si>
    <t>twinkle-avenue.com</t>
  </si>
  <si>
    <t>px521.net</t>
  </si>
  <si>
    <t>animade.tv</t>
  </si>
  <si>
    <t>almac.co.uk</t>
  </si>
  <si>
    <t>genericforlexapro.click</t>
  </si>
  <si>
    <t>hypercritical.co</t>
  </si>
  <si>
    <t>12yearsaslave.com</t>
  </si>
  <si>
    <t>borderlandnews.com</t>
  </si>
  <si>
    <t>bristol-tour.com</t>
  </si>
  <si>
    <t>carbon-pulse.com</t>
  </si>
  <si>
    <t>conversioner.com</t>
  </si>
  <si>
    <t>proboards77.com</t>
  </si>
  <si>
    <t>xulao.net</t>
  </si>
  <si>
    <t>iad.org</t>
  </si>
  <si>
    <t>whnpa.org</t>
  </si>
  <si>
    <t>vermoxonline.site</t>
  </si>
  <si>
    <t>lopid.us</t>
  </si>
  <si>
    <t>bluescopesteel.com</t>
  </si>
  <si>
    <t>shaesby.com</t>
  </si>
  <si>
    <t>smallorchard.com</t>
  </si>
  <si>
    <t>smcllns.com</t>
  </si>
  <si>
    <t>yhxsg.com</t>
  </si>
  <si>
    <t>odontotecnici.net</t>
  </si>
  <si>
    <t>okicent.org</t>
  </si>
  <si>
    <t>neurotin.site</t>
  </si>
  <si>
    <t>broadlook.com</t>
  </si>
  <si>
    <t>cc2e.com</t>
  </si>
  <si>
    <t>drbrucesteinberg.com</t>
  </si>
  <si>
    <t>drewbarrymore.com</t>
  </si>
  <si>
    <t>happymothersdayimages-2017.com</t>
  </si>
  <si>
    <t>intxshow.com</t>
  </si>
  <si>
    <t>sexwork.com</t>
  </si>
  <si>
    <t>vyou.com</t>
  </si>
  <si>
    <t>minube.net</t>
  </si>
  <si>
    <t>howtotuneaguitar.org</t>
  </si>
  <si>
    <t>conclaveobscurum.ru</t>
  </si>
  <si>
    <t>b.sc</t>
  </si>
  <si>
    <t>buy-amoxicillin.site</t>
  </si>
  <si>
    <t>engineershandbook.com</t>
  </si>
  <si>
    <t>goldentrailer.com</t>
  </si>
  <si>
    <t>hzshw.com</t>
  </si>
  <si>
    <t>lacalle13.com</t>
  </si>
  <si>
    <t>metagroup.com</t>
  </si>
  <si>
    <t>serbia-info.com</t>
  </si>
  <si>
    <t>buy-ventolin.gdn</t>
  </si>
  <si>
    <t>generic-100mg-viagra.net</t>
  </si>
  <si>
    <t>prepaidgsm.net</t>
  </si>
  <si>
    <t>e-agriculture.org</t>
  </si>
  <si>
    <t>checkfree.com</t>
  </si>
  <si>
    <t>jimseven.com</t>
  </si>
  <si>
    <t>mp3prozone.com</t>
  </si>
  <si>
    <t>nxtplabs.com</t>
  </si>
  <si>
    <t>cacci.org.tw</t>
  </si>
  <si>
    <t>abcasiapacific.com</t>
  </si>
  <si>
    <t>agilezen.com</t>
  </si>
  <si>
    <t>stgsys.com</t>
  </si>
  <si>
    <t>tokheim.com</t>
  </si>
  <si>
    <t>sildenafilcitrate100mg.link</t>
  </si>
  <si>
    <t>aurix.com.mx</t>
  </si>
  <si>
    <t>yysk.net</t>
  </si>
  <si>
    <t>aboutvienna.org</t>
  </si>
  <si>
    <t>chaosmatrix.org</t>
  </si>
  <si>
    <t>intrac.org</t>
  </si>
  <si>
    <t>deltapowersolutions.com</t>
  </si>
  <si>
    <t>gesoftware.com</t>
  </si>
  <si>
    <t>lirsq.com</t>
  </si>
  <si>
    <t>marktyrrell.com</t>
  </si>
  <si>
    <t>uploadfront.com</t>
  </si>
  <si>
    <t>ciprofloxacin500mg.link</t>
  </si>
  <si>
    <t>letsroll911.org</t>
  </si>
  <si>
    <t>dyn.pl</t>
  </si>
  <si>
    <t>ciproantibiotic.site</t>
  </si>
  <si>
    <t>onez.cn</t>
  </si>
  <si>
    <t>chyp.com</t>
  </si>
  <si>
    <t>eslemployment.com</t>
  </si>
  <si>
    <t>nobumatsuhisa.com</t>
  </si>
  <si>
    <t>dali.dk</t>
  </si>
  <si>
    <t>lasercard.nl</t>
  </si>
  <si>
    <t>ceinet.org</t>
  </si>
  <si>
    <t>polecamprawnika.pl</t>
  </si>
  <si>
    <t>buyprovera.site</t>
  </si>
  <si>
    <t>buy-metformin.tech</t>
  </si>
  <si>
    <t>klcatv.com.tw</t>
  </si>
  <si>
    <t>generic-levaquin.bid</t>
  </si>
  <si>
    <t>chinahanji.com</t>
  </si>
  <si>
    <t>freevocabulary.com</t>
  </si>
  <si>
    <t>soundrangers.com</t>
  </si>
  <si>
    <t>tadalafillowest-pricecialis.com</t>
  </si>
  <si>
    <t>xybernaut.com</t>
  </si>
  <si>
    <t>buyavalide.cricket</t>
  </si>
  <si>
    <t>prerender.io</t>
  </si>
  <si>
    <t>misa.org</t>
  </si>
  <si>
    <t>metformin500mgtablets.site</t>
  </si>
  <si>
    <t>smtwc.com.tw</t>
  </si>
  <si>
    <t>cialis-5-mg.bid</t>
  </si>
  <si>
    <t>aaronlumsden.com</t>
  </si>
  <si>
    <t>herbalifeww.com</t>
  </si>
  <si>
    <t>sc2sig.com</t>
  </si>
  <si>
    <t>sun-ringle.com</t>
  </si>
  <si>
    <t>tonewinner.com</t>
  </si>
  <si>
    <t>ivoa.net</t>
  </si>
  <si>
    <t>keppra.pro</t>
  </si>
  <si>
    <t>cmos.ca</t>
  </si>
  <si>
    <t>cambridgeeducationgroup.com</t>
  </si>
  <si>
    <t>georgelopez.com</t>
  </si>
  <si>
    <t>uptontea.com</t>
  </si>
  <si>
    <t>rogaineformen.gdn</t>
  </si>
  <si>
    <t>ipys.org</t>
  </si>
  <si>
    <t>crystalbutton.com</t>
  </si>
  <si>
    <t>dotcom-tools.com</t>
  </si>
  <si>
    <t>jqlp.com</t>
  </si>
  <si>
    <t>eve-wiki.net</t>
  </si>
  <si>
    <t>succeed.net</t>
  </si>
  <si>
    <t>txt2tags.org</t>
  </si>
  <si>
    <t>diclofenac-sod.science</t>
  </si>
  <si>
    <t>lexaprogeneric.site</t>
  </si>
  <si>
    <t>buyrequiponline.bid</t>
  </si>
  <si>
    <t>leolearning.com</t>
  </si>
  <si>
    <t>lunamattress.com</t>
  </si>
  <si>
    <t>originalcialis.com</t>
  </si>
  <si>
    <t>thanksagain.com</t>
  </si>
  <si>
    <t>aaotracker.com</t>
  </si>
  <si>
    <t>talentsoft.com</t>
  </si>
  <si>
    <t>vibease.com</t>
  </si>
  <si>
    <t>phenergan75.us</t>
  </si>
  <si>
    <t>pickle-green.com</t>
  </si>
  <si>
    <t>fletchertables.com</t>
  </si>
  <si>
    <t>buyaldactoneonline.gdn</t>
  </si>
  <si>
    <t>programmerworld.net</t>
  </si>
  <si>
    <t>rainloop.net</t>
  </si>
  <si>
    <t>openfarmtech.org</t>
  </si>
  <si>
    <t>crestoronline.site</t>
  </si>
  <si>
    <t>win-raid.com</t>
  </si>
  <si>
    <t>lifsoft.com</t>
  </si>
  <si>
    <t>mikhailtech.com</t>
  </si>
  <si>
    <t>mredkj.com</t>
  </si>
  <si>
    <t>wowstuff.it</t>
  </si>
  <si>
    <t>lexicon.net</t>
  </si>
  <si>
    <t>olive.us</t>
  </si>
  <si>
    <t>cmlmicro.com</t>
  </si>
  <si>
    <t>cop19.gov.pl</t>
  </si>
  <si>
    <t>hamptoncatlin.com</t>
  </si>
  <si>
    <t>mr.net</t>
  </si>
  <si>
    <t>micromedexsolutions.com</t>
  </si>
  <si>
    <t>cross-browser.com</t>
  </si>
  <si>
    <t>nikefreerun-men.com</t>
  </si>
  <si>
    <t>sports.ws</t>
  </si>
  <si>
    <t>dominia.org</t>
  </si>
  <si>
    <t>webdesignbychloe.co.uk</t>
  </si>
  <si>
    <t>treat-her-right-eat-her-right.tumblr.com</t>
  </si>
  <si>
    <t>cpfyw.com</t>
  </si>
  <si>
    <t>mzmfy.com</t>
  </si>
  <si>
    <t>jbvzk.com</t>
  </si>
  <si>
    <t>kznrt.com</t>
  </si>
  <si>
    <t>wvxov.com</t>
  </si>
  <si>
    <t>bnzls.com</t>
  </si>
  <si>
    <t>qwkfl.com</t>
  </si>
  <si>
    <t>mcsrx.com</t>
  </si>
  <si>
    <t>xpaol.com</t>
  </si>
  <si>
    <t>kfuwe.com</t>
  </si>
  <si>
    <t>cpsfq.com</t>
  </si>
  <si>
    <t>mpqeb.com</t>
  </si>
  <si>
    <t>jypuu.com</t>
  </si>
  <si>
    <t>gcyui.com</t>
  </si>
  <si>
    <t>bttvw.com</t>
  </si>
  <si>
    <t>homescorner.com</t>
  </si>
  <si>
    <t>drg234.com</t>
  </si>
  <si>
    <t>nrj234.com</t>
  </si>
  <si>
    <t>cmj234.com</t>
  </si>
  <si>
    <t>elestirelpsikoloji.org</t>
  </si>
  <si>
    <t>nyjx123.com</t>
  </si>
  <si>
    <t>hjc234.com</t>
  </si>
  <si>
    <t>xcc345.com</t>
  </si>
  <si>
    <t>phj123.com</t>
  </si>
  <si>
    <t>sierralivingconcepts.com</t>
  </si>
  <si>
    <t>tfvds.com</t>
  </si>
  <si>
    <t>jbz234.com</t>
  </si>
  <si>
    <t>paperhatco.com</t>
  </si>
  <si>
    <t>buddyberries.com</t>
  </si>
  <si>
    <t>thelakehouseva.com</t>
  </si>
  <si>
    <t>ultimatechristoph.com</t>
  </si>
  <si>
    <t>winwinzone.co.uk</t>
  </si>
  <si>
    <t>kidsbabydesign.com</t>
  </si>
  <si>
    <t>imagehost123.com</t>
  </si>
  <si>
    <t>resumee.net</t>
  </si>
  <si>
    <t>hui-t.com</t>
  </si>
  <si>
    <t>scarbbs.com</t>
  </si>
  <si>
    <t>theprovidentwoman.com</t>
  </si>
  <si>
    <t>neals.com</t>
  </si>
  <si>
    <t>bhxcb.gov.cn</t>
  </si>
  <si>
    <t>mnhpj.com</t>
  </si>
  <si>
    <t>revelwallpapers.net</t>
  </si>
  <si>
    <t>ytdwy.com</t>
  </si>
  <si>
    <t>tylxkj.com</t>
  </si>
  <si>
    <t>jsxzr.com</t>
  </si>
  <si>
    <t>zzepzz.com</t>
  </si>
  <si>
    <t>fypeforging.com</t>
  </si>
  <si>
    <t>chinastarlogistics.com</t>
  </si>
  <si>
    <t>vponsalewedding.co.uk</t>
  </si>
  <si>
    <t>onlylan.com</t>
  </si>
  <si>
    <t>sz-xingboyi.com</t>
  </si>
  <si>
    <t>zjsp.com.cn</t>
  </si>
  <si>
    <t>blogarredamento.com</t>
  </si>
  <si>
    <t>zcqlib.com</t>
  </si>
  <si>
    <t>pcmcia-handy.info</t>
  </si>
  <si>
    <t>snyyxx.com</t>
  </si>
  <si>
    <t>489map.com</t>
  </si>
  <si>
    <t>splashmagazine.com</t>
  </si>
  <si>
    <t>vhost027.cn</t>
  </si>
  <si>
    <t>rynokuslug.com.ua</t>
  </si>
  <si>
    <t>hkpreschool.edu.hk</t>
  </si>
  <si>
    <t>enigmaticasia.com</t>
  </si>
  <si>
    <t>mscope.ru</t>
  </si>
  <si>
    <t>zjytzl.com</t>
  </si>
  <si>
    <t>fliggypig.com</t>
  </si>
  <si>
    <t>kinotop.su</t>
  </si>
  <si>
    <t>dachdecker.de</t>
  </si>
  <si>
    <t>zykov.org</t>
  </si>
  <si>
    <t>schoolbus.jp</t>
  </si>
  <si>
    <t>hundeseite.de</t>
  </si>
  <si>
    <t>benefind.de</t>
  </si>
  <si>
    <t>inotechdc.com.br</t>
  </si>
  <si>
    <t>apexembdesigns.com</t>
  </si>
  <si>
    <t>dapengmike.com</t>
  </si>
  <si>
    <t>goldposter.com</t>
  </si>
  <si>
    <t>tuticare.com</t>
  </si>
  <si>
    <t>taborcz.eu</t>
  </si>
  <si>
    <t>ytjrcs.com.cn</t>
  </si>
  <si>
    <t>grow-it-organically.com</t>
  </si>
  <si>
    <t>minim.ne.jp</t>
  </si>
  <si>
    <t>immenstadt.de</t>
  </si>
  <si>
    <t>smartschool.be</t>
  </si>
  <si>
    <t>osf.cz</t>
  </si>
  <si>
    <t>siracusanews.it</t>
  </si>
  <si>
    <t>budgetpink.xyz</t>
  </si>
  <si>
    <t>viralturbo.xyz</t>
  </si>
  <si>
    <t>socreativethings.com</t>
  </si>
  <si>
    <t>vsochina.com</t>
  </si>
  <si>
    <t>vef.vn</t>
  </si>
  <si>
    <t>satonao.com</t>
  </si>
  <si>
    <t>fusiontattoo.es</t>
  </si>
  <si>
    <t>zstream.to</t>
  </si>
  <si>
    <t>onlypenguin.top</t>
  </si>
  <si>
    <t>mazapoint.com</t>
  </si>
  <si>
    <t>bosszhipin.com</t>
  </si>
  <si>
    <t>clubseatime.ru</t>
  </si>
  <si>
    <t>gtbets.eu</t>
  </si>
  <si>
    <t>jobresume.gdn</t>
  </si>
  <si>
    <t>webhelpje.nl</t>
  </si>
  <si>
    <t>dampflokmuseum.de</t>
  </si>
  <si>
    <t>katerineavgoustakis.be</t>
  </si>
  <si>
    <t>utvinc.com</t>
  </si>
  <si>
    <t>kenanakoglu.com</t>
  </si>
  <si>
    <t>tech4gamers.com</t>
  </si>
  <si>
    <t>dormagen.de</t>
  </si>
  <si>
    <t>rebeccajuddloves.com</t>
  </si>
  <si>
    <t>saivs-hydraulic.com</t>
  </si>
  <si>
    <t>dailymars.net</t>
  </si>
  <si>
    <t>taunus.info</t>
  </si>
  <si>
    <t>lauf.de</t>
  </si>
  <si>
    <t>mikrogrup.com</t>
  </si>
  <si>
    <t>proximedia.fr</t>
  </si>
  <si>
    <t>crystalgallery.ru</t>
  </si>
  <si>
    <t>visitrussia.com</t>
  </si>
  <si>
    <t>book530.com</t>
  </si>
  <si>
    <t>sf.dk</t>
  </si>
  <si>
    <t>pluckingdaisies.com</t>
  </si>
  <si>
    <t>wetterbote.de</t>
  </si>
  <si>
    <t>raimundhora.at</t>
  </si>
  <si>
    <t>serge-lutens.ru</t>
  </si>
  <si>
    <t>contentedathome.com</t>
  </si>
  <si>
    <t>mommyrunfast.com</t>
  </si>
  <si>
    <t>wjaho.com</t>
  </si>
  <si>
    <t>backtoclassics.com</t>
  </si>
  <si>
    <t>offgridweb.com</t>
  </si>
  <si>
    <t>marketmagnify.com</t>
  </si>
  <si>
    <t>radionetses.com</t>
  </si>
  <si>
    <t>wandermelon.com</t>
  </si>
  <si>
    <t>play4movie.com</t>
  </si>
  <si>
    <t>wxliusheng.com</t>
  </si>
  <si>
    <t>globalcitizenjourney.org</t>
  </si>
  <si>
    <t>canavesicarnes.com.ar</t>
  </si>
  <si>
    <t>goldfile.eu</t>
  </si>
  <si>
    <t>edenkert.hu</t>
  </si>
  <si>
    <t>homesalive.ca</t>
  </si>
  <si>
    <t>bund-der-vertriebenen.de</t>
  </si>
  <si>
    <t>harisingh.com</t>
  </si>
  <si>
    <t>organic-pet-digest.com</t>
  </si>
  <si>
    <t>yushen.cn</t>
  </si>
  <si>
    <t>hostprofis.com</t>
  </si>
  <si>
    <t>conrad.it</t>
  </si>
  <si>
    <t>sigmaringen.de</t>
  </si>
  <si>
    <t>karapaslaydesigns.com</t>
  </si>
  <si>
    <t>chebao.com</t>
  </si>
  <si>
    <t>lwpengshan.com</t>
  </si>
  <si>
    <t>researchpapermama.com</t>
  </si>
  <si>
    <t>mashkerad.ru</t>
  </si>
  <si>
    <t>101avtoservis.ru</t>
  </si>
  <si>
    <t>cjmx.com</t>
  </si>
  <si>
    <t>lnfo.de</t>
  </si>
  <si>
    <t>zamek-hluboka.eu</t>
  </si>
  <si>
    <t>mobileworld.it</t>
  </si>
  <si>
    <t>seaforces.org</t>
  </si>
  <si>
    <t>frankfurt-interaktiv.de</t>
  </si>
  <si>
    <t>grkids.com</t>
  </si>
  <si>
    <t>gursanergil.com</t>
  </si>
  <si>
    <t>pdd24.com</t>
  </si>
  <si>
    <t>jufutai.com</t>
  </si>
  <si>
    <t>sadko-land.ru</t>
  </si>
  <si>
    <t>greglasley.com</t>
  </si>
  <si>
    <t>rstcdj.com</t>
  </si>
  <si>
    <t>yt156.cn</t>
  </si>
  <si>
    <t>hbjxczj.com</t>
  </si>
  <si>
    <t>mcgame.com</t>
  </si>
  <si>
    <t>pengruntufangshuitan.com</t>
  </si>
  <si>
    <t>zyldingfang.com</t>
  </si>
  <si>
    <t>vik-badminton.dk</t>
  </si>
  <si>
    <t>abusemyface.net</t>
  </si>
  <si>
    <t>cltlchina.com</t>
  </si>
  <si>
    <t>geographypods.com</t>
  </si>
  <si>
    <t>hao315.com</t>
  </si>
  <si>
    <t>xrftongfeng.com</t>
  </si>
  <si>
    <t>bbradio.de</t>
  </si>
  <si>
    <t>bjcfht.cn</t>
  </si>
  <si>
    <t>pxflawyer.com</t>
  </si>
  <si>
    <t>wxobtg.com</t>
  </si>
  <si>
    <t>apji.net</t>
  </si>
  <si>
    <t>souvenircantik.net</t>
  </si>
  <si>
    <t>guardlink.org</t>
  </si>
  <si>
    <t>qxbj.wang</t>
  </si>
  <si>
    <t>zhaoyu.cc</t>
  </si>
  <si>
    <t>cnwfs.com.cn</t>
  </si>
  <si>
    <t>mydairyfreeglutenfreelife.com</t>
  </si>
  <si>
    <t>syxhfshow.com</t>
  </si>
  <si>
    <t>e-gazette.it</t>
  </si>
  <si>
    <t>shucaigs.com</t>
  </si>
  <si>
    <t>zdqp.com</t>
  </si>
  <si>
    <t>enki-village.com</t>
  </si>
  <si>
    <t>jjhuashun.com</t>
  </si>
  <si>
    <t>machinefilm.com</t>
  </si>
  <si>
    <t>rscxdz.com</t>
  </si>
  <si>
    <t>standardbookstore.com</t>
  </si>
  <si>
    <t>xinruixm.com</t>
  </si>
  <si>
    <t>ynhfgt.com</t>
  </si>
  <si>
    <t>modellismo.net</t>
  </si>
  <si>
    <t>hengyangsyjx.com</t>
  </si>
  <si>
    <t>whdq88.com</t>
  </si>
  <si>
    <t>yywfjx.com</t>
  </si>
  <si>
    <t>shyihu.cn</t>
  </si>
  <si>
    <t>cnruikai.com</t>
  </si>
  <si>
    <t>gzryx.com</t>
  </si>
  <si>
    <t>sgzxyb.com</t>
  </si>
  <si>
    <t>zcds-jk.com</t>
  </si>
  <si>
    <t>pro-fsj.de</t>
  </si>
  <si>
    <t>010bjcits.com</t>
  </si>
  <si>
    <t>imtopsyturvy.com</t>
  </si>
  <si>
    <t>jdyecsh.com</t>
  </si>
  <si>
    <t>majelisdhuha.com</t>
  </si>
  <si>
    <t>taijintong.com</t>
  </si>
  <si>
    <t>whlgyjd.com</t>
  </si>
  <si>
    <t>womensoutdoornews.com</t>
  </si>
  <si>
    <t>axiomadental.ru</t>
  </si>
  <si>
    <t>186sg.com</t>
  </si>
  <si>
    <t>dztgjd.com</t>
  </si>
  <si>
    <t>diploms-room.com</t>
  </si>
  <si>
    <t>lanyhg.com</t>
  </si>
  <si>
    <t>ytwhtea.com</t>
  </si>
  <si>
    <t>heyevent.de</t>
  </si>
  <si>
    <t>gxdpf.org.cn</t>
  </si>
  <si>
    <t>wzhtcp.com</t>
  </si>
  <si>
    <t>xitong-sh.com</t>
  </si>
  <si>
    <t>dgchengbang.com</t>
  </si>
  <si>
    <t>greenvillegazette.com</t>
  </si>
  <si>
    <t>tzhrd.com</t>
  </si>
  <si>
    <t>degewo.de</t>
  </si>
  <si>
    <t>335zuche.com</t>
  </si>
  <si>
    <t>mexatk.com</t>
  </si>
  <si>
    <t>strongkiwi.com</t>
  </si>
  <si>
    <t>wfsunyi.com</t>
  </si>
  <si>
    <t>aerztlichepraxis.de</t>
  </si>
  <si>
    <t>teamplay.fr</t>
  </si>
  <si>
    <t>novarese.co.jp</t>
  </si>
  <si>
    <t>dty1000.com</t>
  </si>
  <si>
    <t>sysssp.com</t>
  </si>
  <si>
    <t>cynthia.nl</t>
  </si>
  <si>
    <t>geografia.ru</t>
  </si>
  <si>
    <t>design0769.cn</t>
  </si>
  <si>
    <t>czxfhj.com</t>
  </si>
  <si>
    <t>shxy360.com</t>
  </si>
  <si>
    <t>wflh.net</t>
  </si>
  <si>
    <t>bjtshd.com</t>
  </si>
  <si>
    <t>dexiaotang.com</t>
  </si>
  <si>
    <t>jinmumq.com</t>
  </si>
  <si>
    <t>adhyayan.foundation</t>
  </si>
  <si>
    <t>duolege.com</t>
  </si>
  <si>
    <t>travelcircus.de</t>
  </si>
  <si>
    <t>s-long.com</t>
  </si>
  <si>
    <t>snkgeneralmaintenance.com</t>
  </si>
  <si>
    <t>fh-ulm.de</t>
  </si>
  <si>
    <t>hdyxmr.com</t>
  </si>
  <si>
    <t>hrcuihuo.com</t>
  </si>
  <si>
    <t>zhangshubeer.com</t>
  </si>
  <si>
    <t>bodenseeferien.de</t>
  </si>
  <si>
    <t>marasposi.it</t>
  </si>
  <si>
    <t>shure.co.jp</t>
  </si>
  <si>
    <t>rseprint.com.my</t>
  </si>
  <si>
    <t>helsebiblioteket.no</t>
  </si>
  <si>
    <t>dgbaifu.com</t>
  </si>
  <si>
    <t>jielangguoji.com</t>
  </si>
  <si>
    <t>ladya.ru</t>
  </si>
  <si>
    <t>100yan.cn</t>
  </si>
  <si>
    <t>uecall.cn</t>
  </si>
  <si>
    <t>longtengsports.com</t>
  </si>
  <si>
    <t>gethomecareohio.com</t>
  </si>
  <si>
    <t>lubamir.ru</t>
  </si>
  <si>
    <t>pta-expo.ru</t>
  </si>
  <si>
    <t>psabs.cn</t>
  </si>
  <si>
    <t>arbooz.com</t>
  </si>
  <si>
    <t>fjlly.com</t>
  </si>
  <si>
    <t>sddtbz.com</t>
  </si>
  <si>
    <t>yasbook.club</t>
  </si>
  <si>
    <t>bndchips.com</t>
  </si>
  <si>
    <t>idolfes.com</t>
  </si>
  <si>
    <t>mstzen.com</t>
  </si>
  <si>
    <t>simpleregistry.com</t>
  </si>
  <si>
    <t>root-china.com</t>
  </si>
  <si>
    <t>kete.net.nz</t>
  </si>
  <si>
    <t>kloun24.ru</t>
  </si>
  <si>
    <t>idaoban.com</t>
  </si>
  <si>
    <t>napoliunplugged.com</t>
  </si>
  <si>
    <t>linbao.org</t>
  </si>
  <si>
    <t>dominanta.pl</t>
  </si>
  <si>
    <t>syntheticworks.pl</t>
  </si>
  <si>
    <t>qiujinggroup.com</t>
  </si>
  <si>
    <t>sreshmit.com</t>
  </si>
  <si>
    <t>starwarsgalaxyofheroeshacks.xyz</t>
  </si>
  <si>
    <t>qxfsj.com</t>
  </si>
  <si>
    <t>viacapitalevendu.com</t>
  </si>
  <si>
    <t>ywca.or.jp</t>
  </si>
  <si>
    <t>xn----7sbbsc7ai2agifg9j.xn--p1ai</t>
  </si>
  <si>
    <t>Ð°Ñ€Ñ‚ÐµÐ»ÑŒ-Ð¼Ð°ÑÑ‚ÐµÑ€.Ñ€Ñ„</t>
  </si>
  <si>
    <t>meydunlg.com</t>
  </si>
  <si>
    <t>sfga.cn</t>
  </si>
  <si>
    <t>cylingshansi.com</t>
  </si>
  <si>
    <t>magazinecafestore.com</t>
  </si>
  <si>
    <t>tiragekounouzvoyage.com</t>
  </si>
  <si>
    <t>scania.se</t>
  </si>
  <si>
    <t>philippines-sexpatswallofshame-blog.com</t>
  </si>
  <si>
    <t>airluxgroup.com</t>
  </si>
  <si>
    <t>bristolwatch.com</t>
  </si>
  <si>
    <t>mhwhm.com</t>
  </si>
  <si>
    <t>njmirror.com</t>
  </si>
  <si>
    <t>rstppublishing.com</t>
  </si>
  <si>
    <t>topinstrumentals.com</t>
  </si>
  <si>
    <t>istanbullife.org</t>
  </si>
  <si>
    <t>eaglenews.ph</t>
  </si>
  <si>
    <t>revmed.ch</t>
  </si>
  <si>
    <t>americasluxuryhomes.com</t>
  </si>
  <si>
    <t>futureinyourhand.com</t>
  </si>
  <si>
    <t>hszfg.com</t>
  </si>
  <si>
    <t>vanderbiltcupraces.com</t>
  </si>
  <si>
    <t>nabortu.ru</t>
  </si>
  <si>
    <t>alvinology.com</t>
  </si>
  <si>
    <t>thefamilywithoutborders.com</t>
  </si>
  <si>
    <t>tuoneng.com</t>
  </si>
  <si>
    <t>huydev.net</t>
  </si>
  <si>
    <t>generationsofsavings.com</t>
  </si>
  <si>
    <t>ebooksdownloadsplus.xyz</t>
  </si>
  <si>
    <t>stbbs.net</t>
  </si>
  <si>
    <t>chapellerie-traclet.com</t>
  </si>
  <si>
    <t>sqebd.com</t>
  </si>
  <si>
    <t>dixinews.ru</t>
  </si>
  <si>
    <t>ausbildung-weiterbildung.ch</t>
  </si>
  <si>
    <t>theorchardbj.com</t>
  </si>
  <si>
    <t>fliegen-sparen.de</t>
  </si>
  <si>
    <t>ntreis.net</t>
  </si>
  <si>
    <t>snauwaertautobedrijf.be</t>
  </si>
  <si>
    <t>ubad.com.cn</t>
  </si>
  <si>
    <t>aktivshop.de</t>
  </si>
  <si>
    <t>mid.co.jp</t>
  </si>
  <si>
    <t>meteosat.com</t>
  </si>
  <si>
    <t>1350.jp</t>
  </si>
  <si>
    <t>canadianhealthandcarepharmacy.ru</t>
  </si>
  <si>
    <t>hycxinfo.com</t>
  </si>
  <si>
    <t>eaconveyor.org</t>
  </si>
  <si>
    <t>turismodecastellon.com</t>
  </si>
  <si>
    <t>hamanaka-shoten.com</t>
  </si>
  <si>
    <t>mrandmrsdentist.com</t>
  </si>
  <si>
    <t>practical.co.uk</t>
  </si>
  <si>
    <t>cnsjfm.com</t>
  </si>
  <si>
    <t>escort-london.co.uk</t>
  </si>
  <si>
    <t>abiznote.com</t>
  </si>
  <si>
    <t>yveter.ru</t>
  </si>
  <si>
    <t>brentbuell.com</t>
  </si>
  <si>
    <t>dailyguilt.com</t>
  </si>
  <si>
    <t>kyric.com</t>
  </si>
  <si>
    <t>loiret.com</t>
  </si>
  <si>
    <t>ms-sportsman.com</t>
  </si>
  <si>
    <t>homelidays.es</t>
  </si>
  <si>
    <t>manzilhosting.gq</t>
  </si>
  <si>
    <t>tabletkinapotencjeerekcje.xyz</t>
  </si>
  <si>
    <t>shec.edu.cn</t>
  </si>
  <si>
    <t>hitodeki.com</t>
  </si>
  <si>
    <t>laserengraving.com.my</t>
  </si>
  <si>
    <t>hypnobabies.com</t>
  </si>
  <si>
    <t>tnh1.com.br</t>
  </si>
  <si>
    <t>musclecarcalendar.com</t>
  </si>
  <si>
    <t>stoplgbt.com</t>
  </si>
  <si>
    <t>suhaan.in</t>
  </si>
  <si>
    <t>shade3d.jp</t>
  </si>
  <si>
    <t>mawieschilderkunst.nl</t>
  </si>
  <si>
    <t>yoga-san.nl</t>
  </si>
  <si>
    <t>tramybeautyschool.edu</t>
  </si>
  <si>
    <t>tadalafilbestprice.faith</t>
  </si>
  <si>
    <t>sporteo.in</t>
  </si>
  <si>
    <t>studiobarindelliriva.it</t>
  </si>
  <si>
    <t>accountingonthego.ca</t>
  </si>
  <si>
    <t>faceofmalawi.com</t>
  </si>
  <si>
    <t>kundancomponents.com</t>
  </si>
  <si>
    <t>psychiclibrary.com</t>
  </si>
  <si>
    <t>allianz-voyage.fr</t>
  </si>
  <si>
    <t>texasstyle.online</t>
  </si>
  <si>
    <t>danfoss.pl</t>
  </si>
  <si>
    <t>advesti.ru</t>
  </si>
  <si>
    <t>olk9.co.uk</t>
  </si>
  <si>
    <t>buytramainus.com</t>
  </si>
  <si>
    <t>mymithran.com</t>
  </si>
  <si>
    <t>nickgaswirth.com</t>
  </si>
  <si>
    <t>nineteenthholemedia.com</t>
  </si>
  <si>
    <t>hebammenpraxis-braunschweig.de</t>
  </si>
  <si>
    <t>mojakosmetyczka.pl</t>
  </si>
  <si>
    <t>sealive.se</t>
  </si>
  <si>
    <t>bizlawhouston.com</t>
  </si>
  <si>
    <t>candurmazlastik.com</t>
  </si>
  <si>
    <t>food-page.com</t>
  </si>
  <si>
    <t>liebi-photography.com</t>
  </si>
  <si>
    <t>midlandeurope.com</t>
  </si>
  <si>
    <t>sivajiconstruction.com</t>
  </si>
  <si>
    <t>wreckageofthemoderncity.com</t>
  </si>
  <si>
    <t>alodoctor.ir</t>
  </si>
  <si>
    <t>krakskok.pl</t>
  </si>
  <si>
    <t>neilyashinternational.com.au</t>
  </si>
  <si>
    <t>accorhotels.com.br</t>
  </si>
  <si>
    <t>amny-shop.com</t>
  </si>
  <si>
    <t>backuptrans.com</t>
  </si>
  <si>
    <t>galuxjewelry.com</t>
  </si>
  <si>
    <t>fashion.hr</t>
  </si>
  <si>
    <t>arayofsunshine.in</t>
  </si>
  <si>
    <t>tranquilitytreks.in</t>
  </si>
  <si>
    <t>asannicola.it</t>
  </si>
  <si>
    <t>magik.ly</t>
  </si>
  <si>
    <t>hoibacsitieuhoaganmat.com</t>
  </si>
  <si>
    <t>pays-bergerac-tourisme.com</t>
  </si>
  <si>
    <t>thereallifeofwestucker.com</t>
  </si>
  <si>
    <t>marinepool.de</t>
  </si>
  <si>
    <t>scheringstiftung.de</t>
  </si>
  <si>
    <t>senior-handwerksservice.de</t>
  </si>
  <si>
    <t>prismadrenthe.nl</t>
  </si>
  <si>
    <t>surgedrv.org</t>
  </si>
  <si>
    <t>employmentcenter.ru</t>
  </si>
  <si>
    <t>telebruxelles.be</t>
  </si>
  <si>
    <t>culturainglesasp.com.br</t>
  </si>
  <si>
    <t>alagess.com</t>
  </si>
  <si>
    <t>didntyouhear.com</t>
  </si>
  <si>
    <t>gamingzion.com</t>
  </si>
  <si>
    <t>landcolaw.com</t>
  </si>
  <si>
    <t>toplawnmowerreviews.com</t>
  </si>
  <si>
    <t>zencancook.com</t>
  </si>
  <si>
    <t>stani.de</t>
  </si>
  <si>
    <t>psr.fr</t>
  </si>
  <si>
    <t>justbilling.in</t>
  </si>
  <si>
    <t>stirolavanderiacsm.it</t>
  </si>
  <si>
    <t>ybht.co.jp</t>
  </si>
  <si>
    <t>covo-japan.jp</t>
  </si>
  <si>
    <t>samaelgnosis.net</t>
  </si>
  <si>
    <t>wachic.net</t>
  </si>
  <si>
    <t>stroysnab2000.ru</t>
  </si>
  <si>
    <t>trcont.ru</t>
  </si>
  <si>
    <t>mylatestworld.com</t>
  </si>
  <si>
    <t>sai-rui.com</t>
  </si>
  <si>
    <t>timonvangolth.com</t>
  </si>
  <si>
    <t>kyu-dent.ac.jp</t>
  </si>
  <si>
    <t>ioj-system.net</t>
  </si>
  <si>
    <t>viologika.org</t>
  </si>
  <si>
    <t>geberit.co.uk</t>
  </si>
  <si>
    <t>ukmeds4u.co.uk</t>
  </si>
  <si>
    <t>digitalauttermanifest.com</t>
  </si>
  <si>
    <t>fi.com</t>
  </si>
  <si>
    <t>pioneertreks.com</t>
  </si>
  <si>
    <t>ultrahighendreview.com</t>
  </si>
  <si>
    <t>cevabdzinica.de</t>
  </si>
  <si>
    <t>klempnerei-wagner.de</t>
  </si>
  <si>
    <t>naturstein-kroesche.de</t>
  </si>
  <si>
    <t>karinhummel.nl</t>
  </si>
  <si>
    <t>nix18.nl</t>
  </si>
  <si>
    <t>apajh.org</t>
  </si>
  <si>
    <t>scheible.org</t>
  </si>
  <si>
    <t>jeeppro.ru</t>
  </si>
  <si>
    <t>radio9live.co.uk</t>
  </si>
  <si>
    <t>73-87chevytrucks.com</t>
  </si>
  <si>
    <t>autolackier-zentrum.de</t>
  </si>
  <si>
    <t>deconet.nl</t>
  </si>
  <si>
    <t>mapbase.co.uk</t>
  </si>
  <si>
    <t>americaisfucked.com</t>
  </si>
  <si>
    <t>ielts-mentor.com</t>
  </si>
  <si>
    <t>momsbudget.com</t>
  </si>
  <si>
    <t>ruleofseven.com</t>
  </si>
  <si>
    <t>soulofsoccer.com</t>
  </si>
  <si>
    <t>topinternet.info</t>
  </si>
  <si>
    <t>genki-story.net</t>
  </si>
  <si>
    <t>sk-nic.sk</t>
  </si>
  <si>
    <t>tablaosmadrid.com</t>
  </si>
  <si>
    <t>briofinancials.com</t>
  </si>
  <si>
    <t>gd-caxin.com</t>
  </si>
  <si>
    <t>punjabkishakti.com</t>
  </si>
  <si>
    <t>thurnundtaxis.de</t>
  </si>
  <si>
    <t>brunt.it</t>
  </si>
  <si>
    <t>enabledbusiness.org</t>
  </si>
  <si>
    <t>kstudiofx.com</t>
  </si>
  <si>
    <t>thinkswap.com</t>
  </si>
  <si>
    <t>boumaadmin.nl</t>
  </si>
  <si>
    <t>legal.report</t>
  </si>
  <si>
    <t>4turista.ru</t>
  </si>
  <si>
    <t>unhcr.at</t>
  </si>
  <si>
    <t>awebic.com</t>
  </si>
  <si>
    <t>dougstewart.com</t>
  </si>
  <si>
    <t>lesbonbonnes.com</t>
  </si>
  <si>
    <t>lindmanphotography.com</t>
  </si>
  <si>
    <t>masudmufti.com</t>
  </si>
  <si>
    <t>chakama.net</t>
  </si>
  <si>
    <t>instantnichearticles.net</t>
  </si>
  <si>
    <t>katsura-tropicalfish.net</t>
  </si>
  <si>
    <t>friendsarena.se</t>
  </si>
  <si>
    <t>hebdenbridge.co.uk</t>
  </si>
  <si>
    <t>rebeccajanehair.co.uk</t>
  </si>
  <si>
    <t>ganool.xyz</t>
  </si>
  <si>
    <t>appshredder.com</t>
  </si>
  <si>
    <t>dsisteel.com</t>
  </si>
  <si>
    <t>huijiatiancheng.com</t>
  </si>
  <si>
    <t>badewannendoktor-bielefeld.de</t>
  </si>
  <si>
    <t>livewebcam.directory</t>
  </si>
  <si>
    <t>deventer.info</t>
  </si>
  <si>
    <t>point.jp</t>
  </si>
  <si>
    <t>bodystore.nl</t>
  </si>
  <si>
    <t>regnews.ru</t>
  </si>
  <si>
    <t>attractingyoursuccess.com</t>
  </si>
  <si>
    <t>bayiyake.com</t>
  </si>
  <si>
    <t>kamonway.com</t>
  </si>
  <si>
    <t>pinxinbanjia.com</t>
  </si>
  <si>
    <t>rdrtr.com</t>
  </si>
  <si>
    <t>leidschendam-voorburg.nl</t>
  </si>
  <si>
    <t>wd2016.org</t>
  </si>
  <si>
    <t>birgitteriddersholm.dk</t>
  </si>
  <si>
    <t>intwayblog.net</t>
  </si>
  <si>
    <t>resourcelinks.net</t>
  </si>
  <si>
    <t>osm.space</t>
  </si>
  <si>
    <t>lexisnexis.at</t>
  </si>
  <si>
    <t>pea.org.br</t>
  </si>
  <si>
    <t>mykitchenescapades.com</t>
  </si>
  <si>
    <t>ozkanspor.com</t>
  </si>
  <si>
    <t>uminekodo.com</t>
  </si>
  <si>
    <t>cialisindiapharmacy.website</t>
  </si>
  <si>
    <t>fia.com.br</t>
  </si>
  <si>
    <t>classifiedwale.com</t>
  </si>
  <si>
    <t>newportstorm.com</t>
  </si>
  <si>
    <t>shungtv.com</t>
  </si>
  <si>
    <t>skycvc.com</t>
  </si>
  <si>
    <t>venuspatrol.com</t>
  </si>
  <si>
    <t>bergisel.info</t>
  </si>
  <si>
    <t>cosasifa.com</t>
  </si>
  <si>
    <t>mcqueenonline.com</t>
  </si>
  <si>
    <t>orientesport.it</t>
  </si>
  <si>
    <t>profiledefietsspecialist.nl</t>
  </si>
  <si>
    <t>studconsult.ch</t>
  </si>
  <si>
    <t>bikerszonemalta.com</t>
  </si>
  <si>
    <t>memorytattoo.gr</t>
  </si>
  <si>
    <t>zkbc.info</t>
  </si>
  <si>
    <t>storicocarnevaleivrea.it</t>
  </si>
  <si>
    <t>npu.go.jp</t>
  </si>
  <si>
    <t>getpodcast.reviews</t>
  </si>
  <si>
    <t>15m.cc</t>
  </si>
  <si>
    <t>dragracecentral.com</t>
  </si>
  <si>
    <t>ezbatteryreconditioningmethod.com</t>
  </si>
  <si>
    <t>blogs4us.com</t>
  </si>
  <si>
    <t>skinprickcity.com</t>
  </si>
  <si>
    <t>tradelabor-tx.com</t>
  </si>
  <si>
    <t>trinidadcarimports.com</t>
  </si>
  <si>
    <t>sreesidhayebanquet.in</t>
  </si>
  <si>
    <t>omroepwnl.nl</t>
  </si>
  <si>
    <t>decalfx.com</t>
  </si>
  <si>
    <t>the-west.net</t>
  </si>
  <si>
    <t>freeseller.ru</t>
  </si>
  <si>
    <t>dreamlinecorp.vn</t>
  </si>
  <si>
    <t>turin-airport.com</t>
  </si>
  <si>
    <t>freecharger.info</t>
  </si>
  <si>
    <t>sanden.co.jp</t>
  </si>
  <si>
    <t>bhamcityschools.org</t>
  </si>
  <si>
    <t>ambonekspres.com</t>
  </si>
  <si>
    <t>lunion.com</t>
  </si>
  <si>
    <t>kw-gmbh.de</t>
  </si>
  <si>
    <t>tokyo-skytreetown.jp</t>
  </si>
  <si>
    <t>bicycle.net</t>
  </si>
  <si>
    <t>colettehayman.com.au</t>
  </si>
  <si>
    <t>shentouxi.com.cn</t>
  </si>
  <si>
    <t>8tqt.com</t>
  </si>
  <si>
    <t>japanmetal.com</t>
  </si>
  <si>
    <t>m-maenner.de</t>
  </si>
  <si>
    <t>seo-booster.co.il</t>
  </si>
  <si>
    <t>karamustafaoglu.org</t>
  </si>
  <si>
    <t>turismocoruna.com</t>
  </si>
  <si>
    <t>simpleteck.net</t>
  </si>
  <si>
    <t>alta-d.ru</t>
  </si>
  <si>
    <t>homecare.co.uk</t>
  </si>
  <si>
    <t>qdxw.com.cn</t>
  </si>
  <si>
    <t>anjusoft.com</t>
  </si>
  <si>
    <t>sahand-samaneh.com</t>
  </si>
  <si>
    <t>startupindia.gov.in</t>
  </si>
  <si>
    <t>goldiraguide.org</t>
  </si>
  <si>
    <t>malaukraina.pl</t>
  </si>
  <si>
    <t>mobilnefaktury.pl</t>
  </si>
  <si>
    <t>source.ba</t>
  </si>
  <si>
    <t>jmx8866.com</t>
  </si>
  <si>
    <t>angermanagement.co.jp</t>
  </si>
  <si>
    <t>aquaion.com.ua</t>
  </si>
  <si>
    <t>ebp.ch</t>
  </si>
  <si>
    <t>aytolalaguna.com</t>
  </si>
  <si>
    <t>fantasymlb.com</t>
  </si>
  <si>
    <t>trafficswirl.com</t>
  </si>
  <si>
    <t>trevinwax.com</t>
  </si>
  <si>
    <t>breradesigndistrict.it</t>
  </si>
  <si>
    <t>pxel.ru</t>
  </si>
  <si>
    <t>sector4x4.ru</t>
  </si>
  <si>
    <t>forme-foryou.com</t>
  </si>
  <si>
    <t>skewits.com</t>
  </si>
  <si>
    <t>wiganwarriors.com</t>
  </si>
  <si>
    <t>startup-report.de</t>
  </si>
  <si>
    <t>ppumbrete.es</t>
  </si>
  <si>
    <t>narga.net</t>
  </si>
  <si>
    <t>moirebenok.ua</t>
  </si>
  <si>
    <t>axwl.us</t>
  </si>
  <si>
    <t>aqua-craft.com</t>
  </si>
  <si>
    <t>disimagen.com</t>
  </si>
  <si>
    <t>qfnuzsb.com</t>
  </si>
  <si>
    <t>travelbih.com</t>
  </si>
  <si>
    <t>diariometro.es</t>
  </si>
  <si>
    <t>leftfutures.org</t>
  </si>
  <si>
    <t>editions-homme.com</t>
  </si>
  <si>
    <t>masterworksbroadway.com</t>
  </si>
  <si>
    <t>salvatoreferragamoshoes-outlet.com</t>
  </si>
  <si>
    <t>replay.fr</t>
  </si>
  <si>
    <t>gunrightscalifornia.org</t>
  </si>
  <si>
    <t>psd1.org</t>
  </si>
  <si>
    <t>dentistnearme.city</t>
  </si>
  <si>
    <t>sweetprotection.com</t>
  </si>
  <si>
    <t>xmediapoint.de</t>
  </si>
  <si>
    <t>cmldistribution.co.uk</t>
  </si>
  <si>
    <t>dfc-ltd.co.uk</t>
  </si>
  <si>
    <t>musicfinland.com</t>
  </si>
  <si>
    <t>viiksimo.fi</t>
  </si>
  <si>
    <t>mnso.ru</t>
  </si>
  <si>
    <t>scandinaviantraveler.com</t>
  </si>
  <si>
    <t>webekm.com</t>
  </si>
  <si>
    <t>digitw.eu</t>
  </si>
  <si>
    <t>migenia.nl</t>
  </si>
  <si>
    <t>nuepa.org</t>
  </si>
  <si>
    <t>fcvolgann.ru</t>
  </si>
  <si>
    <t>56177185x.cn</t>
  </si>
  <si>
    <t>77834148x.cn</t>
  </si>
  <si>
    <t>baginc.com</t>
  </si>
  <si>
    <t>displayco.com</t>
  </si>
  <si>
    <t>erigato.com</t>
  </si>
  <si>
    <t>exilemod.com</t>
  </si>
  <si>
    <t>schmersal.com</t>
  </si>
  <si>
    <t>youngbodymindinstitute.com</t>
  </si>
  <si>
    <t>bloodarena.eu</t>
  </si>
  <si>
    <t>vwgolfclub.it</t>
  </si>
  <si>
    <t>moscowmarathon.org</t>
  </si>
  <si>
    <t>norwescon.org</t>
  </si>
  <si>
    <t>noticiascadadia.com</t>
  </si>
  <si>
    <t>uegen.com</t>
  </si>
  <si>
    <t>fdf.org</t>
  </si>
  <si>
    <t>korn-tickets.org</t>
  </si>
  <si>
    <t>dbatalent.com</t>
  </si>
  <si>
    <t>domaine-geneletti.com</t>
  </si>
  <si>
    <t>friendsknock.com</t>
  </si>
  <si>
    <t>helpwithassignment.com</t>
  </si>
  <si>
    <t>lansuwa.com</t>
  </si>
  <si>
    <t>relationship-economy.com</t>
  </si>
  <si>
    <t>soul-flower.com</t>
  </si>
  <si>
    <t>swbuilderscorp.com</t>
  </si>
  <si>
    <t>doolio.de</t>
  </si>
  <si>
    <t>mlrd.info</t>
  </si>
  <si>
    <t>haescommunity.org</t>
  </si>
  <si>
    <t>aikidoka.ru</t>
  </si>
  <si>
    <t>ilikeebooks.com</t>
  </si>
  <si>
    <t>online-apoteket.com</t>
  </si>
  <si>
    <t>pecksonspy.com</t>
  </si>
  <si>
    <t>photographyrestorations.com</t>
  </si>
  <si>
    <t>spongelab.com</t>
  </si>
  <si>
    <t>stagelightrepair.com</t>
  </si>
  <si>
    <t>csftl.org</t>
  </si>
  <si>
    <t>geekery.us</t>
  </si>
  <si>
    <t>wien-event.at</t>
  </si>
  <si>
    <t>021cby.com</t>
  </si>
  <si>
    <t>zemesukis.info</t>
  </si>
  <si>
    <t>skor.nl</t>
  </si>
  <si>
    <t>aidsprojecthartford.org</t>
  </si>
  <si>
    <t>boostor.ru</t>
  </si>
  <si>
    <t>aqj.us</t>
  </si>
  <si>
    <t>jscollections.co.za</t>
  </si>
  <si>
    <t>passaporta.be</t>
  </si>
  <si>
    <t>pastissets.cat</t>
  </si>
  <si>
    <t>ashleedesigning.com</t>
  </si>
  <si>
    <t>asmsshipmanagement.com</t>
  </si>
  <si>
    <t>chalkonthedriveway.com</t>
  </si>
  <si>
    <t>culturedfoodlife.com</t>
  </si>
  <si>
    <t>flyertea.com</t>
  </si>
  <si>
    <t>caninecompanions.org</t>
  </si>
  <si>
    <t>mtfc.co.uk</t>
  </si>
  <si>
    <t>dnstools.ch</t>
  </si>
  <si>
    <t>21stcenturyclocks.com</t>
  </si>
  <si>
    <t>telesmetrology.com</t>
  </si>
  <si>
    <t>sv-seilerwiesen.de</t>
  </si>
  <si>
    <t>coca-cola-france.fr</t>
  </si>
  <si>
    <t>seaturtleinc.org</t>
  </si>
  <si>
    <t>123exchangelinks.com</t>
  </si>
  <si>
    <t>cachecreekna.com</t>
  </si>
  <si>
    <t>homeforhome.com</t>
  </si>
  <si>
    <t>houseplangallery.com</t>
  </si>
  <si>
    <t>qzhxw.com</t>
  </si>
  <si>
    <t>slotsmagic.com</t>
  </si>
  <si>
    <t>marine-e.co.jp</t>
  </si>
  <si>
    <t>highside.com.tr</t>
  </si>
  <si>
    <t>infoporn.org.ua</t>
  </si>
  <si>
    <t>penarthtimes.co.uk</t>
  </si>
  <si>
    <t>akt.org.uk</t>
  </si>
  <si>
    <t>schladming.at</t>
  </si>
  <si>
    <t>camwithher.com</t>
  </si>
  <si>
    <t>tankionlineaz.com</t>
  </si>
  <si>
    <t>moriwaki.co.jp</t>
  </si>
  <si>
    <t>reraku.jp</t>
  </si>
  <si>
    <t>iceryder.net</t>
  </si>
  <si>
    <t>usagc.org</t>
  </si>
  <si>
    <t>darileto.ru</t>
  </si>
  <si>
    <t>sztedu.cn</t>
  </si>
  <si>
    <t>bayview-tech.com</t>
  </si>
  <si>
    <t>webthaidd.com</t>
  </si>
  <si>
    <t>dental-jabuka.hr</t>
  </si>
  <si>
    <t>fondation-sncf.org</t>
  </si>
  <si>
    <t>ledabooks.ro</t>
  </si>
  <si>
    <t>broker.ru</t>
  </si>
  <si>
    <t>visitbroome.com.au</t>
  </si>
  <si>
    <t>asebio.com</t>
  </si>
  <si>
    <t>garyhabermas.com</t>
  </si>
  <si>
    <t>loveyourmelon.com</t>
  </si>
  <si>
    <t>jct600.co.uk</t>
  </si>
  <si>
    <t>hainanbank.com.cn</t>
  </si>
  <si>
    <t>femyers.com</t>
  </si>
  <si>
    <t>hakoneho-kowakien.com</t>
  </si>
  <si>
    <t>vijaytransformers.com</t>
  </si>
  <si>
    <t>williamwashingtonmd.com</t>
  </si>
  <si>
    <t>esplanade.de</t>
  </si>
  <si>
    <t>z-wear.nl</t>
  </si>
  <si>
    <t>ejocuri.ro</t>
  </si>
  <si>
    <t>usb.ac.za</t>
  </si>
  <si>
    <t>compassconnectelt.com</t>
  </si>
  <si>
    <t>elevategffacts.com</t>
  </si>
  <si>
    <t>graspingforthewind.com</t>
  </si>
  <si>
    <t>targetlegal.com</t>
  </si>
  <si>
    <t>tribalwars2.com</t>
  </si>
  <si>
    <t>virtualbirder.com</t>
  </si>
  <si>
    <t>freebooks.net.ua</t>
  </si>
  <si>
    <t>identitytheftnetwork.website</t>
  </si>
  <si>
    <t>catanna.com</t>
  </si>
  <si>
    <t>cialis10dosage.com</t>
  </si>
  <si>
    <t>cityofukiah.com</t>
  </si>
  <si>
    <t>ofisu2013.com</t>
  </si>
  <si>
    <t>233grados.com</t>
  </si>
  <si>
    <t>elonpendulum.com</t>
  </si>
  <si>
    <t>jinzicaibaozhuang.com</t>
  </si>
  <si>
    <t>redbaron.com</t>
  </si>
  <si>
    <t>sober.com</t>
  </si>
  <si>
    <t>peykareh.ir</t>
  </si>
  <si>
    <t>airforce.mil.kr</t>
  </si>
  <si>
    <t>ducvtm.net</t>
  </si>
  <si>
    <t>horrorphile.net</t>
  </si>
  <si>
    <t>noordoostpolder.nl</t>
  </si>
  <si>
    <t>woolricharcticparkauk.nu</t>
  </si>
  <si>
    <t>racinecountyedc.org</t>
  </si>
  <si>
    <t>tecton-vologda.ru</t>
  </si>
  <si>
    <t>senamasasandalye.com.tr</t>
  </si>
  <si>
    <t>documentreview.co.uk</t>
  </si>
  <si>
    <t>airfrance.ca</t>
  </si>
  <si>
    <t>vgv.cn</t>
  </si>
  <si>
    <t>immomonte-carlo.com</t>
  </si>
  <si>
    <t>natashatracy.com</t>
  </si>
  <si>
    <t>natalme.com</t>
  </si>
  <si>
    <t>pixlbit.com</t>
  </si>
  <si>
    <t>bytepacket.com</t>
  </si>
  <si>
    <t>dfwunite.com</t>
  </si>
  <si>
    <t>thestylefibula.com</t>
  </si>
  <si>
    <t>uvvodka.com</t>
  </si>
  <si>
    <t>articlepost.net</t>
  </si>
  <si>
    <t>remastersys.org</t>
  </si>
  <si>
    <t>shakers.org</t>
  </si>
  <si>
    <t>ac142.ru</t>
  </si>
  <si>
    <t>baader-planetarium.com</t>
  </si>
  <si>
    <t>china17town.com</t>
  </si>
  <si>
    <t>electre.com</t>
  </si>
  <si>
    <t>j-h-a.com</t>
  </si>
  <si>
    <t>onlyolivia.com</t>
  </si>
  <si>
    <t>peinrealty.com</t>
  </si>
  <si>
    <t>pinbookmark.com</t>
  </si>
  <si>
    <t>pki.com</t>
  </si>
  <si>
    <t>yuukisougyou.com</t>
  </si>
  <si>
    <t>plavacek-deti.cz</t>
  </si>
  <si>
    <t>sivance.jp</t>
  </si>
  <si>
    <t>monclerjackets.nu</t>
  </si>
  <si>
    <t>lemoidhaiti.org</t>
  </si>
  <si>
    <t>21cnimg.com</t>
  </si>
  <si>
    <t>applabbs.com</t>
  </si>
  <si>
    <t>historiamovies.com</t>
  </si>
  <si>
    <t>recordernews.com</t>
  </si>
  <si>
    <t>schooltutoring.com</t>
  </si>
  <si>
    <t>scootpad.com</t>
  </si>
  <si>
    <t>topantidepressantonline.com</t>
  </si>
  <si>
    <t>fujisawa-cci.or.jp</t>
  </si>
  <si>
    <t>archient.org</t>
  </si>
  <si>
    <t>openvservers.org</t>
  </si>
  <si>
    <t>softmare.cat</t>
  </si>
  <si>
    <t>13149688.cn</t>
  </si>
  <si>
    <t>05cb.com</t>
  </si>
  <si>
    <t>kljiyou.com</t>
  </si>
  <si>
    <t>userporn.com</t>
  </si>
  <si>
    <t>viagraatwalgreens.com</t>
  </si>
  <si>
    <t>techotronic.de</t>
  </si>
  <si>
    <t>photron.co.jp</t>
  </si>
  <si>
    <t>earthspot.org</t>
  </si>
  <si>
    <t>warl.org</t>
  </si>
  <si>
    <t>svried.at</t>
  </si>
  <si>
    <t>absoluteimperfection.com</t>
  </si>
  <si>
    <t>quibbll.com</t>
  </si>
  <si>
    <t>3dworks.co.jp</t>
  </si>
  <si>
    <t>sougo-staff.jp</t>
  </si>
  <si>
    <t>gomario.ru</t>
  </si>
  <si>
    <t>tintin.be</t>
  </si>
  <si>
    <t>cefet-rj.br</t>
  </si>
  <si>
    <t>wy.cn</t>
  </si>
  <si>
    <t>themeart.co</t>
  </si>
  <si>
    <t>animecadabra.com</t>
  </si>
  <si>
    <t>fashioncadet.com</t>
  </si>
  <si>
    <t>lithia.com</t>
  </si>
  <si>
    <t>silbermedia.com</t>
  </si>
  <si>
    <t>g7.fr</t>
  </si>
  <si>
    <t>vhost.lt</t>
  </si>
  <si>
    <t>megaslownik.pl</t>
  </si>
  <si>
    <t>reparatii-frigidere-masini.ro</t>
  </si>
  <si>
    <t>83437.top</t>
  </si>
  <si>
    <t>gyrc.cn</t>
  </si>
  <si>
    <t>dominateseowithwordpress.com</t>
  </si>
  <si>
    <t>powermastermotorsports.com</t>
  </si>
  <si>
    <t>undisclosed-podcast.com</t>
  </si>
  <si>
    <t>wpiinc.com</t>
  </si>
  <si>
    <t>za-yu.com</t>
  </si>
  <si>
    <t>kerish.org</t>
  </si>
  <si>
    <t>pakistaniaat.org</t>
  </si>
  <si>
    <t>amdetoate.ro</t>
  </si>
  <si>
    <t>szguesthouse.com.cn</t>
  </si>
  <si>
    <t>attacktheblock.com</t>
  </si>
  <si>
    <t>kfrsks.com</t>
  </si>
  <si>
    <t>membershipcareers.com</t>
  </si>
  <si>
    <t>northernexpress.com</t>
  </si>
  <si>
    <t>pcgamesbox.com</t>
  </si>
  <si>
    <t>pinejournal.com</t>
  </si>
  <si>
    <t>rentasyventas.com</t>
  </si>
  <si>
    <t>springmountainmotorsports.com</t>
  </si>
  <si>
    <t>article-crash.info</t>
  </si>
  <si>
    <t>twofive.co.jp</t>
  </si>
  <si>
    <t>paydayloansbsf.co.uk</t>
  </si>
  <si>
    <t>buyviagrald.com</t>
  </si>
  <si>
    <t>christianstudy.com</t>
  </si>
  <si>
    <t>holtorfmed.com</t>
  </si>
  <si>
    <t>schrack.com</t>
  </si>
  <si>
    <t>wycoshopper.com</t>
  </si>
  <si>
    <t>westour-erlebnisreisen.de</t>
  </si>
  <si>
    <t>nmfta.org</t>
  </si>
  <si>
    <t>art-bet.pl</t>
  </si>
  <si>
    <t>vipmobile.rs</t>
  </si>
  <si>
    <t>gwusports.com</t>
  </si>
  <si>
    <t>komagallerycafe.com</t>
  </si>
  <si>
    <t>sunstargames.com</t>
  </si>
  <si>
    <t>nasushiobara-library.jp</t>
  </si>
  <si>
    <t>cathmed.org</t>
  </si>
  <si>
    <t>mosadvokat.org</t>
  </si>
  <si>
    <t>neeginancollege.org</t>
  </si>
  <si>
    <t>intertec.su</t>
  </si>
  <si>
    <t>dafa8888gov.com</t>
  </si>
  <si>
    <t>heimann.com</t>
  </si>
  <si>
    <t>iroonimatch.com</t>
  </si>
  <si>
    <t>msegrip.com</t>
  </si>
  <si>
    <t>muabs.com</t>
  </si>
  <si>
    <t>strictlyroots.com</t>
  </si>
  <si>
    <t>walsworthprintgroup.com</t>
  </si>
  <si>
    <t>jquer.in</t>
  </si>
  <si>
    <t>bouwbeurs.nl</t>
  </si>
  <si>
    <t>heartfulness.org</t>
  </si>
  <si>
    <t>rtu.edu.ph</t>
  </si>
  <si>
    <t>pitbullclub.ro</t>
  </si>
  <si>
    <t>ingworld.cn</t>
  </si>
  <si>
    <t>corvetteracing.com</t>
  </si>
  <si>
    <t>folkmanis.com</t>
  </si>
  <si>
    <t>gruzowik.com</t>
  </si>
  <si>
    <t>ronnastar.com</t>
  </si>
  <si>
    <t>silverloungerestaurant.com</t>
  </si>
  <si>
    <t>universityintro.com</t>
  </si>
  <si>
    <t>abendschule.de</t>
  </si>
  <si>
    <t>chadwickbeachnj.org</t>
  </si>
  <si>
    <t>fortmyers.org</t>
  </si>
  <si>
    <t>sagada.org</t>
  </si>
  <si>
    <t>ggsmzygg.ru</t>
  </si>
  <si>
    <t>srednevekovoe-oruzhie.ru</t>
  </si>
  <si>
    <t>schoolforstartups.co.uk</t>
  </si>
  <si>
    <t>batistajardinopolis.com.br</t>
  </si>
  <si>
    <t>euratechnologies.com</t>
  </si>
  <si>
    <t>freehub.com</t>
  </si>
  <si>
    <t>hawkeyessecurity.com</t>
  </si>
  <si>
    <t>healthychinesfoodoptions.com</t>
  </si>
  <si>
    <t>jeffruby.com</t>
  </si>
  <si>
    <t>norwellinc.com</t>
  </si>
  <si>
    <t>smockpaper.com</t>
  </si>
  <si>
    <t>taylorengineeringltd.com</t>
  </si>
  <si>
    <t>thesneakychef.com</t>
  </si>
  <si>
    <t>viovio.com</t>
  </si>
  <si>
    <t>wallstreetcity.com</t>
  </si>
  <si>
    <t>zdqcjr.com</t>
  </si>
  <si>
    <t>prensalibre.cr</t>
  </si>
  <si>
    <t>veganisme.org</t>
  </si>
  <si>
    <t>brain.com.ua</t>
  </si>
  <si>
    <t>csx.cn</t>
  </si>
  <si>
    <t>sxpolice.cn</t>
  </si>
  <si>
    <t>cashstore.com</t>
  </si>
  <si>
    <t>graciousgoodness.com</t>
  </si>
  <si>
    <t>gt-rider.com</t>
  </si>
  <si>
    <t>inkaqori.com</t>
  </si>
  <si>
    <t>khellan.com</t>
  </si>
  <si>
    <t>present-london.com</t>
  </si>
  <si>
    <t>proyectoret.es</t>
  </si>
  <si>
    <t>hollywoodprayernetwork.org</t>
  </si>
  <si>
    <t>manggha.pl</t>
  </si>
  <si>
    <t>amiparis.com</t>
  </si>
  <si>
    <t>breadcrumbz.com</t>
  </si>
  <si>
    <t>digital-eliteboard.com</t>
  </si>
  <si>
    <t>hermescleveland.com</t>
  </si>
  <si>
    <t>infinitypublishing.com</t>
  </si>
  <si>
    <t>sos-arnaques.com</t>
  </si>
  <si>
    <t>zhoupeg.com</t>
  </si>
  <si>
    <t>recipes.gs</t>
  </si>
  <si>
    <t>istarbucks.co.kr</t>
  </si>
  <si>
    <t>zsgzcc.org</t>
  </si>
  <si>
    <t>the-piedpiper.co.uk</t>
  </si>
  <si>
    <t>adsonx.com</t>
  </si>
  <si>
    <t>amazegps.com</t>
  </si>
  <si>
    <t>clickmechanic.com</t>
  </si>
  <si>
    <t>factsaresacred.com</t>
  </si>
  <si>
    <t>itdooo.com</t>
  </si>
  <si>
    <t>purityproducts.com</t>
  </si>
  <si>
    <t>revolution-inc.dk</t>
  </si>
  <si>
    <t>stanthonys.edu.hk</t>
  </si>
  <si>
    <t>smartinfo.com.hk</t>
  </si>
  <si>
    <t>jwill.co.kr</t>
  </si>
  <si>
    <t>centerforthehumanities.org</t>
  </si>
  <si>
    <t>easter-seals.org</t>
  </si>
  <si>
    <t>52php.win</t>
  </si>
  <si>
    <t>cansportlive2.com</t>
  </si>
  <si>
    <t>co-store.com</t>
  </si>
  <si>
    <t>fashionbath.com</t>
  </si>
  <si>
    <t>fishbrewing.com</t>
  </si>
  <si>
    <t>pangshu.com</t>
  </si>
  <si>
    <t>picfoco.com</t>
  </si>
  <si>
    <t>scotts-restaurant.com</t>
  </si>
  <si>
    <t>sothys.com</t>
  </si>
  <si>
    <t>time4agift.com</t>
  </si>
  <si>
    <t>skindermolaser.it</t>
  </si>
  <si>
    <t>ishi-mitsu.co.jp</t>
  </si>
  <si>
    <t>weaccuse.net</t>
  </si>
  <si>
    <t>distance-education.org</t>
  </si>
  <si>
    <t>videogamedb.org</t>
  </si>
  <si>
    <t>xdevice.ru</t>
  </si>
  <si>
    <t>staffordshirehoard.org.uk</t>
  </si>
  <si>
    <t>castlegrovecrafts.com</t>
  </si>
  <si>
    <t>deployapp.com</t>
  </si>
  <si>
    <t>hcgart.com</t>
  </si>
  <si>
    <t>jainsons.com</t>
  </si>
  <si>
    <t>pizzafactory.com</t>
  </si>
  <si>
    <t>swellprediction.com</t>
  </si>
  <si>
    <t>teamorion.com</t>
  </si>
  <si>
    <t>thefeistybulldog.com</t>
  </si>
  <si>
    <t>bestandfree.info</t>
  </si>
  <si>
    <t>seohero01.info</t>
  </si>
  <si>
    <t>kgc21.co.jp</t>
  </si>
  <si>
    <t>gtjd.net</t>
  </si>
  <si>
    <t>otr.net</t>
  </si>
  <si>
    <t>musa.org</t>
  </si>
  <si>
    <t>ntoa.org</t>
  </si>
  <si>
    <t>ugm.org</t>
  </si>
  <si>
    <t>worldchiropracticalliance.org</t>
  </si>
  <si>
    <t>growingoldham.co.uk</t>
  </si>
  <si>
    <t>weaverslave.ws</t>
  </si>
  <si>
    <t>acecider.com</t>
  </si>
  <si>
    <t>arcpointlabs.com</t>
  </si>
  <si>
    <t>evolveclothing.com</t>
  </si>
  <si>
    <t>icemanwimhof.com</t>
  </si>
  <si>
    <t>jjflooringgroup.com</t>
  </si>
  <si>
    <t>miamibeachfilmfestival.com</t>
  </si>
  <si>
    <t>morgensternsnyc.com</t>
  </si>
  <si>
    <t>postbeeld.com</t>
  </si>
  <si>
    <t>ingenieurbuero-poelzl.at</t>
  </si>
  <si>
    <t>careerjet.com.au</t>
  </si>
  <si>
    <t>4xshaft.com</t>
  </si>
  <si>
    <t>acapellagold.com</t>
  </si>
  <si>
    <t>aupelocal39.com</t>
  </si>
  <si>
    <t>fastupfront.com</t>
  </si>
  <si>
    <t>oneindustries.com</t>
  </si>
  <si>
    <t>radioadams.com</t>
  </si>
  <si>
    <t>robertmann.com</t>
  </si>
  <si>
    <t>tadalafilindia-rxonline.com</t>
  </si>
  <si>
    <t>videvision.com</t>
  </si>
  <si>
    <t>domynamiru.cz</t>
  </si>
  <si>
    <t>26plus-zeichen.de</t>
  </si>
  <si>
    <t>newerarealty.net</t>
  </si>
  <si>
    <t>onlinecampaigncenterrs.net</t>
  </si>
  <si>
    <t>ouderalleen.nl</t>
  </si>
  <si>
    <t>calperformances.org</t>
  </si>
  <si>
    <t>latkids.org</t>
  </si>
  <si>
    <t>pcpr-wieliczka.pl</t>
  </si>
  <si>
    <t>camelotgroup.co.uk</t>
  </si>
  <si>
    <t>magnificat.ca</t>
  </si>
  <si>
    <t>goldrule.com</t>
  </si>
  <si>
    <t>goominet.com</t>
  </si>
  <si>
    <t>mylesmunroementoring.com</t>
  </si>
  <si>
    <t>ohfilm.com</t>
  </si>
  <si>
    <t>rajshri.com</t>
  </si>
  <si>
    <t>runnersworldtr.com</t>
  </si>
  <si>
    <t>video88.com</t>
  </si>
  <si>
    <t>waterpure.com</t>
  </si>
  <si>
    <t>jardin-exotique.mc</t>
  </si>
  <si>
    <t>hetschip.nl</t>
  </si>
  <si>
    <t>omahachamber.org</t>
  </si>
  <si>
    <t>blogmedia24.pl</t>
  </si>
  <si>
    <t>eastar.net.cn</t>
  </si>
  <si>
    <t>boardfactory.com</t>
  </si>
  <si>
    <t>enigmashopping.com</t>
  </si>
  <si>
    <t>horizonbank.com</t>
  </si>
  <si>
    <t>iamkloot.com</t>
  </si>
  <si>
    <t>krulkostudio.com</t>
  </si>
  <si>
    <t>mahabis.com</t>
  </si>
  <si>
    <t>mathlet.com</t>
  </si>
  <si>
    <t>toptechkorea.com</t>
  </si>
  <si>
    <t>virtual-addiction.com</t>
  </si>
  <si>
    <t>healthcharities.org</t>
  </si>
  <si>
    <t>marchlewicz.com.pl</t>
  </si>
  <si>
    <t>dfgdfg4-free.cf</t>
  </si>
  <si>
    <t>bama555.com</t>
  </si>
  <si>
    <t>callcentercircle.com</t>
  </si>
  <si>
    <t>essaymiracle.com</t>
  </si>
  <si>
    <t>iblamethepatriarchy.com</t>
  </si>
  <si>
    <t>nationaltrainday.com</t>
  </si>
  <si>
    <t>virilitypillsweb.com</t>
  </si>
  <si>
    <t>automesseweb.jp</t>
  </si>
  <si>
    <t>theirf.org</t>
  </si>
  <si>
    <t>webpal.org</t>
  </si>
  <si>
    <t>pu-edu.asia</t>
  </si>
  <si>
    <t>adunare.com</t>
  </si>
  <si>
    <t>allah-las.com</t>
  </si>
  <si>
    <t>dentistaja.com</t>
  </si>
  <si>
    <t>jclesq.com</t>
  </si>
  <si>
    <t>majesticpartners.com</t>
  </si>
  <si>
    <t>manzhuola.com</t>
  </si>
  <si>
    <t>pointworld.com</t>
  </si>
  <si>
    <t>pxvhxv.com</t>
  </si>
  <si>
    <t>thenflpatriotsshoponline.com</t>
  </si>
  <si>
    <t>toomeyforsenate.com</t>
  </si>
  <si>
    <t>wwwgg999.com</t>
  </si>
  <si>
    <t>boosterforum.es</t>
  </si>
  <si>
    <t>nonuclearpower.info</t>
  </si>
  <si>
    <t>calcuttanews.net</t>
  </si>
  <si>
    <t>hungama.net</t>
  </si>
  <si>
    <t>shengyayul.net</t>
  </si>
  <si>
    <t>ikwilopvakantie.nl</t>
  </si>
  <si>
    <t>crafthouston.org</t>
  </si>
  <si>
    <t>jewsonfirst.org</t>
  </si>
  <si>
    <t>southendstandard.co.uk</t>
  </si>
  <si>
    <t>signarama.com.au</t>
  </si>
  <si>
    <t>flyerland.ca</t>
  </si>
  <si>
    <t>opengeo.cn</t>
  </si>
  <si>
    <t>aucotec.com</t>
  </si>
  <si>
    <t>bsk.com</t>
  </si>
  <si>
    <t>callmp3.com</t>
  </si>
  <si>
    <t>edoswald.com</t>
  </si>
  <si>
    <t>igptsecurity.com</t>
  </si>
  <si>
    <t>ignitionstrategies.com</t>
  </si>
  <si>
    <t>jualanbarang.com</t>
  </si>
  <si>
    <t>stonekettle.com</t>
  </si>
  <si>
    <t>tanzania-web.com</t>
  </si>
  <si>
    <t>usamega.com</t>
  </si>
  <si>
    <t>witchingstick.com</t>
  </si>
  <si>
    <t>alfira-reisen.de</t>
  </si>
  <si>
    <t>pastigliedimagranti.eu</t>
  </si>
  <si>
    <t>carinsurancequotesvip.info</t>
  </si>
  <si>
    <t>wshs.org</t>
  </si>
  <si>
    <t>edytazajac.pl</t>
  </si>
  <si>
    <t>sprachschule-schaeren.ch</t>
  </si>
  <si>
    <t>zhwin.ch</t>
  </si>
  <si>
    <t>attainfertility.com</t>
  </si>
  <si>
    <t>blackkettle.com</t>
  </si>
  <si>
    <t>inktalks.com</t>
  </si>
  <si>
    <t>rsracing.com</t>
  </si>
  <si>
    <t>scifigame.com</t>
  </si>
  <si>
    <t>vertigopolitico.com</t>
  </si>
  <si>
    <t>goldcashin.net</t>
  </si>
  <si>
    <t>identalimplant.net</t>
  </si>
  <si>
    <t>novelreflections.net</t>
  </si>
  <si>
    <t>palasser.at</t>
  </si>
  <si>
    <t>areacodeinc.com</t>
  </si>
  <si>
    <t>bukuads.com</t>
  </si>
  <si>
    <t>dichvudientucongnghe.com</t>
  </si>
  <si>
    <t>imodium.com</t>
  </si>
  <si>
    <t>imorph3d.com</t>
  </si>
  <si>
    <t>interclimaelec.com</t>
  </si>
  <si>
    <t>lestrovoy.com</t>
  </si>
  <si>
    <t>shoptalkforums.com</t>
  </si>
  <si>
    <t>sun-city-south-africa.com</t>
  </si>
  <si>
    <t>thedailydrill.com</t>
  </si>
  <si>
    <t>vectronicsappleworld.com</t>
  </si>
  <si>
    <t>lightningphone.net</t>
  </si>
  <si>
    <t>csdw.org</t>
  </si>
  <si>
    <t>ecomicro.org</t>
  </si>
  <si>
    <t>shadesoftime.co.uk</t>
  </si>
  <si>
    <t>2008m.com</t>
  </si>
  <si>
    <t>coatedtech.com</t>
  </si>
  <si>
    <t>colinwebber.com</t>
  </si>
  <si>
    <t>farbit.com</t>
  </si>
  <si>
    <t>immensechandeliers.com</t>
  </si>
  <si>
    <t>r4ifr.com</t>
  </si>
  <si>
    <t>shyrc.com</t>
  </si>
  <si>
    <t>specmeters.com</t>
  </si>
  <si>
    <t>destinysphere.de</t>
  </si>
  <si>
    <t>oakleysunglassesforsale.name</t>
  </si>
  <si>
    <t>cbcny.org</t>
  </si>
  <si>
    <t>castlecoalition.org</t>
  </si>
  <si>
    <t>nupp-legal-forms.org</t>
  </si>
  <si>
    <t>redrosefoundation.org</t>
  </si>
  <si>
    <t>voiceofethiopia.org</t>
  </si>
  <si>
    <t>orybach.pl</t>
  </si>
  <si>
    <t>friwap.ru</t>
  </si>
  <si>
    <t>vac.gov.tw</t>
  </si>
  <si>
    <t>amoxicillinonline.club</t>
  </si>
  <si>
    <t>newbalance.com.cn</t>
  </si>
  <si>
    <t>adidasoutlet-schweiz.com</t>
  </si>
  <si>
    <t>avaduvernay.com</t>
  </si>
  <si>
    <t>beggarsgroupusa.com</t>
  </si>
  <si>
    <t>colorfxweb.com</t>
  </si>
  <si>
    <t>danwalding.com</t>
  </si>
  <si>
    <t>didyouknowgaming.com</t>
  </si>
  <si>
    <t>fountaine-pajot.com</t>
  </si>
  <si>
    <t>infochina.com</t>
  </si>
  <si>
    <t>myfamilysecure.com</t>
  </si>
  <si>
    <t>owwwlab.com</t>
  </si>
  <si>
    <t>valuechainintegration.com</t>
  </si>
  <si>
    <t>x-arena.eu</t>
  </si>
  <si>
    <t>diclofenacsodium.link</t>
  </si>
  <si>
    <t>almisk.net</t>
  </si>
  <si>
    <t>cndye.net</t>
  </si>
  <si>
    <t>sylvain.nl</t>
  </si>
  <si>
    <t>officialmayanresorts.org</t>
  </si>
  <si>
    <t>petertatchellfoundation.org</t>
  </si>
  <si>
    <t>virago.co.uk</t>
  </si>
  <si>
    <t>bestaudioradio.com</t>
  </si>
  <si>
    <t>custo.com</t>
  </si>
  <si>
    <t>japanesesingingbowls.com</t>
  </si>
  <si>
    <t>mets-jerseys.com</t>
  </si>
  <si>
    <t>q-bling.com</t>
  </si>
  <si>
    <t>zku1.com</t>
  </si>
  <si>
    <t>rocket-ebooks.net</t>
  </si>
  <si>
    <t>vigortronic.net</t>
  </si>
  <si>
    <t>mycashplus.co.uk</t>
  </si>
  <si>
    <t>987654.com</t>
  </si>
  <si>
    <t>slm-solutions.com</t>
  </si>
  <si>
    <t>trushinewindowcleaning.com</t>
  </si>
  <si>
    <t>uschambersmallbusinessnation.com</t>
  </si>
  <si>
    <t>hkma.org.hk</t>
  </si>
  <si>
    <t>g73road.hu</t>
  </si>
  <si>
    <t>asppb.net</t>
  </si>
  <si>
    <t>defineyourself.net</t>
  </si>
  <si>
    <t>asante.org</t>
  </si>
  <si>
    <t>open-water.ru</t>
  </si>
  <si>
    <t>yorkcollege.ac.uk</t>
  </si>
  <si>
    <t>aam.co.uk</t>
  </si>
  <si>
    <t>qztmi.cn</t>
  </si>
  <si>
    <t>archilogic.com</t>
  </si>
  <si>
    <t>breathcontrol.com</t>
  </si>
  <si>
    <t>draperuniversity.com</t>
  </si>
  <si>
    <t>expertlayer.com</t>
  </si>
  <si>
    <t>goodson.com</t>
  </si>
  <si>
    <t>leaseplan.com</t>
  </si>
  <si>
    <t>simonerocha.com</t>
  </si>
  <si>
    <t>frederick.ac.cy</t>
  </si>
  <si>
    <t>actelis.info</t>
  </si>
  <si>
    <t>b8s.net</t>
  </si>
  <si>
    <t>coejl.org</t>
  </si>
  <si>
    <t>beauticontrol.com</t>
  </si>
  <si>
    <t>checktheevidence.com</t>
  </si>
  <si>
    <t>internationalservicecheck.com</t>
  </si>
  <si>
    <t>morrismorris.com</t>
  </si>
  <si>
    <t>s-autoparts.com</t>
  </si>
  <si>
    <t>sebastienloeb.com</t>
  </si>
  <si>
    <t>toolcrib.com</t>
  </si>
  <si>
    <t>sergiestebanell.es</t>
  </si>
  <si>
    <t>aszfaltdoktor.hu</t>
  </si>
  <si>
    <t>garcia-lorca.org</t>
  </si>
  <si>
    <t>usbcyouthopenchampionships.org</t>
  </si>
  <si>
    <t>pbseba.pl</t>
  </si>
  <si>
    <t>cesaria-evora.com</t>
  </si>
  <si>
    <t>cthhmu.com</t>
  </si>
  <si>
    <t>dreamhousecompanycm.com</t>
  </si>
  <si>
    <t>flordecana.com</t>
  </si>
  <si>
    <t>refinedhype.com</t>
  </si>
  <si>
    <t>aneo.ru</t>
  </si>
  <si>
    <t>rabattcode.top</t>
  </si>
  <si>
    <t>wrestpoint.com.au</t>
  </si>
  <si>
    <t>20mg-canadacialis.com</t>
  </si>
  <si>
    <t>agriscape.com</t>
  </si>
  <si>
    <t>campusconnector.com</t>
  </si>
  <si>
    <t>decadesinc.com</t>
  </si>
  <si>
    <t>demopolistimes.com</t>
  </si>
  <si>
    <t>ewintech.com</t>
  </si>
  <si>
    <t>onscreenasia.com</t>
  </si>
  <si>
    <t>pennsix.com</t>
  </si>
  <si>
    <t>uboc.com</t>
  </si>
  <si>
    <t>netzwerk-mobi.de</t>
  </si>
  <si>
    <t>carygrant.net</t>
  </si>
  <si>
    <t>pipex.net</t>
  </si>
  <si>
    <t>resourceroom.net</t>
  </si>
  <si>
    <t>indekc.ru</t>
  </si>
  <si>
    <t>mooc.ca</t>
  </si>
  <si>
    <t>600kz.com</t>
  </si>
  <si>
    <t>filmmaker.com</t>
  </si>
  <si>
    <t>siljanecovillage.com</t>
  </si>
  <si>
    <t>earthquakeauthority.net</t>
  </si>
  <si>
    <t>buro210.nl</t>
  </si>
  <si>
    <t>jazzfoundation.org</t>
  </si>
  <si>
    <t>trichomes.org</t>
  </si>
  <si>
    <t>nq.gov.cn</t>
  </si>
  <si>
    <t>augustreview.com</t>
  </si>
  <si>
    <t>bijouteriegolaz.com</t>
  </si>
  <si>
    <t>halogy.com</t>
  </si>
  <si>
    <t>onlineprednisone-20mg.com</t>
  </si>
  <si>
    <t>shiyan.com</t>
  </si>
  <si>
    <t>posiva.fi</t>
  </si>
  <si>
    <t>dekazeta.net</t>
  </si>
  <si>
    <t>ictefa.org</t>
  </si>
  <si>
    <t>revivacare.org</t>
  </si>
  <si>
    <t>migracioncolombia.gov.co</t>
  </si>
  <si>
    <t>alixm.com</t>
  </si>
  <si>
    <t>animalword.com</t>
  </si>
  <si>
    <t>buyfifa18coins.com</t>
  </si>
  <si>
    <t>cnymk.com</t>
  </si>
  <si>
    <t>geekshosted.com</t>
  </si>
  <si>
    <t>plchinese.com</t>
  </si>
  <si>
    <t>roadway.com</t>
  </si>
  <si>
    <t>scandit.com</t>
  </si>
  <si>
    <t>urbaninfluence.com</t>
  </si>
  <si>
    <t>phptutorial.info</t>
  </si>
  <si>
    <t>jeanmarc.net</t>
  </si>
  <si>
    <t>morethansound.net</t>
  </si>
  <si>
    <t>mhaus.org</t>
  </si>
  <si>
    <t>hanajpee.tk</t>
  </si>
  <si>
    <t>amoxicillin500mg.club</t>
  </si>
  <si>
    <t>bjrwdx.com</t>
  </si>
  <si>
    <t>caseyandlowe.com</t>
  </si>
  <si>
    <t>comicgen.com</t>
  </si>
  <si>
    <t>hockeyislandersjerseys.com</t>
  </si>
  <si>
    <t>profitpal1.com</t>
  </si>
  <si>
    <t>scienceuniv.com</t>
  </si>
  <si>
    <t>sn027mm.com</t>
  </si>
  <si>
    <t>soccerhotspurshop.com</t>
  </si>
  <si>
    <t>zhuangbiao.com</t>
  </si>
  <si>
    <t>modulesque.de</t>
  </si>
  <si>
    <t>schlaepfer-mazi.ch</t>
  </si>
  <si>
    <t>advisen.com</t>
  </si>
  <si>
    <t>apartmentservice.com</t>
  </si>
  <si>
    <t>bagbalm.com</t>
  </si>
  <si>
    <t>cqhjsm.com</t>
  </si>
  <si>
    <t>felenasoft.com</t>
  </si>
  <si>
    <t>icons-search.com</t>
  </si>
  <si>
    <t>macsir.com</t>
  </si>
  <si>
    <t>szclou.com</t>
  </si>
  <si>
    <t>supportthevoter.gov</t>
  </si>
  <si>
    <t>online-cheapest-prednisone.net</t>
  </si>
  <si>
    <t>blessedsacramentkck.org</t>
  </si>
  <si>
    <t>britishdrivingsociety.co.uk</t>
  </si>
  <si>
    <t>screengeek.co.uk</t>
  </si>
  <si>
    <t>artsweb.com.cn</t>
  </si>
  <si>
    <t>cssbuttongenerator.com</t>
  </si>
  <si>
    <t>flywheel.com</t>
  </si>
  <si>
    <t>groupboard.com</t>
  </si>
  <si>
    <t>hagiasophia.com</t>
  </si>
  <si>
    <t>ray-bansunglassesclearance.com</t>
  </si>
  <si>
    <t>zebraimaging.com</t>
  </si>
  <si>
    <t>cyberclick.es</t>
  </si>
  <si>
    <t>thekinks.info</t>
  </si>
  <si>
    <t>ncoc.net</t>
  </si>
  <si>
    <t>moogfoundation.org</t>
  </si>
  <si>
    <t>most.org</t>
  </si>
  <si>
    <t>dailybanner.co.uk</t>
  </si>
  <si>
    <t>11foot8.com</t>
  </si>
  <si>
    <t>avalonraremetals.com</t>
  </si>
  <si>
    <t>civisanalytics.com</t>
  </si>
  <si>
    <t>ileyan.com</t>
  </si>
  <si>
    <t>jefusion.com</t>
  </si>
  <si>
    <t>kingdomherbalcenter.com</t>
  </si>
  <si>
    <t>leathericon.com</t>
  </si>
  <si>
    <t>maxqda.com</t>
  </si>
  <si>
    <t>ruivi.com</t>
  </si>
  <si>
    <t>superstardhriti.com</t>
  </si>
  <si>
    <t>tastidlite.com</t>
  </si>
  <si>
    <t>cla-net.org</t>
  </si>
  <si>
    <t>guardianangels.org</t>
  </si>
  <si>
    <t>thealliancefordemocracy.org</t>
  </si>
  <si>
    <t>buy-hydrochlorothiazide.tech</t>
  </si>
  <si>
    <t>motrin.top</t>
  </si>
  <si>
    <t>womeninislam.ws</t>
  </si>
  <si>
    <t>kmbanka.cn</t>
  </si>
  <si>
    <t>emuseum.org.cn</t>
  </si>
  <si>
    <t>eventihotel.com</t>
  </si>
  <si>
    <t>genco.com</t>
  </si>
  <si>
    <t>herringboneeats.com</t>
  </si>
  <si>
    <t>hootie.com</t>
  </si>
  <si>
    <t>jcoppens.com</t>
  </si>
  <si>
    <t>pathmark.com</t>
  </si>
  <si>
    <t>themeparrot.com</t>
  </si>
  <si>
    <t>wonderlustadventures.com</t>
  </si>
  <si>
    <t>cialiswithoutprescriptionbuy.net</t>
  </si>
  <si>
    <t>copyrightuser.org</t>
  </si>
  <si>
    <t>st-anastasia.org</t>
  </si>
  <si>
    <t>inderalla.site</t>
  </si>
  <si>
    <t>adidas-nmds.com</t>
  </si>
  <si>
    <t>animax-asia.com</t>
  </si>
  <si>
    <t>poiskdetey-ukr.com</t>
  </si>
  <si>
    <t>seo763.com</t>
  </si>
  <si>
    <t>sillysot.com</t>
  </si>
  <si>
    <t>wearemel.com</t>
  </si>
  <si>
    <t>prednisolone-acetate.gdn</t>
  </si>
  <si>
    <t>smokinaces.net</t>
  </si>
  <si>
    <t>victorian-cinema.net</t>
  </si>
  <si>
    <t>goto10.org</t>
  </si>
  <si>
    <t>promotioncode.org</t>
  </si>
  <si>
    <t>spyflight.co.uk</t>
  </si>
  <si>
    <t>flushedaway.com</t>
  </si>
  <si>
    <t>jeffgothelf.com</t>
  </si>
  <si>
    <t>manything.com</t>
  </si>
  <si>
    <t>niceyon.com</t>
  </si>
  <si>
    <t>sacredlegendsgame.com</t>
  </si>
  <si>
    <t>tklaw.com</t>
  </si>
  <si>
    <t>cambio16.es</t>
  </si>
  <si>
    <t>aiip.org</t>
  </si>
  <si>
    <t>clarkfork.org</t>
  </si>
  <si>
    <t>ventolin-online.trade</t>
  </si>
  <si>
    <t>carafate.us</t>
  </si>
  <si>
    <t>dvd-ripper-copy.com</t>
  </si>
  <si>
    <t>fileviewpro.com</t>
  </si>
  <si>
    <t>kettlerusa.com</t>
  </si>
  <si>
    <t>laloyolan.com</t>
  </si>
  <si>
    <t>thewmurchannel.com</t>
  </si>
  <si>
    <t>goldenears.net</t>
  </si>
  <si>
    <t>jsunit.net</t>
  </si>
  <si>
    <t>ukrainianmuseum.org</t>
  </si>
  <si>
    <t>allionline.site</t>
  </si>
  <si>
    <t>lexapro10mg.site</t>
  </si>
  <si>
    <t>singulair10mg.site</t>
  </si>
  <si>
    <t>fjyjzs.cn</t>
  </si>
  <si>
    <t>bulbamerica.com</t>
  </si>
  <si>
    <t>drqcsxcp.com</t>
  </si>
  <si>
    <t>jewjw.com</t>
  </si>
  <si>
    <t>officialcanuckshockey.com</t>
  </si>
  <si>
    <t>testufo.com</t>
  </si>
  <si>
    <t>cabarun.it</t>
  </si>
  <si>
    <t>ado.net</t>
  </si>
  <si>
    <t>canada-cialis-buy.net</t>
  </si>
  <si>
    <t>collegeaccess.org</t>
  </si>
  <si>
    <t>uslhc.us</t>
  </si>
  <si>
    <t>csia.cn</t>
  </si>
  <si>
    <t>garb.cn</t>
  </si>
  <si>
    <t>juesheng.com</t>
  </si>
  <si>
    <t>music-editor.net</t>
  </si>
  <si>
    <t>brahmi.party</t>
  </si>
  <si>
    <t>gvst.co.uk</t>
  </si>
  <si>
    <t>iflya380.com</t>
  </si>
  <si>
    <t>therepopulation.com</t>
  </si>
  <si>
    <t>ocean.org.il</t>
  </si>
  <si>
    <t>desicritics.org</t>
  </si>
  <si>
    <t>kalavrita-ski.gr</t>
  </si>
  <si>
    <t>phnompenh.gov.kh</t>
  </si>
  <si>
    <t>eddysadventurestore.nl</t>
  </si>
  <si>
    <t>avapro.us</t>
  </si>
  <si>
    <t>dazhe.cn</t>
  </si>
  <si>
    <t>clonewarsadventures.com</t>
  </si>
  <si>
    <t>syanlv.com</t>
  </si>
  <si>
    <t>theconstantgardener.com</t>
  </si>
  <si>
    <t>xoasis.com</t>
  </si>
  <si>
    <t>buy-inderal.gdn</t>
  </si>
  <si>
    <t>www.ne</t>
  </si>
  <si>
    <t>reignofgaming.net</t>
  </si>
  <si>
    <t>sgcity.net</t>
  </si>
  <si>
    <t>allopurinol-300mg.party</t>
  </si>
  <si>
    <t>vigara.site</t>
  </si>
  <si>
    <t>breastflow.co.uk</t>
  </si>
  <si>
    <t>aboutmalta.com</t>
  </si>
  <si>
    <t>ender-design.com</t>
  </si>
  <si>
    <t>roemersoftware.com</t>
  </si>
  <si>
    <t>searchviews.com</t>
  </si>
  <si>
    <t>startheregoplaces.com</t>
  </si>
  <si>
    <t>cefixime.gdn</t>
  </si>
  <si>
    <t>azi.md</t>
  </si>
  <si>
    <t>busparonline.review</t>
  </si>
  <si>
    <t>bianca.com</t>
  </si>
  <si>
    <t>fatal1ty.com</t>
  </si>
  <si>
    <t>gogreensolar.com</t>
  </si>
  <si>
    <t>microstockjunction.com</t>
  </si>
  <si>
    <t>stiller.com</t>
  </si>
  <si>
    <t>buycefadroxilonline.gdn</t>
  </si>
  <si>
    <t>genericforlexapro.link</t>
  </si>
  <si>
    <t>liteonit.com.tw</t>
  </si>
  <si>
    <t>optnow.com.ua</t>
  </si>
  <si>
    <t>ucas.co.uk</t>
  </si>
  <si>
    <t>ccloud.com</t>
  </si>
  <si>
    <t>huntshowdown.com</t>
  </si>
  <si>
    <t>iwesoft.com</t>
  </si>
  <si>
    <t>matsuhisabeverlyhills.com</t>
  </si>
  <si>
    <t>mp3rocket.com</t>
  </si>
  <si>
    <t>phidji.com</t>
  </si>
  <si>
    <t>nexium-medication.party</t>
  </si>
  <si>
    <t>buydeltasoneonline.bid</t>
  </si>
  <si>
    <t>1shoudan.cc</t>
  </si>
  <si>
    <t>deriheru.co</t>
  </si>
  <si>
    <t>net118.com</t>
  </si>
  <si>
    <t>pictomio.com</t>
  </si>
  <si>
    <t>winaddons.com</t>
  </si>
  <si>
    <t>tech-thing.org</t>
  </si>
  <si>
    <t>buycavertaonline.party</t>
  </si>
  <si>
    <t>anyang.cn</t>
  </si>
  <si>
    <t>tzepb.gov.cn</t>
  </si>
  <si>
    <t>badarchaeology.com</t>
  </si>
  <si>
    <t>cvsnt.org</t>
  </si>
  <si>
    <t>kl888.cn</t>
  </si>
  <si>
    <t>buydoxycycline.gdn</t>
  </si>
  <si>
    <t>e-learningcentre.co.uk</t>
  </si>
  <si>
    <t>buytadalissxonline.webcam</t>
  </si>
  <si>
    <t>bvents.com</t>
  </si>
  <si>
    <t>craigkerstiens.com</t>
  </si>
  <si>
    <t>mockplus.com</t>
  </si>
  <si>
    <t>chinavu.org</t>
  </si>
  <si>
    <t>lasixonline.site</t>
  </si>
  <si>
    <t>f4u.us</t>
  </si>
  <si>
    <t>fourzerotwo.com</t>
  </si>
  <si>
    <t>jeffkreeftmeijer.com</t>
  </si>
  <si>
    <t>coachoutlet-onlinestore.co.uk</t>
  </si>
  <si>
    <t>metisnation.ca</t>
  </si>
  <si>
    <t>metformin.club</t>
  </si>
  <si>
    <t>buyglucotrol.party</t>
  </si>
  <si>
    <t>english.com</t>
  </si>
  <si>
    <t>thinkquarterly.co.uk</t>
  </si>
  <si>
    <t>kyleschaeffer.com</t>
  </si>
  <si>
    <t>railpage.com.au</t>
  </si>
  <si>
    <t>borngroup.com</t>
  </si>
  <si>
    <t>cs50.net</t>
  </si>
  <si>
    <t>tuha.net</t>
  </si>
  <si>
    <t>fipa.org</t>
  </si>
  <si>
    <t>eliasentertainment.com</t>
  </si>
  <si>
    <t>samsungsecurity.com</t>
  </si>
  <si>
    <t>usatech.com</t>
  </si>
  <si>
    <t>aptest.com</t>
  </si>
  <si>
    <t>acttive.com.br</t>
  </si>
  <si>
    <t>flounder.com</t>
  </si>
  <si>
    <t>photoshoptechniques.com</t>
  </si>
  <si>
    <t>tausoft.org</t>
  </si>
  <si>
    <t>rrdtool.org</t>
  </si>
  <si>
    <t>cnweilan.com</t>
  </si>
  <si>
    <t>phpdbg.com</t>
  </si>
  <si>
    <t>tailrecursive.org</t>
  </si>
  <si>
    <t>cdz.la</t>
  </si>
  <si>
    <t>abrfm.com</t>
  </si>
  <si>
    <t>shdxk.net</t>
  </si>
  <si>
    <t>jdetl.com</t>
  </si>
  <si>
    <t>dsrhx.com</t>
  </si>
  <si>
    <t>fduvo.com</t>
  </si>
  <si>
    <t>liegr.com</t>
  </si>
  <si>
    <t>bhpfj.com</t>
  </si>
  <si>
    <t>irvbf.com</t>
  </si>
  <si>
    <t>nyzbx.com</t>
  </si>
  <si>
    <t>xuwls.com</t>
  </si>
  <si>
    <t>ycdwn.com</t>
  </si>
  <si>
    <t>irmkh.com</t>
  </si>
  <si>
    <t>nqkca.com</t>
  </si>
  <si>
    <t>oqmzd.com</t>
  </si>
  <si>
    <t>unnxv.com</t>
  </si>
  <si>
    <t>xjqzc.com</t>
  </si>
  <si>
    <t>ldc123.com</t>
  </si>
  <si>
    <t>mommyessence.com</t>
  </si>
  <si>
    <t>teaone.net</t>
  </si>
  <si>
    <t>wuyizz.com</t>
  </si>
  <si>
    <t>okfgi.com</t>
  </si>
  <si>
    <t>mqxqy.com</t>
  </si>
  <si>
    <t>hgwzk.com</t>
  </si>
  <si>
    <t>nnrpp.com</t>
  </si>
  <si>
    <t>decorium.us</t>
  </si>
  <si>
    <t>qzc345.com</t>
  </si>
  <si>
    <t>home-furniture.org</t>
  </si>
  <si>
    <t>mvrrq.com</t>
  </si>
  <si>
    <t>tlz123.com</t>
  </si>
  <si>
    <t>nqtpc.com</t>
  </si>
  <si>
    <t>pmgmv.com</t>
  </si>
  <si>
    <t>jlf234.com</t>
  </si>
  <si>
    <t>andreaoutloud.com</t>
  </si>
  <si>
    <t>mostpp.org</t>
  </si>
  <si>
    <t>jobbind.com</t>
  </si>
  <si>
    <t>hljdianxian120.com</t>
  </si>
  <si>
    <t>myhomerocks.com</t>
  </si>
  <si>
    <t>aacfralwake.org</t>
  </si>
  <si>
    <t>irosi.net</t>
  </si>
  <si>
    <t>creativefurniturestore.com</t>
  </si>
  <si>
    <t>cqqsyc.com</t>
  </si>
  <si>
    <t>beachdecorshop.com</t>
  </si>
  <si>
    <t>c6d.de</t>
  </si>
  <si>
    <t>lesenfantsdudesign.com</t>
  </si>
  <si>
    <t>zhuilai.net</t>
  </si>
  <si>
    <t>househuntnetwork.com</t>
  </si>
  <si>
    <t>eagle-electronic.com</t>
  </si>
  <si>
    <t>g-d-m.cn</t>
  </si>
  <si>
    <t>maikai.net.cn</t>
  </si>
  <si>
    <t>wuzuquan.org</t>
  </si>
  <si>
    <t>hzwydz.com</t>
  </si>
  <si>
    <t>search-ing.com</t>
  </si>
  <si>
    <t>home-decoration.com.cn</t>
  </si>
  <si>
    <t>dlbg.cn</t>
  </si>
  <si>
    <t>qdhailufeng.com</t>
  </si>
  <si>
    <t>atelierchristine.com</t>
  </si>
  <si>
    <t>pl-bags.com</t>
  </si>
  <si>
    <t>szcee.com.cn</t>
  </si>
  <si>
    <t>randshop.com</t>
  </si>
  <si>
    <t>ftpump.cn</t>
  </si>
  <si>
    <t>dgnbkmould.com</t>
  </si>
  <si>
    <t>kompareit.com</t>
  </si>
  <si>
    <t>stmarysclinton.com</t>
  </si>
  <si>
    <t>fritchy.com</t>
  </si>
  <si>
    <t>pcmcia-handy.com</t>
  </si>
  <si>
    <t>pcmhandy.com</t>
  </si>
  <si>
    <t>pcmciahandy.com</t>
  </si>
  <si>
    <t>peeping-online.com</t>
  </si>
  <si>
    <t>pcprojektoren.de</t>
  </si>
  <si>
    <t>pcschrank.de</t>
  </si>
  <si>
    <t>pcschraenke.de</t>
  </si>
  <si>
    <t>peeping-online.de</t>
  </si>
  <si>
    <t>pcprojektor.de</t>
  </si>
  <si>
    <t>peeping.de</t>
  </si>
  <si>
    <t>pcmcia-handy.de</t>
  </si>
  <si>
    <t>pcmciahandy.de</t>
  </si>
  <si>
    <t>pcmhandy.de</t>
  </si>
  <si>
    <t>pcmoebel.de</t>
  </si>
  <si>
    <t>xn--pcschrnke-02a.de</t>
  </si>
  <si>
    <t>pcschrÃ¤nke.de</t>
  </si>
  <si>
    <t>pcmciahandy.info</t>
  </si>
  <si>
    <t>pcmhandy.info</t>
  </si>
  <si>
    <t>peeping-online.net</t>
  </si>
  <si>
    <t>ncss.cn</t>
  </si>
  <si>
    <t>szxyc.com</t>
  </si>
  <si>
    <t>pflanzenversand.de</t>
  </si>
  <si>
    <t>cdzhyc.com</t>
  </si>
  <si>
    <t>yunnanmylove.com</t>
  </si>
  <si>
    <t>duidea.com</t>
  </si>
  <si>
    <t>hzlh.cn</t>
  </si>
  <si>
    <t>pix123.com</t>
  </si>
  <si>
    <t>riverhillscustomhomes.com</t>
  </si>
  <si>
    <t>gamingsnack.com</t>
  </si>
  <si>
    <t>hotlaunchmarketing.com</t>
  </si>
  <si>
    <t>nwamotherlode.com</t>
  </si>
  <si>
    <t>17liuxue.com</t>
  </si>
  <si>
    <t>merrycherry.ru</t>
  </si>
  <si>
    <t>guangrao.gov.cn</t>
  </si>
  <si>
    <t>caratulas.com</t>
  </si>
  <si>
    <t>megahowto.com</t>
  </si>
  <si>
    <t>status-print.ru</t>
  </si>
  <si>
    <t>thegarageplanshop.com</t>
  </si>
  <si>
    <t>madeinmauve.com</t>
  </si>
  <si>
    <t>fahao.eeyy.com</t>
  </si>
  <si>
    <t>thedcladies.com</t>
  </si>
  <si>
    <t>fdsplashroofing.com</t>
  </si>
  <si>
    <t>lvhuandongli.com</t>
  </si>
  <si>
    <t>zuocai.tv</t>
  </si>
  <si>
    <t>binkiesandbriefcases.com</t>
  </si>
  <si>
    <t>postlife.ru</t>
  </si>
  <si>
    <t>workingmommagic.com</t>
  </si>
  <si>
    <t>makro.cz</t>
  </si>
  <si>
    <t>kapos.hu</t>
  </si>
  <si>
    <t>victoria-fahrrad.de</t>
  </si>
  <si>
    <t>documentshub.com</t>
  </si>
  <si>
    <t>valueclick.ne.jp</t>
  </si>
  <si>
    <t>gardensonline.com.au</t>
  </si>
  <si>
    <t>egyszervolt.hu</t>
  </si>
  <si>
    <t>nonimay.com</t>
  </si>
  <si>
    <t>the-church-rocks.de</t>
  </si>
  <si>
    <t>fabfood4all.co.uk</t>
  </si>
  <si>
    <t>rabbitbreeders.us</t>
  </si>
  <si>
    <t>hometreeatlas.com</t>
  </si>
  <si>
    <t>ynweiya.com</t>
  </si>
  <si>
    <t>machohairstyles.com</t>
  </si>
  <si>
    <t>ohmygodfacts.com</t>
  </si>
  <si>
    <t>finnfish.ru</t>
  </si>
  <si>
    <t>hansenpolebuildings.com</t>
  </si>
  <si>
    <t>rackbaby.xyz</t>
  </si>
  <si>
    <t>suchmaschinen-online.de</t>
  </si>
  <si>
    <t>lookmega.xyz</t>
  </si>
  <si>
    <t>astropolitics.org</t>
  </si>
  <si>
    <t>san-yang.com</t>
  </si>
  <si>
    <t>letter-resume.com</t>
  </si>
  <si>
    <t>ceskesvycarsko.cz</t>
  </si>
  <si>
    <t>svechniki.ru</t>
  </si>
  <si>
    <t>corumfederasyonu.com</t>
  </si>
  <si>
    <t>collectobil.com</t>
  </si>
  <si>
    <t>tokyo-jinjacho.or.jp</t>
  </si>
  <si>
    <t>gtdz168.com</t>
  </si>
  <si>
    <t>semisweetdesigns.com</t>
  </si>
  <si>
    <t>usspost.com</t>
  </si>
  <si>
    <t>rikoooo.com</t>
  </si>
  <si>
    <t>opaquez.com</t>
  </si>
  <si>
    <t>sokaktansahaya.com</t>
  </si>
  <si>
    <t>funkytrend.com</t>
  </si>
  <si>
    <t>mikongjian.com</t>
  </si>
  <si>
    <t>caves.cz</t>
  </si>
  <si>
    <t>meteo.sk</t>
  </si>
  <si>
    <t>savingssarah.com</t>
  </si>
  <si>
    <t>true-gooods.ru</t>
  </si>
  <si>
    <t>sugarlandice.com</t>
  </si>
  <si>
    <t>fvm.hu</t>
  </si>
  <si>
    <t>animalinelmondo.com</t>
  </si>
  <si>
    <t>bmkmetalkaplama.com</t>
  </si>
  <si>
    <t>yazilimivar.com</t>
  </si>
  <si>
    <t>abb.it</t>
  </si>
  <si>
    <t>feiren.com</t>
  </si>
  <si>
    <t>info-niigata.or.jp</t>
  </si>
  <si>
    <t>etraveltrips.com</t>
  </si>
  <si>
    <t>wmz-mail.com</t>
  </si>
  <si>
    <t>chita.lg.jp</t>
  </si>
  <si>
    <t>ktplan.ne.jp</t>
  </si>
  <si>
    <t>zizaike.com</t>
  </si>
  <si>
    <t>fune.co.jp</t>
  </si>
  <si>
    <t>czdkk.net</t>
  </si>
  <si>
    <t>sparkasse-hannover.de</t>
  </si>
  <si>
    <t>aquaclara.co.jp</t>
  </si>
  <si>
    <t>porterdavis.com.au</t>
  </si>
  <si>
    <t>szheben.cn</t>
  </si>
  <si>
    <t>energieplus-lesite.be</t>
  </si>
  <si>
    <t>allesaussersport.de</t>
  </si>
  <si>
    <t>bad-kreuznach.de</t>
  </si>
  <si>
    <t>therme-badwoerishofen.de</t>
  </si>
  <si>
    <t>77ds.net</t>
  </si>
  <si>
    <t>collisionrecon.com</t>
  </si>
  <si>
    <t>trekkingthai.com</t>
  </si>
  <si>
    <t>jumpw.com</t>
  </si>
  <si>
    <t>klzsgc.com</t>
  </si>
  <si>
    <t>benders.se</t>
  </si>
  <si>
    <t>eessayontime.com</t>
  </si>
  <si>
    <t>freepornvs.com</t>
  </si>
  <si>
    <t>autogastanken.de</t>
  </si>
  <si>
    <t>rodyusa.com</t>
  </si>
  <si>
    <t>occasionallycrafty.com</t>
  </si>
  <si>
    <t>pampers.de</t>
  </si>
  <si>
    <t>edt.it</t>
  </si>
  <si>
    <t>modelshipmaster.com</t>
  </si>
  <si>
    <t>aburatsubo.co.jp</t>
  </si>
  <si>
    <t>slideplayer.nl</t>
  </si>
  <si>
    <t>musingssahm.com</t>
  </si>
  <si>
    <t>patriotgetaways.com</t>
  </si>
  <si>
    <t>vitkovice.cz</t>
  </si>
  <si>
    <t>interiorarcade.com</t>
  </si>
  <si>
    <t>pinoyfitness.com</t>
  </si>
  <si>
    <t>travelingwellforless.com</t>
  </si>
  <si>
    <t>dav-summit-club.de</t>
  </si>
  <si>
    <t>bjtengyue.com</t>
  </si>
  <si>
    <t>sterkinekor.com</t>
  </si>
  <si>
    <t>urania-nf.hu</t>
  </si>
  <si>
    <t>ilgiornaledelcibo.it</t>
  </si>
  <si>
    <t>yamakataya.co.jp</t>
  </si>
  <si>
    <t>carriewithchildren.com</t>
  </si>
  <si>
    <t>teen4sex.com</t>
  </si>
  <si>
    <t>xhyxjx.com</t>
  </si>
  <si>
    <t>docomo-cycle.jp</t>
  </si>
  <si>
    <t>itool4.net</t>
  </si>
  <si>
    <t>der-betrieb.de</t>
  </si>
  <si>
    <t>hongfeng-steel.com</t>
  </si>
  <si>
    <t>hongweitongxin.com</t>
  </si>
  <si>
    <t>njjhff.com</t>
  </si>
  <si>
    <t>happy2chairs.info</t>
  </si>
  <si>
    <t>bt.it</t>
  </si>
  <si>
    <t>e-shutova.by</t>
  </si>
  <si>
    <t>znmj.cc</t>
  </si>
  <si>
    <t>cheap-rx.com</t>
  </si>
  <si>
    <t>gratis.it</t>
  </si>
  <si>
    <t>sdgsl.cn</t>
  </si>
  <si>
    <t>notesofberlin.com</t>
  </si>
  <si>
    <t>srjmachine.com</t>
  </si>
  <si>
    <t>jkpolice.gov.in</t>
  </si>
  <si>
    <t>frisbegin.nl</t>
  </si>
  <si>
    <t>boluojie61.com</t>
  </si>
  <si>
    <t>guogu666.com</t>
  </si>
  <si>
    <t>hkhxzt.com</t>
  </si>
  <si>
    <t>joelix.com</t>
  </si>
  <si>
    <t>directline.it</t>
  </si>
  <si>
    <t>hongchun-jm.com</t>
  </si>
  <si>
    <t>mjys021.com</t>
  </si>
  <si>
    <t>pincailight.com</t>
  </si>
  <si>
    <t>whdxcd.com</t>
  </si>
  <si>
    <t>onalogov.com</t>
  </si>
  <si>
    <t>taikio.com</t>
  </si>
  <si>
    <t>creativedigest.co.uk</t>
  </si>
  <si>
    <t>adlabsimagica.com</t>
  </si>
  <si>
    <t>dlfbss.com</t>
  </si>
  <si>
    <t>gubill.com</t>
  </si>
  <si>
    <t>jinpengguancai.com</t>
  </si>
  <si>
    <t>kunningsoft.com</t>
  </si>
  <si>
    <t>sxhy.net</t>
  </si>
  <si>
    <t>mlicnak.top</t>
  </si>
  <si>
    <t>reebotoo.com.cn</t>
  </si>
  <si>
    <t>szdsykj.com</t>
  </si>
  <si>
    <t>yzzsj.com</t>
  </si>
  <si>
    <t>auto1688.com</t>
  </si>
  <si>
    <t>fuyuanlin.com</t>
  </si>
  <si>
    <t>irisholidays.com</t>
  </si>
  <si>
    <t>redmolotov.com</t>
  </si>
  <si>
    <t>sliven.net</t>
  </si>
  <si>
    <t>seo-aleks.ru</t>
  </si>
  <si>
    <t>scxtl.com.cn</t>
  </si>
  <si>
    <t>xmweilin.cn</t>
  </si>
  <si>
    <t>gzunicorn.com</t>
  </si>
  <si>
    <t>hl0830.com</t>
  </si>
  <si>
    <t>rdzcjx.com</t>
  </si>
  <si>
    <t>sh-tjfs.com</t>
  </si>
  <si>
    <t>nisamagistr.xyz</t>
  </si>
  <si>
    <t>king-mold.com.cn</t>
  </si>
  <si>
    <t>ffgym.com</t>
  </si>
  <si>
    <t>lzhdmy.com</t>
  </si>
  <si>
    <t>salzi.at</t>
  </si>
  <si>
    <t>504main.com</t>
  </si>
  <si>
    <t>evathaispa.com</t>
  </si>
  <si>
    <t>scdssj.com</t>
  </si>
  <si>
    <t>sxqjsc.com</t>
  </si>
  <si>
    <t>yiduhn.com</t>
  </si>
  <si>
    <t>ferpi.it</t>
  </si>
  <si>
    <t>jhchangan.com</t>
  </si>
  <si>
    <t>lxqygl.com</t>
  </si>
  <si>
    <t>top.lv</t>
  </si>
  <si>
    <t>cngsg.net</t>
  </si>
  <si>
    <t>nbpsj.net</t>
  </si>
  <si>
    <t>avangard-sp.ru</t>
  </si>
  <si>
    <t>hcaquaculture.com</t>
  </si>
  <si>
    <t>xmjmmc.com</t>
  </si>
  <si>
    <t>xmsjfx.com</t>
  </si>
  <si>
    <t>bbk168.com</t>
  </si>
  <si>
    <t>qing-fa.com</t>
  </si>
  <si>
    <t>sdjxfj.com</t>
  </si>
  <si>
    <t>sjbdf.com</t>
  </si>
  <si>
    <t>xtsizhong.com</t>
  </si>
  <si>
    <t>polar.com.mk</t>
  </si>
  <si>
    <t>arcoletech.com</t>
  </si>
  <si>
    <t>yongleihs.com</t>
  </si>
  <si>
    <t>nature-doughnuts.jp</t>
  </si>
  <si>
    <t>yinminkeji.net</t>
  </si>
  <si>
    <t>fuluojiadi.com</t>
  </si>
  <si>
    <t>jhledcn.com</t>
  </si>
  <si>
    <t>wengwhoy.com</t>
  </si>
  <si>
    <t>thepixellab.net</t>
  </si>
  <si>
    <t>bestbalance.cn</t>
  </si>
  <si>
    <t>dzg456.com</t>
  </si>
  <si>
    <t>aazhibooks.com</t>
  </si>
  <si>
    <t>jccozy.com</t>
  </si>
  <si>
    <t>syygyy.com</t>
  </si>
  <si>
    <t>zhishenkeji.com</t>
  </si>
  <si>
    <t>szcanuo.com</t>
  </si>
  <si>
    <t>aftabeyazd.ir</t>
  </si>
  <si>
    <t>boyureg.com</t>
  </si>
  <si>
    <t>careingbio.com</t>
  </si>
  <si>
    <t>jockstrappodcast.com</t>
  </si>
  <si>
    <t>styleninetofive.com</t>
  </si>
  <si>
    <t>highlight-led.de</t>
  </si>
  <si>
    <t>tomorrowland.co.jp</t>
  </si>
  <si>
    <t>szjh886.cn</t>
  </si>
  <si>
    <t>taexpo.com</t>
  </si>
  <si>
    <t>yadilan.com</t>
  </si>
  <si>
    <t>direktzu.de</t>
  </si>
  <si>
    <t>czqh.com.cn</t>
  </si>
  <si>
    <t>n3390.com</t>
  </si>
  <si>
    <t>vv.it</t>
  </si>
  <si>
    <t>japanwelt.de</t>
  </si>
  <si>
    <t>avis-media.com</t>
  </si>
  <si>
    <t>rembytservice.ru</t>
  </si>
  <si>
    <t>aacp.org.uk</t>
  </si>
  <si>
    <t>feinewerkzeuge.de</t>
  </si>
  <si>
    <t>gutenberg2000.de</t>
  </si>
  <si>
    <t>seeability.org</t>
  </si>
  <si>
    <t>ccnovel.com</t>
  </si>
  <si>
    <t>dongfangshunda.com</t>
  </si>
  <si>
    <t>histology-world.com</t>
  </si>
  <si>
    <t>mingyangjixie.com</t>
  </si>
  <si>
    <t>b-morck.com</t>
  </si>
  <si>
    <t>smsdzj.com</t>
  </si>
  <si>
    <t>bhelbpl.co.in</t>
  </si>
  <si>
    <t>enjoyamber.com</t>
  </si>
  <si>
    <t>schoolforvegas.com</t>
  </si>
  <si>
    <t>booky.fi</t>
  </si>
  <si>
    <t>venosta.net</t>
  </si>
  <si>
    <t>atisaplg.org</t>
  </si>
  <si>
    <t>cleantechme.com</t>
  </si>
  <si>
    <t>noticiascastillayleon.com</t>
  </si>
  <si>
    <t>dtk-m.ru</t>
  </si>
  <si>
    <t>51zdn.com</t>
  </si>
  <si>
    <t>hnhongyijx.com</t>
  </si>
  <si>
    <t>iy907cn.date</t>
  </si>
  <si>
    <t>pionero.it</t>
  </si>
  <si>
    <t>mimachache.cn</t>
  </si>
  <si>
    <t>liuyanjun.com</t>
  </si>
  <si>
    <t>jinxianqi.net</t>
  </si>
  <si>
    <t>hufogyasztotabletta.top</t>
  </si>
  <si>
    <t>conservativehideout.com</t>
  </si>
  <si>
    <t>realbodywork.com</t>
  </si>
  <si>
    <t>tgpxtreme.com</t>
  </si>
  <si>
    <t>mauiactivities.info</t>
  </si>
  <si>
    <t>dd477cn.men</t>
  </si>
  <si>
    <t>mapleholistics.com</t>
  </si>
  <si>
    <t>visio79.com</t>
  </si>
  <si>
    <t>qd315.net</t>
  </si>
  <si>
    <t>sociobum.ru</t>
  </si>
  <si>
    <t>jobtiger.bg</t>
  </si>
  <si>
    <t>wdshubao.com</t>
  </si>
  <si>
    <t>12v.ru</t>
  </si>
  <si>
    <t>gamb-obzor.com</t>
  </si>
  <si>
    <t>keskusta.fi</t>
  </si>
  <si>
    <t>breedersclub.net</t>
  </si>
  <si>
    <t>rafaelfavatto.com.br</t>
  </si>
  <si>
    <t>appengchang.com</t>
  </si>
  <si>
    <t>xinyingsc.com</t>
  </si>
  <si>
    <t>artmagazine.cc</t>
  </si>
  <si>
    <t>jxqyjw.com</t>
  </si>
  <si>
    <t>kptcl.com</t>
  </si>
  <si>
    <t>real-onlineshop.de</t>
  </si>
  <si>
    <t>sonybmg.de</t>
  </si>
  <si>
    <t>meditationforpain.com</t>
  </si>
  <si>
    <t>jernbaneklub.dk</t>
  </si>
  <si>
    <t>mint.or.jp</t>
  </si>
  <si>
    <t>stellazhey.net</t>
  </si>
  <si>
    <t>miguiaargentina.com.ar</t>
  </si>
  <si>
    <t>look-what-i-made.com</t>
  </si>
  <si>
    <t>nonktube.com</t>
  </si>
  <si>
    <t>ritzau.dk</t>
  </si>
  <si>
    <t>admi.gq</t>
  </si>
  <si>
    <t>tjfi.org</t>
  </si>
  <si>
    <t>shlifmaster.ru</t>
  </si>
  <si>
    <t>369818.com</t>
  </si>
  <si>
    <t>calcuttayellowpages.com</t>
  </si>
  <si>
    <t>hbkjxy.org</t>
  </si>
  <si>
    <t>teacherleaderstandards.org</t>
  </si>
  <si>
    <t>lux-doors.com</t>
  </si>
  <si>
    <t>penisverlenging-nl.info</t>
  </si>
  <si>
    <t>yxgdz.com</t>
  </si>
  <si>
    <t>musikland-online.de</t>
  </si>
  <si>
    <t>husmanhagberg.se</t>
  </si>
  <si>
    <t>agptgw888.com</t>
  </si>
  <si>
    <t>glaubeaktuell.net</t>
  </si>
  <si>
    <t>change95.trade</t>
  </si>
  <si>
    <t>ini-qi-8.com</t>
  </si>
  <si>
    <t>lithiccastinglab.com</t>
  </si>
  <si>
    <t>tanakatsukemono.com</t>
  </si>
  <si>
    <t>rusmed.ru</t>
  </si>
  <si>
    <t>life45.trade</t>
  </si>
  <si>
    <t>zydqcbx.com</t>
  </si>
  <si>
    <t>vvo.at</t>
  </si>
  <si>
    <t>forsalebyownerhelper.com</t>
  </si>
  <si>
    <t>marlowwhite.com</t>
  </si>
  <si>
    <t>hertener-allgemeine.de</t>
  </si>
  <si>
    <t>ciudadespatrimonio.org</t>
  </si>
  <si>
    <t>bastardissimo.com</t>
  </si>
  <si>
    <t>cityhomecollective.com</t>
  </si>
  <si>
    <t>kaftancim.com</t>
  </si>
  <si>
    <t>ursadigital.com</t>
  </si>
  <si>
    <t>evangeliodeldia.org</t>
  </si>
  <si>
    <t>tageszeitung.it</t>
  </si>
  <si>
    <t>gnnews.co.kr</t>
  </si>
  <si>
    <t>powderham.co.uk</t>
  </si>
  <si>
    <t>adidasmessiic.us</t>
  </si>
  <si>
    <t>amcham.de</t>
  </si>
  <si>
    <t>nub6.cn</t>
  </si>
  <si>
    <t>campeggi.com</t>
  </si>
  <si>
    <t>epida.it</t>
  </si>
  <si>
    <t>sufi2016.net</t>
  </si>
  <si>
    <t>britishblindsport.org.uk</t>
  </si>
  <si>
    <t>corpsynergies.com.au</t>
  </si>
  <si>
    <t>jcomjeune.com</t>
  </si>
  <si>
    <t>nakano-petclinic.com</t>
  </si>
  <si>
    <t>njrcentre.org.uk</t>
  </si>
  <si>
    <t>bestofthenet.xyz</t>
  </si>
  <si>
    <t>fabbri1905.com</t>
  </si>
  <si>
    <t>gtdzc.com</t>
  </si>
  <si>
    <t>peppapig-wallstickers.com</t>
  </si>
  <si>
    <t>winoswithacause.com</t>
  </si>
  <si>
    <t>messe-bremen.de</t>
  </si>
  <si>
    <t>motos.pt</t>
  </si>
  <si>
    <t>bask4dv.ru</t>
  </si>
  <si>
    <t>healthykalamazoo.com</t>
  </si>
  <si>
    <t>johnmackoconstruction.com</t>
  </si>
  <si>
    <t>kabel1.cz</t>
  </si>
  <si>
    <t>ottawaseo.info</t>
  </si>
  <si>
    <t>gr-ipponsugi.jp</t>
  </si>
  <si>
    <t>eset.sk</t>
  </si>
  <si>
    <t>ing-diba.at</t>
  </si>
  <si>
    <t>fntimes.com</t>
  </si>
  <si>
    <t>wellnessgreece.net</t>
  </si>
  <si>
    <t>hazloposible.org</t>
  </si>
  <si>
    <t>skpv.ru</t>
  </si>
  <si>
    <t>orquestrapianissimo.com.br</t>
  </si>
  <si>
    <t>demista-bg.com</t>
  </si>
  <si>
    <t>eventodoano.com</t>
  </si>
  <si>
    <t>flashpackerfamily.com</t>
  </si>
  <si>
    <t>futurescopesolutions.com</t>
  </si>
  <si>
    <t>italianfootballdaily.com</t>
  </si>
  <si>
    <t>kinokonomoristore.com</t>
  </si>
  <si>
    <t>longhairstyleshowto.com</t>
  </si>
  <si>
    <t>midtown-boston.com</t>
  </si>
  <si>
    <t>mirkoguadagnini.com</t>
  </si>
  <si>
    <t>poolsupplies.com</t>
  </si>
  <si>
    <t>topgunss.com</t>
  </si>
  <si>
    <t>paradiso.de</t>
  </si>
  <si>
    <t>dsdevelopments.info</t>
  </si>
  <si>
    <t>realequip.jp</t>
  </si>
  <si>
    <t>coralspringsbraces.net</t>
  </si>
  <si>
    <t>91jucai.com</t>
  </si>
  <si>
    <t>cialis-cheapest-price-20mg.com</t>
  </si>
  <si>
    <t>eldiaonline.com</t>
  </si>
  <si>
    <t>friendsduniya.com</t>
  </si>
  <si>
    <t>magisnet.com</t>
  </si>
  <si>
    <t>frosch-perspektive.de</t>
  </si>
  <si>
    <t>meillakotona.fi</t>
  </si>
  <si>
    <t>mphm.org.my</t>
  </si>
  <si>
    <t>bhavnagarmandir.net</t>
  </si>
  <si>
    <t>dptwig.net</t>
  </si>
  <si>
    <t>mountainguide-sibiu.ro</t>
  </si>
  <si>
    <t>hmel.co.uk</t>
  </si>
  <si>
    <t>rhbrickwork.co.uk</t>
  </si>
  <si>
    <t>addojewelleryonline.com</t>
  </si>
  <si>
    <t>andycurrystudio.com</t>
  </si>
  <si>
    <t>dbduplication.com</t>
  </si>
  <si>
    <t>gtpit.com</t>
  </si>
  <si>
    <t>thevolunteerpeople.com</t>
  </si>
  <si>
    <t>zikamosquitofish.com</t>
  </si>
  <si>
    <t>ak-dienstleistung.de</t>
  </si>
  <si>
    <t>ahost.ga</t>
  </si>
  <si>
    <t>rohitapparels.in</t>
  </si>
  <si>
    <t>thepulseofpeoriadrumline.org</t>
  </si>
  <si>
    <t>yhocvasuckhoe.xyz</t>
  </si>
  <si>
    <t>ecologic.com.br</t>
  </si>
  <si>
    <t>pengusaha.co</t>
  </si>
  <si>
    <t>7khan-tour.com</t>
  </si>
  <si>
    <t>advance-maluku.com</t>
  </si>
  <si>
    <t>ansafre.com</t>
  </si>
  <si>
    <t>ceyex.com</t>
  </si>
  <si>
    <t>globalstudiesindia.com</t>
  </si>
  <si>
    <t>klafs.com</t>
  </si>
  <si>
    <t>peaktopeaktech.com</t>
  </si>
  <si>
    <t>realdjagency.com</t>
  </si>
  <si>
    <t>melissa-vouillot.fr</t>
  </si>
  <si>
    <t>jgarrett.info</t>
  </si>
  <si>
    <t>arabianhorseauction.com.au</t>
  </si>
  <si>
    <t>matango.cn</t>
  </si>
  <si>
    <t>azizushan.com</t>
  </si>
  <si>
    <t>beatzpro.com</t>
  </si>
  <si>
    <t>darkcategories.com</t>
  </si>
  <si>
    <t>ivorypress.com</t>
  </si>
  <si>
    <t>janakasrinath.com</t>
  </si>
  <si>
    <t>bodybalance.hu</t>
  </si>
  <si>
    <t>d1v1.net</t>
  </si>
  <si>
    <t>telemoveis.pt</t>
  </si>
  <si>
    <t>andreagoto.com</t>
  </si>
  <si>
    <t>cuidatemadrid.com</t>
  </si>
  <si>
    <t>shell-hawaii.com</t>
  </si>
  <si>
    <t>tokyogoalkeeperschool2013.com</t>
  </si>
  <si>
    <t>haarverlaengerung-guetersloh.de</t>
  </si>
  <si>
    <t>rfid-zentrum.de</t>
  </si>
  <si>
    <t>bspoa.in</t>
  </si>
  <si>
    <t>sakura-hostel.co.jp</t>
  </si>
  <si>
    <t>buyviagraonline.online</t>
  </si>
  <si>
    <t>soi-seattle-kinship.org</t>
  </si>
  <si>
    <t>ninteishi.science</t>
  </si>
  <si>
    <t>development-alternatives.co.uk</t>
  </si>
  <si>
    <t>r4consultants.org.uk</t>
  </si>
  <si>
    <t>bodypaint.ws</t>
  </si>
  <si>
    <t>lyrix.at</t>
  </si>
  <si>
    <t>12path.com</t>
  </si>
  <si>
    <t>arganvanity.com</t>
  </si>
  <si>
    <t>rosariadenova.com</t>
  </si>
  <si>
    <t>stylebymorganb.com</t>
  </si>
  <si>
    <t>janwolf.cz</t>
  </si>
  <si>
    <t>ottawawebsitedev.info</t>
  </si>
  <si>
    <t>tagesgeldvergleich.net</t>
  </si>
  <si>
    <t>zonweringdavelaar.nl</t>
  </si>
  <si>
    <t>degener.co.uk</t>
  </si>
  <si>
    <t>savageincentives.com</t>
  </si>
  <si>
    <t>wiederbefuellbare-kaffeekapsel.com</t>
  </si>
  <si>
    <t>uniturm.de</t>
  </si>
  <si>
    <t>superwelt.org</t>
  </si>
  <si>
    <t>promecoyar.ru</t>
  </si>
  <si>
    <t>snll.us</t>
  </si>
  <si>
    <t>arden-price.com</t>
  </si>
  <si>
    <t>coralsprings-dentist.com</t>
  </si>
  <si>
    <t>koutex.com</t>
  </si>
  <si>
    <t>plantarfasciitisdisorder.com</t>
  </si>
  <si>
    <t>stellanova.it</t>
  </si>
  <si>
    <t>matsunoo.or.jp</t>
  </si>
  <si>
    <t>credo-ua.org</t>
  </si>
  <si>
    <t>kblog.co.uk</t>
  </si>
  <si>
    <t>dorsetwildlifetrust.org.uk</t>
  </si>
  <si>
    <t>curteadeconturi.com</t>
  </si>
  <si>
    <t>electrosilca.com</t>
  </si>
  <si>
    <t>lubimkaseliger.com</t>
  </si>
  <si>
    <t>qualityfoodas.com</t>
  </si>
  <si>
    <t>aztaxes.gov</t>
  </si>
  <si>
    <t>hamutag.co.il</t>
  </si>
  <si>
    <t>canadagooseflyverdragt.nu</t>
  </si>
  <si>
    <t>museumdrguislain.be</t>
  </si>
  <si>
    <t>bhimavaramcosmeticsurgery.com</t>
  </si>
  <si>
    <t>hai-furi.com</t>
  </si>
  <si>
    <t>theoperationsmanagement.com</t>
  </si>
  <si>
    <t>wearefine.com</t>
  </si>
  <si>
    <t>mauritanie24.info</t>
  </si>
  <si>
    <t>namaz-poldokhtar.ir</t>
  </si>
  <si>
    <t>rage.com.my</t>
  </si>
  <si>
    <t>gpsurgery.net</t>
  </si>
  <si>
    <t>vanderspree.nl</t>
  </si>
  <si>
    <t>aerosubbetica.com</t>
  </si>
  <si>
    <t>aharmonyhealing.com</t>
  </si>
  <si>
    <t>xpp.party</t>
  </si>
  <si>
    <t>vetyar.ru</t>
  </si>
  <si>
    <t>ph.tn</t>
  </si>
  <si>
    <t>tfidentistry.com.au</t>
  </si>
  <si>
    <t>vitaminw.co</t>
  </si>
  <si>
    <t>hpsrealidadvirtual.com</t>
  </si>
  <si>
    <t>pearcewoodworking.com</t>
  </si>
  <si>
    <t>forums-actifs.net</t>
  </si>
  <si>
    <t>freecloudhost.net</t>
  </si>
  <si>
    <t>kilimandjara.ru</t>
  </si>
  <si>
    <t>macsmotorcitygarage.com</t>
  </si>
  <si>
    <t>rmzhanxian.com</t>
  </si>
  <si>
    <t>uniekeford.nl</t>
  </si>
  <si>
    <t>engmanager.ru</t>
  </si>
  <si>
    <t>pomnipro.ru</t>
  </si>
  <si>
    <t>greenvilleonline.biz</t>
  </si>
  <si>
    <t>saiadolugar.com.br</t>
  </si>
  <si>
    <t>cable-availability-check.com</t>
  </si>
  <si>
    <t>gezimet.com</t>
  </si>
  <si>
    <t>indiacircus.com</t>
  </si>
  <si>
    <t>nonhost.com</t>
  </si>
  <si>
    <t>steampunktheatercompany.com</t>
  </si>
  <si>
    <t>lukevaughn.net</t>
  </si>
  <si>
    <t>flint.nl</t>
  </si>
  <si>
    <t>partnersforcleanstreams.org</t>
  </si>
  <si>
    <t>gold-lokon.ru</t>
  </si>
  <si>
    <t>lrgames.ru</t>
  </si>
  <si>
    <t>anabole.win</t>
  </si>
  <si>
    <t>howtocastspells.com</t>
  </si>
  <si>
    <t>smmartshopping.com</t>
  </si>
  <si>
    <t>polskaweb.eu</t>
  </si>
  <si>
    <t>vsat.pl</t>
  </si>
  <si>
    <t>mount-cottage.co.uk</t>
  </si>
  <si>
    <t>jvnkp.net</t>
  </si>
  <si>
    <t>thecosme.net</t>
  </si>
  <si>
    <t>adelsofreire.com.br</t>
  </si>
  <si>
    <t>7viagracost.com</t>
  </si>
  <si>
    <t>dietauplitz.com</t>
  </si>
  <si>
    <t>nicholastanner.com</t>
  </si>
  <si>
    <t>three-continents.com</t>
  </si>
  <si>
    <t>rotary13.jp</t>
  </si>
  <si>
    <t>velaner.ru</t>
  </si>
  <si>
    <t>calshooting.com</t>
  </si>
  <si>
    <t>withloveeventsinc.com</t>
  </si>
  <si>
    <t>expo-nfz.de</t>
  </si>
  <si>
    <t>metalcut.lt</t>
  </si>
  <si>
    <t>placestobuygold.net</t>
  </si>
  <si>
    <t>modernsilver.com</t>
  </si>
  <si>
    <t>mtkiscopediatricdentistry.com</t>
  </si>
  <si>
    <t>passiveleadcode.com</t>
  </si>
  <si>
    <t>tempaperdesigns.com</t>
  </si>
  <si>
    <t>leb-wohl.de</t>
  </si>
  <si>
    <t>theairambulanceservice.org.uk</t>
  </si>
  <si>
    <t>katschi.at</t>
  </si>
  <si>
    <t>blacklightbodypaint.com</t>
  </si>
  <si>
    <t>chara-hobby.com</t>
  </si>
  <si>
    <t>dihitt.com</t>
  </si>
  <si>
    <t>dreamscaperesources.com</t>
  </si>
  <si>
    <t>everyday.com</t>
  </si>
  <si>
    <t>giosautorepair.com</t>
  </si>
  <si>
    <t>hawaiiforvisitors.com</t>
  </si>
  <si>
    <t>sportsoverdose.com</t>
  </si>
  <si>
    <t>yatebay.com</t>
  </si>
  <si>
    <t>salus-senior.pl</t>
  </si>
  <si>
    <t>eternaldrive.ca</t>
  </si>
  <si>
    <t>e-stavkovakancelaria.com</t>
  </si>
  <si>
    <t>seawatchresortcondosforsale.net</t>
  </si>
  <si>
    <t>federalpay.org</t>
  </si>
  <si>
    <t>londriprint.com.br</t>
  </si>
  <si>
    <t>cerler.com</t>
  </si>
  <si>
    <t>culturalchemy.com</t>
  </si>
  <si>
    <t>desktopcal.com</t>
  </si>
  <si>
    <t>csodakefe.hu</t>
  </si>
  <si>
    <t>lares.ru</t>
  </si>
  <si>
    <t>sitesrapidosebaratos.com.br</t>
  </si>
  <si>
    <t>lar.by</t>
  </si>
  <si>
    <t>my1shirt.com</t>
  </si>
  <si>
    <t>leukerecepten.nl</t>
  </si>
  <si>
    <t>rijksmuseumtwenthe.nl</t>
  </si>
  <si>
    <t>r-hockey.ru</t>
  </si>
  <si>
    <t>thebullinn.co.uk</t>
  </si>
  <si>
    <t>cialis6withoutprescription.com</t>
  </si>
  <si>
    <t>haztevegetariano.com</t>
  </si>
  <si>
    <t>inmobiliariaidc.com</t>
  </si>
  <si>
    <t>professionalmuscle.com</t>
  </si>
  <si>
    <t>sassiholford.com</t>
  </si>
  <si>
    <t>webfortekenya.com</t>
  </si>
  <si>
    <t>ussmreunion.fr</t>
  </si>
  <si>
    <t>shoppingfarmacia.it</t>
  </si>
  <si>
    <t>girlsnaked.net</t>
  </si>
  <si>
    <t>via-alpina.org</t>
  </si>
  <si>
    <t>checheninfo.ru</t>
  </si>
  <si>
    <t>12wbt.com</t>
  </si>
  <si>
    <t>cinqmondes.com</t>
  </si>
  <si>
    <t>durhamteesvalleyairport.com</t>
  </si>
  <si>
    <t>kinpou.co.jp</t>
  </si>
  <si>
    <t>gnarlygneuzel.nl</t>
  </si>
  <si>
    <t>garytayman.com</t>
  </si>
  <si>
    <t>jrdunn.com</t>
  </si>
  <si>
    <t>minisport.com</t>
  </si>
  <si>
    <t>manpowergroup.fr</t>
  </si>
  <si>
    <t>81918.net</t>
  </si>
  <si>
    <t>rtvwest.nl</t>
  </si>
  <si>
    <t>richtmann.org</t>
  </si>
  <si>
    <t>apartmentkalpe.ru</t>
  </si>
  <si>
    <t>bikereviews.com</t>
  </si>
  <si>
    <t>gzfeiyin.com</t>
  </si>
  <si>
    <t>newvios.com</t>
  </si>
  <si>
    <t>simplekids.net</t>
  </si>
  <si>
    <t>health-e-child.org</t>
  </si>
  <si>
    <t>cpgcorp.com.sg</t>
  </si>
  <si>
    <t>weareone.cc</t>
  </si>
  <si>
    <t>protectedparking.com</t>
  </si>
  <si>
    <t>thehappyscientist.com</t>
  </si>
  <si>
    <t>criolimp.es</t>
  </si>
  <si>
    <t>troisgros.fr</t>
  </si>
  <si>
    <t>mmkarnhem.nl</t>
  </si>
  <si>
    <t>cowes.co.uk</t>
  </si>
  <si>
    <t>haworth-village.org.uk</t>
  </si>
  <si>
    <t>pasarmalamindonesia.com</t>
  </si>
  <si>
    <t>federalcafe.es</t>
  </si>
  <si>
    <t>sherryfitz.ie</t>
  </si>
  <si>
    <t>unesco-iicas.org</t>
  </si>
  <si>
    <t>helendoron.pl</t>
  </si>
  <si>
    <t>aafl.uz</t>
  </si>
  <si>
    <t>elrinconllanero.com.ve</t>
  </si>
  <si>
    <t>cheapgeneric7viagra.com</t>
  </si>
  <si>
    <t>twinfield.nl</t>
  </si>
  <si>
    <t>district87.org</t>
  </si>
  <si>
    <t>enerjiuzmanlari.org</t>
  </si>
  <si>
    <t>stranky.org</t>
  </si>
  <si>
    <t>ilanscript.xyz</t>
  </si>
  <si>
    <t>bang-dream.com</t>
  </si>
  <si>
    <t>feelinglone.com</t>
  </si>
  <si>
    <t>nutrizionistabuono.eu</t>
  </si>
  <si>
    <t>doney.net</t>
  </si>
  <si>
    <t>canadagoosewomens.nu</t>
  </si>
  <si>
    <t>prolab.co.th</t>
  </si>
  <si>
    <t>sidwaya.bf</t>
  </si>
  <si>
    <t>kompendium.ch</t>
  </si>
  <si>
    <t>cialisvsviagra2treated.com</t>
  </si>
  <si>
    <t>my105.com</t>
  </si>
  <si>
    <t>postalannex.com</t>
  </si>
  <si>
    <t>cerfrance.fr</t>
  </si>
  <si>
    <t>zancada.com</t>
  </si>
  <si>
    <t>kcvs.ca</t>
  </si>
  <si>
    <t>obd2tool.com</t>
  </si>
  <si>
    <t>mmtechnologies.de</t>
  </si>
  <si>
    <t>interview-me.net</t>
  </si>
  <si>
    <t>idrottsforum.org</t>
  </si>
  <si>
    <t>unionps.org</t>
  </si>
  <si>
    <t>middelheimmuseum.be</t>
  </si>
  <si>
    <t>bibliatodo.com</t>
  </si>
  <si>
    <t>jacksoncountyor.org</t>
  </si>
  <si>
    <t>nyadpjournal.org</t>
  </si>
  <si>
    <t>esolutionsinteractive.com</t>
  </si>
  <si>
    <t>realite-virtuelle.com</t>
  </si>
  <si>
    <t>schottsolar.com</t>
  </si>
  <si>
    <t>rabbit.farm</t>
  </si>
  <si>
    <t>kompromat1.info</t>
  </si>
  <si>
    <t>nokenny.com</t>
  </si>
  <si>
    <t>revox.com</t>
  </si>
  <si>
    <t>thelittlebeeco.com</t>
  </si>
  <si>
    <t>beeldbijbirgit.nl</t>
  </si>
  <si>
    <t>celebrateurbanbirds.org</t>
  </si>
  <si>
    <t>a-kimama.com</t>
  </si>
  <si>
    <t>copperfieldsbooks.com</t>
  </si>
  <si>
    <t>reputationvip.com</t>
  </si>
  <si>
    <t>singltrekpodsmrkem.cz</t>
  </si>
  <si>
    <t>interhome.fr</t>
  </si>
  <si>
    <t>harealty.in</t>
  </si>
  <si>
    <t>ccr-ireland.org</t>
  </si>
  <si>
    <t>vam-otdam.ru</t>
  </si>
  <si>
    <t>jrxww.com</t>
  </si>
  <si>
    <t>marketslant.com</t>
  </si>
  <si>
    <t>13emerue.fr</t>
  </si>
  <si>
    <t>inventing.it</t>
  </si>
  <si>
    <t>rusdozor.ru</t>
  </si>
  <si>
    <t>gameclassification.com</t>
  </si>
  <si>
    <t>orgasmicsextoy.com</t>
  </si>
  <si>
    <t>paydayloansusapqg.com</t>
  </si>
  <si>
    <t>ssffx.com</t>
  </si>
  <si>
    <t>finlayson.fi</t>
  </si>
  <si>
    <t>saint-dizier.fr</t>
  </si>
  <si>
    <t>student.edu.rs</t>
  </si>
  <si>
    <t>stihi-xix-xx-vekov.ru</t>
  </si>
  <si>
    <t>oilchina.net.cn</t>
  </si>
  <si>
    <t>affordablepaintandcoatings.com</t>
  </si>
  <si>
    <t>husseinpatel.com</t>
  </si>
  <si>
    <t>api-bochum.de</t>
  </si>
  <si>
    <t>milwaukeemtcarmel.net</t>
  </si>
  <si>
    <t>cosladarepublicana.org</t>
  </si>
  <si>
    <t>pradahandbags.us</t>
  </si>
  <si>
    <t>6pmgame.com</t>
  </si>
  <si>
    <t>beceriakademi.com</t>
  </si>
  <si>
    <t>berfinbulut.com</t>
  </si>
  <si>
    <t>humppa.com</t>
  </si>
  <si>
    <t>lesrousses.com</t>
  </si>
  <si>
    <t>mck.co.in</t>
  </si>
  <si>
    <t>ka-international.it</t>
  </si>
  <si>
    <t>fortmyersbynight.org</t>
  </si>
  <si>
    <t>romet.pl</t>
  </si>
  <si>
    <t>fieldofbattle.ru</t>
  </si>
  <si>
    <t>plaieu.cn</t>
  </si>
  <si>
    <t>abelhudajanabarros.com</t>
  </si>
  <si>
    <t>old-rock.com</t>
  </si>
  <si>
    <t>sheltoninteriors.in</t>
  </si>
  <si>
    <t>oooug.jp</t>
  </si>
  <si>
    <t>gxp.cc</t>
  </si>
  <si>
    <t>bokejia.com.cn</t>
  </si>
  <si>
    <t>trafficanalytics.online</t>
  </si>
  <si>
    <t>schoolgardens.org</t>
  </si>
  <si>
    <t>xtrasize.pl</t>
  </si>
  <si>
    <t>autotat.ru</t>
  </si>
  <si>
    <t>maximahotels.ru</t>
  </si>
  <si>
    <t>englishwineproducers.co.uk</t>
  </si>
  <si>
    <t>2ndvote.com</t>
  </si>
  <si>
    <t>b58b.com</t>
  </si>
  <si>
    <t>cialis-generic-online.com</t>
  </si>
  <si>
    <t>cialisuk4canada.com</t>
  </si>
  <si>
    <t>parcs-madagascar.com</t>
  </si>
  <si>
    <t>planet-diving.com</t>
  </si>
  <si>
    <t>sxdsjy.com</t>
  </si>
  <si>
    <t>marcush.de</t>
  </si>
  <si>
    <t>orientalcarpet-shop.jp</t>
  </si>
  <si>
    <t>dslr.net</t>
  </si>
  <si>
    <t>sobytiya.tv</t>
  </si>
  <si>
    <t>suffolkchurches.co.uk</t>
  </si>
  <si>
    <t>aeronomie.be</t>
  </si>
  <si>
    <t>ambienttempco.com</t>
  </si>
  <si>
    <t>brandonschlecht.com</t>
  </si>
  <si>
    <t>fengkuangshiqi.com</t>
  </si>
  <si>
    <t>howtogetexlover.com</t>
  </si>
  <si>
    <t>long8guojigov.com</t>
  </si>
  <si>
    <t>pomomusings.com</t>
  </si>
  <si>
    <t>sgzt.com</t>
  </si>
  <si>
    <t>mublog.ru</t>
  </si>
  <si>
    <t>dodi.cn</t>
  </si>
  <si>
    <t>diamondring.com</t>
  </si>
  <si>
    <t>pureyoga.com</t>
  </si>
  <si>
    <t>srisaidatta.com</t>
  </si>
  <si>
    <t>trailblazersent.com</t>
  </si>
  <si>
    <t>verzdesign.com</t>
  </si>
  <si>
    <t>weareiowa.com</t>
  </si>
  <si>
    <t>magnan-meubles.fr</t>
  </si>
  <si>
    <t>wbgalumni.org</t>
  </si>
  <si>
    <t>meguiars.co.uk</t>
  </si>
  <si>
    <t>cocorosa.com</t>
  </si>
  <si>
    <t>fredericktravelwaterloo.com</t>
  </si>
  <si>
    <t>microplustiming.com</t>
  </si>
  <si>
    <t>stratelite1.com</t>
  </si>
  <si>
    <t>sociopath.cz</t>
  </si>
  <si>
    <t>smo9.co.in</t>
  </si>
  <si>
    <t>office2016jpjp.net</t>
  </si>
  <si>
    <t>hornonline.ru</t>
  </si>
  <si>
    <t>homechocolatefactory.com</t>
  </si>
  <si>
    <t>onlinepersonalswatch.com</t>
  </si>
  <si>
    <t>zeanwin.com</t>
  </si>
  <si>
    <t>bm-sms.co.jp</t>
  </si>
  <si>
    <t>webton.nl</t>
  </si>
  <si>
    <t>fitcurves.org</t>
  </si>
  <si>
    <t>insulation.org</t>
  </si>
  <si>
    <t>lublin112.pl</t>
  </si>
  <si>
    <t>wiseintro.co</t>
  </si>
  <si>
    <t>bildupload.com</t>
  </si>
  <si>
    <t>bookshopdeal.com</t>
  </si>
  <si>
    <t>cityofringgold.com</t>
  </si>
  <si>
    <t>oguraclutch.co.jp</t>
  </si>
  <si>
    <t>riyadhclub.net</t>
  </si>
  <si>
    <t>ocmboces.org</t>
  </si>
  <si>
    <t>buy7cialisonline.com</t>
  </si>
  <si>
    <t>thebeatjuice.com</t>
  </si>
  <si>
    <t>cadrenoir.fr</t>
  </si>
  <si>
    <t>galway.ie</t>
  </si>
  <si>
    <t>videosgamesreviews.net</t>
  </si>
  <si>
    <t>uggsireland.nu</t>
  </si>
  <si>
    <t>cherishandbloom.co.uk</t>
  </si>
  <si>
    <t>thegioibatdongsanhn.xyz</t>
  </si>
  <si>
    <t>ahsyj.com</t>
  </si>
  <si>
    <t>christmasplace.com</t>
  </si>
  <si>
    <t>courthouse-hotel.com</t>
  </si>
  <si>
    <t>handlesets.com</t>
  </si>
  <si>
    <t>havelinks.info</t>
  </si>
  <si>
    <t>banglarkantha.net</t>
  </si>
  <si>
    <t>thenews.org</t>
  </si>
  <si>
    <t>vincity.com.ua</t>
  </si>
  <si>
    <t>digitaldrops.com.br</t>
  </si>
  <si>
    <t>csgonetta.com</t>
  </si>
  <si>
    <t>financialred.com</t>
  </si>
  <si>
    <t>genericialis-pharmacy.com</t>
  </si>
  <si>
    <t>juiceonline.com</t>
  </si>
  <si>
    <t>aaug.org</t>
  </si>
  <si>
    <t>pepsi.ru</t>
  </si>
  <si>
    <t>sinorama.com.tw</t>
  </si>
  <si>
    <t>odg.cat</t>
  </si>
  <si>
    <t>midaom.com</t>
  </si>
  <si>
    <t>paincomics.com</t>
  </si>
  <si>
    <t>yourpharmacare.com</t>
  </si>
  <si>
    <t>bagaz59.ru</t>
  </si>
  <si>
    <t>wyllf.ru</t>
  </si>
  <si>
    <t>garethjmsaunders.co.uk</t>
  </si>
  <si>
    <t>gaofang123.cn</t>
  </si>
  <si>
    <t>9ify.com</t>
  </si>
  <si>
    <t>cookshopny.com</t>
  </si>
  <si>
    <t>getaviciitickets.com</t>
  </si>
  <si>
    <t>sceniccaves.com</t>
  </si>
  <si>
    <t>taypad.com</t>
  </si>
  <si>
    <t>binocs.info</t>
  </si>
  <si>
    <t>tapedeck.org</t>
  </si>
  <si>
    <t>mdgs.org.zw</t>
  </si>
  <si>
    <t>abiam.com.br</t>
  </si>
  <si>
    <t>boundlessbreaks.com</t>
  </si>
  <si>
    <t>build27.com</t>
  </si>
  <si>
    <t>everything-inspiring.com</t>
  </si>
  <si>
    <t>giovannicosmetics.com</t>
  </si>
  <si>
    <t>gregoire.com</t>
  </si>
  <si>
    <t>indahnesia.com</t>
  </si>
  <si>
    <t>nmrailrunner.com</t>
  </si>
  <si>
    <t>nolamotor.com</t>
  </si>
  <si>
    <t>rudraautomation.com</t>
  </si>
  <si>
    <t>saycampuslife.com</t>
  </si>
  <si>
    <t>tryangle-web.com</t>
  </si>
  <si>
    <t>civio.es</t>
  </si>
  <si>
    <t>pelotonia.org</t>
  </si>
  <si>
    <t>visitengland.org</t>
  </si>
  <si>
    <t>velib.paris</t>
  </si>
  <si>
    <t>clickdocs.co.uk</t>
  </si>
  <si>
    <t>jctkitchen.com</t>
  </si>
  <si>
    <t>comhirosakipark.jp</t>
  </si>
  <si>
    <t>indianainvestmentwatch.net</t>
  </si>
  <si>
    <t>theabilitycenter.org</t>
  </si>
  <si>
    <t>essayonline.biz</t>
  </si>
  <si>
    <t>ajaxrobertson.com</t>
  </si>
  <si>
    <t>esto.com</t>
  </si>
  <si>
    <t>exchangeis.com</t>
  </si>
  <si>
    <t>ipass4sures.com</t>
  </si>
  <si>
    <t>medsmenstoresildenafil.com</t>
  </si>
  <si>
    <t>thongtinbenhdaday.com</t>
  </si>
  <si>
    <t>vzglyadriv.kg</t>
  </si>
  <si>
    <t>bubble-jobs.co.uk</t>
  </si>
  <si>
    <t>converse.co.uk</t>
  </si>
  <si>
    <t>callercenter.com</t>
  </si>
  <si>
    <t>cyberhostpro.com</t>
  </si>
  <si>
    <t>fareway.com</t>
  </si>
  <si>
    <t>prologue.com</t>
  </si>
  <si>
    <t>socal-coop.com</t>
  </si>
  <si>
    <t>spurcross.com</t>
  </si>
  <si>
    <t>teletechjobs.com</t>
  </si>
  <si>
    <t>writers.com</t>
  </si>
  <si>
    <t>ec-bank.net</t>
  </si>
  <si>
    <t>xjrb.net</t>
  </si>
  <si>
    <t>ussslater.org</t>
  </si>
  <si>
    <t>84493.top</t>
  </si>
  <si>
    <t>027jibo.com</t>
  </si>
  <si>
    <t>circle-repairs.com</t>
  </si>
  <si>
    <t>losberger.com</t>
  </si>
  <si>
    <t>weinterrupt.com</t>
  </si>
  <si>
    <t>ts-h.co.jp</t>
  </si>
  <si>
    <t>online-magazine.nl</t>
  </si>
  <si>
    <t>excavatorkeys.com.au</t>
  </si>
  <si>
    <t>prismmagazine.ca</t>
  </si>
  <si>
    <t>peoplexz.com</t>
  </si>
  <si>
    <t>tjbilon.com</t>
  </si>
  <si>
    <t>trippartner.in</t>
  </si>
  <si>
    <t>cse.lk</t>
  </si>
  <si>
    <t>mylotto.co.nz</t>
  </si>
  <si>
    <t>nlei.org</t>
  </si>
  <si>
    <t>sterydynamase2016.pl</t>
  </si>
  <si>
    <t>classicinstruments.com</t>
  </si>
  <si>
    <t>ssgp.kr</t>
  </si>
  <si>
    <t>cafwd.org</t>
  </si>
  <si>
    <t>internetdeclaration.org</t>
  </si>
  <si>
    <t>naae.org</t>
  </si>
  <si>
    <t>sampatem.com.br</t>
  </si>
  <si>
    <t>salt.ch</t>
  </si>
  <si>
    <t>dqmnewyork.com</t>
  </si>
  <si>
    <t>escortwebsite.com</t>
  </si>
  <si>
    <t>eticketsupport.com</t>
  </si>
  <si>
    <t>illbruck.com</t>
  </si>
  <si>
    <t>marinesource.com</t>
  </si>
  <si>
    <t>nhadep.com</t>
  </si>
  <si>
    <t>townofbabylon.com</t>
  </si>
  <si>
    <t>wantlesessentiels.com</t>
  </si>
  <si>
    <t>endemolshine.nl</t>
  </si>
  <si>
    <t>dandelionjournal.org</t>
  </si>
  <si>
    <t>hb9tuh.org</t>
  </si>
  <si>
    <t>lowestprice-cialis-generic.org</t>
  </si>
  <si>
    <t>thegloballeadershipcommunity.org</t>
  </si>
  <si>
    <t>aq.edu.ph</t>
  </si>
  <si>
    <t>cialis20mgforsale.top</t>
  </si>
  <si>
    <t>cnlongnan.cn</t>
  </si>
  <si>
    <t>ediblecanada.com</t>
  </si>
  <si>
    <t>jopics4u.com</t>
  </si>
  <si>
    <t>sortrature.com</t>
  </si>
  <si>
    <t>danfort.lv</t>
  </si>
  <si>
    <t>ishetalkeep.nl</t>
  </si>
  <si>
    <t>raet.nl</t>
  </si>
  <si>
    <t>todaysart.nl</t>
  </si>
  <si>
    <t>changeworknow.co.uk</t>
  </si>
  <si>
    <t>ecole-lemanique.ch</t>
  </si>
  <si>
    <t>yadea.com.cn</t>
  </si>
  <si>
    <t>bccommunion.com</t>
  </si>
  <si>
    <t>dealchicken.com</t>
  </si>
  <si>
    <t>gotbody.com</t>
  </si>
  <si>
    <t>gprs8022.com</t>
  </si>
  <si>
    <t>huxinxi.com</t>
  </si>
  <si>
    <t>iran-tejarat.com</t>
  </si>
  <si>
    <t>lotusfoods.com</t>
  </si>
  <si>
    <t>mountaindesigns.com</t>
  </si>
  <si>
    <t>networksolutions-sucks.com</t>
  </si>
  <si>
    <t>planetpowertools.com</t>
  </si>
  <si>
    <t>tamtam.com</t>
  </si>
  <si>
    <t>richmondcc.edu</t>
  </si>
  <si>
    <t>imfapp.in</t>
  </si>
  <si>
    <t>youthdirectembassy.org</t>
  </si>
  <si>
    <t>bigben-interactive.co.uk</t>
  </si>
  <si>
    <t>servicingstopblog.co.uk</t>
  </si>
  <si>
    <t>kenhphanphoichungcu.xyz</t>
  </si>
  <si>
    <t>20mulu.com</t>
  </si>
  <si>
    <t>adria-airways.com</t>
  </si>
  <si>
    <t>cancunairport-transportation.com</t>
  </si>
  <si>
    <t>cityofzion.com</t>
  </si>
  <si>
    <t>famousradio.com</t>
  </si>
  <si>
    <t>onlyriyu.com</t>
  </si>
  <si>
    <t>postnext.com</t>
  </si>
  <si>
    <t>wishmotors.com</t>
  </si>
  <si>
    <t>sernet.de</t>
  </si>
  <si>
    <t>dreampipe.net</t>
  </si>
  <si>
    <t>verloskundigenpraktijkhellevoetsluis.nl</t>
  </si>
  <si>
    <t>yalerep.org</t>
  </si>
  <si>
    <t>appleonlinestore.ru</t>
  </si>
  <si>
    <t>bvnbvpaydayloans.co.uk</t>
  </si>
  <si>
    <t>autoinsurance.care</t>
  </si>
  <si>
    <t>028lewei.com</t>
  </si>
  <si>
    <t>calientachinches.com</t>
  </si>
  <si>
    <t>clinicasep.com</t>
  </si>
  <si>
    <t>customshow.com</t>
  </si>
  <si>
    <t>gloriapalaceth.com</t>
  </si>
  <si>
    <t>jacobigroup.com</t>
  </si>
  <si>
    <t>mesosshop.com</t>
  </si>
  <si>
    <t>photospapillons.com</t>
  </si>
  <si>
    <t>sierravistaaz.gov</t>
  </si>
  <si>
    <t>greenaddress.it</t>
  </si>
  <si>
    <t>hongxingbz.net</t>
  </si>
  <si>
    <t>nhhifutsal.no</t>
  </si>
  <si>
    <t>ivtextil-shop.ru</t>
  </si>
  <si>
    <t>89454.top</t>
  </si>
  <si>
    <t>asca.com</t>
  </si>
  <si>
    <t>latinfinance.com</t>
  </si>
  <si>
    <t>showgood.com</t>
  </si>
  <si>
    <t>velokyiv.com</t>
  </si>
  <si>
    <t>dcs.edu</t>
  </si>
  <si>
    <t>cnsf.it</t>
  </si>
  <si>
    <t>tuttogaming.it</t>
  </si>
  <si>
    <t>buylyricaonline.men</t>
  </si>
  <si>
    <t>aryskotracja.pl</t>
  </si>
  <si>
    <t>happywomans.ru</t>
  </si>
  <si>
    <t>carolinahandling.biz</t>
  </si>
  <si>
    <t>51wf.com</t>
  </si>
  <si>
    <t>av001.com</t>
  </si>
  <si>
    <t>eduguideonline.com</t>
  </si>
  <si>
    <t>mmjames.com</t>
  </si>
  <si>
    <t>moriahcudaphotography.com</t>
  </si>
  <si>
    <t>nardamiteq.com</t>
  </si>
  <si>
    <t>pedigreebooks.com</t>
  </si>
  <si>
    <t>utherverse.com</t>
  </si>
  <si>
    <t>wzoybz.com</t>
  </si>
  <si>
    <t>gaminghub.net</t>
  </si>
  <si>
    <t>lipin126.net</t>
  </si>
  <si>
    <t>technikboard.net</t>
  </si>
  <si>
    <t>direct-golf.co.uk</t>
  </si>
  <si>
    <t>sleepovers.com.au</t>
  </si>
  <si>
    <t>eptica.com</t>
  </si>
  <si>
    <t>joefrielsblog.com</t>
  </si>
  <si>
    <t>lifeandscience.com</t>
  </si>
  <si>
    <t>realessayhelp.com</t>
  </si>
  <si>
    <t>steelsoldiers.com</t>
  </si>
  <si>
    <t>aluniversity.edu</t>
  </si>
  <si>
    <t>epson.co.in</t>
  </si>
  <si>
    <t>saldatureindustriali.it</t>
  </si>
  <si>
    <t>caringbridgeclassic.org</t>
  </si>
  <si>
    <t>degian.org</t>
  </si>
  <si>
    <t>joms.org</t>
  </si>
  <si>
    <t>nthp.org</t>
  </si>
  <si>
    <t>bdsmchik.ru</t>
  </si>
  <si>
    <t>sexoamador10.com.br</t>
  </si>
  <si>
    <t>airjatra.com</t>
  </si>
  <si>
    <t>bestpenispump4u.com</t>
  </si>
  <si>
    <t>bhigr.com</t>
  </si>
  <si>
    <t>blantonsbourbon.com</t>
  </si>
  <si>
    <t>jacobsen.com</t>
  </si>
  <si>
    <t>likeablelocal.com</t>
  </si>
  <si>
    <t>pokerflat-recordings.com</t>
  </si>
  <si>
    <t>porfranciscosindico.com</t>
  </si>
  <si>
    <t>preplr.com</t>
  </si>
  <si>
    <t>redplumcars.com</t>
  </si>
  <si>
    <t>starcraftonline.com</t>
  </si>
  <si>
    <t>unitil.com</t>
  </si>
  <si>
    <t>visitslo.com</t>
  </si>
  <si>
    <t>wgiftcard.com</t>
  </si>
  <si>
    <t>yui-net.com</t>
  </si>
  <si>
    <t>cdsp.edu</t>
  </si>
  <si>
    <t>vintagesex.mobi</t>
  </si>
  <si>
    <t>deckbuilder.net</t>
  </si>
  <si>
    <t>sgs.nl</t>
  </si>
  <si>
    <t>crochet.org</t>
  </si>
  <si>
    <t>hov.org</t>
  </si>
  <si>
    <t>sustainablecities.org</t>
  </si>
  <si>
    <t>studio158.ru</t>
  </si>
  <si>
    <t>localclick.co.uk</t>
  </si>
  <si>
    <t>miragebookmark.ch</t>
  </si>
  <si>
    <t>calpundit.com</t>
  </si>
  <si>
    <t>chinayoubang.com</t>
  </si>
  <si>
    <t>crossfitkitsilano.com</t>
  </si>
  <si>
    <t>factorytoursusa.com</t>
  </si>
  <si>
    <t>jimlauderdale.com</t>
  </si>
  <si>
    <t>scamguard.com</t>
  </si>
  <si>
    <t>sdlxgy.com</t>
  </si>
  <si>
    <t>siegfriedandroy.com</t>
  </si>
  <si>
    <t>symatoys.com</t>
  </si>
  <si>
    <t>trainingforwarriors.com</t>
  </si>
  <si>
    <t>pavelkoutsky.cz</t>
  </si>
  <si>
    <t>tlv1.fm</t>
  </si>
  <si>
    <t>atsumaru.jp</t>
  </si>
  <si>
    <t>nexium.lol</t>
  </si>
  <si>
    <t>axischatlounge.com</t>
  </si>
  <si>
    <t>coveroregon.com</t>
  </si>
  <si>
    <t>danceweardiscount.com</t>
  </si>
  <si>
    <t>hangarone.com</t>
  </si>
  <si>
    <t>luhan1314.com</t>
  </si>
  <si>
    <t>nintendolimited.com</t>
  </si>
  <si>
    <t>presidentclintonlibrary.com</t>
  </si>
  <si>
    <t>zerodown-calc.com</t>
  </si>
  <si>
    <t>gpa-calculator.info</t>
  </si>
  <si>
    <t>secondaryresearch.net</t>
  </si>
  <si>
    <t>autoonderdelensloperij.nl</t>
  </si>
  <si>
    <t>winshapewilderness.org</t>
  </si>
  <si>
    <t>trahsex.ru</t>
  </si>
  <si>
    <t>bvnvpaydayloans.co.uk</t>
  </si>
  <si>
    <t>cialis20mgonline.website</t>
  </si>
  <si>
    <t>tweeddailynews.com.au</t>
  </si>
  <si>
    <t>gaylordchemical.biz</t>
  </si>
  <si>
    <t>antari.com</t>
  </si>
  <si>
    <t>catamountsports.com</t>
  </si>
  <si>
    <t>emechecupcakes.com</t>
  </si>
  <si>
    <t>international-truck.com</t>
  </si>
  <si>
    <t>sequoyahcountytimes.com</t>
  </si>
  <si>
    <t>viagra-cheap.gdn</t>
  </si>
  <si>
    <t>chinabeverage.net</t>
  </si>
  <si>
    <t>dominiklandwehr.net</t>
  </si>
  <si>
    <t>yodaweb.net</t>
  </si>
  <si>
    <t>charleskochfoundation.org</t>
  </si>
  <si>
    <t>ialc.org</t>
  </si>
  <si>
    <t>mccollcenter.org</t>
  </si>
  <si>
    <t>sehirhatlari.com.tr</t>
  </si>
  <si>
    <t>dongenergy.co.uk</t>
  </si>
  <si>
    <t>altinkan.com</t>
  </si>
  <si>
    <t>anguillapages.com</t>
  </si>
  <si>
    <t>bromptonlookbook.com</t>
  </si>
  <si>
    <t>chukpkg.com</t>
  </si>
  <si>
    <t>dmpibooks.com</t>
  </si>
  <si>
    <t>electronixandmore.com</t>
  </si>
  <si>
    <t>musicdispatch.com</t>
  </si>
  <si>
    <t>ocotillolot.com</t>
  </si>
  <si>
    <t>personalinjuryvermont.com</t>
  </si>
  <si>
    <t>radiantjewelers.com</t>
  </si>
  <si>
    <t>thesocial.com</t>
  </si>
  <si>
    <t>xdchemi.com</t>
  </si>
  <si>
    <t>mindenberlet.hu</t>
  </si>
  <si>
    <t>pinjamanbsn.com.my</t>
  </si>
  <si>
    <t>tomsoutlet.name</t>
  </si>
  <si>
    <t>foodaddictsanonymous.org</t>
  </si>
  <si>
    <t>healthpovertyaction.org</t>
  </si>
  <si>
    <t>diflucanoverthecounter.review</t>
  </si>
  <si>
    <t>xcdex.com.tw</t>
  </si>
  <si>
    <t>nikeshoeshop.co.uk</t>
  </si>
  <si>
    <t>worldjewelry.biz</t>
  </si>
  <si>
    <t>911load.com</t>
  </si>
  <si>
    <t>espertiseinteractivelearning.com</t>
  </si>
  <si>
    <t>mangoapps.com</t>
  </si>
  <si>
    <t>memento-films.com</t>
  </si>
  <si>
    <t>orrexmedia.com</t>
  </si>
  <si>
    <t>ponderosastomp.com</t>
  </si>
  <si>
    <t>smartmoneysolutions.com</t>
  </si>
  <si>
    <t>tempatanfest.com</t>
  </si>
  <si>
    <t>tss-shop.com</t>
  </si>
  <si>
    <t>voyance-olivier.com</t>
  </si>
  <si>
    <t>wilhelmsconsulting.com</t>
  </si>
  <si>
    <t>timetracker.jp</t>
  </si>
  <si>
    <t>bcsea.org</t>
  </si>
  <si>
    <t>bibleleague.org</t>
  </si>
  <si>
    <t>elheru.org</t>
  </si>
  <si>
    <t>patienttravel.org</t>
  </si>
  <si>
    <t>lawdonut.co.uk</t>
  </si>
  <si>
    <t>bapolene.at</t>
  </si>
  <si>
    <t>artnewengland.com</t>
  </si>
  <si>
    <t>bookwormlab.com</t>
  </si>
  <si>
    <t>clickcritters.com</t>
  </si>
  <si>
    <t>drinkworldcongress.com</t>
  </si>
  <si>
    <t>fasthealth.com</t>
  </si>
  <si>
    <t>hairysweeties.com</t>
  </si>
  <si>
    <t>levitrakz.com</t>
  </si>
  <si>
    <t>mortal-machinery.com</t>
  </si>
  <si>
    <t>visachicago.com</t>
  </si>
  <si>
    <t>youtradefx.com</t>
  </si>
  <si>
    <t>convos06.de</t>
  </si>
  <si>
    <t>martialartmart.biz</t>
  </si>
  <si>
    <t>devocionario.com</t>
  </si>
  <si>
    <t>directoryfirms.com</t>
  </si>
  <si>
    <t>extrabrokergroup.com</t>
  </si>
  <si>
    <t>ismyblogworking.com</t>
  </si>
  <si>
    <t>kendall-kylie.com</t>
  </si>
  <si>
    <t>thespiannet.com</t>
  </si>
  <si>
    <t>websitesforeternity.com</t>
  </si>
  <si>
    <t>info-war.gr</t>
  </si>
  <si>
    <t>midasedu.in</t>
  </si>
  <si>
    <t>konferencje.pl</t>
  </si>
  <si>
    <t>advair2017.top</t>
  </si>
  <si>
    <t>buyatarax-3.top</t>
  </si>
  <si>
    <t>beyond.cn</t>
  </si>
  <si>
    <t>51dlm.com</t>
  </si>
  <si>
    <t>cialisfreeoffer.com</t>
  </si>
  <si>
    <t>completegenomics.com</t>
  </si>
  <si>
    <t>exide-evolution.com</t>
  </si>
  <si>
    <t>fantasyalarm.com</t>
  </si>
  <si>
    <t>foodgalore.com</t>
  </si>
  <si>
    <t>laorejadevangogh.com</t>
  </si>
  <si>
    <t>laurenkgray.com</t>
  </si>
  <si>
    <t>ls-012.com</t>
  </si>
  <si>
    <t>mark-magazine.com</t>
  </si>
  <si>
    <t>mercuryav.com</t>
  </si>
  <si>
    <t>montereyplazahotel.com</t>
  </si>
  <si>
    <t>painandgainmovie.com</t>
  </si>
  <si>
    <t>coremcnetwork.ml</t>
  </si>
  <si>
    <t>everytimeidie.net</t>
  </si>
  <si>
    <t>storycollider.org</t>
  </si>
  <si>
    <t>zoloft50mg.review</t>
  </si>
  <si>
    <t>monbian.ru</t>
  </si>
  <si>
    <t>yourparkingspace.co.uk</t>
  </si>
  <si>
    <t>ejd.um</t>
  </si>
  <si>
    <t>um</t>
  </si>
  <si>
    <t>cafergotonline.us</t>
  </si>
  <si>
    <t>prc.cm</t>
  </si>
  <si>
    <t>nansha.org.cn</t>
  </si>
  <si>
    <t>aactransport.com</t>
  </si>
  <si>
    <t>ankama-games.com</t>
  </si>
  <si>
    <t>bluebreeze.com</t>
  </si>
  <si>
    <t>boothecreative.com</t>
  </si>
  <si>
    <t>flamebeaux.com</t>
  </si>
  <si>
    <t>hungfat.com</t>
  </si>
  <si>
    <t>ifuf.com</t>
  </si>
  <si>
    <t>levitrasecrets.com</t>
  </si>
  <si>
    <t>politicsoftheplate.com</t>
  </si>
  <si>
    <t>simosonchiropractic.com</t>
  </si>
  <si>
    <t>stepin.com</t>
  </si>
  <si>
    <t>thesunlink.com</t>
  </si>
  <si>
    <t>zyowwo.com</t>
  </si>
  <si>
    <t>ecsact.dk</t>
  </si>
  <si>
    <t>udemax.es</t>
  </si>
  <si>
    <t>altonhoover.net</t>
  </si>
  <si>
    <t>hectv.org</t>
  </si>
  <si>
    <t>ps3site.pl</t>
  </si>
  <si>
    <t>portofantwerp.be</t>
  </si>
  <si>
    <t>crocodileadventures.com</t>
  </si>
  <si>
    <t>fantasyfitnessluxor.com</t>
  </si>
  <si>
    <t>fringo.com</t>
  </si>
  <si>
    <t>gjel.com</t>
  </si>
  <si>
    <t>iress.com</t>
  </si>
  <si>
    <t>patriciadelmar.com</t>
  </si>
  <si>
    <t>pubtrack.com</t>
  </si>
  <si>
    <t>scubashop.com</t>
  </si>
  <si>
    <t>shadowedrealms.com</t>
  </si>
  <si>
    <t>singmuse.com</t>
  </si>
  <si>
    <t>matrix24.gr</t>
  </si>
  <si>
    <t>celebdata.info</t>
  </si>
  <si>
    <t>chimneylaurel.net</t>
  </si>
  <si>
    <t>flamebeaux.net</t>
  </si>
  <si>
    <t>nipntuck.us</t>
  </si>
  <si>
    <t>ziuyju.xyz</t>
  </si>
  <si>
    <t>finet.com.cn</t>
  </si>
  <si>
    <t>10tankeraircarrier.com</t>
  </si>
  <si>
    <t>agileadvice.com</t>
  </si>
  <si>
    <t>fallabella.com</t>
  </si>
  <si>
    <t>filenet.com</t>
  </si>
  <si>
    <t>foodbook.com</t>
  </si>
  <si>
    <t>mirrorlakeinn.com</t>
  </si>
  <si>
    <t>soccertorontoshop.com</t>
  </si>
  <si>
    <t>vside.com</t>
  </si>
  <si>
    <t>girls-style.jp</t>
  </si>
  <si>
    <t>bricoservice.net</t>
  </si>
  <si>
    <t>iphoneros.net</t>
  </si>
  <si>
    <t>2ia.pl</t>
  </si>
  <si>
    <t>moda.pl</t>
  </si>
  <si>
    <t>lurtex.ru</t>
  </si>
  <si>
    <t>stomat-smail.ru</t>
  </si>
  <si>
    <t>hollar.se</t>
  </si>
  <si>
    <t>bloglines.co.za</t>
  </si>
  <si>
    <t>whiteslaw.com.au</t>
  </si>
  <si>
    <t>scnatweb.ch</t>
  </si>
  <si>
    <t>jxfy.gov.cn</t>
  </si>
  <si>
    <t>d3dgear.com</t>
  </si>
  <si>
    <t>dixonheating.com</t>
  </si>
  <si>
    <t>froxy.com</t>
  </si>
  <si>
    <t>hesc.com</t>
  </si>
  <si>
    <t>ihategoyafoods.com</t>
  </si>
  <si>
    <t>jhsystems.com</t>
  </si>
  <si>
    <t>ofi-texas.com</t>
  </si>
  <si>
    <t>quality-papers.com</t>
  </si>
  <si>
    <t>sammyspizza.com</t>
  </si>
  <si>
    <t>thermcadvisors.com</t>
  </si>
  <si>
    <t>wasted-potential.com</t>
  </si>
  <si>
    <t>xilianna.com</t>
  </si>
  <si>
    <t>organicprivatelabel.net</t>
  </si>
  <si>
    <t>ourislandwedding.net</t>
  </si>
  <si>
    <t>railsplayground.net</t>
  </si>
  <si>
    <t>runok.com.ua</t>
  </si>
  <si>
    <t>solor.be</t>
  </si>
  <si>
    <t>eika.cn</t>
  </si>
  <si>
    <t>caracasarepabar.com</t>
  </si>
  <si>
    <t>dedeeims.com</t>
  </si>
  <si>
    <t>finetopix.com</t>
  </si>
  <si>
    <t>graminunnatisancharsamiti.com</t>
  </si>
  <si>
    <t>growchatforum.com</t>
  </si>
  <si>
    <t>mkn-funeral.com</t>
  </si>
  <si>
    <t>mountainhomenews.com</t>
  </si>
  <si>
    <t>publictopublic.com</t>
  </si>
  <si>
    <t>resortquest.com</t>
  </si>
  <si>
    <t>rewity.com</t>
  </si>
  <si>
    <t>unvlt.com</t>
  </si>
  <si>
    <t>worldhacktool.com</t>
  </si>
  <si>
    <t>safe-systems.gr</t>
  </si>
  <si>
    <t>bonbonerki.kz</t>
  </si>
  <si>
    <t>coenbrothers.net</t>
  </si>
  <si>
    <t>redood.net</t>
  </si>
  <si>
    <t>chmielowka.pl</t>
  </si>
  <si>
    <t>sildalis.tech</t>
  </si>
  <si>
    <t>acic.gov.au</t>
  </si>
  <si>
    <t>imagez.com</t>
  </si>
  <si>
    <t>liulikouyu.com</t>
  </si>
  <si>
    <t>miaozhunjin.com</t>
  </si>
  <si>
    <t>mustangmods.com</t>
  </si>
  <si>
    <t>onethousandquestions.com</t>
  </si>
  <si>
    <t>sjsharks.com</t>
  </si>
  <si>
    <t>zengshengtie.com</t>
  </si>
  <si>
    <t>vegan-victory.de</t>
  </si>
  <si>
    <t>gaj.ir</t>
  </si>
  <si>
    <t>51degrees.mobi</t>
  </si>
  <si>
    <t>cutbogota.org</t>
  </si>
  <si>
    <t>vitamins-nutrition.org</t>
  </si>
  <si>
    <t>soclen.pl</t>
  </si>
  <si>
    <t>supersocial.pl</t>
  </si>
  <si>
    <t>almacgroup.com</t>
  </si>
  <si>
    <t>chicagohomevalue.com</t>
  </si>
  <si>
    <t>inncomparable.com</t>
  </si>
  <si>
    <t>roughtradenyc.com</t>
  </si>
  <si>
    <t>theksbwchannel.com</t>
  </si>
  <si>
    <t>xsl.cz</t>
  </si>
  <si>
    <t>downdowndown.net</t>
  </si>
  <si>
    <t>x-gloo.no</t>
  </si>
  <si>
    <t>grabaloan.co.nz</t>
  </si>
  <si>
    <t>icontec.org</t>
  </si>
  <si>
    <t>ldc.org</t>
  </si>
  <si>
    <t>tretinoincream01.review</t>
  </si>
  <si>
    <t>dissexpress.co.uk</t>
  </si>
  <si>
    <t>go2here.co.vu</t>
  </si>
  <si>
    <t>rioscenarium.com.br</t>
  </si>
  <si>
    <t>fzgrain.com</t>
  </si>
  <si>
    <t>lohasmassage.com</t>
  </si>
  <si>
    <t>onearcadezone.com</t>
  </si>
  <si>
    <t>oxygen-forensic.com</t>
  </si>
  <si>
    <t>portabrace.com</t>
  </si>
  <si>
    <t>thedepotminneapolis.com</t>
  </si>
  <si>
    <t>youngadultmovie.com</t>
  </si>
  <si>
    <t>troyny.gov</t>
  </si>
  <si>
    <t>ais.net</t>
  </si>
  <si>
    <t>eisp.org</t>
  </si>
  <si>
    <t>yestermorrow.org</t>
  </si>
  <si>
    <t>auctionstealer.com</t>
  </si>
  <si>
    <t>classic-color.com</t>
  </si>
  <si>
    <t>minigam3.com</t>
  </si>
  <si>
    <t>myantiquesonline.com</t>
  </si>
  <si>
    <t>showtimeanytime.com</t>
  </si>
  <si>
    <t>wanchenkj.com</t>
  </si>
  <si>
    <t>wiesenthal-everagain.com</t>
  </si>
  <si>
    <t>mzhopping.de</t>
  </si>
  <si>
    <t>hakuho.ac.jp</t>
  </si>
  <si>
    <t>sme.ne.jp</t>
  </si>
  <si>
    <t>groenegeneratie.nl</t>
  </si>
  <si>
    <t>catholiccharitiesny.org</t>
  </si>
  <si>
    <t>heartinfo.org</t>
  </si>
  <si>
    <t>higheredutah.org</t>
  </si>
  <si>
    <t>prearesourcecenter.org</t>
  </si>
  <si>
    <t>seahawksapparel.us</t>
  </si>
  <si>
    <t>ajz.ch</t>
  </si>
  <si>
    <t>alleykatbeer.com</t>
  </si>
  <si>
    <t>hollywoodcamerawork.com</t>
  </si>
  <si>
    <t>huhuzone.com</t>
  </si>
  <si>
    <t>joox.com</t>
  </si>
  <si>
    <t>mediactive.com</t>
  </si>
  <si>
    <t>metal-pages.com</t>
  </si>
  <si>
    <t>neterra.net</t>
  </si>
  <si>
    <t>prednisoneonlinewithout-prescription.net</t>
  </si>
  <si>
    <t>aro.org</t>
  </si>
  <si>
    <t>baoruan.org</t>
  </si>
  <si>
    <t>webos-forums.ru</t>
  </si>
  <si>
    <t>chemistanddruggist.co.uk</t>
  </si>
  <si>
    <t>viagra-tablet.us</t>
  </si>
  <si>
    <t>jjdyg.cn</t>
  </si>
  <si>
    <t>ahaprocess.com</t>
  </si>
  <si>
    <t>capitanbiedma.com</t>
  </si>
  <si>
    <t>crohnsforum.com</t>
  </si>
  <si>
    <t>ehowtobuildafireplace.com</t>
  </si>
  <si>
    <t>javaonthebrain.com</t>
  </si>
  <si>
    <t>mysite4now.com</t>
  </si>
  <si>
    <t>pressmediawire.com</t>
  </si>
  <si>
    <t>siteinfotool.com</t>
  </si>
  <si>
    <t>way2webs.com</t>
  </si>
  <si>
    <t>wtw.com</t>
  </si>
  <si>
    <t>rabotnikof.net</t>
  </si>
  <si>
    <t>hyperlexia.org</t>
  </si>
  <si>
    <t>buybentyl.webcam</t>
  </si>
  <si>
    <t>proposify.biz</t>
  </si>
  <si>
    <t>silvertorrents.cf</t>
  </si>
  <si>
    <t>fakedesignerwatches.com</t>
  </si>
  <si>
    <t>kmeye.com</t>
  </si>
  <si>
    <t>mipdesign.com</t>
  </si>
  <si>
    <t>thefray.com</t>
  </si>
  <si>
    <t>wangyueblog.com</t>
  </si>
  <si>
    <t>wayfinder.com</t>
  </si>
  <si>
    <t>quickbooks.in</t>
  </si>
  <si>
    <t>czonline.net</t>
  </si>
  <si>
    <t>hillmanfoundation.org</t>
  </si>
  <si>
    <t>bigmessowires.com</t>
  </si>
  <si>
    <t>guitarforbeginners.com</t>
  </si>
  <si>
    <t>impactfactory.com</t>
  </si>
  <si>
    <t>indiandefence.com</t>
  </si>
  <si>
    <t>jackhumphrey.com</t>
  </si>
  <si>
    <t>lostartpress.com</t>
  </si>
  <si>
    <t>wowwebstats.com</t>
  </si>
  <si>
    <t>cruzrojamexicana.org.mx</t>
  </si>
  <si>
    <t>merrycoz.org</t>
  </si>
  <si>
    <t>areproduktion.tk</t>
  </si>
  <si>
    <t>ansysforum.com</t>
  </si>
  <si>
    <t>armtechcon.com</t>
  </si>
  <si>
    <t>bobbyneeladams.com</t>
  </si>
  <si>
    <t>ctgmusic.com</t>
  </si>
  <si>
    <t>gresb.com</t>
  </si>
  <si>
    <t>level5ia.com</t>
  </si>
  <si>
    <t>px33.com</t>
  </si>
  <si>
    <t>zebox.com</t>
  </si>
  <si>
    <t>arcaderush.net</t>
  </si>
  <si>
    <t>europeaninstitute.org</t>
  </si>
  <si>
    <t>buybupropion.site</t>
  </si>
  <si>
    <t>newnet.co.uk</t>
  </si>
  <si>
    <t>etnaland.com</t>
  </si>
  <si>
    <t>lrswl.com</t>
  </si>
  <si>
    <t>phantompirates.com</t>
  </si>
  <si>
    <t>prorm.com</t>
  </si>
  <si>
    <t>ops-soft.jp</t>
  </si>
  <si>
    <t>solarhome.org</t>
  </si>
  <si>
    <t>cleocinonline.site</t>
  </si>
  <si>
    <t>0357xn.com</t>
  </si>
  <si>
    <t>overpopulationisamyth.com</t>
  </si>
  <si>
    <t>pirellityre.com</t>
  </si>
  <si>
    <t>spc.co.ir</t>
  </si>
  <si>
    <t>studiopaci.net</t>
  </si>
  <si>
    <t>joidesresolution.org</t>
  </si>
  <si>
    <t>vbm-torah.org</t>
  </si>
  <si>
    <t>lasix.christmas</t>
  </si>
  <si>
    <t>carpoly.com.cn</t>
  </si>
  <si>
    <t>awice.com</t>
  </si>
  <si>
    <t>cn-packing.com</t>
  </si>
  <si>
    <t>fabrilectric.com</t>
  </si>
  <si>
    <t>jiajunm.com</t>
  </si>
  <si>
    <t>museophile.com</t>
  </si>
  <si>
    <t>nehicharity.com</t>
  </si>
  <si>
    <t>recipecircus.com</t>
  </si>
  <si>
    <t>thecodinglove.com</t>
  </si>
  <si>
    <t>weddingcrashersmovie.com</t>
  </si>
  <si>
    <t>killerjo.net</t>
  </si>
  <si>
    <t>clrn.org</t>
  </si>
  <si>
    <t>depressionforums.org</t>
  </si>
  <si>
    <t>wearewater.org</t>
  </si>
  <si>
    <t>123qiju.cn</t>
  </si>
  <si>
    <t>investorhome.com</t>
  </si>
  <si>
    <t>irshadmanji.com</t>
  </si>
  <si>
    <t>psychology-tools.com</t>
  </si>
  <si>
    <t>zgyanshi.com</t>
  </si>
  <si>
    <t>kevinmacdonald.net</t>
  </si>
  <si>
    <t>ontheweb.nu</t>
  </si>
  <si>
    <t>babescamshows.com</t>
  </si>
  <si>
    <t>chinanetcdn.com</t>
  </si>
  <si>
    <t>jessenoller.com</t>
  </si>
  <si>
    <t>jiachepiao.com</t>
  </si>
  <si>
    <t>nycblive.com</t>
  </si>
  <si>
    <t>pejac.es</t>
  </si>
  <si>
    <t>doudounemonclersoldes.fr</t>
  </si>
  <si>
    <t>petline.com.tw</t>
  </si>
  <si>
    <t>atlauncher.com</t>
  </si>
  <si>
    <t>cosmosoftware.com</t>
  </si>
  <si>
    <t>gearjunkies.com</t>
  </si>
  <si>
    <t>livefootballol.com</t>
  </si>
  <si>
    <t>pearlauto.com</t>
  </si>
  <si>
    <t>tacocopter.com</t>
  </si>
  <si>
    <t>adelaideinstitute.org</t>
  </si>
  <si>
    <t>buy-toradol.tech</t>
  </si>
  <si>
    <t>awesomium.com</t>
  </si>
  <si>
    <t>bolyzayobi.com</t>
  </si>
  <si>
    <t>newworldorderreport.com</t>
  </si>
  <si>
    <t>webform.com</t>
  </si>
  <si>
    <t>chloromycetin.cricket</t>
  </si>
  <si>
    <t>buy-tadacip.gdn</t>
  </si>
  <si>
    <t>brasilemb.org</t>
  </si>
  <si>
    <t>ray-ban-sunglasses.org</t>
  </si>
  <si>
    <t>troop734.org</t>
  </si>
  <si>
    <t>buycefiximeonline.accountant</t>
  </si>
  <si>
    <t>cpasky.cn</t>
  </si>
  <si>
    <t>fractal-technology.com</t>
  </si>
  <si>
    <t>geekcruises.com</t>
  </si>
  <si>
    <t>hydrochlorothiazide.fashion</t>
  </si>
  <si>
    <t>xydsjk.cn</t>
  </si>
  <si>
    <t>51rencai.com</t>
  </si>
  <si>
    <t>fipsasvenezia.com</t>
  </si>
  <si>
    <t>interwest.com</t>
  </si>
  <si>
    <t>mapki.com</t>
  </si>
  <si>
    <t>progreviews.com</t>
  </si>
  <si>
    <t>buychloromycetinonline.gdn</t>
  </si>
  <si>
    <t>youngdong.ac.kr</t>
  </si>
  <si>
    <t>buytadalissx.party</t>
  </si>
  <si>
    <t>avodart.club</t>
  </si>
  <si>
    <t>energysolutions.com</t>
  </si>
  <si>
    <t>genericsynthroid.date</t>
  </si>
  <si>
    <t>buyzetiaonline.bid</t>
  </si>
  <si>
    <t>chinaxman.com</t>
  </si>
  <si>
    <t>fanuriotimetracking.com</t>
  </si>
  <si>
    <t>ytinstant.com</t>
  </si>
  <si>
    <t>weatherpro.eu</t>
  </si>
  <si>
    <t>ryano.net</t>
  </si>
  <si>
    <t>davehitt.com</t>
  </si>
  <si>
    <t>kolibriexpeditions.com</t>
  </si>
  <si>
    <t>navizon.com</t>
  </si>
  <si>
    <t>phorm.com</t>
  </si>
  <si>
    <t>astri.org</t>
  </si>
  <si>
    <t>aihanshang.com</t>
  </si>
  <si>
    <t>fecebook.com</t>
  </si>
  <si>
    <t>istocknow.com</t>
  </si>
  <si>
    <t>tunerzine.com</t>
  </si>
  <si>
    <t>100-downloads.com</t>
  </si>
  <si>
    <t>astrium-geo.com</t>
  </si>
  <si>
    <t>b-info.com</t>
  </si>
  <si>
    <t>elsevierbi.com</t>
  </si>
  <si>
    <t>massivesoftware.com</t>
  </si>
  <si>
    <t>setapp.com</t>
  </si>
  <si>
    <t>futurehorizons.net</t>
  </si>
  <si>
    <t>shipmap.org</t>
  </si>
  <si>
    <t>ventolinhfa.site</t>
  </si>
  <si>
    <t>kiae.su</t>
  </si>
  <si>
    <t>besi.com</t>
  </si>
  <si>
    <t>quatech.com</t>
  </si>
  <si>
    <t>freepcb.com</t>
  </si>
  <si>
    <t>newatlanta.com</t>
  </si>
  <si>
    <t>wballiance.com</t>
  </si>
  <si>
    <t>davicom.com.tw</t>
  </si>
  <si>
    <t>24-7media.de</t>
  </si>
  <si>
    <t>peppol.eu</t>
  </si>
  <si>
    <t>losartanhydrochlorothiazide.link</t>
  </si>
  <si>
    <t>besttechie.net</t>
  </si>
  <si>
    <t>clinicalpublishing.co.uk</t>
  </si>
  <si>
    <t>buyvaltrexonline.club</t>
  </si>
  <si>
    <t>volunteer.org.nz</t>
  </si>
  <si>
    <t>dystopia-game.com</t>
  </si>
  <si>
    <t>cawcr.gov.au</t>
  </si>
  <si>
    <t>hidebehind.com</t>
  </si>
  <si>
    <t>doxycycline-price.trade</t>
  </si>
  <si>
    <t>216parasigs.org.uk</t>
  </si>
  <si>
    <t>errorlevelanalysis.com</t>
  </si>
  <si>
    <t>fdcshcq.com</t>
  </si>
  <si>
    <t>weblabel.fr</t>
  </si>
  <si>
    <t>mobiconline.link</t>
  </si>
  <si>
    <t>arklinux.org</t>
  </si>
  <si>
    <t>caspaonline.org</t>
  </si>
  <si>
    <t>gdataonline.com</t>
  </si>
  <si>
    <t>gena01.com</t>
  </si>
  <si>
    <t>numibia.net</t>
  </si>
  <si>
    <t>himchurch.org</t>
  </si>
  <si>
    <t>zynamics.com</t>
  </si>
  <si>
    <t>astigmatic.com</t>
  </si>
  <si>
    <t>askalexander.org</t>
  </si>
  <si>
    <t>phplondon.org</t>
  </si>
  <si>
    <t>accuraterip.com</t>
  </si>
  <si>
    <t>apkoi.com</t>
  </si>
  <si>
    <t>ferrago.com</t>
  </si>
  <si>
    <t>furniturer.cn</t>
  </si>
  <si>
    <t>avayalabs.com</t>
  </si>
  <si>
    <t>ivic.ve</t>
  </si>
  <si>
    <t>hinner.info</t>
  </si>
  <si>
    <t>seedtest.org</t>
  </si>
  <si>
    <t>wlmqdxbk.com</t>
  </si>
  <si>
    <t>jndxbk.com</t>
  </si>
  <si>
    <t>swdip.com</t>
  </si>
  <si>
    <t>sonrm.com</t>
  </si>
  <si>
    <t>szwfv.com</t>
  </si>
  <si>
    <t>xrpep.com</t>
  </si>
  <si>
    <t>qezgn.com</t>
  </si>
  <si>
    <t>ogkkw.com</t>
  </si>
  <si>
    <t>uttvj.com</t>
  </si>
  <si>
    <t>zdtav.com</t>
  </si>
  <si>
    <t>bwnzs.com</t>
  </si>
  <si>
    <t>xapnx.com</t>
  </si>
  <si>
    <t>daqaz.com</t>
  </si>
  <si>
    <t>xnqcj.com</t>
  </si>
  <si>
    <t>buezl.com</t>
  </si>
  <si>
    <t>jjc123.com</t>
  </si>
  <si>
    <t>xotdz.com</t>
  </si>
  <si>
    <t>dfczi.com</t>
  </si>
  <si>
    <t>homedecorlibrary.com</t>
  </si>
  <si>
    <t>greenvirals.com</t>
  </si>
  <si>
    <t>qddf123.com</t>
  </si>
  <si>
    <t>jlb234.com</t>
  </si>
  <si>
    <t>vvhye.com</t>
  </si>
  <si>
    <t>manthoor.com</t>
  </si>
  <si>
    <t>bjdxb114.com</t>
  </si>
  <si>
    <t>fyhtchina.com</t>
  </si>
  <si>
    <t>nmghmjs.com</t>
  </si>
  <si>
    <t>futurabit.com</t>
  </si>
  <si>
    <t>seemywife.com</t>
  </si>
  <si>
    <t>freediyhomeimprovement.com</t>
  </si>
  <si>
    <t>laurabielecki.com</t>
  </si>
  <si>
    <t>osirixmac.com</t>
  </si>
  <si>
    <t>eyes.tv</t>
  </si>
  <si>
    <t>interiii.com</t>
  </si>
  <si>
    <t>yjhydq.net</t>
  </si>
  <si>
    <t>sdccg.com</t>
  </si>
  <si>
    <t>team23.de</t>
  </si>
  <si>
    <t>hereisfree.com</t>
  </si>
  <si>
    <t>zsd1.com</t>
  </si>
  <si>
    <t>cfwuye.com</t>
  </si>
  <si>
    <t>cqjb66.com</t>
  </si>
  <si>
    <t>chunning.com</t>
  </si>
  <si>
    <t>advertimage.com</t>
  </si>
  <si>
    <t>mihoutaojiu.com</t>
  </si>
  <si>
    <t>qzltzx.com</t>
  </si>
  <si>
    <t>aylaw.cn</t>
  </si>
  <si>
    <t>tv1118.com</t>
  </si>
  <si>
    <t>hongyixin.cn</t>
  </si>
  <si>
    <t>highwinjm.com</t>
  </si>
  <si>
    <t>shqirong.com</t>
  </si>
  <si>
    <t>kartensicherheit.de</t>
  </si>
  <si>
    <t>xchygzg.com</t>
  </si>
  <si>
    <t>rapidpcba.com</t>
  </si>
  <si>
    <t>puweiyongxin.com</t>
  </si>
  <si>
    <t>wxhaoan.cn</t>
  </si>
  <si>
    <t>pedikuere.de</t>
  </si>
  <si>
    <t>szwincode.com</t>
  </si>
  <si>
    <t>ikbaunrw.de</t>
  </si>
  <si>
    <t>coloringpin.com</t>
  </si>
  <si>
    <t>pflanzgefaess.com</t>
  </si>
  <si>
    <t>pflegelotion.de</t>
  </si>
  <si>
    <t>pflege-lotion.de</t>
  </si>
  <si>
    <t>pflege-service.de</t>
  </si>
  <si>
    <t>pflanzenonline.de</t>
  </si>
  <si>
    <t>pflaster.de</t>
  </si>
  <si>
    <t>pflanzen-online.de</t>
  </si>
  <si>
    <t>pferdelederschuhe.de</t>
  </si>
  <si>
    <t>pflanzen-discount.de</t>
  </si>
  <si>
    <t>pflaume.de</t>
  </si>
  <si>
    <t>pflaumen.de</t>
  </si>
  <si>
    <t>pfoertner.de</t>
  </si>
  <si>
    <t>xn--pfrtner-b1a.de</t>
  </si>
  <si>
    <t>pfÃ¶rtner.de</t>
  </si>
  <si>
    <t>pfingstrosen.info</t>
  </si>
  <si>
    <t>pferdelederschuhe.info</t>
  </si>
  <si>
    <t>pferdelederschuhe.net</t>
  </si>
  <si>
    <t>pflegemilch.de</t>
  </si>
  <si>
    <t>plasma-player.com</t>
  </si>
  <si>
    <t>pkwexport.de</t>
  </si>
  <si>
    <t>pkw-export.de</t>
  </si>
  <si>
    <t>pkwstyling.de</t>
  </si>
  <si>
    <t>pkw-styling.de</t>
  </si>
  <si>
    <t>pizzadirekt.de</t>
  </si>
  <si>
    <t>plakatwaende.de</t>
  </si>
  <si>
    <t>plakat-flaechen.de</t>
  </si>
  <si>
    <t>plakat-kalender.de</t>
  </si>
  <si>
    <t>xn--plakat-flchen-jfb.de</t>
  </si>
  <si>
    <t>plakat-flÃ¤chen.de</t>
  </si>
  <si>
    <t>xn--plakat-wnde-s8a.de</t>
  </si>
  <si>
    <t>plakat-wÃ¤nde.de</t>
  </si>
  <si>
    <t>xn--plakatflchen-ncb.de</t>
  </si>
  <si>
    <t>plakatflÃ¤chen.de</t>
  </si>
  <si>
    <t>xn--plakatwnde-w5a.de</t>
  </si>
  <si>
    <t>plakatwÃ¤nde.de</t>
  </si>
  <si>
    <t>planungs.info</t>
  </si>
  <si>
    <t>plakatkalender.de</t>
  </si>
  <si>
    <t>plasma-pc.de</t>
  </si>
  <si>
    <t>sichonduras.hn</t>
  </si>
  <si>
    <t>ressource.ru</t>
  </si>
  <si>
    <t>hippocampe.com</t>
  </si>
  <si>
    <t>vyletnik.cz</t>
  </si>
  <si>
    <t>gamerguides.com</t>
  </si>
  <si>
    <t>aarstiderne.com</t>
  </si>
  <si>
    <t>3dpanorama.at</t>
  </si>
  <si>
    <t>stylishwalks.com</t>
  </si>
  <si>
    <t>ilykecdn.com</t>
  </si>
  <si>
    <t>louboutin-christian.us</t>
  </si>
  <si>
    <t>noholita.fr</t>
  </si>
  <si>
    <t>cp-static.com</t>
  </si>
  <si>
    <t>satogo.com</t>
  </si>
  <si>
    <t>embracinghome.com</t>
  </si>
  <si>
    <t>otoplenie-ru.ru</t>
  </si>
  <si>
    <t>privatecastings.com</t>
  </si>
  <si>
    <t>ideoz.fr</t>
  </si>
  <si>
    <t>interstaterestaurant.com</t>
  </si>
  <si>
    <t>gunmablog.net</t>
  </si>
  <si>
    <t>longislandweekly.com</t>
  </si>
  <si>
    <t>decorartsnow.com</t>
  </si>
  <si>
    <t>sh-lanang.com</t>
  </si>
  <si>
    <t>brenhamlawyers.com</t>
  </si>
  <si>
    <t>yunsec.net</t>
  </si>
  <si>
    <t>alilauro.it</t>
  </si>
  <si>
    <t>runguru.xyz</t>
  </si>
  <si>
    <t>dimpack.com</t>
  </si>
  <si>
    <t>mss-systeme.de</t>
  </si>
  <si>
    <t>im2maker.com</t>
  </si>
  <si>
    <t>ifauna.cz</t>
  </si>
  <si>
    <t>laampliaciondelpeneeficaz.eu</t>
  </si>
  <si>
    <t>szydyy.com</t>
  </si>
  <si>
    <t>frenchtoastsunday.com</t>
  </si>
  <si>
    <t>mereminnehof.be</t>
  </si>
  <si>
    <t>diaryofarecipecollector.com</t>
  </si>
  <si>
    <t>zanado.com</t>
  </si>
  <si>
    <t>varosom.hu</t>
  </si>
  <si>
    <t>donbosco.it</t>
  </si>
  <si>
    <t>internauten.de</t>
  </si>
  <si>
    <t>maybeiwill.com</t>
  </si>
  <si>
    <t>asifed.it</t>
  </si>
  <si>
    <t>oomiwa.or.jp</t>
  </si>
  <si>
    <t>fukui-wakasa.lg.jp</t>
  </si>
  <si>
    <t>biyolojidunyasi.net</t>
  </si>
  <si>
    <t>melissasbargains.com</t>
  </si>
  <si>
    <t>jph-japon.co.jp</t>
  </si>
  <si>
    <t>kulturnews.de</t>
  </si>
  <si>
    <t>jishujinja.or.jp</t>
  </si>
  <si>
    <t>benmi.com</t>
  </si>
  <si>
    <t>power-oldie.com</t>
  </si>
  <si>
    <t>redalertlive.com</t>
  </si>
  <si>
    <t>bowdabrablog.com</t>
  </si>
  <si>
    <t>88d.ph</t>
  </si>
  <si>
    <t>brausslawnservice.com</t>
  </si>
  <si>
    <t>blogys.net</t>
  </si>
  <si>
    <t>leite0537.com</t>
  </si>
  <si>
    <t>bibenda.it</t>
  </si>
  <si>
    <t>netaatoz.jp</t>
  </si>
  <si>
    <t>hdwyn.com</t>
  </si>
  <si>
    <t>fseonline.it</t>
  </si>
  <si>
    <t>swisslife.de</t>
  </si>
  <si>
    <t>patientenbeauftragter.de</t>
  </si>
  <si>
    <t>nordfriesland.de</t>
  </si>
  <si>
    <t>ayrintibilgisayar.com</t>
  </si>
  <si>
    <t>massagerooms.com</t>
  </si>
  <si>
    <t>epeksa.gr</t>
  </si>
  <si>
    <t>sistemamuseo.it</t>
  </si>
  <si>
    <t>askinmensucat.com</t>
  </si>
  <si>
    <t>titiznakliyat.com</t>
  </si>
  <si>
    <t>sinsheim.de</t>
  </si>
  <si>
    <t>viagra-apteka.ru</t>
  </si>
  <si>
    <t>essay-writing-service.us</t>
  </si>
  <si>
    <t>syndikat.org</t>
  </si>
  <si>
    <t>huotouw.com</t>
  </si>
  <si>
    <t>evergabe-online.de</t>
  </si>
  <si>
    <t>lawofsea.com</t>
  </si>
  <si>
    <t>naturella.at</t>
  </si>
  <si>
    <t>keyforweb.it</t>
  </si>
  <si>
    <t>glortacarpet.com</t>
  </si>
  <si>
    <t>ytxffj.com</t>
  </si>
  <si>
    <t>thesmilingheart.com</t>
  </si>
  <si>
    <t>riyuemei.com</t>
  </si>
  <si>
    <t>livingonloveandcents.com</t>
  </si>
  <si>
    <t>xxsqw.net</t>
  </si>
  <si>
    <t>liancai666.com</t>
  </si>
  <si>
    <t>qys0763.com</t>
  </si>
  <si>
    <t>dvt-spb.ru</t>
  </si>
  <si>
    <t>bjdrtx.com</t>
  </si>
  <si>
    <t>cqdhjhj.com</t>
  </si>
  <si>
    <t>rizwanashraf.com</t>
  </si>
  <si>
    <t>photoshopwebsite.com</t>
  </si>
  <si>
    <t>lieludm.com</t>
  </si>
  <si>
    <t>ncderan.com</t>
  </si>
  <si>
    <t>brideandgroomdirect.co.uk</t>
  </si>
  <si>
    <t>vvt8.cn</t>
  </si>
  <si>
    <t>ru-tld.ru</t>
  </si>
  <si>
    <t>byjk120.com</t>
  </si>
  <si>
    <t>qdbangsen.com</t>
  </si>
  <si>
    <t>zmdhsdz.net</t>
  </si>
  <si>
    <t>auto-diagnost.ru</t>
  </si>
  <si>
    <t>xn----dtbedaao2dacmfoo.xn--p1ai</t>
  </si>
  <si>
    <t>Ð¿ÐµÑ€ÐµÐµÐ·Ð´-Ñ€Ð¾ÑÑ‚Ð¾Ð².Ñ€Ñ„</t>
  </si>
  <si>
    <t>residenzverlag.at</t>
  </si>
  <si>
    <t>hbdxlt.com</t>
  </si>
  <si>
    <t>jinhangship.com</t>
  </si>
  <si>
    <t>listoid.com</t>
  </si>
  <si>
    <t>szhamp.com</t>
  </si>
  <si>
    <t>zds8158.com</t>
  </si>
  <si>
    <t>12ren.com.cn</t>
  </si>
  <si>
    <t>xnele.com.cn</t>
  </si>
  <si>
    <t>cqjinghe.com</t>
  </si>
  <si>
    <t>xmkylz.com</t>
  </si>
  <si>
    <t>zhengdahq.com</t>
  </si>
  <si>
    <t>harmonie-haguenau.fr</t>
  </si>
  <si>
    <t>bestgate.net</t>
  </si>
  <si>
    <t>slxjt.com</t>
  </si>
  <si>
    <t>hbryfy.com</t>
  </si>
  <si>
    <t>huaxiakangmei.com</t>
  </si>
  <si>
    <t>yjxlx.cn</t>
  </si>
  <si>
    <t>jszyhadq.com</t>
  </si>
  <si>
    <t>taibest.com</t>
  </si>
  <si>
    <t>lantauislandproperty.com</t>
  </si>
  <si>
    <t>sibit.net</t>
  </si>
  <si>
    <t>njbjdz.com.cn</t>
  </si>
  <si>
    <t>barcanachina.com</t>
  </si>
  <si>
    <t>jdzmgtc.com</t>
  </si>
  <si>
    <t>jnzys.com</t>
  </si>
  <si>
    <t>lsmajiu.com</t>
  </si>
  <si>
    <t>lwhengxin.com</t>
  </si>
  <si>
    <t>brontosaurus.cz</t>
  </si>
  <si>
    <t>avisa-st.no</t>
  </si>
  <si>
    <t>se-ks.ru</t>
  </si>
  <si>
    <t>assalaamsanden.com</t>
  </si>
  <si>
    <t>xuriadd.com</t>
  </si>
  <si>
    <t>apabiz.de</t>
  </si>
  <si>
    <t>dx-safety.com</t>
  </si>
  <si>
    <t>qiyuancaishui.com</t>
  </si>
  <si>
    <t>sh-yujing.com</t>
  </si>
  <si>
    <t>xn--9kr06f84fxy0cbha.com</t>
  </si>
  <si>
    <t>èŒ…å±±èŒ¶åšå›­.com</t>
  </si>
  <si>
    <t>xzmympjd.com</t>
  </si>
  <si>
    <t>yongxinghai.com</t>
  </si>
  <si>
    <t>zjmslqxjzxxh.com</t>
  </si>
  <si>
    <t>augusta.farm</t>
  </si>
  <si>
    <t>hlrtlsz.com</t>
  </si>
  <si>
    <t>upgpsdata.com</t>
  </si>
  <si>
    <t>wanjugz.com</t>
  </si>
  <si>
    <t>wyxhfj.com</t>
  </si>
  <si>
    <t>zk620.com</t>
  </si>
  <si>
    <t>35inter.net</t>
  </si>
  <si>
    <t>atlas.net.cn</t>
  </si>
  <si>
    <t>cs0576.com</t>
  </si>
  <si>
    <t>zzbangshun.com</t>
  </si>
  <si>
    <t>photoshop-weblog.de</t>
  </si>
  <si>
    <t>fzdsnet.com</t>
  </si>
  <si>
    <t>isafyi.com</t>
  </si>
  <si>
    <t>singforyoursupperblog.com</t>
  </si>
  <si>
    <t>wjxdl.com</t>
  </si>
  <si>
    <t>blazingfast.io</t>
  </si>
  <si>
    <t>dweb.studio</t>
  </si>
  <si>
    <t>dlyangbo.com</t>
  </si>
  <si>
    <t>pxlcl.cn</t>
  </si>
  <si>
    <t>28iis.com</t>
  </si>
  <si>
    <t>elizabethkartchner.com</t>
  </si>
  <si>
    <t>fancysat.com</t>
  </si>
  <si>
    <t>xyltl.com</t>
  </si>
  <si>
    <t>cnmjjd.com</t>
  </si>
  <si>
    <t>gamersuni.com</t>
  </si>
  <si>
    <t>hbdjgs.com</t>
  </si>
  <si>
    <t>hzgarhb.com</t>
  </si>
  <si>
    <t>yqsj78.com</t>
  </si>
  <si>
    <t>allconstructions.com</t>
  </si>
  <si>
    <t>dgccl.com</t>
  </si>
  <si>
    <t>hengyujiaju.com</t>
  </si>
  <si>
    <t>maquillalia.com</t>
  </si>
  <si>
    <t>xinruicm.net</t>
  </si>
  <si>
    <t>vinamilk.com.vn</t>
  </si>
  <si>
    <t>chamagudao.net.cn</t>
  </si>
  <si>
    <t>jinchongguang.com</t>
  </si>
  <si>
    <t>theillest.pl</t>
  </si>
  <si>
    <t>intgreat.cn</t>
  </si>
  <si>
    <t>hhoptical.com</t>
  </si>
  <si>
    <t>koko-ic.com</t>
  </si>
  <si>
    <t>whiskergraphics.com</t>
  </si>
  <si>
    <t>yalikaiguan.org</t>
  </si>
  <si>
    <t>kitchentime.se</t>
  </si>
  <si>
    <t>indianweddingsaree.com</t>
  </si>
  <si>
    <t>qd-sigma.com</t>
  </si>
  <si>
    <t>magnum-mania.com</t>
  </si>
  <si>
    <t>npmpc.com</t>
  </si>
  <si>
    <t>wysjzp.com</t>
  </si>
  <si>
    <t>haigekassa.ee</t>
  </si>
  <si>
    <t>jswist.com</t>
  </si>
  <si>
    <t>xcrcsc.gov.cn</t>
  </si>
  <si>
    <t>naturheilt.com</t>
  </si>
  <si>
    <t>sylqjw.com</t>
  </si>
  <si>
    <t>dancetabs.com</t>
  </si>
  <si>
    <t>jtsjmy.com</t>
  </si>
  <si>
    <t>planetill.com</t>
  </si>
  <si>
    <t>misslaowaichina.org</t>
  </si>
  <si>
    <t>pakistantv.tv</t>
  </si>
  <si>
    <t>chibaijx.com</t>
  </si>
  <si>
    <t>fegsprint.com</t>
  </si>
  <si>
    <t>xosarah.com</t>
  </si>
  <si>
    <t>avtec.group</t>
  </si>
  <si>
    <t>haber.ba</t>
  </si>
  <si>
    <t>hillspet.de</t>
  </si>
  <si>
    <t>wztaisheng.com</t>
  </si>
  <si>
    <t>ythuanqiu.com</t>
  </si>
  <si>
    <t>yygyj.com</t>
  </si>
  <si>
    <t>shodoshima.or.jp</t>
  </si>
  <si>
    <t>juyeqilin.com</t>
  </si>
  <si>
    <t>block.fm</t>
  </si>
  <si>
    <t>csf.ne.jp</t>
  </si>
  <si>
    <t>fujifurukawa.com</t>
  </si>
  <si>
    <t>blueshellbags.com</t>
  </si>
  <si>
    <t>zgtydljxw.com</t>
  </si>
  <si>
    <t>laoxiguan.cn</t>
  </si>
  <si>
    <t>mlpd.de</t>
  </si>
  <si>
    <t>hev-schweiz.ch</t>
  </si>
  <si>
    <t>gothicarchgreenhouses.com</t>
  </si>
  <si>
    <t>itangyuan.com</t>
  </si>
  <si>
    <t>bt8podiatry.com</t>
  </si>
  <si>
    <t>lesbeauxjardins.com</t>
  </si>
  <si>
    <t>thedragonstrap.com</t>
  </si>
  <si>
    <t>thefeedfeed.com</t>
  </si>
  <si>
    <t>dehagenclik.org</t>
  </si>
  <si>
    <t>book99.trade</t>
  </si>
  <si>
    <t>club-reduc.com</t>
  </si>
  <si>
    <t>cnhww.com</t>
  </si>
  <si>
    <t>hanyuewang.com</t>
  </si>
  <si>
    <t>rqqxhb.com</t>
  </si>
  <si>
    <t>asienhaus.de</t>
  </si>
  <si>
    <t>greek-co.ir</t>
  </si>
  <si>
    <t>valiant.ch</t>
  </si>
  <si>
    <t>geopetrol.net</t>
  </si>
  <si>
    <t>credomag.com</t>
  </si>
  <si>
    <t>nextdoornikki.com</t>
  </si>
  <si>
    <t>manu-baeren.de</t>
  </si>
  <si>
    <t>kpmg.ru</t>
  </si>
  <si>
    <t>j-onepiece.com</t>
  </si>
  <si>
    <t>kf-fertilizermachine.com</t>
  </si>
  <si>
    <t>200le.com</t>
  </si>
  <si>
    <t>foreclosurephilippines.com</t>
  </si>
  <si>
    <t>klangundkleid.de</t>
  </si>
  <si>
    <t>birkonfed.org</t>
  </si>
  <si>
    <t>davebarton.com</t>
  </si>
  <si>
    <t>hzjyks.com</t>
  </si>
  <si>
    <t>dixiechikcooks.com</t>
  </si>
  <si>
    <t>soccersuck.com</t>
  </si>
  <si>
    <t>zsdinglong.com</t>
  </si>
  <si>
    <t>schoenstatt.de</t>
  </si>
  <si>
    <t>leeu.gq</t>
  </si>
  <si>
    <t>zghnds.com</t>
  </si>
  <si>
    <t>bminox.com</t>
  </si>
  <si>
    <t>unocardio-1000.de</t>
  </si>
  <si>
    <t>aktietorget.se</t>
  </si>
  <si>
    <t>haidashipin.com</t>
  </si>
  <si>
    <t>halykbank.kz</t>
  </si>
  <si>
    <t>radioamericahn.net</t>
  </si>
  <si>
    <t>dom-dedal.ru</t>
  </si>
  <si>
    <t>naradanews.com</t>
  </si>
  <si>
    <t>shjhhr.com</t>
  </si>
  <si>
    <t>gevangenismuseum.nl</t>
  </si>
  <si>
    <t>mijngarage.nl</t>
  </si>
  <si>
    <t>swefair.se</t>
  </si>
  <si>
    <t>alphadomains.net.au</t>
  </si>
  <si>
    <t>marcelowicher.com.br</t>
  </si>
  <si>
    <t>backhausen.com</t>
  </si>
  <si>
    <t>kqzlzx.com</t>
  </si>
  <si>
    <t>hardgainer.ru</t>
  </si>
  <si>
    <t>carolinaclassictrucks.com</t>
  </si>
  <si>
    <t>ingvysyabank.com</t>
  </si>
  <si>
    <t>mjjqdq.com</t>
  </si>
  <si>
    <t>za-studio.ru</t>
  </si>
  <si>
    <t>greencoffeplusbggg.top</t>
  </si>
  <si>
    <t>brasileconomico.com.br</t>
  </si>
  <si>
    <t>aerm.com.cn</t>
  </si>
  <si>
    <t>advicesisters.com</t>
  </si>
  <si>
    <t>clovegarden.com</t>
  </si>
  <si>
    <t>we-makeit.nl</t>
  </si>
  <si>
    <t>airjordan3men.us</t>
  </si>
  <si>
    <t>exclusivelyfood.com.au</t>
  </si>
  <si>
    <t>prisonjobs.com</t>
  </si>
  <si>
    <t>ma-shops.de</t>
  </si>
  <si>
    <t>penza-online.ru</t>
  </si>
  <si>
    <t>sweetleafgrinder.com</t>
  </si>
  <si>
    <t>bachhaus.de</t>
  </si>
  <si>
    <t>clemensehm.de</t>
  </si>
  <si>
    <t>williamrobertfund.org</t>
  </si>
  <si>
    <t>zzdfyc.cn</t>
  </si>
  <si>
    <t>hostingfreewebs.com</t>
  </si>
  <si>
    <t>nublaxity.me</t>
  </si>
  <si>
    <t>agorafudeu.net</t>
  </si>
  <si>
    <t>mylic.net</t>
  </si>
  <si>
    <t>liefdevoorlimburg.nl</t>
  </si>
  <si>
    <t>nahuby.sk</t>
  </si>
  <si>
    <t>cqcheqiao.com</t>
  </si>
  <si>
    <t>vma-stroy.com</t>
  </si>
  <si>
    <t>outdoor-renner.de</t>
  </si>
  <si>
    <t>itesvalladolid.es</t>
  </si>
  <si>
    <t>dilem.fr</t>
  </si>
  <si>
    <t>kotohira.net</t>
  </si>
  <si>
    <t>taeka.net</t>
  </si>
  <si>
    <t>odsgomel.org</t>
  </si>
  <si>
    <t>babyfoodblog.com</t>
  </si>
  <si>
    <t>greentigerjanitorial.com</t>
  </si>
  <si>
    <t>satohshika.com</t>
  </si>
  <si>
    <t>wakeupkiwi.com</t>
  </si>
  <si>
    <t>r114.co.kr</t>
  </si>
  <si>
    <t>wonenwonen.nl</t>
  </si>
  <si>
    <t>clickparcel2freight.co.uk</t>
  </si>
  <si>
    <t>naito-matcha.com</t>
  </si>
  <si>
    <t>solutionsplusltd.com</t>
  </si>
  <si>
    <t>sweetsshopyoshida.com</t>
  </si>
  <si>
    <t>textwerkstatt.de</t>
  </si>
  <si>
    <t>knr-uslugidrogowe.pl</t>
  </si>
  <si>
    <t>vesperwalk.co.uk</t>
  </si>
  <si>
    <t>zgqjr.com.cn</t>
  </si>
  <si>
    <t>a1travel.com</t>
  </si>
  <si>
    <t>keincollege.com</t>
  </si>
  <si>
    <t>loadstarsolidtyres.com</t>
  </si>
  <si>
    <t>maynarddennis.com</t>
  </si>
  <si>
    <t>mdstrm.com</t>
  </si>
  <si>
    <t>pianobleu.com</t>
  </si>
  <si>
    <t>webep1.com</t>
  </si>
  <si>
    <t>woodv.com</t>
  </si>
  <si>
    <t>fala-lauterbach.de</t>
  </si>
  <si>
    <t>iris-oshun.de</t>
  </si>
  <si>
    <t>kirwa-floss.de</t>
  </si>
  <si>
    <t>incasso-nieuws.nl</t>
  </si>
  <si>
    <t>agalliao.org</t>
  </si>
  <si>
    <t>govindnetralaya.org</t>
  </si>
  <si>
    <t>blackwood.ru</t>
  </si>
  <si>
    <t>demelza.org.uk</t>
  </si>
  <si>
    <t>boardistan.com</t>
  </si>
  <si>
    <t>dennisblack.com</t>
  </si>
  <si>
    <t>mattleemedia.com</t>
  </si>
  <si>
    <t>russian-cult.com</t>
  </si>
  <si>
    <t>venezia-holzwickede.de</t>
  </si>
  <si>
    <t>endo-sui.net</t>
  </si>
  <si>
    <t>jrati.ru</t>
  </si>
  <si>
    <t>htsrustenburg.co.za</t>
  </si>
  <si>
    <t>byaysna.com</t>
  </si>
  <si>
    <t>gzkkk.com</t>
  </si>
  <si>
    <t>minotakian.com</t>
  </si>
  <si>
    <t>tanigaito.com</t>
  </si>
  <si>
    <t>prcauvergne.fr</t>
  </si>
  <si>
    <t>meladaj.it</t>
  </si>
  <si>
    <t>tikappa.ch</t>
  </si>
  <si>
    <t>sanskritnation.com</t>
  </si>
  <si>
    <t>scapetree.com</t>
  </si>
  <si>
    <t>sskcollege.com</t>
  </si>
  <si>
    <t>pusteblume-erfurt.de</t>
  </si>
  <si>
    <t>elservisas.lt</t>
  </si>
  <si>
    <t>dogoancuong.net</t>
  </si>
  <si>
    <t>ncmacapecanaveral.org</t>
  </si>
  <si>
    <t>mediatrening.pl</t>
  </si>
  <si>
    <t>notjustnetworks.com.au</t>
  </si>
  <si>
    <t>prakashtraders.biz</t>
  </si>
  <si>
    <t>forest-edwards.com</t>
  </si>
  <si>
    <t>gthooch.com</t>
  </si>
  <si>
    <t>mydiamondscreen.com</t>
  </si>
  <si>
    <t>thenewscommenter.com</t>
  </si>
  <si>
    <t>opus-bayern.de</t>
  </si>
  <si>
    <t>chinaembassy.dk</t>
  </si>
  <si>
    <t>buyviagraonline.store</t>
  </si>
  <si>
    <t>norfolkchurches.co.uk</t>
  </si>
  <si>
    <t>allhirewarehouse.co.za</t>
  </si>
  <si>
    <t>loanstreet.com.my</t>
  </si>
  <si>
    <t>infouniverso.com.br</t>
  </si>
  <si>
    <t>talkweb.com.cn</t>
  </si>
  <si>
    <t>kitcarlist.com</t>
  </si>
  <si>
    <t>lacosteoutletbox.com</t>
  </si>
  <si>
    <t>rukatakomb.com</t>
  </si>
  <si>
    <t>studentloancompare.com</t>
  </si>
  <si>
    <t>tantris.de</t>
  </si>
  <si>
    <t>zoha.ga</t>
  </si>
  <si>
    <t>interfil.gr</t>
  </si>
  <si>
    <t>sixcore.jp</t>
  </si>
  <si>
    <t>capitalejecutivo.com.mx</t>
  </si>
  <si>
    <t>catpaintings.net</t>
  </si>
  <si>
    <t>iab-uk.org</t>
  </si>
  <si>
    <t>nidhiverma.org</t>
  </si>
  <si>
    <t>sempra.com.br</t>
  </si>
  <si>
    <t>gsoftinc.com</t>
  </si>
  <si>
    <t>itoski.com</t>
  </si>
  <si>
    <t>saiga-12.com</t>
  </si>
  <si>
    <t>srivceworks.com</t>
  </si>
  <si>
    <t>hs-lu.de</t>
  </si>
  <si>
    <t>aerodizain.com</t>
  </si>
  <si>
    <t>bdigilmirifle.com</t>
  </si>
  <si>
    <t>moshelevis.com</t>
  </si>
  <si>
    <t>safetyinbusiness.com</t>
  </si>
  <si>
    <t>truebloodnet.com</t>
  </si>
  <si>
    <t>windowspower.de</t>
  </si>
  <si>
    <t>methacton.org</t>
  </si>
  <si>
    <t>digital-sensei.com</t>
  </si>
  <si>
    <t>amor-et-psyche.de</t>
  </si>
  <si>
    <t>veer-engineering.net</t>
  </si>
  <si>
    <t>posterrevolution.com</t>
  </si>
  <si>
    <t>rangolikalakruti.com</t>
  </si>
  <si>
    <t>sewingethiopia.com</t>
  </si>
  <si>
    <t>thedesign.center</t>
  </si>
  <si>
    <t>bluemistband.com</t>
  </si>
  <si>
    <t>flightcenterghana.com</t>
  </si>
  <si>
    <t>websiteownerclub.com</t>
  </si>
  <si>
    <t>beck-paed.de</t>
  </si>
  <si>
    <t>moderne-hausfrau.de</t>
  </si>
  <si>
    <t>fafiec.fr</t>
  </si>
  <si>
    <t>southtexas.house</t>
  </si>
  <si>
    <t>tideflex.it</t>
  </si>
  <si>
    <t>premiershelter.net</t>
  </si>
  <si>
    <t>livejoy.se</t>
  </si>
  <si>
    <t>agroviet.gov.vn</t>
  </si>
  <si>
    <t>huynamshop.vn</t>
  </si>
  <si>
    <t>landjugend.at</t>
  </si>
  <si>
    <t>moldovawine.com.cn</t>
  </si>
  <si>
    <t>abminiplex.com</t>
  </si>
  <si>
    <t>johnhorning.com</t>
  </si>
  <si>
    <t>medbakery.com</t>
  </si>
  <si>
    <t>enquete-debat.fr</t>
  </si>
  <si>
    <t>pamuru.net</t>
  </si>
  <si>
    <t>wxbjb.net</t>
  </si>
  <si>
    <t>pulsonline.rs</t>
  </si>
  <si>
    <t>prbb.ru</t>
  </si>
  <si>
    <t>roads.ru</t>
  </si>
  <si>
    <t>mybook.org.uk</t>
  </si>
  <si>
    <t>bhcsc.edu.bd</t>
  </si>
  <si>
    <t>drill.by</t>
  </si>
  <si>
    <t>autoinjet.com</t>
  </si>
  <si>
    <t>quantumparticles.com</t>
  </si>
  <si>
    <t>varzeshstand.com</t>
  </si>
  <si>
    <t>carlashes.com</t>
  </si>
  <si>
    <t>kraftnaesthetics.com</t>
  </si>
  <si>
    <t>infojob.ir</t>
  </si>
  <si>
    <t>trasportisafonte.it</t>
  </si>
  <si>
    <t>jacobite.co.uk</t>
  </si>
  <si>
    <t>2spravki.com</t>
  </si>
  <si>
    <t>askuslegal.com</t>
  </si>
  <si>
    <t>nanoveu.com</t>
  </si>
  <si>
    <t>sophistimom.com</t>
  </si>
  <si>
    <t>noormags.ir</t>
  </si>
  <si>
    <t>rustoys.ru</t>
  </si>
  <si>
    <t>cclg.org.uk</t>
  </si>
  <si>
    <t>ostpresentations.com</t>
  </si>
  <si>
    <t>tweakbit.com</t>
  </si>
  <si>
    <t>bocachicaplaya.com</t>
  </si>
  <si>
    <t>fijianfalla.com</t>
  </si>
  <si>
    <t>invertebrates.com</t>
  </si>
  <si>
    <t>iphonefirmware.com</t>
  </si>
  <si>
    <t>jpsecurite-extincteurs.com</t>
  </si>
  <si>
    <t>milyarderflashin.com</t>
  </si>
  <si>
    <t>theamericankid.com</t>
  </si>
  <si>
    <t>sxolesodigonfakas.gr</t>
  </si>
  <si>
    <t>about-diabetes.net</t>
  </si>
  <si>
    <t>caboverdechegou.com</t>
  </si>
  <si>
    <t>grid-pro.com</t>
  </si>
  <si>
    <t>merospark.com</t>
  </si>
  <si>
    <t>janalbrecht.eu</t>
  </si>
  <si>
    <t>timbakke.net</t>
  </si>
  <si>
    <t>leningen-online.be</t>
  </si>
  <si>
    <t>rec.br</t>
  </si>
  <si>
    <t>faster-fitness.ch</t>
  </si>
  <si>
    <t>evanesceny.com</t>
  </si>
  <si>
    <t>elitesushi.net</t>
  </si>
  <si>
    <t>alarmeringen.nl</t>
  </si>
  <si>
    <t>ciosonly.org</t>
  </si>
  <si>
    <t>wadworth.co.uk</t>
  </si>
  <si>
    <t>shell.com.br</t>
  </si>
  <si>
    <t>hazx.cn</t>
  </si>
  <si>
    <t>igoshogi.net</t>
  </si>
  <si>
    <t>perfect-visage.com.pl</t>
  </si>
  <si>
    <t>justificaturespuesta.com</t>
  </si>
  <si>
    <t>tsuru.ac.jp</t>
  </si>
  <si>
    <t>vesveter.ru</t>
  </si>
  <si>
    <t>estacao50ecastelo.com.br</t>
  </si>
  <si>
    <t>anycolor.cn</t>
  </si>
  <si>
    <t>jpachon.com</t>
  </si>
  <si>
    <t>eco-tester.ru</t>
  </si>
  <si>
    <t>eset.ua</t>
  </si>
  <si>
    <t>buycheapgeneric5cialis.com</t>
  </si>
  <si>
    <t>nightowlpapergoods.com</t>
  </si>
  <si>
    <t>saber98.com</t>
  </si>
  <si>
    <t>giraf.ru</t>
  </si>
  <si>
    <t>pinkyminny.ru</t>
  </si>
  <si>
    <t>navca.org.uk</t>
  </si>
  <si>
    <t>jazzaab.ir</t>
  </si>
  <si>
    <t>allprosoftware.net</t>
  </si>
  <si>
    <t>cooking-russia.com</t>
  </si>
  <si>
    <t>ewenuk.com</t>
  </si>
  <si>
    <t>kuspuks.com</t>
  </si>
  <si>
    <t>money2close.com</t>
  </si>
  <si>
    <t>visakhaskinclinic.com</t>
  </si>
  <si>
    <t>whatoliviadid.com</t>
  </si>
  <si>
    <t>giffits.de</t>
  </si>
  <si>
    <t>obataborsiampuh.info</t>
  </si>
  <si>
    <t>petrotec.net</t>
  </si>
  <si>
    <t>visitlubbock.org</t>
  </si>
  <si>
    <t>razboravto161.ru</t>
  </si>
  <si>
    <t>peekabooamusements.com</t>
  </si>
  <si>
    <t>thewomenlife.com</t>
  </si>
  <si>
    <t>thewatford.com</t>
  </si>
  <si>
    <t>4wheelfun.de</t>
  </si>
  <si>
    <t>pezhvaak.ir</t>
  </si>
  <si>
    <t>drogist.nl</t>
  </si>
  <si>
    <t>canadagoosegilet.nu</t>
  </si>
  <si>
    <t>woolrichparkasale.nu</t>
  </si>
  <si>
    <t>hitnewmovie.com</t>
  </si>
  <si>
    <t>fabiogubellini.it</t>
  </si>
  <si>
    <t>mp3rocket.me</t>
  </si>
  <si>
    <t>gazeteduvar.com.tr</t>
  </si>
  <si>
    <t>wintershaulage.co.uk</t>
  </si>
  <si>
    <t>akmefrusat.com</t>
  </si>
  <si>
    <t>exclusivelydiamonds.com</t>
  </si>
  <si>
    <t>shunfazz.com</t>
  </si>
  <si>
    <t>sweetlittlebluebird.com</t>
  </si>
  <si>
    <t>symmetricinc.com</t>
  </si>
  <si>
    <t>otomiasto.pl</t>
  </si>
  <si>
    <t>exp33.ru</t>
  </si>
  <si>
    <t>sconews.co.uk</t>
  </si>
  <si>
    <t>meteofa.mil.ar</t>
  </si>
  <si>
    <t>3dxo.com</t>
  </si>
  <si>
    <t>a-christianglass.com</t>
  </si>
  <si>
    <t>cialisdealsb5gen.com</t>
  </si>
  <si>
    <t>democracy.com</t>
  </si>
  <si>
    <t>norfolkbroads.com</t>
  </si>
  <si>
    <t>svetila.com</t>
  </si>
  <si>
    <t>samlearning.com</t>
  </si>
  <si>
    <t>gambleaware.org</t>
  </si>
  <si>
    <t>ckm.pl</t>
  </si>
  <si>
    <t>baiguulamjod.com</t>
  </si>
  <si>
    <t>fenleigg.com</t>
  </si>
  <si>
    <t>jiedaiguancha.com</t>
  </si>
  <si>
    <t>motorcyclesupermarket.com</t>
  </si>
  <si>
    <t>passeport-expatriation.com</t>
  </si>
  <si>
    <t>propaving.ie</t>
  </si>
  <si>
    <t>dyzurnet.pl</t>
  </si>
  <si>
    <t>adperk.com</t>
  </si>
  <si>
    <t>coach-outlet.eu</t>
  </si>
  <si>
    <t>longbeachny.gov</t>
  </si>
  <si>
    <t>datumprikker.nl</t>
  </si>
  <si>
    <t>photowall.co.uk</t>
  </si>
  <si>
    <t>xn--e1aaihpbbd7aee1a.xn--p1ai</t>
  </si>
  <si>
    <t>Ñ‚ÐµÑ…ÐºÐ¾Ð½Ñ‚Ð¸Ð½ÐµÐ½Ñ‚.Ñ€Ñ„</t>
  </si>
  <si>
    <t>altushost.com</t>
  </si>
  <si>
    <t>cyberdatingexpert.com</t>
  </si>
  <si>
    <t>gicenterprises.com</t>
  </si>
  <si>
    <t>tadalafilonline-best4ed.com</t>
  </si>
  <si>
    <t>xn--ruqz45d5yhmnk.com</t>
  </si>
  <si>
    <t>æ¨ªç”°ä¿ç¾Ž.com</t>
  </si>
  <si>
    <t>saegewerk-dornbusch.de</t>
  </si>
  <si>
    <t>eivissa.es</t>
  </si>
  <si>
    <t>kosovoprojects.eu</t>
  </si>
  <si>
    <t>oslospektrum.no</t>
  </si>
  <si>
    <t>ffaprojects.org</t>
  </si>
  <si>
    <t>cotswold-bowls-centre.co.uk</t>
  </si>
  <si>
    <t>ensi.ch</t>
  </si>
  <si>
    <t>boatloadpuzzles.com</t>
  </si>
  <si>
    <t>dealerrefresh.com</t>
  </si>
  <si>
    <t>digitalgoodsstore.com</t>
  </si>
  <si>
    <t>talanx.com</t>
  </si>
  <si>
    <t>etourisme.info</t>
  </si>
  <si>
    <t>novostivolgograda.ru</t>
  </si>
  <si>
    <t>hipp.co.uk</t>
  </si>
  <si>
    <t>megasomeluz.com.br</t>
  </si>
  <si>
    <t>continentseven.com</t>
  </si>
  <si>
    <t>lileycountertops.com</t>
  </si>
  <si>
    <t>thejazzcafelondon.com</t>
  </si>
  <si>
    <t>charlottecountyfl.gov</t>
  </si>
  <si>
    <t>nihon-loreal.co.jp</t>
  </si>
  <si>
    <t>janetjackson-tickets.org</t>
  </si>
  <si>
    <t>maleedge.com.ua</t>
  </si>
  <si>
    <t>simontonlaw.com</t>
  </si>
  <si>
    <t>netcom.es</t>
  </si>
  <si>
    <t>teclasparateclado.es</t>
  </si>
  <si>
    <t>momoresto.com</t>
  </si>
  <si>
    <t>peacockgym.com</t>
  </si>
  <si>
    <t>villacimbrone.com</t>
  </si>
  <si>
    <t>dasabenteuerleben.de</t>
  </si>
  <si>
    <t>cutie-girl.jp</t>
  </si>
  <si>
    <t>noguchi-med.or.jp</t>
  </si>
  <si>
    <t>q-factory.net</t>
  </si>
  <si>
    <t>xn--100-hdd4danr.xn--p1ai</t>
  </si>
  <si>
    <t>100Ð²Ð¾Ñ€Ð¾Ñ‚.Ñ€Ñ„</t>
  </si>
  <si>
    <t>mysolutionskincare.com</t>
  </si>
  <si>
    <t>canadagoosejacketwomens.nu</t>
  </si>
  <si>
    <t>archbishopofyork.org</t>
  </si>
  <si>
    <t>newsroom.su</t>
  </si>
  <si>
    <t>amazonmailman.com</t>
  </si>
  <si>
    <t>forsalecanadianpharmacy.com</t>
  </si>
  <si>
    <t>heavenforum.org</t>
  </si>
  <si>
    <t>profilesinternational.ro</t>
  </si>
  <si>
    <t>100shirts.com</t>
  </si>
  <si>
    <t>artoffaces.com</t>
  </si>
  <si>
    <t>barbadillo.com</t>
  </si>
  <si>
    <t>jeankilbourne.com</t>
  </si>
  <si>
    <t>overlord-anime.com</t>
  </si>
  <si>
    <t>rioeventdesign.com</t>
  </si>
  <si>
    <t>torontorock.com</t>
  </si>
  <si>
    <t>meisterkuehler.de</t>
  </si>
  <si>
    <t>puzzlesmix.net</t>
  </si>
  <si>
    <t>onagi.pe</t>
  </si>
  <si>
    <t>utro2.ru</t>
  </si>
  <si>
    <t>kale.com.tr</t>
  </si>
  <si>
    <t>awsua.com</t>
  </si>
  <si>
    <t>chapmansnowden.com</t>
  </si>
  <si>
    <t>columbusclocktower.com</t>
  </si>
  <si>
    <t>i-tra.org</t>
  </si>
  <si>
    <t>anniebungerothphotography.com</t>
  </si>
  <si>
    <t>atlantabridalweddings.com</t>
  </si>
  <si>
    <t>parsaspace.com</t>
  </si>
  <si>
    <t>alaafparty.de</t>
  </si>
  <si>
    <t>psoy.ir</t>
  </si>
  <si>
    <t>globalquakemodel.org</t>
  </si>
  <si>
    <t>pastis.org</t>
  </si>
  <si>
    <t>dozor.com.ua</t>
  </si>
  <si>
    <t>globaldialysis.com</t>
  </si>
  <si>
    <t>folders.eu</t>
  </si>
  <si>
    <t>shopalike.fr</t>
  </si>
  <si>
    <t>kirinuki-syspro.net</t>
  </si>
  <si>
    <t>parquesnacionales.gov.ar</t>
  </si>
  <si>
    <t>woodenantiquefurniture.com</t>
  </si>
  <si>
    <t>uimm.fr</t>
  </si>
  <si>
    <t>andresugai.org</t>
  </si>
  <si>
    <t>ei-elektronik.pl</t>
  </si>
  <si>
    <t>drupal7.ru</t>
  </si>
  <si>
    <t>lenkom.ru</t>
  </si>
  <si>
    <t>diegodiazlopez.com</t>
  </si>
  <si>
    <t>inmuebles24.com</t>
  </si>
  <si>
    <t>myhotels.com</t>
  </si>
  <si>
    <t>olimpijasport.com</t>
  </si>
  <si>
    <t>tenerife-paa.com</t>
  </si>
  <si>
    <t>yankees-football.fr</t>
  </si>
  <si>
    <t>infoans.org</t>
  </si>
  <si>
    <t>magasin-cnac.org</t>
  </si>
  <si>
    <t>salik.biz</t>
  </si>
  <si>
    <t>westa.net.cn</t>
  </si>
  <si>
    <t>awakencorp.com</t>
  </si>
  <si>
    <t>sonata-software.com</t>
  </si>
  <si>
    <t>vnupload.com</t>
  </si>
  <si>
    <t>sapporoholdings.jp</t>
  </si>
  <si>
    <t>electriccastle.ro</t>
  </si>
  <si>
    <t>mikolaev.ru</t>
  </si>
  <si>
    <t>tchibo.com.tr</t>
  </si>
  <si>
    <t>novaescola.org.br</t>
  </si>
  <si>
    <t>mickleoversportsfc.com</t>
  </si>
  <si>
    <t>pepperplate.com</t>
  </si>
  <si>
    <t>taiaitai.com</t>
  </si>
  <si>
    <t>texite.info</t>
  </si>
  <si>
    <t>lcdhome.net</t>
  </si>
  <si>
    <t>hudsoft.org</t>
  </si>
  <si>
    <t>warwickshire.police.uk</t>
  </si>
  <si>
    <t>derekcarrjerseys.us</t>
  </si>
  <si>
    <t>bjny.gov.cn</t>
  </si>
  <si>
    <t>bernardiparts.com</t>
  </si>
  <si>
    <t>erafone.com</t>
  </si>
  <si>
    <t>fakevook.com</t>
  </si>
  <si>
    <t>horizon-bcbsnj.com</t>
  </si>
  <si>
    <t>manateeclerk.com</t>
  </si>
  <si>
    <t>sgsaudio.com</t>
  </si>
  <si>
    <t>yourbinaryoption.com</t>
  </si>
  <si>
    <t>sciplore.org</t>
  </si>
  <si>
    <t>ybor.org</t>
  </si>
  <si>
    <t>investfunds.ua</t>
  </si>
  <si>
    <t>greatbritishbusinessshow.co.uk</t>
  </si>
  <si>
    <t>atvscene.com</t>
  </si>
  <si>
    <t>headhunter24x7.com</t>
  </si>
  <si>
    <t>salonetoday.com</t>
  </si>
  <si>
    <t>shakeupyourwakeup.com</t>
  </si>
  <si>
    <t>survivingmold.com</t>
  </si>
  <si>
    <t>workstead.com</t>
  </si>
  <si>
    <t>bedemand-willers.dk</t>
  </si>
  <si>
    <t>floridashollywood.org</t>
  </si>
  <si>
    <t>bexleytimes.co.uk</t>
  </si>
  <si>
    <t>qiq.be</t>
  </si>
  <si>
    <t>alerotichouse.com</t>
  </si>
  <si>
    <t>kredithondacikarang.com</t>
  </si>
  <si>
    <t>tbpark.com</t>
  </si>
  <si>
    <t>theufoproject.com</t>
  </si>
  <si>
    <t>jeep-xj.info</t>
  </si>
  <si>
    <t>kompromat.lv</t>
  </si>
  <si>
    <t>anivard.com</t>
  </si>
  <si>
    <t>corekm.com</t>
  </si>
  <si>
    <t>heraksesuar.com</t>
  </si>
  <si>
    <t>the03.com</t>
  </si>
  <si>
    <t>excellentia-formation.fr</t>
  </si>
  <si>
    <t>euro-casino.ru</t>
  </si>
  <si>
    <t>losartan100mg.tk</t>
  </si>
  <si>
    <t>houzi.biz</t>
  </si>
  <si>
    <t>ccacopperlite.com</t>
  </si>
  <si>
    <t>digitalfire.com</t>
  </si>
  <si>
    <t>freedrumlessons.com</t>
  </si>
  <si>
    <t>heroesoffortitude.com</t>
  </si>
  <si>
    <t>motoress.com</t>
  </si>
  <si>
    <t>newbrandsbr.com</t>
  </si>
  <si>
    <t>uggaustralia.eu</t>
  </si>
  <si>
    <t>gotsmile.net</t>
  </si>
  <si>
    <t>oz-rx-au.net</t>
  </si>
  <si>
    <t>idibaps.org</t>
  </si>
  <si>
    <t>igraemroli.ru</t>
  </si>
  <si>
    <t>amazonface.com</t>
  </si>
  <si>
    <t>arksector.com</t>
  </si>
  <si>
    <t>dexadecorindo.com</t>
  </si>
  <si>
    <t>louboutinsit.com</t>
  </si>
  <si>
    <t>moneyworks4me.com</t>
  </si>
  <si>
    <t>perlebleueshop.com</t>
  </si>
  <si>
    <t>sbechafaudage.com</t>
  </si>
  <si>
    <t>schoolsmatter.info</t>
  </si>
  <si>
    <t>impressive.net</t>
  </si>
  <si>
    <t>bike-pro.ru</t>
  </si>
  <si>
    <t>ice-man.ru</t>
  </si>
  <si>
    <t>lady-pro.ru</t>
  </si>
  <si>
    <t>kilda.org.uk</t>
  </si>
  <si>
    <t>usdaw.org.uk</t>
  </si>
  <si>
    <t>anamariatarsia.com</t>
  </si>
  <si>
    <t>anilytixbox.com</t>
  </si>
  <si>
    <t>hngfjy.com</t>
  </si>
  <si>
    <t>lastivkadruk.com</t>
  </si>
  <si>
    <t>phoolnagar.pk</t>
  </si>
  <si>
    <t>ttv.pl</t>
  </si>
  <si>
    <t>bmcc.com.cn</t>
  </si>
  <si>
    <t>americareadytoroll.com</t>
  </si>
  <si>
    <t>entrepreneurial-spark.com</t>
  </si>
  <si>
    <t>gucciscarpe.com</t>
  </si>
  <si>
    <t>hotel-particulier-montmartre.com</t>
  </si>
  <si>
    <t>ikosresorts.com</t>
  </si>
  <si>
    <t>skslink.com</t>
  </si>
  <si>
    <t>xszhi.com</t>
  </si>
  <si>
    <t>dlh.me</t>
  </si>
  <si>
    <t>iceorg.org</t>
  </si>
  <si>
    <t>lsu.co.uk</t>
  </si>
  <si>
    <t>mbaaab.com.cn</t>
  </si>
  <si>
    <t>beysense.com</t>
  </si>
  <si>
    <t>buckrunmuseum.com</t>
  </si>
  <si>
    <t>masonlight.com</t>
  </si>
  <si>
    <t>onlinepropeciafor-sale.com</t>
  </si>
  <si>
    <t>rentlaw.com</t>
  </si>
  <si>
    <t>timesofmoney.com</t>
  </si>
  <si>
    <t>yallaplaces.com</t>
  </si>
  <si>
    <t>anne-dufetel.eu</t>
  </si>
  <si>
    <t>actualitati.md</t>
  </si>
  <si>
    <t>socioline.ru</t>
  </si>
  <si>
    <t>spravkaweb.ru</t>
  </si>
  <si>
    <t>book-online.com.ua</t>
  </si>
  <si>
    <t>capitatranslationinterpreting.com</t>
  </si>
  <si>
    <t>coraitaly.com</t>
  </si>
  <si>
    <t>davidstuff.com</t>
  </si>
  <si>
    <t>edie-parker.com</t>
  </si>
  <si>
    <t>mothersbistro.com</t>
  </si>
  <si>
    <t>newindianmodels.com</t>
  </si>
  <si>
    <t>sabbaticalsoapbox.com</t>
  </si>
  <si>
    <t>tokai-z.com</t>
  </si>
  <si>
    <t>turinbrakes.com</t>
  </si>
  <si>
    <t>benefitof.net</t>
  </si>
  <si>
    <t>cs-strefa.pl</t>
  </si>
  <si>
    <t>ivdp.pt</t>
  </si>
  <si>
    <t>zeo.pw</t>
  </si>
  <si>
    <t>essavia.ru</t>
  </si>
  <si>
    <t>everypony.ru</t>
  </si>
  <si>
    <t>casinoguide.ws</t>
  </si>
  <si>
    <t>bradpilon.com</t>
  </si>
  <si>
    <t>lymanorchards.com</t>
  </si>
  <si>
    <t>goldhofer.de</t>
  </si>
  <si>
    <t>utes-webdesign.de</t>
  </si>
  <si>
    <t>msbsz.hu</t>
  </si>
  <si>
    <t>bottegadellaformazione.it</t>
  </si>
  <si>
    <t>vigrx-plus.net</t>
  </si>
  <si>
    <t>eximbankindia.com</t>
  </si>
  <si>
    <t>schmitt.com</t>
  </si>
  <si>
    <t>urbanacitizen.com</t>
  </si>
  <si>
    <t>downbest.net</t>
  </si>
  <si>
    <t>mediainsiderspolls.net</t>
  </si>
  <si>
    <t>ncry.org</t>
  </si>
  <si>
    <t>doorsopendays.org.uk</t>
  </si>
  <si>
    <t>chato.cl</t>
  </si>
  <si>
    <t>aaroe.com</t>
  </si>
  <si>
    <t>fortysevenrobots.com</t>
  </si>
  <si>
    <t>musiqueradio.com</t>
  </si>
  <si>
    <t>paydayloansbbc.com</t>
  </si>
  <si>
    <t>safemotorist.com</t>
  </si>
  <si>
    <t>titusauto.hu</t>
  </si>
  <si>
    <t>mhw.go.jp</t>
  </si>
  <si>
    <t>assainissementrufisque.com</t>
  </si>
  <si>
    <t>baratillocusco.com</t>
  </si>
  <si>
    <t>charkoosta.com</t>
  </si>
  <si>
    <t>chemringmarine.com</t>
  </si>
  <si>
    <t>insight51.com</t>
  </si>
  <si>
    <t>ivyproschool.com</t>
  </si>
  <si>
    <t>queenspartynyc.com</t>
  </si>
  <si>
    <t>quotescomparing.com</t>
  </si>
  <si>
    <t>silkroadthienbinh.com</t>
  </si>
  <si>
    <t>astrologi.ge</t>
  </si>
  <si>
    <t>hndczx.net</t>
  </si>
  <si>
    <t>13.ua</t>
  </si>
  <si>
    <t>heartsactions.com</t>
  </si>
  <si>
    <t>hotelprincipedisavoia.com</t>
  </si>
  <si>
    <t>prolyte.com</t>
  </si>
  <si>
    <t>sunnyshoppee.com</t>
  </si>
  <si>
    <t>thisisthebook.com</t>
  </si>
  <si>
    <t>woodtwiststools.com</t>
  </si>
  <si>
    <t>univ-bordeauxsegalen.fr</t>
  </si>
  <si>
    <t>toypanda.com.hk</t>
  </si>
  <si>
    <t>nunziorusso.it</t>
  </si>
  <si>
    <t>arizonacomputers.org</t>
  </si>
  <si>
    <t>plainsart.org</t>
  </si>
  <si>
    <t>powdercoating.org</t>
  </si>
  <si>
    <t>artpopupshop.com</t>
  </si>
  <si>
    <t>crimea-taxi.com</t>
  </si>
  <si>
    <t>eerguna8.com</t>
  </si>
  <si>
    <t>ibizasonica.com</t>
  </si>
  <si>
    <t>longislandgenealogy.com</t>
  </si>
  <si>
    <t>sugarsnapfiles.com</t>
  </si>
  <si>
    <t>whisky-distilleries.info</t>
  </si>
  <si>
    <t>aida-j.jp</t>
  </si>
  <si>
    <t>jiayinedu.net</t>
  </si>
  <si>
    <t>dsk76.ru</t>
  </si>
  <si>
    <t>augarten.at</t>
  </si>
  <si>
    <t>lunartheme.com</t>
  </si>
  <si>
    <t>newsmada.com</t>
  </si>
  <si>
    <t>webcommentary.com</t>
  </si>
  <si>
    <t>titatechno.nl</t>
  </si>
  <si>
    <t>middlesexhospital.org</t>
  </si>
  <si>
    <t>ata.com.pe</t>
  </si>
  <si>
    <t>cyh.org.tw</t>
  </si>
  <si>
    <t>ealingtimes.co.uk</t>
  </si>
  <si>
    <t>asfa.com</t>
  </si>
  <si>
    <t>miiamo.com</t>
  </si>
  <si>
    <t>oledinversiones.com</t>
  </si>
  <si>
    <t>secacuity.com</t>
  </si>
  <si>
    <t>fftc.org</t>
  </si>
  <si>
    <t>izmiran.ru</t>
  </si>
  <si>
    <t>arthritiscentral.com</t>
  </si>
  <si>
    <t>bestinandouthomedecor.com</t>
  </si>
  <si>
    <t>brookechase.com</t>
  </si>
  <si>
    <t>buy-clomid-cheap-price-free-shipping.com</t>
  </si>
  <si>
    <t>chandlersboise.com</t>
  </si>
  <si>
    <t>foreclosurelistings.com</t>
  </si>
  <si>
    <t>hungerfreemn.com</t>
  </si>
  <si>
    <t>instantfrontline.com</t>
  </si>
  <si>
    <t>joelynnturner.com</t>
  </si>
  <si>
    <t>lanzaroteguidebook.com</t>
  </si>
  <si>
    <t>myworkdemos.com</t>
  </si>
  <si>
    <t>redpharmdrug.com</t>
  </si>
  <si>
    <t>unclemiltys.com</t>
  </si>
  <si>
    <t>hobbielektronika.hu</t>
  </si>
  <si>
    <t>mamoria.jp</t>
  </si>
  <si>
    <t>bidbucket.net</t>
  </si>
  <si>
    <t>bowenhome.net</t>
  </si>
  <si>
    <t>kavkasia.net</t>
  </si>
  <si>
    <t>businessnewsarticles.org</t>
  </si>
  <si>
    <t>nysrpa.org</t>
  </si>
  <si>
    <t>dialog-21.ru</t>
  </si>
  <si>
    <t>cobydirect.co.uk</t>
  </si>
  <si>
    <t>periscopix.co.uk</t>
  </si>
  <si>
    <t>sianml.co.uk</t>
  </si>
  <si>
    <t>ex-steel.cn</t>
  </si>
  <si>
    <t>bourbonandboots.com</t>
  </si>
  <si>
    <t>fiforlif-dietdetox.com</t>
  </si>
  <si>
    <t>rivieratimes.com</t>
  </si>
  <si>
    <t>shlaijiangjc.com</t>
  </si>
  <si>
    <t>biyografi.net</t>
  </si>
  <si>
    <t>chinabmw.net</t>
  </si>
  <si>
    <t>flseagrant.org</t>
  </si>
  <si>
    <t>photo-museum.org</t>
  </si>
  <si>
    <t>citalopram20mg.review</t>
  </si>
  <si>
    <t>doxycycline50.top</t>
  </si>
  <si>
    <t>artisanduchocolat.com</t>
  </si>
  <si>
    <t>basiliocorp.com</t>
  </si>
  <si>
    <t>czlowiekroku.com</t>
  </si>
  <si>
    <t>focusontheharvest.com</t>
  </si>
  <si>
    <t>neoc.com</t>
  </si>
  <si>
    <t>piesnthighs.com</t>
  </si>
  <si>
    <t>televar.com</t>
  </si>
  <si>
    <t>thechristianwiki.com</t>
  </si>
  <si>
    <t>worldnavalships.com</t>
  </si>
  <si>
    <t>weatherstopper.info</t>
  </si>
  <si>
    <t>orm-web.co.jp</t>
  </si>
  <si>
    <t>flightshop.jp</t>
  </si>
  <si>
    <t>mastersamodelka.ru</t>
  </si>
  <si>
    <t>riinc.biz</t>
  </si>
  <si>
    <t>crec.cn</t>
  </si>
  <si>
    <t>sigalavaca.com.co</t>
  </si>
  <si>
    <t>astroturf.com</t>
  </si>
  <si>
    <t>bigmarty.com</t>
  </si>
  <si>
    <t>meiba999.com</t>
  </si>
  <si>
    <t>nbaraptorsonline.com</t>
  </si>
  <si>
    <t>nfpebenefitssolutions.com</t>
  </si>
  <si>
    <t>nmghbzy.com</t>
  </si>
  <si>
    <t>rmstafford.com</t>
  </si>
  <si>
    <t>segaarcade.com</t>
  </si>
  <si>
    <t>yipzi.com</t>
  </si>
  <si>
    <t>allposters.es</t>
  </si>
  <si>
    <t>koikarpervoer.eu</t>
  </si>
  <si>
    <t>fdaa.fr</t>
  </si>
  <si>
    <t>1esc.net</t>
  </si>
  <si>
    <t>prednisolone.webcam</t>
  </si>
  <si>
    <t>kmyz.com.cn</t>
  </si>
  <si>
    <t>0577.com</t>
  </si>
  <si>
    <t>armorygunsafes.com</t>
  </si>
  <si>
    <t>arrowdiscount.com</t>
  </si>
  <si>
    <t>googletour.com</t>
  </si>
  <si>
    <t>hawkspur.com</t>
  </si>
  <si>
    <t>jwrewco.com</t>
  </si>
  <si>
    <t>koofers.com</t>
  </si>
  <si>
    <t>makemypersona.com</t>
  </si>
  <si>
    <t>mibisunset.com</t>
  </si>
  <si>
    <t>raisestudioandacademy.com</t>
  </si>
  <si>
    <t>simw.com</t>
  </si>
  <si>
    <t>annuaire-rose.fr</t>
  </si>
  <si>
    <t>aids.org.hk</t>
  </si>
  <si>
    <t>anft.net</t>
  </si>
  <si>
    <t>hajotechengineering.com.ng</t>
  </si>
  <si>
    <t>ndconline.org</t>
  </si>
  <si>
    <t>dlyakota.ru</t>
  </si>
  <si>
    <t>charmgift.co.uk</t>
  </si>
  <si>
    <t>anonymousdonations.us</t>
  </si>
  <si>
    <t>nlv.gov.vn</t>
  </si>
  <si>
    <t>clarkrubber.com.au</t>
  </si>
  <si>
    <t>danone.ca</t>
  </si>
  <si>
    <t>360-mediagroup.com</t>
  </si>
  <si>
    <t>airlinesafety.com</t>
  </si>
  <si>
    <t>auteltech.com</t>
  </si>
  <si>
    <t>decobike.com</t>
  </si>
  <si>
    <t>doctormotivation.com</t>
  </si>
  <si>
    <t>interiorpaintingsolutions.com</t>
  </si>
  <si>
    <t>logorama-themovie.com</t>
  </si>
  <si>
    <t>newsbazar24.com</t>
  </si>
  <si>
    <t>pills-canada-viagra.com</t>
  </si>
  <si>
    <t>safemama.com</t>
  </si>
  <si>
    <t>trillonet.com</t>
  </si>
  <si>
    <t>loyolacollege.edu</t>
  </si>
  <si>
    <t>mag-stand.net</t>
  </si>
  <si>
    <t>awalls.org</t>
  </si>
  <si>
    <t>buenaterrapta.org</t>
  </si>
  <si>
    <t>cncta.org</t>
  </si>
  <si>
    <t>flame.org</t>
  </si>
  <si>
    <t>ozuminojev.ru</t>
  </si>
  <si>
    <t>collegeadmissionessayeditingserviceshourlyrate.top</t>
  </si>
  <si>
    <t>blue-yonder.com</t>
  </si>
  <si>
    <t>crystal-er.com</t>
  </si>
  <si>
    <t>dddxs.com</t>
  </si>
  <si>
    <t>elearnmandarin.com</t>
  </si>
  <si>
    <t>elwdad.com</t>
  </si>
  <si>
    <t>freelancewriter.com</t>
  </si>
  <si>
    <t>listen-to-english.com</t>
  </si>
  <si>
    <t>rothenbergpoliticalreport.com</t>
  </si>
  <si>
    <t>utsteintemplate.com</t>
  </si>
  <si>
    <t>webgeticker.de</t>
  </si>
  <si>
    <t>ensg.eu</t>
  </si>
  <si>
    <t>muskegon-mi.gov</t>
  </si>
  <si>
    <t>clannad.ie</t>
  </si>
  <si>
    <t>cosjam-revolution.net</t>
  </si>
  <si>
    <t>x-top.org</t>
  </si>
  <si>
    <t>squashplayer.co.uk</t>
  </si>
  <si>
    <t>100property.com</t>
  </si>
  <si>
    <t>bankofeasternoregon.com</t>
  </si>
  <si>
    <t>gefmail.com</t>
  </si>
  <si>
    <t>jeffersonlines.com</t>
  </si>
  <si>
    <t>khsltv.com</t>
  </si>
  <si>
    <t>learnaboutsemenax.com</t>
  </si>
  <si>
    <t>onuraydogdu.com</t>
  </si>
  <si>
    <t>siebelinstitute.com</t>
  </si>
  <si>
    <t>sieuthivanphong247.com</t>
  </si>
  <si>
    <t>thedailyreviewer.com</t>
  </si>
  <si>
    <t>tivolitheatre.com</t>
  </si>
  <si>
    <t>historyk.eu</t>
  </si>
  <si>
    <t>web-resol.info</t>
  </si>
  <si>
    <t>lancasterisd.net</t>
  </si>
  <si>
    <t>sinfonia.org</t>
  </si>
  <si>
    <t>produitspourmaigrir.ovh</t>
  </si>
  <si>
    <t>charlesfreger.com</t>
  </si>
  <si>
    <t>dairyprotect.com</t>
  </si>
  <si>
    <t>drunkmonkeylove.com</t>
  </si>
  <si>
    <t>thomasarmstrong.com</t>
  </si>
  <si>
    <t>vseprozvuk.cz</t>
  </si>
  <si>
    <t>signalstudios.net</t>
  </si>
  <si>
    <t>yeezy350boost.net</t>
  </si>
  <si>
    <t>domek24.com.pl</t>
  </si>
  <si>
    <t>crissanclothes.co.uk</t>
  </si>
  <si>
    <t>027sanyi.com</t>
  </si>
  <si>
    <t>1milliongamerscore.com</t>
  </si>
  <si>
    <t>aussiecampervans.com</t>
  </si>
  <si>
    <t>charvel.com</t>
  </si>
  <si>
    <t>cialisonlinebz.com</t>
  </si>
  <si>
    <t>construction-index.com</t>
  </si>
  <si>
    <t>hnhltrade.com</t>
  </si>
  <si>
    <t>ifeinfo.com</t>
  </si>
  <si>
    <t>malerarbeiten-berlin.com</t>
  </si>
  <si>
    <t>relieverairport.com</t>
  </si>
  <si>
    <t>whiskas.com</t>
  </si>
  <si>
    <t>xmbcgc.com</t>
  </si>
  <si>
    <t>radsportfreunde-velbert.de</t>
  </si>
  <si>
    <t>szv-ugyved.hu</t>
  </si>
  <si>
    <t>seroquelsleep.link</t>
  </si>
  <si>
    <t>bondbroker.net</t>
  </si>
  <si>
    <t>doexam.net</t>
  </si>
  <si>
    <t>cozy.org</t>
  </si>
  <si>
    <t>freepeltier.org</t>
  </si>
  <si>
    <t>kehc.org</t>
  </si>
  <si>
    <t>krvia.org</t>
  </si>
  <si>
    <t>9jelly.com</t>
  </si>
  <si>
    <t>artificial-life.com</t>
  </si>
  <si>
    <t>attitudeisaltitude.com</t>
  </si>
  <si>
    <t>cci-montlucon.com</t>
  </si>
  <si>
    <t>darrellscott.com</t>
  </si>
  <si>
    <t>gigglesdoggrooming.com</t>
  </si>
  <si>
    <t>questionform.com</t>
  </si>
  <si>
    <t>surmelihotels.com</t>
  </si>
  <si>
    <t>simson-umbau.de</t>
  </si>
  <si>
    <t>phanmembanhangfacebook.net</t>
  </si>
  <si>
    <t>capitalaviainvest.ru</t>
  </si>
  <si>
    <t>asiasecu.com.tw</t>
  </si>
  <si>
    <t>bud.org.tw</t>
  </si>
  <si>
    <t>impo.com.uy</t>
  </si>
  <si>
    <t>xn--n8jubya8a8z4g476svcyarc1d.xyz</t>
  </si>
  <si>
    <t>å…ƒã‚«ãƒŽã¨å¾©ç¸ã—ãŸã„.xyz</t>
  </si>
  <si>
    <t>aclo.org.bo</t>
  </si>
  <si>
    <t>best-paper-writing.com</t>
  </si>
  <si>
    <t>chinglishtv.com</t>
  </si>
  <si>
    <t>davidsanborn.com</t>
  </si>
  <si>
    <t>hillring.com</t>
  </si>
  <si>
    <t>nihonkohden.com</t>
  </si>
  <si>
    <t>revelationrecords.com</t>
  </si>
  <si>
    <t>rydbikes.com</t>
  </si>
  <si>
    <t>vickertainment.com</t>
  </si>
  <si>
    <t>mops.gov.il</t>
  </si>
  <si>
    <t>autoinsurancequoteskl.info</t>
  </si>
  <si>
    <t>ecu-consultants.net</t>
  </si>
  <si>
    <t>sexinart.net</t>
  </si>
  <si>
    <t>idisciple.org</t>
  </si>
  <si>
    <t>imagegently.org</t>
  </si>
  <si>
    <t>pro-radio.ru</t>
  </si>
  <si>
    <t>ampicillin500mg.club</t>
  </si>
  <si>
    <t>bcbsfla.com</t>
  </si>
  <si>
    <t>dir-submission.com</t>
  </si>
  <si>
    <t>drakesoftware.com</t>
  </si>
  <si>
    <t>iodica.com</t>
  </si>
  <si>
    <t>irvingfarm.com</t>
  </si>
  <si>
    <t>javascriptbank.com</t>
  </si>
  <si>
    <t>kommandcore.com</t>
  </si>
  <si>
    <t>newyorkpackage.com</t>
  </si>
  <si>
    <t>rapgodfathers.com</t>
  </si>
  <si>
    <t>wondercorner.com</t>
  </si>
  <si>
    <t>zemansbakery.com</t>
  </si>
  <si>
    <t>viagra-withoutadoctorprescriptionusa.net</t>
  </si>
  <si>
    <t>acvnet.org</t>
  </si>
  <si>
    <t>cs5.org</t>
  </si>
  <si>
    <t>trentondiocese.org</t>
  </si>
  <si>
    <t>shadycharacters.co.uk</t>
  </si>
  <si>
    <t>ncepod.org.uk</t>
  </si>
  <si>
    <t>targetexpress.biz</t>
  </si>
  <si>
    <t>vitallitylaser.com.br</t>
  </si>
  <si>
    <t>rajraja.com</t>
  </si>
  <si>
    <t>teamspeedkills.com</t>
  </si>
  <si>
    <t>upvery.com</t>
  </si>
  <si>
    <t>spectra-physics.jp</t>
  </si>
  <si>
    <t>magusa.com.mx</t>
  </si>
  <si>
    <t>oakleyvault-sunglasses.org</t>
  </si>
  <si>
    <t>thesalarycalculator.co.uk</t>
  </si>
  <si>
    <t>pobrevirtual.com.br</t>
  </si>
  <si>
    <t>alemite.com</t>
  </si>
  <si>
    <t>charitycity.com</t>
  </si>
  <si>
    <t>ciandt.com</t>
  </si>
  <si>
    <t>deltacommunitycu.com</t>
  </si>
  <si>
    <t>netslotmachine.com</t>
  </si>
  <si>
    <t>partslink24.com</t>
  </si>
  <si>
    <t>pclink.com</t>
  </si>
  <si>
    <t>skyrama.com</t>
  </si>
  <si>
    <t>tonymacalpine.com</t>
  </si>
  <si>
    <t>unickor.com</t>
  </si>
  <si>
    <t>viralcontentbuzz.com</t>
  </si>
  <si>
    <t>analystratings.net</t>
  </si>
  <si>
    <t>southernexposure.net</t>
  </si>
  <si>
    <t>acmilansoccershop.com</t>
  </si>
  <si>
    <t>balloonfestival.com</t>
  </si>
  <si>
    <t>bookr.com</t>
  </si>
  <si>
    <t>directpointsolutions.com</t>
  </si>
  <si>
    <t>myplayyard.com</t>
  </si>
  <si>
    <t>stuntfm.com</t>
  </si>
  <si>
    <t>t2t2.com</t>
  </si>
  <si>
    <t>osdbu.gov</t>
  </si>
  <si>
    <t>newfest.org</t>
  </si>
  <si>
    <t>artgalleryonline.us</t>
  </si>
  <si>
    <t>chronosmu.com.br</t>
  </si>
  <si>
    <t>euresearch.ch</t>
  </si>
  <si>
    <t>systek.cl</t>
  </si>
  <si>
    <t>5idx.cn</t>
  </si>
  <si>
    <t>ambienknowledgebase.com</t>
  </si>
  <si>
    <t>janburgesswellness.com</t>
  </si>
  <si>
    <t>kempa.com</t>
  </si>
  <si>
    <t>kompan.com</t>
  </si>
  <si>
    <t>maidomist.com</t>
  </si>
  <si>
    <t>platz-hobby.com</t>
  </si>
  <si>
    <t>rankeronline.com</t>
  </si>
  <si>
    <t>wcsmcn.com</t>
  </si>
  <si>
    <t>qr.cx</t>
  </si>
  <si>
    <t>bffspace.de</t>
  </si>
  <si>
    <t>guflu.net</t>
  </si>
  <si>
    <t>americanillustration.org</t>
  </si>
  <si>
    <t>fpwr.org</t>
  </si>
  <si>
    <t>getrailo.org</t>
  </si>
  <si>
    <t>oceanhealthindex.org</t>
  </si>
  <si>
    <t>yyoga.ca</t>
  </si>
  <si>
    <t>hbdofcom.gov.cn</t>
  </si>
  <si>
    <t>4qdtec.com</t>
  </si>
  <si>
    <t>businessinfoguide.com</t>
  </si>
  <si>
    <t>camping.com</t>
  </si>
  <si>
    <t>dninews.com</t>
  </si>
  <si>
    <t>hireahusker.com</t>
  </si>
  <si>
    <t>nexiahome.com</t>
  </si>
  <si>
    <t>ohiseered.com</t>
  </si>
  <si>
    <t>sharesleuth.com</t>
  </si>
  <si>
    <t>subimage.com</t>
  </si>
  <si>
    <t>thenecks.com</t>
  </si>
  <si>
    <t>wetpain.com</t>
  </si>
  <si>
    <t>networksolutionssucks.info</t>
  </si>
  <si>
    <t>uomosul.edu.iq</t>
  </si>
  <si>
    <t>jsmagic.net</t>
  </si>
  <si>
    <t>foodreviews.ooo</t>
  </si>
  <si>
    <t>eurofer.org</t>
  </si>
  <si>
    <t>carinsurancemichigan.pw</t>
  </si>
  <si>
    <t>beauty-on-house.ru</t>
  </si>
  <si>
    <t>novoe-karakure.ru</t>
  </si>
  <si>
    <t>creode.co</t>
  </si>
  <si>
    <t>anderchase.com</t>
  </si>
  <si>
    <t>antidentity.com</t>
  </si>
  <si>
    <t>beermile.com</t>
  </si>
  <si>
    <t>caswellmassey.com</t>
  </si>
  <si>
    <t>dealernet.com</t>
  </si>
  <si>
    <t>espaciolinux.com</t>
  </si>
  <si>
    <t>northropauditoriumtickets.com</t>
  </si>
  <si>
    <t>notquitewrong.com</t>
  </si>
  <si>
    <t>thecramps.com</t>
  </si>
  <si>
    <t>waterfrontmedia.com</t>
  </si>
  <si>
    <t>wcnyxyj.com</t>
  </si>
  <si>
    <t>xocal.com</t>
  </si>
  <si>
    <t>bowlingmirage.it</t>
  </si>
  <si>
    <t>9my.org</t>
  </si>
  <si>
    <t>blueplanetnetwork.org</t>
  </si>
  <si>
    <t>uwalumni.org</t>
  </si>
  <si>
    <t>ampicillinonline.party</t>
  </si>
  <si>
    <t>stratera.site</t>
  </si>
  <si>
    <t>pranacafeexpress.com.ar</t>
  </si>
  <si>
    <t>tvweeklogieawards.com.au</t>
  </si>
  <si>
    <t>bluesteamauthority.com</t>
  </si>
  <si>
    <t>cnbaico.com</t>
  </si>
  <si>
    <t>coachfactoryoutletusa.com</t>
  </si>
  <si>
    <t>dhonline.com</t>
  </si>
  <si>
    <t>juegos10.com</t>
  </si>
  <si>
    <t>mvixusa.com</t>
  </si>
  <si>
    <t>opinioneditorials.com</t>
  </si>
  <si>
    <t>precisebiometrics.com</t>
  </si>
  <si>
    <t>rayhills.com</t>
  </si>
  <si>
    <t>sunskyforum.com</t>
  </si>
  <si>
    <t>vizhole.com</t>
  </si>
  <si>
    <t>webb-institute.edu</t>
  </si>
  <si>
    <t>aliceausten.org</t>
  </si>
  <si>
    <t>kidsresearch.org</t>
  </si>
  <si>
    <t>siteinstitute.org</t>
  </si>
  <si>
    <t>woodencrates.org</t>
  </si>
  <si>
    <t>disco80.ru</t>
  </si>
  <si>
    <t>mcnip.ru</t>
  </si>
  <si>
    <t>sibkukla.ru</t>
  </si>
  <si>
    <t>vardenafil.christmas</t>
  </si>
  <si>
    <t>aliweb360.cn</t>
  </si>
  <si>
    <t>stmicroelectronics.com.cn</t>
  </si>
  <si>
    <t>atthehive.com</t>
  </si>
  <si>
    <t>inindergg.com</t>
  </si>
  <si>
    <t>learnwitholiver.com</t>
  </si>
  <si>
    <t>onlinecasinoaustralia360.com</t>
  </si>
  <si>
    <t>rajaresep.com</t>
  </si>
  <si>
    <t>selectquote.com</t>
  </si>
  <si>
    <t>sportswearnet.com</t>
  </si>
  <si>
    <t>srvofficial.com</t>
  </si>
  <si>
    <t>umka.com</t>
  </si>
  <si>
    <t>superstarsupercolor.es</t>
  </si>
  <si>
    <t>choosework.net</t>
  </si>
  <si>
    <t>pribek.net</t>
  </si>
  <si>
    <t>lbhcf.org</t>
  </si>
  <si>
    <t>buy-proscar.site</t>
  </si>
  <si>
    <t>idola188.biz</t>
  </si>
  <si>
    <t>lurkmore.co</t>
  </si>
  <si>
    <t>askmilton.com</t>
  </si>
  <si>
    <t>freeblognetwork.com</t>
  </si>
  <si>
    <t>kanetix.com</t>
  </si>
  <si>
    <t>marqueesole.com</t>
  </si>
  <si>
    <t>eionet.eu.int</t>
  </si>
  <si>
    <t>starseed.ne.jp</t>
  </si>
  <si>
    <t>cialisgeneric.link</t>
  </si>
  <si>
    <t>dominant.com.my</t>
  </si>
  <si>
    <t>fanfics.ru</t>
  </si>
  <si>
    <t>gwb.com.au</t>
  </si>
  <si>
    <t>fearofflying.com</t>
  </si>
  <si>
    <t>fijiresort.com</t>
  </si>
  <si>
    <t>hauntedwalk.com</t>
  </si>
  <si>
    <t>luthervandross.com</t>
  </si>
  <si>
    <t>mydiabetesconnect.com</t>
  </si>
  <si>
    <t>ozrics.com</t>
  </si>
  <si>
    <t>sachsmedia.com</t>
  </si>
  <si>
    <t>tomovie.it</t>
  </si>
  <si>
    <t>jnss.org</t>
  </si>
  <si>
    <t>the-acap.org</t>
  </si>
  <si>
    <t>waterontheweb.org</t>
  </si>
  <si>
    <t>meloxicam.site</t>
  </si>
  <si>
    <t>grandmarnier.biz</t>
  </si>
  <si>
    <t>associate-o-matic.com</t>
  </si>
  <si>
    <t>bullmarketthinking.com</t>
  </si>
  <si>
    <t>columbiahl.com</t>
  </si>
  <si>
    <t>edenrocmiami.com</t>
  </si>
  <si>
    <t>njzhangwenjun.com</t>
  </si>
  <si>
    <t>pulpless.com</t>
  </si>
  <si>
    <t>wdfm.com</t>
  </si>
  <si>
    <t>valenciacc.edu</t>
  </si>
  <si>
    <t>skinnartrampety.gq</t>
  </si>
  <si>
    <t>mobilegaragesale.mobi</t>
  </si>
  <si>
    <t>1sky.org</t>
  </si>
  <si>
    <t>learningoutcomeassessment.org</t>
  </si>
  <si>
    <t>buylexapro.site</t>
  </si>
  <si>
    <t>adnmdsaleo.top</t>
  </si>
  <si>
    <t>risk-it.co.za</t>
  </si>
  <si>
    <t>56fun.com</t>
  </si>
  <si>
    <t>dearchild.com</t>
  </si>
  <si>
    <t>hngat.com</t>
  </si>
  <si>
    <t>noprescription-online-prednisone.com</t>
  </si>
  <si>
    <t>widecircles.com</t>
  </si>
  <si>
    <t>ben-jerrys.es</t>
  </si>
  <si>
    <t>internationalbrain.org</t>
  </si>
  <si>
    <t>baseballtwinslockroom.com</t>
  </si>
  <si>
    <t>geek-workshop.com</t>
  </si>
  <si>
    <t>mainstreamrp.com</t>
  </si>
  <si>
    <t>semioticon.com</t>
  </si>
  <si>
    <t>snibbe.com</t>
  </si>
  <si>
    <t>buynoroxinonline.gdn</t>
  </si>
  <si>
    <t>erlerobotics.com</t>
  </si>
  <si>
    <t>jerseyscheap4us.com</t>
  </si>
  <si>
    <t>oxymoronlist.com</t>
  </si>
  <si>
    <t>rubie.in</t>
  </si>
  <si>
    <t>kopernik.info</t>
  </si>
  <si>
    <t>articlesshare.net</t>
  </si>
  <si>
    <t>lasixgeneric.site</t>
  </si>
  <si>
    <t>hydrochlorothiazide-online.bid</t>
  </si>
  <si>
    <t>tecepe.com.br</t>
  </si>
  <si>
    <t>tadacip.christmas</t>
  </si>
  <si>
    <t>barrreport.com</t>
  </si>
  <si>
    <t>dancersamongus.com</t>
  </si>
  <si>
    <t>devilbiss.com</t>
  </si>
  <si>
    <t>huari-furniture.com</t>
  </si>
  <si>
    <t>metaverse.com</t>
  </si>
  <si>
    <t>fluoxetine1.men</t>
  </si>
  <si>
    <t>wzsp.pl</t>
  </si>
  <si>
    <t>piroartist.tk</t>
  </si>
  <si>
    <t>lightninghockeyshop.us</t>
  </si>
  <si>
    <t>chineseiran.com</t>
  </si>
  <si>
    <t>landmarkthegame.com</t>
  </si>
  <si>
    <t>mromagazine.com</t>
  </si>
  <si>
    <t>sirtex.com</t>
  </si>
  <si>
    <t>templetonyoga.com</t>
  </si>
  <si>
    <t>viagranoprescription.link</t>
  </si>
  <si>
    <t>ogorozhi.org.ua</t>
  </si>
  <si>
    <t>polskie-biuro-ksiegowe.co.uk</t>
  </si>
  <si>
    <t>decathlon-arles.com</t>
  </si>
  <si>
    <t>oceancoyacht.com</t>
  </si>
  <si>
    <t>pomotodo.com</t>
  </si>
  <si>
    <t>zuqiusz.com</t>
  </si>
  <si>
    <t>marell.de</t>
  </si>
  <si>
    <t>kashu-sd.co.jp</t>
  </si>
  <si>
    <t>blueshieldcafoundation.org</t>
  </si>
  <si>
    <t>adstandards.com.au</t>
  </si>
  <si>
    <t>anturis.com</t>
  </si>
  <si>
    <t>chartoftheday.com</t>
  </si>
  <si>
    <t>daytonsuperior.com</t>
  </si>
  <si>
    <t>faradaybikes.com</t>
  </si>
  <si>
    <t>harrahsresort.com</t>
  </si>
  <si>
    <t>islamicboard.com</t>
  </si>
  <si>
    <t>sdamma.com</t>
  </si>
  <si>
    <t>gaiwo.net</t>
  </si>
  <si>
    <t>gry-na-pieniadze.pl</t>
  </si>
  <si>
    <t>levitraonline.site</t>
  </si>
  <si>
    <t>hlfire.gov.cn</t>
  </si>
  <si>
    <t>powerretouche.com</t>
  </si>
  <si>
    <t>thewikies.com</t>
  </si>
  <si>
    <t>taiseen.com.tw</t>
  </si>
  <si>
    <t>jlagri.com.cn</t>
  </si>
  <si>
    <t>aha.com</t>
  </si>
  <si>
    <t>ecolunchboxes.com</t>
  </si>
  <si>
    <t>fucktube.com</t>
  </si>
  <si>
    <t>medstartr.com</t>
  </si>
  <si>
    <t>opensubscriber.com</t>
  </si>
  <si>
    <t>rbtmm.com</t>
  </si>
  <si>
    <t>simrecovery.com</t>
  </si>
  <si>
    <t>trade-24.com</t>
  </si>
  <si>
    <t>viewglass.com</t>
  </si>
  <si>
    <t>westinghousedigital.com</t>
  </si>
  <si>
    <t>wtfmedia.me</t>
  </si>
  <si>
    <t>dmsad.com.my</t>
  </si>
  <si>
    <t>20mg-levitra-cheapest.net</t>
  </si>
  <si>
    <t>zaode.net</t>
  </si>
  <si>
    <t>buydeltasoneonline.party</t>
  </si>
  <si>
    <t>abe.pl</t>
  </si>
  <si>
    <t>1m.com.tw</t>
  </si>
  <si>
    <t>buy-propranolol.click</t>
  </si>
  <si>
    <t>daydeal.com</t>
  </si>
  <si>
    <t>exagrid.com</t>
  </si>
  <si>
    <t>hersenscheet.com</t>
  </si>
  <si>
    <t>kantarhealth.com</t>
  </si>
  <si>
    <t>smartpcutilities.com</t>
  </si>
  <si>
    <t>worldinterfaithharmonyweek.com</t>
  </si>
  <si>
    <t>ajaxpro.info</t>
  </si>
  <si>
    <t>cubase.net</t>
  </si>
  <si>
    <t>hesuo.net</t>
  </si>
  <si>
    <t>cyber-ark.com</t>
  </si>
  <si>
    <t>driveandstayalive.com</t>
  </si>
  <si>
    <t>productchart.com</t>
  </si>
  <si>
    <t>qhdradio.com</t>
  </si>
  <si>
    <t>xjche365.com</t>
  </si>
  <si>
    <t>yipaime.com</t>
  </si>
  <si>
    <t>marcelduchamp.net</t>
  </si>
  <si>
    <t>wageningen-ur.nl</t>
  </si>
  <si>
    <t>bethesignal.org</t>
  </si>
  <si>
    <t>ioi-jp.org</t>
  </si>
  <si>
    <t>unhcr.org.ua</t>
  </si>
  <si>
    <t>aplusa-online.com</t>
  </si>
  <si>
    <t>doesfollow.com</t>
  </si>
  <si>
    <t>run3play.com</t>
  </si>
  <si>
    <t>windenergyupdate.com</t>
  </si>
  <si>
    <t>glucotrol.gdn</t>
  </si>
  <si>
    <t>assisi.sk</t>
  </si>
  <si>
    <t>springfieldhospital.org</t>
  </si>
  <si>
    <t>abc-of-snowboarding.com</t>
  </si>
  <si>
    <t>cnluan.com</t>
  </si>
  <si>
    <t>mame.dk</t>
  </si>
  <si>
    <t>epareb.fr</t>
  </si>
  <si>
    <t>buycefixime.gdn</t>
  </si>
  <si>
    <t>approvedgasmasks.com</t>
  </si>
  <si>
    <t>doubletake.com</t>
  </si>
  <si>
    <t>zslimei.com</t>
  </si>
  <si>
    <t>bonsaijs.org</t>
  </si>
  <si>
    <t>mcgonagall-online.org.uk</t>
  </si>
  <si>
    <t>amberroad.com</t>
  </si>
  <si>
    <t>atlaswearables.com</t>
  </si>
  <si>
    <t>bootb.com</t>
  </si>
  <si>
    <t>mexgroup.com</t>
  </si>
  <si>
    <t>septa.com</t>
  </si>
  <si>
    <t>permethrin-cream.party</t>
  </si>
  <si>
    <t>bizarrelabs.com</t>
  </si>
  <si>
    <t>bulletinboardforum.com</t>
  </si>
  <si>
    <t>cott.com</t>
  </si>
  <si>
    <t>easportsworld.com</t>
  </si>
  <si>
    <t>iknowwhereyourcatlives.com</t>
  </si>
  <si>
    <t>iqmetrix.com</t>
  </si>
  <si>
    <t>skepticallibertarian.com</t>
  </si>
  <si>
    <t>buy-seroquel.info</t>
  </si>
  <si>
    <t>secmagazine.net</t>
  </si>
  <si>
    <t>codelaboratories.com</t>
  </si>
  <si>
    <t>dcpc.com</t>
  </si>
  <si>
    <t>geoex.com</t>
  </si>
  <si>
    <t>precursorblog.com</t>
  </si>
  <si>
    <t>thelivingend.com</t>
  </si>
  <si>
    <t>retinamicrogel.cricket</t>
  </si>
  <si>
    <t>caktusgroup.com</t>
  </si>
  <si>
    <t>iunknown.com</t>
  </si>
  <si>
    <t>nolimitscoaster.com</t>
  </si>
  <si>
    <t>typosphere.org</t>
  </si>
  <si>
    <t>chessmaniac.com</t>
  </si>
  <si>
    <t>sonsofthestorm.com</t>
  </si>
  <si>
    <t>gsf.fi</t>
  </si>
  <si>
    <t>zoloftgeneric.link</t>
  </si>
  <si>
    <t>unlb.org</t>
  </si>
  <si>
    <t>auspcmarket.com.au</t>
  </si>
  <si>
    <t>gcta.com.cn</t>
  </si>
  <si>
    <t>willus.com</t>
  </si>
  <si>
    <t>griplimited.com</t>
  </si>
  <si>
    <t>packing-ua.com</t>
  </si>
  <si>
    <t>tele-satellite.com</t>
  </si>
  <si>
    <t>lipator.link</t>
  </si>
  <si>
    <t>plethora.net</t>
  </si>
  <si>
    <t>xn--pltman-jua.se</t>
  </si>
  <si>
    <t>plÃ¥tman.se</t>
  </si>
  <si>
    <t>21dayfixautumncalabrese.com</t>
  </si>
  <si>
    <t>kremalicious.com</t>
  </si>
  <si>
    <t>tngames.com</t>
  </si>
  <si>
    <t>druid.dk</t>
  </si>
  <si>
    <t>insicdesigns.com</t>
  </si>
  <si>
    <t>yafla.com</t>
  </si>
  <si>
    <t>scipy-lectures.org</t>
  </si>
  <si>
    <t>ampl.com</t>
  </si>
  <si>
    <t>unitedlinux.com</t>
  </si>
  <si>
    <t>wridea.com</t>
  </si>
  <si>
    <t>detrol.us</t>
  </si>
  <si>
    <t>flatoutgame.com</t>
  </si>
  <si>
    <t>linuxvideo.org</t>
  </si>
  <si>
    <t>draves.org</t>
  </si>
  <si>
    <t>czsw.gov.cn</t>
  </si>
  <si>
    <t>directory.gov.hk</t>
  </si>
  <si>
    <t>cybernothing.org</t>
  </si>
  <si>
    <t>rtr.com</t>
  </si>
  <si>
    <t>wowsarap.com</t>
  </si>
  <si>
    <t>tunzp.com</t>
  </si>
  <si>
    <t>cshnk.com</t>
  </si>
  <si>
    <t>ogewr.com</t>
  </si>
  <si>
    <t>vrctq.com</t>
  </si>
  <si>
    <t>radkb.com</t>
  </si>
  <si>
    <t>wontb.com</t>
  </si>
  <si>
    <t>hsueo.com</t>
  </si>
  <si>
    <t>vmxrs.com</t>
  </si>
  <si>
    <t>cavgn.com</t>
  </si>
  <si>
    <t>xbyzj.com</t>
  </si>
  <si>
    <t>ghluc.com</t>
  </si>
  <si>
    <t>iocxd.com</t>
  </si>
  <si>
    <t>ggosv.com</t>
  </si>
  <si>
    <t>kpuql.com</t>
  </si>
  <si>
    <t>wpnbt.com</t>
  </si>
  <si>
    <t>hrenh.com</t>
  </si>
  <si>
    <t>affil.jp</t>
  </si>
  <si>
    <t>pszeh.com</t>
  </si>
  <si>
    <t>eriyt.com</t>
  </si>
  <si>
    <t>ydqrk.com</t>
  </si>
  <si>
    <t>oobcn.com</t>
  </si>
  <si>
    <t>bxemc.com</t>
  </si>
  <si>
    <t>35ui.cn</t>
  </si>
  <si>
    <t>hbwvu.com</t>
  </si>
  <si>
    <t>cpcudesignation.com</t>
  </si>
  <si>
    <t>xdc345.com</t>
  </si>
  <si>
    <t>sojoob.com</t>
  </si>
  <si>
    <t>kolpingbuurt.com</t>
  </si>
  <si>
    <t>mystats.link</t>
  </si>
  <si>
    <t>karnickelhausen.de</t>
  </si>
  <si>
    <t>insurhouse.com</t>
  </si>
  <si>
    <t>mojoimage.com</t>
  </si>
  <si>
    <t>meadowlakeroad.com</t>
  </si>
  <si>
    <t>jiexiu.gov.cn</t>
  </si>
  <si>
    <t>qdcfw.cn</t>
  </si>
  <si>
    <t>thedesignsoc.com</t>
  </si>
  <si>
    <t>13661266202.com</t>
  </si>
  <si>
    <t>ls591.com</t>
  </si>
  <si>
    <t>cfdev.cn</t>
  </si>
  <si>
    <t>jsenbo.com</t>
  </si>
  <si>
    <t>sjctea.com</t>
  </si>
  <si>
    <t>hnodx.com</t>
  </si>
  <si>
    <t>beone-world.com</t>
  </si>
  <si>
    <t>cztryf.com</t>
  </si>
  <si>
    <t>jz-jc.com</t>
  </si>
  <si>
    <t>cmmis.org</t>
  </si>
  <si>
    <t>nb3j.com</t>
  </si>
  <si>
    <t>njzckj.cn</t>
  </si>
  <si>
    <t>kmjunxing.com</t>
  </si>
  <si>
    <t>ccjieya.com</t>
  </si>
  <si>
    <t>tophdimgs.com</t>
  </si>
  <si>
    <t>sertinell.es</t>
  </si>
  <si>
    <t>caikuai100.com</t>
  </si>
  <si>
    <t>pflanzen-versand.de</t>
  </si>
  <si>
    <t>3827.net</t>
  </si>
  <si>
    <t>pizzaruf.de</t>
  </si>
  <si>
    <t>plakat-waende.de</t>
  </si>
  <si>
    <t>plakatflaechen.de</t>
  </si>
  <si>
    <t>pkw-discount.de</t>
  </si>
  <si>
    <t>junyonglawyer.com</t>
  </si>
  <si>
    <t>59165.com</t>
  </si>
  <si>
    <t>tristro.com</t>
  </si>
  <si>
    <t>like-magazik.ru</t>
  </si>
  <si>
    <t>kartuinul.com</t>
  </si>
  <si>
    <t>cdsdzxh.com</t>
  </si>
  <si>
    <t>hwgcgs.com</t>
  </si>
  <si>
    <t>youtoart.com</t>
  </si>
  <si>
    <t>autoya.info</t>
  </si>
  <si>
    <t>yardshare.com</t>
  </si>
  <si>
    <t>high-mountains-tourism.com</t>
  </si>
  <si>
    <t>agel.cz</t>
  </si>
  <si>
    <t>darsi.org</t>
  </si>
  <si>
    <t>drnais.org</t>
  </si>
  <si>
    <t>nadinejolie.com</t>
  </si>
  <si>
    <t>cascade-uk.com</t>
  </si>
  <si>
    <t>econprofi.ru</t>
  </si>
  <si>
    <t>ebst.dk</t>
  </si>
  <si>
    <t>fullofjoy.org</t>
  </si>
  <si>
    <t>indiascanner.com</t>
  </si>
  <si>
    <t>cutest-baby-shower-ideas.com</t>
  </si>
  <si>
    <t>650re.com</t>
  </si>
  <si>
    <t>cariblogger.com</t>
  </si>
  <si>
    <t>landbrugsavisen.dk</t>
  </si>
  <si>
    <t>jonsguide.org</t>
  </si>
  <si>
    <t>carrerresume.info</t>
  </si>
  <si>
    <t>liststrust.xyz</t>
  </si>
  <si>
    <t>mrk.cz</t>
  </si>
  <si>
    <t>goulew.com</t>
  </si>
  <si>
    <t>sanieren-profitieren.de</t>
  </si>
  <si>
    <t>summerscraps.com</t>
  </si>
  <si>
    <t>diandongkapan.net</t>
  </si>
  <si>
    <t>nadacevia.cz</t>
  </si>
  <si>
    <t>mobville.xyz</t>
  </si>
  <si>
    <t>basiscomfort.ru</t>
  </si>
  <si>
    <t>streamsystems.xyz</t>
  </si>
  <si>
    <t>caswzl.com</t>
  </si>
  <si>
    <t>coolridesonline.net</t>
  </si>
  <si>
    <t>cuterocket.xyz</t>
  </si>
  <si>
    <t>allthink.top</t>
  </si>
  <si>
    <t>archivaldesigns.com</t>
  </si>
  <si>
    <t>sharkbright.xyz</t>
  </si>
  <si>
    <t>techmania.cz</t>
  </si>
  <si>
    <t>zoo-ostrava.cz</t>
  </si>
  <si>
    <t>nxta.cn</t>
  </si>
  <si>
    <t>scjiaoyu.cn</t>
  </si>
  <si>
    <t>edenmakersblog.com</t>
  </si>
  <si>
    <t>lkgoodwin.com</t>
  </si>
  <si>
    <t>trafiken.nu</t>
  </si>
  <si>
    <t>lookwerelearning.com</t>
  </si>
  <si>
    <t>riccom.ru</t>
  </si>
  <si>
    <t>bms-io.com</t>
  </si>
  <si>
    <t>dadsbigplan.com</t>
  </si>
  <si>
    <t>ffyx.com</t>
  </si>
  <si>
    <t>memilus.com</t>
  </si>
  <si>
    <t>isledegrande.com</t>
  </si>
  <si>
    <t>nfa.cz</t>
  </si>
  <si>
    <t>asparkleofgenius.com</t>
  </si>
  <si>
    <t>ed-union.ru</t>
  </si>
  <si>
    <t>fparf.ru</t>
  </si>
  <si>
    <t>axasigorta.com.tr</t>
  </si>
  <si>
    <t>plane-mad.com</t>
  </si>
  <si>
    <t>autogenius.info</t>
  </si>
  <si>
    <t>ilcapoluogo.it</t>
  </si>
  <si>
    <t>chlngg.com</t>
  </si>
  <si>
    <t>heliluck.co.th</t>
  </si>
  <si>
    <t>phongkhamdakhoathegioi.vn</t>
  </si>
  <si>
    <t>curtainshomesale.com</t>
  </si>
  <si>
    <t>burnyourfuel.com</t>
  </si>
  <si>
    <t>werno.ru</t>
  </si>
  <si>
    <t>centforce.com</t>
  </si>
  <si>
    <t>citypictures.org</t>
  </si>
  <si>
    <t>anamatra.org.br</t>
  </si>
  <si>
    <t>dailypicdump.com</t>
  </si>
  <si>
    <t>sgforum.hu</t>
  </si>
  <si>
    <t>hashnine.in</t>
  </si>
  <si>
    <t>primeinfotech.co.in</t>
  </si>
  <si>
    <t>clematis-no-oka.co.jp</t>
  </si>
  <si>
    <t>pallettec.cn</t>
  </si>
  <si>
    <t>eu-kommission.de</t>
  </si>
  <si>
    <t>westticket.de</t>
  </si>
  <si>
    <t>yorkavenueblog.com</t>
  </si>
  <si>
    <t>inmeteo.net</t>
  </si>
  <si>
    <t>pechati-i-reklama.ru</t>
  </si>
  <si>
    <t>femina.se</t>
  </si>
  <si>
    <t>vastervik.se</t>
  </si>
  <si>
    <t>travelnostop.com</t>
  </si>
  <si>
    <t>radiox.de</t>
  </si>
  <si>
    <t>sassymamahk.com</t>
  </si>
  <si>
    <t>thegirlonbloor.com</t>
  </si>
  <si>
    <t>deergear.com</t>
  </si>
  <si>
    <t>mikeghouse.net</t>
  </si>
  <si>
    <t>nashorn.ru</t>
  </si>
  <si>
    <t>mygames.ru</t>
  </si>
  <si>
    <t>farandulista.com</t>
  </si>
  <si>
    <t>nuxit.com</t>
  </si>
  <si>
    <t>yokosuka-moa.jp</t>
  </si>
  <si>
    <t>qinglian.org</t>
  </si>
  <si>
    <t>hanksclothing.com</t>
  </si>
  <si>
    <t>rrbbilaspur.gov.in</t>
  </si>
  <si>
    <t>4yougratis.it</t>
  </si>
  <si>
    <t>eniscuola.net</t>
  </si>
  <si>
    <t>qcty.com.cn</t>
  </si>
  <si>
    <t>yajcyx.com</t>
  </si>
  <si>
    <t>histrenact.co.uk</t>
  </si>
  <si>
    <t>telcoantennas.com.au</t>
  </si>
  <si>
    <t>directours.com</t>
  </si>
  <si>
    <t>kudamononavi.com</t>
  </si>
  <si>
    <t>livebooklet.com</t>
  </si>
  <si>
    <t>jxjtxgc.com</t>
  </si>
  <si>
    <t>mde.gr</t>
  </si>
  <si>
    <t>styriabooks.at</t>
  </si>
  <si>
    <t>gxsugar.cn</t>
  </si>
  <si>
    <t>architecture-student.com</t>
  </si>
  <si>
    <t>yuyaojdz.com</t>
  </si>
  <si>
    <t>025scjc.com</t>
  </si>
  <si>
    <t>berathen.com</t>
  </si>
  <si>
    <t>bjamkf.com</t>
  </si>
  <si>
    <t>stiffia.com</t>
  </si>
  <si>
    <t>tjdanni.com</t>
  </si>
  <si>
    <t>fujifilm.de</t>
  </si>
  <si>
    <t>alalba-matinal.com</t>
  </si>
  <si>
    <t>healthcaresalaryworld.com</t>
  </si>
  <si>
    <t>sjfrbxg.com</t>
  </si>
  <si>
    <t>proverbialhomemaker.com</t>
  </si>
  <si>
    <t>wrestling-online.com</t>
  </si>
  <si>
    <t>lady-live.ru</t>
  </si>
  <si>
    <t>wxmilan.com</t>
  </si>
  <si>
    <t>bjanjierysj.com</t>
  </si>
  <si>
    <t>dgsjj.com</t>
  </si>
  <si>
    <t>lzgene.com.cn</t>
  </si>
  <si>
    <t>yzdywl.cn</t>
  </si>
  <si>
    <t>qhdxyspc.com</t>
  </si>
  <si>
    <t>ekiren.co.jp</t>
  </si>
  <si>
    <t>learnu.org</t>
  </si>
  <si>
    <t>cdsnzp.com</t>
  </si>
  <si>
    <t>wfsshb888.com</t>
  </si>
  <si>
    <t>dongxingblg.com</t>
  </si>
  <si>
    <t>hkn24.com</t>
  </si>
  <si>
    <t>qingdianyongpin.com</t>
  </si>
  <si>
    <t>zhangjiagangcxzj.com</t>
  </si>
  <si>
    <t>zhzpc.com</t>
  </si>
  <si>
    <t>3m-szjq.com</t>
  </si>
  <si>
    <t>guoxinpack.com</t>
  </si>
  <si>
    <t>kangdasf.com</t>
  </si>
  <si>
    <t>mszyxy.com</t>
  </si>
  <si>
    <t>reelgalleries.com</t>
  </si>
  <si>
    <t>tennis67.ru</t>
  </si>
  <si>
    <t>longdehy.com</t>
  </si>
  <si>
    <t>reocurent.com</t>
  </si>
  <si>
    <t>bwjd.com</t>
  </si>
  <si>
    <t>fuhechina.com</t>
  </si>
  <si>
    <t>zyywh.com</t>
  </si>
  <si>
    <t>sh-tv.cn</t>
  </si>
  <si>
    <t>ttjn.org.cn</t>
  </si>
  <si>
    <t>cdty-fp.com</t>
  </si>
  <si>
    <t>marni0531.com</t>
  </si>
  <si>
    <t>mzljasmine.com</t>
  </si>
  <si>
    <t>xibudapanji.com</t>
  </si>
  <si>
    <t>infinities.co.uk</t>
  </si>
  <si>
    <t>cqtengxuan.com</t>
  </si>
  <si>
    <t>lebanontimes.com</t>
  </si>
  <si>
    <t>azula.com</t>
  </si>
  <si>
    <t>baogongw.com</t>
  </si>
  <si>
    <t>fibredevco.com</t>
  </si>
  <si>
    <t>hbgytc.com</t>
  </si>
  <si>
    <t>hlszsj1.com</t>
  </si>
  <si>
    <t>liveinlimbo.com</t>
  </si>
  <si>
    <t>shmuhe.com</t>
  </si>
  <si>
    <t>scania.de</t>
  </si>
  <si>
    <t>ampsonn.com</t>
  </si>
  <si>
    <t>sankey-diagrams.com</t>
  </si>
  <si>
    <t>sdchengrui.com</t>
  </si>
  <si>
    <t>4managers.de</t>
  </si>
  <si>
    <t>dbjdmh.mobi</t>
  </si>
  <si>
    <t>liyangnet.cn</t>
  </si>
  <si>
    <t>hotdeals.com</t>
  </si>
  <si>
    <t>yzstjt.com</t>
  </si>
  <si>
    <t>hcxesd.com</t>
  </si>
  <si>
    <t>robblightfoot.com</t>
  </si>
  <si>
    <t>shyuanzheng.com</t>
  </si>
  <si>
    <t>yyfylb.com</t>
  </si>
  <si>
    <t>cdxinjiale.com</t>
  </si>
  <si>
    <t>fuxuanbj.com</t>
  </si>
  <si>
    <t>ngcjapan.com</t>
  </si>
  <si>
    <t>allvectors.com</t>
  </si>
  <si>
    <t>suoer-trade.com</t>
  </si>
  <si>
    <t>xj-xiyugroup.com</t>
  </si>
  <si>
    <t>fennia.fi</t>
  </si>
  <si>
    <t>apama.com.cn</t>
  </si>
  <si>
    <t>sealand.org.cn</t>
  </si>
  <si>
    <t>85xz.com</t>
  </si>
  <si>
    <t>tiaolvshi.com</t>
  </si>
  <si>
    <t>whddkj.com</t>
  </si>
  <si>
    <t>p123456.com.cn</t>
  </si>
  <si>
    <t>chinaexperts.org.cn</t>
  </si>
  <si>
    <t>alphatechnik.de</t>
  </si>
  <si>
    <t>radioradio.it</t>
  </si>
  <si>
    <t>michael-kors.com.sg</t>
  </si>
  <si>
    <t>computer-fritz.de</t>
  </si>
  <si>
    <t>rsid.com.cn</t>
  </si>
  <si>
    <t>oumilo.com</t>
  </si>
  <si>
    <t>quanrunfood.com</t>
  </si>
  <si>
    <t>ajio.com</t>
  </si>
  <si>
    <t>elkspringsresort.com</t>
  </si>
  <si>
    <t>carookee.de</t>
  </si>
  <si>
    <t>kedaier.net</t>
  </si>
  <si>
    <t>0771info.com</t>
  </si>
  <si>
    <t>fusionplate.com</t>
  </si>
  <si>
    <t>healthbase.com</t>
  </si>
  <si>
    <t>henanzhongmai.com</t>
  </si>
  <si>
    <t>tortomaster.ru</t>
  </si>
  <si>
    <t>retkikartta.fi</t>
  </si>
  <si>
    <t>shiyanjichang.com</t>
  </si>
  <si>
    <t>msk24.net</t>
  </si>
  <si>
    <t>sestosg.net</t>
  </si>
  <si>
    <t>engprov.com</t>
  </si>
  <si>
    <t>jgsfgj.com</t>
  </si>
  <si>
    <t>autoline-eu.ru</t>
  </si>
  <si>
    <t>palmierigroup.com</t>
  </si>
  <si>
    <t>xkjzk.com</t>
  </si>
  <si>
    <t>chitrakar.info</t>
  </si>
  <si>
    <t>imot.bg</t>
  </si>
  <si>
    <t>faunaprod.cl</t>
  </si>
  <si>
    <t>transbet88.com</t>
  </si>
  <si>
    <t>wynajemautkrakow.cf</t>
  </si>
  <si>
    <t>spar-mit.com</t>
  </si>
  <si>
    <t>kroviniu-gabenimas.eu</t>
  </si>
  <si>
    <t>gbrema.com</t>
  </si>
  <si>
    <t>gunsafes.com</t>
  </si>
  <si>
    <t>hczl.com</t>
  </si>
  <si>
    <t>zetton.co.jp</t>
  </si>
  <si>
    <t>contours.co.uk</t>
  </si>
  <si>
    <t>peoplequiz.com</t>
  </si>
  <si>
    <t>fm99.com</t>
  </si>
  <si>
    <t>merabheja.com</t>
  </si>
  <si>
    <t>british-dragonflies.org.uk</t>
  </si>
  <si>
    <t>mirtrik.by</t>
  </si>
  <si>
    <t>shelta.eu</t>
  </si>
  <si>
    <t>uniquemagazines.co.uk</t>
  </si>
  <si>
    <t>116nz.com</t>
  </si>
  <si>
    <t>studeri.org</t>
  </si>
  <si>
    <t>pampers.co.uk</t>
  </si>
  <si>
    <t>tabletkinapotencjeee.top</t>
  </si>
  <si>
    <t>spanish.cl</t>
  </si>
  <si>
    <t>taylortakesataste.com</t>
  </si>
  <si>
    <t>clarins.de</t>
  </si>
  <si>
    <t>gutmann-exklusiv.de</t>
  </si>
  <si>
    <t>heute-show.de</t>
  </si>
  <si>
    <t>mircli.ru</t>
  </si>
  <si>
    <t>persiahealthtravel.com</t>
  </si>
  <si>
    <t>adzuna.de</t>
  </si>
  <si>
    <t>clinicatotalcardio.com.br</t>
  </si>
  <si>
    <t>bookies.com</t>
  </si>
  <si>
    <t>emiratesprop.com</t>
  </si>
  <si>
    <t>pojar.ru</t>
  </si>
  <si>
    <t>hzwuzhou.cn</t>
  </si>
  <si>
    <t>speechandlanguagekids.com</t>
  </si>
  <si>
    <t>yhqh.com.cn</t>
  </si>
  <si>
    <t>francebalade.com</t>
  </si>
  <si>
    <t>lagis-hessen.de</t>
  </si>
  <si>
    <t>comicus.it</t>
  </si>
  <si>
    <t>risingsbunkers.com</t>
  </si>
  <si>
    <t>sedotracker.com</t>
  </si>
  <si>
    <t>kurkku.jp</t>
  </si>
  <si>
    <t>gabriela.ru</t>
  </si>
  <si>
    <t>comanchespirit.com</t>
  </si>
  <si>
    <t>modisharray.com</t>
  </si>
  <si>
    <t>room83.trade</t>
  </si>
  <si>
    <t>citymeans.com</t>
  </si>
  <si>
    <t>congresointeligenciaemocional.com</t>
  </si>
  <si>
    <t>mycocomutt.com</t>
  </si>
  <si>
    <t>netztransparenz.de</t>
  </si>
  <si>
    <t>vtelevision.es</t>
  </si>
  <si>
    <t>travelvalley.nl</t>
  </si>
  <si>
    <t>savage.ru</t>
  </si>
  <si>
    <t>oekakies.com</t>
  </si>
  <si>
    <t>stolica.fm</t>
  </si>
  <si>
    <t>hbj.si</t>
  </si>
  <si>
    <t>fortlauderdalewomencare.com</t>
  </si>
  <si>
    <t>meetthenudists.com</t>
  </si>
  <si>
    <t>brandpad.ru</t>
  </si>
  <si>
    <t>advajith.com</t>
  </si>
  <si>
    <t>arbor-reserve.com</t>
  </si>
  <si>
    <t>baubar-gmbh.de</t>
  </si>
  <si>
    <t>polkadot.it</t>
  </si>
  <si>
    <t>stack.tokyo</t>
  </si>
  <si>
    <t>nationwide-homes.com</t>
  </si>
  <si>
    <t>reunalia.com</t>
  </si>
  <si>
    <t>noleggioautobari.eu</t>
  </si>
  <si>
    <t>aqjapparels.in</t>
  </si>
  <si>
    <t>chrisvaughn.net</t>
  </si>
  <si>
    <t>emtechhub.com</t>
  </si>
  <si>
    <t>penghasilandariinternet.com</t>
  </si>
  <si>
    <t>steambuy.com</t>
  </si>
  <si>
    <t>msssi.es</t>
  </si>
  <si>
    <t>motorama.it</t>
  </si>
  <si>
    <t>tehnostudio.ru</t>
  </si>
  <si>
    <t>clinicsibsorkh.com</t>
  </si>
  <si>
    <t>farotransfer.com</t>
  </si>
  <si>
    <t>trungtamchihuy.com</t>
  </si>
  <si>
    <t>ginkai.jp</t>
  </si>
  <si>
    <t>nobodinoz.com</t>
  </si>
  <si>
    <t>sparrowone.com</t>
  </si>
  <si>
    <t>ghalammou.ir</t>
  </si>
  <si>
    <t>ottawawebsite.life</t>
  </si>
  <si>
    <t>mommyfactor.net</t>
  </si>
  <si>
    <t>basilurarabia.com</t>
  </si>
  <si>
    <t>wirk-kueche.com</t>
  </si>
  <si>
    <t>zhiroot.com</t>
  </si>
  <si>
    <t>zander-engineering.de</t>
  </si>
  <si>
    <t>thecreativekey.in</t>
  </si>
  <si>
    <t>gioia.it</t>
  </si>
  <si>
    <t>createti.me</t>
  </si>
  <si>
    <t>uitgeverijboom.nl</t>
  </si>
  <si>
    <t>hmu.edu.vn</t>
  </si>
  <si>
    <t>startupignitor.co</t>
  </si>
  <si>
    <t>cdanchuang.com</t>
  </si>
  <si>
    <t>gorjana.com</t>
  </si>
  <si>
    <t>produccionestoro.com</t>
  </si>
  <si>
    <t>thehealedofgod.com</t>
  </si>
  <si>
    <t>thekrag.com</t>
  </si>
  <si>
    <t>yihaoquan.com</t>
  </si>
  <si>
    <t>mlane.co.uk</t>
  </si>
  <si>
    <t>bullturner.com</t>
  </si>
  <si>
    <t>doctormarlon.com</t>
  </si>
  <si>
    <t>impresafunebregrigoletto.com</t>
  </si>
  <si>
    <t>strsalumni.com</t>
  </si>
  <si>
    <t>ti-a-ra.com</t>
  </si>
  <si>
    <t>ganter-griff.de</t>
  </si>
  <si>
    <t>veolia.de</t>
  </si>
  <si>
    <t>cai.es</t>
  </si>
  <si>
    <t>gitemontjoly.fr</t>
  </si>
  <si>
    <t>inttech.me</t>
  </si>
  <si>
    <t>autosportfoto.sk</t>
  </si>
  <si>
    <t>ottawawebsite.space</t>
  </si>
  <si>
    <t>contasabertas.com.br</t>
  </si>
  <si>
    <t>avonite.com</t>
  </si>
  <si>
    <t>dacookup.com</t>
  </si>
  <si>
    <t>technologal.com</t>
  </si>
  <si>
    <t>windsornaturalhealth.com</t>
  </si>
  <si>
    <t>dieselfuel.co.il</t>
  </si>
  <si>
    <t>namba-dental.jp</t>
  </si>
  <si>
    <t>yamashop.jp</t>
  </si>
  <si>
    <t>tycoongou.mx</t>
  </si>
  <si>
    <t>comitatoponti.org</t>
  </si>
  <si>
    <t>sanrakshan.org</t>
  </si>
  <si>
    <t>biomedisonline.ru</t>
  </si>
  <si>
    <t>myho.ru</t>
  </si>
  <si>
    <t>bridemagazine.co.uk</t>
  </si>
  <si>
    <t>nptiling.co.uk</t>
  </si>
  <si>
    <t>calm-bs.com</t>
  </si>
  <si>
    <t>kellersmeller.com</t>
  </si>
  <si>
    <t>lohasgarden.com</t>
  </si>
  <si>
    <t>stadtbaeckerei-muhr.de</t>
  </si>
  <si>
    <t>meishu.info</t>
  </si>
  <si>
    <t>1-storage.ru</t>
  </si>
  <si>
    <t>andennebasket.be</t>
  </si>
  <si>
    <t>crayoncode.com</t>
  </si>
  <si>
    <t>eroticbeauty.com</t>
  </si>
  <si>
    <t>freeyourv.com</t>
  </si>
  <si>
    <t>gbmnews.com</t>
  </si>
  <si>
    <t>forum-pro.fr</t>
  </si>
  <si>
    <t>blue-rider.net</t>
  </si>
  <si>
    <t>heliconnect.net</t>
  </si>
  <si>
    <t>currybhawan.co.nz</t>
  </si>
  <si>
    <t>winterhome.us</t>
  </si>
  <si>
    <t>cityofpickering.com</t>
  </si>
  <si>
    <t>ptbarata.com</t>
  </si>
  <si>
    <t>sacwomensexpo.com</t>
  </si>
  <si>
    <t>sub-titles.net</t>
  </si>
  <si>
    <t>redjacketresorts.com</t>
  </si>
  <si>
    <t>richsnitchapp.com</t>
  </si>
  <si>
    <t>rossjeffriesllc.com</t>
  </si>
  <si>
    <t>cuantofalta.es</t>
  </si>
  <si>
    <t>fotobooklive.it</t>
  </si>
  <si>
    <t>alpha-rc.com</t>
  </si>
  <si>
    <t>billclantonbooks.com</t>
  </si>
  <si>
    <t>etomato.com</t>
  </si>
  <si>
    <t>haipai521.com</t>
  </si>
  <si>
    <t>hamada-tategu.com</t>
  </si>
  <si>
    <t>madeincrete.com</t>
  </si>
  <si>
    <t>whatthecraft.com</t>
  </si>
  <si>
    <t>vsfs.cz</t>
  </si>
  <si>
    <t>4relax.eu</t>
  </si>
  <si>
    <t>juragan.ga</t>
  </si>
  <si>
    <t>freefunny.photos</t>
  </si>
  <si>
    <t>floray.xyz</t>
  </si>
  <si>
    <t>edumorelearning.com</t>
  </si>
  <si>
    <t>gronicalappstudios.com</t>
  </si>
  <si>
    <t>tollivertraining.com</t>
  </si>
  <si>
    <t>utsavrestaurant.net</t>
  </si>
  <si>
    <t>best-website.ru</t>
  </si>
  <si>
    <t>feelgraphic.com</t>
  </si>
  <si>
    <t>iechostingsite.com</t>
  </si>
  <si>
    <t>jaxen.com</t>
  </si>
  <si>
    <t>schmutzie.com</t>
  </si>
  <si>
    <t>spongobongo.com</t>
  </si>
  <si>
    <t>wisehomesinc.com</t>
  </si>
  <si>
    <t>evexia.info</t>
  </si>
  <si>
    <t>cavalieri.jp</t>
  </si>
  <si>
    <t>nice.pl</t>
  </si>
  <si>
    <t>airless-sprayer.ru</t>
  </si>
  <si>
    <t>polismi.ru</t>
  </si>
  <si>
    <t>fullcolor.by</t>
  </si>
  <si>
    <t>honghatrade.com</t>
  </si>
  <si>
    <t>voyageassociatif.com</t>
  </si>
  <si>
    <t>bodendirect.de</t>
  </si>
  <si>
    <t>borgomachettodesenzanocountryclub.it</t>
  </si>
  <si>
    <t>stopmovie.it</t>
  </si>
  <si>
    <t>jeffcummins.com</t>
  </si>
  <si>
    <t>thebluealliance.com</t>
  </si>
  <si>
    <t>twoscompany.com</t>
  </si>
  <si>
    <t>yatecrew.com</t>
  </si>
  <si>
    <t>panjea.fr</t>
  </si>
  <si>
    <t>webcamp.fr</t>
  </si>
  <si>
    <t>apartamentosmenorca.net</t>
  </si>
  <si>
    <t>ikbenaanwezig.nl</t>
  </si>
  <si>
    <t>selfleadership.org</t>
  </si>
  <si>
    <t>isoccerkids.pl</t>
  </si>
  <si>
    <t>centralsands.com</t>
  </si>
  <si>
    <t>gloryholegirlz.com</t>
  </si>
  <si>
    <t>goldhoferforum.com</t>
  </si>
  <si>
    <t>megabad.com</t>
  </si>
  <si>
    <t>car-hire-bergerac.co.uk</t>
  </si>
  <si>
    <t>dombosconline.com.br</t>
  </si>
  <si>
    <t>antoniopossi.com</t>
  </si>
  <si>
    <t>choxenghean.com</t>
  </si>
  <si>
    <t>fuentirso.com</t>
  </si>
  <si>
    <t>securitywizcorp.com</t>
  </si>
  <si>
    <t>deiontech.com</t>
  </si>
  <si>
    <t>easy-french-food.com</t>
  </si>
  <si>
    <t>idkredit.com</t>
  </si>
  <si>
    <t>jolly3.it</t>
  </si>
  <si>
    <t>15point5.org</t>
  </si>
  <si>
    <t>ubezpieczeniaonline.pl</t>
  </si>
  <si>
    <t>swim4miles.co.uk</t>
  </si>
  <si>
    <t>cycletour.co.za</t>
  </si>
  <si>
    <t>alejotrigo.com.ar</t>
  </si>
  <si>
    <t>asian-check.com</t>
  </si>
  <si>
    <t>doyouremember.com</t>
  </si>
  <si>
    <t>gqfxy.com</t>
  </si>
  <si>
    <t>infoway-br.com</t>
  </si>
  <si>
    <t>npolittleones.com</t>
  </si>
  <si>
    <t>powercords-tek.com</t>
  </si>
  <si>
    <t>puneservicecentres.co.in</t>
  </si>
  <si>
    <t>ligueducentre.ma</t>
  </si>
  <si>
    <t>mostevent.ru</t>
  </si>
  <si>
    <t>tshirtprintbury.co.uk</t>
  </si>
  <si>
    <t>fullados.com</t>
  </si>
  <si>
    <t>miyaobi.com</t>
  </si>
  <si>
    <t>strangeling.com</t>
  </si>
  <si>
    <t>web99.de</t>
  </si>
  <si>
    <t>filipo.fr</t>
  </si>
  <si>
    <t>debitcollectgroup.md</t>
  </si>
  <si>
    <t>sohbetnumaralari.net</t>
  </si>
  <si>
    <t>highheelshoesstore.com</t>
  </si>
  <si>
    <t>kurihara-consulting.com</t>
  </si>
  <si>
    <t>paulbrailey.com</t>
  </si>
  <si>
    <t>web-clover.net</t>
  </si>
  <si>
    <t>leonardohobby.ru</t>
  </si>
  <si>
    <t>carreblanc.com</t>
  </si>
  <si>
    <t>skidweight.com</t>
  </si>
  <si>
    <t>plusjamaisseul.org</t>
  </si>
  <si>
    <t>uraldaily.ru</t>
  </si>
  <si>
    <t>ljubljanskigrad.si</t>
  </si>
  <si>
    <t>apeoixy2.com</t>
  </si>
  <si>
    <t>sildenafilonline-pharmrx.com</t>
  </si>
  <si>
    <t>da-nang.info</t>
  </si>
  <si>
    <t>khosroshirin.ir</t>
  </si>
  <si>
    <t>peelhotels.co.uk</t>
  </si>
  <si>
    <t>changing-guard.com</t>
  </si>
  <si>
    <t>drugstore-inc.com</t>
  </si>
  <si>
    <t>iwriteessays.com</t>
  </si>
  <si>
    <t>jwhomes.com</t>
  </si>
  <si>
    <t>thegirlsguidetolawschool.com</t>
  </si>
  <si>
    <t>zhongguoinfo.com</t>
  </si>
  <si>
    <t>hodiho.fr</t>
  </si>
  <si>
    <t>moscowuniversityclub.ru</t>
  </si>
  <si>
    <t>maryberry.co.uk</t>
  </si>
  <si>
    <t>ducdeslombards.com</t>
  </si>
  <si>
    <t>fotovisura.com</t>
  </si>
  <si>
    <t>petswiz.com</t>
  </si>
  <si>
    <t>tomalosbarrios.net</t>
  </si>
  <si>
    <t>cs-reporters.com</t>
  </si>
  <si>
    <t>sghotel.net</t>
  </si>
  <si>
    <t>ir24.org</t>
  </si>
  <si>
    <t>livinglutheran.org</t>
  </si>
  <si>
    <t>cm-evora.pt</t>
  </si>
  <si>
    <t>calgarymotors.ca</t>
  </si>
  <si>
    <t>cicomgroupe.com</t>
  </si>
  <si>
    <t>freecandie.com</t>
  </si>
  <si>
    <t>xkmm.com</t>
  </si>
  <si>
    <t>dici.fr</t>
  </si>
  <si>
    <t>eventscotland.org</t>
  </si>
  <si>
    <t>decordetail.ru</t>
  </si>
  <si>
    <t>isvacecop.it</t>
  </si>
  <si>
    <t>healthpoint.co.nz</t>
  </si>
  <si>
    <t>motel.org.tw</t>
  </si>
  <si>
    <t>goshlondon.com</t>
  </si>
  <si>
    <t>nairatinz.com</t>
  </si>
  <si>
    <t>100komma7.lu</t>
  </si>
  <si>
    <t>madgou.net</t>
  </si>
  <si>
    <t>wtennis.com.br</t>
  </si>
  <si>
    <t>wolun.com.cn</t>
  </si>
  <si>
    <t>atemda.com</t>
  </si>
  <si>
    <t>edstromsakeri.com</t>
  </si>
  <si>
    <t>herdereditorial.com</t>
  </si>
  <si>
    <t>northwestregisteredagent.com</t>
  </si>
  <si>
    <t>offroadvietnam.com</t>
  </si>
  <si>
    <t>tarynwilliford.com</t>
  </si>
  <si>
    <t>procook.co.uk</t>
  </si>
  <si>
    <t>burak-sahin.com</t>
  </si>
  <si>
    <t>mamochka.kz</t>
  </si>
  <si>
    <t>bulledair.com</t>
  </si>
  <si>
    <t>pharmacyexpress-viagra.com</t>
  </si>
  <si>
    <t>strength-and-power-for-volleyball.com</t>
  </si>
  <si>
    <t>protonet.info</t>
  </si>
  <si>
    <t>yunokuni.jp</t>
  </si>
  <si>
    <t>motoringcrunch.com</t>
  </si>
  <si>
    <t>sobreleyendas.com</t>
  </si>
  <si>
    <t>ricasoli.it</t>
  </si>
  <si>
    <t>eortologio.net</t>
  </si>
  <si>
    <t>student-online.net</t>
  </si>
  <si>
    <t>gmrinc.org</t>
  </si>
  <si>
    <t>fendt-caravan.ru</t>
  </si>
  <si>
    <t>windowstips.ru</t>
  </si>
  <si>
    <t>cztjcm.com</t>
  </si>
  <si>
    <t>nativeprince.com</t>
  </si>
  <si>
    <t>outerbanksvacations.com</t>
  </si>
  <si>
    <t>kore-eda.com</t>
  </si>
  <si>
    <t>nsc-sense.com</t>
  </si>
  <si>
    <t>preventivevet.com</t>
  </si>
  <si>
    <t>e-rse.net</t>
  </si>
  <si>
    <t>akev.ru</t>
  </si>
  <si>
    <t>arabianfeast.com</t>
  </si>
  <si>
    <t>daveyslocker.com</t>
  </si>
  <si>
    <t>lepilote.com</t>
  </si>
  <si>
    <t>morganlinton.com</t>
  </si>
  <si>
    <t>halo.fr</t>
  </si>
  <si>
    <t>coracraft.net</t>
  </si>
  <si>
    <t>komo.nl</t>
  </si>
  <si>
    <t>postcodelottery.co.uk</t>
  </si>
  <si>
    <t>herthundbuss.com</t>
  </si>
  <si>
    <t>siamhrm.com</t>
  </si>
  <si>
    <t>winejudging.com</t>
  </si>
  <si>
    <t>sabrinajanesch.de</t>
  </si>
  <si>
    <t>goldenfamily.hk</t>
  </si>
  <si>
    <t>azerros.ru</t>
  </si>
  <si>
    <t>brosciencethreds.com.au</t>
  </si>
  <si>
    <t>sindicomerciogv.com.br</t>
  </si>
  <si>
    <t>cosmoscaffe.com</t>
  </si>
  <si>
    <t>enrollware.com</t>
  </si>
  <si>
    <t>fnprogramvare.com</t>
  </si>
  <si>
    <t>frenchbroadpeds.com</t>
  </si>
  <si>
    <t>hongjiaqkw8.com</t>
  </si>
  <si>
    <t>likedquotes.com</t>
  </si>
  <si>
    <t>truth.com</t>
  </si>
  <si>
    <t>ughost7.com</t>
  </si>
  <si>
    <t>easysplashbuilder.net</t>
  </si>
  <si>
    <t>cefora.ro</t>
  </si>
  <si>
    <t>creusot-infos.com</t>
  </si>
  <si>
    <t>kayftv.com</t>
  </si>
  <si>
    <t>mom-101.com</t>
  </si>
  <si>
    <t>rogna.ro</t>
  </si>
  <si>
    <t>prosveshenie.tv</t>
  </si>
  <si>
    <t>drinkinbrighton.co.uk</t>
  </si>
  <si>
    <t>ajy.us</t>
  </si>
  <si>
    <t>arteespana.com</t>
  </si>
  <si>
    <t>mtbc.com</t>
  </si>
  <si>
    <t>v-twinforum.com</t>
  </si>
  <si>
    <t>factoryoutlet.cz</t>
  </si>
  <si>
    <t>godivachocolates.eu</t>
  </si>
  <si>
    <t>windowairconditioner.net</t>
  </si>
  <si>
    <t>lubernet.ru</t>
  </si>
  <si>
    <t>museuimperial.gov.br</t>
  </si>
  <si>
    <t>assignmentsweb.com</t>
  </si>
  <si>
    <t>believeinbrown.com</t>
  </si>
  <si>
    <t>bestofbinaryoptions.com</t>
  </si>
  <si>
    <t>polarcredit.com</t>
  </si>
  <si>
    <t>porsche-leipzig.com</t>
  </si>
  <si>
    <t>powerlet.com</t>
  </si>
  <si>
    <t>shopsweetthings.com</t>
  </si>
  <si>
    <t>bf2142.fr</t>
  </si>
  <si>
    <t>prescriptionsonlinerx.ru</t>
  </si>
  <si>
    <t>anow.com.tw</t>
  </si>
  <si>
    <t>oxford-book.com.ua</t>
  </si>
  <si>
    <t>fanderson.org.uk</t>
  </si>
  <si>
    <t>mundovestibular.com.br</t>
  </si>
  <si>
    <t>blueberrybank.com</t>
  </si>
  <si>
    <t>garde-a-vue-lmavocats.com</t>
  </si>
  <si>
    <t>oberonbooks.com</t>
  </si>
  <si>
    <t>benessereviaggi.it</t>
  </si>
  <si>
    <t>casinotoplists.ru</t>
  </si>
  <si>
    <t>bizsticky.com</t>
  </si>
  <si>
    <t>cosasbolivia.com</t>
  </si>
  <si>
    <t>golfholiday.com</t>
  </si>
  <si>
    <t>phpprodev.com</t>
  </si>
  <si>
    <t>pinestatebiscuits.com</t>
  </si>
  <si>
    <t>technologyx.com</t>
  </si>
  <si>
    <t>zdtnd.com</t>
  </si>
  <si>
    <t>dissertation-writing-servicesbuyessay.org</t>
  </si>
  <si>
    <t>ubcknoxville.org</t>
  </si>
  <si>
    <t>airlayers.com</t>
  </si>
  <si>
    <t>cookbooksplus.com</t>
  </si>
  <si>
    <t>oss-yogya.com</t>
  </si>
  <si>
    <t>servifinance.es</t>
  </si>
  <si>
    <t>wishbucket.co.in</t>
  </si>
  <si>
    <t>orangesmaplewoodnaacp.org</t>
  </si>
  <si>
    <t>gartenarbeiten-muenchen.bid</t>
  </si>
  <si>
    <t>dainikayurved.com</t>
  </si>
  <si>
    <t>freeamazongiftcardsnow.com</t>
  </si>
  <si>
    <t>hymanltd.com</t>
  </si>
  <si>
    <t>mountsthelens.com</t>
  </si>
  <si>
    <t>youtai58.com</t>
  </si>
  <si>
    <t>wokinghamfireplaces.co.uk</t>
  </si>
  <si>
    <t>nic.ac</t>
  </si>
  <si>
    <t>belch.com</t>
  </si>
  <si>
    <t>kzsoftware.com</t>
  </si>
  <si>
    <t>needmypaper.com</t>
  </si>
  <si>
    <t>keuzegids.org</t>
  </si>
  <si>
    <t>sterminshotel.co.uk</t>
  </si>
  <si>
    <t>quelapaseslindo.com.ar</t>
  </si>
  <si>
    <t>luxe-chanel.com</t>
  </si>
  <si>
    <t>admit-one.eu</t>
  </si>
  <si>
    <t>t-bar.org</t>
  </si>
  <si>
    <t>modulstroy-ug.ru</t>
  </si>
  <si>
    <t>aneliteresume.com</t>
  </si>
  <si>
    <t>rallyracc.com</t>
  </si>
  <si>
    <t>xiaowudaohang.com</t>
  </si>
  <si>
    <t>beauty-news.jp</t>
  </si>
  <si>
    <t>tritonmuseum.org</t>
  </si>
  <si>
    <t>elifespaces.biz</t>
  </si>
  <si>
    <t>arrangeyourvacation.com</t>
  </si>
  <si>
    <t>ivolunteer.com</t>
  </si>
  <si>
    <t>rastgeleusta.com</t>
  </si>
  <si>
    <t>summitpoint-raceway.com</t>
  </si>
  <si>
    <t>wayspa.com</t>
  </si>
  <si>
    <t>yourtahoeplace.com</t>
  </si>
  <si>
    <t>interreg-sudoe.eu</t>
  </si>
  <si>
    <t>agriturismointoscana.net</t>
  </si>
  <si>
    <t>georgiasbdc.org</t>
  </si>
  <si>
    <t>origins.org.ua</t>
  </si>
  <si>
    <t>one-piece.cc</t>
  </si>
  <si>
    <t>featuredblog.com</t>
  </si>
  <si>
    <t>hudsonshoes.com</t>
  </si>
  <si>
    <t>janitzachina.com</t>
  </si>
  <si>
    <t>supportloop.org</t>
  </si>
  <si>
    <t>msboc.us</t>
  </si>
  <si>
    <t>newscartoon.com.cn</t>
  </si>
  <si>
    <t>maisonconstant.com</t>
  </si>
  <si>
    <t>parevolvo.com</t>
  </si>
  <si>
    <t>szzlcpa.com</t>
  </si>
  <si>
    <t>science.ie</t>
  </si>
  <si>
    <t>iitv.info</t>
  </si>
  <si>
    <t>syg.ma</t>
  </si>
  <si>
    <t>atlasofscience.org</t>
  </si>
  <si>
    <t>samorzady.pl</t>
  </si>
  <si>
    <t>abundancestockadvisors.com</t>
  </si>
  <si>
    <t>ccisolutions.com</t>
  </si>
  <si>
    <t>svenskaracefans.com</t>
  </si>
  <si>
    <t>swingtapmallorca.com</t>
  </si>
  <si>
    <t>titanicbranson.com</t>
  </si>
  <si>
    <t>wetip.com</t>
  </si>
  <si>
    <t>dtp-entertainment.de</t>
  </si>
  <si>
    <t>sgu.ac.id</t>
  </si>
  <si>
    <t>acquistare-ciajis-generico.net</t>
  </si>
  <si>
    <t>asalink.net</t>
  </si>
  <si>
    <t>ratesonly.com.au</t>
  </si>
  <si>
    <t>bighost.com.br</t>
  </si>
  <si>
    <t>philippe-perrenoud.ch</t>
  </si>
  <si>
    <t>6041.com</t>
  </si>
  <si>
    <t>apponroute.com</t>
  </si>
  <si>
    <t>bracketwinner.com</t>
  </si>
  <si>
    <t>golden-ratefund.com</t>
  </si>
  <si>
    <t>hnacc.com</t>
  </si>
  <si>
    <t>kavaeb.com</t>
  </si>
  <si>
    <t>singlefeed.com</t>
  </si>
  <si>
    <t>videoadspots.com</t>
  </si>
  <si>
    <t>maler-moelich.de</t>
  </si>
  <si>
    <t>larlet.fr</t>
  </si>
  <si>
    <t>koganei.co.jp</t>
  </si>
  <si>
    <t>iridescentlearning.org</t>
  </si>
  <si>
    <t>netping.com.ua</t>
  </si>
  <si>
    <t>meto.govt.uk</t>
  </si>
  <si>
    <t>nmgsyfdc.com.cn</t>
  </si>
  <si>
    <t>aliceflanders.com</t>
  </si>
  <si>
    <t>andiamoitalia.com</t>
  </si>
  <si>
    <t>brewsteep.com</t>
  </si>
  <si>
    <t>go0512.com</t>
  </si>
  <si>
    <t>luckforfree.com</t>
  </si>
  <si>
    <t>rootsrockradio.com</t>
  </si>
  <si>
    <t>shoresresort.com</t>
  </si>
  <si>
    <t>diamond-lashes.de</t>
  </si>
  <si>
    <t>mini.nl</t>
  </si>
  <si>
    <t>pspx.ru</t>
  </si>
  <si>
    <t>senturkdundar.av.tr</t>
  </si>
  <si>
    <t>0769sangna.com</t>
  </si>
  <si>
    <t>aseanvoyage.com</t>
  </si>
  <si>
    <t>betstockexchange.com</t>
  </si>
  <si>
    <t>bricksale.com</t>
  </si>
  <si>
    <t>clubswami.com</t>
  </si>
  <si>
    <t>crystal-hill.com</t>
  </si>
  <si>
    <t>familyfeatures.com</t>
  </si>
  <si>
    <t>finconexpo.com</t>
  </si>
  <si>
    <t>levitranes.info</t>
  </si>
  <si>
    <t>toyota-ti.ac.jp</t>
  </si>
  <si>
    <t>emmaus-international.org</t>
  </si>
  <si>
    <t>pirohimika.ru</t>
  </si>
  <si>
    <t>afiyetlehernesile.com</t>
  </si>
  <si>
    <t>shuihuoibm.com</t>
  </si>
  <si>
    <t>rmnrelax.de</t>
  </si>
  <si>
    <t>paydayloansvbc.co.uk</t>
  </si>
  <si>
    <t>nuthurstpc.org.uk</t>
  </si>
  <si>
    <t>transitodinamico.com.br</t>
  </si>
  <si>
    <t>allanhaggett.com</t>
  </si>
  <si>
    <t>ic-good.com</t>
  </si>
  <si>
    <t>nigerianhub.com</t>
  </si>
  <si>
    <t>onlythebestofhouston.com</t>
  </si>
  <si>
    <t>paydayloansusafsh.com</t>
  </si>
  <si>
    <t>mercedes-benz.co.in</t>
  </si>
  <si>
    <t>andhrauniversity.info</t>
  </si>
  <si>
    <t>realbiker.ru</t>
  </si>
  <si>
    <t>tlri.gov.tw</t>
  </si>
  <si>
    <t>willaid.org.uk</t>
  </si>
  <si>
    <t>vertest.com.au</t>
  </si>
  <si>
    <t>dailycannon.com</t>
  </si>
  <si>
    <t>neagle.com</t>
  </si>
  <si>
    <t>papersafari.com</t>
  </si>
  <si>
    <t>qqqcao.com</t>
  </si>
  <si>
    <t>qualispace.com</t>
  </si>
  <si>
    <t>quransite.com</t>
  </si>
  <si>
    <t>sgcworld.com</t>
  </si>
  <si>
    <t>sherwoodscuba.com</t>
  </si>
  <si>
    <t>travelerpedia.net</t>
  </si>
  <si>
    <t>baylegal.org</t>
  </si>
  <si>
    <t>cdonpc.ru</t>
  </si>
  <si>
    <t>holod-rozliv.ru</t>
  </si>
  <si>
    <t>kmnp.gov.tw</t>
  </si>
  <si>
    <t>gnqcw.com.cn</t>
  </si>
  <si>
    <t>alliedtime.com</t>
  </si>
  <si>
    <t>charleston.com</t>
  </si>
  <si>
    <t>jan-foster.com</t>
  </si>
  <si>
    <t>jizhouxinya.com</t>
  </si>
  <si>
    <t>lamst-a.com</t>
  </si>
  <si>
    <t>magimix.com</t>
  </si>
  <si>
    <t>paddleguru.com</t>
  </si>
  <si>
    <t>q-mn.com</t>
  </si>
  <si>
    <t>shelter-systems.com</t>
  </si>
  <si>
    <t>shooq4.com</t>
  </si>
  <si>
    <t>tennerblog.com</t>
  </si>
  <si>
    <t>holmescc.edu</t>
  </si>
  <si>
    <t>bestmethodmonetizing.online</t>
  </si>
  <si>
    <t>couo.ru</t>
  </si>
  <si>
    <t>ytsgaj.gov.cn</t>
  </si>
  <si>
    <t>lexapropharmacy-generic.com</t>
  </si>
  <si>
    <t>trialweightlossreviews.com</t>
  </si>
  <si>
    <t>uslakes.info</t>
  </si>
  <si>
    <t>debuterenbourse.net</t>
  </si>
  <si>
    <t>educationstationva.com</t>
  </si>
  <si>
    <t>hcgdietl2.com</t>
  </si>
  <si>
    <t>loving-paws.com</t>
  </si>
  <si>
    <t>paydayloansvbc.com</t>
  </si>
  <si>
    <t>workintown.com</t>
  </si>
  <si>
    <t>enees.edu.mx</t>
  </si>
  <si>
    <t>sterrekindtexel.nl</t>
  </si>
  <si>
    <t>fedupusa.org</t>
  </si>
  <si>
    <t>free4.pl</t>
  </si>
  <si>
    <t>logoed.co.uk</t>
  </si>
  <si>
    <t>exploitedgames.com</t>
  </si>
  <si>
    <t>top-videos-online.com</t>
  </si>
  <si>
    <t>voyager-st-barths.com</t>
  </si>
  <si>
    <t>yellowjacket.com</t>
  </si>
  <si>
    <t>iptvmondo.it</t>
  </si>
  <si>
    <t>gelredome.nl</t>
  </si>
  <si>
    <t>nche.co.th</t>
  </si>
  <si>
    <t>iev.aero</t>
  </si>
  <si>
    <t>kaikai.ch</t>
  </si>
  <si>
    <t>4as7ab.com</t>
  </si>
  <si>
    <t>bio-rad-antibodies.com</t>
  </si>
  <si>
    <t>buckscountyclassifieds.com</t>
  </si>
  <si>
    <t>lesecrans.com</t>
  </si>
  <si>
    <t>seaso.com</t>
  </si>
  <si>
    <t>vigrx-plus2014.com</t>
  </si>
  <si>
    <t>besedkistroy.ru</t>
  </si>
  <si>
    <t>anvilstudioshowroom.com</t>
  </si>
  <si>
    <t>e-sisyu.com</t>
  </si>
  <si>
    <t>justflowers.com</t>
  </si>
  <si>
    <t>lapachat.com</t>
  </si>
  <si>
    <t>lucasworrall.com</t>
  </si>
  <si>
    <t>slyrax.com</t>
  </si>
  <si>
    <t>wlswsj.com</t>
  </si>
  <si>
    <t>hinseminars.net</t>
  </si>
  <si>
    <t>silicium.org</t>
  </si>
  <si>
    <t>texasmilitaryforcesmuseum.org</t>
  </si>
  <si>
    <t>kemerovo-price.ru</t>
  </si>
  <si>
    <t>browsermedia.co.uk</t>
  </si>
  <si>
    <t>sogotrade.com</t>
  </si>
  <si>
    <t>waltronjeans.es</t>
  </si>
  <si>
    <t>kalwnews.org</t>
  </si>
  <si>
    <t>franchise-fff.com</t>
  </si>
  <si>
    <t>gibsonian.com</t>
  </si>
  <si>
    <t>hunyuan8.com</t>
  </si>
  <si>
    <t>jinyufs.com</t>
  </si>
  <si>
    <t>natso.com</t>
  </si>
  <si>
    <t>whamresearchnetwork.com</t>
  </si>
  <si>
    <t>wheatsville.coop</t>
  </si>
  <si>
    <t>sphigg.dk</t>
  </si>
  <si>
    <t>hunoil.hu</t>
  </si>
  <si>
    <t>tokyu-agc.co.jp</t>
  </si>
  <si>
    <t>rowy.net</t>
  </si>
  <si>
    <t>ensemblestudiotheatre.org</t>
  </si>
  <si>
    <t>lenovo-forums.ru</t>
  </si>
  <si>
    <t>afshinpoormohammad.com</t>
  </si>
  <si>
    <t>chexsystems.com</t>
  </si>
  <si>
    <t>cleansofts.com</t>
  </si>
  <si>
    <t>genesjeans.com</t>
  </si>
  <si>
    <t>hostrevista.com</t>
  </si>
  <si>
    <t>hy-lite.com</t>
  </si>
  <si>
    <t>magnoliaav.com</t>
  </si>
  <si>
    <t>mfjjmj.com</t>
  </si>
  <si>
    <t>necdetderici.com</t>
  </si>
  <si>
    <t>oonlinecanadahealth.com</t>
  </si>
  <si>
    <t>esc1.net</t>
  </si>
  <si>
    <t>expertsindia.net</t>
  </si>
  <si>
    <t>voltarencream.review</t>
  </si>
  <si>
    <t>azbukadiets.ru</t>
  </si>
  <si>
    <t>komholod.ru</t>
  </si>
  <si>
    <t>wsta.co.uk</t>
  </si>
  <si>
    <t>westperthpanel.com.au</t>
  </si>
  <si>
    <t>concepcioncorredores.cl</t>
  </si>
  <si>
    <t>lll01.click</t>
  </si>
  <si>
    <t>essayprovider.com</t>
  </si>
  <si>
    <t>fiberupload.com</t>
  </si>
  <si>
    <t>francismarionhotel.com</t>
  </si>
  <si>
    <t>ruville.de</t>
  </si>
  <si>
    <t>schneckenzucht.de</t>
  </si>
  <si>
    <t>yhk.in</t>
  </si>
  <si>
    <t>santamariadegliangeliroma.it</t>
  </si>
  <si>
    <t>rosenet.org</t>
  </si>
  <si>
    <t>sfyouthhealthconnect.org</t>
  </si>
  <si>
    <t>vienthong.org</t>
  </si>
  <si>
    <t>stopcyberbullying.org.uk</t>
  </si>
  <si>
    <t>nonamills.co.cc</t>
  </si>
  <si>
    <t>a7inaguyi6eho.com</t>
  </si>
  <si>
    <t>aishi-machame.com</t>
  </si>
  <si>
    <t>allwhitehuaraches.com</t>
  </si>
  <si>
    <t>azadnegar.com</t>
  </si>
  <si>
    <t>ivymom.com</t>
  </si>
  <si>
    <t>massdevelopment.com</t>
  </si>
  <si>
    <t>reasonmag.com</t>
  </si>
  <si>
    <t>universalmaroonassociation.com</t>
  </si>
  <si>
    <t>leisure-esports.de</t>
  </si>
  <si>
    <t>agrieducation.org</t>
  </si>
  <si>
    <t>covenworldwide.org</t>
  </si>
  <si>
    <t>buysildenafil.club</t>
  </si>
  <si>
    <t>amscope.com</t>
  </si>
  <si>
    <t>gacfiatauto.com</t>
  </si>
  <si>
    <t>gosmallbiz.com</t>
  </si>
  <si>
    <t>invesdor.com</t>
  </si>
  <si>
    <t>lizleemedia.com</t>
  </si>
  <si>
    <t>sfts.edu</t>
  </si>
  <si>
    <t>tresestrellasdeoro.com.mx</t>
  </si>
  <si>
    <t>leidenlokaal.nl</t>
  </si>
  <si>
    <t>pennbpc.org</t>
  </si>
  <si>
    <t>theshalomcenter.org</t>
  </si>
  <si>
    <t>odzywkadorzes.tk</t>
  </si>
  <si>
    <t>don.ac.uk</t>
  </si>
  <si>
    <t>asiaxteen.com</t>
  </si>
  <si>
    <t>fabulousthings.com</t>
  </si>
  <si>
    <t>firebook.com</t>
  </si>
  <si>
    <t>gaintmatrix.com</t>
  </si>
  <si>
    <t>myeducationworld.com</t>
  </si>
  <si>
    <t>perufood.com</t>
  </si>
  <si>
    <t>sunlightsupply.com</t>
  </si>
  <si>
    <t>wanderlusthotel.com</t>
  </si>
  <si>
    <t>sarokhaz-cukraszda.hu</t>
  </si>
  <si>
    <t>nex-web.net</t>
  </si>
  <si>
    <t>alasid.org</t>
  </si>
  <si>
    <t>hudsongardens.org</t>
  </si>
  <si>
    <t>jesuscaucus.org</t>
  </si>
  <si>
    <t>nationalsave.org</t>
  </si>
  <si>
    <t>welcometolace.org</t>
  </si>
  <si>
    <t>facom24.ru</t>
  </si>
  <si>
    <t>krasimdom.ru</t>
  </si>
  <si>
    <t>sport-ezpress.ru</t>
  </si>
  <si>
    <t>cult.gov.ua</t>
  </si>
  <si>
    <t>shetland-museum.org.uk</t>
  </si>
  <si>
    <t>smlxxx.cn</t>
  </si>
  <si>
    <t>billysbakerynyc.com</t>
  </si>
  <si>
    <t>dbsales-nw.com</t>
  </si>
  <si>
    <t>fruitmachineswinner.com</t>
  </si>
  <si>
    <t>iambermudian.com</t>
  </si>
  <si>
    <t>patchtogether.com</t>
  </si>
  <si>
    <t>revisemri.com</t>
  </si>
  <si>
    <t>timhowan.com</t>
  </si>
  <si>
    <t>vikea.eu</t>
  </si>
  <si>
    <t>tracker.fi</t>
  </si>
  <si>
    <t>healthuneed.net</t>
  </si>
  <si>
    <t>calbike.org</t>
  </si>
  <si>
    <t>ncmls.org</t>
  </si>
  <si>
    <t>atillagunn.ru</t>
  </si>
  <si>
    <t>binkd.com</t>
  </si>
  <si>
    <t>relishdesign.com</t>
  </si>
  <si>
    <t>sftechcrawl.com</t>
  </si>
  <si>
    <t>smallhousebliss.com</t>
  </si>
  <si>
    <t>sportlobster.com</t>
  </si>
  <si>
    <t>this6.com</t>
  </si>
  <si>
    <t>weareliferuiner.com</t>
  </si>
  <si>
    <t>webs.co.kr</t>
  </si>
  <si>
    <t>biosphere.no</t>
  </si>
  <si>
    <t>c-mor.org</t>
  </si>
  <si>
    <t>eurocristians.org</t>
  </si>
  <si>
    <t>herbergertheater.org</t>
  </si>
  <si>
    <t>pony.org</t>
  </si>
  <si>
    <t>scattube.org</t>
  </si>
  <si>
    <t>youthpress.org</t>
  </si>
  <si>
    <t>kuban-alko2.ru</t>
  </si>
  <si>
    <t>buycafergot.webcam</t>
  </si>
  <si>
    <t>canonfire.com</t>
  </si>
  <si>
    <t>dolmush.com</t>
  </si>
  <si>
    <t>jiushuapay.com</t>
  </si>
  <si>
    <t>loco-partners.com</t>
  </si>
  <si>
    <t>pueblanoticias.com</t>
  </si>
  <si>
    <t>readingrainbowsongs.com</t>
  </si>
  <si>
    <t>autoinsuranceqoutestx.info</t>
  </si>
  <si>
    <t>corepoweryoga.net</t>
  </si>
  <si>
    <t>generalcabletechnologies.net</t>
  </si>
  <si>
    <t>elephant.pet</t>
  </si>
  <si>
    <t>pet</t>
  </si>
  <si>
    <t>uefiscdi.gov.ro</t>
  </si>
  <si>
    <t>sannata.ru</t>
  </si>
  <si>
    <t>capitalhotel.co.uk</t>
  </si>
  <si>
    <t>lisinopril-10-mg.us</t>
  </si>
  <si>
    <t>cityandcolour.ca</t>
  </si>
  <si>
    <t>awe.com.cn</t>
  </si>
  <si>
    <t>allteenmodels.com</t>
  </si>
  <si>
    <t>bluejersey.com</t>
  </si>
  <si>
    <t>expoautotudela.com</t>
  </si>
  <si>
    <t>glowinc.com</t>
  </si>
  <si>
    <t>hamiltonhumane.com</t>
  </si>
  <si>
    <t>neoplanusa.com</t>
  </si>
  <si>
    <t>tumaster.com</t>
  </si>
  <si>
    <t>pcuf.fi</t>
  </si>
  <si>
    <t>drugsandalcohol.ie</t>
  </si>
  <si>
    <t>isotretinoinonlinebuy.net</t>
  </si>
  <si>
    <t>przeklej.net</t>
  </si>
  <si>
    <t>cmmc.org</t>
  </si>
  <si>
    <t>michaelkorshandbagssale.org</t>
  </si>
  <si>
    <t>spidermedia.ru</t>
  </si>
  <si>
    <t>codb.us</t>
  </si>
  <si>
    <t>sitioandino.com.ar</t>
  </si>
  <si>
    <t>barbend.com</t>
  </si>
  <si>
    <t>bastropenterprise.com</t>
  </si>
  <si>
    <t>brimansjewelry.com</t>
  </si>
  <si>
    <t>cebik.com</t>
  </si>
  <si>
    <t>clubcare.com</t>
  </si>
  <si>
    <t>electrawarehouse.com</t>
  </si>
  <si>
    <t>fifacoin-buy.com</t>
  </si>
  <si>
    <t>gjysjj.com</t>
  </si>
  <si>
    <t>magazine-audio.com</t>
  </si>
  <si>
    <t>thesingular.com</t>
  </si>
  <si>
    <t>thewinefestivals.com</t>
  </si>
  <si>
    <t>werma.com</t>
  </si>
  <si>
    <t>ironx.lt</t>
  </si>
  <si>
    <t>apjnow.org</t>
  </si>
  <si>
    <t>churchinneed.org</t>
  </si>
  <si>
    <t>prednisolone5mg.review</t>
  </si>
  <si>
    <t>winsoftware.ru</t>
  </si>
  <si>
    <t>disadidasshoes.co.uk</t>
  </si>
  <si>
    <t>zghytg.xyz</t>
  </si>
  <si>
    <t>cloudappsportal.com</t>
  </si>
  <si>
    <t>continentalpark.com</t>
  </si>
  <si>
    <t>dentalduplex.com</t>
  </si>
  <si>
    <t>drcarlostello.com</t>
  </si>
  <si>
    <t>j0515.com</t>
  </si>
  <si>
    <t>saguaservices.com</t>
  </si>
  <si>
    <t>smubbs.com</t>
  </si>
  <si>
    <t>sproutcontent.com</t>
  </si>
  <si>
    <t>theschoolbell.com</t>
  </si>
  <si>
    <t>transcore.com</t>
  </si>
  <si>
    <t>virginiascrapbookretreats.com</t>
  </si>
  <si>
    <t>omp.eu</t>
  </si>
  <si>
    <t>centroveterinariozar.it</t>
  </si>
  <si>
    <t>biggigantic.net</t>
  </si>
  <si>
    <t>scaredshitlessthemovie.net</t>
  </si>
  <si>
    <t>uploadstore.net</t>
  </si>
  <si>
    <t>lawpracticetoday.org</t>
  </si>
  <si>
    <t>salarmychicago.org</t>
  </si>
  <si>
    <t>mmfashion.ro</t>
  </si>
  <si>
    <t>buyazithromycin250.top</t>
  </si>
  <si>
    <t>aviva.ca</t>
  </si>
  <si>
    <t>0793.com</t>
  </si>
  <si>
    <t>1800getlens.com</t>
  </si>
  <si>
    <t>abalonelounge.com</t>
  </si>
  <si>
    <t>astakask.com</t>
  </si>
  <si>
    <t>cycrc.com</t>
  </si>
  <si>
    <t>deafnation.com</t>
  </si>
  <si>
    <t>gensenmai.com</t>
  </si>
  <si>
    <t>hisuretool.com</t>
  </si>
  <si>
    <t>intercerv.com</t>
  </si>
  <si>
    <t>isyndicate.com</t>
  </si>
  <si>
    <t>janugget.com</t>
  </si>
  <si>
    <t>kaiun-pendant.com</t>
  </si>
  <si>
    <t>morlam-luktung.com</t>
  </si>
  <si>
    <t>veiledsins.com</t>
  </si>
  <si>
    <t>wongwinnie.com</t>
  </si>
  <si>
    <t>nitrogensports.eu</t>
  </si>
  <si>
    <t>ysbonmk.fr</t>
  </si>
  <si>
    <t>fff3.jp</t>
  </si>
  <si>
    <t>creditexpress.kz</t>
  </si>
  <si>
    <t>usedraymondtrucks.net</t>
  </si>
  <si>
    <t>bloggertje.nl</t>
  </si>
  <si>
    <t>nutricionsinfronteras.org</t>
  </si>
  <si>
    <t>colchicineonline.review</t>
  </si>
  <si>
    <t>028tianli.com</t>
  </si>
  <si>
    <t>langkaba.com</t>
  </si>
  <si>
    <t>soccerbelgiumonline.com</t>
  </si>
  <si>
    <t>peoplematters.in</t>
  </si>
  <si>
    <t>deringer.info</t>
  </si>
  <si>
    <t>daidolife.co.jp</t>
  </si>
  <si>
    <t>flytheme.net</t>
  </si>
  <si>
    <t>retin-a-buy-online.net</t>
  </si>
  <si>
    <t>theodorerooseveltcenter.org</t>
  </si>
  <si>
    <t>wtc-site-memorial.org</t>
  </si>
  <si>
    <t>styleman.com.ua</t>
  </si>
  <si>
    <t>blogspot.ug</t>
  </si>
  <si>
    <t>papercheap.co.uk</t>
  </si>
  <si>
    <t>pgtips.co.uk</t>
  </si>
  <si>
    <t>synapses.co.uk</t>
  </si>
  <si>
    <t>domainprestigehomes.com.au</t>
  </si>
  <si>
    <t>webdirectory.net.au</t>
  </si>
  <si>
    <t>paul-stanley.biz</t>
  </si>
  <si>
    <t>buyrevia.club</t>
  </si>
  <si>
    <t>aspadvice.com</t>
  </si>
  <si>
    <t>buyviagraux.com</t>
  </si>
  <si>
    <t>dtladesigns.com</t>
  </si>
  <si>
    <t>ecocrete.com</t>
  </si>
  <si>
    <t>his-italy.com</t>
  </si>
  <si>
    <t>idassure.com</t>
  </si>
  <si>
    <t>improvely.com</t>
  </si>
  <si>
    <t>johnmckee.com</t>
  </si>
  <si>
    <t>skillscompetencescanada.com</t>
  </si>
  <si>
    <t>thevillagegreen.com</t>
  </si>
  <si>
    <t>molekula.kz</t>
  </si>
  <si>
    <t>fastemailextractor.net</t>
  </si>
  <si>
    <t>ibrrc.org</t>
  </si>
  <si>
    <t>coachusaoutlet.top</t>
  </si>
  <si>
    <t>chance-drugstore.com.ua</t>
  </si>
  <si>
    <t>newsco.com.au</t>
  </si>
  <si>
    <t>centerpointenergy-arkansas.biz</t>
  </si>
  <si>
    <t>novanetwork.biz</t>
  </si>
  <si>
    <t>offthehook.ca</t>
  </si>
  <si>
    <t>alike.com</t>
  </si>
  <si>
    <t>cn-ncdspt.com</t>
  </si>
  <si>
    <t>honda-engines-eu.com</t>
  </si>
  <si>
    <t>innocova.com</t>
  </si>
  <si>
    <t>leebrice.com</t>
  </si>
  <si>
    <t>odeith.com</t>
  </si>
  <si>
    <t>wudangshan.com</t>
  </si>
  <si>
    <t>esg-langues.fr</t>
  </si>
  <si>
    <t>find-us.net</t>
  </si>
  <si>
    <t>essayservicewriting.org</t>
  </si>
  <si>
    <t>familyconnect.org</t>
  </si>
  <si>
    <t>infobright.org</t>
  </si>
  <si>
    <t>asmir.org.br</t>
  </si>
  <si>
    <t>aspills.com</t>
  </si>
  <si>
    <t>cic-totalcare.com</t>
  </si>
  <si>
    <t>fernando9torres.com</t>
  </si>
  <si>
    <t>homeinn.com</t>
  </si>
  <si>
    <t>vmsnepal.com</t>
  </si>
  <si>
    <t>zooplants.com</t>
  </si>
  <si>
    <t>schuelerprofile.de</t>
  </si>
  <si>
    <t>fsc.gi</t>
  </si>
  <si>
    <t>cialismi.net</t>
  </si>
  <si>
    <t>recorderhomepage.net</t>
  </si>
  <si>
    <t>shopkun.net</t>
  </si>
  <si>
    <t>portstanica.org</t>
  </si>
  <si>
    <t>venezuela-us.org</t>
  </si>
  <si>
    <t>whitakercenter.org</t>
  </si>
  <si>
    <t>nolvadexpct.review</t>
  </si>
  <si>
    <t>culturewars.org.uk</t>
  </si>
  <si>
    <t>ashthorp.com</t>
  </si>
  <si>
    <t>bunburyfestival.com</t>
  </si>
  <si>
    <t>espn980.com</t>
  </si>
  <si>
    <t>nationalaustbank.com</t>
  </si>
  <si>
    <t>sadmonky.com</t>
  </si>
  <si>
    <t>scriptocean.com</t>
  </si>
  <si>
    <t>tidelandthemovie.com</t>
  </si>
  <si>
    <t>access11.net</t>
  </si>
  <si>
    <t>ieclothing.net</t>
  </si>
  <si>
    <t>coachingmanitoba.ca</t>
  </si>
  <si>
    <t>eyesonsales.com</t>
  </si>
  <si>
    <t>kensingtontours.com</t>
  </si>
  <si>
    <t>krksoft.com</t>
  </si>
  <si>
    <t>neglectedbooks.com</t>
  </si>
  <si>
    <t>networksolutionssux.com</t>
  </si>
  <si>
    <t>pazuzu.com</t>
  </si>
  <si>
    <t>superstarsoldefr.com</t>
  </si>
  <si>
    <t>telefunkenrecording.com</t>
  </si>
  <si>
    <t>ubisoftentertainment.com</t>
  </si>
  <si>
    <t>vivalocal.com</t>
  </si>
  <si>
    <t>datosdelsitio.es</t>
  </si>
  <si>
    <t>isai.fm</t>
  </si>
  <si>
    <t>transpyra6pattes.fr</t>
  </si>
  <si>
    <t>mgs-philanthropy.net</t>
  </si>
  <si>
    <t>safeandsecureschools.net</t>
  </si>
  <si>
    <t>adviceopedia.org</t>
  </si>
  <si>
    <t>whydev.org</t>
  </si>
  <si>
    <t>symmetron.ru</t>
  </si>
  <si>
    <t>buyadalat.science</t>
  </si>
  <si>
    <t>ark-group.com</t>
  </si>
  <si>
    <t>darklinks.com</t>
  </si>
  <si>
    <t>keywestwireless.com</t>
  </si>
  <si>
    <t>microsphone.com</t>
  </si>
  <si>
    <t>repmystreet.com</t>
  </si>
  <si>
    <t>thestaves.com</t>
  </si>
  <si>
    <t>slacky.eu</t>
  </si>
  <si>
    <t>highpointnc.gov</t>
  </si>
  <si>
    <t>lettingsagent.ie</t>
  </si>
  <si>
    <t>patient.net</t>
  </si>
  <si>
    <t>brgis.org</t>
  </si>
  <si>
    <t>socreklama.org</t>
  </si>
  <si>
    <t>rlm.at</t>
  </si>
  <si>
    <t>10e20.com</t>
  </si>
  <si>
    <t>bbhq.com</t>
  </si>
  <si>
    <t>bluestarjets.com</t>
  </si>
  <si>
    <t>forumpelangi.com</t>
  </si>
  <si>
    <t>loginworks.com</t>
  </si>
  <si>
    <t>nassco.com</t>
  </si>
  <si>
    <t>prednisonewithout-prescription-20mg.com</t>
  </si>
  <si>
    <t>smarkets.com</t>
  </si>
  <si>
    <t>spikemail.com</t>
  </si>
  <si>
    <t>visualspicer.com</t>
  </si>
  <si>
    <t>druckerforum.org</t>
  </si>
  <si>
    <t>fbconsult.ru</t>
  </si>
  <si>
    <t>great-britain.co.uk</t>
  </si>
  <si>
    <t>snowyhydro.com.au</t>
  </si>
  <si>
    <t>ahrfb.gov.cn</t>
  </si>
  <si>
    <t>backfence.com</t>
  </si>
  <si>
    <t>beatlesnews.com</t>
  </si>
  <si>
    <t>diamondpointfrisco.com</t>
  </si>
  <si>
    <t>elizabethbanks.com</t>
  </si>
  <si>
    <t>ffwdwheels.com</t>
  </si>
  <si>
    <t>herahub.com</t>
  </si>
  <si>
    <t>mimakieurope.com</t>
  </si>
  <si>
    <t>ottcommunications.com</t>
  </si>
  <si>
    <t>suburbanhotels.com</t>
  </si>
  <si>
    <t>datxanhmienbac.net</t>
  </si>
  <si>
    <t>tadalafil-cialis-online.net</t>
  </si>
  <si>
    <t>hhgoodneighbors.org</t>
  </si>
  <si>
    <t>lanschool.ru</t>
  </si>
  <si>
    <t>worldscreen.com.tw</t>
  </si>
  <si>
    <t>telethonkids.org.au</t>
  </si>
  <si>
    <t>provera.christmas</t>
  </si>
  <si>
    <t>hongkongartfair.com</t>
  </si>
  <si>
    <t>frc.edu</t>
  </si>
  <si>
    <t>katsumi-jyutaku.co.jp</t>
  </si>
  <si>
    <t>fantasycricketmatches.net</t>
  </si>
  <si>
    <t>leatherarchives.org</t>
  </si>
  <si>
    <t>losebellyfatquicklys.org</t>
  </si>
  <si>
    <t>meru.org</t>
  </si>
  <si>
    <t>cialisfordailyuse.pro</t>
  </si>
  <si>
    <t>buyphenergan.site</t>
  </si>
  <si>
    <t>robsonstreet.ca</t>
  </si>
  <si>
    <t>amaszonas.com</t>
  </si>
  <si>
    <t>glasscubes.com</t>
  </si>
  <si>
    <t>joynexus.com</t>
  </si>
  <si>
    <t>kidsglobalsoccer.com</t>
  </si>
  <si>
    <t>repomenarecoming.com</t>
  </si>
  <si>
    <t>vacationhomes.com</t>
  </si>
  <si>
    <t>zhonghaiyiyuan.com</t>
  </si>
  <si>
    <t>zknives.com</t>
  </si>
  <si>
    <t>bradbarnett.net</t>
  </si>
  <si>
    <t>thawra.sy</t>
  </si>
  <si>
    <t>httpweb.top</t>
  </si>
  <si>
    <t>brou.com.uy</t>
  </si>
  <si>
    <t>iccsydney.com.au</t>
  </si>
  <si>
    <t>cheapmlbjerseys.cc</t>
  </si>
  <si>
    <t>affiliatebot.com</t>
  </si>
  <si>
    <t>bjybsd.com</t>
  </si>
  <si>
    <t>gasgas.com</t>
  </si>
  <si>
    <t>iotworkshop.com</t>
  </si>
  <si>
    <t>satoeurope.com</t>
  </si>
  <si>
    <t>buy-provera.info</t>
  </si>
  <si>
    <t>kxyu.name</t>
  </si>
  <si>
    <t>kkkino.net</t>
  </si>
  <si>
    <t>ambulante.org</t>
  </si>
  <si>
    <t>writers.com.pk</t>
  </si>
  <si>
    <t>app-stock.ru</t>
  </si>
  <si>
    <t>adslogans.co.uk</t>
  </si>
  <si>
    <t>1212.com</t>
  </si>
  <si>
    <t>facebohot.com</t>
  </si>
  <si>
    <t>roflrazzi.com</t>
  </si>
  <si>
    <t>commentpiraterfacebook.fr</t>
  </si>
  <si>
    <t>beekn.net</t>
  </si>
  <si>
    <t>mvv27.nl</t>
  </si>
  <si>
    <t>bogusbasin.org</t>
  </si>
  <si>
    <t>edrys.pl</t>
  </si>
  <si>
    <t>clindamycinhcl300mg.site</t>
  </si>
  <si>
    <t>embrace.co.uk</t>
  </si>
  <si>
    <t>glpg.com</t>
  </si>
  <si>
    <t>heninnaguan.com</t>
  </si>
  <si>
    <t>optioniche.com</t>
  </si>
  <si>
    <t>pilotsofamerica.com</t>
  </si>
  <si>
    <t>rainforrent.com</t>
  </si>
  <si>
    <t>thegiftandgadgetstore.com</t>
  </si>
  <si>
    <t>udap.com</t>
  </si>
  <si>
    <t>wcbm.com</t>
  </si>
  <si>
    <t>supercars.de</t>
  </si>
  <si>
    <t>chaussuresgazelle.fr</t>
  </si>
  <si>
    <t>fls.net</t>
  </si>
  <si>
    <t>hfest.net</t>
  </si>
  <si>
    <t>tourosynagogue.org</t>
  </si>
  <si>
    <t>bitx.co</t>
  </si>
  <si>
    <t>impark.com</t>
  </si>
  <si>
    <t>lipin369.com</t>
  </si>
  <si>
    <t>meaningfulbeauty.com</t>
  </si>
  <si>
    <t>neuromodulation.com</t>
  </si>
  <si>
    <t>rentlingo.com</t>
  </si>
  <si>
    <t>canada-20mg-cialis.net</t>
  </si>
  <si>
    <t>larryniven.org</t>
  </si>
  <si>
    <t>stjohn.org</t>
  </si>
  <si>
    <t>buyrocaltrol.bid</t>
  </si>
  <si>
    <t>5151lt.com</t>
  </si>
  <si>
    <t>boardmanbikes.com</t>
  </si>
  <si>
    <t>buckconsultants.com</t>
  </si>
  <si>
    <t>fedbid.com</t>
  </si>
  <si>
    <t>jonathanyuen.com</t>
  </si>
  <si>
    <t>stroiportal-dnepr.com</t>
  </si>
  <si>
    <t>nids.go.jp</t>
  </si>
  <si>
    <t>clamormagazine.org</t>
  </si>
  <si>
    <t>trockadero.org</t>
  </si>
  <si>
    <t>polandtrade.pl</t>
  </si>
  <si>
    <t>buytamoxifen.click</t>
  </si>
  <si>
    <t>atozfitness.com</t>
  </si>
  <si>
    <t>blogkindle.com</t>
  </si>
  <si>
    <t>bubblegeneration.com</t>
  </si>
  <si>
    <t>dfwlaogolf.com</t>
  </si>
  <si>
    <t>hopperapp.com</t>
  </si>
  <si>
    <t>humanbeatbox.com</t>
  </si>
  <si>
    <t>infobert.com</t>
  </si>
  <si>
    <t>nfljerseyscheapcollection.com</t>
  </si>
  <si>
    <t>open126.com</t>
  </si>
  <si>
    <t>parthia.com</t>
  </si>
  <si>
    <t>wolftheiss.com</t>
  </si>
  <si>
    <t>sexcams.cool</t>
  </si>
  <si>
    <t>tadalafilcialiscanadian.net</t>
  </si>
  <si>
    <t>nprnews.org</t>
  </si>
  <si>
    <t>golden-credit.ru</t>
  </si>
  <si>
    <t>buy-lipitor.site</t>
  </si>
  <si>
    <t>austinventures.com</t>
  </si>
  <si>
    <t>circlesconference.com</t>
  </si>
  <si>
    <t>flickrhosting.com</t>
  </si>
  <si>
    <t>hlw01.com</t>
  </si>
  <si>
    <t>islandershockeyjerseys.com</t>
  </si>
  <si>
    <t>midroll.com</t>
  </si>
  <si>
    <t>seoexecutive.com</t>
  </si>
  <si>
    <t>shirtpunch.com</t>
  </si>
  <si>
    <t>wlxrs.com</t>
  </si>
  <si>
    <t>wrongsociety.com</t>
  </si>
  <si>
    <t>generic-prozac.party</t>
  </si>
  <si>
    <t>buytretinoin.us</t>
  </si>
  <si>
    <t>zhuojie.cc</t>
  </si>
  <si>
    <t>kanbanize.com</t>
  </si>
  <si>
    <t>nitinsawhney.com</t>
  </si>
  <si>
    <t>xiaobingcn.com</t>
  </si>
  <si>
    <t>siuh.edu</t>
  </si>
  <si>
    <t>insentient.net</t>
  </si>
  <si>
    <t>csonet.org</t>
  </si>
  <si>
    <t>lavka8.ru</t>
  </si>
  <si>
    <t>lipitorgeneric.site</t>
  </si>
  <si>
    <t>medals.org.uk</t>
  </si>
  <si>
    <t>buyzetiaonline.accountant</t>
  </si>
  <si>
    <t>navarre.com</t>
  </si>
  <si>
    <t>negrospirituals.com</t>
  </si>
  <si>
    <t>nookdevs.com</t>
  </si>
  <si>
    <t>poopsenders.com</t>
  </si>
  <si>
    <t>shoprunnner.com</t>
  </si>
  <si>
    <t>vaclavsmil.com</t>
  </si>
  <si>
    <t>centroprodh.org.mx</t>
  </si>
  <si>
    <t>zlotetarasy.pl</t>
  </si>
  <si>
    <t>dabr.co.uk</t>
  </si>
  <si>
    <t>coutorture.com</t>
  </si>
  <si>
    <t>dailydigestnews.com</t>
  </si>
  <si>
    <t>geniusbabies.com</t>
  </si>
  <si>
    <t>jaynescorp.com</t>
  </si>
  <si>
    <t>joomlalms.com</t>
  </si>
  <si>
    <t>macropoker.com</t>
  </si>
  <si>
    <t>melanet.com</t>
  </si>
  <si>
    <t>vitadigest.com</t>
  </si>
  <si>
    <t>army.mil.nz</t>
  </si>
  <si>
    <t>spartanburg7.org</t>
  </si>
  <si>
    <t>artofficialage.com</t>
  </si>
  <si>
    <t>chrisreeve.com</t>
  </si>
  <si>
    <t>dargroup.com</t>
  </si>
  <si>
    <t>lfcabr.com</t>
  </si>
  <si>
    <t>softwebsolutions.com</t>
  </si>
  <si>
    <t>buycavertaonline.cricket</t>
  </si>
  <si>
    <t>generals.dk</t>
  </si>
  <si>
    <t>gvkik.hu</t>
  </si>
  <si>
    <t>naqu.net</t>
  </si>
  <si>
    <t>movedemocracy.org</t>
  </si>
  <si>
    <t>kamagracomprare.review</t>
  </si>
  <si>
    <t>pfizerviagra.site</t>
  </si>
  <si>
    <t>aspire.tv</t>
  </si>
  <si>
    <t>lisinopril.club</t>
  </si>
  <si>
    <t>aplaceofhope.com</t>
  </si>
  <si>
    <t>giveabrief.com</t>
  </si>
  <si>
    <t>mt-news.com</t>
  </si>
  <si>
    <t>egyediajandekok.info</t>
  </si>
  <si>
    <t>zfcc.net</t>
  </si>
  <si>
    <t>endrevengeporn.org</t>
  </si>
  <si>
    <t>gcatholic.org</t>
  </si>
  <si>
    <t>authenticramsofficialonline.com</t>
  </si>
  <si>
    <t>classicinformatics.com</t>
  </si>
  <si>
    <t>countryrebel.com</t>
  </si>
  <si>
    <t>gatan.com</t>
  </si>
  <si>
    <t>globalbushtratour.com</t>
  </si>
  <si>
    <t>machinetools.com</t>
  </si>
  <si>
    <t>gegui.net</t>
  </si>
  <si>
    <t>memua.vn</t>
  </si>
  <si>
    <t>56zg.com</t>
  </si>
  <si>
    <t>cemat-asia.com</t>
  </si>
  <si>
    <t>x-doria.com</t>
  </si>
  <si>
    <t>ikso.net</t>
  </si>
  <si>
    <t>buyalli.online</t>
  </si>
  <si>
    <t>generic-for-crestor.trade</t>
  </si>
  <si>
    <t>buy-vermox.click</t>
  </si>
  <si>
    <t>bluecrossarena.com</t>
  </si>
  <si>
    <t>commence.com</t>
  </si>
  <si>
    <t>qxyzh.com</t>
  </si>
  <si>
    <t>thebelgoreport.com</t>
  </si>
  <si>
    <t>buycaverta.gdn</t>
  </si>
  <si>
    <t>stavros.io</t>
  </si>
  <si>
    <t>umusic.ly</t>
  </si>
  <si>
    <t>aberdeeninc.com</t>
  </si>
  <si>
    <t>cellscope.com</t>
  </si>
  <si>
    <t>cialisonline.date</t>
  </si>
  <si>
    <t>buyskelaxinonline.gdn</t>
  </si>
  <si>
    <t>whitedust.net</t>
  </si>
  <si>
    <t>buyrocaltrol.accountant</t>
  </si>
  <si>
    <t>fshtour.com.cn</t>
  </si>
  <si>
    <t>luolai.com.cn</t>
  </si>
  <si>
    <t>bluebirdjs.com</t>
  </si>
  <si>
    <t>flynn.io</t>
  </si>
  <si>
    <t>purr-n-fur.org.uk</t>
  </si>
  <si>
    <t>uworks.net</t>
  </si>
  <si>
    <t>defendingscience.org</t>
  </si>
  <si>
    <t>linuxwiki.org</t>
  </si>
  <si>
    <t>necomimi.com</t>
  </si>
  <si>
    <t>themistrading.com</t>
  </si>
  <si>
    <t>whitehousedown.com</t>
  </si>
  <si>
    <t>ant.design</t>
  </si>
  <si>
    <t>acm.edu</t>
  </si>
  <si>
    <t>exiteurope.net</t>
  </si>
  <si>
    <t>cephalexin500.science</t>
  </si>
  <si>
    <t>buycefixime.accountant</t>
  </si>
  <si>
    <t>tadezhihui.com</t>
  </si>
  <si>
    <t>charas-project.net</t>
  </si>
  <si>
    <t>project-rainbowcrack.com</t>
  </si>
  <si>
    <t>tempoplugin.com</t>
  </si>
  <si>
    <t>thetravisty.com</t>
  </si>
  <si>
    <t>amitriptyline-hcl.trade</t>
  </si>
  <si>
    <t>clitheroetowncouncil.gov.uk</t>
  </si>
  <si>
    <t>buyvantinonline.webcam</t>
  </si>
  <si>
    <t>asiabiztech.com</t>
  </si>
  <si>
    <t>jonathanstark.com</t>
  </si>
  <si>
    <t>sarahjessicaparkerlookslikeahorse.com</t>
  </si>
  <si>
    <t>ultrapremiumdomainsales.com</t>
  </si>
  <si>
    <t>thematicmapping.org</t>
  </si>
  <si>
    <t>flev.co.pl</t>
  </si>
  <si>
    <t>tungsten-network.com</t>
  </si>
  <si>
    <t>zenok.com</t>
  </si>
  <si>
    <t>eigenclass.org</t>
  </si>
  <si>
    <t>finasteride5mg.webcam</t>
  </si>
  <si>
    <t>100hoursofastronomy.org</t>
  </si>
  <si>
    <t>lib-web.org</t>
  </si>
  <si>
    <t>cutedigi.com</t>
  </si>
  <si>
    <t>sanu.ac.yu</t>
  </si>
  <si>
    <t>pivx.com</t>
  </si>
  <si>
    <t>finnix.org</t>
  </si>
  <si>
    <t>sistina.com</t>
  </si>
  <si>
    <t>em411.com</t>
  </si>
  <si>
    <t>ohpgg.com</t>
  </si>
  <si>
    <t>hiaww.com</t>
  </si>
  <si>
    <t>amhuv.com</t>
  </si>
  <si>
    <t>bcvah.com</t>
  </si>
  <si>
    <t>krautchan.net</t>
  </si>
  <si>
    <t>cfpeo.com</t>
  </si>
  <si>
    <t>desqf.com</t>
  </si>
  <si>
    <t>lfbqq.com</t>
  </si>
  <si>
    <t>isxhn.com</t>
  </si>
  <si>
    <t>mxrkn.com</t>
  </si>
  <si>
    <t>wbkyl.com</t>
  </si>
  <si>
    <t>zxaga.com</t>
  </si>
  <si>
    <t>nqpws.com</t>
  </si>
  <si>
    <t>yyj345.com</t>
  </si>
  <si>
    <t>nnmli.com</t>
  </si>
  <si>
    <t>keribrownhomes.com</t>
  </si>
  <si>
    <t>aypgs.com</t>
  </si>
  <si>
    <t>ybc129.com</t>
  </si>
  <si>
    <t>glw123.com</t>
  </si>
  <si>
    <t>qbc234.com</t>
  </si>
  <si>
    <t>fpcll.com</t>
  </si>
  <si>
    <t>everycraving.com</t>
  </si>
  <si>
    <t>orcqz.com</t>
  </si>
  <si>
    <t>vayzo.com</t>
  </si>
  <si>
    <t>csyhzx.com</t>
  </si>
  <si>
    <t>hnfo.gov.cn</t>
  </si>
  <si>
    <t>hbly222.com</t>
  </si>
  <si>
    <t>designoffurniture.com</t>
  </si>
  <si>
    <t>thepurplepaintedlady.com</t>
  </si>
  <si>
    <t>build-x.info</t>
  </si>
  <si>
    <t>nibirumail.com</t>
  </si>
  <si>
    <t>habitatpresto.com</t>
  </si>
  <si>
    <t>jianaii.com</t>
  </si>
  <si>
    <t>handyman.net.au</t>
  </si>
  <si>
    <t>mdjyoga.com</t>
  </si>
  <si>
    <t>kubaihui.com</t>
  </si>
  <si>
    <t>dg360so.com</t>
  </si>
  <si>
    <t>xgdingpai.com</t>
  </si>
  <si>
    <t>shhongshenshusong.com</t>
  </si>
  <si>
    <t>st-sh.com</t>
  </si>
  <si>
    <t>lsb-niedersachsen.de</t>
  </si>
  <si>
    <t>taishansqhb.com</t>
  </si>
  <si>
    <t>gongbih.com.cn</t>
  </si>
  <si>
    <t>rar8.net</t>
  </si>
  <si>
    <t>superbrugsen.dk</t>
  </si>
  <si>
    <t>jsdingqi.com</t>
  </si>
  <si>
    <t>jlopta.com</t>
  </si>
  <si>
    <t>fastseoguru.com</t>
  </si>
  <si>
    <t>sampleboard.com</t>
  </si>
  <si>
    <t>webtechelp.net</t>
  </si>
  <si>
    <t>wallpaper1080hd.com</t>
  </si>
  <si>
    <t>bikebandit-images.com</t>
  </si>
  <si>
    <t>thebakerskitchen.net</t>
  </si>
  <si>
    <t>atdw-online.com.au</t>
  </si>
  <si>
    <t>flash-bucks.com</t>
  </si>
  <si>
    <t>sampletemplate.net</t>
  </si>
  <si>
    <t>sdbaijian.com</t>
  </si>
  <si>
    <t>obolog.net</t>
  </si>
  <si>
    <t>designersofas4u.co.uk</t>
  </si>
  <si>
    <t>23us.com</t>
  </si>
  <si>
    <t>lifechurchindy.com</t>
  </si>
  <si>
    <t>creamgoodies.com</t>
  </si>
  <si>
    <t>blogprojekt.de</t>
  </si>
  <si>
    <t>syncer.jp</t>
  </si>
  <si>
    <t>s2s3.com</t>
  </si>
  <si>
    <t>tumbleweedcontessa.com</t>
  </si>
  <si>
    <t>zhongleigkpj.com</t>
  </si>
  <si>
    <t>twofox.xyz</t>
  </si>
  <si>
    <t>dvg.net</t>
  </si>
  <si>
    <t>homomo.net</t>
  </si>
  <si>
    <t>iconbug.com</t>
  </si>
  <si>
    <t>chacomedia.com</t>
  </si>
  <si>
    <t>mr-analizer.com</t>
  </si>
  <si>
    <t>themaskedgorilla.com</t>
  </si>
  <si>
    <t>villagegreat.xyz</t>
  </si>
  <si>
    <t>kiasoulforums.com</t>
  </si>
  <si>
    <t>stiftung-patientenschutz.de</t>
  </si>
  <si>
    <t>bambischool.com</t>
  </si>
  <si>
    <t>designerdesirables.com</t>
  </si>
  <si>
    <t>learningelectronics.net</t>
  </si>
  <si>
    <t>bundesfeuerwehrverband.at</t>
  </si>
  <si>
    <t>tagsland.xyz</t>
  </si>
  <si>
    <t>f5quotes.com</t>
  </si>
  <si>
    <t>diakonie-hamburg.de</t>
  </si>
  <si>
    <t>streetmax.xyz</t>
  </si>
  <si>
    <t>beautifuldawndesigns.net</t>
  </si>
  <si>
    <t>el-puente.de</t>
  </si>
  <si>
    <t>rhein-neckar-kreis.de</t>
  </si>
  <si>
    <t>sprinklesomesugar.com</t>
  </si>
  <si>
    <t>lianlianpay.com</t>
  </si>
  <si>
    <t>gerstenberg-verlag.de</t>
  </si>
  <si>
    <t>dynamocamp.org</t>
  </si>
  <si>
    <t>autojunction.in</t>
  </si>
  <si>
    <t>dvbs-online.de</t>
  </si>
  <si>
    <t>cuisine-addict.com</t>
  </si>
  <si>
    <t>financewand.com</t>
  </si>
  <si>
    <t>leukvoorkids.nl</t>
  </si>
  <si>
    <t>tkj.se</t>
  </si>
  <si>
    <t>datastares.com</t>
  </si>
  <si>
    <t>gnk.cc</t>
  </si>
  <si>
    <t>saymedia-content.com</t>
  </si>
  <si>
    <t>clovernet.ne.jp</t>
  </si>
  <si>
    <t>gose.com.cn</t>
  </si>
  <si>
    <t>viagginews.com</t>
  </si>
  <si>
    <t>marathon-hamburg.de</t>
  </si>
  <si>
    <t>wordlayouts.com</t>
  </si>
  <si>
    <t>wioserek.pl</t>
  </si>
  <si>
    <t>schulportal-thueringen.de</t>
  </si>
  <si>
    <t>cugiad.com</t>
  </si>
  <si>
    <t>trafficcollisionconsultants.com</t>
  </si>
  <si>
    <t>damlabanyotasarim.com</t>
  </si>
  <si>
    <t>patientenleitlinien.de</t>
  </si>
  <si>
    <t>yuyue.com.cn</t>
  </si>
  <si>
    <t>ekosop.com</t>
  </si>
  <si>
    <t>shzysl.com</t>
  </si>
  <si>
    <t>pezeshkerooz.ir</t>
  </si>
  <si>
    <t>casino-obzor.org</t>
  </si>
  <si>
    <t>qhdkqzdh.com</t>
  </si>
  <si>
    <t>gcdental.co.jp</t>
  </si>
  <si>
    <t>dcclubbing.com</t>
  </si>
  <si>
    <t>takeda-kenko.jp</t>
  </si>
  <si>
    <t>stadtdetmold.de</t>
  </si>
  <si>
    <t>comuneap.gov.it</t>
  </si>
  <si>
    <t>fivelittlechefs.com</t>
  </si>
  <si>
    <t>apollo-blinds.co.uk</t>
  </si>
  <si>
    <t>milliondollarov.com</t>
  </si>
  <si>
    <t>schloss-dankern.de</t>
  </si>
  <si>
    <t>interfucks.net</t>
  </si>
  <si>
    <t>maringuiden.se</t>
  </si>
  <si>
    <t>malatyasonsoz.com.tr</t>
  </si>
  <si>
    <t>aizukanko.com</t>
  </si>
  <si>
    <t>beachstore.com</t>
  </si>
  <si>
    <t>jskbjs.com</t>
  </si>
  <si>
    <t>nwwch.com</t>
  </si>
  <si>
    <t>nagold.de</t>
  </si>
  <si>
    <t>tierschutzbuero.de</t>
  </si>
  <si>
    <t>asahikasai.co.jp</t>
  </si>
  <si>
    <t>guidestobuy.com</t>
  </si>
  <si>
    <t>ajansdesign.net</t>
  </si>
  <si>
    <t>klartext-verlag.de</t>
  </si>
  <si>
    <t>dhamdee.com</t>
  </si>
  <si>
    <t>chanazy.cn</t>
  </si>
  <si>
    <t>sxzyjt.com</t>
  </si>
  <si>
    <t>yamahamusiclondon.com</t>
  </si>
  <si>
    <t>windsnet.ne.jp</t>
  </si>
  <si>
    <t>weworld.it</t>
  </si>
  <si>
    <t>hotelsterne.de</t>
  </si>
  <si>
    <t>1zu87.com</t>
  </si>
  <si>
    <t>metkiminsaat.com.tr</t>
  </si>
  <si>
    <t>bludomain.com</t>
  </si>
  <si>
    <t>lietouxm.com</t>
  </si>
  <si>
    <t>nfa5.com</t>
  </si>
  <si>
    <t>pazaruvaj.com</t>
  </si>
  <si>
    <t>cera.be</t>
  </si>
  <si>
    <t>himmlisch-plaudern.de</t>
  </si>
  <si>
    <t>ctcgroup.cn</t>
  </si>
  <si>
    <t>hongyishibie.com</t>
  </si>
  <si>
    <t>marathonfitness.de</t>
  </si>
  <si>
    <t>jeban.com</t>
  </si>
  <si>
    <t>njjql.com</t>
  </si>
  <si>
    <t>web4.hu</t>
  </si>
  <si>
    <t>kazinform.kz</t>
  </si>
  <si>
    <t>sxvt.com.cn</t>
  </si>
  <si>
    <t>ahaus.de</t>
  </si>
  <si>
    <t>curaviva.ch</t>
  </si>
  <si>
    <t>atwikiimg.com</t>
  </si>
  <si>
    <t>sunheat.cc</t>
  </si>
  <si>
    <t>037186.cn</t>
  </si>
  <si>
    <t>ytknj.com</t>
  </si>
  <si>
    <t>chaohuiqx.com</t>
  </si>
  <si>
    <t>yzjqsy.net</t>
  </si>
  <si>
    <t>gzyajie.cn</t>
  </si>
  <si>
    <t>jiabaosh.cn</t>
  </si>
  <si>
    <t>kunfashicai.com</t>
  </si>
  <si>
    <t>szmzybm.com</t>
  </si>
  <si>
    <t>tjyaxin.com</t>
  </si>
  <si>
    <t>yundingm.com</t>
  </si>
  <si>
    <t>pokermaniac.eu</t>
  </si>
  <si>
    <t>klikmbc.co.id</t>
  </si>
  <si>
    <t>greatplantpicks.org</t>
  </si>
  <si>
    <t>daromsait.ru</t>
  </si>
  <si>
    <t>asahibeer-oyamazaki.com</t>
  </si>
  <si>
    <t>ouyajianqiao.com</t>
  </si>
  <si>
    <t>pinlavie.com</t>
  </si>
  <si>
    <t>hotelier.de</t>
  </si>
  <si>
    <t>rushfaster.com.au</t>
  </si>
  <si>
    <t>listwebsolution.com.br</t>
  </si>
  <si>
    <t>hyaqm.com</t>
  </si>
  <si>
    <t>lajiao666.com</t>
  </si>
  <si>
    <t>shanxihxj.com</t>
  </si>
  <si>
    <t>whnorson.com</t>
  </si>
  <si>
    <t>gzronghai.cn</t>
  </si>
  <si>
    <t>tianhongsunshine.com</t>
  </si>
  <si>
    <t>msh-nanovit.ru</t>
  </si>
  <si>
    <t>portalpopline.com.br</t>
  </si>
  <si>
    <t>021shanxin.com</t>
  </si>
  <si>
    <t>lvfan.com.cn</t>
  </si>
  <si>
    <t>njyzlj.com</t>
  </si>
  <si>
    <t>bjdfzq.net</t>
  </si>
  <si>
    <t>netcare.co.za</t>
  </si>
  <si>
    <t>beijingshouke.com</t>
  </si>
  <si>
    <t>dingliglue.com</t>
  </si>
  <si>
    <t>sqgsz.com</t>
  </si>
  <si>
    <t>finansportalen.no</t>
  </si>
  <si>
    <t>jdzxgtc.com</t>
  </si>
  <si>
    <t>scclmines.com</t>
  </si>
  <si>
    <t>bahlsen.de</t>
  </si>
  <si>
    <t>8922008.com</t>
  </si>
  <si>
    <t>wx1010.com</t>
  </si>
  <si>
    <t>presse-augsburg.de</t>
  </si>
  <si>
    <t>animalsdna.com</t>
  </si>
  <si>
    <t>gedibags.com</t>
  </si>
  <si>
    <t>e-comersant.ru</t>
  </si>
  <si>
    <t>hzsmjj.com</t>
  </si>
  <si>
    <t>lfqlys.com</t>
  </si>
  <si>
    <t>xamrk.com</t>
  </si>
  <si>
    <t>glori.com.hk</t>
  </si>
  <si>
    <t>fmcforum.net</t>
  </si>
  <si>
    <t>redlaika.ru</t>
  </si>
  <si>
    <t>madeinshoreditch.co.uk</t>
  </si>
  <si>
    <t>chengyang.gov.cn</t>
  </si>
  <si>
    <t>agirlsgottaspa.com</t>
  </si>
  <si>
    <t>blyczx.cn</t>
  </si>
  <si>
    <t>cn-lianhua.com</t>
  </si>
  <si>
    <t>xynjl.net</t>
  </si>
  <si>
    <t>rlin.com.cn</t>
  </si>
  <si>
    <t>bjgxtd.com</t>
  </si>
  <si>
    <t>hxdcl.com</t>
  </si>
  <si>
    <t>shashishangmao.com</t>
  </si>
  <si>
    <t>xjhuyanghe.com</t>
  </si>
  <si>
    <t>die-fans.de</t>
  </si>
  <si>
    <t>58-5.com</t>
  </si>
  <si>
    <t>cqmdby.com</t>
  </si>
  <si>
    <t>hoopsfix.com</t>
  </si>
  <si>
    <t>takeamegabite.com</t>
  </si>
  <si>
    <t>beechc.cn</t>
  </si>
  <si>
    <t>13836255169.com</t>
  </si>
  <si>
    <t>aswzhj.com</t>
  </si>
  <si>
    <t>bakimliyiz.com</t>
  </si>
  <si>
    <t>ecmedm.com</t>
  </si>
  <si>
    <t>magazin-intim.ru</t>
  </si>
  <si>
    <t>rebox.com.cn</t>
  </si>
  <si>
    <t>chinaczj.com</t>
  </si>
  <si>
    <t>hainapump.com</t>
  </si>
  <si>
    <t>solobike.it</t>
  </si>
  <si>
    <t>crcmg.org.br</t>
  </si>
  <si>
    <t>kangyunte.com</t>
  </si>
  <si>
    <t>usflags.com</t>
  </si>
  <si>
    <t>kazned.ru</t>
  </si>
  <si>
    <t>ankangtiyu.com</t>
  </si>
  <si>
    <t>maui-luxury-realty-mag.com</t>
  </si>
  <si>
    <t>shizuokaonline.com</t>
  </si>
  <si>
    <t>heidelberg24.de</t>
  </si>
  <si>
    <t>aquacity.sk</t>
  </si>
  <si>
    <t>fanews.co.za</t>
  </si>
  <si>
    <t>hljdxb.com</t>
  </si>
  <si>
    <t>talkline.de</t>
  </si>
  <si>
    <t>toptenmaui.biz</t>
  </si>
  <si>
    <t>haohaojz.com</t>
  </si>
  <si>
    <t>hasfy.com</t>
  </si>
  <si>
    <t>tijian024.com</t>
  </si>
  <si>
    <t>bucher-reisen.de</t>
  </si>
  <si>
    <t>ridble.com</t>
  </si>
  <si>
    <t>fks-ab.co.jp</t>
  </si>
  <si>
    <t>graciasmusicfoundation.org</t>
  </si>
  <si>
    <t>dignited.com</t>
  </si>
  <si>
    <t>mrwlc.com</t>
  </si>
  <si>
    <t>musashino-music.ac.jp</t>
  </si>
  <si>
    <t>xcyg.cn</t>
  </si>
  <si>
    <t>arkshine.com</t>
  </si>
  <si>
    <t>hyyxgg.com</t>
  </si>
  <si>
    <t>jli3000.com</t>
  </si>
  <si>
    <t>personalinjurypawtucket.com</t>
  </si>
  <si>
    <t>schdymuni.com</t>
  </si>
  <si>
    <t>wpformation.com</t>
  </si>
  <si>
    <t>gztuoxin.cn</t>
  </si>
  <si>
    <t>froggydelight.com</t>
  </si>
  <si>
    <t>centroconsumatori.it</t>
  </si>
  <si>
    <t>bjjxmp.com</t>
  </si>
  <si>
    <t>chuckschevytruckpages.com</t>
  </si>
  <si>
    <t>nua.ac.jp</t>
  </si>
  <si>
    <t>0755lchs.com</t>
  </si>
  <si>
    <t>gritandglamour.com</t>
  </si>
  <si>
    <t>panelaterapia.com</t>
  </si>
  <si>
    <t>proaurum.de</t>
  </si>
  <si>
    <t>min-fx.jp</t>
  </si>
  <si>
    <t>adelgazarrapido.top</t>
  </si>
  <si>
    <t>issgesund.at</t>
  </si>
  <si>
    <t>deere.ca</t>
  </si>
  <si>
    <t>qqwmx.com</t>
  </si>
  <si>
    <t>yuanmotang.com</t>
  </si>
  <si>
    <t>landesmuseum-trier.de</t>
  </si>
  <si>
    <t>militarywivessaving.com</t>
  </si>
  <si>
    <t>zhlj888.com</t>
  </si>
  <si>
    <t>ecom.gov.il</t>
  </si>
  <si>
    <t>qc4u.org</t>
  </si>
  <si>
    <t>tiangejc.com.cn</t>
  </si>
  <si>
    <t>bllrhs.com</t>
  </si>
  <si>
    <t>realestateacademic.com</t>
  </si>
  <si>
    <t>lectopolis.net</t>
  </si>
  <si>
    <t>persgroep.be</t>
  </si>
  <si>
    <t>harianpurworejo.com</t>
  </si>
  <si>
    <t>jennsraq.com</t>
  </si>
  <si>
    <t>newfinesocks.com</t>
  </si>
  <si>
    <t>piratenpartei-bayern.de</t>
  </si>
  <si>
    <t>plantbaseddietitian.com</t>
  </si>
  <si>
    <t>osaka-monorail.co.jp</t>
  </si>
  <si>
    <t>skargardsmuseet.org</t>
  </si>
  <si>
    <t>sosh3ciml.ru</t>
  </si>
  <si>
    <t>lh.by</t>
  </si>
  <si>
    <t>wicproject.com</t>
  </si>
  <si>
    <t>statsbudsjettet.no</t>
  </si>
  <si>
    <t>4lapy.ru</t>
  </si>
  <si>
    <t>queen-ghold.tk</t>
  </si>
  <si>
    <t>360cgq.com</t>
  </si>
  <si>
    <t>dscandinavian.com</t>
  </si>
  <si>
    <t>greatorlandodiscounts.com</t>
  </si>
  <si>
    <t>vikiwat.com</t>
  </si>
  <si>
    <t>den-noch24.ru</t>
  </si>
  <si>
    <t>drjohnnyhayck.com</t>
  </si>
  <si>
    <t>gmrzx0311.com</t>
  </si>
  <si>
    <t>gontex.com</t>
  </si>
  <si>
    <t>klubogaleria.eu</t>
  </si>
  <si>
    <t>krunb.ru</t>
  </si>
  <si>
    <t>3jrx.com</t>
  </si>
  <si>
    <t>ballinnn.com</t>
  </si>
  <si>
    <t>charmingitaly.com</t>
  </si>
  <si>
    <t>shitangshoufanji.com</t>
  </si>
  <si>
    <t>royalcornwallshow.org</t>
  </si>
  <si>
    <t>mytess.ru</t>
  </si>
  <si>
    <t>spireblog.jp</t>
  </si>
  <si>
    <t>detente-saveurs.com</t>
  </si>
  <si>
    <t>dating.dk</t>
  </si>
  <si>
    <t>meemodel.com</t>
  </si>
  <si>
    <t>roottutor.com</t>
  </si>
  <si>
    <t>societycupcakes.com</t>
  </si>
  <si>
    <t>taihuwang.com</t>
  </si>
  <si>
    <t>pishkhaan.net</t>
  </si>
  <si>
    <t>jjzcsw.com</t>
  </si>
  <si>
    <t>sportstravel.com</t>
  </si>
  <si>
    <t>watsons.com</t>
  </si>
  <si>
    <t>uxlthemes.com</t>
  </si>
  <si>
    <t>tomtom-maps.com</t>
  </si>
  <si>
    <t>h-o-t-e-l.net</t>
  </si>
  <si>
    <t>wieczor-panienski-wroclaw.co.pl</t>
  </si>
  <si>
    <t>akita-airport.com</t>
  </si>
  <si>
    <t>slobodnamatka.eu</t>
  </si>
  <si>
    <t>amaronimieli.it</t>
  </si>
  <si>
    <t>muse-tokai.jp</t>
  </si>
  <si>
    <t>madteam.net</t>
  </si>
  <si>
    <t>innovatorsdesk.org</t>
  </si>
  <si>
    <t>steadfastlutherans.org</t>
  </si>
  <si>
    <t>houssmax.ca</t>
  </si>
  <si>
    <t>contextureintl.com</t>
  </si>
  <si>
    <t>tuff-luv.com</t>
  </si>
  <si>
    <t>sgpgi.ac.in</t>
  </si>
  <si>
    <t>njzz.gov.cn</t>
  </si>
  <si>
    <t>grandstel.gr</t>
  </si>
  <si>
    <t>hfy-travel.com</t>
  </si>
  <si>
    <t>sangsangparty.com</t>
  </si>
  <si>
    <t>kutuphanem.de</t>
  </si>
  <si>
    <t>zapad24.ru</t>
  </si>
  <si>
    <t>tjyhdz.com</t>
  </si>
  <si>
    <t>136ic.com</t>
  </si>
  <si>
    <t>hoaito-yakushima.com</t>
  </si>
  <si>
    <t>quasarex.com</t>
  </si>
  <si>
    <t>zkrsks.com</t>
  </si>
  <si>
    <t>gurauto.ru</t>
  </si>
  <si>
    <t>bannerka.ua</t>
  </si>
  <si>
    <t>daquidali.com.br</t>
  </si>
  <si>
    <t>eeo-egypt.com</t>
  </si>
  <si>
    <t>slideshowes.com</t>
  </si>
  <si>
    <t>cvz-advies.nl</t>
  </si>
  <si>
    <t>e-mieszkanie.pl</t>
  </si>
  <si>
    <t>epschett.at</t>
  </si>
  <si>
    <t>goedbegin.be</t>
  </si>
  <si>
    <t>heavenlybuddies.com</t>
  </si>
  <si>
    <t>premiumcartoons.com</t>
  </si>
  <si>
    <t>writersmelon.com</t>
  </si>
  <si>
    <t>tiyomail.in</t>
  </si>
  <si>
    <t>zolas.info</t>
  </si>
  <si>
    <t>vaneeghenpraktijk.nl</t>
  </si>
  <si>
    <t>hostfree.wang</t>
  </si>
  <si>
    <t>schrijnwerkenwagemans.be</t>
  </si>
  <si>
    <t>jornale.com.br</t>
  </si>
  <si>
    <t>tandt-staff.com</t>
  </si>
  <si>
    <t>truckracingteamsweden.com</t>
  </si>
  <si>
    <t>zbtopunion.com</t>
  </si>
  <si>
    <t>livrasoft.net</t>
  </si>
  <si>
    <t>uzri.net</t>
  </si>
  <si>
    <t>ntier.org</t>
  </si>
  <si>
    <t>posthotel.at</t>
  </si>
  <si>
    <t>50133.com.cn</t>
  </si>
  <si>
    <t>hsrsksy.gov.cn</t>
  </si>
  <si>
    <t>tiagoferreira.co</t>
  </si>
  <si>
    <t>agoodanimes.com</t>
  </si>
  <si>
    <t>cdsk120.com</t>
  </si>
  <si>
    <t>eckerstrand.com</t>
  </si>
  <si>
    <t>goodearthlawncare.com</t>
  </si>
  <si>
    <t>topsauto.com</t>
  </si>
  <si>
    <t>cre.jp</t>
  </si>
  <si>
    <t>udo.jp</t>
  </si>
  <si>
    <t>neurology-jp.org</t>
  </si>
  <si>
    <t>netsoft.be</t>
  </si>
  <si>
    <t>dakekabu.com</t>
  </si>
  <si>
    <t>gothicsluts.com</t>
  </si>
  <si>
    <t>xtservice.com</t>
  </si>
  <si>
    <t>skttechtrade.com.sg</t>
  </si>
  <si>
    <t>antonisghotel.com</t>
  </si>
  <si>
    <t>calcasu.com</t>
  </si>
  <si>
    <t>coldspringtexashomes.com</t>
  </si>
  <si>
    <t>odysseyavenue.com</t>
  </si>
  <si>
    <t>suethedrones.com</t>
  </si>
  <si>
    <t>panikasevasamiti.in</t>
  </si>
  <si>
    <t>tp-link.it</t>
  </si>
  <si>
    <t>ajoyfulriot.com</t>
  </si>
  <si>
    <t>ellenharpist.com</t>
  </si>
  <si>
    <t>ganeshacharyadanceacademy.com</t>
  </si>
  <si>
    <t>green4sea.com</t>
  </si>
  <si>
    <t>john-markus.com</t>
  </si>
  <si>
    <t>northerntransmissions.com</t>
  </si>
  <si>
    <t>rexgroups.com</t>
  </si>
  <si>
    <t>ritadutt.com</t>
  </si>
  <si>
    <t>vatsvacations.com</t>
  </si>
  <si>
    <t>treknews.de</t>
  </si>
  <si>
    <t>schule-wirtschaft-osthessen.info</t>
  </si>
  <si>
    <t>iris-marine.co.jp</t>
  </si>
  <si>
    <t>kullin.net</t>
  </si>
  <si>
    <t>weeklyreviews.net</t>
  </si>
  <si>
    <t>implantdentistcenter.com</t>
  </si>
  <si>
    <t>kashmir-heritage.com</t>
  </si>
  <si>
    <t>etugen.mn</t>
  </si>
  <si>
    <t>iuhellas.org</t>
  </si>
  <si>
    <t>woman-lives.ru</t>
  </si>
  <si>
    <t>office58.trade</t>
  </si>
  <si>
    <t>rothwellgrangecourt.co.uk</t>
  </si>
  <si>
    <t>52bbs.cc</t>
  </si>
  <si>
    <t>65cannonballrun.com</t>
  </si>
  <si>
    <t>fabricaroyal.com</t>
  </si>
  <si>
    <t>iwatch365.com</t>
  </si>
  <si>
    <t>manconex.com</t>
  </si>
  <si>
    <t>marcovigo.com</t>
  </si>
  <si>
    <t>tierschutz.com</t>
  </si>
  <si>
    <t>kommel.nl</t>
  </si>
  <si>
    <t>rftgd.gov.cn</t>
  </si>
  <si>
    <t>chicagohomemag.com</t>
  </si>
  <si>
    <t>dursunumit.com</t>
  </si>
  <si>
    <t>minletian.com</t>
  </si>
  <si>
    <t>scjyfzw.com</t>
  </si>
  <si>
    <t>magniart.cz</t>
  </si>
  <si>
    <t>whyfm.info</t>
  </si>
  <si>
    <t>licznik.org</t>
  </si>
  <si>
    <t>almedia-adv.com</t>
  </si>
  <si>
    <t>artgallery3bm.com</t>
  </si>
  <si>
    <t>cgaparentclub.com</t>
  </si>
  <si>
    <t>eylure.com</t>
  </si>
  <si>
    <t>filestackapi.com</t>
  </si>
  <si>
    <t>i-need-smak.com</t>
  </si>
  <si>
    <t>pusunny.com</t>
  </si>
  <si>
    <t>riad-darjolumo.com</t>
  </si>
  <si>
    <t>boennen-de-wit.de</t>
  </si>
  <si>
    <t>kreativcuccok.hu</t>
  </si>
  <si>
    <t>ventmart.net</t>
  </si>
  <si>
    <t>thefishsociety.co.uk</t>
  </si>
  <si>
    <t>wetsuitoutlet.co.uk</t>
  </si>
  <si>
    <t>dressyus.com</t>
  </si>
  <si>
    <t>motififard.com</t>
  </si>
  <si>
    <t>mtmiconsultancy.com</t>
  </si>
  <si>
    <t>pitchfundamentals.com</t>
  </si>
  <si>
    <t>pray-for-kumamoto-oita.com</t>
  </si>
  <si>
    <t>cassiopeia-berlin.de</t>
  </si>
  <si>
    <t>beppu-u.ac.jp</t>
  </si>
  <si>
    <t>sochi.org.ru</t>
  </si>
  <si>
    <t>ririnyan-soudan.xyz</t>
  </si>
  <si>
    <t>dicovaconsult.cl</t>
  </si>
  <si>
    <t>helptogetpaidnow.com</t>
  </si>
  <si>
    <t>industriatextilmh.com</t>
  </si>
  <si>
    <t>theromelimousineservice.com</t>
  </si>
  <si>
    <t>zist-azmoon.com</t>
  </si>
  <si>
    <t>hospiztage.de</t>
  </si>
  <si>
    <t>sensus.gr</t>
  </si>
  <si>
    <t>jec.or.jp</t>
  </si>
  <si>
    <t>papajohns.ru</t>
  </si>
  <si>
    <t>water.ru</t>
  </si>
  <si>
    <t>ordermade.tokyo</t>
  </si>
  <si>
    <t>lashesandlashes.co.uk</t>
  </si>
  <si>
    <t>lisaherd.com</t>
  </si>
  <si>
    <t>maandhan.com</t>
  </si>
  <si>
    <t>valentedue.com</t>
  </si>
  <si>
    <t>zoom32.com</t>
  </si>
  <si>
    <t>convent.de</t>
  </si>
  <si>
    <t>idb-tga.de</t>
  </si>
  <si>
    <t>agcouncil.net</t>
  </si>
  <si>
    <t>livingstonlake.net</t>
  </si>
  <si>
    <t>brositkurit.su</t>
  </si>
  <si>
    <t>clarke-clarke.co.uk</t>
  </si>
  <si>
    <t>athalife.com</t>
  </si>
  <si>
    <t>carmengourmet.com</t>
  </si>
  <si>
    <t>commencal.com</t>
  </si>
  <si>
    <t>francoisetmoi.com</t>
  </si>
  <si>
    <t>hillsoftbs.com</t>
  </si>
  <si>
    <t>joestimekillers.com</t>
  </si>
  <si>
    <t>kubotamanual.com</t>
  </si>
  <si>
    <t>mckinvenhockey.com</t>
  </si>
  <si>
    <t>sos-freewebhosting.com</t>
  </si>
  <si>
    <t>bludspeed.cz</t>
  </si>
  <si>
    <t>schlosserei-franz.de</t>
  </si>
  <si>
    <t>fetchamunitedcharities.org</t>
  </si>
  <si>
    <t>theblackisle.org.uk</t>
  </si>
  <si>
    <t>reklamamogilev.by</t>
  </si>
  <si>
    <t>isiete.com</t>
  </si>
  <si>
    <t>kayak-town.com</t>
  </si>
  <si>
    <t>gsalamat.ir</t>
  </si>
  <si>
    <t>tax365.com.au</t>
  </si>
  <si>
    <t>bolsasenlineailam.com</t>
  </si>
  <si>
    <t>divers-packs.com</t>
  </si>
  <si>
    <t>inmusicbrands.com</t>
  </si>
  <si>
    <t>noteablemusictherapy.com</t>
  </si>
  <si>
    <t>tadacip9online.com</t>
  </si>
  <si>
    <t>superfoods.gr</t>
  </si>
  <si>
    <t>zeelandtuinmaterialen.nl</t>
  </si>
  <si>
    <t>polazbawelny.pl</t>
  </si>
  <si>
    <t>razvitie61.ru</t>
  </si>
  <si>
    <t>sharkface.de</t>
  </si>
  <si>
    <t>experimenta.es</t>
  </si>
  <si>
    <t>crocoaxaca.org.mx</t>
  </si>
  <si>
    <t>rt3d.ru</t>
  </si>
  <si>
    <t>cqleaders.com</t>
  </si>
  <si>
    <t>cremationserviceofflorida.com</t>
  </si>
  <si>
    <t>farabinco.com</t>
  </si>
  <si>
    <t>fastpaydayloansl9.com</t>
  </si>
  <si>
    <t>knifecountryusa.com</t>
  </si>
  <si>
    <t>muns-dan.com</t>
  </si>
  <si>
    <t>sawascafe.com</t>
  </si>
  <si>
    <t>thelittlemarket.com</t>
  </si>
  <si>
    <t>tnmuslims.com</t>
  </si>
  <si>
    <t>tonkatsu-izumi.com</t>
  </si>
  <si>
    <t>trias-counselling.nl</t>
  </si>
  <si>
    <t>asmred.com</t>
  </si>
  <si>
    <t>bbvmarketing.com</t>
  </si>
  <si>
    <t>corporativoroa.com</t>
  </si>
  <si>
    <t>globalbizit.com</t>
  </si>
  <si>
    <t>sellesmp.com</t>
  </si>
  <si>
    <t>shaentours.com</t>
  </si>
  <si>
    <t>ceafa.es</t>
  </si>
  <si>
    <t>redbull.es</t>
  </si>
  <si>
    <t>cobra.fr</t>
  </si>
  <si>
    <t>vestia.nl</t>
  </si>
  <si>
    <t>artgallery.co.uk</t>
  </si>
  <si>
    <t>vdc.com.vn</t>
  </si>
  <si>
    <t>hokuto-nouen.com</t>
  </si>
  <si>
    <t>kekkoninfo-navi.com</t>
  </si>
  <si>
    <t>farouk.ee</t>
  </si>
  <si>
    <t>winningstars.hu</t>
  </si>
  <si>
    <t>norda-biznes.info</t>
  </si>
  <si>
    <t>iwashclean.net</t>
  </si>
  <si>
    <t>fondsgehandicaptensport.nl</t>
  </si>
  <si>
    <t>mxmedia.com.br</t>
  </si>
  <si>
    <t>horvatcamping.com</t>
  </si>
  <si>
    <t>inocertiran.com</t>
  </si>
  <si>
    <t>naturalyouthvitality.com</t>
  </si>
  <si>
    <t>paydayadvanceloanp8.com</t>
  </si>
  <si>
    <t>simplyyouthministry.com</t>
  </si>
  <si>
    <t>sultanfacialplastics.com</t>
  </si>
  <si>
    <t>phakher.ir</t>
  </si>
  <si>
    <t>aprenderapensar.net</t>
  </si>
  <si>
    <t>automyjnie24.pl</t>
  </si>
  <si>
    <t>dixtime.com</t>
  </si>
  <si>
    <t>globalacademicassistance.com</t>
  </si>
  <si>
    <t>mantenimentsbenimaclet.es</t>
  </si>
  <si>
    <t>ngu.ac.in</t>
  </si>
  <si>
    <t>mercatinopreziosiusati.it</t>
  </si>
  <si>
    <t>prozess-finanz.de</t>
  </si>
  <si>
    <t>ottakringer.at</t>
  </si>
  <si>
    <t>viladoartesao.com.br</t>
  </si>
  <si>
    <t>pharmacorama.com</t>
  </si>
  <si>
    <t>shm-keiei.com</t>
  </si>
  <si>
    <t>titaniumhealthcare.com</t>
  </si>
  <si>
    <t>hmi.de</t>
  </si>
  <si>
    <t>fg-games.co.jp</t>
  </si>
  <si>
    <t>buy1viagrageneric.com</t>
  </si>
  <si>
    <t>miclub.com</t>
  </si>
  <si>
    <t>megadoomer.com</t>
  </si>
  <si>
    <t>thesweetestthingblog.com</t>
  </si>
  <si>
    <t>fsm.it</t>
  </si>
  <si>
    <t>qiwi-agent.ru</t>
  </si>
  <si>
    <t>goveggiefoods.com</t>
  </si>
  <si>
    <t>qdwenxue.com</t>
  </si>
  <si>
    <t>starhealth.in</t>
  </si>
  <si>
    <t>angar-stroy.ru</t>
  </si>
  <si>
    <t>soundcrashmusic.com</t>
  </si>
  <si>
    <t>worldofislam.info</t>
  </si>
  <si>
    <t>iru.ru</t>
  </si>
  <si>
    <t>cldeliveryhelp.com</t>
  </si>
  <si>
    <t>klbjfm.com</t>
  </si>
  <si>
    <t>readingandwritingproject.com</t>
  </si>
  <si>
    <t>weupcycle.com</t>
  </si>
  <si>
    <t>mediweb.it</t>
  </si>
  <si>
    <t>elhijra.uk</t>
  </si>
  <si>
    <t>socialmarketing.org.vn</t>
  </si>
  <si>
    <t>7canibales.com</t>
  </si>
  <si>
    <t>downyi.com</t>
  </si>
  <si>
    <t>ipodbaires.com</t>
  </si>
  <si>
    <t>faysbook.gr</t>
  </si>
  <si>
    <t>codea.io</t>
  </si>
  <si>
    <t>azerhesab.ir</t>
  </si>
  <si>
    <t>elitefoot.net</t>
  </si>
  <si>
    <t>doska.ru</t>
  </si>
  <si>
    <t>locanto.ca</t>
  </si>
  <si>
    <t>hyperassur.com</t>
  </si>
  <si>
    <t>laoarch.com</t>
  </si>
  <si>
    <t>plumewifi.com</t>
  </si>
  <si>
    <t>quiltville.com</t>
  </si>
  <si>
    <t>used.ca</t>
  </si>
  <si>
    <t>xfqwjw.gov.cn</t>
  </si>
  <si>
    <t>cheminees-lapierre.com</t>
  </si>
  <si>
    <t>phppowerhousedemo.com</t>
  </si>
  <si>
    <t>laoy8.net</t>
  </si>
  <si>
    <t>fstab.tk</t>
  </si>
  <si>
    <t>sheds.com.au</t>
  </si>
  <si>
    <t>candysgems.com</t>
  </si>
  <si>
    <t>campanhasdemkt.net</t>
  </si>
  <si>
    <t>bukmekerskiekontory.ru</t>
  </si>
  <si>
    <t>istmira.ru</t>
  </si>
  <si>
    <t>luigis.com.au</t>
  </si>
  <si>
    <t>armstrongair.com</t>
  </si>
  <si>
    <t>cialis20mgcialispills.com</t>
  </si>
  <si>
    <t>fishdrawers.com</t>
  </si>
  <si>
    <t>thalgopro.com</t>
  </si>
  <si>
    <t>viagra10bestdeal.com</t>
  </si>
  <si>
    <t>hodenmumps.net</t>
  </si>
  <si>
    <t>baclan.co.uk</t>
  </si>
  <si>
    <t>celap.org.cn</t>
  </si>
  <si>
    <t>monsterlandaz.com</t>
  </si>
  <si>
    <t>xunmeing.com</t>
  </si>
  <si>
    <t>deltiokairou.gr</t>
  </si>
  <si>
    <t>entrio.hr</t>
  </si>
  <si>
    <t>superherbal.id</t>
  </si>
  <si>
    <t>salisu.it</t>
  </si>
  <si>
    <t>uggireland.nu</t>
  </si>
  <si>
    <t>sclj.ru</t>
  </si>
  <si>
    <t>turistleto.ru</t>
  </si>
  <si>
    <t>michaelkorsfactoryoutlet.us</t>
  </si>
  <si>
    <t>wens.com.cn</t>
  </si>
  <si>
    <t>buygeneric8cialis.com</t>
  </si>
  <si>
    <t>gillianarnold.com</t>
  </si>
  <si>
    <t>leshouches.com</t>
  </si>
  <si>
    <t>avila.es</t>
  </si>
  <si>
    <t>faire-face.fr</t>
  </si>
  <si>
    <t>coach-outlet.name</t>
  </si>
  <si>
    <t>ncfs.nl</t>
  </si>
  <si>
    <t>corusradio.com</t>
  </si>
  <si>
    <t>geographyofrussia.com</t>
  </si>
  <si>
    <t>taohua001.com</t>
  </si>
  <si>
    <t>canhovinhomekhanhhoi.org</t>
  </si>
  <si>
    <t>mst1.org</t>
  </si>
  <si>
    <t>classicalmusicnews.ru</t>
  </si>
  <si>
    <t>feldsher.ru</t>
  </si>
  <si>
    <t>jdwxmagazine.com</t>
  </si>
  <si>
    <t>skimaps.com</t>
  </si>
  <si>
    <t>luatdansu.net</t>
  </si>
  <si>
    <t>knmvd.nl</t>
  </si>
  <si>
    <t>movietube.top</t>
  </si>
  <si>
    <t>afterbuzztv.com</t>
  </si>
  <si>
    <t>aplez.com</t>
  </si>
  <si>
    <t>lanhem.com</t>
  </si>
  <si>
    <t>shksss.com</t>
  </si>
  <si>
    <t>yongfengjie.com</t>
  </si>
  <si>
    <t>natuurkampeerterreinen.nl</t>
  </si>
  <si>
    <t>myvillaturkey.ru</t>
  </si>
  <si>
    <t>manchesterfire.gov.uk</t>
  </si>
  <si>
    <t>sixt.at</t>
  </si>
  <si>
    <t>nm-n-tax.gov.cn</t>
  </si>
  <si>
    <t>uggcanada.nu</t>
  </si>
  <si>
    <t>jashow.org</t>
  </si>
  <si>
    <t>avtoturistu.ru</t>
  </si>
  <si>
    <t>copian.ca</t>
  </si>
  <si>
    <t>imjustsharing.com</t>
  </si>
  <si>
    <t>motorcarvn.com</t>
  </si>
  <si>
    <t>masa.co.il</t>
  </si>
  <si>
    <t>arclinea.it</t>
  </si>
  <si>
    <t>ab123c.com</t>
  </si>
  <si>
    <t>akusoftware.com</t>
  </si>
  <si>
    <t>e0745.com</t>
  </si>
  <si>
    <t>mymonthlycycles.com</t>
  </si>
  <si>
    <t>oryo-post.com</t>
  </si>
  <si>
    <t>peterlbrandt.com</t>
  </si>
  <si>
    <t>godset.no</t>
  </si>
  <si>
    <t>autogear.ru</t>
  </si>
  <si>
    <t>1advd.ch</t>
  </si>
  <si>
    <t>askinvestmentcorp.com</t>
  </si>
  <si>
    <t>bayareahobbiesandrobotics.com</t>
  </si>
  <si>
    <t>dwam-sa.com</t>
  </si>
  <si>
    <t>msol18.com</t>
  </si>
  <si>
    <t>onlinecanadianpharmacy5.com</t>
  </si>
  <si>
    <t>exvitt.it</t>
  </si>
  <si>
    <t>inknet.cn</t>
  </si>
  <si>
    <t>hit2hit.com</t>
  </si>
  <si>
    <t>olginfo.com</t>
  </si>
  <si>
    <t>moviesdownload2u.info</t>
  </si>
  <si>
    <t>badbaadoteam.org</t>
  </si>
  <si>
    <t>bedframeideas.org</t>
  </si>
  <si>
    <t>stockholmfurniturefair.se</t>
  </si>
  <si>
    <t>candledelirium.com</t>
  </si>
  <si>
    <t>cooklikeyourgrandmother.com</t>
  </si>
  <si>
    <t>current-movie-reviews.com</t>
  </si>
  <si>
    <t>ekaplan.com</t>
  </si>
  <si>
    <t>shxianli.com</t>
  </si>
  <si>
    <t>swcbulldogs.com</t>
  </si>
  <si>
    <t>abc.de</t>
  </si>
  <si>
    <t>mesopotamiannight.org</t>
  </si>
  <si>
    <t>vancleefreplica.win</t>
  </si>
  <si>
    <t>vasp.com.br</t>
  </si>
  <si>
    <t>huimanying.com</t>
  </si>
  <si>
    <t>grafamania.net</t>
  </si>
  <si>
    <t>cheapuggtypebootsuk.nu</t>
  </si>
  <si>
    <t>amashpro.com</t>
  </si>
  <si>
    <t>daiyun027.com</t>
  </si>
  <si>
    <t>naughtyafterdark.com</t>
  </si>
  <si>
    <t>woodandbeyond.com</t>
  </si>
  <si>
    <t>wuhan-dazhaxie.com</t>
  </si>
  <si>
    <t>sokuno-syspro.net</t>
  </si>
  <si>
    <t>twirpx.net</t>
  </si>
  <si>
    <t>cresterea-calitatii-invatamantului.ro</t>
  </si>
  <si>
    <t>babyzen.com</t>
  </si>
  <si>
    <t>naacpsites.com</t>
  </si>
  <si>
    <t>woodsidehomes.com</t>
  </si>
  <si>
    <t>livenation.fi</t>
  </si>
  <si>
    <t>murugan.org</t>
  </si>
  <si>
    <t>applerouth.com</t>
  </si>
  <si>
    <t>divya-yeleswarapu.com</t>
  </si>
  <si>
    <t>gookisgaming.com</t>
  </si>
  <si>
    <t>small-farm-permaculture-and-sustainable-living.com</t>
  </si>
  <si>
    <t>tre-box.com</t>
  </si>
  <si>
    <t>vedomosti-ua.com</t>
  </si>
  <si>
    <t>gamr15.org</t>
  </si>
  <si>
    <t>accoladefitness.co.uk</t>
  </si>
  <si>
    <t>elegantliving.cn</t>
  </si>
  <si>
    <t>beikw.com</t>
  </si>
  <si>
    <t>jubao365.com</t>
  </si>
  <si>
    <t>brau-beviale.de</t>
  </si>
  <si>
    <t>sira.or.jp</t>
  </si>
  <si>
    <t>carrieburkefoundation.org</t>
  </si>
  <si>
    <t>dynamicteencompany.org</t>
  </si>
  <si>
    <t>maski-gelanya.ru</t>
  </si>
  <si>
    <t>monino.ru</t>
  </si>
  <si>
    <t>paydayloansukcxd.co.uk</t>
  </si>
  <si>
    <t>wohnen-interieur.at</t>
  </si>
  <si>
    <t>giangrandi.ch</t>
  </si>
  <si>
    <t>femalearts.com</t>
  </si>
  <si>
    <t>login4porn.com</t>
  </si>
  <si>
    <t>login4website.com</t>
  </si>
  <si>
    <t>bestiary.us</t>
  </si>
  <si>
    <t>banduanchungcu24h.xyz</t>
  </si>
  <si>
    <t>azkeep.com</t>
  </si>
  <si>
    <t>champagneandvitamins.com</t>
  </si>
  <si>
    <t>demonic0sniper.com</t>
  </si>
  <si>
    <t>iraq-freedom.com</t>
  </si>
  <si>
    <t>livecam360.com</t>
  </si>
  <si>
    <t>magikcasino.com</t>
  </si>
  <si>
    <t>mudcro.com</t>
  </si>
  <si>
    <t>pedrodelhierro.com</t>
  </si>
  <si>
    <t>transvulcania.info</t>
  </si>
  <si>
    <t>autoreras.lt</t>
  </si>
  <si>
    <t>siberia.net</t>
  </si>
  <si>
    <t>rusadvice.org</t>
  </si>
  <si>
    <t>mosecom.ru</t>
  </si>
  <si>
    <t>optimax.co.uk</t>
  </si>
  <si>
    <t>nata.com.au</t>
  </si>
  <si>
    <t>inc.in</t>
  </si>
  <si>
    <t>lessismore.co.jp</t>
  </si>
  <si>
    <t>levitracostz.net</t>
  </si>
  <si>
    <t>greatergoodmovie.org</t>
  </si>
  <si>
    <t>companyofanimals.co.uk</t>
  </si>
  <si>
    <t>paydayloansukfsf.co.uk</t>
  </si>
  <si>
    <t>jim.be</t>
  </si>
  <si>
    <t>huagsm.com</t>
  </si>
  <si>
    <t>item24.com</t>
  </si>
  <si>
    <t>malagasyprojects.com</t>
  </si>
  <si>
    <t>mikeoldfieldofficial.com</t>
  </si>
  <si>
    <t>sakigake.co.jp</t>
  </si>
  <si>
    <t>vmusike.tk</t>
  </si>
  <si>
    <t>reservehost.com.br</t>
  </si>
  <si>
    <t>al-shouki.com</t>
  </si>
  <si>
    <t>caponestore.com</t>
  </si>
  <si>
    <t>jcgolf.com</t>
  </si>
  <si>
    <t>sn-hotels.com</t>
  </si>
  <si>
    <t>weddingsalon.com</t>
  </si>
  <si>
    <t>neuesjahrwunsche.eu</t>
  </si>
  <si>
    <t>aiimt.net</t>
  </si>
  <si>
    <t>ganban.net</t>
  </si>
  <si>
    <t>playboy.nl</t>
  </si>
  <si>
    <t>commonsnews.org</t>
  </si>
  <si>
    <t>credit-suisse.ch</t>
  </si>
  <si>
    <t>amateurfuturistsociety.com</t>
  </si>
  <si>
    <t>amysawyerphotography.com</t>
  </si>
  <si>
    <t>azource.com</t>
  </si>
  <si>
    <t>imindbusiness.com</t>
  </si>
  <si>
    <t>mixandchic.com</t>
  </si>
  <si>
    <t>serfiel.es</t>
  </si>
  <si>
    <t>recyclingportal.eu</t>
  </si>
  <si>
    <t>vrijeme.hr</t>
  </si>
  <si>
    <t>foodol.org</t>
  </si>
  <si>
    <t>montcalm.co.uk</t>
  </si>
  <si>
    <t>kenttrustweb.org.uk</t>
  </si>
  <si>
    <t>alfiecanada.com</t>
  </si>
  <si>
    <t>chinasmartphonenews.com</t>
  </si>
  <si>
    <t>cqzmmc.com</t>
  </si>
  <si>
    <t>goldengatefields.com</t>
  </si>
  <si>
    <t>ktgy.com</t>
  </si>
  <si>
    <t>niccoloathens.com</t>
  </si>
  <si>
    <t>tamoxifenbuy-nolvadex.com</t>
  </si>
  <si>
    <t>yangxiaow.com</t>
  </si>
  <si>
    <t>paysto.in</t>
  </si>
  <si>
    <t>casafamilyday.org</t>
  </si>
  <si>
    <t>compax.ru</t>
  </si>
  <si>
    <t>visitthames.co.uk</t>
  </si>
  <si>
    <t>carpetcourt.com.au</t>
  </si>
  <si>
    <t>lhh.com.co</t>
  </si>
  <si>
    <t>assimil.com</t>
  </si>
  <si>
    <t>bascoshowerdoor.com</t>
  </si>
  <si>
    <t>builtbyatom.com</t>
  </si>
  <si>
    <t>everythingdisc.com</t>
  </si>
  <si>
    <t>iatan.org</t>
  </si>
  <si>
    <t>visitid.org</t>
  </si>
  <si>
    <t>invexremedies.pl</t>
  </si>
  <si>
    <t>aerosys.ru</t>
  </si>
  <si>
    <t>edmedicationsus.ru</t>
  </si>
  <si>
    <t>aware.org.sg</t>
  </si>
  <si>
    <t>apptapot.com</t>
  </si>
  <si>
    <t>back-me.com</t>
  </si>
  <si>
    <t>dm33.com</t>
  </si>
  <si>
    <t>electricferret.com</t>
  </si>
  <si>
    <t>scottflyrod.com</t>
  </si>
  <si>
    <t>shamwari.com</t>
  </si>
  <si>
    <t>united-hellas.com</t>
  </si>
  <si>
    <t>incomedia.eu</t>
  </si>
  <si>
    <t>gamingthewatersystem.org</t>
  </si>
  <si>
    <t>echtform.biz</t>
  </si>
  <si>
    <t>jaguar-racing.com</t>
  </si>
  <si>
    <t>kojaxx.com</t>
  </si>
  <si>
    <t>noon-trial.com</t>
  </si>
  <si>
    <t>saudi1stsecurities.com</t>
  </si>
  <si>
    <t>viagra-no-prescription.nu</t>
  </si>
  <si>
    <t>treesforcities.org</t>
  </si>
  <si>
    <t>uk.org</t>
  </si>
  <si>
    <t>alftwa.com</t>
  </si>
  <si>
    <t>americanmushrooms.com</t>
  </si>
  <si>
    <t>lmperformance.com</t>
  </si>
  <si>
    <t>hideandseek.net</t>
  </si>
  <si>
    <t>midwestclinic.org</t>
  </si>
  <si>
    <t>cheapviagraonlinecanadapharmacyrx.ru</t>
  </si>
  <si>
    <t>csef.ru</t>
  </si>
  <si>
    <t>funpal.ru</t>
  </si>
  <si>
    <t>vdv-sever.ru</t>
  </si>
  <si>
    <t>dsmart.com.tr</t>
  </si>
  <si>
    <t>americantactical.us</t>
  </si>
  <si>
    <t>moneymanager.com.au</t>
  </si>
  <si>
    <t>franklinvirtualschools.com</t>
  </si>
  <si>
    <t>mmbcity.com</t>
  </si>
  <si>
    <t>roksanda.com</t>
  </si>
  <si>
    <t>aggelioules.gr</t>
  </si>
  <si>
    <t>chartstream.net</t>
  </si>
  <si>
    <t>vagardenweek.org</t>
  </si>
  <si>
    <t>odat.ro</t>
  </si>
  <si>
    <t>bigideas.ru</t>
  </si>
  <si>
    <t>efglondonjazzfestival.org.uk</t>
  </si>
  <si>
    <t>produweb.be</t>
  </si>
  <si>
    <t>katana-resources.com</t>
  </si>
  <si>
    <t>mindmapping.com</t>
  </si>
  <si>
    <t>pallucco.com</t>
  </si>
  <si>
    <t>trinityleeds.com</t>
  </si>
  <si>
    <t>freeburmarangers.org</t>
  </si>
  <si>
    <t>kvkks.org</t>
  </si>
  <si>
    <t>repinsrub.ru</t>
  </si>
  <si>
    <t>customresearchpapers.us</t>
  </si>
  <si>
    <t>avhome.com</t>
  </si>
  <si>
    <t>ccanadaonlinehealth2.com</t>
  </si>
  <si>
    <t>cincyplay.com</t>
  </si>
  <si>
    <t>destinationraces.com</t>
  </si>
  <si>
    <t>elitkbey.com</t>
  </si>
  <si>
    <t>factsorfibs.com</t>
  </si>
  <si>
    <t>makesigns.com</t>
  </si>
  <si>
    <t>quickparts.com</t>
  </si>
  <si>
    <t>ruiyongjixie.com</t>
  </si>
  <si>
    <t>rennes-metropole.fr</t>
  </si>
  <si>
    <t>energieportal.nl</t>
  </si>
  <si>
    <t>notmykid.org</t>
  </si>
  <si>
    <t>auto.sk</t>
  </si>
  <si>
    <t>pl-tech.ac.th</t>
  </si>
  <si>
    <t>smnews.com.ua</t>
  </si>
  <si>
    <t>catalystclub.com</t>
  </si>
  <si>
    <t>fiplab.com</t>
  </si>
  <si>
    <t>girls4friends.com</t>
  </si>
  <si>
    <t>legendafutsalindonesia.com</t>
  </si>
  <si>
    <t>limo-limo-london.com</t>
  </si>
  <si>
    <t>seasideor.com</t>
  </si>
  <si>
    <t>superboat.com</t>
  </si>
  <si>
    <t>supplyjewelry.com</t>
  </si>
  <si>
    <t>thewinthropchronicles.com</t>
  </si>
  <si>
    <t>dobrevyrobky.cz</t>
  </si>
  <si>
    <t>stage.co.il</t>
  </si>
  <si>
    <t>timturnerstudio.net</t>
  </si>
  <si>
    <t>trainingpeople.com.br</t>
  </si>
  <si>
    <t>zjdx.gov.cn</t>
  </si>
  <si>
    <t>genx40.com</t>
  </si>
  <si>
    <t>georgeduke.com</t>
  </si>
  <si>
    <t>okazyon.com</t>
  </si>
  <si>
    <t>paritynews.com</t>
  </si>
  <si>
    <t>visittri-cities.com</t>
  </si>
  <si>
    <t>p-system.net</t>
  </si>
  <si>
    <t>cbecal.org</t>
  </si>
  <si>
    <t>pennsylvaniahorticulturalsociety.org</t>
  </si>
  <si>
    <t>fusionacademy.com</t>
  </si>
  <si>
    <t>goddessgarden.com</t>
  </si>
  <si>
    <t>hillarysamericathemovie.com</t>
  </si>
  <si>
    <t>team-love.com</t>
  </si>
  <si>
    <t>videopokerhd.com</t>
  </si>
  <si>
    <t>alfoto.fr</t>
  </si>
  <si>
    <t>mnha.lu</t>
  </si>
  <si>
    <t>oddle.me</t>
  </si>
  <si>
    <t>hawthorneinsalem.org</t>
  </si>
  <si>
    <t>acblack.com</t>
  </si>
  <si>
    <t>barcode.com</t>
  </si>
  <si>
    <t>bienair.com</t>
  </si>
  <si>
    <t>ecstatichearts.com</t>
  </si>
  <si>
    <t>honeywelluk.com</t>
  </si>
  <si>
    <t>securityworldhotel.com</t>
  </si>
  <si>
    <t>woodinvillewinecountry.com</t>
  </si>
  <si>
    <t>rockabilly.net</t>
  </si>
  <si>
    <t>oxfordhouse.org</t>
  </si>
  <si>
    <t>alennuskoodi-ja-tarjoukset.com</t>
  </si>
  <si>
    <t>genomicslawreport.com</t>
  </si>
  <si>
    <t>ministrywatch.com</t>
  </si>
  <si>
    <t>thekeytoislam.com</t>
  </si>
  <si>
    <t>walker-station-vineyards.com</t>
  </si>
  <si>
    <t>agrotypos.gr</t>
  </si>
  <si>
    <t>dictionaryofamericanslang.org</t>
  </si>
  <si>
    <t>uznai-pravdu.ru</t>
  </si>
  <si>
    <t>opz.org.ua</t>
  </si>
  <si>
    <t>daventryexpress.co.uk</t>
  </si>
  <si>
    <t>jlyx.cn</t>
  </si>
  <si>
    <t>apkpc.com</t>
  </si>
  <si>
    <t>dgyinyu.com</t>
  </si>
  <si>
    <t>emeraldlanding.com</t>
  </si>
  <si>
    <t>heartland-manorcare.com</t>
  </si>
  <si>
    <t>justgowithit-movie.com</t>
  </si>
  <si>
    <t>kpmgmt.com</t>
  </si>
  <si>
    <t>longjing8.com</t>
  </si>
  <si>
    <t>linki.es</t>
  </si>
  <si>
    <t>ganteline.hu</t>
  </si>
  <si>
    <t>1911office.info</t>
  </si>
  <si>
    <t>otoekspertizantalya.net</t>
  </si>
  <si>
    <t>politforums.net</t>
  </si>
  <si>
    <t>cheapnolvadex.nu</t>
  </si>
  <si>
    <t>shiliao.org</t>
  </si>
  <si>
    <t>fc-alania.ru</t>
  </si>
  <si>
    <t>recantha.co.uk</t>
  </si>
  <si>
    <t>unlock.org.uk</t>
  </si>
  <si>
    <t>abmextranet.com</t>
  </si>
  <si>
    <t>brookridge.com</t>
  </si>
  <si>
    <t>digirolamoeditore.com</t>
  </si>
  <si>
    <t>funlanka.com</t>
  </si>
  <si>
    <t>infosyscon.com</t>
  </si>
  <si>
    <t>school-clip-art.com</t>
  </si>
  <si>
    <t>taylorjames.com</t>
  </si>
  <si>
    <t>thetripwire.com</t>
  </si>
  <si>
    <t>kawamura.ac.jp</t>
  </si>
  <si>
    <t>felineadvisorybureau.org</t>
  </si>
  <si>
    <t>cajon.pro</t>
  </si>
  <si>
    <t>epitjukerdelyt.ro</t>
  </si>
  <si>
    <t>newsruss.ru</t>
  </si>
  <si>
    <t>bkbazaar.com</t>
  </si>
  <si>
    <t>casatualifestyle.com</t>
  </si>
  <si>
    <t>casualcasualties.com</t>
  </si>
  <si>
    <t>derosanews.com</t>
  </si>
  <si>
    <t>jamieshomecookingskills.com</t>
  </si>
  <si>
    <t>malayalivartha.com</t>
  </si>
  <si>
    <t>qtafsir.com</t>
  </si>
  <si>
    <t>sandersonfarms.com</t>
  </si>
  <si>
    <t>tikibartv.com</t>
  </si>
  <si>
    <t>washingtonbeer.com</t>
  </si>
  <si>
    <t>officemanagement-vollert.de</t>
  </si>
  <si>
    <t>tunklkata.hu</t>
  </si>
  <si>
    <t>eglobalcustody.net</t>
  </si>
  <si>
    <t>peoples-storm.net</t>
  </si>
  <si>
    <t>mobieletelefoonhorloges.nl</t>
  </si>
  <si>
    <t>selectbooks.com.sg</t>
  </si>
  <si>
    <t>ford.com.ar</t>
  </si>
  <si>
    <t>bradley.com</t>
  </si>
  <si>
    <t>bravenewtraveler.com</t>
  </si>
  <si>
    <t>cureya.com</t>
  </si>
  <si>
    <t>ecorys.com</t>
  </si>
  <si>
    <t>lakenormanpublications.com</t>
  </si>
  <si>
    <t>newsline.com</t>
  </si>
  <si>
    <t>nikitaclothing.com</t>
  </si>
  <si>
    <t>onssi.com</t>
  </si>
  <si>
    <t>safarayaneh.com</t>
  </si>
  <si>
    <t>centre-ecommercial.fr</t>
  </si>
  <si>
    <t>arpadegyhaz.hu</t>
  </si>
  <si>
    <t>digitalportugal.net</t>
  </si>
  <si>
    <t>gettingstronger.org</t>
  </si>
  <si>
    <t>livingoceans.org</t>
  </si>
  <si>
    <t>posterfortomorrow.org</t>
  </si>
  <si>
    <t>u6.ro</t>
  </si>
  <si>
    <t>yakimacounty.us</t>
  </si>
  <si>
    <t>marinehijo.com.ar</t>
  </si>
  <si>
    <t>fuvon.cn</t>
  </si>
  <si>
    <t>ccpaobuji.com</t>
  </si>
  <si>
    <t>fabbig.com</t>
  </si>
  <si>
    <t>filmonline.com</t>
  </si>
  <si>
    <t>marsdelivers.com</t>
  </si>
  <si>
    <t>mclars.com</t>
  </si>
  <si>
    <t>mobiloitte.com</t>
  </si>
  <si>
    <t>olympicmetalcutting.com</t>
  </si>
  <si>
    <t>sycamoresprings.com</t>
  </si>
  <si>
    <t>wlmqbhds.com</t>
  </si>
  <si>
    <t>worldfootballchampionships.com</t>
  </si>
  <si>
    <t>mister-wong.es</t>
  </si>
  <si>
    <t>wow-apotheose.fr</t>
  </si>
  <si>
    <t>iforex.gr</t>
  </si>
  <si>
    <t>notaioferrante.it</t>
  </si>
  <si>
    <t>chps.net</t>
  </si>
  <si>
    <t>rainwaterharvesting.org</t>
  </si>
  <si>
    <t>promocja-sklepu.pl</t>
  </si>
  <si>
    <t>joomsam.ru</t>
  </si>
  <si>
    <t>mexicanpharmacynoprescriptionneeded.ru</t>
  </si>
  <si>
    <t>atsdiesel.com</t>
  </si>
  <si>
    <t>ezairride.com</t>
  </si>
  <si>
    <t>myleisuretime.com</t>
  </si>
  <si>
    <t>paydayloansbbf.com</t>
  </si>
  <si>
    <t>stasisfield.com</t>
  </si>
  <si>
    <t>wadsworthlimousine.com</t>
  </si>
  <si>
    <t>cinemamundo.net</t>
  </si>
  <si>
    <t>crla.org</t>
  </si>
  <si>
    <t>thedairy.org</t>
  </si>
  <si>
    <t>montel-remonty.pl</t>
  </si>
  <si>
    <t>chiangmaitravel.ru</t>
  </si>
  <si>
    <t>andorralavella.ad</t>
  </si>
  <si>
    <t>adtech.com</t>
  </si>
  <si>
    <t>comfysacks.com</t>
  </si>
  <si>
    <t>idinvest.com</t>
  </si>
  <si>
    <t>leaperrins.com</t>
  </si>
  <si>
    <t>paydayloansbbi.com</t>
  </si>
  <si>
    <t>streetsmarthiring.com</t>
  </si>
  <si>
    <t>asw.cz</t>
  </si>
  <si>
    <t>redonyteam.hu</t>
  </si>
  <si>
    <t>dvi-labs.info</t>
  </si>
  <si>
    <t>heightsfinance.net</t>
  </si>
  <si>
    <t>imageanywhere.net</t>
  </si>
  <si>
    <t>perspective-rp.org</t>
  </si>
  <si>
    <t>portlandopera.org</t>
  </si>
  <si>
    <t>hostings.pl</t>
  </si>
  <si>
    <t>seawolfs.ru</t>
  </si>
  <si>
    <t>adelaidecosmeticdentistry.com.au</t>
  </si>
  <si>
    <t>zxds.gov.cn</t>
  </si>
  <si>
    <t>allnss.com</t>
  </si>
  <si>
    <t>almodon.com</t>
  </si>
  <si>
    <t>carpenter.com</t>
  </si>
  <si>
    <t>fairlife.com</t>
  </si>
  <si>
    <t>globalskywatch.com</t>
  </si>
  <si>
    <t>hyswxxg.com</t>
  </si>
  <si>
    <t>matanzo.com</t>
  </si>
  <si>
    <t>phpmywind.com</t>
  </si>
  <si>
    <t>shanxingwang.com</t>
  </si>
  <si>
    <t>tmancitysoccershop.com</t>
  </si>
  <si>
    <t>travelgenio.com</t>
  </si>
  <si>
    <t>healthypregnancy.net</t>
  </si>
  <si>
    <t>environmed.org</t>
  </si>
  <si>
    <t>hudclips.org</t>
  </si>
  <si>
    <t>ilinsk.ru</t>
  </si>
  <si>
    <t>cafergot.webcam</t>
  </si>
  <si>
    <t>mennonitechurch.ca</t>
  </si>
  <si>
    <t>downfallthefilm.com</t>
  </si>
  <si>
    <t>felixmoreno.com</t>
  </si>
  <si>
    <t>findsolar.com</t>
  </si>
  <si>
    <t>haskellkitchenandbath.com</t>
  </si>
  <si>
    <t>passport48.com</t>
  </si>
  <si>
    <t>poweriac.com</t>
  </si>
  <si>
    <t>thecutekid.com</t>
  </si>
  <si>
    <t>todaysteel.com</t>
  </si>
  <si>
    <t>zeroclosingcostshomes.com</t>
  </si>
  <si>
    <t>glandulasdetyson.info</t>
  </si>
  <si>
    <t>jesusvizquierdo.net</t>
  </si>
  <si>
    <t>passle.net</t>
  </si>
  <si>
    <t>zero10.net</t>
  </si>
  <si>
    <t>lincoln.org</t>
  </si>
  <si>
    <t>wisconsinacademy.org</t>
  </si>
  <si>
    <t>buytrazodone3.top</t>
  </si>
  <si>
    <t>buyprednisolone365.top</t>
  </si>
  <si>
    <t>beiyousuo.top</t>
  </si>
  <si>
    <t>ranchobelagohealth.biz</t>
  </si>
  <si>
    <t>classifiedlistingslondon.com</t>
  </si>
  <si>
    <t>davebrubeck.com</t>
  </si>
  <si>
    <t>donorsiblingregistry.com</t>
  </si>
  <si>
    <t>fabulousmuses.com</t>
  </si>
  <si>
    <t>lch1506.com</t>
  </si>
  <si>
    <t>localpetsource.com</t>
  </si>
  <si>
    <t>mahindracomviva.com</t>
  </si>
  <si>
    <t>tempuspublishing.com</t>
  </si>
  <si>
    <t>tomballtoday.com</t>
  </si>
  <si>
    <t>fortrosswines.net</t>
  </si>
  <si>
    <t>karennationalunion.net</t>
  </si>
  <si>
    <t>sillyworks.net</t>
  </si>
  <si>
    <t>aopen.nl</t>
  </si>
  <si>
    <t>ginx.tv</t>
  </si>
  <si>
    <t>plus.vn</t>
  </si>
  <si>
    <t>dmad.cn</t>
  </si>
  <si>
    <t>broadwaymalyan.com</t>
  </si>
  <si>
    <t>curatorsofsweden.com</t>
  </si>
  <si>
    <t>goldenjackass.com</t>
  </si>
  <si>
    <t>ishibk.com</t>
  </si>
  <si>
    <t>noahsarksearch.com</t>
  </si>
  <si>
    <t>rjing-photo.com</t>
  </si>
  <si>
    <t>smileatbaby.com</t>
  </si>
  <si>
    <t>traiterlade.com</t>
  </si>
  <si>
    <t>ybrikman.com</t>
  </si>
  <si>
    <t>stickybit.se</t>
  </si>
  <si>
    <t>xn--80aaebijjnwezcn0ci6a.su</t>
  </si>
  <si>
    <t>Ð²Ð¾Ð·Ð´ÑƒÑ…Ð¾Ð¿Ð»Ð°Ð²Ð°Ñ‚ÐµÐ»Ð¸.su</t>
  </si>
  <si>
    <t>cateringservicesgauteng.co.za</t>
  </si>
  <si>
    <t>zuji.com.au</t>
  </si>
  <si>
    <t>cialis.buzz</t>
  </si>
  <si>
    <t>xtnews.gov.cn</t>
  </si>
  <si>
    <t>daylight-savingstime.com</t>
  </si>
  <si>
    <t>desicool.com</t>
  </si>
  <si>
    <t>eprotea.com</t>
  </si>
  <si>
    <t>flipora.com</t>
  </si>
  <si>
    <t>gokqsw.com</t>
  </si>
  <si>
    <t>insidetracker.com</t>
  </si>
  <si>
    <t>landmanagementgroup.com</t>
  </si>
  <si>
    <t>marklinkous.com</t>
  </si>
  <si>
    <t>murphygoodewinery.com</t>
  </si>
  <si>
    <t>roadroutercrack.com</t>
  </si>
  <si>
    <t>susamsokagi.com</t>
  </si>
  <si>
    <t>wolftraxpercussion.com</t>
  </si>
  <si>
    <t>wpjedi.com</t>
  </si>
  <si>
    <t>wexedu.hu</t>
  </si>
  <si>
    <t>seen.life</t>
  </si>
  <si>
    <t>newssy.net</t>
  </si>
  <si>
    <t>infwar.ru</t>
  </si>
  <si>
    <t>readitswapit.co.uk</t>
  </si>
  <si>
    <t>autoinsurancequotesvip.us</t>
  </si>
  <si>
    <t>themuseum.ca</t>
  </si>
  <si>
    <t>pcfactory.cl</t>
  </si>
  <si>
    <t>1stmuse.com</t>
  </si>
  <si>
    <t>ageinplacetech.com</t>
  </si>
  <si>
    <t>barkly.com</t>
  </si>
  <si>
    <t>ecanadianonlinerx.com</t>
  </si>
  <si>
    <t>kirkhorseinsurance.com</t>
  </si>
  <si>
    <t>malibumermaids.com</t>
  </si>
  <si>
    <t>mysoonerspace.com</t>
  </si>
  <si>
    <t>qufair.com</t>
  </si>
  <si>
    <t>s0s0.com</t>
  </si>
  <si>
    <t>therapeuticassociates.com</t>
  </si>
  <si>
    <t>wholesale-underconstruction-page-monitor.com</t>
  </si>
  <si>
    <t>wisepuzzle.com</t>
  </si>
  <si>
    <t>yofait.com</t>
  </si>
  <si>
    <t>valerauko.net</t>
  </si>
  <si>
    <t>giftfromgod.org</t>
  </si>
  <si>
    <t>seonext.co.uk</t>
  </si>
  <si>
    <t>prednisone-online.us</t>
  </si>
  <si>
    <t>kjzg.com.cn</t>
  </si>
  <si>
    <t>alssunnah.com</t>
  </si>
  <si>
    <t>kingangusranch.com</t>
  </si>
  <si>
    <t>maiyes.com</t>
  </si>
  <si>
    <t>oktire.com</t>
  </si>
  <si>
    <t>positivepest.com</t>
  </si>
  <si>
    <t>scotprem.com</t>
  </si>
  <si>
    <t>worldjobs.com</t>
  </si>
  <si>
    <t>miller-motte.edu</t>
  </si>
  <si>
    <t>best-casinos-online.info</t>
  </si>
  <si>
    <t>french.ne.jp</t>
  </si>
  <si>
    <t>moc.gov.kh</t>
  </si>
  <si>
    <t>9minecrafts.net</t>
  </si>
  <si>
    <t>scancomputers.net</t>
  </si>
  <si>
    <t>resstar.ru</t>
  </si>
  <si>
    <t>fani.biz</t>
  </si>
  <si>
    <t>fm107.com.cn</t>
  </si>
  <si>
    <t>9umg.com</t>
  </si>
  <si>
    <t>bodyhacker.com</t>
  </si>
  <si>
    <t>cross-stitching.com</t>
  </si>
  <si>
    <t>janbrat.com</t>
  </si>
  <si>
    <t>legionmovie.com</t>
  </si>
  <si>
    <t>predictablerevenue.com</t>
  </si>
  <si>
    <t>pv-magazine-usa.com</t>
  </si>
  <si>
    <t>redreporter.com</t>
  </si>
  <si>
    <t>salesmanoftheyear.com</t>
  </si>
  <si>
    <t>setsailmarine.com</t>
  </si>
  <si>
    <t>wegoted.com</t>
  </si>
  <si>
    <t>cleanrest.de</t>
  </si>
  <si>
    <t>callgirlsinjaipur.in</t>
  </si>
  <si>
    <t>commainichi.jp</t>
  </si>
  <si>
    <t>uscoachoutletstore.name</t>
  </si>
  <si>
    <t>0451job.net</t>
  </si>
  <si>
    <t>teencanceramerica.org</t>
  </si>
  <si>
    <t>good-discoveries.ru</t>
  </si>
  <si>
    <t>xn--90afgibml.xn--p1ai</t>
  </si>
  <si>
    <t>Ð´Ð¶Ð¸Ð¼Ð±Ð¸Ðº.Ñ€Ñ„</t>
  </si>
  <si>
    <t>martlet.ca</t>
  </si>
  <si>
    <t>hongkongdisneyland.com.cn</t>
  </si>
  <si>
    <t>violet.com.cn</t>
  </si>
  <si>
    <t>centurytours.com</t>
  </si>
  <si>
    <t>did-it.com</t>
  </si>
  <si>
    <t>dsiplayer.com</t>
  </si>
  <si>
    <t>hafeetgroup.com</t>
  </si>
  <si>
    <t>kidiblog.com</t>
  </si>
  <si>
    <t>littlekady.com</t>
  </si>
  <si>
    <t>musicradio77.com</t>
  </si>
  <si>
    <t>officialbluesnhlshop.com</t>
  </si>
  <si>
    <t>reedmidem.com</t>
  </si>
  <si>
    <t>sdhzxdysjx.com</t>
  </si>
  <si>
    <t>livedam.jp</t>
  </si>
  <si>
    <t>deluxefoods.org</t>
  </si>
  <si>
    <t>upcyberdown.org</t>
  </si>
  <si>
    <t>lexaproonline.review</t>
  </si>
  <si>
    <t>adhocspace.com.sg</t>
  </si>
  <si>
    <t>hairstore.tv</t>
  </si>
  <si>
    <t>accurateimprovements.com</t>
  </si>
  <si>
    <t>astroyogi.com</t>
  </si>
  <si>
    <t>clospegase.com</t>
  </si>
  <si>
    <t>discreteelements.com</t>
  </si>
  <si>
    <t>jamie-t.com</t>
  </si>
  <si>
    <t>nationwidelawsuits.com</t>
  </si>
  <si>
    <t>okcresidential.com</t>
  </si>
  <si>
    <t>photoclubalpha.com</t>
  </si>
  <si>
    <t>realnews247.com</t>
  </si>
  <si>
    <t>sobe-apartmani.com</t>
  </si>
  <si>
    <t>wnit.org</t>
  </si>
  <si>
    <t>freecarinsurancequotesdo.pw</t>
  </si>
  <si>
    <t>trazodone50mg.review</t>
  </si>
  <si>
    <t>acrf.com.au</t>
  </si>
  <si>
    <t>blackbay.be</t>
  </si>
  <si>
    <t>7iber.com</t>
  </si>
  <si>
    <t>buydvsshoes.com</t>
  </si>
  <si>
    <t>casinostafe.com</t>
  </si>
  <si>
    <t>knightseed.com</t>
  </si>
  <si>
    <t>officialmapleleafsnhlshop.com</t>
  </si>
  <si>
    <t>paravelinc.com</t>
  </si>
  <si>
    <t>shomreybrit.com</t>
  </si>
  <si>
    <t>stingrayboats.com</t>
  </si>
  <si>
    <t>aaiddjournals.org</t>
  </si>
  <si>
    <t>ideas4development.org</t>
  </si>
  <si>
    <t>sacc-chicago.org</t>
  </si>
  <si>
    <t>costofabilify.review</t>
  </si>
  <si>
    <t>goldisratravel.ru</t>
  </si>
  <si>
    <t>andreyka.com.ua</t>
  </si>
  <si>
    <t>flash-games.ca</t>
  </si>
  <si>
    <t>lin.ca</t>
  </si>
  <si>
    <t>mazda3.com.cn</t>
  </si>
  <si>
    <t>fashion.org.cn</t>
  </si>
  <si>
    <t>abigailwashburn.com</t>
  </si>
  <si>
    <t>aspencomics.com</t>
  </si>
  <si>
    <t>dreamdu.com</t>
  </si>
  <si>
    <t>gesturetek.com</t>
  </si>
  <si>
    <t>jensensradio.com</t>
  </si>
  <si>
    <t>justaskgemalto.com</t>
  </si>
  <si>
    <t>kirin.com</t>
  </si>
  <si>
    <t>orlandocitymlsstore.com</t>
  </si>
  <si>
    <t>rssong.com</t>
  </si>
  <si>
    <t>teamenglandsoccerstore.com</t>
  </si>
  <si>
    <t>textbookexpress.com</t>
  </si>
  <si>
    <t>worldaffairsbrief.com</t>
  </si>
  <si>
    <t>antifa-gaming.de</t>
  </si>
  <si>
    <t>vonwentzel.net</t>
  </si>
  <si>
    <t>108.co.nz</t>
  </si>
  <si>
    <t>vegetableorchestra.org</t>
  </si>
  <si>
    <t>citalopramonline.pro</t>
  </si>
  <si>
    <t>hawaiitheatre.com</t>
  </si>
  <si>
    <t>shaq.com</t>
  </si>
  <si>
    <t>skewlbustour.com</t>
  </si>
  <si>
    <t>zhenxingwuye.com</t>
  </si>
  <si>
    <t>mkaccdb.eu.int</t>
  </si>
  <si>
    <t>isseymiyake.co.jp</t>
  </si>
  <si>
    <t>realtyreview.net</t>
  </si>
  <si>
    <t>somatropin.pw</t>
  </si>
  <si>
    <t>lpo.co.uk</t>
  </si>
  <si>
    <t>xlzx.cn</t>
  </si>
  <si>
    <t>kinnevik.com</t>
  </si>
  <si>
    <t>naturalproducts.com</t>
  </si>
  <si>
    <t>qhls.com</t>
  </si>
  <si>
    <t>sehsshomecare.com</t>
  </si>
  <si>
    <t>seranking.com</t>
  </si>
  <si>
    <t>skyboom.com</t>
  </si>
  <si>
    <t>tzyhrc.com</t>
  </si>
  <si>
    <t>jaunay-marigny.fr</t>
  </si>
  <si>
    <t>autoinsurancequotespa.info</t>
  </si>
  <si>
    <t>intstaffing.net</t>
  </si>
  <si>
    <t>lgbow.org</t>
  </si>
  <si>
    <t>thepriceofliberty.org</t>
  </si>
  <si>
    <t>wefibc.org</t>
  </si>
  <si>
    <t>hrmonline.ca</t>
  </si>
  <si>
    <t>tickets.com.cn</t>
  </si>
  <si>
    <t>coastalnet.com</t>
  </si>
  <si>
    <t>covenantnews.com</t>
  </si>
  <si>
    <t>davidmach.com</t>
  </si>
  <si>
    <t>forestfarm.com</t>
  </si>
  <si>
    <t>handmade-business.com</t>
  </si>
  <si>
    <t>hyysj.com</t>
  </si>
  <si>
    <t>littletoncoin.com</t>
  </si>
  <si>
    <t>monacocoach.com</t>
  </si>
  <si>
    <t>wlzjb.com</t>
  </si>
  <si>
    <t>anonberlin.de</t>
  </si>
  <si>
    <t>minden.co.jp</t>
  </si>
  <si>
    <t>ajhkoinsult.tk</t>
  </si>
  <si>
    <t>digitalmediafx.com</t>
  </si>
  <si>
    <t>favmorelinks.com</t>
  </si>
  <si>
    <t>kamagrajellyblog.com</t>
  </si>
  <si>
    <t>newsnowgr.com</t>
  </si>
  <si>
    <t>proyektum.com</t>
  </si>
  <si>
    <t>wetlandpark.com</t>
  </si>
  <si>
    <t>18lou.net</t>
  </si>
  <si>
    <t>all-that-jazzbrand.net</t>
  </si>
  <si>
    <t>clipsal500.com.au</t>
  </si>
  <si>
    <t>prednisolone.christmas</t>
  </si>
  <si>
    <t>avto-mat.com</t>
  </si>
  <si>
    <t>fillerati.com</t>
  </si>
  <si>
    <t>formidablepro.com</t>
  </si>
  <si>
    <t>gugubaby.com</t>
  </si>
  <si>
    <t>sensibay.com</t>
  </si>
  <si>
    <t>tirekingdom.com</t>
  </si>
  <si>
    <t>valmet-automotive.com</t>
  </si>
  <si>
    <t>wiki-ro.com</t>
  </si>
  <si>
    <t>yeezy350boostau.com</t>
  </si>
  <si>
    <t>fadiscuisine.com</t>
  </si>
  <si>
    <t>greaterphilachamber.com</t>
  </si>
  <si>
    <t>lecoqsportifsneakers.com</t>
  </si>
  <si>
    <t>urselections.com</t>
  </si>
  <si>
    <t>yalwach.com</t>
  </si>
  <si>
    <t>zonetrooper.com</t>
  </si>
  <si>
    <t>biologicalreviews.net</t>
  </si>
  <si>
    <t>robsonranchazsourcebook.net</t>
  </si>
  <si>
    <t>dataprivacylab.org</t>
  </si>
  <si>
    <t>laundrylist.org</t>
  </si>
  <si>
    <t>campervanbeethoven.com</t>
  </si>
  <si>
    <t>chinesemetal.com</t>
  </si>
  <si>
    <t>e-learningcenter.com</t>
  </si>
  <si>
    <t>vafpress.com</t>
  </si>
  <si>
    <t>xclimber.com</t>
  </si>
  <si>
    <t>teipat.gr</t>
  </si>
  <si>
    <t>earthhopenetwork.net</t>
  </si>
  <si>
    <t>greatestplaces.org</t>
  </si>
  <si>
    <t>webstar.cn</t>
  </si>
  <si>
    <t>brainmetrix.com</t>
  </si>
  <si>
    <t>football-bookmakers.com</t>
  </si>
  <si>
    <t>geekmanual.com</t>
  </si>
  <si>
    <t>ductac.org</t>
  </si>
  <si>
    <t>thomsonreuters.biz</t>
  </si>
  <si>
    <t>akronschools.com</t>
  </si>
  <si>
    <t>bogneruberschall.com</t>
  </si>
  <si>
    <t>gimv.com</t>
  </si>
  <si>
    <t>goglogo.com</t>
  </si>
  <si>
    <t>mlaglobal.com</t>
  </si>
  <si>
    <t>outlawaudio.com</t>
  </si>
  <si>
    <t>royalapplications.com</t>
  </si>
  <si>
    <t>media-tech.eu</t>
  </si>
  <si>
    <t>lm163.cn</t>
  </si>
  <si>
    <t>amygrindhouse.com</t>
  </si>
  <si>
    <t>bigskyconf.com</t>
  </si>
  <si>
    <t>proteys.info</t>
  </si>
  <si>
    <t>tedao.net</t>
  </si>
  <si>
    <t>sjfrancke.nl</t>
  </si>
  <si>
    <t>goodwilldenver.org</t>
  </si>
  <si>
    <t>nolvadexonline.review</t>
  </si>
  <si>
    <t>skalendar.ru</t>
  </si>
  <si>
    <t>adii.co.za</t>
  </si>
  <si>
    <t>hp.ca</t>
  </si>
  <si>
    <t>greenergrassdesign.com</t>
  </si>
  <si>
    <t>ledgerlaw.com</t>
  </si>
  <si>
    <t>realhardtechx.com</t>
  </si>
  <si>
    <t>shexu.net</t>
  </si>
  <si>
    <t>cl.nu</t>
  </si>
  <si>
    <t>cmep.org</t>
  </si>
  <si>
    <t>jatam.org</t>
  </si>
  <si>
    <t>viagracanada.site</t>
  </si>
  <si>
    <t>cement.ca</t>
  </si>
  <si>
    <t>prednisone20mg.click</t>
  </si>
  <si>
    <t>shzb.gov.cn</t>
  </si>
  <si>
    <t>aspireoneuser.com</t>
  </si>
  <si>
    <t>futuresupplier.com</t>
  </si>
  <si>
    <t>jpeg-optimizer.com</t>
  </si>
  <si>
    <t>jzhuadu.com</t>
  </si>
  <si>
    <t>worktree.com</t>
  </si>
  <si>
    <t>fbctreviso.it</t>
  </si>
  <si>
    <t>qukou.net</t>
  </si>
  <si>
    <t>ququn.net</t>
  </si>
  <si>
    <t>sihen.net</t>
  </si>
  <si>
    <t>wikileaks.nl</t>
  </si>
  <si>
    <t>tfid.org</t>
  </si>
  <si>
    <t>transittrends.org</t>
  </si>
  <si>
    <t>citiesforpeople.ca</t>
  </si>
  <si>
    <t>98leli.com</t>
  </si>
  <si>
    <t>china-wcard.com</t>
  </si>
  <si>
    <t>dvlabs.com</t>
  </si>
  <si>
    <t>ee899.com</t>
  </si>
  <si>
    <t>pennriders.com</t>
  </si>
  <si>
    <t>silbermanvoices.com</t>
  </si>
  <si>
    <t>thatcorp.com</t>
  </si>
  <si>
    <t>yzyaw.com</t>
  </si>
  <si>
    <t>work-check.jp</t>
  </si>
  <si>
    <t>academia.org.mx</t>
  </si>
  <si>
    <t>gladstoneinstitutes.org</t>
  </si>
  <si>
    <t>med-ed-online.org</t>
  </si>
  <si>
    <t>snakepit.org</t>
  </si>
  <si>
    <t>somethingjewish.co.uk</t>
  </si>
  <si>
    <t>eedsyz.cn</t>
  </si>
  <si>
    <t>aicunfu.com</t>
  </si>
  <si>
    <t>brio-dental.com</t>
  </si>
  <si>
    <t>coolegames.com</t>
  </si>
  <si>
    <t>morgenthaler.com</t>
  </si>
  <si>
    <t>reducedshakespeare.com</t>
  </si>
  <si>
    <t>tenormin.club</t>
  </si>
  <si>
    <t>datarecovery.com</t>
  </si>
  <si>
    <t>jamiesonvitamins.com</t>
  </si>
  <si>
    <t>mediametrix.com</t>
  </si>
  <si>
    <t>vanderlee.com</t>
  </si>
  <si>
    <t>partyservice-kuepper.de</t>
  </si>
  <si>
    <t>tem-tsp.eu</t>
  </si>
  <si>
    <t>dashing.io</t>
  </si>
  <si>
    <t>cialis10mg.site</t>
  </si>
  <si>
    <t>cialis-20.trade</t>
  </si>
  <si>
    <t>art-support.com</t>
  </si>
  <si>
    <t>csrhub.com</t>
  </si>
  <si>
    <t>joyougames.com</t>
  </si>
  <si>
    <t>penskelogistics.com</t>
  </si>
  <si>
    <t>azithromycin-online.party</t>
  </si>
  <si>
    <t>buynorvasc.science</t>
  </si>
  <si>
    <t>stvincents.com.au</t>
  </si>
  <si>
    <t>betterjpeg.com</t>
  </si>
  <si>
    <t>fhcwiki.com</t>
  </si>
  <si>
    <t>hstechsol.com</t>
  </si>
  <si>
    <t>nibs.com</t>
  </si>
  <si>
    <t>simond.com</t>
  </si>
  <si>
    <t>viagrageneric.date</t>
  </si>
  <si>
    <t>film-onlin.info</t>
  </si>
  <si>
    <t>sportsources.net</t>
  </si>
  <si>
    <t>aicongress.org</t>
  </si>
  <si>
    <t>buycefadroxilonline.bid</t>
  </si>
  <si>
    <t>flamehaus.com</t>
  </si>
  <si>
    <t>richardcheese.com</t>
  </si>
  <si>
    <t>shfc365.com</t>
  </si>
  <si>
    <t>spectrum-soft.com</t>
  </si>
  <si>
    <t>allaahuakbar.net</t>
  </si>
  <si>
    <t>geque.net</t>
  </si>
  <si>
    <t>org.net</t>
  </si>
  <si>
    <t>tadacip.club</t>
  </si>
  <si>
    <t>xinzigong.cn</t>
  </si>
  <si>
    <t>cnzhaopin.com</t>
  </si>
  <si>
    <t>healthhubreview.com</t>
  </si>
  <si>
    <t>milincorporated.com</t>
  </si>
  <si>
    <t>ataraxonline.date</t>
  </si>
  <si>
    <t>pyxeraglobal.org</t>
  </si>
  <si>
    <t>auchan.com</t>
  </si>
  <si>
    <t>cravegames.com</t>
  </si>
  <si>
    <t>eye-zju.com</t>
  </si>
  <si>
    <t>partech.com</t>
  </si>
  <si>
    <t>worldcoal.com</t>
  </si>
  <si>
    <t>yuplay.com</t>
  </si>
  <si>
    <t>buyseroquel.gdn</t>
  </si>
  <si>
    <t>xiaotanzi.cn</t>
  </si>
  <si>
    <t>mattstauffer.co</t>
  </si>
  <si>
    <t>aprecia.com</t>
  </si>
  <si>
    <t>pure-gear.com</t>
  </si>
  <si>
    <t>feedthehead.net</t>
  </si>
  <si>
    <t>ciprofloxacin-500-mg.trade</t>
  </si>
  <si>
    <t>ciprofloxacin.click</t>
  </si>
  <si>
    <t>capgroup.com</t>
  </si>
  <si>
    <t>gmbattery.com</t>
  </si>
  <si>
    <t>jbgs.com</t>
  </si>
  <si>
    <t>caobishe.com</t>
  </si>
  <si>
    <t>unibind.com</t>
  </si>
  <si>
    <t>whdb.com</t>
  </si>
  <si>
    <t>buycefadroxilonline.cricket</t>
  </si>
  <si>
    <t>tretinoincream.link</t>
  </si>
  <si>
    <t>americanpiemovie.com</t>
  </si>
  <si>
    <t>advair-price.bid</t>
  </si>
  <si>
    <t>qfnj.cn</t>
  </si>
  <si>
    <t>alis.com</t>
  </si>
  <si>
    <t>edonkey.com</t>
  </si>
  <si>
    <t>mailshell.com</t>
  </si>
  <si>
    <t>modernperlbooks.com</t>
  </si>
  <si>
    <t>european-lung-foundation.org</t>
  </si>
  <si>
    <t>threeminutethesis.org</t>
  </si>
  <si>
    <t>allipills.site</t>
  </si>
  <si>
    <t>u.net.cn</t>
  </si>
  <si>
    <t>fourfa.com</t>
  </si>
  <si>
    <t>goingware.com</t>
  </si>
  <si>
    <t>buymodureticonline.cricket</t>
  </si>
  <si>
    <t>coralproject.net</t>
  </si>
  <si>
    <t>buyalbuterol.website</t>
  </si>
  <si>
    <t>ant-bee.cn</t>
  </si>
  <si>
    <t>background-universal.com</t>
  </si>
  <si>
    <t>cardiologyonline.com</t>
  </si>
  <si>
    <t>stpatricks5k.com</t>
  </si>
  <si>
    <t>clozure.com</t>
  </si>
  <si>
    <t>m-sys.com</t>
  </si>
  <si>
    <t>icms.org.uk</t>
  </si>
  <si>
    <t>stressawaybridal.com</t>
  </si>
  <si>
    <t>php-accelerator.co.uk</t>
  </si>
  <si>
    <t>svetlanapornblog.tumblr.com</t>
  </si>
  <si>
    <t>rebelmind3d.tumblr.com</t>
  </si>
  <si>
    <t>encxm.com</t>
  </si>
  <si>
    <t>okclx.com</t>
  </si>
  <si>
    <t>ccdxk.net</t>
  </si>
  <si>
    <t>rnddg.com</t>
  </si>
  <si>
    <t>bgkyb.com</t>
  </si>
  <si>
    <t>iovnb.com</t>
  </si>
  <si>
    <t>saskp.com</t>
  </si>
  <si>
    <t>lgmzb.com</t>
  </si>
  <si>
    <t>pgkrf.com</t>
  </si>
  <si>
    <t>rdeiy.com</t>
  </si>
  <si>
    <t>ucwqa.com</t>
  </si>
  <si>
    <t>rxkxv.com</t>
  </si>
  <si>
    <t>rzygc.com</t>
  </si>
  <si>
    <t>mmwoh.com</t>
  </si>
  <si>
    <t>rkihm.com</t>
  </si>
  <si>
    <t>dmfbw.com</t>
  </si>
  <si>
    <t>alhabibpaneldoors.com</t>
  </si>
  <si>
    <t>eflgk.com</t>
  </si>
  <si>
    <t>tzsb123.com</t>
  </si>
  <si>
    <t>dojdb.com</t>
  </si>
  <si>
    <t>tpfqa.com</t>
  </si>
  <si>
    <t>worldrobotconference.com</t>
  </si>
  <si>
    <t>laserhy.com</t>
  </si>
  <si>
    <t>qmj234.com</t>
  </si>
  <si>
    <t>gidsd.com</t>
  </si>
  <si>
    <t>11abgn.com</t>
  </si>
  <si>
    <t>jshtcable.com</t>
  </si>
  <si>
    <t>1stool.com</t>
  </si>
  <si>
    <t>danialnoor.com</t>
  </si>
  <si>
    <t>qwnau.com</t>
  </si>
  <si>
    <t>betterhousekeeper.com</t>
  </si>
  <si>
    <t>contrado.com</t>
  </si>
  <si>
    <t>gettingtherefromhere.info</t>
  </si>
  <si>
    <t>grainnet.cn</t>
  </si>
  <si>
    <t>diyhousehelp.com</t>
  </si>
  <si>
    <t>menardc.com</t>
  </si>
  <si>
    <t>yigaoguoji.com</t>
  </si>
  <si>
    <t>homesupply.co.uk</t>
  </si>
  <si>
    <t>oxalic.cn</t>
  </si>
  <si>
    <t>jxqwl.com</t>
  </si>
  <si>
    <t>jindasuji.com</t>
  </si>
  <si>
    <t>mnyjj.cn</t>
  </si>
  <si>
    <t>shweihupump.cn</t>
  </si>
  <si>
    <t>weiyigg.com</t>
  </si>
  <si>
    <t>ari-jigoku.com</t>
  </si>
  <si>
    <t>hairworldmag.com</t>
  </si>
  <si>
    <t>cpcfan.com</t>
  </si>
  <si>
    <t>hcsjnsb.com</t>
  </si>
  <si>
    <t>sz-jlcc.com</t>
  </si>
  <si>
    <t>sycw.com.cn</t>
  </si>
  <si>
    <t>xzlt.com</t>
  </si>
  <si>
    <t>my-family-fun.com</t>
  </si>
  <si>
    <t>quebravo.es</t>
  </si>
  <si>
    <t>gesai.cn</t>
  </si>
  <si>
    <t>onlinetestbox.com</t>
  </si>
  <si>
    <t>plop.de</t>
  </si>
  <si>
    <t>ingenco2.dk</t>
  </si>
  <si>
    <t>sc6066.com</t>
  </si>
  <si>
    <t>sportfits.com</t>
  </si>
  <si>
    <t>kfcc.co.kr</t>
  </si>
  <si>
    <t>spulsecdn.net</t>
  </si>
  <si>
    <t>flashcoo.com</t>
  </si>
  <si>
    <t>heavencostumes.com.au</t>
  </si>
  <si>
    <t>30-wl.com</t>
  </si>
  <si>
    <t>dan-rui.com</t>
  </si>
  <si>
    <t>norddeich.de</t>
  </si>
  <si>
    <t>pinkboutique.co.uk</t>
  </si>
  <si>
    <t>lifeinleggings.com</t>
  </si>
  <si>
    <t>haoxue.com</t>
  </si>
  <si>
    <t>egoedu.cn</t>
  </si>
  <si>
    <t>profilerehab.com</t>
  </si>
  <si>
    <t>eneltec-led.com</t>
  </si>
  <si>
    <t>upsold.com</t>
  </si>
  <si>
    <t>museum-sonderjylland.dk</t>
  </si>
  <si>
    <t>financnasprava.sk</t>
  </si>
  <si>
    <t>todayspatio.com</t>
  </si>
  <si>
    <t>srfcdn.ch</t>
  </si>
  <si>
    <t>techclient.com</t>
  </si>
  <si>
    <t>softbar.com</t>
  </si>
  <si>
    <t>nocoastbias.com</t>
  </si>
  <si>
    <t>corewalking.com</t>
  </si>
  <si>
    <t>emaily.eu</t>
  </si>
  <si>
    <t>gotvoda.ru</t>
  </si>
  <si>
    <t>shboundless.com</t>
  </si>
  <si>
    <t>zagorodnoe-otoplenie.ru</t>
  </si>
  <si>
    <t>cdu-bw.de</t>
  </si>
  <si>
    <t>shemale.xxx</t>
  </si>
  <si>
    <t>ipcounter.de</t>
  </si>
  <si>
    <t>cgtz.com</t>
  </si>
  <si>
    <t>bafutang6.com</t>
  </si>
  <si>
    <t>zbqite.com</t>
  </si>
  <si>
    <t>seriesandtv.com</t>
  </si>
  <si>
    <t>hp.cz</t>
  </si>
  <si>
    <t>legallais.com</t>
  </si>
  <si>
    <t>prograndview.top</t>
  </si>
  <si>
    <t>wikiwin.ru</t>
  </si>
  <si>
    <t>myimagequotes.com</t>
  </si>
  <si>
    <t>vralgorithms.org</t>
  </si>
  <si>
    <t>kaigo-center.or.jp</t>
  </si>
  <si>
    <t>dvcrequest.com</t>
  </si>
  <si>
    <t>primapaginanews.it</t>
  </si>
  <si>
    <t>thesnobette.com</t>
  </si>
  <si>
    <t>dgwld.cn</t>
  </si>
  <si>
    <t>policija.lt</t>
  </si>
  <si>
    <t>vegaauto.co.th</t>
  </si>
  <si>
    <t>szjllq.com</t>
  </si>
  <si>
    <t>frip.in</t>
  </si>
  <si>
    <t>vhs-hamburg.de</t>
  </si>
  <si>
    <t>erd.cn</t>
  </si>
  <si>
    <t>softyork.ru</t>
  </si>
  <si>
    <t>poggiodicamporbiano.it</t>
  </si>
  <si>
    <t>tiantaida.com</t>
  </si>
  <si>
    <t>reisenews-online.de</t>
  </si>
  <si>
    <t>mfw365.com</t>
  </si>
  <si>
    <t>fernweh.com</t>
  </si>
  <si>
    <t>mathcrush.com</t>
  </si>
  <si>
    <t>reformiert.de</t>
  </si>
  <si>
    <t>european-yachts.com</t>
  </si>
  <si>
    <t>flughafen-paderborn-lippstadt.de</t>
  </si>
  <si>
    <t>gameswelt.net</t>
  </si>
  <si>
    <t>ikinaristeak.com</t>
  </si>
  <si>
    <t>cagrikurye.com</t>
  </si>
  <si>
    <t>redningsselskapet.no</t>
  </si>
  <si>
    <t>cilory.com</t>
  </si>
  <si>
    <t>sparkasse-aachen.de</t>
  </si>
  <si>
    <t>cpram.co.th</t>
  </si>
  <si>
    <t>healtherootcause.com</t>
  </si>
  <si>
    <t>rosmini.it</t>
  </si>
  <si>
    <t>mecklenburgisches-staatstheater.de</t>
  </si>
  <si>
    <t>tsuruga.lg.jp</t>
  </si>
  <si>
    <t>ladigetto.it</t>
  </si>
  <si>
    <t>all-about-houseboats.com</t>
  </si>
  <si>
    <t>gag-n-gape.com</t>
  </si>
  <si>
    <t>puls.lv</t>
  </si>
  <si>
    <t>huaxiangda.net</t>
  </si>
  <si>
    <t>qingdao-fedex.com</t>
  </si>
  <si>
    <t>digicart.hu</t>
  </si>
  <si>
    <t>bellyrumbles.com</t>
  </si>
  <si>
    <t>ontarioarchitecture.com</t>
  </si>
  <si>
    <t>tbylcs.com</t>
  </si>
  <si>
    <t>ninnaji.or.jp</t>
  </si>
  <si>
    <t>munakata.lg.jp</t>
  </si>
  <si>
    <t>teenagemutantninjaturtles.com</t>
  </si>
  <si>
    <t>bynker.biz</t>
  </si>
  <si>
    <t>minifigs.me</t>
  </si>
  <si>
    <t>audiolith.net</t>
  </si>
  <si>
    <t>napovednik.com</t>
  </si>
  <si>
    <t>federscherma.it</t>
  </si>
  <si>
    <t>all-of.com</t>
  </si>
  <si>
    <t>czshare.com</t>
  </si>
  <si>
    <t>gtzzc.com</t>
  </si>
  <si>
    <t>ofis-dom.ru</t>
  </si>
  <si>
    <t>friskfri.se</t>
  </si>
  <si>
    <t>pet365.co.uk</t>
  </si>
  <si>
    <t>davidboice.com</t>
  </si>
  <si>
    <t>jscegjg.com</t>
  </si>
  <si>
    <t>rettungsdienst.de</t>
  </si>
  <si>
    <t>galleryy.net</t>
  </si>
  <si>
    <t>be-story.jp</t>
  </si>
  <si>
    <t>lanzhigu.com</t>
  </si>
  <si>
    <t>sxminji.com</t>
  </si>
  <si>
    <t>businesstravel.fr</t>
  </si>
  <si>
    <t>hzs.sk</t>
  </si>
  <si>
    <t>exploreclarion.com</t>
  </si>
  <si>
    <t>fedstorage.com.hk</t>
  </si>
  <si>
    <t>pcforum.hu</t>
  </si>
  <si>
    <t>turgenev.org.ru</t>
  </si>
  <si>
    <t>comedyhype.com</t>
  </si>
  <si>
    <t>milkandcuddles.com</t>
  </si>
  <si>
    <t>shenghuanhr.com</t>
  </si>
  <si>
    <t>chinadnh.com</t>
  </si>
  <si>
    <t>jiajiayi.com</t>
  </si>
  <si>
    <t>zhuangzhijian.com</t>
  </si>
  <si>
    <t>mgorod.kz</t>
  </si>
  <si>
    <t>iqlikmovies.com</t>
  </si>
  <si>
    <t>wffrd.com</t>
  </si>
  <si>
    <t>whcwxx.com</t>
  </si>
  <si>
    <t>tierschutzpartei.de</t>
  </si>
  <si>
    <t>chukei.co.jp</t>
  </si>
  <si>
    <t>megon.cn</t>
  </si>
  <si>
    <t>wzyuze.cn</t>
  </si>
  <si>
    <t>changgengbxg.com</t>
  </si>
  <si>
    <t>e-wst.com</t>
  </si>
  <si>
    <t>vacationrentalpros.com</t>
  </si>
  <si>
    <t>xmbsw.com</t>
  </si>
  <si>
    <t>ural-shina.ru</t>
  </si>
  <si>
    <t>zavidovo.ru</t>
  </si>
  <si>
    <t>tjywf.com</t>
  </si>
  <si>
    <t>golfhouse.de</t>
  </si>
  <si>
    <t>ombudsmanbiz.ru</t>
  </si>
  <si>
    <t>dthdyy.com</t>
  </si>
  <si>
    <t>fshonghui.com</t>
  </si>
  <si>
    <t>gdyl56.com</t>
  </si>
  <si>
    <t>wxwjzp.com</t>
  </si>
  <si>
    <t>xiangdengjs.com</t>
  </si>
  <si>
    <t>photobirdie.ru</t>
  </si>
  <si>
    <t>casslife.cn</t>
  </si>
  <si>
    <t>domeny.com</t>
  </si>
  <si>
    <t>netpro.ne.jp</t>
  </si>
  <si>
    <t>kovka-na-zakaz.ru</t>
  </si>
  <si>
    <t>baihezone.com</t>
  </si>
  <si>
    <t>dirtandboogers.com</t>
  </si>
  <si>
    <t>zhangwentingsf.com</t>
  </si>
  <si>
    <t>viajestauro.es</t>
  </si>
  <si>
    <t>mod.ir</t>
  </si>
  <si>
    <t>cdbjm.com</t>
  </si>
  <si>
    <t>qingdaohaiying.com</t>
  </si>
  <si>
    <t>kqzy.cn</t>
  </si>
  <si>
    <t>fqshidiao.com</t>
  </si>
  <si>
    <t>jyjiuyi.com</t>
  </si>
  <si>
    <t>kenaniahltd.com</t>
  </si>
  <si>
    <t>stellenboersen.de</t>
  </si>
  <si>
    <t>maybelline.co.jp</t>
  </si>
  <si>
    <t>ds-khpi.org.ua</t>
  </si>
  <si>
    <t>sportfair.it</t>
  </si>
  <si>
    <t>karon-sz.com</t>
  </si>
  <si>
    <t>njkjxx.com</t>
  </si>
  <si>
    <t>yasuragi.se</t>
  </si>
  <si>
    <t>masternotebooks.com.br</t>
  </si>
  <si>
    <t>yinjiangpower.com.cn</t>
  </si>
  <si>
    <t>yc-hot.com</t>
  </si>
  <si>
    <t>yymtr.com</t>
  </si>
  <si>
    <t>barrattrobinson-pianos.com</t>
  </si>
  <si>
    <t>themrsbox.com</t>
  </si>
  <si>
    <t>huayu566.com</t>
  </si>
  <si>
    <t>qhjwq.com</t>
  </si>
  <si>
    <t>zzyxygf.com</t>
  </si>
  <si>
    <t>120lmyy.com</t>
  </si>
  <si>
    <t>jhcarbide.com</t>
  </si>
  <si>
    <t>jsbose.com</t>
  </si>
  <si>
    <t>lishi-zg.com</t>
  </si>
  <si>
    <t>vinagreasesino.com</t>
  </si>
  <si>
    <t>wxhpgzs.com</t>
  </si>
  <si>
    <t>fgxkm.com</t>
  </si>
  <si>
    <t>gqtrippin.com</t>
  </si>
  <si>
    <t>jwxdsb.com</t>
  </si>
  <si>
    <t>kx2002.com</t>
  </si>
  <si>
    <t>szperwin.com</t>
  </si>
  <si>
    <t>wjt2005.de</t>
  </si>
  <si>
    <t>tvcresources.net</t>
  </si>
  <si>
    <t>upsetmagazine.com</t>
  </si>
  <si>
    <t>smsprosjektet.no</t>
  </si>
  <si>
    <t>transtools.co.uk</t>
  </si>
  <si>
    <t>dlink56.com</t>
  </si>
  <si>
    <t>lyhwlb.com</t>
  </si>
  <si>
    <t>nongzimba.com</t>
  </si>
  <si>
    <t>geograftour.com</t>
  </si>
  <si>
    <t>livingkitchen-cologne.de</t>
  </si>
  <si>
    <t>karikaturmuseum.at</t>
  </si>
  <si>
    <t>dyylawyer.com</t>
  </si>
  <si>
    <t>lansebingjing.com</t>
  </si>
  <si>
    <t>laozizhixiang.com</t>
  </si>
  <si>
    <t>seattledoggydaycare.com</t>
  </si>
  <si>
    <t>studiogeogi.com</t>
  </si>
  <si>
    <t>replica.su</t>
  </si>
  <si>
    <t>csbtyq.com</t>
  </si>
  <si>
    <t>xfx168.com</t>
  </si>
  <si>
    <t>fightstate.com</t>
  </si>
  <si>
    <t>relationshipscience.com</t>
  </si>
  <si>
    <t>hdrtasarim.com</t>
  </si>
  <si>
    <t>mzsktv.com</t>
  </si>
  <si>
    <t>njsuchuang.com</t>
  </si>
  <si>
    <t>wzksy.cn</t>
  </si>
  <si>
    <t>enpaysdelaloire.com</t>
  </si>
  <si>
    <t>daukus.com.pl</t>
  </si>
  <si>
    <t>banyan.com.cn</t>
  </si>
  <si>
    <t>amusingtime.com</t>
  </si>
  <si>
    <t>zxmjzs.com</t>
  </si>
  <si>
    <t>4rog.in</t>
  </si>
  <si>
    <t>triggerpoints.net</t>
  </si>
  <si>
    <t>bibleatlas.org</t>
  </si>
  <si>
    <t>mathletics.co.uk</t>
  </si>
  <si>
    <t>raiclicktv.it</t>
  </si>
  <si>
    <t>bojinchuju.com</t>
  </si>
  <si>
    <t>chinaexpat.com</t>
  </si>
  <si>
    <t>gycxjx.com</t>
  </si>
  <si>
    <t>soel.de</t>
  </si>
  <si>
    <t>muqiangshebei.cn</t>
  </si>
  <si>
    <t>htsmo.com</t>
  </si>
  <si>
    <t>changendoor.com</t>
  </si>
  <si>
    <t>bivouac.co.nz</t>
  </si>
  <si>
    <t>originalkar.com</t>
  </si>
  <si>
    <t>wzcyn-hk-3.com</t>
  </si>
  <si>
    <t>hainanxiangdao.com</t>
  </si>
  <si>
    <t>healthysporters.com</t>
  </si>
  <si>
    <t>zbzlh.com</t>
  </si>
  <si>
    <t>rockyforamerica.org</t>
  </si>
  <si>
    <t>logitechstore.ru</t>
  </si>
  <si>
    <t>tinko.ru</t>
  </si>
  <si>
    <t>globalmg.ru</t>
  </si>
  <si>
    <t>businessonlineguide.com</t>
  </si>
  <si>
    <t>adanagroup.com</t>
  </si>
  <si>
    <t>devpri.com</t>
  </si>
  <si>
    <t>hbqskj.com</t>
  </si>
  <si>
    <t>xuekuwang.com</t>
  </si>
  <si>
    <t>amda.or.jp</t>
  </si>
  <si>
    <t>wjdh.cc</t>
  </si>
  <si>
    <t>argedaten.at</t>
  </si>
  <si>
    <t>queenbee.com.au</t>
  </si>
  <si>
    <t>langfangtv.com</t>
  </si>
  <si>
    <t>theparanoidgamer.com</t>
  </si>
  <si>
    <t>volkerbeck.de</t>
  </si>
  <si>
    <t>wildcat.de</t>
  </si>
  <si>
    <t>classmag.ru</t>
  </si>
  <si>
    <t>bjkch.com</t>
  </si>
  <si>
    <t>studyclix.ie</t>
  </si>
  <si>
    <t>ainj.co.jp</t>
  </si>
  <si>
    <t>molotro.ru</t>
  </si>
  <si>
    <t>xn-----6kcabidcqbla9aaxtu3an0ai7av0l9d.xn--p1ai</t>
  </si>
  <si>
    <t>ÑÐ²Ð°ÐºÑƒÐ°Ñ‚Ð¾Ñ€-Ð²Ð»Ð°Ð´Ð¸Ð¼Ð¸Ñ€-Ð´ÐµÑˆÐµÐ²Ð¾.Ñ€Ñ„</t>
  </si>
  <si>
    <t>marzelik.com.ar</t>
  </si>
  <si>
    <t>2010host.com</t>
  </si>
  <si>
    <t>earth-photography.com</t>
  </si>
  <si>
    <t>hostica.com</t>
  </si>
  <si>
    <t>more-japan.com</t>
  </si>
  <si>
    <t>patatasdesanlucar.com</t>
  </si>
  <si>
    <t>renaultemami.com</t>
  </si>
  <si>
    <t>workingnurse.com</t>
  </si>
  <si>
    <t>yesvan1996.com</t>
  </si>
  <si>
    <t>backontrack.com</t>
  </si>
  <si>
    <t>suksadeeden.com</t>
  </si>
  <si>
    <t>trendylatina.com</t>
  </si>
  <si>
    <t>selecta-spielzeug.de</t>
  </si>
  <si>
    <t>zmarto.net</t>
  </si>
  <si>
    <t>poliritmosproducciones.com</t>
  </si>
  <si>
    <t>daburna.de</t>
  </si>
  <si>
    <t>itrust.de</t>
  </si>
  <si>
    <t>reisenhamburg.de</t>
  </si>
  <si>
    <t>smartmobil.de</t>
  </si>
  <si>
    <t>nollaus.fi</t>
  </si>
  <si>
    <t>mon-jardinier-a-domicile.fr</t>
  </si>
  <si>
    <t>korax.net</t>
  </si>
  <si>
    <t>ognjisce.si</t>
  </si>
  <si>
    <t>bestgeekytricks.com</t>
  </si>
  <si>
    <t>sprachnudel.de</t>
  </si>
  <si>
    <t>wlc.hu</t>
  </si>
  <si>
    <t>vereouvir.pt</t>
  </si>
  <si>
    <t>crispkitchen.co.za</t>
  </si>
  <si>
    <t>bestsmened7.com</t>
  </si>
  <si>
    <t>cubsforface.com</t>
  </si>
  <si>
    <t>photographylightmeters.com</t>
  </si>
  <si>
    <t>softswoon.com</t>
  </si>
  <si>
    <t>wncmail.com</t>
  </si>
  <si>
    <t>rfs.ac.in</t>
  </si>
  <si>
    <t>piazzetta.it</t>
  </si>
  <si>
    <t>massivholzbett.net</t>
  </si>
  <si>
    <t>cbdoil.okinawa</t>
  </si>
  <si>
    <t>valorsdemprendre.org</t>
  </si>
  <si>
    <t>ninydownloadsme.tk</t>
  </si>
  <si>
    <t>ecpay.com.tw</t>
  </si>
  <si>
    <t>foxbroadband.com</t>
  </si>
  <si>
    <t>ollysanders.com</t>
  </si>
  <si>
    <t>programa-azahar.com</t>
  </si>
  <si>
    <t>salonrunner.com</t>
  </si>
  <si>
    <t>nkb-webshop.jp</t>
  </si>
  <si>
    <t>giuseppezanottis.net</t>
  </si>
  <si>
    <t>myweb.ru</t>
  </si>
  <si>
    <t>llangollen-railway.co.uk</t>
  </si>
  <si>
    <t>baltimorepictureperfect.com</t>
  </si>
  <si>
    <t>etg-asia.com</t>
  </si>
  <si>
    <t>schoolfacilityplanning.com</t>
  </si>
  <si>
    <t>biker-boarder.de</t>
  </si>
  <si>
    <t>serigrafiatorriani.it</t>
  </si>
  <si>
    <t>beng.nu</t>
  </si>
  <si>
    <t>higicenter.com.br</t>
  </si>
  <si>
    <t>sescpr.com.br</t>
  </si>
  <si>
    <t>china-naturalstone.com</t>
  </si>
  <si>
    <t>joker2007.com</t>
  </si>
  <si>
    <t>tablelegs.com</t>
  </si>
  <si>
    <t>yellswell.com</t>
  </si>
  <si>
    <t>yg.com</t>
  </si>
  <si>
    <t>nexel.co.jp</t>
  </si>
  <si>
    <t>parkietysiemiatycze.pl</t>
  </si>
  <si>
    <t>audioveda.ru</t>
  </si>
  <si>
    <t>inlavka.ru</t>
  </si>
  <si>
    <t>atiaf.com.sa</t>
  </si>
  <si>
    <t>aholidayfactory.com</t>
  </si>
  <si>
    <t>exhaleyogaschool.com</t>
  </si>
  <si>
    <t>risquegirls.com</t>
  </si>
  <si>
    <t>rmkstore.com</t>
  </si>
  <si>
    <t>sportsfanoutlet.com</t>
  </si>
  <si>
    <t>consumernews.co.kr</t>
  </si>
  <si>
    <t>polderporselein.nl</t>
  </si>
  <si>
    <t>902fightandserve.org</t>
  </si>
  <si>
    <t>piespasterski.pl</t>
  </si>
  <si>
    <t>adlin.ru</t>
  </si>
  <si>
    <t>rpf.to</t>
  </si>
  <si>
    <t>australiassouthwestwinter.com</t>
  </si>
  <si>
    <t>girlfriendscodes.com</t>
  </si>
  <si>
    <t>listingvideos.com</t>
  </si>
  <si>
    <t>southeasternoutdoors.com</t>
  </si>
  <si>
    <t>thebrooklyngame.com</t>
  </si>
  <si>
    <t>ywksy.com</t>
  </si>
  <si>
    <t>gemeindeganderkesee.de</t>
  </si>
  <si>
    <t>mijnvakbond.net</t>
  </si>
  <si>
    <t>casschool.ru</t>
  </si>
  <si>
    <t>patcannon.tv</t>
  </si>
  <si>
    <t>argusconsultoria.com.br</t>
  </si>
  <si>
    <t>bartonmalow.com</t>
  </si>
  <si>
    <t>crayonsoftware.com</t>
  </si>
  <si>
    <t>daliavations.com</t>
  </si>
  <si>
    <t>instantnichesoftware.com</t>
  </si>
  <si>
    <t>itassociatesinc.com</t>
  </si>
  <si>
    <t>robolague.com</t>
  </si>
  <si>
    <t>vesal90.com</t>
  </si>
  <si>
    <t>homann-planungsbuero.de</t>
  </si>
  <si>
    <t>fep.es</t>
  </si>
  <si>
    <t>nicerestaurant.in</t>
  </si>
  <si>
    <t>appuntidigitali.it</t>
  </si>
  <si>
    <t>descargar-musica-gratis.net</t>
  </si>
  <si>
    <t>gite-ardeche-frankrijk.nl</t>
  </si>
  <si>
    <t>joinpace.org</t>
  </si>
  <si>
    <t>suprotec.ru</t>
  </si>
  <si>
    <t>mintvelvet.co.uk</t>
  </si>
  <si>
    <t>paul-lawrence.co.uk</t>
  </si>
  <si>
    <t>keika-sweets.com</t>
  </si>
  <si>
    <t>thanhlytonkho.com</t>
  </si>
  <si>
    <t>mzf.in</t>
  </si>
  <si>
    <t>autoscuolamancini.it</t>
  </si>
  <si>
    <t>car-mizutani.jp</t>
  </si>
  <si>
    <t>paint-sugai.co.jp</t>
  </si>
  <si>
    <t>tnb.ro</t>
  </si>
  <si>
    <t>allier-auvergne-tourisme.com</t>
  </si>
  <si>
    <t>asiayouthcouncil.com</t>
  </si>
  <si>
    <t>indianjurol.com</t>
  </si>
  <si>
    <t>aligndentalcare.in</t>
  </si>
  <si>
    <t>appblues.in</t>
  </si>
  <si>
    <t>bebi.lv</t>
  </si>
  <si>
    <t>mosesclub.mobi</t>
  </si>
  <si>
    <t>rwtechnicalservice.nl</t>
  </si>
  <si>
    <t>ulotka.org</t>
  </si>
  <si>
    <t>prostopravo.com.ua</t>
  </si>
  <si>
    <t>ge132-shop.com</t>
  </si>
  <si>
    <t>mattstreeserviceevergreen.com</t>
  </si>
  <si>
    <t>mylocaltoday.com</t>
  </si>
  <si>
    <t>newkingz.com</t>
  </si>
  <si>
    <t>susukecantikan.com</t>
  </si>
  <si>
    <t>tbpsarklow.com</t>
  </si>
  <si>
    <t>wai-z.com</t>
  </si>
  <si>
    <t>comfortable-noise-sub.info</t>
  </si>
  <si>
    <t>costruzionivitali.it</t>
  </si>
  <si>
    <t>comimachi.net</t>
  </si>
  <si>
    <t>rustyjames.ca</t>
  </si>
  <si>
    <t>arrivelocal.com</t>
  </si>
  <si>
    <t>casadomo.com</t>
  </si>
  <si>
    <t>fleurarmstrong.com</t>
  </si>
  <si>
    <t>gowildnhitech.com</t>
  </si>
  <si>
    <t>lhoprayer.com</t>
  </si>
  <si>
    <t>urhopaintball.com</t>
  </si>
  <si>
    <t>honcho.net.in</t>
  </si>
  <si>
    <t>betacat.it</t>
  </si>
  <si>
    <t>patim-media.net</t>
  </si>
  <si>
    <t>forsakringofinans.se</t>
  </si>
  <si>
    <t>weicker.co.uk</t>
  </si>
  <si>
    <t>aerofields.com</t>
  </si>
  <si>
    <t>digitalratlam.com</t>
  </si>
  <si>
    <t>fearlessfresh.com</t>
  </si>
  <si>
    <t>myhawaiiplan.com</t>
  </si>
  <si>
    <t>siteturner.com</t>
  </si>
  <si>
    <t>theevolutionofgolf.com</t>
  </si>
  <si>
    <t>inbalchen.co.il</t>
  </si>
  <si>
    <t>novosti174.ru</t>
  </si>
  <si>
    <t>tncclima.com.br</t>
  </si>
  <si>
    <t>ksivi.cc</t>
  </si>
  <si>
    <t>experts-comptables.com</t>
  </si>
  <si>
    <t>gasparmatheron.com</t>
  </si>
  <si>
    <t>neuroproteccion.com</t>
  </si>
  <si>
    <t>saldiprivati.com</t>
  </si>
  <si>
    <t>sivali-vn.com</t>
  </si>
  <si>
    <t>vietwavetravel.com</t>
  </si>
  <si>
    <t>leslibraires.fr</t>
  </si>
  <si>
    <t>bettos.com.ng</t>
  </si>
  <si>
    <t>alex.pe</t>
  </si>
  <si>
    <t>euroreizen.be</t>
  </si>
  <si>
    <t>americawestcompanies.com</t>
  </si>
  <si>
    <t>datorasesoria.com</t>
  </si>
  <si>
    <t>hargadaeng.com</t>
  </si>
  <si>
    <t>martiscleaning.com</t>
  </si>
  <si>
    <t>scrantonproducts.com</t>
  </si>
  <si>
    <t>oldschlunz.de</t>
  </si>
  <si>
    <t>computersforkids.io</t>
  </si>
  <si>
    <t>diarioeltiempo.com.ve</t>
  </si>
  <si>
    <t>axians.de</t>
  </si>
  <si>
    <t>stmillianglobal.info</t>
  </si>
  <si>
    <t>ristorantepanevin.it</t>
  </si>
  <si>
    <t>rebt.ru</t>
  </si>
  <si>
    <t>kitchengardenssa.com.au</t>
  </si>
  <si>
    <t>6ch.click</t>
  </si>
  <si>
    <t>a1king.com</t>
  </si>
  <si>
    <t>djangobooks.com</t>
  </si>
  <si>
    <t>intellaliftparts.com</t>
  </si>
  <si>
    <t>therapeutictouch-massage.com</t>
  </si>
  <si>
    <t>witsnskills.com</t>
  </si>
  <si>
    <t>ich-filtriere.de</t>
  </si>
  <si>
    <t>stahlhandel-sieger.de</t>
  </si>
  <si>
    <t>raresalt.com</t>
  </si>
  <si>
    <t>sr-demo.com</t>
  </si>
  <si>
    <t>summaryzoom.com</t>
  </si>
  <si>
    <t>ostseeboutique.de</t>
  </si>
  <si>
    <t>benalmadena.es</t>
  </si>
  <si>
    <t>conversationele-hypnotherapie.nl</t>
  </si>
  <si>
    <t>thesquarenailtest.site</t>
  </si>
  <si>
    <t>xn--80aayogpu2b8d.xn--p1ai</t>
  </si>
  <si>
    <t>ÑˆÐ°ÑƒÑ€Ð¼Ð°Ð½Ð¸Ñ.Ñ€Ñ„</t>
  </si>
  <si>
    <t>nomadtours.co.za</t>
  </si>
  <si>
    <t>03tuangou.com</t>
  </si>
  <si>
    <t>norinpop.com</t>
  </si>
  <si>
    <t>thinkinghousewife.com</t>
  </si>
  <si>
    <t>daviel.es</t>
  </si>
  <si>
    <t>android-software.fr</t>
  </si>
  <si>
    <t>stagemotor.nl</t>
  </si>
  <si>
    <t>romantic-2.ru</t>
  </si>
  <si>
    <t>collectif.co.uk</t>
  </si>
  <si>
    <t>kaigo-job.club</t>
  </si>
  <si>
    <t>188bongda.com</t>
  </si>
  <si>
    <t>lebikini.com</t>
  </si>
  <si>
    <t>vivaighilotti.com</t>
  </si>
  <si>
    <t>willfrolicforfood.com</t>
  </si>
  <si>
    <t>zawuane.com</t>
  </si>
  <si>
    <t>prontoepulito.it</t>
  </si>
  <si>
    <t>seiko-clock.co.jp</t>
  </si>
  <si>
    <t>arenait.net</t>
  </si>
  <si>
    <t>lapinecommunitykitchen.org</t>
  </si>
  <si>
    <t>rxbackend.site</t>
  </si>
  <si>
    <t>greatershepparton.com.au</t>
  </si>
  <si>
    <t>pakarejakulasidini.com</t>
  </si>
  <si>
    <t>partsforscooters.com</t>
  </si>
  <si>
    <t>rizqspremierhomestay.com</t>
  </si>
  <si>
    <t>ucsgrtv.com</t>
  </si>
  <si>
    <t>partnervermittlung123.de</t>
  </si>
  <si>
    <t>immobiliaregirasole.it</t>
  </si>
  <si>
    <t>gelukkigwerken.nl</t>
  </si>
  <si>
    <t>bridgestone.ru</t>
  </si>
  <si>
    <t>adidaskaiser5tf.cc</t>
  </si>
  <si>
    <t>commandostore.cl</t>
  </si>
  <si>
    <t>qoo10.cn</t>
  </si>
  <si>
    <t>anginmalaysia.com</t>
  </si>
  <si>
    <t>05msk.ru</t>
  </si>
  <si>
    <t>30astr-udod.ru</t>
  </si>
  <si>
    <t>bojgorodclean.ru</t>
  </si>
  <si>
    <t>devicebox.ru</t>
  </si>
  <si>
    <t>nashestvie.ru</t>
  </si>
  <si>
    <t>3ona51.com</t>
  </si>
  <si>
    <t>helloonline.com</t>
  </si>
  <si>
    <t>pobijedimokarcinom.com</t>
  </si>
  <si>
    <t>times.com.pk</t>
  </si>
  <si>
    <t>autorya.ru</t>
  </si>
  <si>
    <t>gradmart.ru</t>
  </si>
  <si>
    <t>redleaftea.com.au</t>
  </si>
  <si>
    <t>bclachauxdefonds.ch</t>
  </si>
  <si>
    <t>discountproductsglobal.com</t>
  </si>
  <si>
    <t>downloadkakaotalk.com</t>
  </si>
  <si>
    <t>georgehernandez.com</t>
  </si>
  <si>
    <t>lakbaypilipinas.com</t>
  </si>
  <si>
    <t>vivez-nature.com</t>
  </si>
  <si>
    <t>larmoirealinge.fr</t>
  </si>
  <si>
    <t>weshare.hk</t>
  </si>
  <si>
    <t>adastria.co.jp</t>
  </si>
  <si>
    <t>awb.org</t>
  </si>
  <si>
    <t>massagesurchaise.quebec</t>
  </si>
  <si>
    <t>sibdieta.ru</t>
  </si>
  <si>
    <t>airportkosice.sk</t>
  </si>
  <si>
    <t>elnorte.com.ve</t>
  </si>
  <si>
    <t>citroen.be</t>
  </si>
  <si>
    <t>meumvp.co</t>
  </si>
  <si>
    <t>masonrymagazine.com</t>
  </si>
  <si>
    <t>simplelawnsolutions.com</t>
  </si>
  <si>
    <t>smartsavvyliving.com</t>
  </si>
  <si>
    <t>svrvr.com</t>
  </si>
  <si>
    <t>loversforlife.ie</t>
  </si>
  <si>
    <t>rjz-webhost.info</t>
  </si>
  <si>
    <t>okinawa-u.ac.jp</t>
  </si>
  <si>
    <t>iphone5ekran.net</t>
  </si>
  <si>
    <t>thornbridgebrewery.co.uk</t>
  </si>
  <si>
    <t>howkapow.com</t>
  </si>
  <si>
    <t>madisonphp.com</t>
  </si>
  <si>
    <t>runwayhunter.com</t>
  </si>
  <si>
    <t>anim.fr</t>
  </si>
  <si>
    <t>investir-en-tunisie.net</t>
  </si>
  <si>
    <t>genbank.ru</t>
  </si>
  <si>
    <t>vklab.ru</t>
  </si>
  <si>
    <t>bittenbybooks.com</t>
  </si>
  <si>
    <t>internetoutfitter.com</t>
  </si>
  <si>
    <t>royalcovers.com</t>
  </si>
  <si>
    <t>sengulemprime.com</t>
  </si>
  <si>
    <t>4bliss.ee</t>
  </si>
  <si>
    <t>bestkino.su</t>
  </si>
  <si>
    <t>celuloseonline.com.br</t>
  </si>
  <si>
    <t>accesshalal.com</t>
  </si>
  <si>
    <t>outfittery.de</t>
  </si>
  <si>
    <t>aegeanblue.gr</t>
  </si>
  <si>
    <t>advisor-group.ru</t>
  </si>
  <si>
    <t>np-foto.ru</t>
  </si>
  <si>
    <t>adslzone.tv</t>
  </si>
  <si>
    <t>vas.co.at</t>
  </si>
  <si>
    <t>sec.cl</t>
  </si>
  <si>
    <t>infrastructure-intelligence.com</t>
  </si>
  <si>
    <t>kaiser-honey.com</t>
  </si>
  <si>
    <t>awesomegang.com</t>
  </si>
  <si>
    <t>freecialisr3tabs.com</t>
  </si>
  <si>
    <t>summercampsnewyork.com</t>
  </si>
  <si>
    <t>ztrsj.com</t>
  </si>
  <si>
    <t>mijas.es</t>
  </si>
  <si>
    <t>breastgrowth.eu</t>
  </si>
  <si>
    <t>fetishdomina.net</t>
  </si>
  <si>
    <t>quaxoai.com</t>
  </si>
  <si>
    <t>videoplayer.hu</t>
  </si>
  <si>
    <t>asavingslifestyle.com</t>
  </si>
  <si>
    <t>leancoupon.com</t>
  </si>
  <si>
    <t>semaine-emploi-handicap.com</t>
  </si>
  <si>
    <t>stilllostit.com</t>
  </si>
  <si>
    <t>argus.fm</t>
  </si>
  <si>
    <t>polimatrix.it</t>
  </si>
  <si>
    <t>hahamedia.my</t>
  </si>
  <si>
    <t>infopolitie.nl</t>
  </si>
  <si>
    <t>activatica.org</t>
  </si>
  <si>
    <t>gsbhelmets.com</t>
  </si>
  <si>
    <t>moki-klasse.de</t>
  </si>
  <si>
    <t>fotoart.co.pl</t>
  </si>
  <si>
    <t>b-domke.de</t>
  </si>
  <si>
    <t>condition.co.jp</t>
  </si>
  <si>
    <t>matsumoto-kogyo.net</t>
  </si>
  <si>
    <t>interamerica.org</t>
  </si>
  <si>
    <t>discoversouthampton.co.uk</t>
  </si>
  <si>
    <t>michaelkorsoutlet.co</t>
  </si>
  <si>
    <t>impress-jobs.com</t>
  </si>
  <si>
    <t>risingstars-uk.com</t>
  </si>
  <si>
    <t>viagrasuperactiver3pharm.com</t>
  </si>
  <si>
    <t>vvvhartvannoordholland.nl</t>
  </si>
  <si>
    <t>obrazyiporcelana.pl</t>
  </si>
  <si>
    <t>cqtlch.com</t>
  </si>
  <si>
    <t>mastermarf.com</t>
  </si>
  <si>
    <t>mishanlachole.com</t>
  </si>
  <si>
    <t>rollingpin.de</t>
  </si>
  <si>
    <t>copel.net</t>
  </si>
  <si>
    <t>roefs.pl</t>
  </si>
  <si>
    <t>beinghunted.com</t>
  </si>
  <si>
    <t>spreed.com</t>
  </si>
  <si>
    <t>teoriza.com</t>
  </si>
  <si>
    <t>justiciaensalud.org</t>
  </si>
  <si>
    <t>anon.to</t>
  </si>
  <si>
    <t>tmmob.org.tr</t>
  </si>
  <si>
    <t>ashlandchamber.com</t>
  </si>
  <si>
    <t>pool-market.com</t>
  </si>
  <si>
    <t>uspceu.es</t>
  </si>
  <si>
    <t>sterrenkunde.nl</t>
  </si>
  <si>
    <t>zerx.co</t>
  </si>
  <si>
    <t>tagcdn.com</t>
  </si>
  <si>
    <t>culturacubana.net</t>
  </si>
  <si>
    <t>belstaffsingapore.nu</t>
  </si>
  <si>
    <t>imoney.ph</t>
  </si>
  <si>
    <t>maisquemusica.com.br</t>
  </si>
  <si>
    <t>holylandmtbchallenge.com</t>
  </si>
  <si>
    <t>purchase7genericialis.com</t>
  </si>
  <si>
    <t>shiyuxinli.com</t>
  </si>
  <si>
    <t>quoi.info</t>
  </si>
  <si>
    <t>inpregnancy.net</t>
  </si>
  <si>
    <t>kazanriviera.ru</t>
  </si>
  <si>
    <t>siegeandsandfox.com</t>
  </si>
  <si>
    <t>adultere-rencontre.fr</t>
  </si>
  <si>
    <t>ermis.gov.gr</t>
  </si>
  <si>
    <t>duveticaoutlet.nu</t>
  </si>
  <si>
    <t>brooklynannauthor.com</t>
  </si>
  <si>
    <t>easycareinc.com</t>
  </si>
  <si>
    <t>evtoday.com</t>
  </si>
  <si>
    <t>asambleamadrid.es</t>
  </si>
  <si>
    <t>shomalbar.ir</t>
  </si>
  <si>
    <t>afdiscovery.com</t>
  </si>
  <si>
    <t>al-sahim.com</t>
  </si>
  <si>
    <t>asialandestateagent.com</t>
  </si>
  <si>
    <t>biswanath-news.com</t>
  </si>
  <si>
    <t>j-laboratory.com</t>
  </si>
  <si>
    <t>malviviendo.com</t>
  </si>
  <si>
    <t>retrowaretv.com</t>
  </si>
  <si>
    <t>rocheharbor.com</t>
  </si>
  <si>
    <t>viruschina.com</t>
  </si>
  <si>
    <t>27210.gr</t>
  </si>
  <si>
    <t>tabletkiodchudzanieranking2017.pl</t>
  </si>
  <si>
    <t>detkityumen.ru</t>
  </si>
  <si>
    <t>3suisses.be</t>
  </si>
  <si>
    <t>accesoriospulsar.com</t>
  </si>
  <si>
    <t>guntalk.com</t>
  </si>
  <si>
    <t>kamuasistan.com</t>
  </si>
  <si>
    <t>lm166.com</t>
  </si>
  <si>
    <t>mgcl.info</t>
  </si>
  <si>
    <t>arums.ac.ir</t>
  </si>
  <si>
    <t>canadagoosejacketuk.nu</t>
  </si>
  <si>
    <t>curtas.pt</t>
  </si>
  <si>
    <t>oradea.ro</t>
  </si>
  <si>
    <t>chudinov.ru</t>
  </si>
  <si>
    <t>mari-el.gov.ru</t>
  </si>
  <si>
    <t>cs.co</t>
  </si>
  <si>
    <t>hostingcouponkings.com</t>
  </si>
  <si>
    <t>9chess.net</t>
  </si>
  <si>
    <t>canadagoosecalgary.nu</t>
  </si>
  <si>
    <t>paydayloansukfsh.co.uk</t>
  </si>
  <si>
    <t>blaservicedapartmentslondon.com</t>
  </si>
  <si>
    <t>daiyun22.com</t>
  </si>
  <si>
    <t>recycleclothesforcash.com</t>
  </si>
  <si>
    <t>wz.edu.pl</t>
  </si>
  <si>
    <t>pilotweb.aero</t>
  </si>
  <si>
    <t>bcpgroupservices.com.au</t>
  </si>
  <si>
    <t>bighassle.com</t>
  </si>
  <si>
    <t>golfsupport.com</t>
  </si>
  <si>
    <t>infosysbpo.com</t>
  </si>
  <si>
    <t>roundbrowns.com</t>
  </si>
  <si>
    <t>inditex.es</t>
  </si>
  <si>
    <t>direct-paydayloansonline.ml</t>
  </si>
  <si>
    <t>cafeplazma.com</t>
  </si>
  <si>
    <t>cimplebox.com</t>
  </si>
  <si>
    <t>hoteladrovic.com</t>
  </si>
  <si>
    <t>maoss.com</t>
  </si>
  <si>
    <t>rveducation101.com</t>
  </si>
  <si>
    <t>anywhy.info</t>
  </si>
  <si>
    <t>donga-car.co.kr</t>
  </si>
  <si>
    <t>monclertoronto.nu</t>
  </si>
  <si>
    <t>altero.org.pl</t>
  </si>
  <si>
    <t>bhatt.id.au</t>
  </si>
  <si>
    <t>alohaparadisehotel.com</t>
  </si>
  <si>
    <t>golfzoo.com</t>
  </si>
  <si>
    <t>triveniethnics.com</t>
  </si>
  <si>
    <t>umaru-ani.me</t>
  </si>
  <si>
    <t>batdongsanaz.xyz</t>
  </si>
  <si>
    <t>aaastudy.com</t>
  </si>
  <si>
    <t>bakedagency.com</t>
  </si>
  <si>
    <t>elsherif-clinic.com</t>
  </si>
  <si>
    <t>nataliaoreiroparaguay.com</t>
  </si>
  <si>
    <t>technokop.com</t>
  </si>
  <si>
    <t>snoringremedies.org</t>
  </si>
  <si>
    <t>sg256.cn</t>
  </si>
  <si>
    <t>appliedphotography.com</t>
  </si>
  <si>
    <t>ba-ca.com</t>
  </si>
  <si>
    <t>californiafurs.com</t>
  </si>
  <si>
    <t>daiyun002.com</t>
  </si>
  <si>
    <t>hawacook.com</t>
  </si>
  <si>
    <t>honeybee-cd.com</t>
  </si>
  <si>
    <t>inaraft.com</t>
  </si>
  <si>
    <t>irishweddingpackages.com</t>
  </si>
  <si>
    <t>jxchangda.com</t>
  </si>
  <si>
    <t>merck-chemicals.com</t>
  </si>
  <si>
    <t>ravepad.com</t>
  </si>
  <si>
    <t>wequassett.com</t>
  </si>
  <si>
    <t>mswang.net</t>
  </si>
  <si>
    <t>winkelstraat.nl</t>
  </si>
  <si>
    <t>peaceparks.org</t>
  </si>
  <si>
    <t>beesona.ru</t>
  </si>
  <si>
    <t>peterlife.ru</t>
  </si>
  <si>
    <t>31ipo.com</t>
  </si>
  <si>
    <t>ala7ebah.com</t>
  </si>
  <si>
    <t>customersthatstick.com</t>
  </si>
  <si>
    <t>deep-focus.com</t>
  </si>
  <si>
    <t>kamagrajelly-oral.com</t>
  </si>
  <si>
    <t>practicaespanol.com</t>
  </si>
  <si>
    <t>yalwa.in</t>
  </si>
  <si>
    <t>youngcarers.net</t>
  </si>
  <si>
    <t>adwokaci-katowice-rozwodowi.pl</t>
  </si>
  <si>
    <t>mondeoclub.ru</t>
  </si>
  <si>
    <t>windsor-racecourse.co.uk</t>
  </si>
  <si>
    <t>kingmotorsports.com</t>
  </si>
  <si>
    <t>neumann-kh-line.com</t>
  </si>
  <si>
    <t>nonesdones.com</t>
  </si>
  <si>
    <t>nigeriacommunicationsweek.com.ng</t>
  </si>
  <si>
    <t>iowalegalaid.org</t>
  </si>
  <si>
    <t>taekwondoitf.org</t>
  </si>
  <si>
    <t>kskmatador.ru</t>
  </si>
  <si>
    <t>wanderingminds.ca</t>
  </si>
  <si>
    <t>dingxi.gov.cn</t>
  </si>
  <si>
    <t>allaboutbikes.com</t>
  </si>
  <si>
    <t>garlandsofgrace.com</t>
  </si>
  <si>
    <t>rewujie.com</t>
  </si>
  <si>
    <t>tastefoodblog.com</t>
  </si>
  <si>
    <t>wholesalejersespaypalpro.com</t>
  </si>
  <si>
    <t>hondashadow.net</t>
  </si>
  <si>
    <t>symprix.net</t>
  </si>
  <si>
    <t>happyhome.nl</t>
  </si>
  <si>
    <t>topcounselingschools.org</t>
  </si>
  <si>
    <t>agatameble.pl</t>
  </si>
  <si>
    <t>abn.org.au</t>
  </si>
  <si>
    <t>alperbuluc.com</t>
  </si>
  <si>
    <t>calibre11.com</t>
  </si>
  <si>
    <t>cinemorgue.com</t>
  </si>
  <si>
    <t>dfmrysw.com</t>
  </si>
  <si>
    <t>jointeamangelle.com</t>
  </si>
  <si>
    <t>porsche-clubs.com</t>
  </si>
  <si>
    <t>quartz1.com</t>
  </si>
  <si>
    <t>room40.org</t>
  </si>
  <si>
    <t>grandamericanadventures.com</t>
  </si>
  <si>
    <t>madeira-live.com</t>
  </si>
  <si>
    <t>planetrider.com</t>
  </si>
  <si>
    <t>viruete.com</t>
  </si>
  <si>
    <t>sciway3.net</t>
  </si>
  <si>
    <t>cstb.ru</t>
  </si>
  <si>
    <t>clownfish-translator.com</t>
  </si>
  <si>
    <t>farpost.com</t>
  </si>
  <si>
    <t>fendrihan.com</t>
  </si>
  <si>
    <t>spartansportspage.com</t>
  </si>
  <si>
    <t>wackwall.com</t>
  </si>
  <si>
    <t>nouveaucasino.fr</t>
  </si>
  <si>
    <t>bitbay.net</t>
  </si>
  <si>
    <t>twojekwiaty.pl</t>
  </si>
  <si>
    <t>roia.biz</t>
  </si>
  <si>
    <t>aas-clover.com</t>
  </si>
  <si>
    <t>apuncleaner.com</t>
  </si>
  <si>
    <t>bittervetgaming.com</t>
  </si>
  <si>
    <t>club-corsica.com</t>
  </si>
  <si>
    <t>findmoreshrink.com</t>
  </si>
  <si>
    <t>swaptylabs.com</t>
  </si>
  <si>
    <t>liulaoshi.org</t>
  </si>
  <si>
    <t>urbanity.pl</t>
  </si>
  <si>
    <t>helenabordon.com</t>
  </si>
  <si>
    <t>spunkhub.com</t>
  </si>
  <si>
    <t>vimaxup.com</t>
  </si>
  <si>
    <t>ero.ms</t>
  </si>
  <si>
    <t>ai-inaction.org</t>
  </si>
  <si>
    <t>americanpistachios.org</t>
  </si>
  <si>
    <t>lafla.org</t>
  </si>
  <si>
    <t>freeviagrasamplesbeforebuying.top</t>
  </si>
  <si>
    <t>elcompany.com.ua</t>
  </si>
  <si>
    <t>mycogeneration.co.uk</t>
  </si>
  <si>
    <t>bankersadda.com</t>
  </si>
  <si>
    <t>bmwdallasmarathon.com</t>
  </si>
  <si>
    <t>dondavidsonmd.com</t>
  </si>
  <si>
    <t>noh-club.com</t>
  </si>
  <si>
    <t>tests.com</t>
  </si>
  <si>
    <t>tickletheater.com</t>
  </si>
  <si>
    <t>cmc-modelcars.de</t>
  </si>
  <si>
    <t>warrantcheck.info</t>
  </si>
  <si>
    <t>elding.is</t>
  </si>
  <si>
    <t>ca-m.jp</t>
  </si>
  <si>
    <t>ignatiansolidarity.net</t>
  </si>
  <si>
    <t>cumberlandnewsnow.com</t>
  </si>
  <si>
    <t>for-robots.com</t>
  </si>
  <si>
    <t>hallmark-jewellers.com</t>
  </si>
  <si>
    <t>horizons-dz.com</t>
  </si>
  <si>
    <t>jujushare.com</t>
  </si>
  <si>
    <t>la-grave.com</t>
  </si>
  <si>
    <t>remingtonpark.com</t>
  </si>
  <si>
    <t>animal.name</t>
  </si>
  <si>
    <t>xya.pl</t>
  </si>
  <si>
    <t>richardsteiner.ch</t>
  </si>
  <si>
    <t>arthurdepins.com</t>
  </si>
  <si>
    <t>frankfortreynolds.com</t>
  </si>
  <si>
    <t>freerushsale.com</t>
  </si>
  <si>
    <t>ideeile.com</t>
  </si>
  <si>
    <t>xishiqu.com</t>
  </si>
  <si>
    <t>wmbf.pl</t>
  </si>
  <si>
    <t>smallbusiness.ru</t>
  </si>
  <si>
    <t>custom-essays-cheap.co.uk</t>
  </si>
  <si>
    <t>cheappaperwriters.com</t>
  </si>
  <si>
    <t>coastalassetrealestate.com</t>
  </si>
  <si>
    <t>owensmob.com</t>
  </si>
  <si>
    <t>paydayloansqdu.com</t>
  </si>
  <si>
    <t>sycxmy.com</t>
  </si>
  <si>
    <t>up2up.com</t>
  </si>
  <si>
    <t>zesprikiwi.com</t>
  </si>
  <si>
    <t>duluthga.net</t>
  </si>
  <si>
    <t>hiddenvilla.org</t>
  </si>
  <si>
    <t>tamagotchi-toy.ru</t>
  </si>
  <si>
    <t>agriforlife.com</t>
  </si>
  <si>
    <t>carrollconews.com</t>
  </si>
  <si>
    <t>infantbot.com</t>
  </si>
  <si>
    <t>newmodeus.com</t>
  </si>
  <si>
    <t>queenshare.com</t>
  </si>
  <si>
    <t>skyrocket-center.com</t>
  </si>
  <si>
    <t>universallinens.com</t>
  </si>
  <si>
    <t>ccr-s.eu</t>
  </si>
  <si>
    <t>icam.fr</t>
  </si>
  <si>
    <t>e-personal.ru</t>
  </si>
  <si>
    <t>smokershelpline.ca</t>
  </si>
  <si>
    <t>alw-ed.com</t>
  </si>
  <si>
    <t>discgolf.com</t>
  </si>
  <si>
    <t>eklavyaschooljal.com</t>
  </si>
  <si>
    <t>fighter-collection.com</t>
  </si>
  <si>
    <t>lgnanke.com</t>
  </si>
  <si>
    <t>seven-mountains.com</t>
  </si>
  <si>
    <t>techjoomla.com</t>
  </si>
  <si>
    <t>ukabbike.com</t>
  </si>
  <si>
    <t>german-cinema.de</t>
  </si>
  <si>
    <t>okupatsioon.ee</t>
  </si>
  <si>
    <t>justanswer.jp</t>
  </si>
  <si>
    <t>eatc.co.kr</t>
  </si>
  <si>
    <t>kimharrison.net</t>
  </si>
  <si>
    <t>stowa.nl</t>
  </si>
  <si>
    <t>slimming-diet-weight-loss-pills.top</t>
  </si>
  <si>
    <t>clydebankpost.co.uk</t>
  </si>
  <si>
    <t>q1.com.au</t>
  </si>
  <si>
    <t>glycine-watch.ch</t>
  </si>
  <si>
    <t>7743.com</t>
  </si>
  <si>
    <t>bmmaia.com</t>
  </si>
  <si>
    <t>parisandco.com</t>
  </si>
  <si>
    <t>realdealstubblefield.com</t>
  </si>
  <si>
    <t>vinopedia.com</t>
  </si>
  <si>
    <t>melaniegriffin.net</t>
  </si>
  <si>
    <t>pancake.nl</t>
  </si>
  <si>
    <t>afredf.co.pl</t>
  </si>
  <si>
    <t>avtogruztrans.ru</t>
  </si>
  <si>
    <t>novkosmet.ru</t>
  </si>
  <si>
    <t>xn----7sbablleuwiyalsdbfjtcgp7u4b.xn--p1ai</t>
  </si>
  <si>
    <t>Ñ€ÐµÐ³Ð¸ÑÑ‚Ñ€Ð°Ñ‚ÑƒÑ€Ð°-ÑÐ»ÐµÐºÑ‚Ñ€Ð¾Ð½Ð½Ð°Ñ.Ñ€Ñ„</t>
  </si>
  <si>
    <t>nonnaelenatejidos.com.ar</t>
  </si>
  <si>
    <t>werkzoekend.be</t>
  </si>
  <si>
    <t>franchisedynamics.com</t>
  </si>
  <si>
    <t>gammavaccines.com</t>
  </si>
  <si>
    <t>super-mp3-download.com</t>
  </si>
  <si>
    <t>tipcoeurope.com</t>
  </si>
  <si>
    <t>xcjgmc.com</t>
  </si>
  <si>
    <t>startia.co.jp</t>
  </si>
  <si>
    <t>keden.kz</t>
  </si>
  <si>
    <t>piotrskarga.pl</t>
  </si>
  <si>
    <t>bluemountainpharmacycanadarx.ru</t>
  </si>
  <si>
    <t>bganssle.com</t>
  </si>
  <si>
    <t>catalonia.com</t>
  </si>
  <si>
    <t>getfood.com</t>
  </si>
  <si>
    <t>waterleaksdetection.com</t>
  </si>
  <si>
    <t>wearejobseekers.com</t>
  </si>
  <si>
    <t>youdrive-fm.de</t>
  </si>
  <si>
    <t>curtarolo.info</t>
  </si>
  <si>
    <t>coolenjoy.net</t>
  </si>
  <si>
    <t>rupestre.net</t>
  </si>
  <si>
    <t>digitalpkz.org</t>
  </si>
  <si>
    <t>optometrists.org</t>
  </si>
  <si>
    <t>pisuary.com.pl</t>
  </si>
  <si>
    <t>viagraonline.rocks</t>
  </si>
  <si>
    <t>expedia.co.th</t>
  </si>
  <si>
    <t>primature.gov.bf</t>
  </si>
  <si>
    <t>carsinsurancecenter.com</t>
  </si>
  <si>
    <t>lagunaplayhouse.com</t>
  </si>
  <si>
    <t>selenagomez-tickets.com</t>
  </si>
  <si>
    <t>senvshen.com</t>
  </si>
  <si>
    <t>sketchcrawl.com</t>
  </si>
  <si>
    <t>smxhjdjd.com</t>
  </si>
  <si>
    <t>xingxian8.com</t>
  </si>
  <si>
    <t>southbendin.gov</t>
  </si>
  <si>
    <t>tobutoptours.co.jp</t>
  </si>
  <si>
    <t>nuller.org</t>
  </si>
  <si>
    <t>fordpark.cn</t>
  </si>
  <si>
    <t>belowtheclouds.com</t>
  </si>
  <si>
    <t>cityoflakewales.com</t>
  </si>
  <si>
    <t>nmgonzales.com</t>
  </si>
  <si>
    <t>q8ia.com</t>
  </si>
  <si>
    <t>saydogive.com</t>
  </si>
  <si>
    <t>single-oil.com</t>
  </si>
  <si>
    <t>syntegra-techno.com</t>
  </si>
  <si>
    <t>thelatestnews.com</t>
  </si>
  <si>
    <t>upalbion.com</t>
  </si>
  <si>
    <t>uschesschamps.com</t>
  </si>
  <si>
    <t>startupdelta.org</t>
  </si>
  <si>
    <t>zxask.cn</t>
  </si>
  <si>
    <t>etvoriya.com</t>
  </si>
  <si>
    <t>hoagsummerfestival.com</t>
  </si>
  <si>
    <t>oneworldsports.com</t>
  </si>
  <si>
    <t>suparegistration.com</t>
  </si>
  <si>
    <t>vadragstyle.com</t>
  </si>
  <si>
    <t>juwelier-dietz.de</t>
  </si>
  <si>
    <t>ipcc.ie</t>
  </si>
  <si>
    <t>spunk.nl</t>
  </si>
  <si>
    <t>thebalancedmind.org</t>
  </si>
  <si>
    <t>56net.com</t>
  </si>
  <si>
    <t>61duobao.com</t>
  </si>
  <si>
    <t>afftrack.com</t>
  </si>
  <si>
    <t>alternate-tools.com</t>
  </si>
  <si>
    <t>brincenterprisesolutions.com</t>
  </si>
  <si>
    <t>casio-usa.com</t>
  </si>
  <si>
    <t>e-registernow.com</t>
  </si>
  <si>
    <t>growtraffic.com</t>
  </si>
  <si>
    <t>iapscon2015.com</t>
  </si>
  <si>
    <t>ikmangroup.com</t>
  </si>
  <si>
    <t>indiaforeveryoung.com</t>
  </si>
  <si>
    <t>radiotunis.com</t>
  </si>
  <si>
    <t>shareinvestor.com</t>
  </si>
  <si>
    <t>thechocolatetree.com</t>
  </si>
  <si>
    <t>chicagoboardoptionsexchange.net</t>
  </si>
  <si>
    <t>katelovesme.net</t>
  </si>
  <si>
    <t>realtystockreview.net</t>
  </si>
  <si>
    <t>brevanhowardassetmanagement.co.uk</t>
  </si>
  <si>
    <t>acehomecenter.com</t>
  </si>
  <si>
    <t>bayofplentynz.com</t>
  </si>
  <si>
    <t>brokenflowersmovie.com</t>
  </si>
  <si>
    <t>clashofclans4gems.com</t>
  </si>
  <si>
    <t>colossalcave.com</t>
  </si>
  <si>
    <t>goengineer.com</t>
  </si>
  <si>
    <t>mrlovenstein.com</t>
  </si>
  <si>
    <t>pinnacle-solution.com</t>
  </si>
  <si>
    <t>the-messenger.com</t>
  </si>
  <si>
    <t>zcggys.com</t>
  </si>
  <si>
    <t>irc-wiki.de</t>
  </si>
  <si>
    <t>sportbund-bautzen.de</t>
  </si>
  <si>
    <t>balloonsblow.org</t>
  </si>
  <si>
    <t>goodsamaritanshelter.org</t>
  </si>
  <si>
    <t>lberi.org</t>
  </si>
  <si>
    <t>visitoakland.org</t>
  </si>
  <si>
    <t>yedpv.top</t>
  </si>
  <si>
    <t>eyeworks.tv</t>
  </si>
  <si>
    <t>snappeaker.us</t>
  </si>
  <si>
    <t>nata.asn.au</t>
  </si>
  <si>
    <t>prootica.com.br</t>
  </si>
  <si>
    <t>ahttc.edu.cn</t>
  </si>
  <si>
    <t>abccopywriting.com</t>
  </si>
  <si>
    <t>americannationalins.com</t>
  </si>
  <si>
    <t>bloggerlinkup.com</t>
  </si>
  <si>
    <t>coupons-rabatte.com</t>
  </si>
  <si>
    <t>filinginoregon.com</t>
  </si>
  <si>
    <t>mygenealogic.com</t>
  </si>
  <si>
    <t>wlcasefuneralhomes.com</t>
  </si>
  <si>
    <t>xmdilun.com</t>
  </si>
  <si>
    <t>vaaliradio.fi</t>
  </si>
  <si>
    <t>zipper.jp</t>
  </si>
  <si>
    <t>poglo.pl</t>
  </si>
  <si>
    <t>1buildingcorporation.ru</t>
  </si>
  <si>
    <t>canadapharmacymeds.ru</t>
  </si>
  <si>
    <t>salisburymuseum.org.uk</t>
  </si>
  <si>
    <t>acktually.com</t>
  </si>
  <si>
    <t>bioness.com</t>
  </si>
  <si>
    <t>birth-trauma.com</t>
  </si>
  <si>
    <t>shapelink.com</t>
  </si>
  <si>
    <t>summit.com</t>
  </si>
  <si>
    <t>theyounginc.com</t>
  </si>
  <si>
    <t>up-networks.com</t>
  </si>
  <si>
    <t>valentinoshoesonsale.com</t>
  </si>
  <si>
    <t>103.net</t>
  </si>
  <si>
    <t>kshot.net</t>
  </si>
  <si>
    <t>handbagsblackfriday.online</t>
  </si>
  <si>
    <t>biznesfinder.pl</t>
  </si>
  <si>
    <t>leadersedge.ca</t>
  </si>
  <si>
    <t>zetv.com.cn</t>
  </si>
  <si>
    <t>hysnm.com</t>
  </si>
  <si>
    <t>orgran.com</t>
  </si>
  <si>
    <t>seekandsource.com</t>
  </si>
  <si>
    <t>talkcarswell.com</t>
  </si>
  <si>
    <t>ultimateenergydiet.com</t>
  </si>
  <si>
    <t>vb-mundo.com</t>
  </si>
  <si>
    <t>zjpwh.com</t>
  </si>
  <si>
    <t>banktorvet.dk</t>
  </si>
  <si>
    <t>texasautos.info</t>
  </si>
  <si>
    <t>dejaunjewelers.net</t>
  </si>
  <si>
    <t>site-connect.net</t>
  </si>
  <si>
    <t>worlde.net</t>
  </si>
  <si>
    <t>51fmsz.org</t>
  </si>
  <si>
    <t>thewilds.org</t>
  </si>
  <si>
    <t>bakeryinfo.co.uk</t>
  </si>
  <si>
    <t>blackmountainarmy.com</t>
  </si>
  <si>
    <t>bloodwoodnewtown.com</t>
  </si>
  <si>
    <t>duggal.com</t>
  </si>
  <si>
    <t>fabuloussavings.com</t>
  </si>
  <si>
    <t>hikariusa.com</t>
  </si>
  <si>
    <t>inkhead.com</t>
  </si>
  <si>
    <t>lalit.com</t>
  </si>
  <si>
    <t>lifeinrealtime.com</t>
  </si>
  <si>
    <t>marleynatural.com</t>
  </si>
  <si>
    <t>mcg-uk.com</t>
  </si>
  <si>
    <t>newbalanceshoesoutletsonline.com</t>
  </si>
  <si>
    <t>sergiopontes.com</t>
  </si>
  <si>
    <t>socceritalyonline.com</t>
  </si>
  <si>
    <t>culturecomm.net</t>
  </si>
  <si>
    <t>mmac.org</t>
  </si>
  <si>
    <t>sustainedaction.org</t>
  </si>
  <si>
    <t>carinsurancepolicy.top</t>
  </si>
  <si>
    <t>generic-valtrex.us</t>
  </si>
  <si>
    <t>stewart.bz</t>
  </si>
  <si>
    <t>art-untitled.com</t>
  </si>
  <si>
    <t>cuckoldqueens.com</t>
  </si>
  <si>
    <t>ipodmixer.com</t>
  </si>
  <si>
    <t>nkguahao.com</t>
  </si>
  <si>
    <t>ringjitours.com</t>
  </si>
  <si>
    <t>talkunite.com</t>
  </si>
  <si>
    <t>tractis.com</t>
  </si>
  <si>
    <t>freecreditreport.de</t>
  </si>
  <si>
    <t>mofa.gov.la</t>
  </si>
  <si>
    <t>brintons.net</t>
  </si>
  <si>
    <t>phoenix-zoo.net</t>
  </si>
  <si>
    <t>photobb.net</t>
  </si>
  <si>
    <t>centerforsocialinclusion.org</t>
  </si>
  <si>
    <t>biomedreports.com</t>
  </si>
  <si>
    <t>graphicnovelreporter.com</t>
  </si>
  <si>
    <t>hxfzrc.com</t>
  </si>
  <si>
    <t>indiaeducationreview.com</t>
  </si>
  <si>
    <t>intheatrenetwork.com</t>
  </si>
  <si>
    <t>moneynewsnow.com</t>
  </si>
  <si>
    <t>profilemedia.com</t>
  </si>
  <si>
    <t>sgcrim.com</t>
  </si>
  <si>
    <t>wvweb.com</t>
  </si>
  <si>
    <t>yulinjiushui.com</t>
  </si>
  <si>
    <t>appmod4gamer.info</t>
  </si>
  <si>
    <t>uqw.me</t>
  </si>
  <si>
    <t>diamond-head.net</t>
  </si>
  <si>
    <t>digitalstorage.net</t>
  </si>
  <si>
    <t>orientaltrades.net</t>
  </si>
  <si>
    <t>brassland.org</t>
  </si>
  <si>
    <t>dc-opera.org</t>
  </si>
  <si>
    <t>aperderpeso.com</t>
  </si>
  <si>
    <t>bannerpersonnel.com</t>
  </si>
  <si>
    <t>freevideos4all.com</t>
  </si>
  <si>
    <t>impactbattery.com</t>
  </si>
  <si>
    <t>jungewang.com</t>
  </si>
  <si>
    <t>modelrr.com</t>
  </si>
  <si>
    <t>pbswisstools.com</t>
  </si>
  <si>
    <t>rulesonline.com</t>
  </si>
  <si>
    <t>sunstream.com</t>
  </si>
  <si>
    <t>theweekendleader.com</t>
  </si>
  <si>
    <t>synagoge-mutterstadt-derfilm.de</t>
  </si>
  <si>
    <t>titch.fr</t>
  </si>
  <si>
    <t>bellevuebotanical.org</t>
  </si>
  <si>
    <t>flesh.com.ua</t>
  </si>
  <si>
    <t>chinaart8.com</t>
  </si>
  <si>
    <t>denunciando.com</t>
  </si>
  <si>
    <t>kaixo.com</t>
  </si>
  <si>
    <t>koreanstockmarket.com</t>
  </si>
  <si>
    <t>monstertrout.com</t>
  </si>
  <si>
    <t>teentel.com</t>
  </si>
  <si>
    <t>picclick.de</t>
  </si>
  <si>
    <t>pnpfirst.co.kr</t>
  </si>
  <si>
    <t>mltsfilm.org</t>
  </si>
  <si>
    <t>veggiedate.org</t>
  </si>
  <si>
    <t>cialis20mgforsaleus.ru</t>
  </si>
  <si>
    <t>looping.ru</t>
  </si>
  <si>
    <t>golovec-baseball.si</t>
  </si>
  <si>
    <t>tadalafilgenericvscialis.top</t>
  </si>
  <si>
    <t>celebrex-online.us</t>
  </si>
  <si>
    <t>therapistlocator.biz</t>
  </si>
  <si>
    <t>alfiesantiques.com</t>
  </si>
  <si>
    <t>creebulb.com</t>
  </si>
  <si>
    <t>forexvideofactory.com</t>
  </si>
  <si>
    <t>mvplastecnic.com</t>
  </si>
  <si>
    <t>treehelp.com</t>
  </si>
  <si>
    <t>viwapa.com</t>
  </si>
  <si>
    <t>wiringpro.com</t>
  </si>
  <si>
    <t>sp8lubin.eu</t>
  </si>
  <si>
    <t>propecia-online.gdn</t>
  </si>
  <si>
    <t>wisdems.org</t>
  </si>
  <si>
    <t>doxycycline-monohydrate.us</t>
  </si>
  <si>
    <t>twin-dragon-enterprises.biz</t>
  </si>
  <si>
    <t>398qq.com</t>
  </si>
  <si>
    <t>authentickingsnhlhockey.com</t>
  </si>
  <si>
    <t>hotelatagra.com</t>
  </si>
  <si>
    <t>parenteducation.com</t>
  </si>
  <si>
    <t>redmountainresort.com</t>
  </si>
  <si>
    <t>sparklehorse.com</t>
  </si>
  <si>
    <t>zgyzbjh.com</t>
  </si>
  <si>
    <t>baycollege.edu</t>
  </si>
  <si>
    <t>infinisys.co.jp</t>
  </si>
  <si>
    <t>nationsreport.org</t>
  </si>
  <si>
    <t>thnk.org</t>
  </si>
  <si>
    <t>nedosex.ru</t>
  </si>
  <si>
    <t>cityplan.gov.cn</t>
  </si>
  <si>
    <t>cityofwhiteplains.com</t>
  </si>
  <si>
    <t>fwi.com</t>
  </si>
  <si>
    <t>monsterwater.com</t>
  </si>
  <si>
    <t>promomarketing.com</t>
  </si>
  <si>
    <t>ralphlaurenoutletusastore.com</t>
  </si>
  <si>
    <t>sboasia99.com</t>
  </si>
  <si>
    <t>snapav.com</t>
  </si>
  <si>
    <t>unturnedwiki.com</t>
  </si>
  <si>
    <t>webcamshafts.com</t>
  </si>
  <si>
    <t>tcburgstetten.de</t>
  </si>
  <si>
    <t>blackworks.in</t>
  </si>
  <si>
    <t>classicporntube.mobi</t>
  </si>
  <si>
    <t>didaskalia.net</t>
  </si>
  <si>
    <t>viagraonlinegeo.net</t>
  </si>
  <si>
    <t>y2y.net</t>
  </si>
  <si>
    <t>cnspmexico.org</t>
  </si>
  <si>
    <t>theadviser.com.au</t>
  </si>
  <si>
    <t>whimn.com.au</t>
  </si>
  <si>
    <t>isys-informatik.ch</t>
  </si>
  <si>
    <t>allzle.com</t>
  </si>
  <si>
    <t>drugpolicycentral.com</t>
  </si>
  <si>
    <t>fairfax2015.com</t>
  </si>
  <si>
    <t>forex-trading-germany.com</t>
  </si>
  <si>
    <t>hellamarine.com</t>
  </si>
  <si>
    <t>informationsharing.com</t>
  </si>
  <si>
    <t>koreanfriendfinder.com</t>
  </si>
  <si>
    <t>muabansieutoc.com</t>
  </si>
  <si>
    <t>myaa.com</t>
  </si>
  <si>
    <t>netpicks.com</t>
  </si>
  <si>
    <t>roysecitynewhomes.com</t>
  </si>
  <si>
    <t>shenlankuaiche.com</t>
  </si>
  <si>
    <t>straitjackets.com</t>
  </si>
  <si>
    <t>ikman.lk</t>
  </si>
  <si>
    <t>eon.net</t>
  </si>
  <si>
    <t>pornshop.net</t>
  </si>
  <si>
    <t>ieatpe.org.tw</t>
  </si>
  <si>
    <t>lll5.bid</t>
  </si>
  <si>
    <t>alterthepress.com</t>
  </si>
  <si>
    <t>browsec.com</t>
  </si>
  <si>
    <t>conleyprecision.com</t>
  </si>
  <si>
    <t>exteriorfloor.com</t>
  </si>
  <si>
    <t>indian-ishika.com</t>
  </si>
  <si>
    <t>jnbiaoji.com</t>
  </si>
  <si>
    <t>over-land.com</t>
  </si>
  <si>
    <t>takiracing.com</t>
  </si>
  <si>
    <t>yanmarmarine.com</t>
  </si>
  <si>
    <t>kilianschoenberger.de</t>
  </si>
  <si>
    <t>alcoholicanonymous.net</t>
  </si>
  <si>
    <t>nctimes.net</t>
  </si>
  <si>
    <t>planetshine.net</t>
  </si>
  <si>
    <t>febo.nl</t>
  </si>
  <si>
    <t>warsoftheroses.org</t>
  </si>
  <si>
    <t>baoutlet.store</t>
  </si>
  <si>
    <t>feds.com.tw</t>
  </si>
  <si>
    <t>xn--80aclawicx0azm4g.xn--p1ai</t>
  </si>
  <si>
    <t>ÐºÐ°Ñ„ÐµÑ…Ð»ÐµÐ±ÑÐ¾Ð»ÑŒ.Ñ€Ñ„</t>
  </si>
  <si>
    <t>shome.cn</t>
  </si>
  <si>
    <t>cupidmedia.com</t>
  </si>
  <si>
    <t>grayteammarinesecurity.com</t>
  </si>
  <si>
    <t>jctgcem.com</t>
  </si>
  <si>
    <t>legallanguage.com</t>
  </si>
  <si>
    <t>macartur.com</t>
  </si>
  <si>
    <t>multiplechoices.com</t>
  </si>
  <si>
    <t>pendu22.com</t>
  </si>
  <si>
    <t>pixelpixelpixel.com</t>
  </si>
  <si>
    <t>yogahorseware.com</t>
  </si>
  <si>
    <t>eclipse.info</t>
  </si>
  <si>
    <t>shredding.info</t>
  </si>
  <si>
    <t>allidietpill.link</t>
  </si>
  <si>
    <t>calweb.net</t>
  </si>
  <si>
    <t>music4games.net</t>
  </si>
  <si>
    <t>concepts-ict.nl</t>
  </si>
  <si>
    <t>4acupuncture.org</t>
  </si>
  <si>
    <t>northern-wireless.org</t>
  </si>
  <si>
    <t>poppy-project.org</t>
  </si>
  <si>
    <t>genericnolvadex.party</t>
  </si>
  <si>
    <t>vgavt-nn.ru</t>
  </si>
  <si>
    <t>videoadventures.biz</t>
  </si>
  <si>
    <t>1000truefans.com</t>
  </si>
  <si>
    <t>ecologiclandscaping.com</t>
  </si>
  <si>
    <t>fav7.com</t>
  </si>
  <si>
    <t>loyolamaroon.com</t>
  </si>
  <si>
    <t>mediaed.com</t>
  </si>
  <si>
    <t>milcoz.com</t>
  </si>
  <si>
    <t>ogorg.com</t>
  </si>
  <si>
    <t>pagerealm.com</t>
  </si>
  <si>
    <t>sou-yun.com</t>
  </si>
  <si>
    <t>soypanama.com</t>
  </si>
  <si>
    <t>syxwnet.com</t>
  </si>
  <si>
    <t>tachitup.com</t>
  </si>
  <si>
    <t>wittenburgdoor.com</t>
  </si>
  <si>
    <t>woodplasticcompositedeck.com</t>
  </si>
  <si>
    <t>ncmich.edu</t>
  </si>
  <si>
    <t>moss.fm</t>
  </si>
  <si>
    <t>kommunemusikken.no</t>
  </si>
  <si>
    <t>bethshalombz.org</t>
  </si>
  <si>
    <t>hospitalvictims.org</t>
  </si>
  <si>
    <t>igol.pl</t>
  </si>
  <si>
    <t>raid-rush.ws</t>
  </si>
  <si>
    <t>artlink.com.au</t>
  </si>
  <si>
    <t>anarchyroleplay.cf</t>
  </si>
  <si>
    <t>baikean.com</t>
  </si>
  <si>
    <t>prostatecancerebook.com</t>
  </si>
  <si>
    <t>xingbapeixun.com</t>
  </si>
  <si>
    <t>mackey.ie</t>
  </si>
  <si>
    <t>trueanswers.info</t>
  </si>
  <si>
    <t>clindamycinphosphate.link</t>
  </si>
  <si>
    <t>appshotel.com.my</t>
  </si>
  <si>
    <t>davidsylvian.net</t>
  </si>
  <si>
    <t>myelin.org</t>
  </si>
  <si>
    <t>so-il.org</t>
  </si>
  <si>
    <t>acmemade.com</t>
  </si>
  <si>
    <t>brickseek.com</t>
  </si>
  <si>
    <t>finaldownload.com</t>
  </si>
  <si>
    <t>luziusschneider.com</t>
  </si>
  <si>
    <t>sheltoncommunications.com</t>
  </si>
  <si>
    <t>spellirium.com</t>
  </si>
  <si>
    <t>topohq.com</t>
  </si>
  <si>
    <t>vorys.com</t>
  </si>
  <si>
    <t>godaddy.net</t>
  </si>
  <si>
    <t>she120.net</t>
  </si>
  <si>
    <t>absconsulting.com</t>
  </si>
  <si>
    <t>brewology.com</t>
  </si>
  <si>
    <t>ddhsoftware.com</t>
  </si>
  <si>
    <t>duncantrussell.com</t>
  </si>
  <si>
    <t>fordmaxmotordreams.com</t>
  </si>
  <si>
    <t>piercepioneer.com</t>
  </si>
  <si>
    <t>sketchman-studio.com</t>
  </si>
  <si>
    <t>wellnesskliniek.com</t>
  </si>
  <si>
    <t>eesfacilityservices.net</t>
  </si>
  <si>
    <t>historyofphilosophy.net</t>
  </si>
  <si>
    <t>marvelavengersalliancehack.net</t>
  </si>
  <si>
    <t>sczgw.net</t>
  </si>
  <si>
    <t>alliancecreditunion.org</t>
  </si>
  <si>
    <t>seiuilcouncil.org</t>
  </si>
  <si>
    <t>nutricion.pro</t>
  </si>
  <si>
    <t>mediabrowser.tv</t>
  </si>
  <si>
    <t>azithromycin-price.us</t>
  </si>
  <si>
    <t>01jiehun.cn</t>
  </si>
  <si>
    <t>yxgz.cn</t>
  </si>
  <si>
    <t>2connect.com</t>
  </si>
  <si>
    <t>a1softec.com</t>
  </si>
  <si>
    <t>bjsytv.com</t>
  </si>
  <si>
    <t>eroticillusions.com</t>
  </si>
  <si>
    <t>hycm.com</t>
  </si>
  <si>
    <t>ibet44cash.com</t>
  </si>
  <si>
    <t>kayumanis.com</t>
  </si>
  <si>
    <t>oseason.com</t>
  </si>
  <si>
    <t>ryancarson.com</t>
  </si>
  <si>
    <t>stuffablog.com</t>
  </si>
  <si>
    <t>tvorbita.com</t>
  </si>
  <si>
    <t>whattoexpectthefilm.com</t>
  </si>
  <si>
    <t>wsu.ac.kr</t>
  </si>
  <si>
    <t>gatewayfurmeet.org</t>
  </si>
  <si>
    <t>propeciabuy-finasteride.org</t>
  </si>
  <si>
    <t>jasontye.co.uk</t>
  </si>
  <si>
    <t>qiqufaxian.cn</t>
  </si>
  <si>
    <t>bitquick.co</t>
  </si>
  <si>
    <t>cfxianqiege.com</t>
  </si>
  <si>
    <t>findnerd.com</t>
  </si>
  <si>
    <t>fourwindsinteractive.com</t>
  </si>
  <si>
    <t>mustiquecompany.com</t>
  </si>
  <si>
    <t>northern-oak.com</t>
  </si>
  <si>
    <t>omplace.com</t>
  </si>
  <si>
    <t>spyrogyra.com</t>
  </si>
  <si>
    <t>news-tribune.net</t>
  </si>
  <si>
    <t>learnjavaonline.org</t>
  </si>
  <si>
    <t>gigahaus.at</t>
  </si>
  <si>
    <t>indigenous.gov.au</t>
  </si>
  <si>
    <t>1-800-flowers.com</t>
  </si>
  <si>
    <t>axelspringerplugandplay.com</t>
  </si>
  <si>
    <t>convergex.com</t>
  </si>
  <si>
    <t>esomeprazole-nexium-40mg.com</t>
  </si>
  <si>
    <t>hanusoftware.com</t>
  </si>
  <si>
    <t>lvseketang.com</t>
  </si>
  <si>
    <t>thetexasrepublic.com</t>
  </si>
  <si>
    <t>bioinfo.de</t>
  </si>
  <si>
    <t>effectuation.org</t>
  </si>
  <si>
    <t>keepingscore.org</t>
  </si>
  <si>
    <t>lcsna.org</t>
  </si>
  <si>
    <t>natajournals.org</t>
  </si>
  <si>
    <t>notstupid.org</t>
  </si>
  <si>
    <t>iedc.si</t>
  </si>
  <si>
    <t>csl.gov.uk</t>
  </si>
  <si>
    <t>huskyenergy.ca</t>
  </si>
  <si>
    <t>taiyangdao.com.cn</t>
  </si>
  <si>
    <t>autoinsurancient.com</t>
  </si>
  <si>
    <t>ethiopianreporter.com</t>
  </si>
  <si>
    <t>goldfort.com</t>
  </si>
  <si>
    <t>kelyx.com</t>
  </si>
  <si>
    <t>atlm.edu</t>
  </si>
  <si>
    <t>southcollegetn.edu</t>
  </si>
  <si>
    <t>dv9666.net</t>
  </si>
  <si>
    <t>lachmeditatie.nl</t>
  </si>
  <si>
    <t>lanepl.org</t>
  </si>
  <si>
    <t>robertstavinsblog.org</t>
  </si>
  <si>
    <t>chlomid.site</t>
  </si>
  <si>
    <t>kdj.com.cn</t>
  </si>
  <si>
    <t>fac.mil.co</t>
  </si>
  <si>
    <t>avidxchange.com</t>
  </si>
  <si>
    <t>coastmagazine.com</t>
  </si>
  <si>
    <t>cueprompter.com</t>
  </si>
  <si>
    <t>culturalcare.com</t>
  </si>
  <si>
    <t>ecosway.com</t>
  </si>
  <si>
    <t>hbyj.com</t>
  </si>
  <si>
    <t>rgtonline.com</t>
  </si>
  <si>
    <t>cageuk.org</t>
  </si>
  <si>
    <t>getforum.org</t>
  </si>
  <si>
    <t>aarronwalter.com</t>
  </si>
  <si>
    <t>armorize.com</t>
  </si>
  <si>
    <t>fjhcdb.com</t>
  </si>
  <si>
    <t>nmgcloud.com</t>
  </si>
  <si>
    <t>pasta-design.com</t>
  </si>
  <si>
    <t>whatsim.com</t>
  </si>
  <si>
    <t>heritagecanada.org</t>
  </si>
  <si>
    <t>jamtime.org</t>
  </si>
  <si>
    <t>nehumanesociety.org</t>
  </si>
  <si>
    <t>hydroxyzine.party</t>
  </si>
  <si>
    <t>lasixmedication.site</t>
  </si>
  <si>
    <t>jz51.com</t>
  </si>
  <si>
    <t>killerworkoutmovie.com</t>
  </si>
  <si>
    <t>novetta.com</t>
  </si>
  <si>
    <t>swiftstack.com</t>
  </si>
  <si>
    <t>binary.net</t>
  </si>
  <si>
    <t>desktopalert.net</t>
  </si>
  <si>
    <t>thebackpacker.net</t>
  </si>
  <si>
    <t>commonfuture-paris2015.org</t>
  </si>
  <si>
    <t>fallsfestival.com.au</t>
  </si>
  <si>
    <t>linuxsecurity.com.br</t>
  </si>
  <si>
    <t>alj.com</t>
  </si>
  <si>
    <t>gametendo.com</t>
  </si>
  <si>
    <t>hudsonreview.com</t>
  </si>
  <si>
    <t>lexpharma.com</t>
  </si>
  <si>
    <t>masslifesciences.com</t>
  </si>
  <si>
    <t>miz-mooz.com</t>
  </si>
  <si>
    <t>zhaoshushu.com</t>
  </si>
  <si>
    <t>antirootkit.com</t>
  </si>
  <si>
    <t>kilt4hire.com</t>
  </si>
  <si>
    <t>traceup.com</t>
  </si>
  <si>
    <t>noodnet.eu</t>
  </si>
  <si>
    <t>yeque.net</t>
  </si>
  <si>
    <t>asaninst.org</t>
  </si>
  <si>
    <t>chlpi.org</t>
  </si>
  <si>
    <t>ecoamerica.org</t>
  </si>
  <si>
    <t>humanityunited.org</t>
  </si>
  <si>
    <t>worc.org</t>
  </si>
  <si>
    <t>5iecity.com</t>
  </si>
  <si>
    <t>caraudiogiants.com</t>
  </si>
  <si>
    <t>cheetos.com</t>
  </si>
  <si>
    <t>iandevlin.com</t>
  </si>
  <si>
    <t>teammanchesterunitedshop.com</t>
  </si>
  <si>
    <t>worldnewstrust.com</t>
  </si>
  <si>
    <t>buy-sildalis.info</t>
  </si>
  <si>
    <t>abilifyonline.link</t>
  </si>
  <si>
    <t>braziltourism.org</t>
  </si>
  <si>
    <t>fonkoze.org</t>
  </si>
  <si>
    <t>harvardilj.org</t>
  </si>
  <si>
    <t>tretinoin-cream-0-1.us</t>
  </si>
  <si>
    <t>cdangel.com</t>
  </si>
  <si>
    <t>cokezero.com</t>
  </si>
  <si>
    <t>hitenism.com</t>
  </si>
  <si>
    <t>hollywoodbitchslap.com</t>
  </si>
  <si>
    <t>redantler.com</t>
  </si>
  <si>
    <t>totalwebcasting.com</t>
  </si>
  <si>
    <t>mathb.in</t>
  </si>
  <si>
    <t>steampunk.lv</t>
  </si>
  <si>
    <t>dankennedy.net</t>
  </si>
  <si>
    <t>pyglet.org</t>
  </si>
  <si>
    <t>atm.com.pl</t>
  </si>
  <si>
    <t>indocinonline.site</t>
  </si>
  <si>
    <t>demat.bzh</t>
  </si>
  <si>
    <t>ajaxblender.com</t>
  </si>
  <si>
    <t>dubrovnik-online.com</t>
  </si>
  <si>
    <t>newtechusa.com</t>
  </si>
  <si>
    <t>radiobh.com</t>
  </si>
  <si>
    <t>thomabravo.com</t>
  </si>
  <si>
    <t>transfer-tur.ru</t>
  </si>
  <si>
    <t>wisco.tk</t>
  </si>
  <si>
    <t>cialiscost.click</t>
  </si>
  <si>
    <t>anti-state.com</t>
  </si>
  <si>
    <t>canada-cialis-online.com</t>
  </si>
  <si>
    <t>insightdatascience.com</t>
  </si>
  <si>
    <t>juniorminingnetwork.com</t>
  </si>
  <si>
    <t>meowmix.com</t>
  </si>
  <si>
    <t>quaddicted.com</t>
  </si>
  <si>
    <t>riedc.com</t>
  </si>
  <si>
    <t>witopia.com</t>
  </si>
  <si>
    <t>writemaps.com</t>
  </si>
  <si>
    <t>zjbew.com</t>
  </si>
  <si>
    <t>amoxicillinonline.link</t>
  </si>
  <si>
    <t>238000.net</t>
  </si>
  <si>
    <t>protectionproject.org</t>
  </si>
  <si>
    <t>fxcm.co.uk</t>
  </si>
  <si>
    <t>salerbolo.us</t>
  </si>
  <si>
    <t>microa.com.cn</t>
  </si>
  <si>
    <t>dogsinthenews.com</t>
  </si>
  <si>
    <t>tuncn.com</t>
  </si>
  <si>
    <t>openwireless.org</t>
  </si>
  <si>
    <t>wwmt.com.tw</t>
  </si>
  <si>
    <t>generic-cymbalta.bid</t>
  </si>
  <si>
    <t>bluecadet.com</t>
  </si>
  <si>
    <t>cheapnfljerseysstitchedus.com</t>
  </si>
  <si>
    <t>conformis.com</t>
  </si>
  <si>
    <t>domainsearch.com</t>
  </si>
  <si>
    <t>forbo-flooring.com</t>
  </si>
  <si>
    <t>indiatodaygroup.com</t>
  </si>
  <si>
    <t>myfunfun.com</t>
  </si>
  <si>
    <t>zlti.com</t>
  </si>
  <si>
    <t>buy-zoloft.info</t>
  </si>
  <si>
    <t>hobby-site.org</t>
  </si>
  <si>
    <t>ufoleaks.org</t>
  </si>
  <si>
    <t>getmondo.co.uk</t>
  </si>
  <si>
    <t>buynorvasc.webcam</t>
  </si>
  <si>
    <t>56-china.com.cn</t>
  </si>
  <si>
    <t>arkinspace.com</t>
  </si>
  <si>
    <t>inxight.com</t>
  </si>
  <si>
    <t>thedavel.com</t>
  </si>
  <si>
    <t>fretsonfire.net</t>
  </si>
  <si>
    <t>worldhello.net</t>
  </si>
  <si>
    <t>imagination.org</t>
  </si>
  <si>
    <t>cas.ca</t>
  </si>
  <si>
    <t>briancray.com</t>
  </si>
  <si>
    <t>ningmore.com</t>
  </si>
  <si>
    <t>spotless.com</t>
  </si>
  <si>
    <t>prednisoneonline.gdn</t>
  </si>
  <si>
    <t>adversity.net</t>
  </si>
  <si>
    <t>efset.org</t>
  </si>
  <si>
    <t>tghn.org</t>
  </si>
  <si>
    <t>violenceagainstchildren.org</t>
  </si>
  <si>
    <t>bauformat.net.pl</t>
  </si>
  <si>
    <t>paroxetine.pro</t>
  </si>
  <si>
    <t>barielle.com</t>
  </si>
  <si>
    <t>keep-tube.com</t>
  </si>
  <si>
    <t>activemath.org</t>
  </si>
  <si>
    <t>newsmine.org</t>
  </si>
  <si>
    <t>pinholephotography.org</t>
  </si>
  <si>
    <t>coleure.com</t>
  </si>
  <si>
    <t>deviceguru.com</t>
  </si>
  <si>
    <t>linux-kheops.com</t>
  </si>
  <si>
    <t>tokopria.net</t>
  </si>
  <si>
    <t>azithromycin-online.trade</t>
  </si>
  <si>
    <t>bolivarmonews.com</t>
  </si>
  <si>
    <t>chrontel.com</t>
  </si>
  <si>
    <t>ert.com</t>
  </si>
  <si>
    <t>amitriptyline25mg.date</t>
  </si>
  <si>
    <t>nextnews.fr</t>
  </si>
  <si>
    <t>subsignal.org</t>
  </si>
  <si>
    <t>compazine.us</t>
  </si>
  <si>
    <t>ftpdo.com</t>
  </si>
  <si>
    <t>nintendodsi.com</t>
  </si>
  <si>
    <t>doggelganger.co.nz</t>
  </si>
  <si>
    <t>albuterol-inhaler.party</t>
  </si>
  <si>
    <t>shshsw.com.tw</t>
  </si>
  <si>
    <t>blueirissoftware.com</t>
  </si>
  <si>
    <t>ember-cli.com</t>
  </si>
  <si>
    <t>openxmlformats.org</t>
  </si>
  <si>
    <t>artane.science</t>
  </si>
  <si>
    <t>wangzhuanba.com.cn</t>
  </si>
  <si>
    <t>163cdn.com</t>
  </si>
  <si>
    <t>ocursodeviolao.com</t>
  </si>
  <si>
    <t>tjdljx.com</t>
  </si>
  <si>
    <t>yych.com</t>
  </si>
  <si>
    <t>zunia.org</t>
  </si>
  <si>
    <t>smokingapples.com</t>
  </si>
  <si>
    <t>fluoxetine.stream</t>
  </si>
  <si>
    <t>airmaxpaschere.eu</t>
  </si>
  <si>
    <t>adinm.com</t>
  </si>
  <si>
    <t>jenne-fille.com</t>
  </si>
  <si>
    <t>codecommit.com</t>
  </si>
  <si>
    <t>netants.com</t>
  </si>
  <si>
    <t>particleandfibretoxicology.com</t>
  </si>
  <si>
    <t>servitique.fr</t>
  </si>
  <si>
    <t>rachunkowe-biuro.pl</t>
  </si>
  <si>
    <t>nkut.edu.tw</t>
  </si>
  <si>
    <t>cdolivet.com</t>
  </si>
  <si>
    <t>greatnessawaits.com</t>
  </si>
  <si>
    <t>moyea.com</t>
  </si>
  <si>
    <t>voresoel.dk</t>
  </si>
  <si>
    <t>electronicstalk.com</t>
  </si>
  <si>
    <t>stopthecyborgs.org</t>
  </si>
  <si>
    <t>calevans.com</t>
  </si>
  <si>
    <t>cataclysmdda.com</t>
  </si>
  <si>
    <t>stic.gov.tw</t>
  </si>
  <si>
    <t>silcnet.org</t>
  </si>
  <si>
    <t>hwtrek.com</t>
  </si>
  <si>
    <t>bondage-post.tumblr.com</t>
  </si>
  <si>
    <t>ungtq.com</t>
  </si>
  <si>
    <t>optic-city.ru</t>
  </si>
  <si>
    <t>unijw.com</t>
  </si>
  <si>
    <t>akkqu.com</t>
  </si>
  <si>
    <t>fnwtw.com</t>
  </si>
  <si>
    <t>tjdxk.net</t>
  </si>
  <si>
    <t>rtblz.com</t>
  </si>
  <si>
    <t>nrgmq.com</t>
  </si>
  <si>
    <t>boqkh.com</t>
  </si>
  <si>
    <t>vlgyo.com</t>
  </si>
  <si>
    <t>qzizh.com</t>
  </si>
  <si>
    <t>ujhqy.com</t>
  </si>
  <si>
    <t>wawdw.com</t>
  </si>
  <si>
    <t>ekicf.com</t>
  </si>
  <si>
    <t>decoori.com</t>
  </si>
  <si>
    <t>dhjzg.com</t>
  </si>
  <si>
    <t>housedecorates.com</t>
  </si>
  <si>
    <t>obqrw.com</t>
  </si>
  <si>
    <t>jsq234.com</t>
  </si>
  <si>
    <t>atebx.com</t>
  </si>
  <si>
    <t>vbmru.com</t>
  </si>
  <si>
    <t>xouik.com</t>
  </si>
  <si>
    <t>vcyal.com</t>
  </si>
  <si>
    <t>knwiu.com</t>
  </si>
  <si>
    <t>homesideas.net</t>
  </si>
  <si>
    <t>ltc125.com</t>
  </si>
  <si>
    <t>dynamichomedecor.com</t>
  </si>
  <si>
    <t>88designbox.com</t>
  </si>
  <si>
    <t>sweethomedesignideas.com</t>
  </si>
  <si>
    <t>godfanoil.net</t>
  </si>
  <si>
    <t>architectureholic.com</t>
  </si>
  <si>
    <t>newnise.com</t>
  </si>
  <si>
    <t>mry3333.com</t>
  </si>
  <si>
    <t>thejoyofmoldings.com</t>
  </si>
  <si>
    <t>lisvivarte.com</t>
  </si>
  <si>
    <t>simplyswider.com</t>
  </si>
  <si>
    <t>bvbw-zollernalb.de</t>
  </si>
  <si>
    <t>ntfashion.net</t>
  </si>
  <si>
    <t>lufenghuaseed.com</t>
  </si>
  <si>
    <t>pybxg.com</t>
  </si>
  <si>
    <t>qddhawy.com.cn</t>
  </si>
  <si>
    <t>blqx.cc</t>
  </si>
  <si>
    <t>vccv.com</t>
  </si>
  <si>
    <t>nbtudor.com</t>
  </si>
  <si>
    <t>kuaiji8.cn</t>
  </si>
  <si>
    <t>shesfreaky.com</t>
  </si>
  <si>
    <t>sdcyjx.com</t>
  </si>
  <si>
    <t>synocal.com</t>
  </si>
  <si>
    <t>ziguangsolar.com</t>
  </si>
  <si>
    <t>sjhsb.cn</t>
  </si>
  <si>
    <t>xingguanglu.com</t>
  </si>
  <si>
    <t>simplywallpaper.net</t>
  </si>
  <si>
    <t>hinihao.co.kr</t>
  </si>
  <si>
    <t>pandashouse.com</t>
  </si>
  <si>
    <t>rqhuadong.com</t>
  </si>
  <si>
    <t>ganbaobao.com.cn</t>
  </si>
  <si>
    <t>platin-online.de</t>
  </si>
  <si>
    <t>plattenseefuehrer.de</t>
  </si>
  <si>
    <t>platin-discount.de</t>
  </si>
  <si>
    <t>plasmascreen.de</t>
  </si>
  <si>
    <t>platin-boerse.de</t>
  </si>
  <si>
    <t>plasmaplayer.de</t>
  </si>
  <si>
    <t>platamonas.de</t>
  </si>
  <si>
    <t>platindiscount.de</t>
  </si>
  <si>
    <t>plasma-player.de</t>
  </si>
  <si>
    <t>platten-see.de</t>
  </si>
  <si>
    <t>platinboerse.de</t>
  </si>
  <si>
    <t>plattensee-fuehrer.de</t>
  </si>
  <si>
    <t>platin-web.de</t>
  </si>
  <si>
    <t>platinweb.de</t>
  </si>
  <si>
    <t>platten-discount.de</t>
  </si>
  <si>
    <t>platinum-card.de</t>
  </si>
  <si>
    <t>plasmapc.de</t>
  </si>
  <si>
    <t>xn--platin-brse-yfb.de</t>
  </si>
  <si>
    <t>platin-bÃ¶rse.de</t>
  </si>
  <si>
    <t>xn--plattensee-fhrer-uzb.de</t>
  </si>
  <si>
    <t>plattensee-fÃ¼hrer.de</t>
  </si>
  <si>
    <t>nskfagzc.com</t>
  </si>
  <si>
    <t>parker-chn.com</t>
  </si>
  <si>
    <t>playbon.com</t>
  </si>
  <si>
    <t>plz-0.com</t>
  </si>
  <si>
    <t>plz-1.com</t>
  </si>
  <si>
    <t>plz-2.com</t>
  </si>
  <si>
    <t>play-by-e-mail.de</t>
  </si>
  <si>
    <t>playbon.de</t>
  </si>
  <si>
    <t>pleite-firma.de</t>
  </si>
  <si>
    <t>playbyemail.de</t>
  </si>
  <si>
    <t>pleite-firmen.de</t>
  </si>
  <si>
    <t>pleitefirma.de</t>
  </si>
  <si>
    <t>pleitefirmen.de</t>
  </si>
  <si>
    <t>platz9.de</t>
  </si>
  <si>
    <t>plz-1.de</t>
  </si>
  <si>
    <t>plz-0.de</t>
  </si>
  <si>
    <t>plexi.de</t>
  </si>
  <si>
    <t>plz-2.de</t>
  </si>
  <si>
    <t>plz-0.net</t>
  </si>
  <si>
    <t>plz-1.net</t>
  </si>
  <si>
    <t>playbons.de</t>
  </si>
  <si>
    <t>toonclips.com</t>
  </si>
  <si>
    <t>myboutiquehotel.com</t>
  </si>
  <si>
    <t>christmastimeclipart.com</t>
  </si>
  <si>
    <t>qingkan.net</t>
  </si>
  <si>
    <t>naturalbedcompany.co.uk</t>
  </si>
  <si>
    <t>028studio.com</t>
  </si>
  <si>
    <t>courtneyluv.com</t>
  </si>
  <si>
    <t>cfstatic.com</t>
  </si>
  <si>
    <t>taodake.com</t>
  </si>
  <si>
    <t>emzshop.com</t>
  </si>
  <si>
    <t>hhhzip.com.vn</t>
  </si>
  <si>
    <t>house-best-speaker.com</t>
  </si>
  <si>
    <t>njcustomswimmingpools.com</t>
  </si>
  <si>
    <t>mattandshari.com</t>
  </si>
  <si>
    <t>yj12315.com</t>
  </si>
  <si>
    <t>metro.ne.jp</t>
  </si>
  <si>
    <t>aidigong.com</t>
  </si>
  <si>
    <t>huizuche.com</t>
  </si>
  <si>
    <t>panicposters.com</t>
  </si>
  <si>
    <t>kickypad.com</t>
  </si>
  <si>
    <t>super-siding.com</t>
  </si>
  <si>
    <t>newtoncustominteriors.com</t>
  </si>
  <si>
    <t>phuketroman.tk</t>
  </si>
  <si>
    <t>hi-fi-hall.com</t>
  </si>
  <si>
    <t>luxandconcord.com</t>
  </si>
  <si>
    <t>yszhoucheng.com</t>
  </si>
  <si>
    <t>scorework.xyz</t>
  </si>
  <si>
    <t>italien-inseln.de</t>
  </si>
  <si>
    <t>shoplupe.com</t>
  </si>
  <si>
    <t>thewritingnut.com</t>
  </si>
  <si>
    <t>onlinetab.top</t>
  </si>
  <si>
    <t>partyrural.top</t>
  </si>
  <si>
    <t>galaxy-valve.com</t>
  </si>
  <si>
    <t>schure.de</t>
  </si>
  <si>
    <t>ratesearch.xyz</t>
  </si>
  <si>
    <t>knowfengshui.com</t>
  </si>
  <si>
    <t>listair.xyz</t>
  </si>
  <si>
    <t>playdrhutch.com</t>
  </si>
  <si>
    <t>lawyer-ok.biz</t>
  </si>
  <si>
    <t>milaslittlethings.com</t>
  </si>
  <si>
    <t>supportlittle.xyz</t>
  </si>
  <si>
    <t>italianbark.com</t>
  </si>
  <si>
    <t>pointhost.xyz</t>
  </si>
  <si>
    <t>jizdnirady.cz</t>
  </si>
  <si>
    <t>beststories.top</t>
  </si>
  <si>
    <t>republicwiz.xyz</t>
  </si>
  <si>
    <t>itsybitsyfoodies.com</t>
  </si>
  <si>
    <t>ohmynews.co.jp</t>
  </si>
  <si>
    <t>umaxima.ru</t>
  </si>
  <si>
    <t>stadt-meissen.de</t>
  </si>
  <si>
    <t>lygsy.hzjyj.cn</t>
  </si>
  <si>
    <t>creatorsbank.com</t>
  </si>
  <si>
    <t>hbxarchives.com</t>
  </si>
  <si>
    <t>backdropexpress.com</t>
  </si>
  <si>
    <t>mysocialquotes.com</t>
  </si>
  <si>
    <t>startsocial.de</t>
  </si>
  <si>
    <t>blakemason.com</t>
  </si>
  <si>
    <t>npo-composite.ru</t>
  </si>
  <si>
    <t>ahsensungu.com</t>
  </si>
  <si>
    <t>arenahalisahamalatya.com</t>
  </si>
  <si>
    <t>dionwired.co.za</t>
  </si>
  <si>
    <t>millworkvisions.com</t>
  </si>
  <si>
    <t>vivienna.it</t>
  </si>
  <si>
    <t>benidormapartment.ru</t>
  </si>
  <si>
    <t>smartbrideboutique.com</t>
  </si>
  <si>
    <t>ahfybjy.com</t>
  </si>
  <si>
    <t>bugrapazarlama.com</t>
  </si>
  <si>
    <t>zhouyi818.com</t>
  </si>
  <si>
    <t>domkadrov.ru</t>
  </si>
  <si>
    <t>lonalive.com</t>
  </si>
  <si>
    <t>webanlatics.com</t>
  </si>
  <si>
    <t>plumbinghelp.ca</t>
  </si>
  <si>
    <t>on-online.de</t>
  </si>
  <si>
    <t>0738xhr.com</t>
  </si>
  <si>
    <t>drdavidgeier.com</t>
  </si>
  <si>
    <t>zatu-art21.net</t>
  </si>
  <si>
    <t>mustisroyalplaza.com</t>
  </si>
  <si>
    <t>sqgrc.com</t>
  </si>
  <si>
    <t>kultur-kreativpiloten.de</t>
  </si>
  <si>
    <t>allsortsofpretty.com</t>
  </si>
  <si>
    <t>cherylswope.com</t>
  </si>
  <si>
    <t>pepitastore.com</t>
  </si>
  <si>
    <t>naturparke.de</t>
  </si>
  <si>
    <t>shinanorailway.co.jp</t>
  </si>
  <si>
    <t>linktoevoegen.nl</t>
  </si>
  <si>
    <t>everythingbuttheprincess.com</t>
  </si>
  <si>
    <t>cink.hu</t>
  </si>
  <si>
    <t>abl-ev.de</t>
  </si>
  <si>
    <t>gratiscomictag.de</t>
  </si>
  <si>
    <t>triphony.com</t>
  </si>
  <si>
    <t>pirogi-alania.ru</t>
  </si>
  <si>
    <t>ashiktricks.com</t>
  </si>
  <si>
    <t>gigapurbalingga.com</t>
  </si>
  <si>
    <t>wambooli.com</t>
  </si>
  <si>
    <t>purebredfightclub.com</t>
  </si>
  <si>
    <t>ahhnedu.cn</t>
  </si>
  <si>
    <t>clickhere4hardcore.com</t>
  </si>
  <si>
    <t>giftsforprofessionals.com</t>
  </si>
  <si>
    <t>szzdjs.com</t>
  </si>
  <si>
    <t>freeadstime.org</t>
  </si>
  <si>
    <t>millwoodchiro.com</t>
  </si>
  <si>
    <t>reignoftroy.com</t>
  </si>
  <si>
    <t>thepurplestore.com</t>
  </si>
  <si>
    <t>popularhistoria.se</t>
  </si>
  <si>
    <t>mikeschuch.at</t>
  </si>
  <si>
    <t>ekkofilm.dk</t>
  </si>
  <si>
    <t>terrorverlag.de</t>
  </si>
  <si>
    <t>jachomes.com</t>
  </si>
  <si>
    <t>canaldigital.no</t>
  </si>
  <si>
    <t>home-sapiens.ru</t>
  </si>
  <si>
    <t>candis.co.uk</t>
  </si>
  <si>
    <t>moto-trade.net</t>
  </si>
  <si>
    <t>katrineholm.se</t>
  </si>
  <si>
    <t>indigoasie.com</t>
  </si>
  <si>
    <t>ecc.co.nz</t>
  </si>
  <si>
    <t>philmotors.com</t>
  </si>
  <si>
    <t>fengxingwang.net</t>
  </si>
  <si>
    <t>divinesecretsofadomesticdiva.com</t>
  </si>
  <si>
    <t>airplanemart.com</t>
  </si>
  <si>
    <t>joyslife.com</t>
  </si>
  <si>
    <t>minobu.lg.jp</t>
  </si>
  <si>
    <t>zzlawei.cn</t>
  </si>
  <si>
    <t>tjzongheng.com</t>
  </si>
  <si>
    <t>free-blog.ru</t>
  </si>
  <si>
    <t>ysi.bz</t>
  </si>
  <si>
    <t>colourfulrebel.com</t>
  </si>
  <si>
    <t>flooring-professionals.com</t>
  </si>
  <si>
    <t>scarves.com</t>
  </si>
  <si>
    <t>ikona2.info</t>
  </si>
  <si>
    <t>expatedna.com</t>
  </si>
  <si>
    <t>olympiatoppen.no</t>
  </si>
  <si>
    <t>imagineourlife.com</t>
  </si>
  <si>
    <t>czjdly.com</t>
  </si>
  <si>
    <t>jyxpjx.com</t>
  </si>
  <si>
    <t>bobaiw.com</t>
  </si>
  <si>
    <t>fulinmei.com</t>
  </si>
  <si>
    <t>perfumezilla.com</t>
  </si>
  <si>
    <t>tollgard.co.uk</t>
  </si>
  <si>
    <t>dcnaicai.com</t>
  </si>
  <si>
    <t>agrotraktor.gq</t>
  </si>
  <si>
    <t>derapate.it</t>
  </si>
  <si>
    <t>geomas.com.tr</t>
  </si>
  <si>
    <t>duravit.co.uk</t>
  </si>
  <si>
    <t>axnews.cn</t>
  </si>
  <si>
    <t>jialiled.cn</t>
  </si>
  <si>
    <t>blginfo.com</t>
  </si>
  <si>
    <t>subwaytosally.com</t>
  </si>
  <si>
    <t>vimn.com</t>
  </si>
  <si>
    <t>diffusionvoyages.com</t>
  </si>
  <si>
    <t>izhiyi.cn</t>
  </si>
  <si>
    <t>zxkfjlcx.com</t>
  </si>
  <si>
    <t>marktspiegel.de</t>
  </si>
  <si>
    <t>allatanys.jp</t>
  </si>
  <si>
    <t>hnznsh.cn</t>
  </si>
  <si>
    <t>4kxx.com</t>
  </si>
  <si>
    <t>98-5.com</t>
  </si>
  <si>
    <t>aqhyhl.com</t>
  </si>
  <si>
    <t>huobaojinli.com</t>
  </si>
  <si>
    <t>valori.it</t>
  </si>
  <si>
    <t>best-reviewer.com</t>
  </si>
  <si>
    <t>jgthl.com</t>
  </si>
  <si>
    <t>szyongdao.com</t>
  </si>
  <si>
    <t>yltyz.com</t>
  </si>
  <si>
    <t>seniorbook.de</t>
  </si>
  <si>
    <t>szrwl.net</t>
  </si>
  <si>
    <t>hbwoaiwoqi.com</t>
  </si>
  <si>
    <t>higher-lift.com</t>
  </si>
  <si>
    <t>latermicamalaga.com</t>
  </si>
  <si>
    <t>asianpornmovies.com</t>
  </si>
  <si>
    <t>sxjzcy.com</t>
  </si>
  <si>
    <t>system4.com.ua</t>
  </si>
  <si>
    <t>barsandbartending.com</t>
  </si>
  <si>
    <t>sclshebei.com</t>
  </si>
  <si>
    <t>the-way.cn</t>
  </si>
  <si>
    <t>koureas-service.com</t>
  </si>
  <si>
    <t>irinca.ir</t>
  </si>
  <si>
    <t>kintetsu-bus.co.jp</t>
  </si>
  <si>
    <t>regentfoods.net</t>
  </si>
  <si>
    <t>yonke.com.cn</t>
  </si>
  <si>
    <t>mopopo.com</t>
  </si>
  <si>
    <t>nanjingzelang.com</t>
  </si>
  <si>
    <t>sffiberglass.com</t>
  </si>
  <si>
    <t>celle-tourismus.de</t>
  </si>
  <si>
    <t>viraiesh.ir</t>
  </si>
  <si>
    <t>sdbnk.com</t>
  </si>
  <si>
    <t>suoqianjx.com</t>
  </si>
  <si>
    <t>yz888888.com</t>
  </si>
  <si>
    <t>sparkle.cx</t>
  </si>
  <si>
    <t>kdash.jp</t>
  </si>
  <si>
    <t>atda.ru</t>
  </si>
  <si>
    <t>fhsgzs.com</t>
  </si>
  <si>
    <t>longwushengshi.com</t>
  </si>
  <si>
    <t>pornstarnetwork.com</t>
  </si>
  <si>
    <t>psint.cn</t>
  </si>
  <si>
    <t>offmetro.com</t>
  </si>
  <si>
    <t>yb0459.com</t>
  </si>
  <si>
    <t>gdldx.com</t>
  </si>
  <si>
    <t>hidden-london.com</t>
  </si>
  <si>
    <t>beadingkits.net</t>
  </si>
  <si>
    <t>animationresources.org</t>
  </si>
  <si>
    <t>hstic.com</t>
  </si>
  <si>
    <t>99wenshen.com</t>
  </si>
  <si>
    <t>digitalpto.com</t>
  </si>
  <si>
    <t>jnjtechsolutions.com</t>
  </si>
  <si>
    <t>mingjiu518.com</t>
  </si>
  <si>
    <t>raf.su</t>
  </si>
  <si>
    <t>portaldoagronegocio.com.br</t>
  </si>
  <si>
    <t>syhddg.cn</t>
  </si>
  <si>
    <t>8900333.com</t>
  </si>
  <si>
    <t>wholesomeyum.com</t>
  </si>
  <si>
    <t>zhenren.com</t>
  </si>
  <si>
    <t>defipourlaterre.org</t>
  </si>
  <si>
    <t>amf.com.ua</t>
  </si>
  <si>
    <t>hywgxj.gov.cn</t>
  </si>
  <si>
    <t>l-et-v.com</t>
  </si>
  <si>
    <t>shsenshu.com</t>
  </si>
  <si>
    <t>shuhuafilm.com</t>
  </si>
  <si>
    <t>shqn.net</t>
  </si>
  <si>
    <t>marine-products.com</t>
  </si>
  <si>
    <t>mylorenza.com</t>
  </si>
  <si>
    <t>ncbpq.com</t>
  </si>
  <si>
    <t>zahlungsverkehrsfragen.de</t>
  </si>
  <si>
    <t>alfoo.org</t>
  </si>
  <si>
    <t>73-87.com</t>
  </si>
  <si>
    <t>dgzm777.com</t>
  </si>
  <si>
    <t>it-meet.ru</t>
  </si>
  <si>
    <t>svr.cc</t>
  </si>
  <si>
    <t>yuzhu.com.cn</t>
  </si>
  <si>
    <t>amorepacific.co.kr</t>
  </si>
  <si>
    <t>bricabrac.be</t>
  </si>
  <si>
    <t>sxzkxx.com</t>
  </si>
  <si>
    <t>zhongqunkj.com</t>
  </si>
  <si>
    <t>suliao-jixie.com.cn</t>
  </si>
  <si>
    <t>pyihome.com</t>
  </si>
  <si>
    <t>bahnland-bayern.de</t>
  </si>
  <si>
    <t>mycxsy.com</t>
  </si>
  <si>
    <t>lakecomo.it</t>
  </si>
  <si>
    <t>sanwei168.net</t>
  </si>
  <si>
    <t>hrbrainbow.com</t>
  </si>
  <si>
    <t>westartyoubuild.com</t>
  </si>
  <si>
    <t>flashmusic.it</t>
  </si>
  <si>
    <t>udo.co.jp</t>
  </si>
  <si>
    <t>universitas.no</t>
  </si>
  <si>
    <t>anapa-gorod-kurort.ru</t>
  </si>
  <si>
    <t>canadianpharmdirectus.ru</t>
  </si>
  <si>
    <t>italiansinfuga.com</t>
  </si>
  <si>
    <t>jtlph.com</t>
  </si>
  <si>
    <t>peckfortoncastle.co.uk</t>
  </si>
  <si>
    <t>leadcounsel.org</t>
  </si>
  <si>
    <t>gyyajx.com</t>
  </si>
  <si>
    <t>pavablog.com</t>
  </si>
  <si>
    <t>tuv.it</t>
  </si>
  <si>
    <t>brothers-style.ru</t>
  </si>
  <si>
    <t>raicesdeesperanza.com</t>
  </si>
  <si>
    <t>xino1.com</t>
  </si>
  <si>
    <t>langhe.net</t>
  </si>
  <si>
    <t>carpress.ru</t>
  </si>
  <si>
    <t>torii-alg.jp</t>
  </si>
  <si>
    <t>xn----9sbbfd1ckm.com.ua</t>
  </si>
  <si>
    <t>Ð³Ð½Ð±-Ð±Ð»Ð¾Ð³.com.ua</t>
  </si>
  <si>
    <t>jcbgf.com</t>
  </si>
  <si>
    <t>ksjddz.com</t>
  </si>
  <si>
    <t>sozion.com</t>
  </si>
  <si>
    <t>partysan.net</t>
  </si>
  <si>
    <t>petitpetitgamin.com</t>
  </si>
  <si>
    <t>phpschool.com</t>
  </si>
  <si>
    <t>rd34.com</t>
  </si>
  <si>
    <t>szhil.com</t>
  </si>
  <si>
    <t>ginzza.net</t>
  </si>
  <si>
    <t>powerathletehq.com</t>
  </si>
  <si>
    <t>steampunktheater.com</t>
  </si>
  <si>
    <t>riw-design.org</t>
  </si>
  <si>
    <t>idea69.trade</t>
  </si>
  <si>
    <t>coralspringsdental.net</t>
  </si>
  <si>
    <t>chickenfeed.online</t>
  </si>
  <si>
    <t>polmack.com.pl</t>
  </si>
  <si>
    <t>galleryblack.com</t>
  </si>
  <si>
    <t>okiturigo.com</t>
  </si>
  <si>
    <t>rapcity.fr</t>
  </si>
  <si>
    <t>pazienti.it</t>
  </si>
  <si>
    <t>runat.co.jp</t>
  </si>
  <si>
    <t>jesusgaraylardin.com</t>
  </si>
  <si>
    <t>izm.ed.jp</t>
  </si>
  <si>
    <t>hitsearch.biz</t>
  </si>
  <si>
    <t>portaldaunidade.com.br</t>
  </si>
  <si>
    <t>mtweb.ch</t>
  </si>
  <si>
    <t>chiarappacpas.com</t>
  </si>
  <si>
    <t>lakeshowlife.com</t>
  </si>
  <si>
    <t>libreriaproteo.com</t>
  </si>
  <si>
    <t>suyada.com</t>
  </si>
  <si>
    <t>bayern-international.de</t>
  </si>
  <si>
    <t>relexa-hotels.de</t>
  </si>
  <si>
    <t>gosevaparivar.org</t>
  </si>
  <si>
    <t>milllstoney.tk</t>
  </si>
  <si>
    <t>tangmere-museum.org.uk</t>
  </si>
  <si>
    <t>alshar3.com</t>
  </si>
  <si>
    <t>nortonenterprisesinternational.com</t>
  </si>
  <si>
    <t>oldprogrammer.com</t>
  </si>
  <si>
    <t>spirofrog.de</t>
  </si>
  <si>
    <t>baby-club.ru</t>
  </si>
  <si>
    <t>thietkepro.vn</t>
  </si>
  <si>
    <t>onglesroyalstbruno.com</t>
  </si>
  <si>
    <t>familybank.ru</t>
  </si>
  <si>
    <t>professionaltraininghub.co.uk</t>
  </si>
  <si>
    <t>paysite-cash.biz</t>
  </si>
  <si>
    <t>drktyyp.com</t>
  </si>
  <si>
    <t>liuchanghua.com</t>
  </si>
  <si>
    <t>smileodentaire.in</t>
  </si>
  <si>
    <t>cubit.co.jp</t>
  </si>
  <si>
    <t>tsj.ru</t>
  </si>
  <si>
    <t>307mnwk.com</t>
  </si>
  <si>
    <t>exploredandeli.com</t>
  </si>
  <si>
    <t>hxfabiao.com</t>
  </si>
  <si>
    <t>isep.or.jp</t>
  </si>
  <si>
    <t>sabinaacademy.org</t>
  </si>
  <si>
    <t>kwsbartending.co.za</t>
  </si>
  <si>
    <t>aprendemanopuntura.com</t>
  </si>
  <si>
    <t>incarnationproductions.com</t>
  </si>
  <si>
    <t>winsones.com</t>
  </si>
  <si>
    <t>zhongjinfinance.com</t>
  </si>
  <si>
    <t>castello-potsdam.de</t>
  </si>
  <si>
    <t>riebl.eu</t>
  </si>
  <si>
    <t>torontopressclub.net</t>
  </si>
  <si>
    <t>verenigingmvvmaastricht.nl</t>
  </si>
  <si>
    <t>aftonshows.com</t>
  </si>
  <si>
    <t>aicokk.com</t>
  </si>
  <si>
    <t>cashmere-stole.com</t>
  </si>
  <si>
    <t>grow-next.com</t>
  </si>
  <si>
    <t>h-hinoki.com</t>
  </si>
  <si>
    <t>kauferband.com</t>
  </si>
  <si>
    <t>deutschland-stipendium.de</t>
  </si>
  <si>
    <t>aprilcornell.com</t>
  </si>
  <si>
    <t>miviphl.com</t>
  </si>
  <si>
    <t>zf3r.com</t>
  </si>
  <si>
    <t>ovv-mierlo.nl</t>
  </si>
  <si>
    <t>game-3k.ru</t>
  </si>
  <si>
    <t>aramisauto.com</t>
  </si>
  <si>
    <t>ddmbarcelona.com</t>
  </si>
  <si>
    <t>ibabbleon.com</t>
  </si>
  <si>
    <t>partswebsite.com</t>
  </si>
  <si>
    <t>rgmx.eu</t>
  </si>
  <si>
    <t>lezzer.nl</t>
  </si>
  <si>
    <t>potenzsteigern.xyz</t>
  </si>
  <si>
    <t>citycircus.ca</t>
  </si>
  <si>
    <t>adasurf.com</t>
  </si>
  <si>
    <t>eufouriaa.com</t>
  </si>
  <si>
    <t>new-maruta.com</t>
  </si>
  <si>
    <t>palmsfashion.com</t>
  </si>
  <si>
    <t>sputnik8.com</t>
  </si>
  <si>
    <t>ilyosisa.co.kr</t>
  </si>
  <si>
    <t>eurolog.com.ar</t>
  </si>
  <si>
    <t>cameronbarr.com</t>
  </si>
  <si>
    <t>hayquan.com</t>
  </si>
  <si>
    <t>ikinci-el-network.com</t>
  </si>
  <si>
    <t>myctfo.com</t>
  </si>
  <si>
    <t>pinturaparapastonatural.com</t>
  </si>
  <si>
    <t>vinatis.com</t>
  </si>
  <si>
    <t>works-i.com</t>
  </si>
  <si>
    <t>cocacolaespana.es</t>
  </si>
  <si>
    <t>nijinobuta.jp</t>
  </si>
  <si>
    <t>simplysally.me</t>
  </si>
  <si>
    <t>saturn.net</t>
  </si>
  <si>
    <t>revistatango.ro</t>
  </si>
  <si>
    <t>4x4.by</t>
  </si>
  <si>
    <t>bocatweets.com</t>
  </si>
  <si>
    <t>isristi.com</t>
  </si>
  <si>
    <t>kasccun.com</t>
  </si>
  <si>
    <t>mollyvaughn.com</t>
  </si>
  <si>
    <t>niusaite.com</t>
  </si>
  <si>
    <t>shopbaldandbad.com</t>
  </si>
  <si>
    <t>sxzhaojia.com</t>
  </si>
  <si>
    <t>uyuyanbebekler.com</t>
  </si>
  <si>
    <t>verlag-hanshuber.com</t>
  </si>
  <si>
    <t>zenis-fs.com</t>
  </si>
  <si>
    <t>zffzbot.com</t>
  </si>
  <si>
    <t>culturart.mx</t>
  </si>
  <si>
    <t>leaderhub.org</t>
  </si>
  <si>
    <t>ngoquatro.org</t>
  </si>
  <si>
    <t>goryanka-05.ru</t>
  </si>
  <si>
    <t>international-eisteddfod.co.uk</t>
  </si>
  <si>
    <t>pilatesmoossee.ch</t>
  </si>
  <si>
    <t>muabantoyotatancang.com</t>
  </si>
  <si>
    <t>rentalcalitri.com</t>
  </si>
  <si>
    <t>waterfront-properties.com</t>
  </si>
  <si>
    <t>hamajima.co.jp</t>
  </si>
  <si>
    <t>golf-ishizuka.nagoya</t>
  </si>
  <si>
    <t>car-hire-france.net</t>
  </si>
  <si>
    <t>netlevel.net</t>
  </si>
  <si>
    <t>mapresellershosting.co.uk</t>
  </si>
  <si>
    <t>12cialissale.com</t>
  </si>
  <si>
    <t>fide-media.com</t>
  </si>
  <si>
    <t>systechitsolutions.com</t>
  </si>
  <si>
    <t>tokopedia.ga</t>
  </si>
  <si>
    <t>fairy77.org</t>
  </si>
  <si>
    <t>itrena.org</t>
  </si>
  <si>
    <t>nordenbarnliverystables.co.uk</t>
  </si>
  <si>
    <t>cathiepilkington.com</t>
  </si>
  <si>
    <t>dinslittle.com</t>
  </si>
  <si>
    <t>elijahgrantham.com</t>
  </si>
  <si>
    <t>galloree.com</t>
  </si>
  <si>
    <t>photoprintingtogo.com</t>
  </si>
  <si>
    <t>selfieshort.com</t>
  </si>
  <si>
    <t>top-europe.com</t>
  </si>
  <si>
    <t>haarverlaengerung-krefeld.de</t>
  </si>
  <si>
    <t>wordrss.in</t>
  </si>
  <si>
    <t>ram-posad.ru</t>
  </si>
  <si>
    <t>telephoneconsultants.co.uk</t>
  </si>
  <si>
    <t>extremedancecomp.com</t>
  </si>
  <si>
    <t>kappamura.com</t>
  </si>
  <si>
    <t>halloren.de</t>
  </si>
  <si>
    <t>golfgarden.hu</t>
  </si>
  <si>
    <t>sugihime.jp</t>
  </si>
  <si>
    <t>fomper.com.pe</t>
  </si>
  <si>
    <t>stroy-mart.ru</t>
  </si>
  <si>
    <t>ascendingbutterfly.com</t>
  </si>
  <si>
    <t>prezzimontascale.com</t>
  </si>
  <si>
    <t>dwellwell.in</t>
  </si>
  <si>
    <t>my-pharm.ac.jp</t>
  </si>
  <si>
    <t>jkstraw.com</t>
  </si>
  <si>
    <t>shopkatespadebags.com</t>
  </si>
  <si>
    <t>totalofficesafety.com</t>
  </si>
  <si>
    <t>zzlx.com.cn</t>
  </si>
  <si>
    <t>gatesadamsonline.com</t>
  </si>
  <si>
    <t>rianahouse.com</t>
  </si>
  <si>
    <t>shankarmaharaj.com</t>
  </si>
  <si>
    <t>theportlandhospital.com</t>
  </si>
  <si>
    <t>tintuc4u.com</t>
  </si>
  <si>
    <t>buy1cialisgeneric.com</t>
  </si>
  <si>
    <t>gopemalang.com</t>
  </si>
  <si>
    <t>kx1d.com</t>
  </si>
  <si>
    <t>landreport.com</t>
  </si>
  <si>
    <t>mirageswar.com</t>
  </si>
  <si>
    <t>adsama.ir</t>
  </si>
  <si>
    <t>landi.it</t>
  </si>
  <si>
    <t>docoment.ru</t>
  </si>
  <si>
    <t>velotransunion.ru</t>
  </si>
  <si>
    <t>andayha.com</t>
  </si>
  <si>
    <t>littleflowerschoolmisrod.com</t>
  </si>
  <si>
    <t>vfb-luebeck.de</t>
  </si>
  <si>
    <t>botemania.es</t>
  </si>
  <si>
    <t>durance.fr</t>
  </si>
  <si>
    <t>fpop.com.br</t>
  </si>
  <si>
    <t>bengkelhidroponik.com</t>
  </si>
  <si>
    <t>drozfans.com</t>
  </si>
  <si>
    <t>hpseduca.com</t>
  </si>
  <si>
    <t>kappl.com</t>
  </si>
  <si>
    <t>luvmarriagespecialist.com</t>
  </si>
  <si>
    <t>tango-japan.com</t>
  </si>
  <si>
    <t>ludovox.fr</t>
  </si>
  <si>
    <t>hartmann.no</t>
  </si>
  <si>
    <t>ubercharge.co.vu</t>
  </si>
  <si>
    <t>frankensteinmath.com</t>
  </si>
  <si>
    <t>fusionyearbooks.com</t>
  </si>
  <si>
    <t>shoemanic.com</t>
  </si>
  <si>
    <t>travellinghemat.com</t>
  </si>
  <si>
    <t>uwflagler.com</t>
  </si>
  <si>
    <t>vado.com</t>
  </si>
  <si>
    <t>sucomunidad.es</t>
  </si>
  <si>
    <t>ntvspa.it</t>
  </si>
  <si>
    <t>radiorocksinbanderas.com</t>
  </si>
  <si>
    <t>webugyved.com</t>
  </si>
  <si>
    <t>winefiltercity.com</t>
  </si>
  <si>
    <t>yagoservices.com</t>
  </si>
  <si>
    <t>gloryexports.in</t>
  </si>
  <si>
    <t>stefanomotta.it</t>
  </si>
  <si>
    <t>oudaen.nl</t>
  </si>
  <si>
    <t>shiftdel.pt</t>
  </si>
  <si>
    <t>morerestaurantcustomers.solutions</t>
  </si>
  <si>
    <t>deqcoperu.com</t>
  </si>
  <si>
    <t>gods-and-monsters.com</t>
  </si>
  <si>
    <t>periodicodeibiza.es</t>
  </si>
  <si>
    <t>saint-brieuc.fr</t>
  </si>
  <si>
    <t>vidanamcaocap.net</t>
  </si>
  <si>
    <t>shehr.com.cn</t>
  </si>
  <si>
    <t>7kulenargile.com</t>
  </si>
  <si>
    <t>prairiekrafts.com</t>
  </si>
  <si>
    <t>s1homes.com</t>
  </si>
  <si>
    <t>dowjones.de</t>
  </si>
  <si>
    <t>anywear.dk</t>
  </si>
  <si>
    <t>vantaalla.fi</t>
  </si>
  <si>
    <t>ordineingegneribat.it</t>
  </si>
  <si>
    <t>opleidingenhellendedaken.nl</t>
  </si>
  <si>
    <t>jagodaacai.pl</t>
  </si>
  <si>
    <t>forumyuristov.ru</t>
  </si>
  <si>
    <t>cherwell.gov.uk</t>
  </si>
  <si>
    <t>duckiedesign.com</t>
  </si>
  <si>
    <t>kaddigital.com</t>
  </si>
  <si>
    <t>mercanyemekcilik.com</t>
  </si>
  <si>
    <t>tadevs.com</t>
  </si>
  <si>
    <t>theholidaze.com</t>
  </si>
  <si>
    <t>thepcmonitor.com</t>
  </si>
  <si>
    <t>daenemark-appartement.de</t>
  </si>
  <si>
    <t>barlaperla.es</t>
  </si>
  <si>
    <t>cn.tn</t>
  </si>
  <si>
    <t>algarabia.com</t>
  </si>
  <si>
    <t>bywayindia.com</t>
  </si>
  <si>
    <t>tutikko-webshop.com</t>
  </si>
  <si>
    <t>veritas-a.com</t>
  </si>
  <si>
    <t>courriercadres.com</t>
  </si>
  <si>
    <t>diamondmindinc.com</t>
  </si>
  <si>
    <t>mxlms.com</t>
  </si>
  <si>
    <t>viagra2tadalafil.com</t>
  </si>
  <si>
    <t>sanoflore.fr</t>
  </si>
  <si>
    <t>healinglandscapes.org</t>
  </si>
  <si>
    <t>ceresit.pl</t>
  </si>
  <si>
    <t>dawnstackbox.co.uk</t>
  </si>
  <si>
    <t>bizde.com</t>
  </si>
  <si>
    <t>radiantwebtools.com</t>
  </si>
  <si>
    <t>mclibre.org</t>
  </si>
  <si>
    <t>mipko.ru</t>
  </si>
  <si>
    <t>uglich-house.ru</t>
  </si>
  <si>
    <t>salto.bz</t>
  </si>
  <si>
    <t>allhtml.com</t>
  </si>
  <si>
    <t>barchick.com</t>
  </si>
  <si>
    <t>glfrn.com</t>
  </si>
  <si>
    <t>ranger-shop.de</t>
  </si>
  <si>
    <t>rhonddapaddlers.co.uk</t>
  </si>
  <si>
    <t>4332.com</t>
  </si>
  <si>
    <t>actcms.com</t>
  </si>
  <si>
    <t>e-hoki.com</t>
  </si>
  <si>
    <t>flooringinstallation-edmonton.com</t>
  </si>
  <si>
    <t>maps-website.com</t>
  </si>
  <si>
    <t>plasmaboyracing.com</t>
  </si>
  <si>
    <t>om.hu</t>
  </si>
  <si>
    <t>orlandoforums.org</t>
  </si>
  <si>
    <t>eos.ru</t>
  </si>
  <si>
    <t>usjt.br</t>
  </si>
  <si>
    <t>astronomes.com</t>
  </si>
  <si>
    <t>compoboiler.com</t>
  </si>
  <si>
    <t>genericsildenafil-buyrx.com</t>
  </si>
  <si>
    <t>viagra7withoutprescription.com</t>
  </si>
  <si>
    <t>ezisp.info</t>
  </si>
  <si>
    <t>nanhua.net</t>
  </si>
  <si>
    <t>sixt-rent.ru</t>
  </si>
  <si>
    <t>tamerlantour.ru</t>
  </si>
  <si>
    <t>disneyrewards.com</t>
  </si>
  <si>
    <t>26in.fr</t>
  </si>
  <si>
    <t>sbras.info</t>
  </si>
  <si>
    <t>inari.ne.jp</t>
  </si>
  <si>
    <t>middin.nl</t>
  </si>
  <si>
    <t>superwinkel.nl</t>
  </si>
  <si>
    <t>hafjell.no</t>
  </si>
  <si>
    <t>parajumpersbomberjacket.nu</t>
  </si>
  <si>
    <t>carpeseason.com</t>
  </si>
  <si>
    <t>raybuck.com</t>
  </si>
  <si>
    <t>foretica.org</t>
  </si>
  <si>
    <t>rucont.ru</t>
  </si>
  <si>
    <t>lampochki.org.ua</t>
  </si>
  <si>
    <t>paintermagazine.co.uk</t>
  </si>
  <si>
    <t>arizonasonoranewsservice.com</t>
  </si>
  <si>
    <t>comparemypayroll.com</t>
  </si>
  <si>
    <t>vadaronstage.com</t>
  </si>
  <si>
    <t>zhjcsy.com</t>
  </si>
  <si>
    <t>tr.net</t>
  </si>
  <si>
    <t>devegetarischeslager.nl</t>
  </si>
  <si>
    <t>svidomo.org</t>
  </si>
  <si>
    <t>newmakeuptrends.com</t>
  </si>
  <si>
    <t>planetparfum.com</t>
  </si>
  <si>
    <t>prensadigitalpr.com</t>
  </si>
  <si>
    <t>eventcube.io</t>
  </si>
  <si>
    <t>major-wheels.ru</t>
  </si>
  <si>
    <t>weddings-rus.co.uk</t>
  </si>
  <si>
    <t>bigweekends.com</t>
  </si>
  <si>
    <t>stackingbenjamins.com</t>
  </si>
  <si>
    <t>viralbaseball.com</t>
  </si>
  <si>
    <t>iri-tokyo.jp</t>
  </si>
  <si>
    <t>monclercoat.nu</t>
  </si>
  <si>
    <t>nfvf.co.za</t>
  </si>
  <si>
    <t>countrybobs.com</t>
  </si>
  <si>
    <t>domain-aftermarket.com</t>
  </si>
  <si>
    <t>enel.pl</t>
  </si>
  <si>
    <t>saje.ca</t>
  </si>
  <si>
    <t>lwedu.cn</t>
  </si>
  <si>
    <t>denkwerk.com</t>
  </si>
  <si>
    <t>elviejotopo.com</t>
  </si>
  <si>
    <t>ghanafreemarket.com</t>
  </si>
  <si>
    <t>k-nishino.com</t>
  </si>
  <si>
    <t>lanmanmemorials.com</t>
  </si>
  <si>
    <t>owencollege.com</t>
  </si>
  <si>
    <t>ibsr.be</t>
  </si>
  <si>
    <t>biginsusa.com</t>
  </si>
  <si>
    <t>eurotech-iran.com</t>
  </si>
  <si>
    <t>falkirkcommunitytrust.org</t>
  </si>
  <si>
    <t>masterbank.ru</t>
  </si>
  <si>
    <t>mirkrasiv.ru</t>
  </si>
  <si>
    <t>mysite.com.br</t>
  </si>
  <si>
    <t>redwoodbridges.com</t>
  </si>
  <si>
    <t>toolbrothers.com</t>
  </si>
  <si>
    <t>grandslamnewyork.com</t>
  </si>
  <si>
    <t>shaunlabatephotography.com</t>
  </si>
  <si>
    <t>snaptubeapp.com</t>
  </si>
  <si>
    <t>vitaledesign.net</t>
  </si>
  <si>
    <t>monclerjacketscanada.nu</t>
  </si>
  <si>
    <t>tribunalconstitucional.pt</t>
  </si>
  <si>
    <t>kittenhood.ro</t>
  </si>
  <si>
    <t>evilshenanigans.com</t>
  </si>
  <si>
    <t>objetconnecte.com</t>
  </si>
  <si>
    <t>proefjes.nl</t>
  </si>
  <si>
    <t>runt.com.co</t>
  </si>
  <si>
    <t>profitsgram.com</t>
  </si>
  <si>
    <t>sildenafilcitrate-rxed.com</t>
  </si>
  <si>
    <t>mydeal.ie</t>
  </si>
  <si>
    <t>maremartur.md</t>
  </si>
  <si>
    <t>barboursingapore.nu</t>
  </si>
  <si>
    <t>danceswithfilms.com</t>
  </si>
  <si>
    <t>fastcashadvance9p.com</t>
  </si>
  <si>
    <t>tabletkynachudnutie.com</t>
  </si>
  <si>
    <t>gm-avtovaz.ru</t>
  </si>
  <si>
    <t>gopyxux.ru</t>
  </si>
  <si>
    <t>theminddiet.co.uk</t>
  </si>
  <si>
    <t>freeconferencing.com</t>
  </si>
  <si>
    <t>kacakbahisbonus.com</t>
  </si>
  <si>
    <t>ozawa-k.com</t>
  </si>
  <si>
    <t>irma.ac.in</t>
  </si>
  <si>
    <t>antcw.net</t>
  </si>
  <si>
    <t>plotmarket.sk</t>
  </si>
  <si>
    <t>escortsinlondon.co.uk</t>
  </si>
  <si>
    <t>americanasphaltmt.com</t>
  </si>
  <si>
    <t>cheapcialiswww.com</t>
  </si>
  <si>
    <t>zampolit.com</t>
  </si>
  <si>
    <t>npselalu.net</t>
  </si>
  <si>
    <t>tgju.org</t>
  </si>
  <si>
    <t>sccnt.gov.cn</t>
  </si>
  <si>
    <t>peterbimbel.com</t>
  </si>
  <si>
    <t>purplefrogshopping.com</t>
  </si>
  <si>
    <t>liquidrom-berlin.de</t>
  </si>
  <si>
    <t>reclamadorde.es</t>
  </si>
  <si>
    <t>eleucis.gr</t>
  </si>
  <si>
    <t>oregeon.com.my</t>
  </si>
  <si>
    <t>hollandsemarkten.nl</t>
  </si>
  <si>
    <t>monclervancouver.nu</t>
  </si>
  <si>
    <t>lincolnbarbour.com</t>
  </si>
  <si>
    <t>thedrinksreport.com</t>
  </si>
  <si>
    <t>todoperros.com</t>
  </si>
  <si>
    <t>zoo-dom.com.ua</t>
  </si>
  <si>
    <t>dennisuniform.com</t>
  </si>
  <si>
    <t>healthreviewsvault.com</t>
  </si>
  <si>
    <t>mipel.com</t>
  </si>
  <si>
    <t>retentionpanel.com</t>
  </si>
  <si>
    <t>woerden.nl</t>
  </si>
  <si>
    <t>crystalic.pl</t>
  </si>
  <si>
    <t>fastrader.ru</t>
  </si>
  <si>
    <t>arachim.org.ru</t>
  </si>
  <si>
    <t>penisvergrotende-pillen.top</t>
  </si>
  <si>
    <t>sma.edu.cn</t>
  </si>
  <si>
    <t>xumuren.cn</t>
  </si>
  <si>
    <t>mediafiredirectlink.com</t>
  </si>
  <si>
    <t>yenausa.com</t>
  </si>
  <si>
    <t>cambodialandminemuseum.org</t>
  </si>
  <si>
    <t>ukvuk.org.rs</t>
  </si>
  <si>
    <t>medecinfamillefribourg.ch</t>
  </si>
  <si>
    <t>americanartifacts.com</t>
  </si>
  <si>
    <t>atlashomewares.com</t>
  </si>
  <si>
    <t>the-fire-sale.com</t>
  </si>
  <si>
    <t>guangxiu.net</t>
  </si>
  <si>
    <t>gezondheidenco.nl</t>
  </si>
  <si>
    <t>blizejprzedszkola.pl</t>
  </si>
  <si>
    <t>makedo.ru</t>
  </si>
  <si>
    <t>trud.ua</t>
  </si>
  <si>
    <t>majorca-mallorca.co.uk</t>
  </si>
  <si>
    <t>qusaclt.com</t>
  </si>
  <si>
    <t>sara-clinic.com</t>
  </si>
  <si>
    <t>jalb.de</t>
  </si>
  <si>
    <t>optimax.eu</t>
  </si>
  <si>
    <t>businessfm.ru</t>
  </si>
  <si>
    <t>slcc.ca</t>
  </si>
  <si>
    <t>artoftheprint.com</t>
  </si>
  <si>
    <t>be-something.com</t>
  </si>
  <si>
    <t>calib.com</t>
  </si>
  <si>
    <t>crossfitfootball.com</t>
  </si>
  <si>
    <t>frankdelise.com</t>
  </si>
  <si>
    <t>offbeattravel.com</t>
  </si>
  <si>
    <t>verraquina.es</t>
  </si>
  <si>
    <t>kill-la-kill.jp</t>
  </si>
  <si>
    <t>goofyplace.org</t>
  </si>
  <si>
    <t>capsiplex-fat-burner4u.com</t>
  </si>
  <si>
    <t>homeplux.com</t>
  </si>
  <si>
    <t>hotsexyandbigtity.com</t>
  </si>
  <si>
    <t>jpfolks.com</t>
  </si>
  <si>
    <t>vpoltave.info</t>
  </si>
  <si>
    <t>supamov.net</t>
  </si>
  <si>
    <t>archaeolog.ru</t>
  </si>
  <si>
    <t>eurosportcycle.com</t>
  </si>
  <si>
    <t>goldnetgroup.com</t>
  </si>
  <si>
    <t>sanef.com</t>
  </si>
  <si>
    <t>tochanquoc.com</t>
  </si>
  <si>
    <t>wsjol.com</t>
  </si>
  <si>
    <t>yadl3.com</t>
  </si>
  <si>
    <t>ceramichepiemme.it</t>
  </si>
  <si>
    <t>swagger.nyc</t>
  </si>
  <si>
    <t>manueljose.org.nz</t>
  </si>
  <si>
    <t>movementresearch.org</t>
  </si>
  <si>
    <t>mama-vartovsk.ru</t>
  </si>
  <si>
    <t>viagraovernightdelivery.ru</t>
  </si>
  <si>
    <t>buycialisffd.com</t>
  </si>
  <si>
    <t>mcpvirtualbusinesscard.com</t>
  </si>
  <si>
    <t>recognitionconcepts.com</t>
  </si>
  <si>
    <t>todaysgambling.com</t>
  </si>
  <si>
    <t>vicenzaoro.com</t>
  </si>
  <si>
    <t>wargamevault.com</t>
  </si>
  <si>
    <t>able.es</t>
  </si>
  <si>
    <t>accuracyproject.org</t>
  </si>
  <si>
    <t>electronicslab.ph</t>
  </si>
  <si>
    <t>jec.org.uk</t>
  </si>
  <si>
    <t>jetdown.com</t>
  </si>
  <si>
    <t>larevuedudigital.com</t>
  </si>
  <si>
    <t>royalett.com</t>
  </si>
  <si>
    <t>tiana-coconut.com</t>
  </si>
  <si>
    <t>poselki-life.ru</t>
  </si>
  <si>
    <t>viagraoverseasrx.ru</t>
  </si>
  <si>
    <t>cowboys-jerseys.us</t>
  </si>
  <si>
    <t>haiduong.gov.vn</t>
  </si>
  <si>
    <t>bowelflex.com</t>
  </si>
  <si>
    <t>cashadvanceonlinep9.com</t>
  </si>
  <si>
    <t>combinestudio.com</t>
  </si>
  <si>
    <t>crazyformal.com</t>
  </si>
  <si>
    <t>for6002.com</t>
  </si>
  <si>
    <t>khmer-realty.com</t>
  </si>
  <si>
    <t>m0ukd.com</t>
  </si>
  <si>
    <t>sarasotachamber.com</t>
  </si>
  <si>
    <t>takaneclinic.jp</t>
  </si>
  <si>
    <t>uggslippersuk.nu</t>
  </si>
  <si>
    <t>gardenshop.com.ua</t>
  </si>
  <si>
    <t>bedavatvcanli.com</t>
  </si>
  <si>
    <t>customdogtshirt.com</t>
  </si>
  <si>
    <t>discountforzat5.com</t>
  </si>
  <si>
    <t>happyhealthylonglife.com</t>
  </si>
  <si>
    <t>horizon2020projects.com</t>
  </si>
  <si>
    <t>ilovehomoeopathy.com</t>
  </si>
  <si>
    <t>khongthe.com</t>
  </si>
  <si>
    <t>sookachat.com</t>
  </si>
  <si>
    <t>starrag.com</t>
  </si>
  <si>
    <t>timi520.com</t>
  </si>
  <si>
    <t>loveparade.net</t>
  </si>
  <si>
    <t>toegy.net</t>
  </si>
  <si>
    <t>suifenhe.gov.cn</t>
  </si>
  <si>
    <t>audifans.com</t>
  </si>
  <si>
    <t>demeeuwturkey.com</t>
  </si>
  <si>
    <t>hotelhealdsburg.com</t>
  </si>
  <si>
    <t>efvi.eu</t>
  </si>
  <si>
    <t>bras.fr</t>
  </si>
  <si>
    <t>losaltosca.gov</t>
  </si>
  <si>
    <t>7camicie.com</t>
  </si>
  <si>
    <t>egitimhane.com</t>
  </si>
  <si>
    <t>greenling.com</t>
  </si>
  <si>
    <t>lawyerratingz.com</t>
  </si>
  <si>
    <t>vatican.com</t>
  </si>
  <si>
    <t>abitus.it</t>
  </si>
  <si>
    <t>hkptu.org</t>
  </si>
  <si>
    <t>posemu.ru</t>
  </si>
  <si>
    <t>tintucduanbatdongsan.xyz</t>
  </si>
  <si>
    <t>123yxb.com</t>
  </si>
  <si>
    <t>doilmall.com</t>
  </si>
  <si>
    <t>insurancequotes.discount</t>
  </si>
  <si>
    <t>erdokertesfaluhaz.hu</t>
  </si>
  <si>
    <t>indianjpsychiatry.org</t>
  </si>
  <si>
    <t>livecars.ru</t>
  </si>
  <si>
    <t>viagra100mgpillsforsale.ru</t>
  </si>
  <si>
    <t>anxinstore.com</t>
  </si>
  <si>
    <t>articlesharer.com</t>
  </si>
  <si>
    <t>paroc.com</t>
  </si>
  <si>
    <t>ubersuper.com</t>
  </si>
  <si>
    <t>skyvalley.co.kr</t>
  </si>
  <si>
    <t>riversideartmuseum.org</t>
  </si>
  <si>
    <t>allcables.ru</t>
  </si>
  <si>
    <t>talk.tw</t>
  </si>
  <si>
    <t>stegcomputer.ch</t>
  </si>
  <si>
    <t>amazingforums.com</t>
  </si>
  <si>
    <t>answersfoundhere.com</t>
  </si>
  <si>
    <t>eastyleltd.com</t>
  </si>
  <si>
    <t>goldcanyon.com</t>
  </si>
  <si>
    <t>paydayloansqds.com</t>
  </si>
  <si>
    <t>myanswers.ir</t>
  </si>
  <si>
    <t>itsuki-s.co.jp</t>
  </si>
  <si>
    <t>gateis.co.kr</t>
  </si>
  <si>
    <t>mydigitalvideo.net</t>
  </si>
  <si>
    <t>wegwijs.nl</t>
  </si>
  <si>
    <t>paydayloansukplf.co.uk</t>
  </si>
  <si>
    <t>bhguns.co.za</t>
  </si>
  <si>
    <t>gcs-web.com</t>
  </si>
  <si>
    <t>globalmediaconcierge.com</t>
  </si>
  <si>
    <t>hometrack.com</t>
  </si>
  <si>
    <t>thegodfather.com</t>
  </si>
  <si>
    <t>vivecuador.com</t>
  </si>
  <si>
    <t>kaminomi.jp</t>
  </si>
  <si>
    <t>fiestacubana.net</t>
  </si>
  <si>
    <t>actiondonation.org</t>
  </si>
  <si>
    <t>cheaptrip.ru</t>
  </si>
  <si>
    <t>mk-turkey.ru</t>
  </si>
  <si>
    <t>soft4trade.ru</t>
  </si>
  <si>
    <t>forenworld.at</t>
  </si>
  <si>
    <t>modernmethodsmarketing.com</t>
  </si>
  <si>
    <t>ohmydollz.com</t>
  </si>
  <si>
    <t>worldmagblog.com</t>
  </si>
  <si>
    <t>entertainment-movies.net</t>
  </si>
  <si>
    <t>appartement-huren-alanya.nl</t>
  </si>
  <si>
    <t>teenrehabcenter.org</t>
  </si>
  <si>
    <t>festiwalrockstars.pl</t>
  </si>
  <si>
    <t>blsathome.ch</t>
  </si>
  <si>
    <t>ngpvan.com</t>
  </si>
  <si>
    <t>anthologysd.com</t>
  </si>
  <si>
    <t>aquabrass.com</t>
  </si>
  <si>
    <t>bluestemprairie.com</t>
  </si>
  <si>
    <t>hastingsdirect.com</t>
  </si>
  <si>
    <t>taucherwiki.com</t>
  </si>
  <si>
    <t>zebco.com</t>
  </si>
  <si>
    <t>zhibitouzi.com</t>
  </si>
  <si>
    <t>octopusengine.org</t>
  </si>
  <si>
    <t>instantpaydayloanspg.co.uk</t>
  </si>
  <si>
    <t>edbrown.com</t>
  </si>
  <si>
    <t>factoryprice.com</t>
  </si>
  <si>
    <t>insulinnation.com</t>
  </si>
  <si>
    <t>surveycheck.com</t>
  </si>
  <si>
    <t>publabo.co.jp</t>
  </si>
  <si>
    <t>beste-kaffeemaschine.net</t>
  </si>
  <si>
    <t>boaeditions.org</t>
  </si>
  <si>
    <t>cqkwy.com</t>
  </si>
  <si>
    <t>musicneedsyou.com</t>
  </si>
  <si>
    <t>nationallife.com</t>
  </si>
  <si>
    <t>nuca.com</t>
  </si>
  <si>
    <t>orthobullets.com</t>
  </si>
  <si>
    <t>wxsxt.com</t>
  </si>
  <si>
    <t>11vm-serv.net</t>
  </si>
  <si>
    <t>linuxgraphic.org</t>
  </si>
  <si>
    <t>xxjy.org</t>
  </si>
  <si>
    <t>caloria.ro</t>
  </si>
  <si>
    <t>novisad.rs</t>
  </si>
  <si>
    <t>1001fact.ru</t>
  </si>
  <si>
    <t>discoverychannel.ru</t>
  </si>
  <si>
    <t>hotcharts.ru</t>
  </si>
  <si>
    <t>fet-iuh.edu.vn</t>
  </si>
  <si>
    <t>webvisitor.co</t>
  </si>
  <si>
    <t>alkaseltzerplus.com</t>
  </si>
  <si>
    <t>biocareers.com</t>
  </si>
  <si>
    <t>cdrom2go.com</t>
  </si>
  <si>
    <t>cityhpil.com</t>
  </si>
  <si>
    <t>coachhandbagsoutletcoupons.com</t>
  </si>
  <si>
    <t>futur-voyance.com</t>
  </si>
  <si>
    <t>hiltonbonnetcreek.com</t>
  </si>
  <si>
    <t>morrowcountysentinel.com</t>
  </si>
  <si>
    <t>onlinegamesracing.com</t>
  </si>
  <si>
    <t>xinhbu.com</t>
  </si>
  <si>
    <t>yt-industries.com</t>
  </si>
  <si>
    <t>akbible.edu</t>
  </si>
  <si>
    <t>navy.mil.kr</t>
  </si>
  <si>
    <t>comfortzonecamp.org</t>
  </si>
  <si>
    <t>undercurrent.org</t>
  </si>
  <si>
    <t>capital-strategies.cn</t>
  </si>
  <si>
    <t>xmhr.gov.cn</t>
  </si>
  <si>
    <t>2seha.com</t>
  </si>
  <si>
    <t>55jerseys.com</t>
  </si>
  <si>
    <t>culturnews.com</t>
  </si>
  <si>
    <t>edeal.com</t>
  </si>
  <si>
    <t>healingnaturallybybee.com</t>
  </si>
  <si>
    <t>internetyogi.com</t>
  </si>
  <si>
    <t>molliestones.com</t>
  </si>
  <si>
    <t>solaireresort.com</t>
  </si>
  <si>
    <t>zondle.com</t>
  </si>
  <si>
    <t>shonix.fr</t>
  </si>
  <si>
    <t>rightscon.org</t>
  </si>
  <si>
    <t>schottfoundation.org</t>
  </si>
  <si>
    <t>westierescue.org</t>
  </si>
  <si>
    <t>westside66.org</t>
  </si>
  <si>
    <t>phlpost.gov.ph</t>
  </si>
  <si>
    <t>zithromaxonline.review</t>
  </si>
  <si>
    <t>fh-hagenberg.at</t>
  </si>
  <si>
    <t>hzjjxx.cn</t>
  </si>
  <si>
    <t>babab.com</t>
  </si>
  <si>
    <t>cialisonlinepharmacy-topstore.com</t>
  </si>
  <si>
    <t>liewenge.com</t>
  </si>
  <si>
    <t>noneedtostudy.com</t>
  </si>
  <si>
    <t>seasalt.com</t>
  </si>
  <si>
    <t>singaporevr.com</t>
  </si>
  <si>
    <t>strongbones.com</t>
  </si>
  <si>
    <t>theunholycow.com</t>
  </si>
  <si>
    <t>whitegirlbleedalot.com</t>
  </si>
  <si>
    <t>ieij.or.jp</t>
  </si>
  <si>
    <t>puneescortsgirls.net</t>
  </si>
  <si>
    <t>aada.org</t>
  </si>
  <si>
    <t>doxycyclinebuy-online.org</t>
  </si>
  <si>
    <t>digitaljet.co.uk</t>
  </si>
  <si>
    <t>ft.gov.cn</t>
  </si>
  <si>
    <t>internetwakeupcall.com</t>
  </si>
  <si>
    <t>pinkpt.com</t>
  </si>
  <si>
    <t>realslotmachine.com</t>
  </si>
  <si>
    <t>drogriporter.hu</t>
  </si>
  <si>
    <t>xsesso.it</t>
  </si>
  <si>
    <t>jamesriversports.net</t>
  </si>
  <si>
    <t>hokage.org</t>
  </si>
  <si>
    <t>mwrd.org</t>
  </si>
  <si>
    <t>t-sm.ru</t>
  </si>
  <si>
    <t>cimshow.co.uk</t>
  </si>
  <si>
    <t>dermagen-iq.co.uk</t>
  </si>
  <si>
    <t>superamart.com.au</t>
  </si>
  <si>
    <t>anlun.com</t>
  </si>
  <si>
    <t>capitalregionchamber.com</t>
  </si>
  <si>
    <t>cheapestcarinsurancecc.com</t>
  </si>
  <si>
    <t>corrosionx.com</t>
  </si>
  <si>
    <t>fitnessadvisor.com</t>
  </si>
  <si>
    <t>metrosquash.com</t>
  </si>
  <si>
    <t>reptileamphibianforum.com</t>
  </si>
  <si>
    <t>zcsfyhs.com</t>
  </si>
  <si>
    <t>yanone.de</t>
  </si>
  <si>
    <t>vongxep.info</t>
  </si>
  <si>
    <t>j-muse.or.jp</t>
  </si>
  <si>
    <t>gregglaw.net</t>
  </si>
  <si>
    <t>meda.org</t>
  </si>
  <si>
    <t>vigara.ru</t>
  </si>
  <si>
    <t>cadripoly.com</t>
  </si>
  <si>
    <t>cobraexpert.com</t>
  </si>
  <si>
    <t>dqzc66.com</t>
  </si>
  <si>
    <t>ileaxepandalaira.com</t>
  </si>
  <si>
    <t>innsmouthfreepress.com</t>
  </si>
  <si>
    <t>jiale360.com</t>
  </si>
  <si>
    <t>mechanicalserviceintl.com</t>
  </si>
  <si>
    <t>outdoorleader.com</t>
  </si>
  <si>
    <t>elektromax.hu</t>
  </si>
  <si>
    <t>hispanicfederation.org</t>
  </si>
  <si>
    <t>stallion-theme.co.uk</t>
  </si>
  <si>
    <t>activmate.com</t>
  </si>
  <si>
    <t>boonvilledailynews.com</t>
  </si>
  <si>
    <t>cell11.com</t>
  </si>
  <si>
    <t>delbert.com</t>
  </si>
  <si>
    <t>ess-a-bagel.com</t>
  </si>
  <si>
    <t>foxsportsdetroit.com</t>
  </si>
  <si>
    <t>justinbuchanan.com</t>
  </si>
  <si>
    <t>menom3ay.com</t>
  </si>
  <si>
    <t>solishotels.com</t>
  </si>
  <si>
    <t>ysxiaofang.com</t>
  </si>
  <si>
    <t>kanpoo.jp</t>
  </si>
  <si>
    <t>ruyang.me</t>
  </si>
  <si>
    <t>panacea.net</t>
  </si>
  <si>
    <t>cephalexin500mgcapsules.review</t>
  </si>
  <si>
    <t>paydayloansukpra.co.uk</t>
  </si>
  <si>
    <t>sopheon.com</t>
  </si>
  <si>
    <t>thermo-fab.biz</t>
  </si>
  <si>
    <t>carsonline-ads.com</t>
  </si>
  <si>
    <t>cinefantastico.com</t>
  </si>
  <si>
    <t>clicknwork.com</t>
  </si>
  <si>
    <t>hrishikeshdasgupta.com</t>
  </si>
  <si>
    <t>metafind.com</t>
  </si>
  <si>
    <t>puspacatering.com</t>
  </si>
  <si>
    <t>sunnystates.com</t>
  </si>
  <si>
    <t>tabletscarrefour.com</t>
  </si>
  <si>
    <t>wrimdocs.com</t>
  </si>
  <si>
    <t>ov-p24.de</t>
  </si>
  <si>
    <t>theelement.de</t>
  </si>
  <si>
    <t>greenparty.ie</t>
  </si>
  <si>
    <t>tix.is</t>
  </si>
  <si>
    <t>anesiad.org</t>
  </si>
  <si>
    <t>hucompute.org</t>
  </si>
  <si>
    <t>oscachiro.org</t>
  </si>
  <si>
    <t>nawrot-fmgroup.pl</t>
  </si>
  <si>
    <t>aptaclub.co.uk</t>
  </si>
  <si>
    <t>rkt.us</t>
  </si>
  <si>
    <t>60junshi.com</t>
  </si>
  <si>
    <t>blogsberg.com</t>
  </si>
  <si>
    <t>chinafingertip.com</t>
  </si>
  <si>
    <t>cometantenna.com</t>
  </si>
  <si>
    <t>fenderbender.com</t>
  </si>
  <si>
    <t>fettesaubbq.com</t>
  </si>
  <si>
    <t>geezergizmos.com</t>
  </si>
  <si>
    <t>heatbud.com</t>
  </si>
  <si>
    <t>precisionlabsinc.com</t>
  </si>
  <si>
    <t>rinosac.com</t>
  </si>
  <si>
    <t>web-alls.co.jp</t>
  </si>
  <si>
    <t>thewoodedglen.net</t>
  </si>
  <si>
    <t>100mg50mgviagraliquid75mg25mg.org</t>
  </si>
  <si>
    <t>ilesansfil.org</t>
  </si>
  <si>
    <t>incambodia.ru</t>
  </si>
  <si>
    <t>58z8.com</t>
  </si>
  <si>
    <t>albalearning.com</t>
  </si>
  <si>
    <t>animefringe.com</t>
  </si>
  <si>
    <t>davidleeking.com</t>
  </si>
  <si>
    <t>dreamsoap.com</t>
  </si>
  <si>
    <t>exgirlfriendsonly.com</t>
  </si>
  <si>
    <t>mattsidjohn.com</t>
  </si>
  <si>
    <t>prosolutionquestions.com</t>
  </si>
  <si>
    <t>tempestdesigngroup.com</t>
  </si>
  <si>
    <t>ultimatefighterexperience.com</t>
  </si>
  <si>
    <t>volcanoessafaris.com</t>
  </si>
  <si>
    <t>zdse.hu</t>
  </si>
  <si>
    <t>storeahmad.ir</t>
  </si>
  <si>
    <t>teekaynavionshuttletankers.net</t>
  </si>
  <si>
    <t>genwiki.nl</t>
  </si>
  <si>
    <t>gonitpathshala.org</t>
  </si>
  <si>
    <t>remont-montazh.ru</t>
  </si>
  <si>
    <t>animehere.com</t>
  </si>
  <si>
    <t>casinoland.com</t>
  </si>
  <si>
    <t>childcareexchange.com</t>
  </si>
  <si>
    <t>orbitonline.com</t>
  </si>
  <si>
    <t>parodypass.com</t>
  </si>
  <si>
    <t>pierstaffing.com</t>
  </si>
  <si>
    <t>proaudio.com</t>
  </si>
  <si>
    <t>reelisor.com</t>
  </si>
  <si>
    <t>sjday.com</t>
  </si>
  <si>
    <t>tangyauhoong.com</t>
  </si>
  <si>
    <t>xihaiannews.com</t>
  </si>
  <si>
    <t>yourflatworld.com</t>
  </si>
  <si>
    <t>maimonides.edu</t>
  </si>
  <si>
    <t>victor-kizomba.fr</t>
  </si>
  <si>
    <t>oupchina.com.hk</t>
  </si>
  <si>
    <t>neol.jp</t>
  </si>
  <si>
    <t>misstexwood.net</t>
  </si>
  <si>
    <t>xn--o39a91o35dvnl95q.net</t>
  </si>
  <si>
    <t>ì‹œí¬ë¦¿ê°€ë“ .net</t>
  </si>
  <si>
    <t>wijvallenaf.nl</t>
  </si>
  <si>
    <t>derpibooru.org</t>
  </si>
  <si>
    <t>uczelnie.edu.pl</t>
  </si>
  <si>
    <t>flyb787.com</t>
  </si>
  <si>
    <t>hotdoor.com</t>
  </si>
  <si>
    <t>lauderdalecars4sale.com</t>
  </si>
  <si>
    <t>looismotor.com</t>
  </si>
  <si>
    <t>soulsurferthemovie.com</t>
  </si>
  <si>
    <t>uaeconsumer.com</t>
  </si>
  <si>
    <t>usualsuspectsradio.com</t>
  </si>
  <si>
    <t>channelbiz.de</t>
  </si>
  <si>
    <t>ca-m.co.jp</t>
  </si>
  <si>
    <t>kaunta.net</t>
  </si>
  <si>
    <t>vgernet.net</t>
  </si>
  <si>
    <t>kopernik.org</t>
  </si>
  <si>
    <t>lk-group.ru</t>
  </si>
  <si>
    <t>taa.org.uk</t>
  </si>
  <si>
    <t>genericacyclovir.webcam</t>
  </si>
  <si>
    <t>ganjaexpress.ca</t>
  </si>
  <si>
    <t>gleeds.com</t>
  </si>
  <si>
    <t>globaldrugsdirect.com</t>
  </si>
  <si>
    <t>hollywoodmegastore.com</t>
  </si>
  <si>
    <t>intercontinentalsanfrancisco.com</t>
  </si>
  <si>
    <t>kingpinmag.com</t>
  </si>
  <si>
    <t>mixedmediaks.com</t>
  </si>
  <si>
    <t>tradeazy.com</t>
  </si>
  <si>
    <t>virushawk.com</t>
  </si>
  <si>
    <t>zirmed.com</t>
  </si>
  <si>
    <t>moonblink.info</t>
  </si>
  <si>
    <t>irantourgate.ir</t>
  </si>
  <si>
    <t>minivenas.lt</t>
  </si>
  <si>
    <t>4bmgmt.net</t>
  </si>
  <si>
    <t>firsttrustautomotive.net</t>
  </si>
  <si>
    <t>shellopener.net</t>
  </si>
  <si>
    <t>woodczuch.net</t>
  </si>
  <si>
    <t>sevenoaksschool.org</t>
  </si>
  <si>
    <t>acyclovir.ru</t>
  </si>
  <si>
    <t>korol-i-shut.ru</t>
  </si>
  <si>
    <t>cpc.gov.tw</t>
  </si>
  <si>
    <t>biopublisher.cn</t>
  </si>
  <si>
    <t>ateliercrenn.com</t>
  </si>
  <si>
    <t>davidmichaelbruno.com</t>
  </si>
  <si>
    <t>horizonfitness.com</t>
  </si>
  <si>
    <t>patanegrarental.com</t>
  </si>
  <si>
    <t>peoplesinvestment.com</t>
  </si>
  <si>
    <t>antoniocitterioandpartners.it</t>
  </si>
  <si>
    <t>gruppozumbo.it</t>
  </si>
  <si>
    <t>cheap-oakleysunglasses.name</t>
  </si>
  <si>
    <t>johnspencermatthews.net</t>
  </si>
  <si>
    <t>amitriptyline25mg.review</t>
  </si>
  <si>
    <t>roxymusic.co.uk</t>
  </si>
  <si>
    <t>frivv.com.au</t>
  </si>
  <si>
    <t>boysintomen.com</t>
  </si>
  <si>
    <t>cemuwave.com</t>
  </si>
  <si>
    <t>expogroup.com</t>
  </si>
  <si>
    <t>faketeams.com</t>
  </si>
  <si>
    <t>maciedog.com</t>
  </si>
  <si>
    <t>sbomag.com</t>
  </si>
  <si>
    <t>somdvt.com</t>
  </si>
  <si>
    <t>terrydintenfassgallery.com</t>
  </si>
  <si>
    <t>thesundayindian.com</t>
  </si>
  <si>
    <t>sekisho.co.jp</t>
  </si>
  <si>
    <t>camco.net</t>
  </si>
  <si>
    <t>cbeckleydesign.net</t>
  </si>
  <si>
    <t>scam-info.ru</t>
  </si>
  <si>
    <t>neulevel.biz</t>
  </si>
  <si>
    <t>burberryoutlet.com.co</t>
  </si>
  <si>
    <t>blytheco.com</t>
  </si>
  <si>
    <t>cdlponline.com</t>
  </si>
  <si>
    <t>coca-colastore.com</t>
  </si>
  <si>
    <t>edgeio.com</t>
  </si>
  <si>
    <t>pastoralartisan.com</t>
  </si>
  <si>
    <t>sleepingbeauteez.com</t>
  </si>
  <si>
    <t>teachsoap.com</t>
  </si>
  <si>
    <t>up-tourism.com</t>
  </si>
  <si>
    <t>zgwag.com</t>
  </si>
  <si>
    <t>cmpr.edu</t>
  </si>
  <si>
    <t>boostercash.fr</t>
  </si>
  <si>
    <t>yougames.co.il</t>
  </si>
  <si>
    <t>comomocoro.jp</t>
  </si>
  <si>
    <t>histdoc.net</t>
  </si>
  <si>
    <t>dubna1.ru</t>
  </si>
  <si>
    <t>pipermarbury.biz</t>
  </si>
  <si>
    <t>associatedfoods.com</t>
  </si>
  <si>
    <t>bjbrzy.com</t>
  </si>
  <si>
    <t>centennialbluff.com</t>
  </si>
  <si>
    <t>finerdesign.com</t>
  </si>
  <si>
    <t>kamagraonline-oral.com</t>
  </si>
  <si>
    <t>lascauxaparis.com</t>
  </si>
  <si>
    <t>meridia-howto.com</t>
  </si>
  <si>
    <t>theplayforge.com</t>
  </si>
  <si>
    <t>thewandererpress.com</t>
  </si>
  <si>
    <t>britishcouncil.hk</t>
  </si>
  <si>
    <t>av2group.net</t>
  </si>
  <si>
    <t>buylouisvuittonoutlet.net</t>
  </si>
  <si>
    <t>ippl.org</t>
  </si>
  <si>
    <t>parentsaction.org</t>
  </si>
  <si>
    <t>centrumcyfrowe.pl</t>
  </si>
  <si>
    <t>widawscy.pl</t>
  </si>
  <si>
    <t>dalryba.ru</t>
  </si>
  <si>
    <t>buytoradol.science</t>
  </si>
  <si>
    <t>tamoxifen2013.top</t>
  </si>
  <si>
    <t>168.com.tw</t>
  </si>
  <si>
    <t>bhxhbaclieu.gov.vn</t>
  </si>
  <si>
    <t>anheuserbuschcreditunion.biz</t>
  </si>
  <si>
    <t>collegegolf.biz</t>
  </si>
  <si>
    <t>almazon.com</t>
  </si>
  <si>
    <t>bare-metal.com</t>
  </si>
  <si>
    <t>bowmandistribution.com</t>
  </si>
  <si>
    <t>grass-seed.com</t>
  </si>
  <si>
    <t>grizzlybearblues.com</t>
  </si>
  <si>
    <t>island-ikaria.com</t>
  </si>
  <si>
    <t>livingsimplywiki.com</t>
  </si>
  <si>
    <t>freelink.org</t>
  </si>
  <si>
    <t>pielegnowanie-zdrowia.com.pl</t>
  </si>
  <si>
    <t>leon-rolly.ru</t>
  </si>
  <si>
    <t>buysildalis.club</t>
  </si>
  <si>
    <t>matrixkey.com.cn</t>
  </si>
  <si>
    <t>canadamortgage.com</t>
  </si>
  <si>
    <t>informationtweaks.com</t>
  </si>
  <si>
    <t>kopage.com</t>
  </si>
  <si>
    <t>mydeo.com</t>
  </si>
  <si>
    <t>zampouris.gr</t>
  </si>
  <si>
    <t>sabreyachts.info</t>
  </si>
  <si>
    <t>askoxford.org</t>
  </si>
  <si>
    <t>angelcarebaby.com</t>
  </si>
  <si>
    <t>baseballnationalsofficial.com</t>
  </si>
  <si>
    <t>ggdecor.com</t>
  </si>
  <si>
    <t>inprocorp.com</t>
  </si>
  <si>
    <t>insidious-movie.com</t>
  </si>
  <si>
    <t>jackdoylesnyc.com</t>
  </si>
  <si>
    <t>jewishfriendfinder.com</t>
  </si>
  <si>
    <t>peisland.com</t>
  </si>
  <si>
    <t>super-mechs.com</t>
  </si>
  <si>
    <t>xiaoyuerluntan.com</t>
  </si>
  <si>
    <t>oregonstatelottery.info</t>
  </si>
  <si>
    <t>dezorggroep.nl</t>
  </si>
  <si>
    <t>dragonsfoot.org</t>
  </si>
  <si>
    <t>janyaa.org</t>
  </si>
  <si>
    <t>luxinan.org</t>
  </si>
  <si>
    <t>sole.org</t>
  </si>
  <si>
    <t>vitas.com.ru</t>
  </si>
  <si>
    <t>pi3x.ru</t>
  </si>
  <si>
    <t>fanschoice.tv</t>
  </si>
  <si>
    <t>108shot.com</t>
  </si>
  <si>
    <t>cimgroup.com</t>
  </si>
  <si>
    <t>feeblebit.com</t>
  </si>
  <si>
    <t>fightglobalwarming.com</t>
  </si>
  <si>
    <t>frugalgirls.com</t>
  </si>
  <si>
    <t>goccp.com</t>
  </si>
  <si>
    <t>guatemala-times.com</t>
  </si>
  <si>
    <t>maritzresearch.com</t>
  </si>
  <si>
    <t>moriseiki.com</t>
  </si>
  <si>
    <t>myl2mr.com</t>
  </si>
  <si>
    <t>pipelinepub.com</t>
  </si>
  <si>
    <t>topcomic.com</t>
  </si>
  <si>
    <t>wingateinns.com</t>
  </si>
  <si>
    <t>123games.dk</t>
  </si>
  <si>
    <t>greenwoodsc.gov</t>
  </si>
  <si>
    <t>savethechildren.in</t>
  </si>
  <si>
    <t>itcomplianceforum.net</t>
  </si>
  <si>
    <t>shockernet.net</t>
  </si>
  <si>
    <t>zonkinderen.nl</t>
  </si>
  <si>
    <t>unju.edu.ar</t>
  </si>
  <si>
    <t>zhaost.cm</t>
  </si>
  <si>
    <t>itfund.gov.cn</t>
  </si>
  <si>
    <t>digitalworkplacegroup.com</t>
  </si>
  <si>
    <t>egoallstars.com</t>
  </si>
  <si>
    <t>inout.com</t>
  </si>
  <si>
    <t>knowledgeboard.com</t>
  </si>
  <si>
    <t>robbiesenbach.com</t>
  </si>
  <si>
    <t>stthomasfcu.com</t>
  </si>
  <si>
    <t>travelpro.com</t>
  </si>
  <si>
    <t>econexus.info</t>
  </si>
  <si>
    <t>volteface.me</t>
  </si>
  <si>
    <t>atlantabike.org</t>
  </si>
  <si>
    <t>viagraforsale.review</t>
  </si>
  <si>
    <t>fqta.ca</t>
  </si>
  <si>
    <t>bowbells.com</t>
  </si>
  <si>
    <t>hotchyx.com</t>
  </si>
  <si>
    <t>mixposure.com</t>
  </si>
  <si>
    <t>swramps.com</t>
  </si>
  <si>
    <t>emagrecendo.info</t>
  </si>
  <si>
    <t>ecocontrol.it</t>
  </si>
  <si>
    <t>genericseroquel.link</t>
  </si>
  <si>
    <t>tpbfcu.org</t>
  </si>
  <si>
    <t>mydom2012.ru</t>
  </si>
  <si>
    <t>nexiumprice.site</t>
  </si>
  <si>
    <t>buycitalopram-7.top</t>
  </si>
  <si>
    <t>buytrazodone.club</t>
  </si>
  <si>
    <t>0316che.com</t>
  </si>
  <si>
    <t>adobeknowhow.com</t>
  </si>
  <si>
    <t>alpsusa.com</t>
  </si>
  <si>
    <t>custom-writing-pro.com</t>
  </si>
  <si>
    <t>dentresearch.com</t>
  </si>
  <si>
    <t>incelaw.com</t>
  </si>
  <si>
    <t>milieux.com</t>
  </si>
  <si>
    <t>rx-best.com</t>
  </si>
  <si>
    <t>svedka.com</t>
  </si>
  <si>
    <t>totheweb.com</t>
  </si>
  <si>
    <t>wico.com</t>
  </si>
  <si>
    <t>f3w.info</t>
  </si>
  <si>
    <t>horsestable.net</t>
  </si>
  <si>
    <t>listie.net</t>
  </si>
  <si>
    <t>catholiccharities.org</t>
  </si>
  <si>
    <t>cheapmobic.webcam</t>
  </si>
  <si>
    <t>112db.com</t>
  </si>
  <si>
    <t>alraqqi.com</t>
  </si>
  <si>
    <t>bogner-outlet.com</t>
  </si>
  <si>
    <t>jjhastain.com</t>
  </si>
  <si>
    <t>kingstonmines.com</t>
  </si>
  <si>
    <t>kobaaki.com</t>
  </si>
  <si>
    <t>lightforce.com</t>
  </si>
  <si>
    <t>lucideon.com</t>
  </si>
  <si>
    <t>navori.com</t>
  </si>
  <si>
    <t>notmuch.com</t>
  </si>
  <si>
    <t>rickmercer.com</t>
  </si>
  <si>
    <t>strobox.com</t>
  </si>
  <si>
    <t>thegoodcausecoop.com</t>
  </si>
  <si>
    <t>zhituguoji.com</t>
  </si>
  <si>
    <t>royalplaza.com.hk</t>
  </si>
  <si>
    <t>justreachout.io</t>
  </si>
  <si>
    <t>luxavideo.it</t>
  </si>
  <si>
    <t>ab-soft.org</t>
  </si>
  <si>
    <t>cardinalsauthoritystore.com</t>
  </si>
  <si>
    <t>dcvc.com</t>
  </si>
  <si>
    <t>financeseek.com</t>
  </si>
  <si>
    <t>rocky.com</t>
  </si>
  <si>
    <t>sgrlaw.com</t>
  </si>
  <si>
    <t>thehappyfeeling.com</t>
  </si>
  <si>
    <t>cadaster.eu</t>
  </si>
  <si>
    <t>leonardo.net</t>
  </si>
  <si>
    <t>cableinkansas.org</t>
  </si>
  <si>
    <t>wordsarepictures.co.uk</t>
  </si>
  <si>
    <t>connectamillionminds.com</t>
  </si>
  <si>
    <t>go4customer.com</t>
  </si>
  <si>
    <t>kpsplocal2.com</t>
  </si>
  <si>
    <t>mediacastermagazine.com</t>
  </si>
  <si>
    <t>northxeast.com</t>
  </si>
  <si>
    <t>rowmaninternational.com</t>
  </si>
  <si>
    <t>thaifocus.com</t>
  </si>
  <si>
    <t>theomahachannel.com</t>
  </si>
  <si>
    <t>ynbsyy.com</t>
  </si>
  <si>
    <t>yourtribute.com</t>
  </si>
  <si>
    <t>kaihossbach.de</t>
  </si>
  <si>
    <t>uca.ma</t>
  </si>
  <si>
    <t>whadyaknow.net</t>
  </si>
  <si>
    <t>neonmona.org</t>
  </si>
  <si>
    <t>alfabit.com.pl</t>
  </si>
  <si>
    <t>frame.org.uk</t>
  </si>
  <si>
    <t>vassefelix.com.au</t>
  </si>
  <si>
    <t>districtofwestkelowna.ca</t>
  </si>
  <si>
    <t>comentum.com</t>
  </si>
  <si>
    <t>shanebarker.com</t>
  </si>
  <si>
    <t>victoriamilan.com</t>
  </si>
  <si>
    <t>baligoal.net</t>
  </si>
  <si>
    <t>kerouanton.net</t>
  </si>
  <si>
    <t>religiousinstitute.org</t>
  </si>
  <si>
    <t>buyviagraonline.review</t>
  </si>
  <si>
    <t>regents.ac.th</t>
  </si>
  <si>
    <t>widearea.co.uk</t>
  </si>
  <si>
    <t>cityofnewarkde.us</t>
  </si>
  <si>
    <t>carltonhotelny.com</t>
  </si>
  <si>
    <t>cn8de.com</t>
  </si>
  <si>
    <t>jsw118.com</t>
  </si>
  <si>
    <t>madein70.com</t>
  </si>
  <si>
    <t>phpagent.com</t>
  </si>
  <si>
    <t>placeiq.com</t>
  </si>
  <si>
    <t>pokertrumps.com</t>
  </si>
  <si>
    <t>ptpamedia.com</t>
  </si>
  <si>
    <t>teammarketing.com</t>
  </si>
  <si>
    <t>tengqiangyueqi.com</t>
  </si>
  <si>
    <t>yjazw.com</t>
  </si>
  <si>
    <t>akademiasokrates.pl</t>
  </si>
  <si>
    <t>armadaperm.ru</t>
  </si>
  <si>
    <t>csa.ru</t>
  </si>
  <si>
    <t>time4planb.co.uk</t>
  </si>
  <si>
    <t>aidc.org.za</t>
  </si>
  <si>
    <t>foodprocessing.com.au</t>
  </si>
  <si>
    <t>1-en.com.cn</t>
  </si>
  <si>
    <t>alltransistors.com</t>
  </si>
  <si>
    <t>footballseahawksonline.com</t>
  </si>
  <si>
    <t>infineum.com</t>
  </si>
  <si>
    <t>newaeonastrology.com</t>
  </si>
  <si>
    <t>ridingthebeast.com</t>
  </si>
  <si>
    <t>spanishcentral.com</t>
  </si>
  <si>
    <t>troyesivan.com</t>
  </si>
  <si>
    <t>euranet.eu</t>
  </si>
  <si>
    <t>reims-ms.fr</t>
  </si>
  <si>
    <t>ruque.net</t>
  </si>
  <si>
    <t>vardenafil-levitrageneric.net</t>
  </si>
  <si>
    <t>collegeforamerica.org</t>
  </si>
  <si>
    <t>covertarget.com</t>
  </si>
  <si>
    <t>duchyoriginals.com</t>
  </si>
  <si>
    <t>inpharm.com</t>
  </si>
  <si>
    <t>thepeoplemover.com</t>
  </si>
  <si>
    <t>huobu.net</t>
  </si>
  <si>
    <t>2001archive.org</t>
  </si>
  <si>
    <t>buy-tenormin.site</t>
  </si>
  <si>
    <t>businesscol.com</t>
  </si>
  <si>
    <t>howardhughes.com</t>
  </si>
  <si>
    <t>cardwarriors.pl</t>
  </si>
  <si>
    <t>thecanadianhealthandcaremallrx.ru</t>
  </si>
  <si>
    <t>buylevitra.site</t>
  </si>
  <si>
    <t>azithromycin-500-mg-tablets.bid</t>
  </si>
  <si>
    <t>viagra-100-mg.bid</t>
  </si>
  <si>
    <t>cymbaltacost.click</t>
  </si>
  <si>
    <t>ycrb.com.cn</t>
  </si>
  <si>
    <t>billyconnolly.com</t>
  </si>
  <si>
    <t>gatewayrecycle.com</t>
  </si>
  <si>
    <t>jrtstudio.com</t>
  </si>
  <si>
    <t>julianlennon.com</t>
  </si>
  <si>
    <t>splasm.com</t>
  </si>
  <si>
    <t>themobiletracker.com</t>
  </si>
  <si>
    <t>ytjew.com</t>
  </si>
  <si>
    <t>lipitorgeneric.date</t>
  </si>
  <si>
    <t>eco-innovation.eu</t>
  </si>
  <si>
    <t>athlete.mu</t>
  </si>
  <si>
    <t>whoismark.org</t>
  </si>
  <si>
    <t>hcmc.com.tw</t>
  </si>
  <si>
    <t>canadian-viagra.bid</t>
  </si>
  <si>
    <t>szbfkj.com.cn</t>
  </si>
  <si>
    <t>sme.cn</t>
  </si>
  <si>
    <t>tedium.co</t>
  </si>
  <si>
    <t>beverage-digest.com</t>
  </si>
  <si>
    <t>coregames.com</t>
  </si>
  <si>
    <t>dhrinternational.com</t>
  </si>
  <si>
    <t>hostprofessor.com</t>
  </si>
  <si>
    <t>searchenginenews.com</t>
  </si>
  <si>
    <t>zzeyw.com</t>
  </si>
  <si>
    <t>onfun.net</t>
  </si>
  <si>
    <t>danielmilner.com</t>
  </si>
  <si>
    <t>goldtoutiao.com</t>
  </si>
  <si>
    <t>biosciencedbc.jp</t>
  </si>
  <si>
    <t>opennetinitiative.net</t>
  </si>
  <si>
    <t>suzhousmt.net</t>
  </si>
  <si>
    <t>ethicaljournalismnetwork.org</t>
  </si>
  <si>
    <t>letkidshear.org</t>
  </si>
  <si>
    <t>usadovnika.ru</t>
  </si>
  <si>
    <t>bloggersblog.com</t>
  </si>
  <si>
    <t>davidcookofficial.com</t>
  </si>
  <si>
    <t>esterel-technologies.com</t>
  </si>
  <si>
    <t>kou-shobo.co.jp</t>
  </si>
  <si>
    <t>allsouls.net.au</t>
  </si>
  <si>
    <t>sgcin.gov.cn</t>
  </si>
  <si>
    <t>bgw.com</t>
  </si>
  <si>
    <t>jescahoop.com</t>
  </si>
  <si>
    <t>ucpressjournals.com</t>
  </si>
  <si>
    <t>joomla-creations.fr</t>
  </si>
  <si>
    <t>lisinopril-hctz.gdn</t>
  </si>
  <si>
    <t>bse.com.lb</t>
  </si>
  <si>
    <t>developingwebs.net</t>
  </si>
  <si>
    <t>humanistictexts.org</t>
  </si>
  <si>
    <t>zeiss.com.cn</t>
  </si>
  <si>
    <t>anixsoft.com</t>
  </si>
  <si>
    <t>datamaxcorp.com</t>
  </si>
  <si>
    <t>ehantang.com</t>
  </si>
  <si>
    <t>animationinsider.net</t>
  </si>
  <si>
    <t>fatherryan.org</t>
  </si>
  <si>
    <t>sidetick.tv</t>
  </si>
  <si>
    <t>familyecho.com</t>
  </si>
  <si>
    <t>kilometro70.com</t>
  </si>
  <si>
    <t>soccerswitzerlandshop.com</t>
  </si>
  <si>
    <t>lachoseinteractive.net</t>
  </si>
  <si>
    <t>retinagel.top</t>
  </si>
  <si>
    <t>epo.co.at</t>
  </si>
  <si>
    <t>watergrill.com</t>
  </si>
  <si>
    <t>diariodequeretaro.com.mx</t>
  </si>
  <si>
    <t>livescores.com</t>
  </si>
  <si>
    <t>lunainc.com</t>
  </si>
  <si>
    <t>monica.com</t>
  </si>
  <si>
    <t>thepixel.com</t>
  </si>
  <si>
    <t>buycefadroxil.gdn</t>
  </si>
  <si>
    <t>cpepweb.org</t>
  </si>
  <si>
    <t>media-ecology.org</t>
  </si>
  <si>
    <t>trazodone-hcl.party</t>
  </si>
  <si>
    <t>chloroquine.us</t>
  </si>
  <si>
    <t>himplasia.us</t>
  </si>
  <si>
    <t>12betclub.com</t>
  </si>
  <si>
    <t>che-lives.com</t>
  </si>
  <si>
    <t>buyzetia.cricket</t>
  </si>
  <si>
    <t>dcos.io</t>
  </si>
  <si>
    <t>arts.edu.tw</t>
  </si>
  <si>
    <t>linux.gov.cn</t>
  </si>
  <si>
    <t>deltathree.com</t>
  </si>
  <si>
    <t>postgresonline.com</t>
  </si>
  <si>
    <t>sagamorepub.com</t>
  </si>
  <si>
    <t>viagrasoft.gdn</t>
  </si>
  <si>
    <t>viagra-online.gdn</t>
  </si>
  <si>
    <t>theppn.org</t>
  </si>
  <si>
    <t>dgeec.gov.py</t>
  </si>
  <si>
    <t>limgs.cn</t>
  </si>
  <si>
    <t>blurgame.com</t>
  </si>
  <si>
    <t>urispas.cricket</t>
  </si>
  <si>
    <t>cheapessaywriting.co.uk</t>
  </si>
  <si>
    <t>jaracs.co.uk</t>
  </si>
  <si>
    <t>here.ws</t>
  </si>
  <si>
    <t>c2000.cc</t>
  </si>
  <si>
    <t>4007111111.com</t>
  </si>
  <si>
    <t>javascript-array.com</t>
  </si>
  <si>
    <t>lgjt.com.cn</t>
  </si>
  <si>
    <t>password-crackers.com</t>
  </si>
  <si>
    <t>rotterdamuas.com</t>
  </si>
  <si>
    <t>gm35.com</t>
  </si>
  <si>
    <t>php.org</t>
  </si>
  <si>
    <t>celexa2016.us</t>
  </si>
  <si>
    <t>marcellop.com</t>
  </si>
  <si>
    <t>greenie.net</t>
  </si>
  <si>
    <t>smic.be</t>
  </si>
  <si>
    <t>nba2k17vc.com</t>
  </si>
  <si>
    <t>cobrastarship.com</t>
  </si>
  <si>
    <t>pncjj.gov.cn</t>
  </si>
  <si>
    <t>absint.com</t>
  </si>
  <si>
    <t>jcxsoftware.com</t>
  </si>
  <si>
    <t>marvio-rc.pl</t>
  </si>
  <si>
    <t>vimanataxi.com</t>
  </si>
  <si>
    <t>symonds.net</t>
  </si>
  <si>
    <t>jnzco.com</t>
  </si>
  <si>
    <t>rkkjk.com</t>
  </si>
  <si>
    <t>sknkd.com</t>
  </si>
  <si>
    <t>pluzd.com</t>
  </si>
  <si>
    <t>hwepb.com</t>
  </si>
  <si>
    <t>bovrf.com</t>
  </si>
  <si>
    <t>gkzcx.com</t>
  </si>
  <si>
    <t>nsfpk.com</t>
  </si>
  <si>
    <t>bmnet.com.cn</t>
  </si>
  <si>
    <t>zjjfu.com</t>
  </si>
  <si>
    <t>evstg.com</t>
  </si>
  <si>
    <t>uxckg.com</t>
  </si>
  <si>
    <t>exkrf.com</t>
  </si>
  <si>
    <t>fjg123.com</t>
  </si>
  <si>
    <t>kcj123.com</t>
  </si>
  <si>
    <t>dbd234.com</t>
  </si>
  <si>
    <t>tjf234.com</t>
  </si>
  <si>
    <t>sxwpx.com</t>
  </si>
  <si>
    <t>sjg234.com</t>
  </si>
  <si>
    <t>bqekt.com</t>
  </si>
  <si>
    <t>mgpvz.com</t>
  </si>
  <si>
    <t>zcc117.com</t>
  </si>
  <si>
    <t>bjkfzx.com</t>
  </si>
  <si>
    <t>stjey.com</t>
  </si>
  <si>
    <t>cjcku.com</t>
  </si>
  <si>
    <t>360save.net</t>
  </si>
  <si>
    <t>ddnews.com.cn</t>
  </si>
  <si>
    <t>sierraesl.com</t>
  </si>
  <si>
    <t>zl-stainless.com</t>
  </si>
  <si>
    <t>wallzoa.com</t>
  </si>
  <si>
    <t>skipti.net</t>
  </si>
  <si>
    <t>siwallpaperhd.com</t>
  </si>
  <si>
    <t>jofunni.com</t>
  </si>
  <si>
    <t>architectook.com</t>
  </si>
  <si>
    <t>shanghaiescortoffer.com</t>
  </si>
  <si>
    <t>thakehamfurniture.co.uk</t>
  </si>
  <si>
    <t>lywt.net</t>
  </si>
  <si>
    <t>ideare-casa.com</t>
  </si>
  <si>
    <t>saseso.com</t>
  </si>
  <si>
    <t>ozsunny.com</t>
  </si>
  <si>
    <t>strategiesonline.net</t>
  </si>
  <si>
    <t>konohashigure.com</t>
  </si>
  <si>
    <t>youmeizulin.com</t>
  </si>
  <si>
    <t>fbsbrand.com</t>
  </si>
  <si>
    <t>bzss.com.cn</t>
  </si>
  <si>
    <t>ycsy.net</t>
  </si>
  <si>
    <t>juyunvps.com</t>
  </si>
  <si>
    <t>jmsysteel.com</t>
  </si>
  <si>
    <t>cyhtjt.com</t>
  </si>
  <si>
    <t>smccc.com.cn</t>
  </si>
  <si>
    <t>hnhzh.com</t>
  </si>
  <si>
    <t>sloan.net.cn</t>
  </si>
  <si>
    <t>bololion.cn</t>
  </si>
  <si>
    <t>sybec.cn</t>
  </si>
  <si>
    <t>yuanducw.com</t>
  </si>
  <si>
    <t>bona-agro.com</t>
  </si>
  <si>
    <t>aolinpharma.com</t>
  </si>
  <si>
    <t>petersburgonline.de</t>
  </si>
  <si>
    <t>peruonline.de</t>
  </si>
  <si>
    <t>pfandhaus-online.de</t>
  </si>
  <si>
    <t>personalerfassung.de</t>
  </si>
  <si>
    <t>petersburg.de</t>
  </si>
  <si>
    <t>personen-fuehrer.de</t>
  </si>
  <si>
    <t>petersburg-online.de</t>
  </si>
  <si>
    <t>peru-online.de</t>
  </si>
  <si>
    <t>personen-verzeichnis.de</t>
  </si>
  <si>
    <t>personenerfassung.de</t>
  </si>
  <si>
    <t>petsdoc.de</t>
  </si>
  <si>
    <t>pets-doc.de</t>
  </si>
  <si>
    <t>xn--personen-fhrer-psb.de</t>
  </si>
  <si>
    <t>personen-fÃ¼hrer.de</t>
  </si>
  <si>
    <t>xn--personenfhrer-4ob.de</t>
  </si>
  <si>
    <t>personenfÃ¼hrer.de</t>
  </si>
  <si>
    <t>petters.info</t>
  </si>
  <si>
    <t>petter.info</t>
  </si>
  <si>
    <t>personenfuehrer.de</t>
  </si>
  <si>
    <t>personalerfassungsbogen.de</t>
  </si>
  <si>
    <t>plattendiscount.de</t>
  </si>
  <si>
    <t>dcpfb.com</t>
  </si>
  <si>
    <t>fahrlehrerverband-bw.de</t>
  </si>
  <si>
    <t>naturparkschwarzwald.de</t>
  </si>
  <si>
    <t>hotcoffeedeals.com</t>
  </si>
  <si>
    <t>multimar-wattforum.de</t>
  </si>
  <si>
    <t>sewafineseam.com</t>
  </si>
  <si>
    <t>ixdy.com</t>
  </si>
  <si>
    <t>concretepowder.com</t>
  </si>
  <si>
    <t>scienren.com</t>
  </si>
  <si>
    <t>fondosypantallas.com</t>
  </si>
  <si>
    <t>adoreyourplace.com</t>
  </si>
  <si>
    <t>puji.com</t>
  </si>
  <si>
    <t>everythingsummercamp.com</t>
  </si>
  <si>
    <t>zbtaifeng.com</t>
  </si>
  <si>
    <t>astma-allergi.dk</t>
  </si>
  <si>
    <t>wmstudio.cn</t>
  </si>
  <si>
    <t>designocd.com</t>
  </si>
  <si>
    <t>pdxx.net</t>
  </si>
  <si>
    <t>wap4dollar.com</t>
  </si>
  <si>
    <t>longleaflumber.com</t>
  </si>
  <si>
    <t>candidaleft.com</t>
  </si>
  <si>
    <t>globus.cz</t>
  </si>
  <si>
    <t>jinxykids.com</t>
  </si>
  <si>
    <t>ostsee-therme.de</t>
  </si>
  <si>
    <t>hyqss.cn</t>
  </si>
  <si>
    <t>miaxis.com</t>
  </si>
  <si>
    <t>daiyunbaba.com</t>
  </si>
  <si>
    <t>afterbath.ru</t>
  </si>
  <si>
    <t>liznale.ru</t>
  </si>
  <si>
    <t>mybigfathappylife.com</t>
  </si>
  <si>
    <t>bussocial.xyz</t>
  </si>
  <si>
    <t>phantom-shoppers.com</t>
  </si>
  <si>
    <t>capitalfirst.xyz</t>
  </si>
  <si>
    <t>salviamoilpaesaggio.it</t>
  </si>
  <si>
    <t>redalex.ru</t>
  </si>
  <si>
    <t>zsmz.com</t>
  </si>
  <si>
    <t>nexway.co.jp</t>
  </si>
  <si>
    <t>top5reviewed.com</t>
  </si>
  <si>
    <t>aoh.dk</t>
  </si>
  <si>
    <t>bestlip.cn</t>
  </si>
  <si>
    <t>favclip.com</t>
  </si>
  <si>
    <t>changenet.sk</t>
  </si>
  <si>
    <t>scm-shop.de</t>
  </si>
  <si>
    <t>ideessortiesparis.fr</t>
  </si>
  <si>
    <t>publicis-webformance.com</t>
  </si>
  <si>
    <t>sobekculture.com</t>
  </si>
  <si>
    <t>tubakuru.com</t>
  </si>
  <si>
    <t>inoplanetjanam.ru</t>
  </si>
  <si>
    <t>wandtattoo.de</t>
  </si>
  <si>
    <t>piatra-neamt.net</t>
  </si>
  <si>
    <t>mkpekmekder.com</t>
  </si>
  <si>
    <t>sneakers-store.ru</t>
  </si>
  <si>
    <t>pxdrive.com</t>
  </si>
  <si>
    <t>sqigroup.com</t>
  </si>
  <si>
    <t>stadtrundfahrt.com</t>
  </si>
  <si>
    <t>pruvaltd.com</t>
  </si>
  <si>
    <t>lacupella.it</t>
  </si>
  <si>
    <t>icastelli.net</t>
  </si>
  <si>
    <t>swedenvisa.ru</t>
  </si>
  <si>
    <t>nasi.co.il</t>
  </si>
  <si>
    <t>maison.fr</t>
  </si>
  <si>
    <t>bmt-tierschutz.de</t>
  </si>
  <si>
    <t>raumausstattung.de</t>
  </si>
  <si>
    <t>dschola.it</t>
  </si>
  <si>
    <t>freeallsoftwares.com</t>
  </si>
  <si>
    <t>kymco.de</t>
  </si>
  <si>
    <t>geekleagueofamerica.com</t>
  </si>
  <si>
    <t>dgsm.de</t>
  </si>
  <si>
    <t>thecozycook.com</t>
  </si>
  <si>
    <t>hemkop.se</t>
  </si>
  <si>
    <t>kindercampus.de</t>
  </si>
  <si>
    <t>wudaobagan.com</t>
  </si>
  <si>
    <t>yakuhd.com</t>
  </si>
  <si>
    <t>muctim.com.vn</t>
  </si>
  <si>
    <t>vivgroup.com</t>
  </si>
  <si>
    <t>techhail.org</t>
  </si>
  <si>
    <t>seenuo.com</t>
  </si>
  <si>
    <t>idwebhost.com</t>
  </si>
  <si>
    <t>kinofans.com</t>
  </si>
  <si>
    <t>vivabit.net</t>
  </si>
  <si>
    <t>iphoneinformer.com</t>
  </si>
  <si>
    <t>lampertheimer-zeitung.de</t>
  </si>
  <si>
    <t>viaggiatreno.it</t>
  </si>
  <si>
    <t>disney.dk</t>
  </si>
  <si>
    <t>tomiz.com</t>
  </si>
  <si>
    <t>bauernhofurlaub.de</t>
  </si>
  <si>
    <t>alzheimer.it</t>
  </si>
  <si>
    <t>portaldodog.com.br</t>
  </si>
  <si>
    <t>manuali.net</t>
  </si>
  <si>
    <t>pentek-opt.ru</t>
  </si>
  <si>
    <t>435mag.com</t>
  </si>
  <si>
    <t>alexianer.de</t>
  </si>
  <si>
    <t>momknowsbest.net</t>
  </si>
  <si>
    <t>vlm.be</t>
  </si>
  <si>
    <t>kvark.hr</t>
  </si>
  <si>
    <t>ikasuka.com</t>
  </si>
  <si>
    <t>jzjunyu.com</t>
  </si>
  <si>
    <t>saliceocchiali.it</t>
  </si>
  <si>
    <t>njnzjgw.com</t>
  </si>
  <si>
    <t>le-livre.fr</t>
  </si>
  <si>
    <t>hankyu-com.co.jp</t>
  </si>
  <si>
    <t>audiovalve.ru</t>
  </si>
  <si>
    <t>bjshang.com</t>
  </si>
  <si>
    <t>rfwireless-world.com</t>
  </si>
  <si>
    <t>theonlinefisherman.com</t>
  </si>
  <si>
    <t>dzxwnews.com</t>
  </si>
  <si>
    <t>giardiniblog.com</t>
  </si>
  <si>
    <t>neuburg-donau.de</t>
  </si>
  <si>
    <t>lo.dk</t>
  </si>
  <si>
    <t>focustech.it</t>
  </si>
  <si>
    <t>ecoefood.it</t>
  </si>
  <si>
    <t>latifehanimkonagi.com</t>
  </si>
  <si>
    <t>bunkasha.co.jp</t>
  </si>
  <si>
    <t>danko.ru</t>
  </si>
  <si>
    <t>la-musique.ru</t>
  </si>
  <si>
    <t>rifleshooter.com</t>
  </si>
  <si>
    <t>mela.de</t>
  </si>
  <si>
    <t>rexx-server.com</t>
  </si>
  <si>
    <t>effeff.de</t>
  </si>
  <si>
    <t>sxjdbz.com</t>
  </si>
  <si>
    <t>brokegirlrich.com</t>
  </si>
  <si>
    <t>js10088.cn</t>
  </si>
  <si>
    <t>xinzebidding.com</t>
  </si>
  <si>
    <t>cacleaningservice.com.my</t>
  </si>
  <si>
    <t>lc-54.ru</t>
  </si>
  <si>
    <t>ningjinjixie.com</t>
  </si>
  <si>
    <t>berlinerliteraturkritik.de</t>
  </si>
  <si>
    <t>chinaasse.com</t>
  </si>
  <si>
    <t>sd9c.com</t>
  </si>
  <si>
    <t>50plus-treff.de</t>
  </si>
  <si>
    <t>de.org</t>
  </si>
  <si>
    <t>hzjhct.com</t>
  </si>
  <si>
    <t>zjgjpyg.com</t>
  </si>
  <si>
    <t>arbeitundleben.de</t>
  </si>
  <si>
    <t>eki-net.biz</t>
  </si>
  <si>
    <t>subapentu.com</t>
  </si>
  <si>
    <t>fbstc.com</t>
  </si>
  <si>
    <t>shpinhuitang.com</t>
  </si>
  <si>
    <t>wttjx.com</t>
  </si>
  <si>
    <t>scotns.com</t>
  </si>
  <si>
    <t>hnhxjm.com</t>
  </si>
  <si>
    <t>sxmrtn.com</t>
  </si>
  <si>
    <t>bestworkoutstoloseweightv.com</t>
  </si>
  <si>
    <t>ntlcrdx.com</t>
  </si>
  <si>
    <t>nzmuse.com</t>
  </si>
  <si>
    <t>pigeshouganji.com</t>
  </si>
  <si>
    <t>stjinying.com</t>
  </si>
  <si>
    <t>chess.net.cn</t>
  </si>
  <si>
    <t>bjkexu.com</t>
  </si>
  <si>
    <t>laobao365.com</t>
  </si>
  <si>
    <t>tzjxok.com</t>
  </si>
  <si>
    <t>zhltde.com</t>
  </si>
  <si>
    <t>storica.by</t>
  </si>
  <si>
    <t>bdqzj.com</t>
  </si>
  <si>
    <t>beiergg.com</t>
  </si>
  <si>
    <t>huangguanniao.com</t>
  </si>
  <si>
    <t>rujiamy.com</t>
  </si>
  <si>
    <t>hsycn.com</t>
  </si>
  <si>
    <t>njjiujie.com</t>
  </si>
  <si>
    <t>xinyizhanshi.com</t>
  </si>
  <si>
    <t>zyjuanlianmen.com</t>
  </si>
  <si>
    <t>eldoradoranch.com</t>
  </si>
  <si>
    <t>sdztlb.com</t>
  </si>
  <si>
    <t>greatnews.ro</t>
  </si>
  <si>
    <t>invisalign.co.uk</t>
  </si>
  <si>
    <t>adv-sonata.com</t>
  </si>
  <si>
    <t>ipweb.ru</t>
  </si>
  <si>
    <t>1138.cc</t>
  </si>
  <si>
    <t>cbls168.com</t>
  </si>
  <si>
    <t>peopleyuqing.com</t>
  </si>
  <si>
    <t>chuden.jp</t>
  </si>
  <si>
    <t>eigafan.com</t>
  </si>
  <si>
    <t>jnhdgg.com</t>
  </si>
  <si>
    <t>jnslsc.com</t>
  </si>
  <si>
    <t>network18online.com</t>
  </si>
  <si>
    <t>slideslive.com</t>
  </si>
  <si>
    <t>yihan999.com</t>
  </si>
  <si>
    <t>cdxhyl.net</t>
  </si>
  <si>
    <t>spielekostenlosbookofra.tech</t>
  </si>
  <si>
    <t>geel.com.cn</t>
  </si>
  <si>
    <t>comoem.com</t>
  </si>
  <si>
    <t>danzhou7.com</t>
  </si>
  <si>
    <t>howlandechoes.com</t>
  </si>
  <si>
    <t>ilnarratore.com</t>
  </si>
  <si>
    <t>jtyye.com</t>
  </si>
  <si>
    <t>ibcbet.com</t>
  </si>
  <si>
    <t>servicioaoc.com</t>
  </si>
  <si>
    <t>yokoso-japan.jp</t>
  </si>
  <si>
    <t>jnyank.com</t>
  </si>
  <si>
    <t>eau-adour-garonne.fr</t>
  </si>
  <si>
    <t>fieralibro.it</t>
  </si>
  <si>
    <t>oeoe.net.cn</t>
  </si>
  <si>
    <t>carlabirnberg.com</t>
  </si>
  <si>
    <t>sifaevde.com</t>
  </si>
  <si>
    <t>zgayh.net</t>
  </si>
  <si>
    <t>km-school.ru</t>
  </si>
  <si>
    <t>magazinlinz.ru</t>
  </si>
  <si>
    <t>bundanoonhotel.com.au</t>
  </si>
  <si>
    <t>mumakeji.com</t>
  </si>
  <si>
    <t>docplayer.cz</t>
  </si>
  <si>
    <t>mommyonlyhas2hands.org</t>
  </si>
  <si>
    <t>kvazar-gr.ru</t>
  </si>
  <si>
    <t>yfposuiji.cn</t>
  </si>
  <si>
    <t>advences.com</t>
  </si>
  <si>
    <t>jindalsteelpower.com</t>
  </si>
  <si>
    <t>aau.ac.in</t>
  </si>
  <si>
    <t>51hongshu.com</t>
  </si>
  <si>
    <t>hitachi-system.co.jp</t>
  </si>
  <si>
    <t>alien-ufo-sightings.com</t>
  </si>
  <si>
    <t>indread.com</t>
  </si>
  <si>
    <t>civicinaction.com</t>
  </si>
  <si>
    <t>jygdsb.com</t>
  </si>
  <si>
    <t>kinnasand.com</t>
  </si>
  <si>
    <t>imepita.jp</t>
  </si>
  <si>
    <t>canadianinquirer.net</t>
  </si>
  <si>
    <t>yspa.org.cn</t>
  </si>
  <si>
    <t>studiolyora.ro</t>
  </si>
  <si>
    <t>prizyv.ru</t>
  </si>
  <si>
    <t>firmfoundationschool.com</t>
  </si>
  <si>
    <t>upafile.com</t>
  </si>
  <si>
    <t>padina.eu</t>
  </si>
  <si>
    <t>cpr-savers.com</t>
  </si>
  <si>
    <t>visitsado.com</t>
  </si>
  <si>
    <t>atisaplaylearngrow.org</t>
  </si>
  <si>
    <t>forescal.com</t>
  </si>
  <si>
    <t>harlander.com</t>
  </si>
  <si>
    <t>peakdistrictonline.co.uk</t>
  </si>
  <si>
    <t>kerama-marazzi.ru</t>
  </si>
  <si>
    <t>foyerbernarddelforge.com</t>
  </si>
  <si>
    <t>gdguangsha.com</t>
  </si>
  <si>
    <t>haassohn.com</t>
  </si>
  <si>
    <t>schmincke.de</t>
  </si>
  <si>
    <t>pharmup.it</t>
  </si>
  <si>
    <t>tjspub.co.uk</t>
  </si>
  <si>
    <t>6pnn.com</t>
  </si>
  <si>
    <t>eik.pt</t>
  </si>
  <si>
    <t>bokeyz.com</t>
  </si>
  <si>
    <t>jnzshy.com</t>
  </si>
  <si>
    <t>site316.com</t>
  </si>
  <si>
    <t>preventionpenibilite.fr</t>
  </si>
  <si>
    <t>jan-zandvliet.nl</t>
  </si>
  <si>
    <t>willstall.com</t>
  </si>
  <si>
    <t>familienservice.de</t>
  </si>
  <si>
    <t>varivas.co.jp</t>
  </si>
  <si>
    <t>lauredesagazan.fr</t>
  </si>
  <si>
    <t>pubblimatica.it</t>
  </si>
  <si>
    <t>robertosaviano.it</t>
  </si>
  <si>
    <t>kentschools.net</t>
  </si>
  <si>
    <t>tammelingmontage.nl</t>
  </si>
  <si>
    <t>apdsi2015.org</t>
  </si>
  <si>
    <t>eurasia-rivista.org</t>
  </si>
  <si>
    <t>bannerbackup.com</t>
  </si>
  <si>
    <t>databarnproductions.com</t>
  </si>
  <si>
    <t>ralphlaurenpoloisale.com</t>
  </si>
  <si>
    <t>tamsee.com</t>
  </si>
  <si>
    <t>waverlymarchingtigers.com</t>
  </si>
  <si>
    <t>vkduty.cc</t>
  </si>
  <si>
    <t>makanshuffle.com</t>
  </si>
  <si>
    <t>themississippilink.com</t>
  </si>
  <si>
    <t>labuenaonda.nl</t>
  </si>
  <si>
    <t>craftystaci.com</t>
  </si>
  <si>
    <t>davesguitar.com</t>
  </si>
  <si>
    <t>mtstampi.eu</t>
  </si>
  <si>
    <t>jjtechnologies.net</t>
  </si>
  <si>
    <t>letteraturaitaliana.net</t>
  </si>
  <si>
    <t>marccortez.com</t>
  </si>
  <si>
    <t>tabi-tabi.info</t>
  </si>
  <si>
    <t>libra.org</t>
  </si>
  <si>
    <t>fintechmarket.info</t>
  </si>
  <si>
    <t>rpfightingblindness.org.uk</t>
  </si>
  <si>
    <t>tedeschieassociati.it</t>
  </si>
  <si>
    <t>natural-kitchen.jp</t>
  </si>
  <si>
    <t>tophostforfree.com</t>
  </si>
  <si>
    <t>voyantroupe.com</t>
  </si>
  <si>
    <t>webr.ga</t>
  </si>
  <si>
    <t>venere.it</t>
  </si>
  <si>
    <t>riverrats.me</t>
  </si>
  <si>
    <t>atlanticbrokers.co.uk</t>
  </si>
  <si>
    <t>aqldbz.gov.cn</t>
  </si>
  <si>
    <t>dailyforeclosedhomes.com</t>
  </si>
  <si>
    <t>droitissimo.com</t>
  </si>
  <si>
    <t>solveforce.com</t>
  </si>
  <si>
    <t>sachsen-ins-netz.de</t>
  </si>
  <si>
    <t>energymfitness.co.in</t>
  </si>
  <si>
    <t>in-put.it</t>
  </si>
  <si>
    <t>buyfrommelistfree.com</t>
  </si>
  <si>
    <t>sass512.com</t>
  </si>
  <si>
    <t>top-africa.com</t>
  </si>
  <si>
    <t>tune86.com</t>
  </si>
  <si>
    <t>cfsdetachering.nl</t>
  </si>
  <si>
    <t>ngatitarawhai.co.nz</t>
  </si>
  <si>
    <t>sacks.com.br</t>
  </si>
  <si>
    <t>akhbar-rooz.com</t>
  </si>
  <si>
    <t>brandsandfilms.com</t>
  </si>
  <si>
    <t>danteagostiniudine.com</t>
  </si>
  <si>
    <t>egeturkhaber.com</t>
  </si>
  <si>
    <t>wirkkueche.com</t>
  </si>
  <si>
    <t>telekom-baskets-bonn.de</t>
  </si>
  <si>
    <t>skynetbb.net</t>
  </si>
  <si>
    <t>samndave.org.uk</t>
  </si>
  <si>
    <t>gvayurveda.com</t>
  </si>
  <si>
    <t>spyhunter007.com</t>
  </si>
  <si>
    <t>uspmotorsports.com</t>
  </si>
  <si>
    <t>steroidianabolizzanti-it.eu</t>
  </si>
  <si>
    <t>moviesofindia.in</t>
  </si>
  <si>
    <t>rajcementproducts.in</t>
  </si>
  <si>
    <t>coquinaria.it</t>
  </si>
  <si>
    <t>maxxinternational.org</t>
  </si>
  <si>
    <t>writeto.org</t>
  </si>
  <si>
    <t>saglikaktuel.com</t>
  </si>
  <si>
    <t>solidgroundproperties.com</t>
  </si>
  <si>
    <t>cadenadesuministro.es</t>
  </si>
  <si>
    <t>ip032.es</t>
  </si>
  <si>
    <t>meek.ml</t>
  </si>
  <si>
    <t>3doog.com</t>
  </si>
  <si>
    <t>outdoorchef.com</t>
  </si>
  <si>
    <t>scorpionunitsecuritygh.com</t>
  </si>
  <si>
    <t>sommelierparticulier.com</t>
  </si>
  <si>
    <t>wellcheap.eu</t>
  </si>
  <si>
    <t>frumsatire.net</t>
  </si>
  <si>
    <t>rogueshepherd.org</t>
  </si>
  <si>
    <t>aregeopressure.co.uk</t>
  </si>
  <si>
    <t>moving-storage.ca</t>
  </si>
  <si>
    <t>anglohub.com</t>
  </si>
  <si>
    <t>annatotaro.com</t>
  </si>
  <si>
    <t>bestseoarticle.com</t>
  </si>
  <si>
    <t>nagao-nouen.com</t>
  </si>
  <si>
    <t>todaysgirl.com</t>
  </si>
  <si>
    <t>chsc.hk</t>
  </si>
  <si>
    <t>mnace.org</t>
  </si>
  <si>
    <t>golesang.co</t>
  </si>
  <si>
    <t>aneverydaystory.com</t>
  </si>
  <si>
    <t>creativegeeksinc.com</t>
  </si>
  <si>
    <t>horsetrainingranch.com</t>
  </si>
  <si>
    <t>samworlds.com</t>
  </si>
  <si>
    <t>unfilteredgamer.com</t>
  </si>
  <si>
    <t>autrey.org</t>
  </si>
  <si>
    <t>plastic-surgery.ru</t>
  </si>
  <si>
    <t>vladis.club</t>
  </si>
  <si>
    <t>der-websitetester.com</t>
  </si>
  <si>
    <t>recessedlightings.com</t>
  </si>
  <si>
    <t>sctutorconsult.com</t>
  </si>
  <si>
    <t>triscapeinc.com</t>
  </si>
  <si>
    <t>ferienhaus-inntal.de</t>
  </si>
  <si>
    <t>marcinwilk.eu</t>
  </si>
  <si>
    <t>maruho.co.jp</t>
  </si>
  <si>
    <t>lcb.jp</t>
  </si>
  <si>
    <t>pdxqcenter.org</t>
  </si>
  <si>
    <t>radionet.com.ru</t>
  </si>
  <si>
    <t>womo.ua</t>
  </si>
  <si>
    <t>benchmark.us</t>
  </si>
  <si>
    <t>yahoo.us</t>
  </si>
  <si>
    <t>gsbraille.com.br</t>
  </si>
  <si>
    <t>jfrcontabil.com.br</t>
  </si>
  <si>
    <t>lfccolombia.co</t>
  </si>
  <si>
    <t>cableinternetmiami.com</t>
  </si>
  <si>
    <t>gnrdata.com</t>
  </si>
  <si>
    <t>mantasquashusa.com</t>
  </si>
  <si>
    <t>power-stones-china.com</t>
  </si>
  <si>
    <t>theoneentrepreneurcorp.com</t>
  </si>
  <si>
    <t>whitetentrunway.com</t>
  </si>
  <si>
    <t>sharifstu.ir</t>
  </si>
  <si>
    <t>nedzidachy.pl</t>
  </si>
  <si>
    <t>phihong.co.uk</t>
  </si>
  <si>
    <t>enespa.ch</t>
  </si>
  <si>
    <t>listentoboy.com</t>
  </si>
  <si>
    <t>sendwishesonline.com</t>
  </si>
  <si>
    <t>straight21.com</t>
  </si>
  <si>
    <t>successatlas.com</t>
  </si>
  <si>
    <t>llapis.es</t>
  </si>
  <si>
    <t>pishahang-co.ir</t>
  </si>
  <si>
    <t>jfr0719.com</t>
  </si>
  <si>
    <t>nirmanschool.com</t>
  </si>
  <si>
    <t>hotel-hafen-hamburg.de</t>
  </si>
  <si>
    <t>radiocity.fi</t>
  </si>
  <si>
    <t>l3c.org</t>
  </si>
  <si>
    <t>mizmk.ru</t>
  </si>
  <si>
    <t>rent-service.com.ua</t>
  </si>
  <si>
    <t>arenamtm.com.br</t>
  </si>
  <si>
    <t>ab3dp.com</t>
  </si>
  <si>
    <t>freecialisr2pills.com</t>
  </si>
  <si>
    <t>koran-jakarta.com</t>
  </si>
  <si>
    <t>lakecharlesclinicaltrials.com</t>
  </si>
  <si>
    <t>mmofe.com</t>
  </si>
  <si>
    <t>palazzoparisi.com</t>
  </si>
  <si>
    <t>wyrestorm.com</t>
  </si>
  <si>
    <t>a-suivre.org</t>
  </si>
  <si>
    <t>fishretail.ru</t>
  </si>
  <si>
    <t>sexyvr.ru</t>
  </si>
  <si>
    <t>editionspixnlove.com</t>
  </si>
  <si>
    <t>elosoaqpmultiservicios.com</t>
  </si>
  <si>
    <t>nekofluff.com</t>
  </si>
  <si>
    <t>nominuto.com</t>
  </si>
  <si>
    <t>rydgesaccomodations.com</t>
  </si>
  <si>
    <t>sanko-bussan.com</t>
  </si>
  <si>
    <t>gss.us</t>
  </si>
  <si>
    <t>present-ai.com</t>
  </si>
  <si>
    <t>sanjuanpools.com</t>
  </si>
  <si>
    <t>spolare.com</t>
  </si>
  <si>
    <t>thexfactory.com</t>
  </si>
  <si>
    <t>viagra7nosideeffects.com</t>
  </si>
  <si>
    <t>milenamatura.pl</t>
  </si>
  <si>
    <t>smarts.ru</t>
  </si>
  <si>
    <t>atonet.org.tr</t>
  </si>
  <si>
    <t>xn----8sbfcbyeesc2bwh1acf.xn--p1ai</t>
  </si>
  <si>
    <t>ÑƒÑÐ»ÑƒÐ³Ð¸-Ð³Ñ€ÑƒÐ·Ð¾Ð²Ð¸ÐºÐ°.Ñ€Ñ„</t>
  </si>
  <si>
    <t>battalgazihaber.com</t>
  </si>
  <si>
    <t>mayantha.com</t>
  </si>
  <si>
    <t>shawnnabuening.com</t>
  </si>
  <si>
    <t>thicongsongiare.com</t>
  </si>
  <si>
    <t>ecosociete.org</t>
  </si>
  <si>
    <t>jacw.co.uk</t>
  </si>
  <si>
    <t>belg.be</t>
  </si>
  <si>
    <t>jeffkorhan.com</t>
  </si>
  <si>
    <t>superiorlandscape-irrigation.com</t>
  </si>
  <si>
    <t>dfwr.de</t>
  </si>
  <si>
    <t>aracena.es</t>
  </si>
  <si>
    <t>morevisits.info</t>
  </si>
  <si>
    <t>pikar.ir</t>
  </si>
  <si>
    <t>lampenlicht.nl</t>
  </si>
  <si>
    <t>denoordoostpolder.nl</t>
  </si>
  <si>
    <t>mixia.com.au</t>
  </si>
  <si>
    <t>catonlandfill.com</t>
  </si>
  <si>
    <t>eventosav.com</t>
  </si>
  <si>
    <t>kuusakoski.com</t>
  </si>
  <si>
    <t>alabangmedicalcenter.com.ph</t>
  </si>
  <si>
    <t>stalker-gsc.ru</t>
  </si>
  <si>
    <t>gorgowood.com</t>
  </si>
  <si>
    <t>megustareirme.com</t>
  </si>
  <si>
    <t>votefinchem.com</t>
  </si>
  <si>
    <t>yodot.com</t>
  </si>
  <si>
    <t>woolrichcanada.nu</t>
  </si>
  <si>
    <t>taos.org</t>
  </si>
  <si>
    <t>rdw.ru</t>
  </si>
  <si>
    <t>cialisviagracombopack.site</t>
  </si>
  <si>
    <t>anfield-online.co.uk</t>
  </si>
  <si>
    <t>feraripoker.com</t>
  </si>
  <si>
    <t>hive-creations.com</t>
  </si>
  <si>
    <t>memo-memo.com</t>
  </si>
  <si>
    <t>tulamamadistribution.com</t>
  </si>
  <si>
    <t>lesagencesdeleau.fr</t>
  </si>
  <si>
    <t>paramita.org</t>
  </si>
  <si>
    <t>superbowl.com.tw</t>
  </si>
  <si>
    <t>cnj.cl</t>
  </si>
  <si>
    <t>hatts.org</t>
  </si>
  <si>
    <t>murman-fishing.ru</t>
  </si>
  <si>
    <t>healtek.us</t>
  </si>
  <si>
    <t>greenlifeind.com</t>
  </si>
  <si>
    <t>purodesign.com.au</t>
  </si>
  <si>
    <t>realhotelbookings.com</t>
  </si>
  <si>
    <t>balticcatering.de</t>
  </si>
  <si>
    <t>ircity.ru</t>
  </si>
  <si>
    <t>aswinicollegeofnursing.com</t>
  </si>
  <si>
    <t>danielspinato.com</t>
  </si>
  <si>
    <t>railriders.com</t>
  </si>
  <si>
    <t>sk8moov.com</t>
  </si>
  <si>
    <t>look3.org</t>
  </si>
  <si>
    <t>wijwordenwakker.org</t>
  </si>
  <si>
    <t>helpline.org.pl</t>
  </si>
  <si>
    <t>stureplansgruppen.se</t>
  </si>
  <si>
    <t>ceosuzano.com.br</t>
  </si>
  <si>
    <t>4399i.net</t>
  </si>
  <si>
    <t>dniester.ru</t>
  </si>
  <si>
    <t>ens-louis-lumiere.fr</t>
  </si>
  <si>
    <t>shopmania.fr</t>
  </si>
  <si>
    <t>st-mary-med.or.jp</t>
  </si>
  <si>
    <t>akumulatory-szczecin.top</t>
  </si>
  <si>
    <t>eastbournesussex.uk</t>
  </si>
  <si>
    <t>odaiba.biz</t>
  </si>
  <si>
    <t>bpfunds.com</t>
  </si>
  <si>
    <t>casitaskinsol.com</t>
  </si>
  <si>
    <t>orlando-politics.com</t>
  </si>
  <si>
    <t>verseoftheday.com</t>
  </si>
  <si>
    <t>filmehd.net</t>
  </si>
  <si>
    <t>yzgou.net</t>
  </si>
  <si>
    <t>naima-russia.org</t>
  </si>
  <si>
    <t>beautiful-republik.ru</t>
  </si>
  <si>
    <t>busstar.ru</t>
  </si>
  <si>
    <t>haringeyshopping.co.uk</t>
  </si>
  <si>
    <t>palba.cz</t>
  </si>
  <si>
    <t>dte.org.in</t>
  </si>
  <si>
    <t>woolrichuk.nu</t>
  </si>
  <si>
    <t>pigai.org</t>
  </si>
  <si>
    <t>drugsofcanada.win</t>
  </si>
  <si>
    <t>liftbigeatbig.com</t>
  </si>
  <si>
    <t>wptutor.io</t>
  </si>
  <si>
    <t>alsirat.com</t>
  </si>
  <si>
    <t>rosshalfin.com</t>
  </si>
  <si>
    <t>saublebeachrealestate.com</t>
  </si>
  <si>
    <t>exactonline.nl</t>
  </si>
  <si>
    <t>game-game.com.ua</t>
  </si>
  <si>
    <t>elpueblocondominium.com</t>
  </si>
  <si>
    <t>zeldaeons.com</t>
  </si>
  <si>
    <t>oraclegroup.ir</t>
  </si>
  <si>
    <t>kumagaigumi.co.jp</t>
  </si>
  <si>
    <t>zeirisi.net</t>
  </si>
  <si>
    <t>dagvandebouw.nl</t>
  </si>
  <si>
    <t>163gorod.ru</t>
  </si>
  <si>
    <t>graphictwister.com</t>
  </si>
  <si>
    <t>planetenumerique.com</t>
  </si>
  <si>
    <t>sooziq.com</t>
  </si>
  <si>
    <t>sports-wired.com</t>
  </si>
  <si>
    <t>womenworking.com</t>
  </si>
  <si>
    <t>puntal.com.ar</t>
  </si>
  <si>
    <t>cialis2fastdelivery.com</t>
  </si>
  <si>
    <t>knotstandard.com</t>
  </si>
  <si>
    <t>mallorcaconfidencial.com</t>
  </si>
  <si>
    <t>myonlinetraininghub.com</t>
  </si>
  <si>
    <t>mysterytacklebox.com</t>
  </si>
  <si>
    <t>patkilbane.com</t>
  </si>
  <si>
    <t>weddingdjanddiscos.co.uk</t>
  </si>
  <si>
    <t>globalcloudxchange.com</t>
  </si>
  <si>
    <t>bahai.de</t>
  </si>
  <si>
    <t>krasnograd.net</t>
  </si>
  <si>
    <t>chirurg-zamosc.pl</t>
  </si>
  <si>
    <t>articlecirculation.com</t>
  </si>
  <si>
    <t>evereve.com</t>
  </si>
  <si>
    <t>wilslanding.com</t>
  </si>
  <si>
    <t>alopecia365.it</t>
  </si>
  <si>
    <t>mcdonalds.com.ph</t>
  </si>
  <si>
    <t>hljsf.gov.cn</t>
  </si>
  <si>
    <t>ilvoelv.com</t>
  </si>
  <si>
    <t>lahabracity.com</t>
  </si>
  <si>
    <t>ozkinkfest.com</t>
  </si>
  <si>
    <t>thriftynomads.com</t>
  </si>
  <si>
    <t>bayequest.com</t>
  </si>
  <si>
    <t>punkglobe.com</t>
  </si>
  <si>
    <t>getandroid.ir</t>
  </si>
  <si>
    <t>marathoneindhoven.nl</t>
  </si>
  <si>
    <t>timberlandearthkeepers.nu</t>
  </si>
  <si>
    <t>monclerjacketsoutlet.pw</t>
  </si>
  <si>
    <t>gailreynolds.co.uk</t>
  </si>
  <si>
    <t>cuechalkholder.com</t>
  </si>
  <si>
    <t>labradorsalmonlodge.com</t>
  </si>
  <si>
    <t>meyerre.com</t>
  </si>
  <si>
    <t>pearup.com</t>
  </si>
  <si>
    <t>st-klsj.com</t>
  </si>
  <si>
    <t>timberlandladiesboots.nu</t>
  </si>
  <si>
    <t>thirdcoastdigest.com</t>
  </si>
  <si>
    <t>visitmtjuliet.com</t>
  </si>
  <si>
    <t>whatstv.jp</t>
  </si>
  <si>
    <t>rmnt.net</t>
  </si>
  <si>
    <t>ozawa-r.com</t>
  </si>
  <si>
    <t>tagadab.com</t>
  </si>
  <si>
    <t>allegralaboratory.net</t>
  </si>
  <si>
    <t>nextgencohort.net</t>
  </si>
  <si>
    <t>neckermann.pl</t>
  </si>
  <si>
    <t>odchudzanietabletkiranking.pl</t>
  </si>
  <si>
    <t>dikelimmo.com</t>
  </si>
  <si>
    <t>saranaclake.com</t>
  </si>
  <si>
    <t>sellhealth.com</t>
  </si>
  <si>
    <t>kawahara.ac.jp</t>
  </si>
  <si>
    <t>shiroi-ha.jp</t>
  </si>
  <si>
    <t>expoquimia.com</t>
  </si>
  <si>
    <t>kitcho.com</t>
  </si>
  <si>
    <t>netd.com</t>
  </si>
  <si>
    <t>gardensign-shop.de</t>
  </si>
  <si>
    <t>anvir.net</t>
  </si>
  <si>
    <t>hnp.edu.cn</t>
  </si>
  <si>
    <t>sofiashah.in</t>
  </si>
  <si>
    <t>jestemipomagam.pl</t>
  </si>
  <si>
    <t>rutvet.ru</t>
  </si>
  <si>
    <t>pizzapilgrims.co.uk</t>
  </si>
  <si>
    <t>parroquiaespiritusanto.org.ve</t>
  </si>
  <si>
    <t>horsetopia.com</t>
  </si>
  <si>
    <t>prajavani.net</t>
  </si>
  <si>
    <t>gezondnu.nl</t>
  </si>
  <si>
    <t>bogatynia.org</t>
  </si>
  <si>
    <t>abbotsfordconvent.com.au</t>
  </si>
  <si>
    <t>aarau.ch</t>
  </si>
  <si>
    <t>3dsmonde.com</t>
  </si>
  <si>
    <t>bioquip.com</t>
  </si>
  <si>
    <t>bylassen.com</t>
  </si>
  <si>
    <t>gamestudiohx.com</t>
  </si>
  <si>
    <t>prosourcefloors.com</t>
  </si>
  <si>
    <t>robertarollerrabbit.com</t>
  </si>
  <si>
    <t>sanliurfa.com</t>
  </si>
  <si>
    <t>volkswagen-zubehoer.de</t>
  </si>
  <si>
    <t>snittet.dk</t>
  </si>
  <si>
    <t>antena3tv.es</t>
  </si>
  <si>
    <t>aresgames.eu</t>
  </si>
  <si>
    <t>thjodminjasafn.is</t>
  </si>
  <si>
    <t>prescott.org</t>
  </si>
  <si>
    <t>hellomite.com</t>
  </si>
  <si>
    <t>watercolorresort.com</t>
  </si>
  <si>
    <t>perdidadecabello.eu</t>
  </si>
  <si>
    <t>cg72.fr</t>
  </si>
  <si>
    <t>mwrc.net</t>
  </si>
  <si>
    <t>ancyouthleague.org</t>
  </si>
  <si>
    <t>carnival.com.au</t>
  </si>
  <si>
    <t>gscaas.net.cn</t>
  </si>
  <si>
    <t>j-hoppers.com</t>
  </si>
  <si>
    <t>portoftallinn.com</t>
  </si>
  <si>
    <t>spektrix.com</t>
  </si>
  <si>
    <t>ingegnerioggi.it</t>
  </si>
  <si>
    <t>sjcoe.org</t>
  </si>
  <si>
    <t>avogel.ca</t>
  </si>
  <si>
    <t>killcliff.com</t>
  </si>
  <si>
    <t>qcyzn.com</t>
  </si>
  <si>
    <t>warrenevans.com</t>
  </si>
  <si>
    <t>fermesdavenir.org</t>
  </si>
  <si>
    <t>njbia.org</t>
  </si>
  <si>
    <t>daretoaks.com</t>
  </si>
  <si>
    <t>findtoworld.com</t>
  </si>
  <si>
    <t>rcbnc.com</t>
  </si>
  <si>
    <t>rob.nu</t>
  </si>
  <si>
    <t>prado-club.su</t>
  </si>
  <si>
    <t>teamvalor.com.br</t>
  </si>
  <si>
    <t>hardywood.com</t>
  </si>
  <si>
    <t>label-worx.com</t>
  </si>
  <si>
    <t>lesvraiscommercants.com</t>
  </si>
  <si>
    <t>pdxcy.com</t>
  </si>
  <si>
    <t>mirgam.net</t>
  </si>
  <si>
    <t>oldguns.net</t>
  </si>
  <si>
    <t>the-orbit.net</t>
  </si>
  <si>
    <t>thegioicanhovn.xyz</t>
  </si>
  <si>
    <t>phoenixcontact.com.co</t>
  </si>
  <si>
    <t>dearerhomes.com</t>
  </si>
  <si>
    <t>thebestlife.com</t>
  </si>
  <si>
    <t>mumpelkumpel.de</t>
  </si>
  <si>
    <t>phoenixcontact.hr</t>
  </si>
  <si>
    <t>jvta.net</t>
  </si>
  <si>
    <t>coldfusionnow.org</t>
  </si>
  <si>
    <t>buylevitracc.top</t>
  </si>
  <si>
    <t>thehandandflowers.co.uk</t>
  </si>
  <si>
    <t>galerie10.at</t>
  </si>
  <si>
    <t>globalviagem.com.br</t>
  </si>
  <si>
    <t>vodolaz.club</t>
  </si>
  <si>
    <t>870game.com</t>
  </si>
  <si>
    <t>a7lashe.com</t>
  </si>
  <si>
    <t>amatelifecrm.com</t>
  </si>
  <si>
    <t>r-expo.jp</t>
  </si>
  <si>
    <t>dynamite.net</t>
  </si>
  <si>
    <t>inhadep.xyz</t>
  </si>
  <si>
    <t>fundodireitoshumanos.org.br</t>
  </si>
  <si>
    <t>1stbasefreight.com</t>
  </si>
  <si>
    <t>30gardens.com</t>
  </si>
  <si>
    <t>ablecommerce.com</t>
  </si>
  <si>
    <t>longcountdown.com</t>
  </si>
  <si>
    <t>nak-ts.com</t>
  </si>
  <si>
    <t>ray--bans.com</t>
  </si>
  <si>
    <t>kontranews.gr</t>
  </si>
  <si>
    <t>freecarinsurancequotesw.net</t>
  </si>
  <si>
    <t>michaelburns.net</t>
  </si>
  <si>
    <t>widexs.nl</t>
  </si>
  <si>
    <t>apur.org</t>
  </si>
  <si>
    <t>bigler.ru</t>
  </si>
  <si>
    <t>prodota.ru</t>
  </si>
  <si>
    <t>pro-fish.com.ua</t>
  </si>
  <si>
    <t>postimg.com</t>
  </si>
  <si>
    <t>seakayakermag.com</t>
  </si>
  <si>
    <t>autodesk.in</t>
  </si>
  <si>
    <t>nokilladvocacycenter.org</t>
  </si>
  <si>
    <t>galeriadomow.pl</t>
  </si>
  <si>
    <t>zjrd.gov.cn</t>
  </si>
  <si>
    <t>emarineinc.com</t>
  </si>
  <si>
    <t>grindersgames.com</t>
  </si>
  <si>
    <t>misoprostol-buy-cytotec.com</t>
  </si>
  <si>
    <t>osola.com</t>
  </si>
  <si>
    <t>thephoenixday.hu</t>
  </si>
  <si>
    <t>sexlivecams.life</t>
  </si>
  <si>
    <t>ocpl.org</t>
  </si>
  <si>
    <t>ukr-web.org.ua</t>
  </si>
  <si>
    <t>networktherapy.com</t>
  </si>
  <si>
    <t>servicesmobiles.fr</t>
  </si>
  <si>
    <t>last24.info</t>
  </si>
  <si>
    <t>ceaccu.org</t>
  </si>
  <si>
    <t>viagra-samples.top</t>
  </si>
  <si>
    <t>adana.bel.tr</t>
  </si>
  <si>
    <t>docsx.gov.cn</t>
  </si>
  <si>
    <t>av-2000.com</t>
  </si>
  <si>
    <t>nationalguitars.com</t>
  </si>
  <si>
    <t>saludpublicaaragon.com</t>
  </si>
  <si>
    <t>wave105.com</t>
  </si>
  <si>
    <t>oakleyit.eu</t>
  </si>
  <si>
    <t>hotel-yagi.co.jp</t>
  </si>
  <si>
    <t>gamingcommission.ca</t>
  </si>
  <si>
    <t>markus-enzweiler.de</t>
  </si>
  <si>
    <t>isky.co.kr</t>
  </si>
  <si>
    <t>capa.com.au</t>
  </si>
  <si>
    <t>cleanboss.cc</t>
  </si>
  <si>
    <t>aitaii.com</t>
  </si>
  <si>
    <t>pranichealing.com</t>
  </si>
  <si>
    <t>tzxinzhi.com</t>
  </si>
  <si>
    <t>wikiova.com</t>
  </si>
  <si>
    <t>retrobitlab.it</t>
  </si>
  <si>
    <t>cingjing.gov.tw</t>
  </si>
  <si>
    <t>kzndressage.co.za</t>
  </si>
  <si>
    <t>conceptualdevices.com</t>
  </si>
  <si>
    <t>deautos.com</t>
  </si>
  <si>
    <t>dentoncorkermarshall.com</t>
  </si>
  <si>
    <t>discoverseagrove.com</t>
  </si>
  <si>
    <t>joclayorganics.com</t>
  </si>
  <si>
    <t>jplicks.com</t>
  </si>
  <si>
    <t>progressivewaste.com</t>
  </si>
  <si>
    <t>thegreatnewsinc.com</t>
  </si>
  <si>
    <t>fms.edu</t>
  </si>
  <si>
    <t>loveandlife.info</t>
  </si>
  <si>
    <t>first-rust.ru</t>
  </si>
  <si>
    <t>zamst.com.cn</t>
  </si>
  <si>
    <t>312yl.com</t>
  </si>
  <si>
    <t>bricksrus.com</t>
  </si>
  <si>
    <t>hbm-machines.com</t>
  </si>
  <si>
    <t>highland2007.com</t>
  </si>
  <si>
    <t>koomail.com</t>
  </si>
  <si>
    <t>megaprint.com</t>
  </si>
  <si>
    <t>parsinblog.com</t>
  </si>
  <si>
    <t>verdadebrasil.com</t>
  </si>
  <si>
    <t>inside-digital.de</t>
  </si>
  <si>
    <t>grzejniki-sprzedaz.pl</t>
  </si>
  <si>
    <t>tvoypsiholog.com.ua</t>
  </si>
  <si>
    <t>die-grenze.com</t>
  </si>
  <si>
    <t>islameiat.com</t>
  </si>
  <si>
    <t>juxiee.com</t>
  </si>
  <si>
    <t>norvax.com</t>
  </si>
  <si>
    <t>ternstyle.com</t>
  </si>
  <si>
    <t>mmvisiongroup.hu</t>
  </si>
  <si>
    <t>zielona-gora.pl</t>
  </si>
  <si>
    <t>mrsdiy.co.uk</t>
  </si>
  <si>
    <t>amrc.org.au</t>
  </si>
  <si>
    <t>poker-6.biz</t>
  </si>
  <si>
    <t>acronimocostanzo.com</t>
  </si>
  <si>
    <t>chairsunlimited.com</t>
  </si>
  <si>
    <t>ewebinars.com</t>
  </si>
  <si>
    <t>thcservers.com</t>
  </si>
  <si>
    <t>joor.me</t>
  </si>
  <si>
    <t>cattechnology.net</t>
  </si>
  <si>
    <t>ccna5.net</t>
  </si>
  <si>
    <t>live-streams.nl</t>
  </si>
  <si>
    <t>hoytarboretum.org</t>
  </si>
  <si>
    <t>wa-democrats.org</t>
  </si>
  <si>
    <t>secon.cn</t>
  </si>
  <si>
    <t>barlowstackle.com</t>
  </si>
  <si>
    <t>girlsgamesalike.com</t>
  </si>
  <si>
    <t>insaneftb.com</t>
  </si>
  <si>
    <t>wangni1314.com</t>
  </si>
  <si>
    <t>1000dokumente.de</t>
  </si>
  <si>
    <t>bedriftsguiden.no</t>
  </si>
  <si>
    <t>twilightrussia.ru</t>
  </si>
  <si>
    <t>taxmavens.biz</t>
  </si>
  <si>
    <t>4774889aa.cn</t>
  </si>
  <si>
    <t>cne3online.com</t>
  </si>
  <si>
    <t>gakkyusha.com</t>
  </si>
  <si>
    <t>openyourpresent.com</t>
  </si>
  <si>
    <t>spicerub.com</t>
  </si>
  <si>
    <t>stopeating.com</t>
  </si>
  <si>
    <t>wineindustryinsight.com</t>
  </si>
  <si>
    <t>raimaslihat.kz</t>
  </si>
  <si>
    <t>511nj.org</t>
  </si>
  <si>
    <t>hozdelo.ru</t>
  </si>
  <si>
    <t>ste.ag</t>
  </si>
  <si>
    <t>ndsy.cn</t>
  </si>
  <si>
    <t>bradenleeblack.com</t>
  </si>
  <si>
    <t>denkao.com</t>
  </si>
  <si>
    <t>downloadtopc.com</t>
  </si>
  <si>
    <t>indiangamingexpo.com</t>
  </si>
  <si>
    <t>pacificpalmsresort.com</t>
  </si>
  <si>
    <t>skyroam.com</t>
  </si>
  <si>
    <t>tcicustomhomes.com</t>
  </si>
  <si>
    <t>theannoyance.com</t>
  </si>
  <si>
    <t>xenia-travel.com</t>
  </si>
  <si>
    <t>councilbluffs-ia.gov</t>
  </si>
  <si>
    <t>euhou.net</t>
  </si>
  <si>
    <t>karachev32.ru</t>
  </si>
  <si>
    <t>nemudreno.ru</t>
  </si>
  <si>
    <t>pro-tank.ru</t>
  </si>
  <si>
    <t>culinarcor13.top</t>
  </si>
  <si>
    <t>dashlove.us</t>
  </si>
  <si>
    <t>buziosonline.com.br</t>
  </si>
  <si>
    <t>couponcrazy.com</t>
  </si>
  <si>
    <t>kingdomofgod.net</t>
  </si>
  <si>
    <t>efghouston.org</t>
  </si>
  <si>
    <t>lollypop.org</t>
  </si>
  <si>
    <t>aabwa.org.au</t>
  </si>
  <si>
    <t>4kabayan.com</t>
  </si>
  <si>
    <t>emiratesislamicbank.com</t>
  </si>
  <si>
    <t>goldfinchlovesme.com</t>
  </si>
  <si>
    <t>undergroundresistance.com</t>
  </si>
  <si>
    <t>rika.in</t>
  </si>
  <si>
    <t>angular.co.kr</t>
  </si>
  <si>
    <t>4msystems.net</t>
  </si>
  <si>
    <t>birthandchildsafety.net</t>
  </si>
  <si>
    <t>opsknowledgereview.net</t>
  </si>
  <si>
    <t>ks-430.ru</t>
  </si>
  <si>
    <t>vaginal-tightening-v-tight-gel.top</t>
  </si>
  <si>
    <t>biogarmonia.com.ua</t>
  </si>
  <si>
    <t>delta.ca</t>
  </si>
  <si>
    <t>023x.com</t>
  </si>
  <si>
    <t>businesslinesdirectory.com</t>
  </si>
  <si>
    <t>elsaesser-valarino.com</t>
  </si>
  <si>
    <t>emergencymedicine.com</t>
  </si>
  <si>
    <t>hampshirewhiteriders.com</t>
  </si>
  <si>
    <t>mynewyork.com</t>
  </si>
  <si>
    <t>nasafcu.com</t>
  </si>
  <si>
    <t>notapunchpulled.com</t>
  </si>
  <si>
    <t>ra-story.com</t>
  </si>
  <si>
    <t>roadtrip-online.com</t>
  </si>
  <si>
    <t>safety-integration.com</t>
  </si>
  <si>
    <t>cfej.net</t>
  </si>
  <si>
    <t>365meiya.com</t>
  </si>
  <si>
    <t>brillianceaudio.com</t>
  </si>
  <si>
    <t>coulombtech.com</t>
  </si>
  <si>
    <t>eccoonlineshop.com</t>
  </si>
  <si>
    <t>guoxue123.com</t>
  </si>
  <si>
    <t>ipaperus.com</t>
  </si>
  <si>
    <t>jaypgreene.com</t>
  </si>
  <si>
    <t>leianlighting.com</t>
  </si>
  <si>
    <t>lowest-priceonline-cialis.com</t>
  </si>
  <si>
    <t>metrowny.com</t>
  </si>
  <si>
    <t>preciouspleasures.com</t>
  </si>
  <si>
    <t>sirokydul.cz</t>
  </si>
  <si>
    <t>fbshare.me</t>
  </si>
  <si>
    <t>thecollege.co.uk</t>
  </si>
  <si>
    <t>lichtschacht-abdeckung.at</t>
  </si>
  <si>
    <t>shopping.ca</t>
  </si>
  <si>
    <t>golffreebetsite.com</t>
  </si>
  <si>
    <t>innerspiral.com</t>
  </si>
  <si>
    <t>minahnmd.com</t>
  </si>
  <si>
    <t>pointeorlando.com</t>
  </si>
  <si>
    <t>thehousehotel.com</t>
  </si>
  <si>
    <t>themirror-man.com</t>
  </si>
  <si>
    <t>arzobispadosantiagodecuba.org</t>
  </si>
  <si>
    <t>bmwfaq.org</t>
  </si>
  <si>
    <t>michaelrosen.co.uk</t>
  </si>
  <si>
    <t>r8aventura.com.br</t>
  </si>
  <si>
    <t>cvwarehouse.com</t>
  </si>
  <si>
    <t>distube.com</t>
  </si>
  <si>
    <t>insidiousch2.com</t>
  </si>
  <si>
    <t>internetvista.com</t>
  </si>
  <si>
    <t>judydiet.com</t>
  </si>
  <si>
    <t>lisasabin-wilson.com</t>
  </si>
  <si>
    <t>renabranstengallery.com</t>
  </si>
  <si>
    <t>securetime.com</t>
  </si>
  <si>
    <t>tvfoodmaps.com</t>
  </si>
  <si>
    <t>visualneon.com</t>
  </si>
  <si>
    <t>vpnsoon.com</t>
  </si>
  <si>
    <t>napidroid.hu</t>
  </si>
  <si>
    <t>edalatgostar5-mz.ir</t>
  </si>
  <si>
    <t>aimcapital.net</t>
  </si>
  <si>
    <t>cwgsy.net</t>
  </si>
  <si>
    <t>restlessnurse.net</t>
  </si>
  <si>
    <t>lovehopestrength.org</t>
  </si>
  <si>
    <t>animalsprotectiontribune.ru</t>
  </si>
  <si>
    <t>ritm-it.ru</t>
  </si>
  <si>
    <t>erogen.su</t>
  </si>
  <si>
    <t>xn--80aafw8bcheccr8a.xn--p1ai</t>
  </si>
  <si>
    <t>ÑÑƒÑˆÐ¸Ñ…Ð°ÑƒÑÑ‚ÑƒÐ²Ð°.Ñ€Ñ„</t>
  </si>
  <si>
    <t>mrmquality.co.za</t>
  </si>
  <si>
    <t>newcastleairport.com.au</t>
  </si>
  <si>
    <t>ruslo.biz</t>
  </si>
  <si>
    <t>taxinsights.biz</t>
  </si>
  <si>
    <t>asiainspection.cc</t>
  </si>
  <si>
    <t>amsterdamcitytours.com</t>
  </si>
  <si>
    <t>bnateeen.com</t>
  </si>
  <si>
    <t>firststudentinc.com</t>
  </si>
  <si>
    <t>ittihadfans.com</t>
  </si>
  <si>
    <t>jackshamburger.com</t>
  </si>
  <si>
    <t>sanamgolf.com</t>
  </si>
  <si>
    <t>worldlivesexcams.com</t>
  </si>
  <si>
    <t>mobic-15-mg.gdn</t>
  </si>
  <si>
    <t>americasheroesatwork.gov</t>
  </si>
  <si>
    <t>movingexpertinpune.in</t>
  </si>
  <si>
    <t>mmbaas.nl</t>
  </si>
  <si>
    <t>designchange.org</t>
  </si>
  <si>
    <t>openwindows.org</t>
  </si>
  <si>
    <t>groszki.pl</t>
  </si>
  <si>
    <t>atom.org.pl</t>
  </si>
  <si>
    <t>wellbutrin.science</t>
  </si>
  <si>
    <t>grahampackaging.biz</t>
  </si>
  <si>
    <t>healthhabits.ca</t>
  </si>
  <si>
    <t>centralparking.com</t>
  </si>
  <si>
    <t>crumandforsterindemnity.com</t>
  </si>
  <si>
    <t>f4fastcar.com</t>
  </si>
  <si>
    <t>kincaids.com</t>
  </si>
  <si>
    <t>longmanenglish.com</t>
  </si>
  <si>
    <t>martinsexton.com</t>
  </si>
  <si>
    <t>mediafinder.com</t>
  </si>
  <si>
    <t>overnightreputation.com</t>
  </si>
  <si>
    <t>pantagetheaterticket.com</t>
  </si>
  <si>
    <t>plews-edelmann.com</t>
  </si>
  <si>
    <t>ramazankaraoglan.com</t>
  </si>
  <si>
    <t>roknelforsan.com</t>
  </si>
  <si>
    <t>schalungsankauf.de</t>
  </si>
  <si>
    <t>biogas.es</t>
  </si>
  <si>
    <t>almakan.net</t>
  </si>
  <si>
    <t>dsibrew.org</t>
  </si>
  <si>
    <t>judyjames.org</t>
  </si>
  <si>
    <t>whywelikemusic.org</t>
  </si>
  <si>
    <t>globaldestination.ca</t>
  </si>
  <si>
    <t>dbn.com.cn</t>
  </si>
  <si>
    <t>backcreekcafe.com</t>
  </si>
  <si>
    <t>bimart.com</t>
  </si>
  <si>
    <t>chimie.com</t>
  </si>
  <si>
    <t>createsuccess101.com</t>
  </si>
  <si>
    <t>drycleaningpickupatl.com</t>
  </si>
  <si>
    <t>entercommemphis.com</t>
  </si>
  <si>
    <t>junran1980.com</t>
  </si>
  <si>
    <t>kworks.com</t>
  </si>
  <si>
    <t>limalondongroup.com</t>
  </si>
  <si>
    <t>pimpbikerclothing.com</t>
  </si>
  <si>
    <t>sweetbellpeppers.com</t>
  </si>
  <si>
    <t>theoutlookonline.com</t>
  </si>
  <si>
    <t>vastonlinesolutions.com</t>
  </si>
  <si>
    <t>zeckendorfdevelopment.com</t>
  </si>
  <si>
    <t>emptynestermagazine.net</t>
  </si>
  <si>
    <t>onlabor.org</t>
  </si>
  <si>
    <t>sheas.org</t>
  </si>
  <si>
    <t>amgis.pl</t>
  </si>
  <si>
    <t>aromatik-fresh.ru</t>
  </si>
  <si>
    <t>diakom.ru</t>
  </si>
  <si>
    <t>photoblogs.ru</t>
  </si>
  <si>
    <t>maxnet.ua</t>
  </si>
  <si>
    <t>astel.be</t>
  </si>
  <si>
    <t>01xy.cn</t>
  </si>
  <si>
    <t>bugattipage.com</t>
  </si>
  <si>
    <t>europ-aupair.com</t>
  </si>
  <si>
    <t>lifestreamblog.com</t>
  </si>
  <si>
    <t>m-missoni.com</t>
  </si>
  <si>
    <t>mindracer.com</t>
  </si>
  <si>
    <t>sugarhousecasino.com</t>
  </si>
  <si>
    <t>tedweber.com</t>
  </si>
  <si>
    <t>televisionjamaica.com</t>
  </si>
  <si>
    <t>topreviews.com</t>
  </si>
  <si>
    <t>wanjie.info</t>
  </si>
  <si>
    <t>acorn-ge.net</t>
  </si>
  <si>
    <t>berksarl.org</t>
  </si>
  <si>
    <t>cadillaclasalleclub.org</t>
  </si>
  <si>
    <t>kathrynmdrennan.org</t>
  </si>
  <si>
    <t>stmarys.org</t>
  </si>
  <si>
    <t>canadianpharmacyviagra.pro</t>
  </si>
  <si>
    <t>paparazzo.pt</t>
  </si>
  <si>
    <t>gamespeopleplay.biz</t>
  </si>
  <si>
    <t>androidblip.com</t>
  </si>
  <si>
    <t>bacharachonline.com</t>
  </si>
  <si>
    <t>iranianuk.com</t>
  </si>
  <si>
    <t>nonadventures.com</t>
  </si>
  <si>
    <t>okutamaclimbing.com</t>
  </si>
  <si>
    <t>samariyadh.com</t>
  </si>
  <si>
    <t>gasparlaci.hu</t>
  </si>
  <si>
    <t>pavlikeni.info</t>
  </si>
  <si>
    <t>kinoshita-group.co.jp</t>
  </si>
  <si>
    <t>diclofenacsodium75mg.link</t>
  </si>
  <si>
    <t>igiveabuck.org</t>
  </si>
  <si>
    <t>networksolutionsblows.org</t>
  </si>
  <si>
    <t>freewire.co.uk</t>
  </si>
  <si>
    <t>dailymunch.com.au</t>
  </si>
  <si>
    <t>brpoa.com.bd</t>
  </si>
  <si>
    <t>anqiu.gov.cn</t>
  </si>
  <si>
    <t>ahljjx.com</t>
  </si>
  <si>
    <t>baseballoriolesshop.com</t>
  </si>
  <si>
    <t>bushido.com</t>
  </si>
  <si>
    <t>coconutketones.com</t>
  </si>
  <si>
    <t>fexlj.com</t>
  </si>
  <si>
    <t>gameoverllc.com</t>
  </si>
  <si>
    <t>homehealthcareagencies.com</t>
  </si>
  <si>
    <t>husaberg.com</t>
  </si>
  <si>
    <t>leadered.com</t>
  </si>
  <si>
    <t>pulse360.com</t>
  </si>
  <si>
    <t>shrunhuayou.com</t>
  </si>
  <si>
    <t>sun-med.com</t>
  </si>
  <si>
    <t>thisdishisvegetarian.com</t>
  </si>
  <si>
    <t>viagra-advice.com</t>
  </si>
  <si>
    <t>poste.dz</t>
  </si>
  <si>
    <t>seohost.eu</t>
  </si>
  <si>
    <t>familyscience.net</t>
  </si>
  <si>
    <t>innermost.net</t>
  </si>
  <si>
    <t>tieskiddealers.net</t>
  </si>
  <si>
    <t>bscbitola.org</t>
  </si>
  <si>
    <t>nationalchurchillmuseum.org</t>
  </si>
  <si>
    <t>albuterol.ru</t>
  </si>
  <si>
    <t>asexstories.com</t>
  </si>
  <si>
    <t>djsgospelhour.com</t>
  </si>
  <si>
    <t>galaxyspeak.com</t>
  </si>
  <si>
    <t>globalleaks.com</t>
  </si>
  <si>
    <t>gnld.com</t>
  </si>
  <si>
    <t>hydroxycut.com</t>
  </si>
  <si>
    <t>legionpcgaming.com</t>
  </si>
  <si>
    <t>lovfresh.com</t>
  </si>
  <si>
    <t>maakies.com</t>
  </si>
  <si>
    <t>phoenix-sim.com</t>
  </si>
  <si>
    <t>yourlot.com</t>
  </si>
  <si>
    <t>watchas.de</t>
  </si>
  <si>
    <t>www.ga</t>
  </si>
  <si>
    <t>nagykorosijomadarak.hu</t>
  </si>
  <si>
    <t>cialiswithoutadoctorprescriptions.net</t>
  </si>
  <si>
    <t>filcobpi.net</t>
  </si>
  <si>
    <t>comop.org</t>
  </si>
  <si>
    <t>gzty.org</t>
  </si>
  <si>
    <t>ihatescion-laurel.org</t>
  </si>
  <si>
    <t>cwc.ac.uk</t>
  </si>
  <si>
    <t>alarabimag.com</t>
  </si>
  <si>
    <t>allitebooks.com</t>
  </si>
  <si>
    <t>blackice.com</t>
  </si>
  <si>
    <t>cogitasia.com</t>
  </si>
  <si>
    <t>dualdrivesystems.com</t>
  </si>
  <si>
    <t>edicoes-nelsondematos.com</t>
  </si>
  <si>
    <t>embedtubes.com</t>
  </si>
  <si>
    <t>esquelatheband.com</t>
  </si>
  <si>
    <t>gatewaycanyons.com</t>
  </si>
  <si>
    <t>globalsaraswat.com</t>
  </si>
  <si>
    <t>lchclearnet.com</t>
  </si>
  <si>
    <t>mydailymoment.com</t>
  </si>
  <si>
    <t>pastbook.com</t>
  </si>
  <si>
    <t>pinotepanacional.com</t>
  </si>
  <si>
    <t>srscpa.com</t>
  </si>
  <si>
    <t>ultrastarmovies.com</t>
  </si>
  <si>
    <t>wsingaporesentosacove.com</t>
  </si>
  <si>
    <t>zedword.com</t>
  </si>
  <si>
    <t>cmrautomobile.fr</t>
  </si>
  <si>
    <t>jann.is</t>
  </si>
  <si>
    <t>domreg.lt</t>
  </si>
  <si>
    <t>coach-outlet-stores.name</t>
  </si>
  <si>
    <t>islamicunion.net</t>
  </si>
  <si>
    <t>ediy.co.nz</t>
  </si>
  <si>
    <t>desmoinesperformingarts.org</t>
  </si>
  <si>
    <t>misleader.org</t>
  </si>
  <si>
    <t>redfcu.org</t>
  </si>
  <si>
    <t>canadianpharmacynoprescriptionus.ru</t>
  </si>
  <si>
    <t>401k.com</t>
  </si>
  <si>
    <t>batchblue.com</t>
  </si>
  <si>
    <t>behavioraleconomics.com</t>
  </si>
  <si>
    <t>jkp-ads.com</t>
  </si>
  <si>
    <t>nowshowingrealty.com</t>
  </si>
  <si>
    <t>rad-systems.com</t>
  </si>
  <si>
    <t>seniorletters.com</t>
  </si>
  <si>
    <t>stoweflake.com</t>
  </si>
  <si>
    <t>truehope.com</t>
  </si>
  <si>
    <t>vipx18.com</t>
  </si>
  <si>
    <t>moiegypt.gov.eg</t>
  </si>
  <si>
    <t>cordbloodpartnership.net</t>
  </si>
  <si>
    <t>nzso.co.nz</t>
  </si>
  <si>
    <t>dcstigers.org</t>
  </si>
  <si>
    <t>denvermuseum.org</t>
  </si>
  <si>
    <t>gpz.org</t>
  </si>
  <si>
    <t>midnightmission.org</t>
  </si>
  <si>
    <t>borders.co.uk</t>
  </si>
  <si>
    <t>3ata3et.com</t>
  </si>
  <si>
    <t>dmcdjchamps.com</t>
  </si>
  <si>
    <t>gerberbars.com</t>
  </si>
  <si>
    <t>hotdocs.com</t>
  </si>
  <si>
    <t>itc-holdings.com</t>
  </si>
  <si>
    <t>mcdonaldinfoservice.com</t>
  </si>
  <si>
    <t>piq.com</t>
  </si>
  <si>
    <t>sgchinese.com</t>
  </si>
  <si>
    <t>srnkmv.com</t>
  </si>
  <si>
    <t>teacherportal.com</t>
  </si>
  <si>
    <t>clomid-buy-online.net</t>
  </si>
  <si>
    <t>domyownpestcontrol.net</t>
  </si>
  <si>
    <t>kidlogger.net</t>
  </si>
  <si>
    <t>atransc.org</t>
  </si>
  <si>
    <t>fixtradingcommunity.org</t>
  </si>
  <si>
    <t>unitedproject.org</t>
  </si>
  <si>
    <t>gunson.co.uk</t>
  </si>
  <si>
    <t>m-school.biz</t>
  </si>
  <si>
    <t>bestsoftpro.com</t>
  </si>
  <si>
    <t>businessmodelalchemist.com</t>
  </si>
  <si>
    <t>dixietn.com</t>
  </si>
  <si>
    <t>freightercruises.com</t>
  </si>
  <si>
    <t>ghostsofgirlfriendspastmovie.com</t>
  </si>
  <si>
    <t>goodwinlawgroup.com</t>
  </si>
  <si>
    <t>massbrook.com</t>
  </si>
  <si>
    <t>matrimonialsindia.com</t>
  </si>
  <si>
    <t>myspiritualalliance.com</t>
  </si>
  <si>
    <t>nongnoochtropicalgarden.com</t>
  </si>
  <si>
    <t>northeasttimes.com</t>
  </si>
  <si>
    <t>oldfirstbrooklyn.com</t>
  </si>
  <si>
    <t>plidd.com</t>
  </si>
  <si>
    <t>realtouch.com</t>
  </si>
  <si>
    <t>shaheenair.com</t>
  </si>
  <si>
    <t>buy-retin-a-online.gdn</t>
  </si>
  <si>
    <t>silicon.com.ng</t>
  </si>
  <si>
    <t>cetconnect.org</t>
  </si>
  <si>
    <t>my-forum.org</t>
  </si>
  <si>
    <t>spurs-em.org</t>
  </si>
  <si>
    <t>acquistareivermectina.party</t>
  </si>
  <si>
    <t>easystaff.at</t>
  </si>
  <si>
    <t>reference.be</t>
  </si>
  <si>
    <t>clinicalconnection.com</t>
  </si>
  <si>
    <t>fijiguide.com</t>
  </si>
  <si>
    <t>hartfordlifelimitedsucks.com</t>
  </si>
  <si>
    <t>hglaser.com</t>
  </si>
  <si>
    <t>justarsenal.com</t>
  </si>
  <si>
    <t>louisianaseafood.com</t>
  </si>
  <si>
    <t>michaelkorsoutletc.com</t>
  </si>
  <si>
    <t>outsidedirectors.com</t>
  </si>
  <si>
    <t>samuraichamploo.com</t>
  </si>
  <si>
    <t>sentsin.com</t>
  </si>
  <si>
    <t>smzdgyg.com</t>
  </si>
  <si>
    <t>mwt-hh.de</t>
  </si>
  <si>
    <t>torrentgamesps2.info</t>
  </si>
  <si>
    <t>vycor.info</t>
  </si>
  <si>
    <t>comchuplus.jp</t>
  </si>
  <si>
    <t>meu.edu.lb</t>
  </si>
  <si>
    <t>radiks.net</t>
  </si>
  <si>
    <t>davosconversations.org</t>
  </si>
  <si>
    <t>nartv.org</t>
  </si>
  <si>
    <t>stopnuclearpower.org</t>
  </si>
  <si>
    <t>workingpoorfamilies.org</t>
  </si>
  <si>
    <t>zpzx.org</t>
  </si>
  <si>
    <t>coldstorage.com.sg</t>
  </si>
  <si>
    <t>amoxil-4.top</t>
  </si>
  <si>
    <t>aeroclubeminas.com.br</t>
  </si>
  <si>
    <t>ylm.ca</t>
  </si>
  <si>
    <t>21yibiao.com</t>
  </si>
  <si>
    <t>feefighters.com</t>
  </si>
  <si>
    <t>flipgive.com</t>
  </si>
  <si>
    <t>implats.com</t>
  </si>
  <si>
    <t>mirrorspectator.com</t>
  </si>
  <si>
    <t>mrc-productivity.com</t>
  </si>
  <si>
    <t>orioninternational.com</t>
  </si>
  <si>
    <t>portfolio-adviser.com</t>
  </si>
  <si>
    <t>visimag.com</t>
  </si>
  <si>
    <t>weepiano.com</t>
  </si>
  <si>
    <t>enchancia.ie</t>
  </si>
  <si>
    <t>cocha.net</t>
  </si>
  <si>
    <t>cialiscost.pro</t>
  </si>
  <si>
    <t>aboutsites.us</t>
  </si>
  <si>
    <t>triamterene.webcam</t>
  </si>
  <si>
    <t>hamsterific.com</t>
  </si>
  <si>
    <t>luckysupermarkets.com</t>
  </si>
  <si>
    <t>sleekguitar.com</t>
  </si>
  <si>
    <t>trenecuador.com</t>
  </si>
  <si>
    <t>westerncourier.com</t>
  </si>
  <si>
    <t>itipacinotti.it</t>
  </si>
  <si>
    <t>kmlcreatives.net</t>
  </si>
  <si>
    <t>fortross.org</t>
  </si>
  <si>
    <t>nupp-legal.biz</t>
  </si>
  <si>
    <t>2rich4bitches.com</t>
  </si>
  <si>
    <t>actiecode-nl.com</t>
  </si>
  <si>
    <t>analoguehaven.com</t>
  </si>
  <si>
    <t>fatwa.com</t>
  </si>
  <si>
    <t>headveins.com</t>
  </si>
  <si>
    <t>n-japan.com</t>
  </si>
  <si>
    <t>spanish4success.com</t>
  </si>
  <si>
    <t>streetplay.com</t>
  </si>
  <si>
    <t>venturepest.com</t>
  </si>
  <si>
    <t>indo.net.id</t>
  </si>
  <si>
    <t>biglizards.net</t>
  </si>
  <si>
    <t>k2centrum.cf</t>
  </si>
  <si>
    <t>asredas.com</t>
  </si>
  <si>
    <t>cheapoakleysbat.com</t>
  </si>
  <si>
    <t>dsairways.com</t>
  </si>
  <si>
    <t>glwyy.com</t>
  </si>
  <si>
    <t>indiansbaseballstore.com</t>
  </si>
  <si>
    <t>nativeculturelinks.com</t>
  </si>
  <si>
    <t>startup-internet-marketing.com</t>
  </si>
  <si>
    <t>thalassemianme.com</t>
  </si>
  <si>
    <t>uggoutletaustraliainc.com</t>
  </si>
  <si>
    <t>xjylgw.com</t>
  </si>
  <si>
    <t>nsitonline.in</t>
  </si>
  <si>
    <t>figvam.net</t>
  </si>
  <si>
    <t>xrs.net</t>
  </si>
  <si>
    <t>uncovering.org</t>
  </si>
  <si>
    <t>nikeheels.us</t>
  </si>
  <si>
    <t>heuveltransport.com</t>
  </si>
  <si>
    <t>oilandgasonline.com</t>
  </si>
  <si>
    <t>tempworks.com</t>
  </si>
  <si>
    <t>touredition.com</t>
  </si>
  <si>
    <t>autolook.de</t>
  </si>
  <si>
    <t>lenoircc.edu</t>
  </si>
  <si>
    <t>umzugsfirma-berlin.net</t>
  </si>
  <si>
    <t>bus24.pl</t>
  </si>
  <si>
    <t>reachnet.com.au</t>
  </si>
  <si>
    <t>buytetracycline.click</t>
  </si>
  <si>
    <t>20pco.cn</t>
  </si>
  <si>
    <t>arseniohall.com</t>
  </si>
  <si>
    <t>avalanchesportstore.com</t>
  </si>
  <si>
    <t>biggerbooks.com</t>
  </si>
  <si>
    <t>brickftp.com</t>
  </si>
  <si>
    <t>flexsche.com</t>
  </si>
  <si>
    <t>gizmosforgeeks.com</t>
  </si>
  <si>
    <t>insulationmaterialsupply.com</t>
  </si>
  <si>
    <t>jugglingdb.com</t>
  </si>
  <si>
    <t>signedevents.com</t>
  </si>
  <si>
    <t>voxbone.com</t>
  </si>
  <si>
    <t>ye158.com</t>
  </si>
  <si>
    <t>dedecms.name</t>
  </si>
  <si>
    <t>alrams.net</t>
  </si>
  <si>
    <t>cunninghamonline.net</t>
  </si>
  <si>
    <t>wellbutrinonline.site</t>
  </si>
  <si>
    <t>lisp.com.au</t>
  </si>
  <si>
    <t>gutscheincodeshop.com</t>
  </si>
  <si>
    <t>nhlpanthersteamstore.com</t>
  </si>
  <si>
    <t>rankexploits.com</t>
  </si>
  <si>
    <t>snappysoftware.com</t>
  </si>
  <si>
    <t>solidwpcdecking.com</t>
  </si>
  <si>
    <t>truth11.com</t>
  </si>
  <si>
    <t>slevici.cz</t>
  </si>
  <si>
    <t>resulted.in</t>
  </si>
  <si>
    <t>3dup.net</t>
  </si>
  <si>
    <t>crypto-games.net</t>
  </si>
  <si>
    <t>bodytrends.com</t>
  </si>
  <si>
    <t>condomerie.com</t>
  </si>
  <si>
    <t>endsreport.com</t>
  </si>
  <si>
    <t>galview.com</t>
  </si>
  <si>
    <t>goby.com</t>
  </si>
  <si>
    <t>gsta.com</t>
  </si>
  <si>
    <t>thecrewgame.com</t>
  </si>
  <si>
    <t>yongxinsky.com</t>
  </si>
  <si>
    <t>nordglass.pl</t>
  </si>
  <si>
    <t>vardenafil-7.top</t>
  </si>
  <si>
    <t>afterpsychotherapy.com</t>
  </si>
  <si>
    <t>dota2lounge.com</t>
  </si>
  <si>
    <t>fakeomegewatchsales.com</t>
  </si>
  <si>
    <t>mnvee.com</t>
  </si>
  <si>
    <t>nba18mt.com</t>
  </si>
  <si>
    <t>penjingly.com</t>
  </si>
  <si>
    <t>sunbeltstaffing.com</t>
  </si>
  <si>
    <t>jeuxlinux.fr</t>
  </si>
  <si>
    <t>loadinfo.net</t>
  </si>
  <si>
    <t>hchen.com.tw</t>
  </si>
  <si>
    <t>drapekings.com</t>
  </si>
  <si>
    <t>forgottenfutures.com</t>
  </si>
  <si>
    <t>jerseygardens.com</t>
  </si>
  <si>
    <t>klettfamily.com</t>
  </si>
  <si>
    <t>lowratevoip.com</t>
  </si>
  <si>
    <t>randgoldresources.com</t>
  </si>
  <si>
    <t>scienceacademy.com</t>
  </si>
  <si>
    <t>vgel.cricket</t>
  </si>
  <si>
    <t>smrealms.de</t>
  </si>
  <si>
    <t>brockerhoff.net</t>
  </si>
  <si>
    <t>netfront.net</t>
  </si>
  <si>
    <t>questown.ru</t>
  </si>
  <si>
    <t>albuterolnebulizer.site</t>
  </si>
  <si>
    <t>hbyajs.cn</t>
  </si>
  <si>
    <t>familycirclecup.com</t>
  </si>
  <si>
    <t>hatsofmeat.com</t>
  </si>
  <si>
    <t>molecule-r.com</t>
  </si>
  <si>
    <t>simonleegallery.com</t>
  </si>
  <si>
    <t>ex365.net</t>
  </si>
  <si>
    <t>dgc.ca</t>
  </si>
  <si>
    <t>vxicorp.com</t>
  </si>
  <si>
    <t>x08x.com</t>
  </si>
  <si>
    <t>youparklikeanasshole.com</t>
  </si>
  <si>
    <t>zexiao.com</t>
  </si>
  <si>
    <t>wind.com.gr</t>
  </si>
  <si>
    <t>rjcons.net</t>
  </si>
  <si>
    <t>dysart.org</t>
  </si>
  <si>
    <t>llresearch.org</t>
  </si>
  <si>
    <t>managedfunds.org</t>
  </si>
  <si>
    <t>biurotlumaczen.pl</t>
  </si>
  <si>
    <t>indep-agent.ru</t>
  </si>
  <si>
    <t>ccisn.com.cn</t>
  </si>
  <si>
    <t>hedong.gov.cn</t>
  </si>
  <si>
    <t>123parkour.com</t>
  </si>
  <si>
    <t>crimespider.com</t>
  </si>
  <si>
    <t>shandongair.com</t>
  </si>
  <si>
    <t>thevalkyrie.com</t>
  </si>
  <si>
    <t>tribewanted.com</t>
  </si>
  <si>
    <t>yellow5.com</t>
  </si>
  <si>
    <t>celebritythongs.net</t>
  </si>
  <si>
    <t>responsiblesoy.org</t>
  </si>
  <si>
    <t>scienceeurope.org</t>
  </si>
  <si>
    <t>the-ins.org</t>
  </si>
  <si>
    <t>tamoxifencitrate.site</t>
  </si>
  <si>
    <t>volvoforums.org.uk</t>
  </si>
  <si>
    <t>pds.ch</t>
  </si>
  <si>
    <t>chinafasten.com.cn</t>
  </si>
  <si>
    <t>capribyfraser.com</t>
  </si>
  <si>
    <t>ealaddin.com</t>
  </si>
  <si>
    <t>electronicexpress.com</t>
  </si>
  <si>
    <t>leroymerlin.com</t>
  </si>
  <si>
    <t>middleby.com</t>
  </si>
  <si>
    <t>shoplaprairie.com</t>
  </si>
  <si>
    <t>thundersoft.com</t>
  </si>
  <si>
    <t>emigrant.ie</t>
  </si>
  <si>
    <t>atnd.it</t>
  </si>
  <si>
    <t>austria-hotels.at</t>
  </si>
  <si>
    <t>cncpw.com</t>
  </si>
  <si>
    <t>hanssummers.com</t>
  </si>
  <si>
    <t>kjaerhusaudio.com</t>
  </si>
  <si>
    <t>oiegame.com</t>
  </si>
  <si>
    <t>polarbearscience.com</t>
  </si>
  <si>
    <t>wkausa.com</t>
  </si>
  <si>
    <t>buytadalissxonline.accountant</t>
  </si>
  <si>
    <t>jmedu.net.cn</t>
  </si>
  <si>
    <t>ajaxwrite.com</t>
  </si>
  <si>
    <t>beanstalk-inc.com</t>
  </si>
  <si>
    <t>ccjaw.com</t>
  </si>
  <si>
    <t>flyknittrainerssale.com</t>
  </si>
  <si>
    <t>gameolosophy.com</t>
  </si>
  <si>
    <t>liquidwarelabs.com</t>
  </si>
  <si>
    <t>luminomagazine.com</t>
  </si>
  <si>
    <t>zarya.info</t>
  </si>
  <si>
    <t>monarchlab.org</t>
  </si>
  <si>
    <t>realsports.ca</t>
  </si>
  <si>
    <t>amoxicillin875mg.click</t>
  </si>
  <si>
    <t>jumpgateevolution.com</t>
  </si>
  <si>
    <t>toefljuniorchina.com</t>
  </si>
  <si>
    <t>tpmvt.com</t>
  </si>
  <si>
    <t>trichview.com</t>
  </si>
  <si>
    <t>typingstudy.com</t>
  </si>
  <si>
    <t>waroftherosesthegame.com</t>
  </si>
  <si>
    <t>siberalem.de</t>
  </si>
  <si>
    <t>jbpm.org</t>
  </si>
  <si>
    <t>theergonomic.review</t>
  </si>
  <si>
    <t>clickclickclick.click</t>
  </si>
  <si>
    <t>iphone.com.cn</t>
  </si>
  <si>
    <t>pedu.net.cn</t>
  </si>
  <si>
    <t>candlekeep.com</t>
  </si>
  <si>
    <t>eutruckplatooning.com</t>
  </si>
  <si>
    <t>irony.com</t>
  </si>
  <si>
    <t>szaima.com</t>
  </si>
  <si>
    <t>vagex.com</t>
  </si>
  <si>
    <t>ytrq88.com</t>
  </si>
  <si>
    <t>northwestcollege.edu</t>
  </si>
  <si>
    <t>colororacle.org</t>
  </si>
  <si>
    <t>mhwmagazine.co.uk</t>
  </si>
  <si>
    <t>openwrt.org.cn</t>
  </si>
  <si>
    <t>topicexchange.com</t>
  </si>
  <si>
    <t>motrin-online.gdn</t>
  </si>
  <si>
    <t>parttime.hk</t>
  </si>
  <si>
    <t>idealshare.net</t>
  </si>
  <si>
    <t>clindamycin300mg.site</t>
  </si>
  <si>
    <t>epma.com</t>
  </si>
  <si>
    <t>quantumseolabs.com</t>
  </si>
  <si>
    <t>solarexpert.com</t>
  </si>
  <si>
    <t>worldairlinenews.com</t>
  </si>
  <si>
    <t>uazu.net</t>
  </si>
  <si>
    <t>butterscotch.com</t>
  </si>
  <si>
    <t>elf-eng.com</t>
  </si>
  <si>
    <t>jxtv.com</t>
  </si>
  <si>
    <t>snowboard.gr</t>
  </si>
  <si>
    <t>augmentingeneric.link</t>
  </si>
  <si>
    <t>buygenericviagraonline.link</t>
  </si>
  <si>
    <t>iwama.ru</t>
  </si>
  <si>
    <t>david-3d.com</t>
  </si>
  <si>
    <t>etron.com</t>
  </si>
  <si>
    <t>gamestracker.com</t>
  </si>
  <si>
    <t>partnersgroup.com</t>
  </si>
  <si>
    <t>adesdesign.net</t>
  </si>
  <si>
    <t>value.net</t>
  </si>
  <si>
    <t>trazodone100mg.site</t>
  </si>
  <si>
    <t>mercosur.org.uy</t>
  </si>
  <si>
    <t>cbcnavi.cn</t>
  </si>
  <si>
    <t>chipexpress.com</t>
  </si>
  <si>
    <t>fxitech.com</t>
  </si>
  <si>
    <t>helexis.com</t>
  </si>
  <si>
    <t>hernancattaneo.com</t>
  </si>
  <si>
    <t>html5accessibility.com</t>
  </si>
  <si>
    <t>savox.com</t>
  </si>
  <si>
    <t>lasixgeneric.date</t>
  </si>
  <si>
    <t>hyperhistory.net</t>
  </si>
  <si>
    <t>ciprofloxacinhcl500mg.site</t>
  </si>
  <si>
    <t>edqk.com.tw</t>
  </si>
  <si>
    <t>avalonbay.com</t>
  </si>
  <si>
    <t>css3test.com</t>
  </si>
  <si>
    <t>dj18mmd.com</t>
  </si>
  <si>
    <t>engcen.com</t>
  </si>
  <si>
    <t>nfs-planet.de</t>
  </si>
  <si>
    <t>buy-cipro.site</t>
  </si>
  <si>
    <t>pictub.club</t>
  </si>
  <si>
    <t>teamducksshop.com</t>
  </si>
  <si>
    <t>audiotrak.net</t>
  </si>
  <si>
    <t>lemko.org</t>
  </si>
  <si>
    <t>bentylgeneric.pro</t>
  </si>
  <si>
    <t>amoxicillin-online.trade</t>
  </si>
  <si>
    <t>buynoroxin.accountant</t>
  </si>
  <si>
    <t>aquanic.org</t>
  </si>
  <si>
    <t>callthislocksmith.com</t>
  </si>
  <si>
    <t>discoverwestworld.com</t>
  </si>
  <si>
    <t>pjbs.org</t>
  </si>
  <si>
    <t>all4petsmart.com</t>
  </si>
  <si>
    <t>groveart.com</t>
  </si>
  <si>
    <t>tattoofinder.com</t>
  </si>
  <si>
    <t>mscinc.co</t>
  </si>
  <si>
    <t>codebox.org.uk</t>
  </si>
  <si>
    <t>nt2099.com</t>
  </si>
  <si>
    <t>skynergy.com</t>
  </si>
  <si>
    <t>summitchasecc.com</t>
  </si>
  <si>
    <t>supeflex.com</t>
  </si>
  <si>
    <t>secnetix.de</t>
  </si>
  <si>
    <t>passlove.org</t>
  </si>
  <si>
    <t>carom3d.com</t>
  </si>
  <si>
    <t>croczilla.com</t>
  </si>
  <si>
    <t>iconlook.com</t>
  </si>
  <si>
    <t>maatkit.org</t>
  </si>
  <si>
    <t>above.net</t>
  </si>
  <si>
    <t>dreamlinux.com.br</t>
  </si>
  <si>
    <t>sculpin.io</t>
  </si>
  <si>
    <t>nitdroid.com</t>
  </si>
  <si>
    <t>squish.net</t>
  </si>
  <si>
    <t>zzdxbzk.com</t>
  </si>
  <si>
    <t>csdxbk.com</t>
  </si>
  <si>
    <t>hivho.com</t>
  </si>
  <si>
    <t>oztye.com</t>
  </si>
  <si>
    <t>khnar.com</t>
  </si>
  <si>
    <t>geuvl.com</t>
  </si>
  <si>
    <t>kgyio.com</t>
  </si>
  <si>
    <t>evmbi.com</t>
  </si>
  <si>
    <t>uktdw.com</t>
  </si>
  <si>
    <t>gcebx.com</t>
  </si>
  <si>
    <t>hpsgn.com</t>
  </si>
  <si>
    <t>gvvtk.com</t>
  </si>
  <si>
    <t>jnfts.com</t>
  </si>
  <si>
    <t>ojdcr.com</t>
  </si>
  <si>
    <t>qugpu.com</t>
  </si>
  <si>
    <t>vxxvf.com</t>
  </si>
  <si>
    <t>homedesignrev.com</t>
  </si>
  <si>
    <t>lzdxb114.com</t>
  </si>
  <si>
    <t>vxqze.com</t>
  </si>
  <si>
    <t>olpos.com</t>
  </si>
  <si>
    <t>ppygi.com</t>
  </si>
  <si>
    <t>mykitchenzone.com</t>
  </si>
  <si>
    <t>eurlturquetbatiment.com</t>
  </si>
  <si>
    <t>crafterscrate.com</t>
  </si>
  <si>
    <t>homeanddecor.org</t>
  </si>
  <si>
    <t>camtenna.com</t>
  </si>
  <si>
    <t>tibidin.com</t>
  </si>
  <si>
    <t>capitolgranite.net</t>
  </si>
  <si>
    <t>a1houston.com</t>
  </si>
  <si>
    <t>kmdxb114.com</t>
  </si>
  <si>
    <t>hljdxb120.com</t>
  </si>
  <si>
    <t>discoverstuff.com</t>
  </si>
  <si>
    <t>ihuaben.com</t>
  </si>
  <si>
    <t>phzfw.com</t>
  </si>
  <si>
    <t>tjdctf.com</t>
  </si>
  <si>
    <t>freehouseinteriordesignideas.com</t>
  </si>
  <si>
    <t>kemuridama.com</t>
  </si>
  <si>
    <t>hdwatersolution.com</t>
  </si>
  <si>
    <t>sanshiad.cn</t>
  </si>
  <si>
    <t>shinevision.cn</t>
  </si>
  <si>
    <t>gmwh.com.cn</t>
  </si>
  <si>
    <t>gd-lz.com</t>
  </si>
  <si>
    <t>yashen-ic.com</t>
  </si>
  <si>
    <t>hylianxin.com</t>
  </si>
  <si>
    <t>esc-ic.com</t>
  </si>
  <si>
    <t>at58.com</t>
  </si>
  <si>
    <t>xzyzx.cn</t>
  </si>
  <si>
    <t>cd-lhhb.com</t>
  </si>
  <si>
    <t>zbbhb.com</t>
  </si>
  <si>
    <t>urbangeekz.com</t>
  </si>
  <si>
    <t>ttmnq.com</t>
  </si>
  <si>
    <t>wir-im-sport.de</t>
  </si>
  <si>
    <t>pferdeleder.at</t>
  </si>
  <si>
    <t>pferdelederjacken.at</t>
  </si>
  <si>
    <t>pferdelederschuhe.at</t>
  </si>
  <si>
    <t>pferdelederjacken.com</t>
  </si>
  <si>
    <t>pferdeleder.com</t>
  </si>
  <si>
    <t>pferdelederschuhe.com</t>
  </si>
  <si>
    <t>pferdelederguertel.de</t>
  </si>
  <si>
    <t>pfeifenboerse.de</t>
  </si>
  <si>
    <t>pferdeleder.de</t>
  </si>
  <si>
    <t>pfeifendiscount.de</t>
  </si>
  <si>
    <t>pferdelederschuh.de</t>
  </si>
  <si>
    <t>pfandhausonline.de</t>
  </si>
  <si>
    <t>xn--pferdeledergrtel-uzb.de</t>
  </si>
  <si>
    <t>pferdeledergÃ¼rtel.de</t>
  </si>
  <si>
    <t>xn--pfeifen-brse-djb.de</t>
  </si>
  <si>
    <t>pfeifen-bÃ¶rse.de</t>
  </si>
  <si>
    <t>xn--pfeifenbrse-yfb.de</t>
  </si>
  <si>
    <t>pfeifenbÃ¶rse.de</t>
  </si>
  <si>
    <t>pferdeleder.info</t>
  </si>
  <si>
    <t>pferdelederjacken.info</t>
  </si>
  <si>
    <t>pferdeleder.net</t>
  </si>
  <si>
    <t>xazhibo.com</t>
  </si>
  <si>
    <t>pfeifen-boerse.de</t>
  </si>
  <si>
    <t>yinglei.com.cn</t>
  </si>
  <si>
    <t>cyyzczb.com</t>
  </si>
  <si>
    <t>quebravo.com</t>
  </si>
  <si>
    <t>pfand.net</t>
  </si>
  <si>
    <t>chaoranchuju.com</t>
  </si>
  <si>
    <t>plz-3.com</t>
  </si>
  <si>
    <t>plz-4.com</t>
  </si>
  <si>
    <t>plz-7.com</t>
  </si>
  <si>
    <t>plz-6.com</t>
  </si>
  <si>
    <t>plz-5.com</t>
  </si>
  <si>
    <t>plz-5.de</t>
  </si>
  <si>
    <t>plz-6.de</t>
  </si>
  <si>
    <t>plz-7.de</t>
  </si>
  <si>
    <t>plz-4.de</t>
  </si>
  <si>
    <t>plz-3.de</t>
  </si>
  <si>
    <t>plz-7.info</t>
  </si>
  <si>
    <t>plz-6.info</t>
  </si>
  <si>
    <t>plz-5.info</t>
  </si>
  <si>
    <t>plz-4.info</t>
  </si>
  <si>
    <t>plz-3.net</t>
  </si>
  <si>
    <t>plz-4.net</t>
  </si>
  <si>
    <t>plz-2.net</t>
  </si>
  <si>
    <t>plz-7.net</t>
  </si>
  <si>
    <t>plz-5.net</t>
  </si>
  <si>
    <t>plz-6.net</t>
  </si>
  <si>
    <t>yswcdn.com</t>
  </si>
  <si>
    <t>trinityroad.com</t>
  </si>
  <si>
    <t>kleidermaedchen.de</t>
  </si>
  <si>
    <t>richardkeatingarchitecture.com</t>
  </si>
  <si>
    <t>stephaniewhite.style</t>
  </si>
  <si>
    <t>kudns.com</t>
  </si>
  <si>
    <t>fifthroom.com</t>
  </si>
  <si>
    <t>easy-drawings-and-sketches.com</t>
  </si>
  <si>
    <t>ultimatelifestylist.com</t>
  </si>
  <si>
    <t>stingrayforums.com</t>
  </si>
  <si>
    <t>payclick.it</t>
  </si>
  <si>
    <t>peoplesnetworknz.info</t>
  </si>
  <si>
    <t>hnchongwu.net</t>
  </si>
  <si>
    <t>consobaby.com</t>
  </si>
  <si>
    <t>nsoud.cz</t>
  </si>
  <si>
    <t>hwk-rhein-main.de</t>
  </si>
  <si>
    <t>hssedu.cn</t>
  </si>
  <si>
    <t>i5design.com</t>
  </si>
  <si>
    <t>prop24.com</t>
  </si>
  <si>
    <t>onoffice.de</t>
  </si>
  <si>
    <t>yewn.cn</t>
  </si>
  <si>
    <t>pycomall.com</t>
  </si>
  <si>
    <t>tzxcyy.com</t>
  </si>
  <si>
    <t>cxach.com</t>
  </si>
  <si>
    <t>downtowndenvereventvenues.com</t>
  </si>
  <si>
    <t>vitalityweb.com</t>
  </si>
  <si>
    <t>12333sd.com</t>
  </si>
  <si>
    <t>assteenmouth.com</t>
  </si>
  <si>
    <t>fae.cn</t>
  </si>
  <si>
    <t>cartercorporation.com</t>
  </si>
  <si>
    <t>tdeks.ru</t>
  </si>
  <si>
    <t>tj-sjmg.com</t>
  </si>
  <si>
    <t>nicoletsiailis.com</t>
  </si>
  <si>
    <t>ireader.com.cn</t>
  </si>
  <si>
    <t>kings1912.com</t>
  </si>
  <si>
    <t>wineofczechrepublic.cz</t>
  </si>
  <si>
    <t>miyunbanjia.com</t>
  </si>
  <si>
    <t>proguide.vn</t>
  </si>
  <si>
    <t>viersen.de</t>
  </si>
  <si>
    <t>cn1028.com.cn</t>
  </si>
  <si>
    <t>diversi.ru</t>
  </si>
  <si>
    <t>eventplanningtemplate.org</t>
  </si>
  <si>
    <t>magicalmouseschoolhouse.com</t>
  </si>
  <si>
    <t>hermesreplica.info</t>
  </si>
  <si>
    <t>diplomikas.com</t>
  </si>
  <si>
    <t>solidarische-landwirtschaft.org</t>
  </si>
  <si>
    <t>shinnikkei.co.jp</t>
  </si>
  <si>
    <t>norden.de</t>
  </si>
  <si>
    <t>adressandring.se</t>
  </si>
  <si>
    <t>passmyexams.co.uk</t>
  </si>
  <si>
    <t>rostov-dom.ru</t>
  </si>
  <si>
    <t>robuild.co.uk</t>
  </si>
  <si>
    <t>amozin.ru</t>
  </si>
  <si>
    <t>global-control.ru</t>
  </si>
  <si>
    <t>system.to</t>
  </si>
  <si>
    <t>healing-highrise.be</t>
  </si>
  <si>
    <t>jesusamarrado.com</t>
  </si>
  <si>
    <t>litomerice.cz</t>
  </si>
  <si>
    <t>khanhsinh.com</t>
  </si>
  <si>
    <t>shokonet.or.jp</t>
  </si>
  <si>
    <t>chris-stocker.co.uk</t>
  </si>
  <si>
    <t>dongzemedia.com</t>
  </si>
  <si>
    <t>geekyhostess.com</t>
  </si>
  <si>
    <t>pmt.co.th</t>
  </si>
  <si>
    <t>bloggertheme9.com</t>
  </si>
  <si>
    <t>ps4home.com</t>
  </si>
  <si>
    <t>www.dotuklaunch.uk</t>
  </si>
  <si>
    <t>bedroom-a.com</t>
  </si>
  <si>
    <t>woldsvillage.co.uk</t>
  </si>
  <si>
    <t>besafe.be</t>
  </si>
  <si>
    <t>mercurymosaics.com</t>
  </si>
  <si>
    <t>randomenthusiasm.com</t>
  </si>
  <si>
    <t>dgfe.de</t>
  </si>
  <si>
    <t>fonts.net</t>
  </si>
  <si>
    <t>simsalaring.eu</t>
  </si>
  <si>
    <t>altinkurye.com.tr</t>
  </si>
  <si>
    <t>trovavetrine.it</t>
  </si>
  <si>
    <t>nxgtt.gov.cn</t>
  </si>
  <si>
    <t>wk.io</t>
  </si>
  <si>
    <t>webhostingreviewslist.com</t>
  </si>
  <si>
    <t>perspektive-wiedereinstieg.de</t>
  </si>
  <si>
    <t>akibakan.com</t>
  </si>
  <si>
    <t>europeiraqtransport.com</t>
  </si>
  <si>
    <t>transfertech.co.th</t>
  </si>
  <si>
    <t>cstclima.eu</t>
  </si>
  <si>
    <t>399animeshop.com</t>
  </si>
  <si>
    <t>steelpro.net</t>
  </si>
  <si>
    <t>oberlausitz.com</t>
  </si>
  <si>
    <t>ckym.com.tr</t>
  </si>
  <si>
    <t>lovingit.pl</t>
  </si>
  <si>
    <t>everythingattachments.com</t>
  </si>
  <si>
    <t>zishy.com</t>
  </si>
  <si>
    <t>sddadao.com</t>
  </si>
  <si>
    <t>ikko.ru</t>
  </si>
  <si>
    <t>rezervplast.ru</t>
  </si>
  <si>
    <t>tvyespectaculos.com</t>
  </si>
  <si>
    <t>eaw.com.cn</t>
  </si>
  <si>
    <t>913u.com</t>
  </si>
  <si>
    <t>barnehage.no</t>
  </si>
  <si>
    <t>embarkonthejourney.com</t>
  </si>
  <si>
    <t>vintageoak.com</t>
  </si>
  <si>
    <t>akpinarajans.net</t>
  </si>
  <si>
    <t>maydan.org</t>
  </si>
  <si>
    <t>missflowers.ru</t>
  </si>
  <si>
    <t>south-carolina-plantations.com</t>
  </si>
  <si>
    <t>suzuka.lg.jp</t>
  </si>
  <si>
    <t>minet.jp</t>
  </si>
  <si>
    <t>folkhogskola.nu</t>
  </si>
  <si>
    <t>adihadean.ro</t>
  </si>
  <si>
    <t>couples.jp</t>
  </si>
  <si>
    <t>bestinfographics.co</t>
  </si>
  <si>
    <t>planetel.it</t>
  </si>
  <si>
    <t>scienceplus2ch.com</t>
  </si>
  <si>
    <t>stretta-music.com</t>
  </si>
  <si>
    <t>lsmod2015.com</t>
  </si>
  <si>
    <t>icongal.com</t>
  </si>
  <si>
    <t>beward.ru</t>
  </si>
  <si>
    <t>imagerack.us</t>
  </si>
  <si>
    <t>downpanda.com</t>
  </si>
  <si>
    <t>slimsanity.com</t>
  </si>
  <si>
    <t>playgroundparkbench.com</t>
  </si>
  <si>
    <t>nexusedizioni.it</t>
  </si>
  <si>
    <t>kueultah.net</t>
  </si>
  <si>
    <t>ukrmap.su</t>
  </si>
  <si>
    <t>westkran.ru</t>
  </si>
  <si>
    <t>aircraftcompare.com</t>
  </si>
  <si>
    <t>think0826.com</t>
  </si>
  <si>
    <t>agrus.info</t>
  </si>
  <si>
    <t>sutki.ru</t>
  </si>
  <si>
    <t>mobil.cz</t>
  </si>
  <si>
    <t>tianyuhang.net</t>
  </si>
  <si>
    <t>machi.to</t>
  </si>
  <si>
    <t>0572lk.com</t>
  </si>
  <si>
    <t>dealsinaz.com</t>
  </si>
  <si>
    <t>bolimianjiage.net</t>
  </si>
  <si>
    <t>hbxjzd.com</t>
  </si>
  <si>
    <t>mobilelikez.com</t>
  </si>
  <si>
    <t>terroircellar.com</t>
  </si>
  <si>
    <t>16vor.de</t>
  </si>
  <si>
    <t>foret-aventure.jp</t>
  </si>
  <si>
    <t>flyingtiger.jp</t>
  </si>
  <si>
    <t>jbpilon.com</t>
  </si>
  <si>
    <t>apcom.net</t>
  </si>
  <si>
    <t>hopnews.com</t>
  </si>
  <si>
    <t>olsonaward.com</t>
  </si>
  <si>
    <t>oristano.it</t>
  </si>
  <si>
    <t>gosotools.net</t>
  </si>
  <si>
    <t>baltinform.ru</t>
  </si>
  <si>
    <t>reisemed.at</t>
  </si>
  <si>
    <t>kentonmagazine.com</t>
  </si>
  <si>
    <t>seo-trainee.de</t>
  </si>
  <si>
    <t>parmadaily.it</t>
  </si>
  <si>
    <t>canhigh.cc</t>
  </si>
  <si>
    <t>downhomeinspiration.com</t>
  </si>
  <si>
    <t>financial-market-news.com</t>
  </si>
  <si>
    <t>yzc688.com</t>
  </si>
  <si>
    <t>theoldcinema.co.uk</t>
  </si>
  <si>
    <t>1jiaw.com</t>
  </si>
  <si>
    <t>xingyejianan.com</t>
  </si>
  <si>
    <t>kmwyjc.com</t>
  </si>
  <si>
    <t>kmdhd.com</t>
  </si>
  <si>
    <t>shenzhenfumoji.com</t>
  </si>
  <si>
    <t>shuangquanty.com</t>
  </si>
  <si>
    <t>katalog-automobilu.cz</t>
  </si>
  <si>
    <t>honda.co.th</t>
  </si>
  <si>
    <t>gaodiwenxiang88.com</t>
  </si>
  <si>
    <t>zhengzhouzhongxing.com</t>
  </si>
  <si>
    <t>scamj.com</t>
  </si>
  <si>
    <t>un-e.com.cn</t>
  </si>
  <si>
    <t>anisearch.com</t>
  </si>
  <si>
    <t>kjysw.com</t>
  </si>
  <si>
    <t>whereiscar.com</t>
  </si>
  <si>
    <t>cartoonito.co.uk</t>
  </si>
  <si>
    <t>xjhcfs.cn</t>
  </si>
  <si>
    <t>jykbc.com</t>
  </si>
  <si>
    <t>sannongfuhuaji.com</t>
  </si>
  <si>
    <t>xaqgcc.com</t>
  </si>
  <si>
    <t>yanjinsm.com</t>
  </si>
  <si>
    <t>yslm.org</t>
  </si>
  <si>
    <t>21u.cn</t>
  </si>
  <si>
    <t>lvxingddc.com</t>
  </si>
  <si>
    <t>wempe.de</t>
  </si>
  <si>
    <t>motivateme.in</t>
  </si>
  <si>
    <t>dumasfamily.com.cn</t>
  </si>
  <si>
    <t>gszcbl.com</t>
  </si>
  <si>
    <t>kx112.com</t>
  </si>
  <si>
    <t>xunshou.com</t>
  </si>
  <si>
    <t>zst0531.com</t>
  </si>
  <si>
    <t>yytianyou.com</t>
  </si>
  <si>
    <t>prostatilen.ru</t>
  </si>
  <si>
    <t>jlhjx.cn</t>
  </si>
  <si>
    <t>ledindon.com</t>
  </si>
  <si>
    <t>manilaspoon.com</t>
  </si>
  <si>
    <t>sygyny.cn</t>
  </si>
  <si>
    <t>haomeiqi.com</t>
  </si>
  <si>
    <t>imarathon.com</t>
  </si>
  <si>
    <t>kunstraumkreuzberg.de</t>
  </si>
  <si>
    <t>carrosnaweb.com.br</t>
  </si>
  <si>
    <t>hdhengli.com</t>
  </si>
  <si>
    <t>le-site-de.com</t>
  </si>
  <si>
    <t>modebin.com</t>
  </si>
  <si>
    <t>effektivepenisvergroberung.eu</t>
  </si>
  <si>
    <t>chinashutong.cn</t>
  </si>
  <si>
    <t>hansmatin.com</t>
  </si>
  <si>
    <t>jschangce.com</t>
  </si>
  <si>
    <t>finmin.lt</t>
  </si>
  <si>
    <t>int-edu.ru</t>
  </si>
  <si>
    <t>ybch.cc</t>
  </si>
  <si>
    <t>bepic.com</t>
  </si>
  <si>
    <t>schueler-helfen-leben.de</t>
  </si>
  <si>
    <t>zydzs.net.cn</t>
  </si>
  <si>
    <t>qyzhren.com</t>
  </si>
  <si>
    <t>bszdd.com</t>
  </si>
  <si>
    <t>dingsh.com</t>
  </si>
  <si>
    <t>goldcoasttickets.com</t>
  </si>
  <si>
    <t>huelvabuenasnoticias.com</t>
  </si>
  <si>
    <t>hylonghua.com</t>
  </si>
  <si>
    <t>jinxuanmei.com</t>
  </si>
  <si>
    <t>computercoach.co.nz</t>
  </si>
  <si>
    <t>qq10086.cn</t>
  </si>
  <si>
    <t>dermatologycollections.com</t>
  </si>
  <si>
    <t>china-rp.cn</t>
  </si>
  <si>
    <t>qitongcaiwu.com</t>
  </si>
  <si>
    <t>evergreenbeauty.edu</t>
  </si>
  <si>
    <t>procapita.in</t>
  </si>
  <si>
    <t>kotoku-in.jp</t>
  </si>
  <si>
    <t>hnycpm.cn</t>
  </si>
  <si>
    <t>bluesberriesbbq.com</t>
  </si>
  <si>
    <t>dtyjly.com</t>
  </si>
  <si>
    <t>naturalhairrules.com</t>
  </si>
  <si>
    <t>pyfloor.com</t>
  </si>
  <si>
    <t>webencheres.com</t>
  </si>
  <si>
    <t>mayerfamily.org</t>
  </si>
  <si>
    <t>creekdontriseband.com</t>
  </si>
  <si>
    <t>gj-001.com</t>
  </si>
  <si>
    <t>sjptjc88.com</t>
  </si>
  <si>
    <t>udo-leuschner.de</t>
  </si>
  <si>
    <t>hysdjj.com</t>
  </si>
  <si>
    <t>lxxiangtai.com</t>
  </si>
  <si>
    <t>wxjsbp.com</t>
  </si>
  <si>
    <t>vivereconviver.com.br</t>
  </si>
  <si>
    <t>020wl.com</t>
  </si>
  <si>
    <t>mznk120.com</t>
  </si>
  <si>
    <t>bio-tek.cn</t>
  </si>
  <si>
    <t>hnszjsh.com</t>
  </si>
  <si>
    <t>huixinchengdui.com</t>
  </si>
  <si>
    <t>vanheugtenwonen.nl</t>
  </si>
  <si>
    <t>tennis.jp</t>
  </si>
  <si>
    <t>slrg.ch</t>
  </si>
  <si>
    <t>hnbaowen.com</t>
  </si>
  <si>
    <t>essaywriting.expert</t>
  </si>
  <si>
    <t>uwabami1987.tumblr.com</t>
  </si>
  <si>
    <t>hakyhb.com</t>
  </si>
  <si>
    <t>livealittlelonger.com</t>
  </si>
  <si>
    <t>yitengchangjia.com</t>
  </si>
  <si>
    <t>bravoforpaleo.com</t>
  </si>
  <si>
    <t>fissler.de</t>
  </si>
  <si>
    <t>ayutthayagardenriverhome.com</t>
  </si>
  <si>
    <t>blackart.ru</t>
  </si>
  <si>
    <t>construtoracasasecasas.com.br</t>
  </si>
  <si>
    <t>itunity.com</t>
  </si>
  <si>
    <t>kinderwagen.com</t>
  </si>
  <si>
    <t>aichi-fam-u.ac.jp</t>
  </si>
  <si>
    <t>first-cabin.jp</t>
  </si>
  <si>
    <t>prismtur.com</t>
  </si>
  <si>
    <t>keswick.org</t>
  </si>
  <si>
    <t>designer-cakes.com</t>
  </si>
  <si>
    <t>ncbzxh.com</t>
  </si>
  <si>
    <t>digi.bio</t>
  </si>
  <si>
    <t>merakoh.com</t>
  </si>
  <si>
    <t>konishi.co.jp</t>
  </si>
  <si>
    <t>elimservicos.com</t>
  </si>
  <si>
    <t>golfvooriedereen.com</t>
  </si>
  <si>
    <t>iembd.de</t>
  </si>
  <si>
    <t>archidom.info</t>
  </si>
  <si>
    <t>pixelkin.org</t>
  </si>
  <si>
    <t>mazda.at</t>
  </si>
  <si>
    <t>blackfashionmag.com</t>
  </si>
  <si>
    <t>pop-folk.com</t>
  </si>
  <si>
    <t>semaclub.ru</t>
  </si>
  <si>
    <t>shermanreport.com</t>
  </si>
  <si>
    <t>get-money.pl</t>
  </si>
  <si>
    <t>lowestrates.ca</t>
  </si>
  <si>
    <t>downloadbee.com</t>
  </si>
  <si>
    <t>citymagazine.rs</t>
  </si>
  <si>
    <t>matchpint.co.uk</t>
  </si>
  <si>
    <t>xn--80aaaax4adeff3b.xn--p1ai</t>
  </si>
  <si>
    <t>Ð»Ð°Ð¼Ð°Ñ€ÐµÐºÐ»Ð°Ð¼Ð°.Ñ€Ñ„</t>
  </si>
  <si>
    <t>elitecrete.com</t>
  </si>
  <si>
    <t>marialuisahuerta.com</t>
  </si>
  <si>
    <t>laurassweetspot.com</t>
  </si>
  <si>
    <t>thebrightlifegroup.com</t>
  </si>
  <si>
    <t>54na24.ru</t>
  </si>
  <si>
    <t>helopreview.com</t>
  </si>
  <si>
    <t>icpway.com</t>
  </si>
  <si>
    <t>ikinvesteerslim.nl</t>
  </si>
  <si>
    <t>021so.com</t>
  </si>
  <si>
    <t>sribu.com</t>
  </si>
  <si>
    <t>lilablassblaukariert.de</t>
  </si>
  <si>
    <t>campingvecchiomulino.it</t>
  </si>
  <si>
    <t>sprinter.ru</t>
  </si>
  <si>
    <t>week01.trade</t>
  </si>
  <si>
    <t>devonbournehomes.com.au</t>
  </si>
  <si>
    <t>laclinica.co</t>
  </si>
  <si>
    <t>alwaysnintendo.com</t>
  </si>
  <si>
    <t>jialinjia.com</t>
  </si>
  <si>
    <t>pasarlascanutas.com</t>
  </si>
  <si>
    <t>ottawaseo.online</t>
  </si>
  <si>
    <t>rusbereza.ru</t>
  </si>
  <si>
    <t>spiritualteacup.com</t>
  </si>
  <si>
    <t>khaylo.ru</t>
  </si>
  <si>
    <t>mlfilm.ru</t>
  </si>
  <si>
    <t>aquanpets.com</t>
  </si>
  <si>
    <t>deqingsheng.com</t>
  </si>
  <si>
    <t>jcdui.com</t>
  </si>
  <si>
    <t>jikojyuyou.com</t>
  </si>
  <si>
    <t>palaciobenavent.com</t>
  </si>
  <si>
    <t>tanabe-jp.com</t>
  </si>
  <si>
    <t>visser-bol.nl</t>
  </si>
  <si>
    <t>2wfw.com</t>
  </si>
  <si>
    <t>agenperubahan.com</t>
  </si>
  <si>
    <t>cepheussoft.com</t>
  </si>
  <si>
    <t>cosplaydeal.com</t>
  </si>
  <si>
    <t>pestdefense.com</t>
  </si>
  <si>
    <t>rondoniagora.com</t>
  </si>
  <si>
    <t>e-book-news.de</t>
  </si>
  <si>
    <t>skupsamochodowkrakow1.top</t>
  </si>
  <si>
    <t>hackadoll.com</t>
  </si>
  <si>
    <t>vixendaily.com</t>
  </si>
  <si>
    <t>php-center.de</t>
  </si>
  <si>
    <t>k-company.net</t>
  </si>
  <si>
    <t>jornalismocidadao.com.br</t>
  </si>
  <si>
    <t>popolkam.by</t>
  </si>
  <si>
    <t>atomylions.com</t>
  </si>
  <si>
    <t>clearport-takada.com</t>
  </si>
  <si>
    <t>collectionmcgrath.com</t>
  </si>
  <si>
    <t>gorgeousshop.com</t>
  </si>
  <si>
    <t>jade-crystal.com</t>
  </si>
  <si>
    <t>kushtianews.com</t>
  </si>
  <si>
    <t>porschepit.com</t>
  </si>
  <si>
    <t>studiobabelsberg.com</t>
  </si>
  <si>
    <t>littlepeople.com.my</t>
  </si>
  <si>
    <t>adidassuperstar2shoes.us</t>
  </si>
  <si>
    <t>kajistudio.com</t>
  </si>
  <si>
    <t>lediaocha.com</t>
  </si>
  <si>
    <t>trost.com</t>
  </si>
  <si>
    <t>uklifeandmagic.com</t>
  </si>
  <si>
    <t>yorkshire-dales.com</t>
  </si>
  <si>
    <t>quickclean.org</t>
  </si>
  <si>
    <t>dacha59.ru</t>
  </si>
  <si>
    <t>kocherei.at</t>
  </si>
  <si>
    <t>motowheels.com</t>
  </si>
  <si>
    <t>saugusoverheaddoor.com</t>
  </si>
  <si>
    <t>syswinsoft.com</t>
  </si>
  <si>
    <t>wunderkarten.de</t>
  </si>
  <si>
    <t>stress-rouwverwerking-weert.nl</t>
  </si>
  <si>
    <t>rightto.org</t>
  </si>
  <si>
    <t>globul.bg</t>
  </si>
  <si>
    <t>newstracklive.com</t>
  </si>
  <si>
    <t>uk-ticket.com</t>
  </si>
  <si>
    <t>eismann.de</t>
  </si>
  <si>
    <t>reisebuero-frenzel.de</t>
  </si>
  <si>
    <t>timbuktu.me</t>
  </si>
  <si>
    <t>thirdeyemarketing.nl</t>
  </si>
  <si>
    <t>soeasy.sh</t>
  </si>
  <si>
    <t>focusecom.co.uk</t>
  </si>
  <si>
    <t>idunga.com.ar</t>
  </si>
  <si>
    <t>amqlc888.com</t>
  </si>
  <si>
    <t>cabrasalmonte.com</t>
  </si>
  <si>
    <t>mahadsmarketing.com</t>
  </si>
  <si>
    <t>sh-mostafarafet.com</t>
  </si>
  <si>
    <t>studio-fashion.com</t>
  </si>
  <si>
    <t>suaritma-servisi.com</t>
  </si>
  <si>
    <t>unverrede.com</t>
  </si>
  <si>
    <t>virtualpressrelease.com</t>
  </si>
  <si>
    <t>yourstreamlive.com</t>
  </si>
  <si>
    <t>kleinod-im-spreewald.de</t>
  </si>
  <si>
    <t>halkigreece.gr</t>
  </si>
  <si>
    <t>forex-investor.net</t>
  </si>
  <si>
    <t>fizioterapie-pipera.ro</t>
  </si>
  <si>
    <t>roadshow.com.au</t>
  </si>
  <si>
    <t>petlove.com.br</t>
  </si>
  <si>
    <t>jonaspublicrelations.co</t>
  </si>
  <si>
    <t>603lab.com</t>
  </si>
  <si>
    <t>a1videoservice.com</t>
  </si>
  <si>
    <t>crayonrocketry.com</t>
  </si>
  <si>
    <t>discodeus.com</t>
  </si>
  <si>
    <t>onokenzai.com</t>
  </si>
  <si>
    <t>ascott-analytical.de</t>
  </si>
  <si>
    <t>handy.de</t>
  </si>
  <si>
    <t>matts-daten.de</t>
  </si>
  <si>
    <t>harutec.jp</t>
  </si>
  <si>
    <t>rjestep.net</t>
  </si>
  <si>
    <t>usedlife-nagoya.net</t>
  </si>
  <si>
    <t>robhubs.com.ng</t>
  </si>
  <si>
    <t>amjcostas.com</t>
  </si>
  <si>
    <t>charmirresistable.com</t>
  </si>
  <si>
    <t>kandemirmobilya.com</t>
  </si>
  <si>
    <t>nikeairmax2011us.com</t>
  </si>
  <si>
    <t>tetsusurutabi.com</t>
  </si>
  <si>
    <t>probella.de</t>
  </si>
  <si>
    <t>laboratorioscentromedico.hn</t>
  </si>
  <si>
    <t>gig2bit.ru</t>
  </si>
  <si>
    <t>nvformula.ru</t>
  </si>
  <si>
    <t>cooldealz.co.uk</t>
  </si>
  <si>
    <t>aksinekmek.com</t>
  </si>
  <si>
    <t>famen88.com</t>
  </si>
  <si>
    <t>hevisike.com</t>
  </si>
  <si>
    <t>medicalgrid.co.in</t>
  </si>
  <si>
    <t>butoiinox.md</t>
  </si>
  <si>
    <t>locasta.net</t>
  </si>
  <si>
    <t>fabricadeaplicativos.com.br</t>
  </si>
  <si>
    <t>bellajanephotography.com</t>
  </si>
  <si>
    <t>bodyandherbs.com</t>
  </si>
  <si>
    <t>hexagonclassics.com</t>
  </si>
  <si>
    <t>sagedataservice.com</t>
  </si>
  <si>
    <t>shooting-camp.com</t>
  </si>
  <si>
    <t>yd.com</t>
  </si>
  <si>
    <t>af-ingenieurbuero.de</t>
  </si>
  <si>
    <t>pensionheinz.de</t>
  </si>
  <si>
    <t>architettomina.it</t>
  </si>
  <si>
    <t>choikari.net</t>
  </si>
  <si>
    <t>medietilsynet.no</t>
  </si>
  <si>
    <t>huettenfux.at</t>
  </si>
  <si>
    <t>originarts.com</t>
  </si>
  <si>
    <t>ultrawebhosting.com</t>
  </si>
  <si>
    <t>diploma.de</t>
  </si>
  <si>
    <t>otamesite.info</t>
  </si>
  <si>
    <t>ggtransportenlogistiekeservices.nl</t>
  </si>
  <si>
    <t>vvc-adventure.nl</t>
  </si>
  <si>
    <t>ambiancesvs.com</t>
  </si>
  <si>
    <t>feniceservice.com</t>
  </si>
  <si>
    <t>hireartiste.com</t>
  </si>
  <si>
    <t>visitpahang2017.com</t>
  </si>
  <si>
    <t>delfinmarketing.de</t>
  </si>
  <si>
    <t>mystiqueevents.in</t>
  </si>
  <si>
    <t>gamediggers.net</t>
  </si>
  <si>
    <t>juliefashion.ru</t>
  </si>
  <si>
    <t>luna.tv</t>
  </si>
  <si>
    <t>closingwebsales.com</t>
  </si>
  <si>
    <t>grandraid-reunion.com</t>
  </si>
  <si>
    <t>halliro.com</t>
  </si>
  <si>
    <t>karagroproducts.com</t>
  </si>
  <si>
    <t>littlebaby.com</t>
  </si>
  <si>
    <t>pelensky.com</t>
  </si>
  <si>
    <t>wiprecisionconcealment.com</t>
  </si>
  <si>
    <t>cimonline.de</t>
  </si>
  <si>
    <t>doansbtkennel.it</t>
  </si>
  <si>
    <t>honghaiguoji.net</t>
  </si>
  <si>
    <t>annoncesemploi.org</t>
  </si>
  <si>
    <t>ceostatus.org</t>
  </si>
  <si>
    <t>msk19.ru</t>
  </si>
  <si>
    <t>athletik.at</t>
  </si>
  <si>
    <t>mondesauvage.be</t>
  </si>
  <si>
    <t>2ndeq.com</t>
  </si>
  <si>
    <t>artegic.com</t>
  </si>
  <si>
    <t>mvaks.com</t>
  </si>
  <si>
    <t>seatoskyproductions.com</t>
  </si>
  <si>
    <t>slawyanka.info</t>
  </si>
  <si>
    <t>salonul2.ro</t>
  </si>
  <si>
    <t>growthengineering.co.uk</t>
  </si>
  <si>
    <t>storedj.com.au</t>
  </si>
  <si>
    <t>ibdoriogrande.com.br</t>
  </si>
  <si>
    <t>amplid.com</t>
  </si>
  <si>
    <t>focusedwealthmgmt.com</t>
  </si>
  <si>
    <t>louisvuitton-bags-2014.com</t>
  </si>
  <si>
    <t>self-storage-advice.com</t>
  </si>
  <si>
    <t>uemurarihatsuten.com</t>
  </si>
  <si>
    <t>videomarketingzone.com</t>
  </si>
  <si>
    <t>smartwebshop.hu</t>
  </si>
  <si>
    <t>inkette.net</t>
  </si>
  <si>
    <t>wereldtuinenmondoverde.nl</t>
  </si>
  <si>
    <t>damadian.ro</t>
  </si>
  <si>
    <t>corpcentre.ru</t>
  </si>
  <si>
    <t>ex-podarok.com.ua</t>
  </si>
  <si>
    <t>sabanerastereo.com.co</t>
  </si>
  <si>
    <t>jeffweeksphotography.com</t>
  </si>
  <si>
    <t>superstudiogroup.com</t>
  </si>
  <si>
    <t>wpprofitbuilder.com</t>
  </si>
  <si>
    <t>brasemb.or.jp</t>
  </si>
  <si>
    <t>muaplus.net</t>
  </si>
  <si>
    <t>strategicdrone.com</t>
  </si>
  <si>
    <t>wirkkochbuch.net</t>
  </si>
  <si>
    <t>iglooaccommodation.co.uk</t>
  </si>
  <si>
    <t>itsmelon.com</t>
  </si>
  <si>
    <t>kobeherb.com</t>
  </si>
  <si>
    <t>odawara-kankou.com</t>
  </si>
  <si>
    <t>segurostablado.com</t>
  </si>
  <si>
    <t>washingtondesigncollege.com</t>
  </si>
  <si>
    <t>eurosis.org</t>
  </si>
  <si>
    <t>floorandwalltv.com</t>
  </si>
  <si>
    <t>seductivesmart.com</t>
  </si>
  <si>
    <t>turismoeducativo.com</t>
  </si>
  <si>
    <t>varzidehkar.com</t>
  </si>
  <si>
    <t>asef-asso.fr</t>
  </si>
  <si>
    <t>stortimetalli.it</t>
  </si>
  <si>
    <t>wao.ne.jp</t>
  </si>
  <si>
    <t>netcom.mn</t>
  </si>
  <si>
    <t>lotosgroup.net</t>
  </si>
  <si>
    <t>tiempoenmadrid.net</t>
  </si>
  <si>
    <t>ip-fon.ru</t>
  </si>
  <si>
    <t>infokomputer.com</t>
  </si>
  <si>
    <t>samaritanmag.com</t>
  </si>
  <si>
    <t>snapzu.com</t>
  </si>
  <si>
    <t>horst-petersen.de</t>
  </si>
  <si>
    <t>foglizzese.it</t>
  </si>
  <si>
    <t>casadelasfiestas.com</t>
  </si>
  <si>
    <t>jjcjanitorialservices.com</t>
  </si>
  <si>
    <t>welcomechile.com</t>
  </si>
  <si>
    <t>fincasortin.es</t>
  </si>
  <si>
    <t>packersandmoverpune.in</t>
  </si>
  <si>
    <t>imgrock.net</t>
  </si>
  <si>
    <t>familiam.org</t>
  </si>
  <si>
    <t>savee.com.py</t>
  </si>
  <si>
    <t>winkart.ru</t>
  </si>
  <si>
    <t>zod.ru</t>
  </si>
  <si>
    <t>ownwatches.co.uk</t>
  </si>
  <si>
    <t>pastillasimpotencia24.xyz</t>
  </si>
  <si>
    <t>djtelektronik.com</t>
  </si>
  <si>
    <t>bigolaropavimentilegno.it</t>
  </si>
  <si>
    <t>88coffee.net</t>
  </si>
  <si>
    <t>revolutionary-war.net</t>
  </si>
  <si>
    <t>tritrac.net</t>
  </si>
  <si>
    <t>gaz-elektrostantsii.ru</t>
  </si>
  <si>
    <t>pixelme.tk</t>
  </si>
  <si>
    <t>krcmodified.com</t>
  </si>
  <si>
    <t>rejekiabadi.com</t>
  </si>
  <si>
    <t>kumeyaay.info</t>
  </si>
  <si>
    <t>srodkinapotencje.ovh</t>
  </si>
  <si>
    <t>magichairerfahrungen.at</t>
  </si>
  <si>
    <t>rjnet.com.br</t>
  </si>
  <si>
    <t>2onlinegenericcialis.com</t>
  </si>
  <si>
    <t>colorsplashusa.com</t>
  </si>
  <si>
    <t>marseille-airport.com</t>
  </si>
  <si>
    <t>profitf.com</t>
  </si>
  <si>
    <t>stickybottle.com</t>
  </si>
  <si>
    <t>vielfliegertreff.de</t>
  </si>
  <si>
    <t>belmuzey.ru</t>
  </si>
  <si>
    <t>bcg2.com</t>
  </si>
  <si>
    <t>cgceg.com</t>
  </si>
  <si>
    <t>homasaran.com</t>
  </si>
  <si>
    <t>miguelmagalhaes.me</t>
  </si>
  <si>
    <t>uriasposten.net</t>
  </si>
  <si>
    <t>anna-budnitskaia.ru</t>
  </si>
  <si>
    <t>oransi.com</t>
  </si>
  <si>
    <t>free-wp-host.org</t>
  </si>
  <si>
    <t>xn--b1afjapfmdmacnbee3mrc.xn--p1ai</t>
  </si>
  <si>
    <t>Ñ‚ÐµÑ€Ñ€Ð¸Ñ‚Ð¾Ñ€Ð¸ÑÑÐ¼Ñ‹ÑÐ»Ð¾Ð².Ñ€Ñ„</t>
  </si>
  <si>
    <t>abercrombieand-fitch.com</t>
  </si>
  <si>
    <t>cocomode.com</t>
  </si>
  <si>
    <t>discountgeneric8cialis.com</t>
  </si>
  <si>
    <t>vietnamcoc.com</t>
  </si>
  <si>
    <t>evian.fr</t>
  </si>
  <si>
    <t>consultancyacademy.com</t>
  </si>
  <si>
    <t>maktechblog.com</t>
  </si>
  <si>
    <t>matheschein.de</t>
  </si>
  <si>
    <t>mencontraste.com</t>
  </si>
  <si>
    <t>qdjunyi.com</t>
  </si>
  <si>
    <t>filologiapolska.info</t>
  </si>
  <si>
    <t>jasky.pl</t>
  </si>
  <si>
    <t>baldwin.co</t>
  </si>
  <si>
    <t>activarcpg.com</t>
  </si>
  <si>
    <t>ehsan-hs.ir</t>
  </si>
  <si>
    <t>nitta.co.jp</t>
  </si>
  <si>
    <t>sapo.co.za</t>
  </si>
  <si>
    <t>andestbites.com</t>
  </si>
  <si>
    <t>faithclipart.com</t>
  </si>
  <si>
    <t>seabobaruba.com</t>
  </si>
  <si>
    <t>pferdefest.de</t>
  </si>
  <si>
    <t>thaihoang.net</t>
  </si>
  <si>
    <t>sibles-stroy.ru</t>
  </si>
  <si>
    <t>zrenie-rub.ru</t>
  </si>
  <si>
    <t>mbav.com.au</t>
  </si>
  <si>
    <t>changqingyijia.com</t>
  </si>
  <si>
    <t>smarttuition.com</t>
  </si>
  <si>
    <t>hq-patronen.de</t>
  </si>
  <si>
    <t>angouleme.fr</t>
  </si>
  <si>
    <t>pais.co.il</t>
  </si>
  <si>
    <t>red-bottom-shoes.us</t>
  </si>
  <si>
    <t>geluck.com</t>
  </si>
  <si>
    <t>regenmag.com</t>
  </si>
  <si>
    <t>sophielancasterfoundation.com</t>
  </si>
  <si>
    <t>forocompras.es</t>
  </si>
  <si>
    <t>usla.ru</t>
  </si>
  <si>
    <t>hnlinway.com</t>
  </si>
  <si>
    <t>mkmorse.com</t>
  </si>
  <si>
    <t>rivini.com</t>
  </si>
  <si>
    <t>yesiamcheap.com</t>
  </si>
  <si>
    <t>klostermann.de</t>
  </si>
  <si>
    <t>kohsantepheapdaily.com.kh</t>
  </si>
  <si>
    <t>woulsanfood.co.kr</t>
  </si>
  <si>
    <t>elektronische-zigarette-kaufen24.at</t>
  </si>
  <si>
    <t>bauernzeitung.ch</t>
  </si>
  <si>
    <t>boomaatha.com</t>
  </si>
  <si>
    <t>diario16.com</t>
  </si>
  <si>
    <t>kompetansenorge.no</t>
  </si>
  <si>
    <t>vancleefreplica.pw</t>
  </si>
  <si>
    <t>kellyservices.ru</t>
  </si>
  <si>
    <t>badcreditpaydayloansxxl.co.uk</t>
  </si>
  <si>
    <t>camworks.com</t>
  </si>
  <si>
    <t>fabricworm.com</t>
  </si>
  <si>
    <t>pdpu.ac.in</t>
  </si>
  <si>
    <t>blanpe.com.mx</t>
  </si>
  <si>
    <t>orchideeenhoeve.nl</t>
  </si>
  <si>
    <t>stjamesumc.org</t>
  </si>
  <si>
    <t>greenspeed.com.au</t>
  </si>
  <si>
    <t>uae-plans.com</t>
  </si>
  <si>
    <t>21jibing.com</t>
  </si>
  <si>
    <t>englishcentralteachers.com</t>
  </si>
  <si>
    <t>forestgreenroversfc.com</t>
  </si>
  <si>
    <t>haircomesthebride.com</t>
  </si>
  <si>
    <t>quaternion3d.com</t>
  </si>
  <si>
    <t>scaddistrict.com</t>
  </si>
  <si>
    <t>velothon.com</t>
  </si>
  <si>
    <t>russervice.es</t>
  </si>
  <si>
    <t>clalit.org.il</t>
  </si>
  <si>
    <t>monclerjacketsoutlet.xyz</t>
  </si>
  <si>
    <t>fictionaut.com</t>
  </si>
  <si>
    <t>skywatchtv.com</t>
  </si>
  <si>
    <t>socialmaximizer.com</t>
  </si>
  <si>
    <t>maassluis.nl</t>
  </si>
  <si>
    <t>spatiegebruik.nl</t>
  </si>
  <si>
    <t>lanyangnet.com.tw</t>
  </si>
  <si>
    <t>campsites.co.uk</t>
  </si>
  <si>
    <t>wildewesten.be</t>
  </si>
  <si>
    <t>weathershack.com</t>
  </si>
  <si>
    <t>homemedia.fr</t>
  </si>
  <si>
    <t>freestyleusa.com</t>
  </si>
  <si>
    <t>leisurebuildings.com</t>
  </si>
  <si>
    <t>michael-kors.name</t>
  </si>
  <si>
    <t>doga.no</t>
  </si>
  <si>
    <t>csharpaid.com</t>
  </si>
  <si>
    <t>de-city.com</t>
  </si>
  <si>
    <t>finerylondon.com</t>
  </si>
  <si>
    <t>fotolode.com</t>
  </si>
  <si>
    <t>tealswan.com</t>
  </si>
  <si>
    <t>memst.kz</t>
  </si>
  <si>
    <t>askabiologist.org.uk</t>
  </si>
  <si>
    <t>bayarearoboticsandhobbies.com</t>
  </si>
  <si>
    <t>brokenm.com</t>
  </si>
  <si>
    <t>hiperaktiv.com</t>
  </si>
  <si>
    <t>genocid.net</t>
  </si>
  <si>
    <t>barbourinternational.nu</t>
  </si>
  <si>
    <t>pornomagnat.org</t>
  </si>
  <si>
    <t>2017tabletkinaodchudzanie.pl</t>
  </si>
  <si>
    <t>biuronastart.pl</t>
  </si>
  <si>
    <t>m1.tv</t>
  </si>
  <si>
    <t>autonetinsurance.co.uk</t>
  </si>
  <si>
    <t>aradhyaalamuru.com</t>
  </si>
  <si>
    <t>camarillaparis.com</t>
  </si>
  <si>
    <t>dronebase.com</t>
  </si>
  <si>
    <t>lansinglosesamillion.com</t>
  </si>
  <si>
    <t>ovnprod.com</t>
  </si>
  <si>
    <t>filmfestival-landau.de</t>
  </si>
  <si>
    <t>silverplast.uz</t>
  </si>
  <si>
    <t>peak.at</t>
  </si>
  <si>
    <t>digitalsport.co</t>
  </si>
  <si>
    <t>okk.co.jp</t>
  </si>
  <si>
    <t>debinnenvaart.nl</t>
  </si>
  <si>
    <t>monclerkids.nu</t>
  </si>
  <si>
    <t>instalprojekt.com.pl</t>
  </si>
  <si>
    <t>life-zona.ru</t>
  </si>
  <si>
    <t>startcentrum.se</t>
  </si>
  <si>
    <t>aie.edu.au</t>
  </si>
  <si>
    <t>ascensi0n.com</t>
  </si>
  <si>
    <t>basiliogonzalez.com</t>
  </si>
  <si>
    <t>isdi.education</t>
  </si>
  <si>
    <t>aao.ne.jp</t>
  </si>
  <si>
    <t>sifakaoshi.net</t>
  </si>
  <si>
    <t>partyplanner.no</t>
  </si>
  <si>
    <t>newslines.org</t>
  </si>
  <si>
    <t>cartierbraceletsreplica.win</t>
  </si>
  <si>
    <t>a5buypillscheap.com</t>
  </si>
  <si>
    <t>bmxvttdardilly.com</t>
  </si>
  <si>
    <t>christiantruther.com</t>
  </si>
  <si>
    <t>cvresumeservice.com</t>
  </si>
  <si>
    <t>glixya.com</t>
  </si>
  <si>
    <t>airbornemuseum.nl</t>
  </si>
  <si>
    <t>nmgw.ac.uk</t>
  </si>
  <si>
    <t>thegioinhadatvn.xyz</t>
  </si>
  <si>
    <t>cherylrichardson.com</t>
  </si>
  <si>
    <t>fornatgaex.com</t>
  </si>
  <si>
    <t>kingged.com</t>
  </si>
  <si>
    <t>learn2crack.com</t>
  </si>
  <si>
    <t>maritimaoriental.com</t>
  </si>
  <si>
    <t>tefal.fr</t>
  </si>
  <si>
    <t>5pointz.co.uk</t>
  </si>
  <si>
    <t>aestheticare.ca</t>
  </si>
  <si>
    <t>no-ip.ca</t>
  </si>
  <si>
    <t>placker.com.cn</t>
  </si>
  <si>
    <t>mathgames.com</t>
  </si>
  <si>
    <t>paydayloansaustraliafsh.com</t>
  </si>
  <si>
    <t>pulgaz.com</t>
  </si>
  <si>
    <t>curaj.ac.in</t>
  </si>
  <si>
    <t>myhealth.gov.my</t>
  </si>
  <si>
    <t>amsterdammarathon.nl</t>
  </si>
  <si>
    <t>denationalefranchisegids.nl</t>
  </si>
  <si>
    <t>irish-american.org</t>
  </si>
  <si>
    <t>wr-informatik.ch</t>
  </si>
  <si>
    <t>avilaturismo.com</t>
  </si>
  <si>
    <t>icansharepoint.com</t>
  </si>
  <si>
    <t>wintp.com</t>
  </si>
  <si>
    <t>beeseen.nl</t>
  </si>
  <si>
    <t>grandmanoeuvre.co.uk</t>
  </si>
  <si>
    <t>uniblog.com.br</t>
  </si>
  <si>
    <t>cafeeinstein.com</t>
  </si>
  <si>
    <t>fonctionsoptimum.com</t>
  </si>
  <si>
    <t>games223.com</t>
  </si>
  <si>
    <t>jerryjenkins.com</t>
  </si>
  <si>
    <t>lap-laser.com</t>
  </si>
  <si>
    <t>eskon.fi</t>
  </si>
  <si>
    <t>flowerkings.se</t>
  </si>
  <si>
    <t>paydayloansusapqb.com</t>
  </si>
  <si>
    <t>physical-music.com</t>
  </si>
  <si>
    <t>workshopcoffee.com</t>
  </si>
  <si>
    <t>phoeniciancasino.eu</t>
  </si>
  <si>
    <t>converse-pascher.fr</t>
  </si>
  <si>
    <t>super-forum.net</t>
  </si>
  <si>
    <t>ecard.pl</t>
  </si>
  <si>
    <t>carinsurance4less.top</t>
  </si>
  <si>
    <t>bozok.edu.tr</t>
  </si>
  <si>
    <t>goldbuyersmelbourne.com.au</t>
  </si>
  <si>
    <t>michaelkors.ca</t>
  </si>
  <si>
    <t>duowan.cn</t>
  </si>
  <si>
    <t>comcloud-line.com</t>
  </si>
  <si>
    <t>docs-prints.com</t>
  </si>
  <si>
    <t>healthyhomeandlife.com</t>
  </si>
  <si>
    <t>kruuse.com</t>
  </si>
  <si>
    <t>prologue-wowrp.com</t>
  </si>
  <si>
    <t>takumasato.com</t>
  </si>
  <si>
    <t>opti.de</t>
  </si>
  <si>
    <t>uwodzenieforum.pl</t>
  </si>
  <si>
    <t>metro.ua</t>
  </si>
  <si>
    <t>eishockey.at</t>
  </si>
  <si>
    <t>kaoshitong.cc</t>
  </si>
  <si>
    <t>whddgc.cn</t>
  </si>
  <si>
    <t>20mg-tadalafil-online.com</t>
  </si>
  <si>
    <t>360jets.com</t>
  </si>
  <si>
    <t>ecclesiastical.com</t>
  </si>
  <si>
    <t>fairvue.com</t>
  </si>
  <si>
    <t>finisterre.com</t>
  </si>
  <si>
    <t>foundrymag.com</t>
  </si>
  <si>
    <t>nekterjuicebar.com</t>
  </si>
  <si>
    <t>primaldocs.com</t>
  </si>
  <si>
    <t>runlikeadiva.com</t>
  </si>
  <si>
    <t>whitecloudelectroniccigarettes.com</t>
  </si>
  <si>
    <t>bcfm.org</t>
  </si>
  <si>
    <t>jesus.org</t>
  </si>
  <si>
    <t>nsalamerica.org</t>
  </si>
  <si>
    <t>villagetheatre.org</t>
  </si>
  <si>
    <t>weanimals.org</t>
  </si>
  <si>
    <t>identityprotectionservice.xyz</t>
  </si>
  <si>
    <t>weinbauwolf.at</t>
  </si>
  <si>
    <t>atsukokudo.com</t>
  </si>
  <si>
    <t>customtshirtshq.com</t>
  </si>
  <si>
    <t>droit-inc.com</t>
  </si>
  <si>
    <t>hongweiguolv.com</t>
  </si>
  <si>
    <t>jointpublishing.com</t>
  </si>
  <si>
    <t>lapcare.com</t>
  </si>
  <si>
    <t>worldpac.com</t>
  </si>
  <si>
    <t>vancouverseo1.info</t>
  </si>
  <si>
    <t>brain-objects.net</t>
  </si>
  <si>
    <t>abcul.org</t>
  </si>
  <si>
    <t>info-avalon.com</t>
  </si>
  <si>
    <t>jimspancakes.com</t>
  </si>
  <si>
    <t>kihp.jp</t>
  </si>
  <si>
    <t>goldenearring.nl</t>
  </si>
  <si>
    <t>haartransplantatie-forum.nl</t>
  </si>
  <si>
    <t>hethongchungcumoi.xyz</t>
  </si>
  <si>
    <t>thuviennhadep.xyz</t>
  </si>
  <si>
    <t>cars4sale.co.za</t>
  </si>
  <si>
    <t>boxbasecapital.com</t>
  </si>
  <si>
    <t>paydayloansaustraliafsf.com</t>
  </si>
  <si>
    <t>ringbuzz.com</t>
  </si>
  <si>
    <t>rogersmedia.com</t>
  </si>
  <si>
    <t>rmhp.org</t>
  </si>
  <si>
    <t>evitka.pl</t>
  </si>
  <si>
    <t>tili-testo.ru</t>
  </si>
  <si>
    <t>nextwave.org.au</t>
  </si>
  <si>
    <t>agilescout.com</t>
  </si>
  <si>
    <t>babyzeelte.com</t>
  </si>
  <si>
    <t>sportstrategies.com</t>
  </si>
  <si>
    <t>mspravka.info</t>
  </si>
  <si>
    <t>adclickxpress.is</t>
  </si>
  <si>
    <t>kfuo.org</t>
  </si>
  <si>
    <t>lotc.org.uk</t>
  </si>
  <si>
    <t>byspace.cn</t>
  </si>
  <si>
    <t>51692436.com</t>
  </si>
  <si>
    <t>aogr.com</t>
  </si>
  <si>
    <t>governmentvideo.com</t>
  </si>
  <si>
    <t>rudys.com</t>
  </si>
  <si>
    <t>bursatransferbaski.net</t>
  </si>
  <si>
    <t>ster.nl</t>
  </si>
  <si>
    <t>ecole-dynamique.org</t>
  </si>
  <si>
    <t>futuremorph.org</t>
  </si>
  <si>
    <t>kazimierzdolny.pl</t>
  </si>
  <si>
    <t>leighjournal.co.uk</t>
  </si>
  <si>
    <t>circovoador.com.br</t>
  </si>
  <si>
    <t>aldnoahzero.com</t>
  </si>
  <si>
    <t>charity-mot.com</t>
  </si>
  <si>
    <t>hispanickitchen.com</t>
  </si>
  <si>
    <t>mioot.com</t>
  </si>
  <si>
    <t>resumelines.com</t>
  </si>
  <si>
    <t>pompanobeachfl.gov</t>
  </si>
  <si>
    <t>carinsuranceforhouston.net</t>
  </si>
  <si>
    <t>lichen.pl</t>
  </si>
  <si>
    <t>cds-crm.ru</t>
  </si>
  <si>
    <t>alfatest.com.au</t>
  </si>
  <si>
    <t>rebel.ca</t>
  </si>
  <si>
    <t>cqsqjw.gov.cn</t>
  </si>
  <si>
    <t>acousticsfirst.com</t>
  </si>
  <si>
    <t>borderlands-books.com</t>
  </si>
  <si>
    <t>chateaudechantilly.com</t>
  </si>
  <si>
    <t>cqouce.com</t>
  </si>
  <si>
    <t>hotspring010.com</t>
  </si>
  <si>
    <t>paydayloansaustraliafsi.com</t>
  </si>
  <si>
    <t>rozcestniky.eu</t>
  </si>
  <si>
    <t>calvaryftl.org</t>
  </si>
  <si>
    <t>evropaelire.org</t>
  </si>
  <si>
    <t>moshiach.ru</t>
  </si>
  <si>
    <t>sieuthichungcuhanoi247.xyz</t>
  </si>
  <si>
    <t>englishabc.cn</t>
  </si>
  <si>
    <t>christosbridal.com</t>
  </si>
  <si>
    <t>cqhuaguhui.com</t>
  </si>
  <si>
    <t>fab-defense.com</t>
  </si>
  <si>
    <t>jamesoninns.com</t>
  </si>
  <si>
    <t>kkokkkok.com</t>
  </si>
  <si>
    <t>noaplc.com</t>
  </si>
  <si>
    <t>pornosee.info</t>
  </si>
  <si>
    <t>infox.sg</t>
  </si>
  <si>
    <t>dou.bz</t>
  </si>
  <si>
    <t>toshibaprinters.cn</t>
  </si>
  <si>
    <t>chelanfalls.com</t>
  </si>
  <si>
    <t>drjilltaylor.com</t>
  </si>
  <si>
    <t>mcps4.com</t>
  </si>
  <si>
    <t>mmlafleur.com</t>
  </si>
  <si>
    <t>ncpublichealth.com</t>
  </si>
  <si>
    <t>nethits.com</t>
  </si>
  <si>
    <t>perrytwp.com</t>
  </si>
  <si>
    <t>raisecareer.com</t>
  </si>
  <si>
    <t>zppie.com</t>
  </si>
  <si>
    <t>kansai.gr.jp</t>
  </si>
  <si>
    <t>canine-epilepsy.net</t>
  </si>
  <si>
    <t>dothedamnmission.org</t>
  </si>
  <si>
    <t>hr-pedia.ru</t>
  </si>
  <si>
    <t>istranet.ru</t>
  </si>
  <si>
    <t>larutti.ru</t>
  </si>
  <si>
    <t>rhineinccialisus.ru</t>
  </si>
  <si>
    <t>bunches.co.uk</t>
  </si>
  <si>
    <t>jordanpublishing.co.uk</t>
  </si>
  <si>
    <t>black-hills.com</t>
  </si>
  <si>
    <t>blossomnepal.com</t>
  </si>
  <si>
    <t>goldnplump.com</t>
  </si>
  <si>
    <t>liorsex.com</t>
  </si>
  <si>
    <t>mptec-online.com</t>
  </si>
  <si>
    <t>nmfilm.com</t>
  </si>
  <si>
    <t>steinertractor.com</t>
  </si>
  <si>
    <t>urspacetoo.com</t>
  </si>
  <si>
    <t>spkrs.net</t>
  </si>
  <si>
    <t>spiritofamerica.net</t>
  </si>
  <si>
    <t>ccae.org</t>
  </si>
  <si>
    <t>celinedionconcerttickets.org</t>
  </si>
  <si>
    <t>penza.com.ru</t>
  </si>
  <si>
    <t>tvoy-zabor.ru</t>
  </si>
  <si>
    <t>burnthefatblog.com</t>
  </si>
  <si>
    <t>feihongstudio.com</t>
  </si>
  <si>
    <t>guestpage.com</t>
  </si>
  <si>
    <t>lotusespritworld.com</t>
  </si>
  <si>
    <t>shanda960.com</t>
  </si>
  <si>
    <t>nej-lazne.cz</t>
  </si>
  <si>
    <t>ubatc.edu</t>
  </si>
  <si>
    <t>padawan.info</t>
  </si>
  <si>
    <t>best-hair-removal-cream.top</t>
  </si>
  <si>
    <t>tarux-teifen.at</t>
  </si>
  <si>
    <t>buzzbinpadillacrt.com</t>
  </si>
  <si>
    <t>hdyxwl.com</t>
  </si>
  <si>
    <t>nationalglasscentre.com</t>
  </si>
  <si>
    <t>nogne-o.com</t>
  </si>
  <si>
    <t>rugbyleagueonlinebet.com</t>
  </si>
  <si>
    <t>seaman-cn.com</t>
  </si>
  <si>
    <t>sunstonemagazine.com</t>
  </si>
  <si>
    <t>xyz168.net</t>
  </si>
  <si>
    <t>autoonderdelenbedrijven.nl</t>
  </si>
  <si>
    <t>anamarlatt.org</t>
  </si>
  <si>
    <t>ifpda.org</t>
  </si>
  <si>
    <t>alltobid.com</t>
  </si>
  <si>
    <t>pingding8.com</t>
  </si>
  <si>
    <t>roryvaden.com</t>
  </si>
  <si>
    <t>the-broken-arm.com</t>
  </si>
  <si>
    <t>tmiwireless.com</t>
  </si>
  <si>
    <t>vegancoach.com</t>
  </si>
  <si>
    <t>weareher.com</t>
  </si>
  <si>
    <t>calwellness.org</t>
  </si>
  <si>
    <t>fuelmeup.org</t>
  </si>
  <si>
    <t>frp.com.pl</t>
  </si>
  <si>
    <t>dveri-vashdom.ru</t>
  </si>
  <si>
    <t>buy-legal-anabolic-steroids-for-sale.top</t>
  </si>
  <si>
    <t>fiskars.co.ua</t>
  </si>
  <si>
    <t>rjuhsd.us</t>
  </si>
  <si>
    <t>eatos.com.au</t>
  </si>
  <si>
    <t>lockthegate.org.au</t>
  </si>
  <si>
    <t>barnettcrossbows.com</t>
  </si>
  <si>
    <t>jinbaowang.com</t>
  </si>
  <si>
    <t>tonserpr.com</t>
  </si>
  <si>
    <t>hollyrent.de</t>
  </si>
  <si>
    <t>gamespite.net</t>
  </si>
  <si>
    <t>ngb.org</t>
  </si>
  <si>
    <t>rocketleaguedownload.xyz</t>
  </si>
  <si>
    <t>amigosarqueologia.com</t>
  </si>
  <si>
    <t>kailiche.com</t>
  </si>
  <si>
    <t>olympicresults.com</t>
  </si>
  <si>
    <t>outfooter.com</t>
  </si>
  <si>
    <t>remingtonmil.com</t>
  </si>
  <si>
    <t>sangakujro.com</t>
  </si>
  <si>
    <t>seabearfireside.com</t>
  </si>
  <si>
    <t>thebankangler.com</t>
  </si>
  <si>
    <t>wv-travel-directory.com</t>
  </si>
  <si>
    <t>kau.edu</t>
  </si>
  <si>
    <t>newsclick.in</t>
  </si>
  <si>
    <t>bahsegir.net</t>
  </si>
  <si>
    <t>cnop.net</t>
  </si>
  <si>
    <t>downtownjacksonville.org</t>
  </si>
  <si>
    <t>sia.org</t>
  </si>
  <si>
    <t>natjazhnye-potolki-khimki.ru</t>
  </si>
  <si>
    <t>broughtonsmagazine.co.uk</t>
  </si>
  <si>
    <t>411locate.com</t>
  </si>
  <si>
    <t>carsinmysore.com</t>
  </si>
  <si>
    <t>digitalvs.com</t>
  </si>
  <si>
    <t>fanaticleague.com</t>
  </si>
  <si>
    <t>masstattoofestival.com</t>
  </si>
  <si>
    <t>tabernacleatl.com</t>
  </si>
  <si>
    <t>yueyikao.com</t>
  </si>
  <si>
    <t>addsite.info</t>
  </si>
  <si>
    <t>japc.co.jp</t>
  </si>
  <si>
    <t>examsolutions.net</t>
  </si>
  <si>
    <t>outofstock.net</t>
  </si>
  <si>
    <t>yeezy-boost350.net</t>
  </si>
  <si>
    <t>pc-city.org</t>
  </si>
  <si>
    <t>rock-chat.ru</t>
  </si>
  <si>
    <t>vsenagaz.ru</t>
  </si>
  <si>
    <t>phsea.com.tw</t>
  </si>
  <si>
    <t>archos.com.cn</t>
  </si>
  <si>
    <t>qdds.gov.cn</t>
  </si>
  <si>
    <t>caribanatoronto.com</t>
  </si>
  <si>
    <t>cheapviagraonline-100mg.com</t>
  </si>
  <si>
    <t>happyfuntimes.com</t>
  </si>
  <si>
    <t>stramart.com</t>
  </si>
  <si>
    <t>synba.com</t>
  </si>
  <si>
    <t>tunersdepot.com</t>
  </si>
  <si>
    <t>webdianoia.com</t>
  </si>
  <si>
    <t>smartlifestyle.ro</t>
  </si>
  <si>
    <t>aquadrain.com.ua</t>
  </si>
  <si>
    <t>auburngear.com</t>
  </si>
  <si>
    <t>clickbed.com</t>
  </si>
  <si>
    <t>coepd.com</t>
  </si>
  <si>
    <t>golden-gnomes.com</t>
  </si>
  <si>
    <t>marksbarfield.com</t>
  </si>
  <si>
    <t>orientalgiftshop.com</t>
  </si>
  <si>
    <t>pbdvhl.com</t>
  </si>
  <si>
    <t>silverneedlehotels.com</t>
  </si>
  <si>
    <t>vivax-assist.com</t>
  </si>
  <si>
    <t>weddingcandle.com</t>
  </si>
  <si>
    <t>zoaroutdoor.com</t>
  </si>
  <si>
    <t>drpaul.eu</t>
  </si>
  <si>
    <t>fairpress.eu</t>
  </si>
  <si>
    <t>boulderlibrary.org</t>
  </si>
  <si>
    <t>spiritofamerica.org</t>
  </si>
  <si>
    <t>da-vienna.ac.at</t>
  </si>
  <si>
    <t>ballnaja.com</t>
  </si>
  <si>
    <t>fa-premier.com</t>
  </si>
  <si>
    <t>fishdomaz.com</t>
  </si>
  <si>
    <t>greatlearning.com</t>
  </si>
  <si>
    <t>gx16688.com</t>
  </si>
  <si>
    <t>harvestlandco.com</t>
  </si>
  <si>
    <t>m0851.com</t>
  </si>
  <si>
    <t>minyatursanatcilari.com</t>
  </si>
  <si>
    <t>nuvohost.com</t>
  </si>
  <si>
    <t>skateroom.com</t>
  </si>
  <si>
    <t>t3b-system.com</t>
  </si>
  <si>
    <t>tinkoffsaxo.com</t>
  </si>
  <si>
    <t>win-com.com</t>
  </si>
  <si>
    <t>xcxhjx.com</t>
  </si>
  <si>
    <t>portobellodigallura.it</t>
  </si>
  <si>
    <t>saudiresearchandmarketing.net</t>
  </si>
  <si>
    <t>borusja.pl</t>
  </si>
  <si>
    <t>rosacea-cream-natural-treatment.top</t>
  </si>
  <si>
    <t>cialispillsforsaleavailable.us</t>
  </si>
  <si>
    <t>brigada.biz</t>
  </si>
  <si>
    <t>labdegaragem.com.br</t>
  </si>
  <si>
    <t>geobase.com</t>
  </si>
  <si>
    <t>italyspeciality.com</t>
  </si>
  <si>
    <t>moultriefeeders.com</t>
  </si>
  <si>
    <t>mytechbits.com</t>
  </si>
  <si>
    <t>njhengnuo.com</t>
  </si>
  <si>
    <t>samafurniture.com</t>
  </si>
  <si>
    <t>smileyshut.com</t>
  </si>
  <si>
    <t>whitmanpioneer.com</t>
  </si>
  <si>
    <t>zachys.com</t>
  </si>
  <si>
    <t>nagaileben.co.jp</t>
  </si>
  <si>
    <t>cbeyond.net</t>
  </si>
  <si>
    <t>harnessracing.net</t>
  </si>
  <si>
    <t>time4paper.net</t>
  </si>
  <si>
    <t>lagaycenter.org</t>
  </si>
  <si>
    <t>afnfisheries.ca</t>
  </si>
  <si>
    <t>asg-architects.com</t>
  </si>
  <si>
    <t>deliceful.com</t>
  </si>
  <si>
    <t>motorcarrier.com</t>
  </si>
  <si>
    <t>sheraton-kauai.com</t>
  </si>
  <si>
    <t>sslr88.com</t>
  </si>
  <si>
    <t>zyliss.com</t>
  </si>
  <si>
    <t>azmd.gov</t>
  </si>
  <si>
    <t>gotmail.jp</t>
  </si>
  <si>
    <t>17buddies.net</t>
  </si>
  <si>
    <t>onlinemedspricer.net</t>
  </si>
  <si>
    <t>turismobarcelona.net</t>
  </si>
  <si>
    <t>x-rest.com.ua</t>
  </si>
  <si>
    <t>qtour.vn</t>
  </si>
  <si>
    <t>activaterewards.com</t>
  </si>
  <si>
    <t>ereads.com</t>
  </si>
  <si>
    <t>guccishoesoutletonline.com</t>
  </si>
  <si>
    <t>octannerjewelry.com</t>
  </si>
  <si>
    <t>officialmichaelkorsoutletstoresonline.com</t>
  </si>
  <si>
    <t>ottofrei.com</t>
  </si>
  <si>
    <t>pc-fix-cleaner.com</t>
  </si>
  <si>
    <t>wallhungcomboboilers.com</t>
  </si>
  <si>
    <t>windsorarmshotel.com</t>
  </si>
  <si>
    <t>xyzy120.com</t>
  </si>
  <si>
    <t>youngscene.com</t>
  </si>
  <si>
    <t>miraclestudios.in</t>
  </si>
  <si>
    <t>alapaevsk.net</t>
  </si>
  <si>
    <t>occupyhilo.org</t>
  </si>
  <si>
    <t>medcata.ro</t>
  </si>
  <si>
    <t>buyalli.ru</t>
  </si>
  <si>
    <t>thelasthope.ru</t>
  </si>
  <si>
    <t>womensequality.org.uk</t>
  </si>
  <si>
    <t>buynba17mt.com</t>
  </si>
  <si>
    <t>earlyretirement.com</t>
  </si>
  <si>
    <t>kennedymechanical.com</t>
  </si>
  <si>
    <t>navicore.com</t>
  </si>
  <si>
    <t>nemarov.com</t>
  </si>
  <si>
    <t>sjsmanagement.com</t>
  </si>
  <si>
    <t>suitenovotel.com</t>
  </si>
  <si>
    <t>thedemocraticdaily.com</t>
  </si>
  <si>
    <t>wongjowo.com</t>
  </si>
  <si>
    <t>gentoftebudoklub.dk</t>
  </si>
  <si>
    <t>blipoint.fr</t>
  </si>
  <si>
    <t>buypropecia-8.top</t>
  </si>
  <si>
    <t>0579dundai.com</t>
  </si>
  <si>
    <t>concours-graffiti.com</t>
  </si>
  <si>
    <t>creativecircle.com</t>
  </si>
  <si>
    <t>dencao.com</t>
  </si>
  <si>
    <t>dw-rp.com</t>
  </si>
  <si>
    <t>fawnandforest.com</t>
  </si>
  <si>
    <t>fibre-fast.com</t>
  </si>
  <si>
    <t>maincell.com</t>
  </si>
  <si>
    <t>newsstreamtv.com</t>
  </si>
  <si>
    <t>pameladell.com</t>
  </si>
  <si>
    <t>larnachcastle.co.nz</t>
  </si>
  <si>
    <t>oaklands.ac.uk</t>
  </si>
  <si>
    <t>generic-cymbalta.us</t>
  </si>
  <si>
    <t>airswift.com</t>
  </si>
  <si>
    <t>canonicalblue.com</t>
  </si>
  <si>
    <t>draftopia.com</t>
  </si>
  <si>
    <t>imadislam.com</t>
  </si>
  <si>
    <t>martillo-de-aire.com</t>
  </si>
  <si>
    <t>onlinecasinoaustraliazone.com</t>
  </si>
  <si>
    <t>purelocal.com</t>
  </si>
  <si>
    <t>spatulatta.com</t>
  </si>
  <si>
    <t>spicerparts.com</t>
  </si>
  <si>
    <t>tebasel.com</t>
  </si>
  <si>
    <t>uvpowdercoating.com</t>
  </si>
  <si>
    <t>wholesalesportsjerseystore.com</t>
  </si>
  <si>
    <t>wilmoreelectronics.info</t>
  </si>
  <si>
    <t>timely.is</t>
  </si>
  <si>
    <t>disasterreliefsite.net</t>
  </si>
  <si>
    <t>nhpri.net</t>
  </si>
  <si>
    <t>landscapearchitecturemagazine.org</t>
  </si>
  <si>
    <t>lcwim.org</t>
  </si>
  <si>
    <t>pacificwild.org</t>
  </si>
  <si>
    <t>petersons.org</t>
  </si>
  <si>
    <t>robertsrules.org</t>
  </si>
  <si>
    <t>n-kempo.ru</t>
  </si>
  <si>
    <t>calista.com.tr</t>
  </si>
  <si>
    <t>ghd-hairstraighteneroutlet.co.uk</t>
  </si>
  <si>
    <t>cafemogador.com</t>
  </si>
  <si>
    <t>dpdbeat.com</t>
  </si>
  <si>
    <t>evergreendevco.com</t>
  </si>
  <si>
    <t>eyghy.com</t>
  </si>
  <si>
    <t>gogorilla.com</t>
  </si>
  <si>
    <t>officialsabreshockeyauthentic.com</t>
  </si>
  <si>
    <t>saiga-jp.com</t>
  </si>
  <si>
    <t>tonyjuniper.com</t>
  </si>
  <si>
    <t>durapro-ca.de</t>
  </si>
  <si>
    <t>chungcumaitrangtower.net</t>
  </si>
  <si>
    <t>dreamandthink.net</t>
  </si>
  <si>
    <t>dycomp.net</t>
  </si>
  <si>
    <t>oneidawholesale.net</t>
  </si>
  <si>
    <t>seguridadwireless.net</t>
  </si>
  <si>
    <t>zorggroepvizie.nl</t>
  </si>
  <si>
    <t>calreinvest.org</t>
  </si>
  <si>
    <t>paradigmshift.org</t>
  </si>
  <si>
    <t>amitriptyline.party</t>
  </si>
  <si>
    <t>capri.pl</t>
  </si>
  <si>
    <t>albuterolonline.ru</t>
  </si>
  <si>
    <t>extraordinarius.ru</t>
  </si>
  <si>
    <t>albendazole16.top</t>
  </si>
  <si>
    <t>buyazithromycin1.us</t>
  </si>
  <si>
    <t>sportsmax.com.au</t>
  </si>
  <si>
    <t>alreadylabelled.com</t>
  </si>
  <si>
    <t>authoritypatriotsshop.com</t>
  </si>
  <si>
    <t>cowlickcottagefarm.com</t>
  </si>
  <si>
    <t>landofrost.com</t>
  </si>
  <si>
    <t>lakeforestmba.edu</t>
  </si>
  <si>
    <t>mitsubishi-motors.nl</t>
  </si>
  <si>
    <t>primarycareplus.com.ph</t>
  </si>
  <si>
    <t>best-design.com.pl</t>
  </si>
  <si>
    <t>stutorg.ru</t>
  </si>
  <si>
    <t>ftis.org.tw</t>
  </si>
  <si>
    <t>austinmotel.biz</t>
  </si>
  <si>
    <t>augmentinantibiotic.click</t>
  </si>
  <si>
    <t>bell412luh.com</t>
  </si>
  <si>
    <t>beunos.com</t>
  </si>
  <si>
    <t>chkalovsk.com</t>
  </si>
  <si>
    <t>hbr.com</t>
  </si>
  <si>
    <t>jacorp.com</t>
  </si>
  <si>
    <t>moistproduction.com</t>
  </si>
  <si>
    <t>ttu77.com</t>
  </si>
  <si>
    <t>wikibon.com</t>
  </si>
  <si>
    <t>yiminlicai.com</t>
  </si>
  <si>
    <t>cel.ly</t>
  </si>
  <si>
    <t>asiatraveltrade.net</t>
  </si>
  <si>
    <t>familyfaresupermarkets.net</t>
  </si>
  <si>
    <t>fir-tree.com.ua</t>
  </si>
  <si>
    <t>trashaesthetics.co.uk</t>
  </si>
  <si>
    <t>cheapcarinsuranceny.xyz</t>
  </si>
  <si>
    <t>constructoraingenovasur.cl</t>
  </si>
  <si>
    <t>2015ralphlaurenoutletus.com</t>
  </si>
  <si>
    <t>advisermanagement.com</t>
  </si>
  <si>
    <t>audrainsheriff.com</t>
  </si>
  <si>
    <t>energyskeptic.com</t>
  </si>
  <si>
    <t>gwinganna.com</t>
  </si>
  <si>
    <t>macdonaldaccounting.com</t>
  </si>
  <si>
    <t>mindbodyease.com</t>
  </si>
  <si>
    <t>oldjamessupply.com</t>
  </si>
  <si>
    <t>wanyone.com</t>
  </si>
  <si>
    <t>7sultans.eu</t>
  </si>
  <si>
    <t>insabina.it</t>
  </si>
  <si>
    <t>psykeout.net</t>
  </si>
  <si>
    <t>raponline.org</t>
  </si>
  <si>
    <t>sredi-svoih.ru</t>
  </si>
  <si>
    <t>buyproscar11.top</t>
  </si>
  <si>
    <t>anep.edu.uy</t>
  </si>
  <si>
    <t>apmsystems.com.au</t>
  </si>
  <si>
    <t>davidrain.com</t>
  </si>
  <si>
    <t>genericcialisonlinedt.com</t>
  </si>
  <si>
    <t>hangoutpad.com</t>
  </si>
  <si>
    <t>iconrich.com</t>
  </si>
  <si>
    <t>lightbulbsdirect.com</t>
  </si>
  <si>
    <t>monsterlinks.com</t>
  </si>
  <si>
    <t>pagepeeker.com</t>
  </si>
  <si>
    <t>soccerasromashop.com</t>
  </si>
  <si>
    <t>techngames.com</t>
  </si>
  <si>
    <t>yarana.com</t>
  </si>
  <si>
    <t>blochyalin.fr</t>
  </si>
  <si>
    <t>ceramic.or.jp</t>
  </si>
  <si>
    <t>academy-of-art-college.net</t>
  </si>
  <si>
    <t>ortodontiizmir.net</t>
  </si>
  <si>
    <t>adoption.org</t>
  </si>
  <si>
    <t>dystonia.org</t>
  </si>
  <si>
    <t>philosophyinwessex.org</t>
  </si>
  <si>
    <t>dinusiek.pl</t>
  </si>
  <si>
    <t>reddeciudadanos.com.ar</t>
  </si>
  <si>
    <t>jxsetyy.cn</t>
  </si>
  <si>
    <t>cityofrehoboth.com</t>
  </si>
  <si>
    <t>doctorwhere.com</t>
  </si>
  <si>
    <t>miglioreanello.com</t>
  </si>
  <si>
    <t>reallyuseless.com</t>
  </si>
  <si>
    <t>shimokita-kanko.com</t>
  </si>
  <si>
    <t>zagorovahana.cz</t>
  </si>
  <si>
    <t>click-smilies.de</t>
  </si>
  <si>
    <t>kotw-newspaper.info</t>
  </si>
  <si>
    <t>irishpermanentintl.net</t>
  </si>
  <si>
    <t>keebizz.nl</t>
  </si>
  <si>
    <t>animatedatlas.org</t>
  </si>
  <si>
    <t>indegayforum.org</t>
  </si>
  <si>
    <t>pearlandisd.org</t>
  </si>
  <si>
    <t>takeoff.to</t>
  </si>
  <si>
    <t>buytriamterene.club</t>
  </si>
  <si>
    <t>czbxny.com</t>
  </si>
  <si>
    <t>gifwizard.com</t>
  </si>
  <si>
    <t>gordonconsults.com</t>
  </si>
  <si>
    <t>howtolivewiki.com</t>
  </si>
  <si>
    <t>ontracklink.com</t>
  </si>
  <si>
    <t>zentation.com</t>
  </si>
  <si>
    <t>z80.de</t>
  </si>
  <si>
    <t>arimidex.fashion</t>
  </si>
  <si>
    <t>christian-louboutin.me</t>
  </si>
  <si>
    <t>20mg-tadalafil-cialis.net</t>
  </si>
  <si>
    <t>dashlove.net</t>
  </si>
  <si>
    <t>mgovernance.net</t>
  </si>
  <si>
    <t>outletlouisvuittoncheap.net</t>
  </si>
  <si>
    <t>missionandstate.org</t>
  </si>
  <si>
    <t>royalopera.org</t>
  </si>
  <si>
    <t>newcube.pl</t>
  </si>
  <si>
    <t>smc.com.cn</t>
  </si>
  <si>
    <t>hzdpc.gov.cn</t>
  </si>
  <si>
    <t>agendadistribution.com</t>
  </si>
  <si>
    <t>anguilla-vacation.com</t>
  </si>
  <si>
    <t>antos.com</t>
  </si>
  <si>
    <t>bazxgs.com</t>
  </si>
  <si>
    <t>culttt.com</t>
  </si>
  <si>
    <t>express-foods.com</t>
  </si>
  <si>
    <t>hockeyhurricanesproshop.com</t>
  </si>
  <si>
    <t>homebiztools.com</t>
  </si>
  <si>
    <t>londonbikers.com</t>
  </si>
  <si>
    <t>london-nano.com</t>
  </si>
  <si>
    <t>wrappedinpride.com</t>
  </si>
  <si>
    <t>yourhomechicago.com</t>
  </si>
  <si>
    <t>buyviagra2day.info</t>
  </si>
  <si>
    <t>iaun.ac.ir</t>
  </si>
  <si>
    <t>lcc.lt</t>
  </si>
  <si>
    <t>indeed.com.mx</t>
  </si>
  <si>
    <t>e-cookbooks.net</t>
  </si>
  <si>
    <t>g-ksa.net</t>
  </si>
  <si>
    <t>sanjosesur.net</t>
  </si>
  <si>
    <t>barcelonamedia.org</t>
  </si>
  <si>
    <t>foodchainworkers.org</t>
  </si>
  <si>
    <t>npin.org</t>
  </si>
  <si>
    <t>velga.org</t>
  </si>
  <si>
    <t>emediastudios.tv</t>
  </si>
  <si>
    <t>era.ca</t>
  </si>
  <si>
    <t>fastlove.ca</t>
  </si>
  <si>
    <t>christian-faith.com</t>
  </si>
  <si>
    <t>easypromos.com</t>
  </si>
  <si>
    <t>immersiontelevision.com</t>
  </si>
  <si>
    <t>sanergistas.es</t>
  </si>
  <si>
    <t>harp.gov</t>
  </si>
  <si>
    <t>cosmo-group.net</t>
  </si>
  <si>
    <t>responsibletravel.org</t>
  </si>
  <si>
    <t>zhenggang.org</t>
  </si>
  <si>
    <t>expressdirect.biz</t>
  </si>
  <si>
    <t>gzlabour.gov.cn</t>
  </si>
  <si>
    <t>alaindelorme.com</t>
  </si>
  <si>
    <t>arcticapples.com</t>
  </si>
  <si>
    <t>baowenbang.com</t>
  </si>
  <si>
    <t>championtrailerllc.com</t>
  </si>
  <si>
    <t>dunesanddirt.com</t>
  </si>
  <si>
    <t>idjnow.com</t>
  </si>
  <si>
    <t>manchesterunitedauthority.com</t>
  </si>
  <si>
    <t>stalkscan.com</t>
  </si>
  <si>
    <t>yeezyboost350au.com</t>
  </si>
  <si>
    <t>amrita.ac.in</t>
  </si>
  <si>
    <t>istitutocomprens1giorgione.it</t>
  </si>
  <si>
    <t>citylore.org</t>
  </si>
  <si>
    <t>onecanhappen.org</t>
  </si>
  <si>
    <t>coachoutletonlinefactory.us</t>
  </si>
  <si>
    <t>almahmoudia.com</t>
  </si>
  <si>
    <t>cybrastars.com</t>
  </si>
  <si>
    <t>eisley.com</t>
  </si>
  <si>
    <t>genetree.com</t>
  </si>
  <si>
    <t>gregoryalanisakov.com</t>
  </si>
  <si>
    <t>huntross.com</t>
  </si>
  <si>
    <t>medardolagos.com</t>
  </si>
  <si>
    <t>olneydailymail.com</t>
  </si>
  <si>
    <t>rica-hotels.com</t>
  </si>
  <si>
    <t>robertburtproductions.com</t>
  </si>
  <si>
    <t>whistler-blackcomb.com</t>
  </si>
  <si>
    <t>bolainter.net</t>
  </si>
  <si>
    <t>my-idea.net</t>
  </si>
  <si>
    <t>youb2b.net</t>
  </si>
  <si>
    <t>andersongardens.org</t>
  </si>
  <si>
    <t>mbclub.co.uk</t>
  </si>
  <si>
    <t>csh.gov.cn</t>
  </si>
  <si>
    <t>m-78.cn</t>
  </si>
  <si>
    <t>faribaultmill.com</t>
  </si>
  <si>
    <t>gatorjawframework.com</t>
  </si>
  <si>
    <t>ufl-football.com</t>
  </si>
  <si>
    <t>veryaware.com</t>
  </si>
  <si>
    <t>internet-speed-test.me</t>
  </si>
  <si>
    <t>cairchicago.org</t>
  </si>
  <si>
    <t>albuterolipratropium.site</t>
  </si>
  <si>
    <t>traveltechnology.ca</t>
  </si>
  <si>
    <t>taxhhj.cn</t>
  </si>
  <si>
    <t>bemtw.com</t>
  </si>
  <si>
    <t>cloudwf.com</t>
  </si>
  <si>
    <t>garrettdimon.com</t>
  </si>
  <si>
    <t>lespaulforum.com</t>
  </si>
  <si>
    <t>mxgpvideogame.com</t>
  </si>
  <si>
    <t>rmpenn.com</t>
  </si>
  <si>
    <t>saintmotel.com</t>
  </si>
  <si>
    <t>tcfb.com</t>
  </si>
  <si>
    <t>upwardgaze.com</t>
  </si>
  <si>
    <t>doxycycline.fashion</t>
  </si>
  <si>
    <t>nk-rijeka.hr</t>
  </si>
  <si>
    <t>gtat.org</t>
  </si>
  <si>
    <t>net-studio.org</t>
  </si>
  <si>
    <t>vis-con.org</t>
  </si>
  <si>
    <t>joinmuse.ru</t>
  </si>
  <si>
    <t>advairhfa.site</t>
  </si>
  <si>
    <t>aoa.org.au</t>
  </si>
  <si>
    <t>richmondmotorsports.ca</t>
  </si>
  <si>
    <t>hotel-montana.ch</t>
  </si>
  <si>
    <t>blanchardgold.com</t>
  </si>
  <si>
    <t>jjwestusa.com</t>
  </si>
  <si>
    <t>jrjrmusic.com</t>
  </si>
  <si>
    <t>minecraftpremiumaccountgenerator2015.com</t>
  </si>
  <si>
    <t>mm-packaging.com</t>
  </si>
  <si>
    <t>mygildan.com</t>
  </si>
  <si>
    <t>sfahq.com</t>
  </si>
  <si>
    <t>sia-abrasives.com</t>
  </si>
  <si>
    <t>stitchbystitch.com</t>
  </si>
  <si>
    <t>start.com.my</t>
  </si>
  <si>
    <t>wijvertrouwenstemcomputersniet.nl</t>
  </si>
  <si>
    <t>aspho.org</t>
  </si>
  <si>
    <t>cheapnikeroshenz.org</t>
  </si>
  <si>
    <t>fallforthebook.org</t>
  </si>
  <si>
    <t>vipportomaltese.ru</t>
  </si>
  <si>
    <t>kissandmakeup.tv</t>
  </si>
  <si>
    <t>tjmic.ac.cn</t>
  </si>
  <si>
    <t>study.org.cn</t>
  </si>
  <si>
    <t>bowlero.com</t>
  </si>
  <si>
    <t>cikaciko.com</t>
  </si>
  <si>
    <t>slickplan.com</t>
  </si>
  <si>
    <t>gcccks.edu</t>
  </si>
  <si>
    <t>bruzelius.info</t>
  </si>
  <si>
    <t>uggoutletstoreonlines.net</t>
  </si>
  <si>
    <t>orphans.org</t>
  </si>
  <si>
    <t>technologysource.org</t>
  </si>
  <si>
    <t>all-ett.com</t>
  </si>
  <si>
    <t>amoderneden.com</t>
  </si>
  <si>
    <t>csttires.com</t>
  </si>
  <si>
    <t>cyanotech.com</t>
  </si>
  <si>
    <t>electropages.com</t>
  </si>
  <si>
    <t>gaetanopesce.com</t>
  </si>
  <si>
    <t>hooterfoods.com</t>
  </si>
  <si>
    <t>mercabusca.com</t>
  </si>
  <si>
    <t>mileenddeli.com</t>
  </si>
  <si>
    <t>nflpanthersteamprostore.com</t>
  </si>
  <si>
    <t>niagarawater.com</t>
  </si>
  <si>
    <t>recover-keys.com</t>
  </si>
  <si>
    <t>surveyorssupply.com</t>
  </si>
  <si>
    <t>lostarmour.info</t>
  </si>
  <si>
    <t>smartertech.info</t>
  </si>
  <si>
    <t>addict.co.uk</t>
  </si>
  <si>
    <t>valtrex.christmas</t>
  </si>
  <si>
    <t>hellocq.com</t>
  </si>
  <si>
    <t>universe-24.com</t>
  </si>
  <si>
    <t>abeautifulbodyproject.org</t>
  </si>
  <si>
    <t>sibcb.ac.cn</t>
  </si>
  <si>
    <t>57days.com</t>
  </si>
  <si>
    <t>cbvt.com</t>
  </si>
  <si>
    <t>ccs31.com</t>
  </si>
  <si>
    <t>esmarttax.com</t>
  </si>
  <si>
    <t>gameai.com</t>
  </si>
  <si>
    <t>greek-recipe.com</t>
  </si>
  <si>
    <t>sandyspringbank.com</t>
  </si>
  <si>
    <t>siriusradio.com</t>
  </si>
  <si>
    <t>worldphotoday.com</t>
  </si>
  <si>
    <t>nikesoccerbodotoutlet.ga</t>
  </si>
  <si>
    <t>burberryscarfoutlet.net</t>
  </si>
  <si>
    <t>digisys.net</t>
  </si>
  <si>
    <t>zheti.net</t>
  </si>
  <si>
    <t>uermend.nl</t>
  </si>
  <si>
    <t>csr.com.au</t>
  </si>
  <si>
    <t>bandinghotels.com</t>
  </si>
  <si>
    <t>ebig.com</t>
  </si>
  <si>
    <t>interiorwebdesign.com</t>
  </si>
  <si>
    <t>mneez.com</t>
  </si>
  <si>
    <t>gch-elgendorf.de</t>
  </si>
  <si>
    <t>tarrif.net</t>
  </si>
  <si>
    <t>lostlevels.org</t>
  </si>
  <si>
    <t>verax.com.tw</t>
  </si>
  <si>
    <t>ethicaljobs.com.au</t>
  </si>
  <si>
    <t>9188caipiao.com</t>
  </si>
  <si>
    <t>iazeemi.com</t>
  </si>
  <si>
    <t>jenovachen.com</t>
  </si>
  <si>
    <t>kellnoggs.com</t>
  </si>
  <si>
    <t>ltbjeans.com</t>
  </si>
  <si>
    <t>ratheryes.com</t>
  </si>
  <si>
    <t>redsoxjerseyauthenticshop.com</t>
  </si>
  <si>
    <t>shdesignhouse.com</t>
  </si>
  <si>
    <t>unmeetings.org</t>
  </si>
  <si>
    <t>wbenjamin.org</t>
  </si>
  <si>
    <t>nznewsuk.co.uk</t>
  </si>
  <si>
    <t>gjjgps.com</t>
  </si>
  <si>
    <t>govconnection.com</t>
  </si>
  <si>
    <t>kurd-book.com</t>
  </si>
  <si>
    <t>onlineinc.com</t>
  </si>
  <si>
    <t>passitexams.com</t>
  </si>
  <si>
    <t>sauria.com</t>
  </si>
  <si>
    <t>maurycounty-tn.gov</t>
  </si>
  <si>
    <t>konvertor.net</t>
  </si>
  <si>
    <t>nalmls.net</t>
  </si>
  <si>
    <t>tf.org</t>
  </si>
  <si>
    <t>abilify-cost.site</t>
  </si>
  <si>
    <t>uniden.com.au</t>
  </si>
  <si>
    <t>buysilagra.bid</t>
  </si>
  <si>
    <t>superdj.cc</t>
  </si>
  <si>
    <t>abbasitrading.com</t>
  </si>
  <si>
    <t>djbhw.com</t>
  </si>
  <si>
    <t>doublebearproductions.com</t>
  </si>
  <si>
    <t>gamrreview.com</t>
  </si>
  <si>
    <t>moneysite.com</t>
  </si>
  <si>
    <t>thavornbeachvillage.com</t>
  </si>
  <si>
    <t>telework.gov</t>
  </si>
  <si>
    <t>cnmachine.net</t>
  </si>
  <si>
    <t>albendazoleonline.site</t>
  </si>
  <si>
    <t>kic.org.uk</t>
  </si>
  <si>
    <t>blumercpas.com</t>
  </si>
  <si>
    <t>bsrsoft.com</t>
  </si>
  <si>
    <t>cardinalsjerseyslockroom.com</t>
  </si>
  <si>
    <t>centralpacificbank.com</t>
  </si>
  <si>
    <t>greatpenang.com</t>
  </si>
  <si>
    <t>leaguereplays.com</t>
  </si>
  <si>
    <t>riello-ups.com</t>
  </si>
  <si>
    <t>trance.fm</t>
  </si>
  <si>
    <t>prednisone-20mg.gdn</t>
  </si>
  <si>
    <t>ailink-web.co.jp</t>
  </si>
  <si>
    <t>host3v.net</t>
  </si>
  <si>
    <t>csjpembroke.ca</t>
  </si>
  <si>
    <t>buystrattera.click</t>
  </si>
  <si>
    <t>c1rca.com</t>
  </si>
  <si>
    <t>kdwb.com</t>
  </si>
  <si>
    <t>seabiscuitmovie.com</t>
  </si>
  <si>
    <t>bsjewellery.com.my</t>
  </si>
  <si>
    <t>aglp.org</t>
  </si>
  <si>
    <t>enterweb.org</t>
  </si>
  <si>
    <t>orderviagraonline.site</t>
  </si>
  <si>
    <t>jinyuan.gov.cn</t>
  </si>
  <si>
    <t>tjagri.gov.cn</t>
  </si>
  <si>
    <t>angryharry.com</t>
  </si>
  <si>
    <t>felixsalmon.com</t>
  </si>
  <si>
    <t>jmsrc.com</t>
  </si>
  <si>
    <t>reliance.com</t>
  </si>
  <si>
    <t>tegrity.com</t>
  </si>
  <si>
    <t>xpqingxiji.com</t>
  </si>
  <si>
    <t>umzugsfirma-berlin.de</t>
  </si>
  <si>
    <t>genericcrestor.link</t>
  </si>
  <si>
    <t>zailu.net</t>
  </si>
  <si>
    <t>gti.org</t>
  </si>
  <si>
    <t>ieee-ims.org</t>
  </si>
  <si>
    <t>315huanbao.cn</t>
  </si>
  <si>
    <t>wzga.gov.cn</t>
  </si>
  <si>
    <t>325cf.com</t>
  </si>
  <si>
    <t>ansellpro.com</t>
  </si>
  <si>
    <t>definition-of.com</t>
  </si>
  <si>
    <t>newstrove.com</t>
  </si>
  <si>
    <t>seefido.com</t>
  </si>
  <si>
    <t>wise99.com</t>
  </si>
  <si>
    <t>tadalafilonline.date</t>
  </si>
  <si>
    <t>duita.net</t>
  </si>
  <si>
    <t>buylisinopril-2015.us</t>
  </si>
  <si>
    <t>myeloom.be</t>
  </si>
  <si>
    <t>bhutanobserver.bt</t>
  </si>
  <si>
    <t>buylasix.click</t>
  </si>
  <si>
    <t>ccrcv.cn</t>
  </si>
  <si>
    <t>96429.com</t>
  </si>
  <si>
    <t>soniccharge.com</t>
  </si>
  <si>
    <t>svrimaging.com</t>
  </si>
  <si>
    <t>msk-ix.ru</t>
  </si>
  <si>
    <t>nolvadex-for-sale.bid</t>
  </si>
  <si>
    <t>airspan.com</t>
  </si>
  <si>
    <t>is41.com</t>
  </si>
  <si>
    <t>neepv.com</t>
  </si>
  <si>
    <t>tourezee.com</t>
  </si>
  <si>
    <t>buytriamterene.pro</t>
  </si>
  <si>
    <t>beipet.com</t>
  </si>
  <si>
    <t>c4dsky.com</t>
  </si>
  <si>
    <t>ellavickers.com</t>
  </si>
  <si>
    <t>glidedigital.com</t>
  </si>
  <si>
    <t>phoenixcontact-cybersecurity.com</t>
  </si>
  <si>
    <t>self-directed-search.com</t>
  </si>
  <si>
    <t>portalzine.de</t>
  </si>
  <si>
    <t>potos.net</t>
  </si>
  <si>
    <t>webglplayground.net</t>
  </si>
  <si>
    <t>alliedsaintskc.com</t>
  </si>
  <si>
    <t>darkvoidgame.com</t>
  </si>
  <si>
    <t>flashdesignerzone.com</t>
  </si>
  <si>
    <t>greyp.com</t>
  </si>
  <si>
    <t>sampa.com</t>
  </si>
  <si>
    <t>wiihao.com.tw</t>
  </si>
  <si>
    <t>xlondonescorts.co.uk</t>
  </si>
  <si>
    <t>acromag.com</t>
  </si>
  <si>
    <t>microstrain.com</t>
  </si>
  <si>
    <t>p90workoutschedule.com</t>
  </si>
  <si>
    <t>boxcn.net</t>
  </si>
  <si>
    <t>libingbing.net</t>
  </si>
  <si>
    <t>navngo.com</t>
  </si>
  <si>
    <t>louboutinwantclfr.fr</t>
  </si>
  <si>
    <t>disk-image.com</t>
  </si>
  <si>
    <t>psychiatryonline.com</t>
  </si>
  <si>
    <t>showeb20.com</t>
  </si>
  <si>
    <t>laurenceanthony.net</t>
  </si>
  <si>
    <t>qi-hardware.com</t>
  </si>
  <si>
    <t>teamdev.com</t>
  </si>
  <si>
    <t>lasix-medication.cricket</t>
  </si>
  <si>
    <t>rajsi.in</t>
  </si>
  <si>
    <t>miaojsy.com</t>
  </si>
  <si>
    <t>bitmicro.com</t>
  </si>
  <si>
    <t>coastnet.com</t>
  </si>
  <si>
    <t>startek.com</t>
  </si>
  <si>
    <t>flashbuilder.net</t>
  </si>
  <si>
    <t>longtour.net</t>
  </si>
  <si>
    <t>aspsky.org</t>
  </si>
  <si>
    <t>eclipsecolorthemes.org</t>
  </si>
  <si>
    <t>ability.com</t>
  </si>
  <si>
    <t>cortanaintelligence.com</t>
  </si>
  <si>
    <t>businesscommission.org</t>
  </si>
  <si>
    <t>tamoxifen2016.us</t>
  </si>
  <si>
    <t>bitcartel.com</t>
  </si>
  <si>
    <t>kodomonomachi.net</t>
  </si>
  <si>
    <t>adaic.org</t>
  </si>
  <si>
    <t>ntg.nl</t>
  </si>
  <si>
    <t>eatcs.org</t>
  </si>
  <si>
    <t>geilusa.com</t>
  </si>
  <si>
    <t>jsmithjuiceplus.com</t>
  </si>
  <si>
    <t>iiit.net</t>
  </si>
  <si>
    <t>batmanjs.org</t>
  </si>
  <si>
    <t>tcsh.org</t>
  </si>
  <si>
    <t>piotrkosoft.net</t>
  </si>
  <si>
    <t>dogma.net</t>
  </si>
  <si>
    <t>pknrj.com</t>
  </si>
  <si>
    <t>ryrio.com</t>
  </si>
  <si>
    <t>yrdob.com</t>
  </si>
  <si>
    <t>kozjp.com</t>
  </si>
  <si>
    <t>nsxqd.com</t>
  </si>
  <si>
    <t>lmxds.com</t>
  </si>
  <si>
    <t>56nba.com</t>
  </si>
  <si>
    <t>apcconcept.com</t>
  </si>
  <si>
    <t>ctlkf.com</t>
  </si>
  <si>
    <t>qkpmk.com</t>
  </si>
  <si>
    <t>themonumentview.net</t>
  </si>
  <si>
    <t>kgj123.com</t>
  </si>
  <si>
    <t>baskingridge-homesforsale.com</t>
  </si>
  <si>
    <t>eonof.com</t>
  </si>
  <si>
    <t>pmrpk.com</t>
  </si>
  <si>
    <t>xwssd.com</t>
  </si>
  <si>
    <t>fotocielo.com</t>
  </si>
  <si>
    <t>hdblackwallpaper.com</t>
  </si>
  <si>
    <t>themodernbaker.net</t>
  </si>
  <si>
    <t>theenchantedmanor.com</t>
  </si>
  <si>
    <t>dotweb.jp</t>
  </si>
  <si>
    <t>conacle.com</t>
  </si>
  <si>
    <t>junshi81.com</t>
  </si>
  <si>
    <t>norcalcoupongal.com</t>
  </si>
  <si>
    <t>hztcfdj.com</t>
  </si>
  <si>
    <t>cdcc.gov.cn</t>
  </si>
  <si>
    <t>jingyisci.com</t>
  </si>
  <si>
    <t>nbjiayi-china.com</t>
  </si>
  <si>
    <t>rxcta.com</t>
  </si>
  <si>
    <t>szdeshunda.com</t>
  </si>
  <si>
    <t>fsmaohai.com</t>
  </si>
  <si>
    <t>laodingfeng.com.cn</t>
  </si>
  <si>
    <t>njhengzhong.com</t>
  </si>
  <si>
    <t>bjdjxx.cn</t>
  </si>
  <si>
    <t>tripguilin.cn</t>
  </si>
  <si>
    <t>xianjk.com</t>
  </si>
  <si>
    <t>free-service.de</t>
  </si>
  <si>
    <t>kaiyanghb.com</t>
  </si>
  <si>
    <t>pfeifen-discount.de</t>
  </si>
  <si>
    <t>sdhuanuo.com</t>
  </si>
  <si>
    <t>plattfuss.de</t>
  </si>
  <si>
    <t>platz19.de</t>
  </si>
  <si>
    <t>wxxjzh.com</t>
  </si>
  <si>
    <t>dgw-tools.com</t>
  </si>
  <si>
    <t>web9.jp</t>
  </si>
  <si>
    <t>traveldigg.com</t>
  </si>
  <si>
    <t>vance-miller.net</t>
  </si>
  <si>
    <t>moviedeskback.com</t>
  </si>
  <si>
    <t>bilder-welten.net</t>
  </si>
  <si>
    <t>halloweencostumes.net</t>
  </si>
  <si>
    <t>languang.cc</t>
  </si>
  <si>
    <t>jutuw.com</t>
  </si>
  <si>
    <t>feedpuzzle.com</t>
  </si>
  <si>
    <t>smclassiccars.com</t>
  </si>
  <si>
    <t>myinterier.ru</t>
  </si>
  <si>
    <t>funfancydress.com</t>
  </si>
  <si>
    <t>jiabaisheng.com</t>
  </si>
  <si>
    <t>vhd.me</t>
  </si>
  <si>
    <t>kanesfurniture.com</t>
  </si>
  <si>
    <t>bradescoimoveis.com.br</t>
  </si>
  <si>
    <t>cfcyb.com</t>
  </si>
  <si>
    <t>legota.ru</t>
  </si>
  <si>
    <t>gagdaily.com</t>
  </si>
  <si>
    <t>madailylife.com</t>
  </si>
  <si>
    <t>rapenroll.com</t>
  </si>
  <si>
    <t>kct.cz</t>
  </si>
  <si>
    <t>vitalmore.xyz</t>
  </si>
  <si>
    <t>scamfound.com</t>
  </si>
  <si>
    <t>lyfangzhi.com</t>
  </si>
  <si>
    <t>mommyenvy.com</t>
  </si>
  <si>
    <t>opava-city.cz</t>
  </si>
  <si>
    <t>petscribbles.com</t>
  </si>
  <si>
    <t>tonichi.net</t>
  </si>
  <si>
    <t>appleplanet.ru</t>
  </si>
  <si>
    <t>infinitelite.xyz</t>
  </si>
  <si>
    <t>tsushin.tv</t>
  </si>
  <si>
    <t>bmf-steuerrechner.de</t>
  </si>
  <si>
    <t>chosashi.or.jp</t>
  </si>
  <si>
    <t>cgvector.com</t>
  </si>
  <si>
    <t>transsystem.xyz</t>
  </si>
  <si>
    <t>moresneakers.com</t>
  </si>
  <si>
    <t>easystore.co</t>
  </si>
  <si>
    <t>thecompletesavorist.com</t>
  </si>
  <si>
    <t>xmdj123.com</t>
  </si>
  <si>
    <t>ahano.de</t>
  </si>
  <si>
    <t>csgor.org</t>
  </si>
  <si>
    <t>labfx.xyz</t>
  </si>
  <si>
    <t>ykxs.gov.cn</t>
  </si>
  <si>
    <t>fehmarn.de</t>
  </si>
  <si>
    <t>antikvariat-tmb.ru</t>
  </si>
  <si>
    <t>webbul.net</t>
  </si>
  <si>
    <t>5dian1.net</t>
  </si>
  <si>
    <t>shbj3366.com</t>
  </si>
  <si>
    <t>iluvcinema.in</t>
  </si>
  <si>
    <t>sellabitmum.com</t>
  </si>
  <si>
    <t>bsb-ev.de</t>
  </si>
  <si>
    <t>danmark.dk</t>
  </si>
  <si>
    <t>fangcloud.com</t>
  </si>
  <si>
    <t>bitchyf.it</t>
  </si>
  <si>
    <t>warez-home.net</t>
  </si>
  <si>
    <t>zvab.de</t>
  </si>
  <si>
    <t>all-canto.ru</t>
  </si>
  <si>
    <t>ispacecd.com</t>
  </si>
  <si>
    <t>thailand-all-real-estate.com</t>
  </si>
  <si>
    <t>ziniuradijas.lt</t>
  </si>
  <si>
    <t>qqdt.net</t>
  </si>
  <si>
    <t>teca.co.th</t>
  </si>
  <si>
    <t>cardinalbridal.com</t>
  </si>
  <si>
    <t>inmobiliariaberbari.com.ar</t>
  </si>
  <si>
    <t>morethanwaiting.com</t>
  </si>
  <si>
    <t>alattefood.com</t>
  </si>
  <si>
    <t>sanateli.com</t>
  </si>
  <si>
    <t>herald.co.jp</t>
  </si>
  <si>
    <t>ccidconsulting.com</t>
  </si>
  <si>
    <t>chuokai-fukushima.or.jp</t>
  </si>
  <si>
    <t>focusasiatravel.com</t>
  </si>
  <si>
    <t>iwu.de</t>
  </si>
  <si>
    <t>platnijopros.ru</t>
  </si>
  <si>
    <t>diaryofaworkingmom.com</t>
  </si>
  <si>
    <t>ahinfo.gov.cn</t>
  </si>
  <si>
    <t>landkreis-ludwigsburg.de</t>
  </si>
  <si>
    <t>activusilac.com</t>
  </si>
  <si>
    <t>itsybitsysteps.com</t>
  </si>
  <si>
    <t>youtubetomp3.com</t>
  </si>
  <si>
    <t>eporia.com</t>
  </si>
  <si>
    <t>ovierasolar.it</t>
  </si>
  <si>
    <t>vrouwen.nl</t>
  </si>
  <si>
    <t>whitepearl.biz</t>
  </si>
  <si>
    <t>jellyshare.com</t>
  </si>
  <si>
    <t>tj-xxl.com</t>
  </si>
  <si>
    <t>nasukogen.org</t>
  </si>
  <si>
    <t>swords-and-more.com</t>
  </si>
  <si>
    <t>dvv-vhs.de</t>
  </si>
  <si>
    <t>miaopu.com.cn</t>
  </si>
  <si>
    <t>icensor.ru</t>
  </si>
  <si>
    <t>omasaimensade.info</t>
  </si>
  <si>
    <t>shemalesexhd.com</t>
  </si>
  <si>
    <t>internet-magazin.de</t>
  </si>
  <si>
    <t>guitarthai.com</t>
  </si>
  <si>
    <t>europa.de</t>
  </si>
  <si>
    <t>diw-berlin.de</t>
  </si>
  <si>
    <t>quarriesandbeyond.org</t>
  </si>
  <si>
    <t>couponpal.com</t>
  </si>
  <si>
    <t>kuechenstud.io</t>
  </si>
  <si>
    <t>corecommunique.com</t>
  </si>
  <si>
    <t>danqi.com</t>
  </si>
  <si>
    <t>jointeam6.com</t>
  </si>
  <si>
    <t>thefreshmancook.com</t>
  </si>
  <si>
    <t>tianma-gz.com</t>
  </si>
  <si>
    <t>tjdtop.com</t>
  </si>
  <si>
    <t>sdpsc.cn</t>
  </si>
  <si>
    <t>usy.jp</t>
  </si>
  <si>
    <t>forum-verlag.com</t>
  </si>
  <si>
    <t>nbjiesong.com</t>
  </si>
  <si>
    <t>zhtart.com</t>
  </si>
  <si>
    <t>federalismi.it</t>
  </si>
  <si>
    <t>topolino.it</t>
  </si>
  <si>
    <t>alsakifah.org</t>
  </si>
  <si>
    <t>bedding.com</t>
  </si>
  <si>
    <t>chunqiucm.com</t>
  </si>
  <si>
    <t>cnyinxie.com</t>
  </si>
  <si>
    <t>ixquick.de</t>
  </si>
  <si>
    <t>celebrationideasonline.com</t>
  </si>
  <si>
    <t>skybluepress.com</t>
  </si>
  <si>
    <t>jiangsugqt.org</t>
  </si>
  <si>
    <t>the100.ru</t>
  </si>
  <si>
    <t>glyanec.com.ua</t>
  </si>
  <si>
    <t>guanliguwen.cn</t>
  </si>
  <si>
    <t>vsevprofite.biz</t>
  </si>
  <si>
    <t>baronesswines.com</t>
  </si>
  <si>
    <t>wlssjt.com</t>
  </si>
  <si>
    <t>zibociy.com</t>
  </si>
  <si>
    <t>kinzei.or.jp</t>
  </si>
  <si>
    <t>aexun.com</t>
  </si>
  <si>
    <t>fbpubreviews.com</t>
  </si>
  <si>
    <t>fuarrehberi.com</t>
  </si>
  <si>
    <t>niijima.com</t>
  </si>
  <si>
    <t>dein-alex.de</t>
  </si>
  <si>
    <t>k-zone.co.jp</t>
  </si>
  <si>
    <t>bjavm.com</t>
  </si>
  <si>
    <t>globalflare.com</t>
  </si>
  <si>
    <t>apple.it</t>
  </si>
  <si>
    <t>sylpw.cn</t>
  </si>
  <si>
    <t>travelaustralia.ir</t>
  </si>
  <si>
    <t>55plus-magazin.net</t>
  </si>
  <si>
    <t>apbank.jp</t>
  </si>
  <si>
    <t>wchb.net</t>
  </si>
  <si>
    <t>kentishtowner.co.uk</t>
  </si>
  <si>
    <t>bey3.com</t>
  </si>
  <si>
    <t>cdyishiman.com</t>
  </si>
  <si>
    <t>csybtl.com</t>
  </si>
  <si>
    <t>thekitchenwhisperer.net</t>
  </si>
  <si>
    <t>muslimahtrendy.com</t>
  </si>
  <si>
    <t>clockspring.com</t>
  </si>
  <si>
    <t>ritchiewguitarlesson.com</t>
  </si>
  <si>
    <t>winner-medi.com</t>
  </si>
  <si>
    <t>sdkddj.com</t>
  </si>
  <si>
    <t>loamsh.com</t>
  </si>
  <si>
    <t>issowama.net</t>
  </si>
  <si>
    <t>zhugenping.cn</t>
  </si>
  <si>
    <t>qhdzsgs.com</t>
  </si>
  <si>
    <t>szsd-tools.com</t>
  </si>
  <si>
    <t>notebook.cz</t>
  </si>
  <si>
    <t>vrm.lt</t>
  </si>
  <si>
    <t>joytu.ru</t>
  </si>
  <si>
    <t>ahhngxq.com</t>
  </si>
  <si>
    <t>bungalower.com</t>
  </si>
  <si>
    <t>nzzxm.com</t>
  </si>
  <si>
    <t>f-f-f.dk</t>
  </si>
  <si>
    <t>telemb.be</t>
  </si>
  <si>
    <t>upnetconsultoria.com.br</t>
  </si>
  <si>
    <t>cehui8.com</t>
  </si>
  <si>
    <t>smilies-smilies.de</t>
  </si>
  <si>
    <t>kobe-ipc.or.jp</t>
  </si>
  <si>
    <t>aoky.net</t>
  </si>
  <si>
    <t>yczdh88.com</t>
  </si>
  <si>
    <t>xiashang.com.cn</t>
  </si>
  <si>
    <t>deronsteel.com</t>
  </si>
  <si>
    <t>saluteebenessere24a.top</t>
  </si>
  <si>
    <t>qinghewang.com.cn</t>
  </si>
  <si>
    <t>booksneeze.com</t>
  </si>
  <si>
    <t>shunxinbaojie.com</t>
  </si>
  <si>
    <t>yearroundhomeschooling.com</t>
  </si>
  <si>
    <t>yinmin1688.com</t>
  </si>
  <si>
    <t>stromtip.de</t>
  </si>
  <si>
    <t>wurth.fr</t>
  </si>
  <si>
    <t>fonds1818.nl</t>
  </si>
  <si>
    <t>dinyu.com</t>
  </si>
  <si>
    <t>jkyye.com</t>
  </si>
  <si>
    <t>tvi.jp</t>
  </si>
  <si>
    <t>xxrljh.com</t>
  </si>
  <si>
    <t>ovale.com.br</t>
  </si>
  <si>
    <t>bidanku.com</t>
  </si>
  <si>
    <t>hbtjryp.com</t>
  </si>
  <si>
    <t>tennisplaza.com</t>
  </si>
  <si>
    <t>travelwithamate.com</t>
  </si>
  <si>
    <t>chinalengku.com.cn</t>
  </si>
  <si>
    <t>healthwavehq.com</t>
  </si>
  <si>
    <t>lelbaia.com</t>
  </si>
  <si>
    <t>lyacd.com</t>
  </si>
  <si>
    <t>musicaemusicoterapia.it</t>
  </si>
  <si>
    <t>igalerie.org</t>
  </si>
  <si>
    <t>sad-deco.ru</t>
  </si>
  <si>
    <t>city-sentinel.com</t>
  </si>
  <si>
    <t>luyuan100.com</t>
  </si>
  <si>
    <t>027whs.com</t>
  </si>
  <si>
    <t>4000248567.com</t>
  </si>
  <si>
    <t>cerrodeltesoro.com</t>
  </si>
  <si>
    <t>tokyu-golf-resort.com</t>
  </si>
  <si>
    <t>animatieplaatjes.nl</t>
  </si>
  <si>
    <t>agapechurchburnaby.ca</t>
  </si>
  <si>
    <t>just.ee</t>
  </si>
  <si>
    <t>bjjsaz.net</t>
  </si>
  <si>
    <t>ropastiledeslabit.top</t>
  </si>
  <si>
    <t>conney.com</t>
  </si>
  <si>
    <t>tjgg001.com</t>
  </si>
  <si>
    <t>apparel.com.pl</t>
  </si>
  <si>
    <t>vialsafe.com.co</t>
  </si>
  <si>
    <t>diehardsport.com</t>
  </si>
  <si>
    <t>lodgix.com</t>
  </si>
  <si>
    <t>airline.su</t>
  </si>
  <si>
    <t>fbofill.cat</t>
  </si>
  <si>
    <t>netsgo.com</t>
  </si>
  <si>
    <t>pdforu.com</t>
  </si>
  <si>
    <t>recipechatter.com</t>
  </si>
  <si>
    <t>sacharxeos.com</t>
  </si>
  <si>
    <t>apples.kz</t>
  </si>
  <si>
    <t>hockey.no</t>
  </si>
  <si>
    <t>bear-hostels.ru</t>
  </si>
  <si>
    <t>ctisd.com</t>
  </si>
  <si>
    <t>poolarea-pt.com</t>
  </si>
  <si>
    <t>ximseed.com</t>
  </si>
  <si>
    <t>33700.fr</t>
  </si>
  <si>
    <t>myndset.com</t>
  </si>
  <si>
    <t>tonghuacun.com</t>
  </si>
  <si>
    <t>wakasaresort.com</t>
  </si>
  <si>
    <t>fsredribbon.cn</t>
  </si>
  <si>
    <t>lifespeaks.info</t>
  </si>
  <si>
    <t>k-books.co.jp</t>
  </si>
  <si>
    <t>pennybrohn.org.uk</t>
  </si>
  <si>
    <t>lyzhixiang.com</t>
  </si>
  <si>
    <t>chaobuoisang.net</t>
  </si>
  <si>
    <t>radiateur-electrique.org</t>
  </si>
  <si>
    <t>krackblog.com</t>
  </si>
  <si>
    <t>motorworldhype.com</t>
  </si>
  <si>
    <t>realmofhistory.com</t>
  </si>
  <si>
    <t>sonorama-aranda.com</t>
  </si>
  <si>
    <t>tydzsrq.com</t>
  </si>
  <si>
    <t>axxis.de</t>
  </si>
  <si>
    <t>uncensoredchina.net</t>
  </si>
  <si>
    <t>capiac.org.cn</t>
  </si>
  <si>
    <t>scbybs.com</t>
  </si>
  <si>
    <t>elis.org</t>
  </si>
  <si>
    <t>theictm.org</t>
  </si>
  <si>
    <t>saga.ru</t>
  </si>
  <si>
    <t>bitsofeverything.com</t>
  </si>
  <si>
    <t>digital-storytime.com</t>
  </si>
  <si>
    <t>posterposse.com</t>
  </si>
  <si>
    <t>bookline.pk</t>
  </si>
  <si>
    <t>jusha.com.cn</t>
  </si>
  <si>
    <t>aristocrazy.com</t>
  </si>
  <si>
    <t>kathaikelu.com</t>
  </si>
  <si>
    <t>evze.ga</t>
  </si>
  <si>
    <t>barilla.it</t>
  </si>
  <si>
    <t>skfo.ru</t>
  </si>
  <si>
    <t>paninicomics.es</t>
  </si>
  <si>
    <t>edus.ga</t>
  </si>
  <si>
    <t>nimhans.ac.in</t>
  </si>
  <si>
    <t>stmik.org</t>
  </si>
  <si>
    <t>pilim48.ru</t>
  </si>
  <si>
    <t>bfi.wien</t>
  </si>
  <si>
    <t>geniuscook.com</t>
  </si>
  <si>
    <t>asine.es</t>
  </si>
  <si>
    <t>mf-realty.jp</t>
  </si>
  <si>
    <t>nasilolunur.xyz</t>
  </si>
  <si>
    <t>suedwind.at</t>
  </si>
  <si>
    <t>lianzd.com</t>
  </si>
  <si>
    <t>scottarboretum.org</t>
  </si>
  <si>
    <t>in-fish.ru</t>
  </si>
  <si>
    <t>mobil1.ru</t>
  </si>
  <si>
    <t>zattini.com.br</t>
  </si>
  <si>
    <t>iqrasense.com</t>
  </si>
  <si>
    <t>wryler.com</t>
  </si>
  <si>
    <t>tsukubashorin.net</t>
  </si>
  <si>
    <t>maranatha.pl</t>
  </si>
  <si>
    <t>acoolakids.ru</t>
  </si>
  <si>
    <t>zul.com.br</t>
  </si>
  <si>
    <t>schuy-herschbach.de</t>
  </si>
  <si>
    <t>thewinningimage.net</t>
  </si>
  <si>
    <t>goodbyeworld.co.uk</t>
  </si>
  <si>
    <t>biocontrolgroup.com.ar</t>
  </si>
  <si>
    <t>cleverdude.com</t>
  </si>
  <si>
    <t>coolespiele.com</t>
  </si>
  <si>
    <t>landmsupply.com</t>
  </si>
  <si>
    <t>thedrop.fm</t>
  </si>
  <si>
    <t>sumitomotrust.co.jp</t>
  </si>
  <si>
    <t>1528.net</t>
  </si>
  <si>
    <t>infoturystyka.pl</t>
  </si>
  <si>
    <t>sh-cat.com</t>
  </si>
  <si>
    <t>u-tan.jp</t>
  </si>
  <si>
    <t>preventorio.org.br</t>
  </si>
  <si>
    <t>rpvauto.by</t>
  </si>
  <si>
    <t>bookstrend.com</t>
  </si>
  <si>
    <t>mercedes-benz-bank.de</t>
  </si>
  <si>
    <t>lorenzano.it</t>
  </si>
  <si>
    <t>smsarjanais.edu.bn</t>
  </si>
  <si>
    <t>evolution-slimming.com</t>
  </si>
  <si>
    <t>sosej.cz</t>
  </si>
  <si>
    <t>jfkplacide.fr</t>
  </si>
  <si>
    <t>bovendeurtuinen.nl</t>
  </si>
  <si>
    <t>cylex-bedrijvengids.nl</t>
  </si>
  <si>
    <t>easyswitch.nl</t>
  </si>
  <si>
    <t>tvsale.ru</t>
  </si>
  <si>
    <t>exposebeauty.com</t>
  </si>
  <si>
    <t>kawamura-coating.com</t>
  </si>
  <si>
    <t>timeout.es</t>
  </si>
  <si>
    <t>physioarifazam.in</t>
  </si>
  <si>
    <t>akiyakanri.info</t>
  </si>
  <si>
    <t>bagnimonasco.it</t>
  </si>
  <si>
    <t>amalan-mali.org</t>
  </si>
  <si>
    <t>marketinn.ru</t>
  </si>
  <si>
    <t>s-rp54.ru</t>
  </si>
  <si>
    <t>metalurgicaparapua.com.br</t>
  </si>
  <si>
    <t>campushandbol.com</t>
  </si>
  <si>
    <t>haus-meister-service.com</t>
  </si>
  <si>
    <t>paradigmamosaic.com</t>
  </si>
  <si>
    <t>auto-bernreiter.de</t>
  </si>
  <si>
    <t>liberale-online.de</t>
  </si>
  <si>
    <t>hepfive.jp</t>
  </si>
  <si>
    <t>natuurhuisje.nl</t>
  </si>
  <si>
    <t>comidadibuteco.com.br</t>
  </si>
  <si>
    <t>door2computer.com</t>
  </si>
  <si>
    <t>duilegalrights.com</t>
  </si>
  <si>
    <t>foothillsassistedlivingsc.com</t>
  </si>
  <si>
    <t>jedives.com</t>
  </si>
  <si>
    <t>nssse.com</t>
  </si>
  <si>
    <t>peppapigwallstickers.com</t>
  </si>
  <si>
    <t>zzjinshanyoule.com</t>
  </si>
  <si>
    <t>lkshop.it</t>
  </si>
  <si>
    <t>le-royal.org</t>
  </si>
  <si>
    <t>profeservice.ru</t>
  </si>
  <si>
    <t>cubanacan.co</t>
  </si>
  <si>
    <t>outreachify.com</t>
  </si>
  <si>
    <t>shfeiting.com</t>
  </si>
  <si>
    <t>einbaukuechen-blog.de</t>
  </si>
  <si>
    <t>sparkletoothdentalcare.in</t>
  </si>
  <si>
    <t>v-tsushin.jp</t>
  </si>
  <si>
    <t>ambucoll-models.nl</t>
  </si>
  <si>
    <t>socialfeel.org</t>
  </si>
  <si>
    <t>dantahurt.pl</t>
  </si>
  <si>
    <t>positive-it.ru</t>
  </si>
  <si>
    <t>cpft.nhs.uk</t>
  </si>
  <si>
    <t>gbtrimming.com.au</t>
  </si>
  <si>
    <t>piedoro.com</t>
  </si>
  <si>
    <t>webhost-place.com</t>
  </si>
  <si>
    <t>muncyt.es</t>
  </si>
  <si>
    <t>fsfsda.org</t>
  </si>
  <si>
    <t>geraldandersonfoundation.org</t>
  </si>
  <si>
    <t>ideoworld.org</t>
  </si>
  <si>
    <t>treinar.com.br</t>
  </si>
  <si>
    <t>bestgloballogistics.com</t>
  </si>
  <si>
    <t>cometkartsales.com</t>
  </si>
  <si>
    <t>custommadesportwear.com</t>
  </si>
  <si>
    <t>gigglesnburps.com</t>
  </si>
  <si>
    <t>scrxw.com</t>
  </si>
  <si>
    <t>xyxzzl.com</t>
  </si>
  <si>
    <t>stellajean.it</t>
  </si>
  <si>
    <t>langdondogpark.org</t>
  </si>
  <si>
    <t>markus-erhart.at</t>
  </si>
  <si>
    <t>best-text-posts.com</t>
  </si>
  <si>
    <t>drivesalesforceadoption.com</t>
  </si>
  <si>
    <t>meathaus.com</t>
  </si>
  <si>
    <t>propeciageneric-without-prescription.com</t>
  </si>
  <si>
    <t>r43dsmondes.com</t>
  </si>
  <si>
    <t>toggaseas.com</t>
  </si>
  <si>
    <t>traveldu.in</t>
  </si>
  <si>
    <t>ferrosport.it</t>
  </si>
  <si>
    <t>rozello.net</t>
  </si>
  <si>
    <t>kphacking.co.uk</t>
  </si>
  <si>
    <t>ademoobtravels.com</t>
  </si>
  <si>
    <t>ejakk.com</t>
  </si>
  <si>
    <t>hxfudao.com</t>
  </si>
  <si>
    <t>livecrafteat.com</t>
  </si>
  <si>
    <t>moojoocreative.com</t>
  </si>
  <si>
    <t>shellgeostar.com</t>
  </si>
  <si>
    <t>sondeca.com</t>
  </si>
  <si>
    <t>tokyo-networth.com</t>
  </si>
  <si>
    <t>ziziniu.com</t>
  </si>
  <si>
    <t>marume.net</t>
  </si>
  <si>
    <t>apfa.com.br</t>
  </si>
  <si>
    <t>telecom.by</t>
  </si>
  <si>
    <t>delranco.cl</t>
  </si>
  <si>
    <t>bhavnagarmandir.com</t>
  </si>
  <si>
    <t>islandsproperties.com</t>
  </si>
  <si>
    <t>minosta4u.com</t>
  </si>
  <si>
    <t>wineallure.com</t>
  </si>
  <si>
    <t>kmelectronicos.com.mx</t>
  </si>
  <si>
    <t>appcareinfotech.org</t>
  </si>
  <si>
    <t>onlinetetradka.ru</t>
  </si>
  <si>
    <t>4upld.com</t>
  </si>
  <si>
    <t>filespace.com</t>
  </si>
  <si>
    <t>freevintagecrochet.com</t>
  </si>
  <si>
    <t>notjustcatering.com</t>
  </si>
  <si>
    <t>opticflows.com</t>
  </si>
  <si>
    <t>xn--80ahlgbke3b.xn--p1ai</t>
  </si>
  <si>
    <t>ÐºÐ¸Ð´ÑÐ¼Ð°Ð¹Ð».Ñ€Ñ„</t>
  </si>
  <si>
    <t>dancingcures.com</t>
  </si>
  <si>
    <t>ecomodate.com</t>
  </si>
  <si>
    <t>gerardnico.com</t>
  </si>
  <si>
    <t>nerja.es</t>
  </si>
  <si>
    <t>livingstontexas.net</t>
  </si>
  <si>
    <t>societyforgreekpoliticalthought.org</t>
  </si>
  <si>
    <t>mobi-land.com.ua</t>
  </si>
  <si>
    <t>blen-education.org.uk</t>
  </si>
  <si>
    <t>dogtimes.cn</t>
  </si>
  <si>
    <t>thecup.co</t>
  </si>
  <si>
    <t>adventureseekingbehavior.com</t>
  </si>
  <si>
    <t>kentonross.com</t>
  </si>
  <si>
    <t>shadowcc.com</t>
  </si>
  <si>
    <t>suckhoelamdep69.com</t>
  </si>
  <si>
    <t>themeditelegraph.com</t>
  </si>
  <si>
    <t>touchscreenkaraoke.com</t>
  </si>
  <si>
    <t>duester-gmbh.de</t>
  </si>
  <si>
    <t>zenithmedia.es</t>
  </si>
  <si>
    <t>romaautonoleggi.it</t>
  </si>
  <si>
    <t>stajniamazancowice.pl</t>
  </si>
  <si>
    <t>lindawering.se</t>
  </si>
  <si>
    <t>downloadsfiles7.tk</t>
  </si>
  <si>
    <t>foodwise.com.au</t>
  </si>
  <si>
    <t>tnonline.com.br</t>
  </si>
  <si>
    <t>yu-an.com.cn</t>
  </si>
  <si>
    <t>movin925.com</t>
  </si>
  <si>
    <t>philippe-seys-design.com</t>
  </si>
  <si>
    <t>ajnet.ne.jp</t>
  </si>
  <si>
    <t>teamworldvision.org</t>
  </si>
  <si>
    <t>aquiziam.com</t>
  </si>
  <si>
    <t>mumbaiservicecentres.com</t>
  </si>
  <si>
    <t>hmkv.ee</t>
  </si>
  <si>
    <t>antilogismos.gr</t>
  </si>
  <si>
    <t>dancinghandsmassage.org</t>
  </si>
  <si>
    <t>gtrk-saratov.ru</t>
  </si>
  <si>
    <t>clickx.be</t>
  </si>
  <si>
    <t>debilzersekasseier.be</t>
  </si>
  <si>
    <t>etgz.ch</t>
  </si>
  <si>
    <t>truth.coffee</t>
  </si>
  <si>
    <t>bigmouthfishing.com</t>
  </si>
  <si>
    <t>csnwebdesign.com</t>
  </si>
  <si>
    <t>glennbowdin.com</t>
  </si>
  <si>
    <t>howtheheck.com</t>
  </si>
  <si>
    <t>seawings-group.com</t>
  </si>
  <si>
    <t>southtexas.info</t>
  </si>
  <si>
    <t>edmeds.ru</t>
  </si>
  <si>
    <t>beobank.be</t>
  </si>
  <si>
    <t>al-eds.com</t>
  </si>
  <si>
    <t>brightsmilify.com</t>
  </si>
  <si>
    <t>pokegraph.com</t>
  </si>
  <si>
    <t>realstreetperformance.com</t>
  </si>
  <si>
    <t>verifigas.com</t>
  </si>
  <si>
    <t>garten-trends.info</t>
  </si>
  <si>
    <t>alimentarigobet.it</t>
  </si>
  <si>
    <t>car-solutions.com</t>
  </si>
  <si>
    <t>cheerygiraff.com</t>
  </si>
  <si>
    <t>edibleeastend.com</t>
  </si>
  <si>
    <t>hearmore.com</t>
  </si>
  <si>
    <t>laveupv.com</t>
  </si>
  <si>
    <t>parentscountdowntocollegecoach.com</t>
  </si>
  <si>
    <t>slowyourhome.com</t>
  </si>
  <si>
    <t>zarabiak.com</t>
  </si>
  <si>
    <t>tbilisi.gov.ge</t>
  </si>
  <si>
    <t>razeghancity.ir</t>
  </si>
  <si>
    <t>investexcel.net</t>
  </si>
  <si>
    <t>alt-zem.org</t>
  </si>
  <si>
    <t>asjl.org</t>
  </si>
  <si>
    <t>misesde.org</t>
  </si>
  <si>
    <t>fishhigh.com</t>
  </si>
  <si>
    <t>flyisblue.com</t>
  </si>
  <si>
    <t>fromchinavillage.com</t>
  </si>
  <si>
    <t>globalapk.com</t>
  </si>
  <si>
    <t>krafte.ru</t>
  </si>
  <si>
    <t>brasilbandalarga.com.br</t>
  </si>
  <si>
    <t>73dom.com</t>
  </si>
  <si>
    <t>asdreports.com</t>
  </si>
  <si>
    <t>icavid.com</t>
  </si>
  <si>
    <t>rekluse.com</t>
  </si>
  <si>
    <t>serviciotecnicotenerife.es</t>
  </si>
  <si>
    <t>packersandmoverbangalore.in</t>
  </si>
  <si>
    <t>idrostyle.it</t>
  </si>
  <si>
    <t>consensus-b.net</t>
  </si>
  <si>
    <t>albouraq.co</t>
  </si>
  <si>
    <t>banvinhomestancang.com</t>
  </si>
  <si>
    <t>motoglaz.com</t>
  </si>
  <si>
    <t>paulventer.com</t>
  </si>
  <si>
    <t>talzana.com</t>
  </si>
  <si>
    <t>luxa.jp</t>
  </si>
  <si>
    <t>bizupcompanyleverage.com</t>
  </si>
  <si>
    <t>chappie-movie.com</t>
  </si>
  <si>
    <t>pro-icon.com</t>
  </si>
  <si>
    <t>seattlegayscene.com</t>
  </si>
  <si>
    <t>view98.com</t>
  </si>
  <si>
    <t>weekenditaliani.com</t>
  </si>
  <si>
    <t>htdamghan.ir</t>
  </si>
  <si>
    <t>assistenzaclimatizzatoriolimpiasplendidroma.it</t>
  </si>
  <si>
    <t>borntoplay.nl</t>
  </si>
  <si>
    <t>vetinst.no</t>
  </si>
  <si>
    <t>xn----8sbafeceiwd6dfaghou.xn--p1ai</t>
  </si>
  <si>
    <t>Ð³Ð¸Ð´Ñ€Ð¾Ð¿Ð¾ÑÐµÐ²-Ð³Ð°Ð·Ð¾Ð½Ð°.Ñ€Ñ„</t>
  </si>
  <si>
    <t>gotv.at</t>
  </si>
  <si>
    <t>discoveryfitandhealth.com</t>
  </si>
  <si>
    <t>electricbikereport.com</t>
  </si>
  <si>
    <t>lorenz-wohnen.com</t>
  </si>
  <si>
    <t>lulworth.com</t>
  </si>
  <si>
    <t>projectlocoph.com</t>
  </si>
  <si>
    <t>trovit.com</t>
  </si>
  <si>
    <t>tutoringfriends.com</t>
  </si>
  <si>
    <t>meteohub.de</t>
  </si>
  <si>
    <t>rhythm.co.jp</t>
  </si>
  <si>
    <t>eastnow.net</t>
  </si>
  <si>
    <t>canadianpharmacycialis.ru</t>
  </si>
  <si>
    <t>ldkcor.ru</t>
  </si>
  <si>
    <t>actility.com</t>
  </si>
  <si>
    <t>paperguider.com</t>
  </si>
  <si>
    <t>scottsdalechamber.com</t>
  </si>
  <si>
    <t>photography-jobs.net</t>
  </si>
  <si>
    <t>buygabapentinnopresctiptionrx.ru</t>
  </si>
  <si>
    <t>rax.ru</t>
  </si>
  <si>
    <t>icubemedia.net</t>
  </si>
  <si>
    <t>deyostudio.com</t>
  </si>
  <si>
    <t>thebuttershot.com</t>
  </si>
  <si>
    <t>tuttoristrutturazione.com</t>
  </si>
  <si>
    <t>lingunerds.de</t>
  </si>
  <si>
    <t>suplementynaodchudzanie.ovh</t>
  </si>
  <si>
    <t>watkykjy.co.za</t>
  </si>
  <si>
    <t>happyvalentinesdaystatus.com</t>
  </si>
  <si>
    <t>howardluksmd.com</t>
  </si>
  <si>
    <t>kleinletters.com</t>
  </si>
  <si>
    <t>rozmary.eu</t>
  </si>
  <si>
    <t>editions-bordas.fr</t>
  </si>
  <si>
    <t>publie.net</t>
  </si>
  <si>
    <t>sgsmed.net</t>
  </si>
  <si>
    <t>d47.org</t>
  </si>
  <si>
    <t>claudioinacio.com</t>
  </si>
  <si>
    <t>hotwirefoamfactory.com</t>
  </si>
  <si>
    <t>macleodsawyer.com</t>
  </si>
  <si>
    <t>wassupblog.com</t>
  </si>
  <si>
    <t>fh-nordhausen.de</t>
  </si>
  <si>
    <t>vitry94.fr</t>
  </si>
  <si>
    <t>effeweg.nl</t>
  </si>
  <si>
    <t>schunck.nl</t>
  </si>
  <si>
    <t>aseedinternational.org</t>
  </si>
  <si>
    <t>movingmke.com</t>
  </si>
  <si>
    <t>nzine.co.nz</t>
  </si>
  <si>
    <t>empreintesdartistes.org</t>
  </si>
  <si>
    <t>shoppingeasy.ru</t>
  </si>
  <si>
    <t>myli.se</t>
  </si>
  <si>
    <t>matroluxe.org.ua</t>
  </si>
  <si>
    <t>xn--80aeritbcdgngd.xn--p1ai</t>
  </si>
  <si>
    <t>Ð¿Ð°Ñ‚Ñ€Ð¸Ð¾Ñ‚Ð¿ÑÐºÐ¾Ð².Ñ€Ñ„</t>
  </si>
  <si>
    <t>slavierohoteis.com.br</t>
  </si>
  <si>
    <t>e-loue.com</t>
  </si>
  <si>
    <t>rubyhornet.com</t>
  </si>
  <si>
    <t>fesmu.ru</t>
  </si>
  <si>
    <t>dubaiupholstery.ae</t>
  </si>
  <si>
    <t>indiaweddinglounge.com</t>
  </si>
  <si>
    <t>mypeeptoes.com</t>
  </si>
  <si>
    <t>runnerboys.com</t>
  </si>
  <si>
    <t>solucionesswsnet.com</t>
  </si>
  <si>
    <t>xj-zx.com</t>
  </si>
  <si>
    <t>yazio.com</t>
  </si>
  <si>
    <t>navihome.co.jp</t>
  </si>
  <si>
    <t>mckracken.net</t>
  </si>
  <si>
    <t>elterrat.com</t>
  </si>
  <si>
    <t>genericcialis6online.com</t>
  </si>
  <si>
    <t>mailboxworks.com</t>
  </si>
  <si>
    <t>pediatips.com</t>
  </si>
  <si>
    <t>pl-foto.de</t>
  </si>
  <si>
    <t>femmefit.info</t>
  </si>
  <si>
    <t>flogvip.net</t>
  </si>
  <si>
    <t>greenvelo.pl</t>
  </si>
  <si>
    <t>fashionisima.es</t>
  </si>
  <si>
    <t>pnu90.ir</t>
  </si>
  <si>
    <t>hanfparade.de</t>
  </si>
  <si>
    <t>topwalks.net</t>
  </si>
  <si>
    <t>fbk.ru</t>
  </si>
  <si>
    <t>drassociats.es</t>
  </si>
  <si>
    <t>trattorialafarmaciadeisani.it</t>
  </si>
  <si>
    <t>kingofpops.net</t>
  </si>
  <si>
    <t>sourdoreille.net</t>
  </si>
  <si>
    <t>itsa10haircare.com</t>
  </si>
  <si>
    <t>lighterlife.com</t>
  </si>
  <si>
    <t>toeflindia.com</t>
  </si>
  <si>
    <t>iledefrancecheese.com</t>
  </si>
  <si>
    <t>inetba.com</t>
  </si>
  <si>
    <t>supertova.com</t>
  </si>
  <si>
    <t>issta.co.il</t>
  </si>
  <si>
    <t>laxarbakki.is</t>
  </si>
  <si>
    <t>kisslesbian.net</t>
  </si>
  <si>
    <t>greenhostingcoupons.org</t>
  </si>
  <si>
    <t>agdentalplus.com</t>
  </si>
  <si>
    <t>jennifermeyering.com</t>
  </si>
  <si>
    <t>ilgrandemuseodelduomo.it</t>
  </si>
  <si>
    <t>onlinesarkisozleri.net</t>
  </si>
  <si>
    <t>la-fa.ru</t>
  </si>
  <si>
    <t>filhotegoldenretriever.com.br</t>
  </si>
  <si>
    <t>asoundeffect.com</t>
  </si>
  <si>
    <t>dlteacher.com</t>
  </si>
  <si>
    <t>purpleunions.com</t>
  </si>
  <si>
    <t>echigo-park.jp</t>
  </si>
  <si>
    <t>nemosoft.ru</t>
  </si>
  <si>
    <t>xexe.club</t>
  </si>
  <si>
    <t>caslab.com</t>
  </si>
  <si>
    <t>dinnersclub.de</t>
  </si>
  <si>
    <t>hotusa.es</t>
  </si>
  <si>
    <t>esctechnology.gr</t>
  </si>
  <si>
    <t>mboraad.nl</t>
  </si>
  <si>
    <t>amemm.ro</t>
  </si>
  <si>
    <t>gebixing.com</t>
  </si>
  <si>
    <t>wefrag.com</t>
  </si>
  <si>
    <t>engie-ineo.fr</t>
  </si>
  <si>
    <t>olmo.it</t>
  </si>
  <si>
    <t>mayakovsky.ru</t>
  </si>
  <si>
    <t>bookganga.com</t>
  </si>
  <si>
    <t>mbd2.com</t>
  </si>
  <si>
    <t>sgg.gov.ma</t>
  </si>
  <si>
    <t>plasback.co.nz</t>
  </si>
  <si>
    <t>mypsvita.pl</t>
  </si>
  <si>
    <t>hyperisland.se</t>
  </si>
  <si>
    <t>bstu.by</t>
  </si>
  <si>
    <t>campuscrusade.com</t>
  </si>
  <si>
    <t>ktnp-transferpricing.com</t>
  </si>
  <si>
    <t>pizzahutfranchise.com</t>
  </si>
  <si>
    <t>thewhiskeywash.com</t>
  </si>
  <si>
    <t>top5ofanything.com</t>
  </si>
  <si>
    <t>perspectivia.net</t>
  </si>
  <si>
    <t>cemhco.org</t>
  </si>
  <si>
    <t>shinkin.org</t>
  </si>
  <si>
    <t>bracelianbeauty.com</t>
  </si>
  <si>
    <t>christineandthequeens.com</t>
  </si>
  <si>
    <t>explorethecanyon.com</t>
  </si>
  <si>
    <t>rjmusiccolombia.com</t>
  </si>
  <si>
    <t>visualmedia.de</t>
  </si>
  <si>
    <t>paysdenay.fr</t>
  </si>
  <si>
    <t>mppi.hr</t>
  </si>
  <si>
    <t>naspravdi.info</t>
  </si>
  <si>
    <t>theelderscrollslegends.ru</t>
  </si>
  <si>
    <t>muba.ch</t>
  </si>
  <si>
    <t>frontenduser.com</t>
  </si>
  <si>
    <t>lookingattheleft.com</t>
  </si>
  <si>
    <t>stevedeane.com</t>
  </si>
  <si>
    <t>viji-design.com</t>
  </si>
  <si>
    <t>selwomarina.es</t>
  </si>
  <si>
    <t>flyingflowers.co.uk</t>
  </si>
  <si>
    <t>displaysandholders.com</t>
  </si>
  <si>
    <t>madison-james.com</t>
  </si>
  <si>
    <t>resistorguide.com</t>
  </si>
  <si>
    <t>smartanddirect.com</t>
  </si>
  <si>
    <t>umomag.com</t>
  </si>
  <si>
    <t>shippuden.co.il</t>
  </si>
  <si>
    <t>squareeye.net</t>
  </si>
  <si>
    <t>askfred.net</t>
  </si>
  <si>
    <t>blueweb.pl</t>
  </si>
  <si>
    <t>hotwiresolutions.ro</t>
  </si>
  <si>
    <t>strikes.ru</t>
  </si>
  <si>
    <t>jnedu.net.cn</t>
  </si>
  <si>
    <t>cialis-online-20mg.com</t>
  </si>
  <si>
    <t>pourlascience.com</t>
  </si>
  <si>
    <t>visiocafe.com</t>
  </si>
  <si>
    <t>yhyhys.com</t>
  </si>
  <si>
    <t>ytqingzhu.com</t>
  </si>
  <si>
    <t>canadagoosesingapore.nu</t>
  </si>
  <si>
    <t>timberlandcanada.nu</t>
  </si>
  <si>
    <t>telenovele.org</t>
  </si>
  <si>
    <t>adictosaltrabajo.com</t>
  </si>
  <si>
    <t>hotelutah.com</t>
  </si>
  <si>
    <t>nisolo.com</t>
  </si>
  <si>
    <t>rental24h.com</t>
  </si>
  <si>
    <t>tipkiller.com</t>
  </si>
  <si>
    <t>allfun.md</t>
  </si>
  <si>
    <t>levitra20mgbestpricerx.ru</t>
  </si>
  <si>
    <t>popcosmo.com</t>
  </si>
  <si>
    <t>tuningpp.com</t>
  </si>
  <si>
    <t>konnopke-imbiss.de</t>
  </si>
  <si>
    <t>xn--lagaulethibrienne-ltb.fr</t>
  </si>
  <si>
    <t>lagaulethibÃ©rienne.fr</t>
  </si>
  <si>
    <t>kiwisforkiwi.org</t>
  </si>
  <si>
    <t>appliedintegration.co.uk</t>
  </si>
  <si>
    <t>avma.org.uk</t>
  </si>
  <si>
    <t>bevelheaven.com</t>
  </si>
  <si>
    <t>checkthedocs.com</t>
  </si>
  <si>
    <t>fordpresskits.com</t>
  </si>
  <si>
    <t>linux-ag.com</t>
  </si>
  <si>
    <t>procarcarezone.com</t>
  </si>
  <si>
    <t>tystockton.com</t>
  </si>
  <si>
    <t>vainoa.com</t>
  </si>
  <si>
    <t>sillogos.eu</t>
  </si>
  <si>
    <t>bfmtv.fr</t>
  </si>
  <si>
    <t>dreamsenvisioned.net</t>
  </si>
  <si>
    <t>buybelstaffjacket.nu</t>
  </si>
  <si>
    <t>wuband.ru</t>
  </si>
  <si>
    <t>yarkvartal.ru</t>
  </si>
  <si>
    <t>bellona.com.tr</t>
  </si>
  <si>
    <t>donswaim.com</t>
  </si>
  <si>
    <t>gothamnomansland.com</t>
  </si>
  <si>
    <t>minecraftgamesb.com</t>
  </si>
  <si>
    <t>shootprado.com</t>
  </si>
  <si>
    <t>webmasterquest.com</t>
  </si>
  <si>
    <t>eknigi.org</t>
  </si>
  <si>
    <t>in-drive.ru</t>
  </si>
  <si>
    <t>kfsc.edu.sa</t>
  </si>
  <si>
    <t>econ-gmbh.at</t>
  </si>
  <si>
    <t>cammingforums.com</t>
  </si>
  <si>
    <t>newsnautica.com</t>
  </si>
  <si>
    <t>inp.fr</t>
  </si>
  <si>
    <t>isec.ac.in</t>
  </si>
  <si>
    <t>duepadroni.it</t>
  </si>
  <si>
    <t>fantoni.it</t>
  </si>
  <si>
    <t>wadns.net</t>
  </si>
  <si>
    <t>thaieasternwiremesh.co.th</t>
  </si>
  <si>
    <t>carlsberg.co.uk</t>
  </si>
  <si>
    <t>thongtinnhadatvn.xyz</t>
  </si>
  <si>
    <t>borgorattoalessandrino.com</t>
  </si>
  <si>
    <t>grouptechcs.com</t>
  </si>
  <si>
    <t>rupeetimes.com</t>
  </si>
  <si>
    <t>zhiyuanyun.com</t>
  </si>
  <si>
    <t>forum.nl</t>
  </si>
  <si>
    <t>diancisuo.cc</t>
  </si>
  <si>
    <t>colj.ch</t>
  </si>
  <si>
    <t>jxciit.gov.cn</t>
  </si>
  <si>
    <t>artisanalpencilsharpening.com</t>
  </si>
  <si>
    <t>compressport.com</t>
  </si>
  <si>
    <t>guiamania.com</t>
  </si>
  <si>
    <t>southwickszoo.com</t>
  </si>
  <si>
    <t>lymphoma.ca</t>
  </si>
  <si>
    <t>bakom.ch</t>
  </si>
  <si>
    <t>citizencouture.com</t>
  </si>
  <si>
    <t>continentalplant.com</t>
  </si>
  <si>
    <t>kuuto.com</t>
  </si>
  <si>
    <t>institut-entreprise.fr</t>
  </si>
  <si>
    <t>muenchen-gebaeudereinigung.ovh</t>
  </si>
  <si>
    <t>radiowarszawa.com.pl</t>
  </si>
  <si>
    <t>pennyauctions.site</t>
  </si>
  <si>
    <t>hospitalgames.co.uk</t>
  </si>
  <si>
    <t>libertygb.org.uk</t>
  </si>
  <si>
    <t>bim.edu.cn</t>
  </si>
  <si>
    <t>101peaks.com</t>
  </si>
  <si>
    <t>8bitleague.com</t>
  </si>
  <si>
    <t>gpcgd.com</t>
  </si>
  <si>
    <t>hotvn-travel.com</t>
  </si>
  <si>
    <t>pkpaperjob.com</t>
  </si>
  <si>
    <t>bizgeliyoruz.net</t>
  </si>
  <si>
    <t>photographyforrealestate.net</t>
  </si>
  <si>
    <t>kushtia.gov.bd</t>
  </si>
  <si>
    <t>berlinwx.com</t>
  </si>
  <si>
    <t>duchateau.com</t>
  </si>
  <si>
    <t>gegottalent.com</t>
  </si>
  <si>
    <t>lyonandturnbull.com</t>
  </si>
  <si>
    <t>xiangshang360.com</t>
  </si>
  <si>
    <t>justvshow.de</t>
  </si>
  <si>
    <t>birthdaywishes123.info</t>
  </si>
  <si>
    <t>sunnymaldives.net</t>
  </si>
  <si>
    <t>canadapharmacy24hourdrugstoreus.ru</t>
  </si>
  <si>
    <t>anhembi.com.br</t>
  </si>
  <si>
    <t>hiltonheadisland.com</t>
  </si>
  <si>
    <t>horseheadcorporation.com</t>
  </si>
  <si>
    <t>kylelacy.com</t>
  </si>
  <si>
    <t>microartstudio.com</t>
  </si>
  <si>
    <t>qalo.com</t>
  </si>
  <si>
    <t>bobcat.eu</t>
  </si>
  <si>
    <t>hdinigeria.org</t>
  </si>
  <si>
    <t>houhua.org</t>
  </si>
  <si>
    <t>breastfeeding.co.uk</t>
  </si>
  <si>
    <t>hethongcanho24h.xyz</t>
  </si>
  <si>
    <t>elmercadodelaspulgas.co</t>
  </si>
  <si>
    <t>hgrgardensupply.com</t>
  </si>
  <si>
    <t>idealhome-wh.com</t>
  </si>
  <si>
    <t>senvion.com</t>
  </si>
  <si>
    <t>symbios.com</t>
  </si>
  <si>
    <t>zeirishi-sapporo-kita.com</t>
  </si>
  <si>
    <t>uka.co.jp</t>
  </si>
  <si>
    <t>npo-mirai.net</t>
  </si>
  <si>
    <t>daelimmuseum.org</t>
  </si>
  <si>
    <t>mbar.org</t>
  </si>
  <si>
    <t>travelocity.co.uk</t>
  </si>
  <si>
    <t>gzstv.cn</t>
  </si>
  <si>
    <t>iguildtemplates.com</t>
  </si>
  <si>
    <t>spadsmedia.com</t>
  </si>
  <si>
    <t>ns-r.co.jp</t>
  </si>
  <si>
    <t>websurin.net</t>
  </si>
  <si>
    <t>academyofosteopathy.org</t>
  </si>
  <si>
    <t>feu.edu.ph</t>
  </si>
  <si>
    <t>mstuca.ru</t>
  </si>
  <si>
    <t>osi.ru</t>
  </si>
  <si>
    <t>spiritkids.com.cn</t>
  </si>
  <si>
    <t>aitinsurance.com</t>
  </si>
  <si>
    <t>expertsboard.com</t>
  </si>
  <si>
    <t>livigno.com</t>
  </si>
  <si>
    <t>powerhrg.com</t>
  </si>
  <si>
    <t>montageparodies.net</t>
  </si>
  <si>
    <t>summergrovehoa.org</t>
  </si>
  <si>
    <t>realotdih.ru</t>
  </si>
  <si>
    <t>jelzin.org.ua</t>
  </si>
  <si>
    <t>innovacion.cl</t>
  </si>
  <si>
    <t>weilishi.com.cn</t>
  </si>
  <si>
    <t>askgrand.com</t>
  </si>
  <si>
    <t>blockbusterexpress.com</t>
  </si>
  <si>
    <t>climaxbluesband.com</t>
  </si>
  <si>
    <t>coinomia.com</t>
  </si>
  <si>
    <t>fightingforthevulnerable.com</t>
  </si>
  <si>
    <t>juneau.com</t>
  </si>
  <si>
    <t>softforfree.com</t>
  </si>
  <si>
    <t>sumno.com</t>
  </si>
  <si>
    <t>thepuss.com</t>
  </si>
  <si>
    <t>un-cruise.com</t>
  </si>
  <si>
    <t>accessjournal.jp</t>
  </si>
  <si>
    <t>matsumoto.ne.jp</t>
  </si>
  <si>
    <t>annahealthcoach.com</t>
  </si>
  <si>
    <t>autosyanez.com</t>
  </si>
  <si>
    <t>dailycartoonist.com</t>
  </si>
  <si>
    <t>globalgolfpost.com</t>
  </si>
  <si>
    <t>industrialmetalsupply.com</t>
  </si>
  <si>
    <t>jharaphula.com</t>
  </si>
  <si>
    <t>yourvirtuoso.com</t>
  </si>
  <si>
    <t>culturageneral.net</t>
  </si>
  <si>
    <t>gbf.org.au</t>
  </si>
  <si>
    <t>dermotmcgettiganlettings.com</t>
  </si>
  <si>
    <t>hejleh.com</t>
  </si>
  <si>
    <t>instantpaydayloanspj.com</t>
  </si>
  <si>
    <t>licornesolutions.com</t>
  </si>
  <si>
    <t>primescratchcards.com</t>
  </si>
  <si>
    <t>tommycastro.com</t>
  </si>
  <si>
    <t>tsmf.net</t>
  </si>
  <si>
    <t>integrativehealthcare.org</t>
  </si>
  <si>
    <t>kyhousing.org</t>
  </si>
  <si>
    <t>mshinstitute.org</t>
  </si>
  <si>
    <t>katalok.pl</t>
  </si>
  <si>
    <t>nadrukinacd.pl</t>
  </si>
  <si>
    <t>nonpossumus.pl</t>
  </si>
  <si>
    <t>operanb.ro</t>
  </si>
  <si>
    <t>horticulturetrader.co.uk</t>
  </si>
  <si>
    <t>dharmayogacenter.com</t>
  </si>
  <si>
    <t>lelandwest.com</t>
  </si>
  <si>
    <t>letsgo2.com</t>
  </si>
  <si>
    <t>mysurfcasting.com</t>
  </si>
  <si>
    <t>saaretravel.ee</t>
  </si>
  <si>
    <t>guadagnare-con-internet.info</t>
  </si>
  <si>
    <t>daytonhistory.org</t>
  </si>
  <si>
    <t>nealbarnard.org</t>
  </si>
  <si>
    <t>hobbyport.ru</t>
  </si>
  <si>
    <t>articlerewriter.top</t>
  </si>
  <si>
    <t>auu.biz</t>
  </si>
  <si>
    <t>changpuak.ch</t>
  </si>
  <si>
    <t>scfz.gov.cn</t>
  </si>
  <si>
    <t>instrumental.com.co</t>
  </si>
  <si>
    <t>adultfriendindia.com</t>
  </si>
  <si>
    <t>forehigher.com</t>
  </si>
  <si>
    <t>naturesflavors.com</t>
  </si>
  <si>
    <t>prosolutionpillshop.com</t>
  </si>
  <si>
    <t>normsworlds.info</t>
  </si>
  <si>
    <t>circularityhive.nl</t>
  </si>
  <si>
    <t>discoverychannel.pl</t>
  </si>
  <si>
    <t>prompolit.ru</t>
  </si>
  <si>
    <t>instantpaydayloanswa.co.uk</t>
  </si>
  <si>
    <t>ruweb.xyz</t>
  </si>
  <si>
    <t>bradleysmokehouse.com</t>
  </si>
  <si>
    <t>firedepartmentcontracts.com</t>
  </si>
  <si>
    <t>iconpot.com</t>
  </si>
  <si>
    <t>moviesmobile.net</t>
  </si>
  <si>
    <t>viagraachetergenerique.net</t>
  </si>
  <si>
    <t>buresh-art.ru</t>
  </si>
  <si>
    <t>proftechnics.ru</t>
  </si>
  <si>
    <t>vfd.com.ua</t>
  </si>
  <si>
    <t>scs.at</t>
  </si>
  <si>
    <t>cartaoelite.com.br</t>
  </si>
  <si>
    <t>makita.ca</t>
  </si>
  <si>
    <t>5chicago.com</t>
  </si>
  <si>
    <t>chinaxsyp.com</t>
  </si>
  <si>
    <t>magentoexpertforum.com</t>
  </si>
  <si>
    <t>middleburyinteractive.com</t>
  </si>
  <si>
    <t>primemedicalplants.com</t>
  </si>
  <si>
    <t>skyspace-la.com</t>
  </si>
  <si>
    <t>truereviews.com</t>
  </si>
  <si>
    <t>adart.co.jp</t>
  </si>
  <si>
    <t>izunotabi.jp</t>
  </si>
  <si>
    <t>puzzlingworld.co.nz</t>
  </si>
  <si>
    <t>lajamjournal.org</t>
  </si>
  <si>
    <t>shale-hotel.ru</t>
  </si>
  <si>
    <t>rspcansw.org.au</t>
  </si>
  <si>
    <t>bouncefresh.com</t>
  </si>
  <si>
    <t>energyfirst.com</t>
  </si>
  <si>
    <t>geagroup.com</t>
  </si>
  <si>
    <t>henredon.com</t>
  </si>
  <si>
    <t>offerteconvenienti.com</t>
  </si>
  <si>
    <t>pictoscanner.com</t>
  </si>
  <si>
    <t>kafeantzokia.eus</t>
  </si>
  <si>
    <t>i42.in</t>
  </si>
  <si>
    <t>nationalbikechallenge.org</t>
  </si>
  <si>
    <t>tygodnik.com.pl</t>
  </si>
  <si>
    <t>andressarda.com</t>
  </si>
  <si>
    <t>buycialisfsb.com</t>
  </si>
  <si>
    <t>dolevik.com</t>
  </si>
  <si>
    <t>doultonwaterpurifiers.com</t>
  </si>
  <si>
    <t>giesswein.com</t>
  </si>
  <si>
    <t>mayalin.com</t>
  </si>
  <si>
    <t>mommynearest.com</t>
  </si>
  <si>
    <t>outofstock.com</t>
  </si>
  <si>
    <t>imba.hu</t>
  </si>
  <si>
    <t>yahoo.in</t>
  </si>
  <si>
    <t>rixc.lv</t>
  </si>
  <si>
    <t>cancer-fund.org</t>
  </si>
  <si>
    <t>symbianworld.org</t>
  </si>
  <si>
    <t>municipalidaddesantiago.cl</t>
  </si>
  <si>
    <t>qnfok.cn</t>
  </si>
  <si>
    <t>520dx.com</t>
  </si>
  <si>
    <t>ashlfw.com</t>
  </si>
  <si>
    <t>bam2000.com</t>
  </si>
  <si>
    <t>equitours.com</t>
  </si>
  <si>
    <t>xk88.com</t>
  </si>
  <si>
    <t>tischlereiheiser.de</t>
  </si>
  <si>
    <t>columbiacommunitybank.net</t>
  </si>
  <si>
    <t>softarhiv.net</t>
  </si>
  <si>
    <t>rijless.nl</t>
  </si>
  <si>
    <t>overview.no</t>
  </si>
  <si>
    <t>minesactioncanada.org</t>
  </si>
  <si>
    <t>kindlebooks.pl</t>
  </si>
  <si>
    <t>airmaxos.co.uk</t>
  </si>
  <si>
    <t>etrade.com.au</t>
  </si>
  <si>
    <t>elitesheddogseries.com</t>
  </si>
  <si>
    <t>homeworkproviders.com</t>
  </si>
  <si>
    <t>mysticforhire.com</t>
  </si>
  <si>
    <t>seleconlight.com</t>
  </si>
  <si>
    <t>solvistagold.com</t>
  </si>
  <si>
    <t>zumtobelgroup.com</t>
  </si>
  <si>
    <t>iceweb.hu</t>
  </si>
  <si>
    <t>eldan.co.il</t>
  </si>
  <si>
    <t>fileavenue.net</t>
  </si>
  <si>
    <t>leftworld.net</t>
  </si>
  <si>
    <t>antologiawarminska.pl</t>
  </si>
  <si>
    <t>wmz-surf.ru</t>
  </si>
  <si>
    <t>tnjc.edu.tw</t>
  </si>
  <si>
    <t>paydayloansukcxf.co.uk</t>
  </si>
  <si>
    <t>falabella.com.ar</t>
  </si>
  <si>
    <t>formalwearofbrisbane.com.au</t>
  </si>
  <si>
    <t>goldoutlet.biz</t>
  </si>
  <si>
    <t>frontop.cn</t>
  </si>
  <si>
    <t>city-buffalo.com</t>
  </si>
  <si>
    <t>gday-termites.com</t>
  </si>
  <si>
    <t>outsideboundaries.com</t>
  </si>
  <si>
    <t>styleclone.com</t>
  </si>
  <si>
    <t>mdauto.org</t>
  </si>
  <si>
    <t>oldmutualusa.biz</t>
  </si>
  <si>
    <t>affligembeer.com</t>
  </si>
  <si>
    <t>ataglance.com</t>
  </si>
  <si>
    <t>ba2ball.com</t>
  </si>
  <si>
    <t>maritimeattorneyseattle.com</t>
  </si>
  <si>
    <t>tekilaz.com</t>
  </si>
  <si>
    <t>thevoipdir.com</t>
  </si>
  <si>
    <t>debattierclub-muenchen.de</t>
  </si>
  <si>
    <t>urbanhome.co.jp</t>
  </si>
  <si>
    <t>humboldtgov.org</t>
  </si>
  <si>
    <t>progressohio.org</t>
  </si>
  <si>
    <t>tscpa.org</t>
  </si>
  <si>
    <t>valtrex.space</t>
  </si>
  <si>
    <t>twtd.co.uk</t>
  </si>
  <si>
    <t>carinsuranceqoutesga.xyz</t>
  </si>
  <si>
    <t>scotchgard.com</t>
  </si>
  <si>
    <t>lca.org.au</t>
  </si>
  <si>
    <t>e-hometrustbank.biz</t>
  </si>
  <si>
    <t>aicait.cn</t>
  </si>
  <si>
    <t>arrowmakerllc.com</t>
  </si>
  <si>
    <t>beauty-roc.com</t>
  </si>
  <si>
    <t>chinasnew.com</t>
  </si>
  <si>
    <t>fmcoeur.com</t>
  </si>
  <si>
    <t>scdipingqi.com</t>
  </si>
  <si>
    <t>acegames.net</t>
  </si>
  <si>
    <t>altawareinc.net</t>
  </si>
  <si>
    <t>itinerary.net</t>
  </si>
  <si>
    <t>lodzcoin.org</t>
  </si>
  <si>
    <t>stanthonysf.org</t>
  </si>
  <si>
    <t>arlberghospiz.at</t>
  </si>
  <si>
    <t>crazycruises.com.au</t>
  </si>
  <si>
    <t>felinostudio.com</t>
  </si>
  <si>
    <t>js6x.com</t>
  </si>
  <si>
    <t>kavkazr.com</t>
  </si>
  <si>
    <t>looptdev.com</t>
  </si>
  <si>
    <t>myidola.com</t>
  </si>
  <si>
    <t>propertynews.com</t>
  </si>
  <si>
    <t>ramcapital.com</t>
  </si>
  <si>
    <t>stylistpick.com</t>
  </si>
  <si>
    <t>babyhearing.org</t>
  </si>
  <si>
    <t>caltrout.org</t>
  </si>
  <si>
    <t>openwindow1.org</t>
  </si>
  <si>
    <t>yogaskin.ru</t>
  </si>
  <si>
    <t>zdftew.xyz</t>
  </si>
  <si>
    <t>shelterreins.biz</t>
  </si>
  <si>
    <t>act.org.cn</t>
  </si>
  <si>
    <t>arttogift.com</t>
  </si>
  <si>
    <t>caddopublicschools.com</t>
  </si>
  <si>
    <t>eldiarioexterior.com</t>
  </si>
  <si>
    <t>experts-hosting.com</t>
  </si>
  <si>
    <t>localcoupons.com</t>
  </si>
  <si>
    <t>mlbpadresstore.com</t>
  </si>
  <si>
    <t>ppbvxb.com</t>
  </si>
  <si>
    <t>repinly.com</t>
  </si>
  <si>
    <t>sportspage.com</t>
  </si>
  <si>
    <t>theageofadalinemovie.com</t>
  </si>
  <si>
    <t>themarketo.com</t>
  </si>
  <si>
    <t>virtualmv.com</t>
  </si>
  <si>
    <t>waterpoloblog.com</t>
  </si>
  <si>
    <t>westmonster.com</t>
  </si>
  <si>
    <t>tallerchapaypinturadaniel.es</t>
  </si>
  <si>
    <t>iasb.org.il</t>
  </si>
  <si>
    <t>tarazedu.kz</t>
  </si>
  <si>
    <t>planetsenior.net</t>
  </si>
  <si>
    <t>affordablecarinsurance.red</t>
  </si>
  <si>
    <t>spec-tehnika.su</t>
  </si>
  <si>
    <t>awethemes.com</t>
  </si>
  <si>
    <t>bswift.com</t>
  </si>
  <si>
    <t>buznec.com</t>
  </si>
  <si>
    <t>dev47apps.com</t>
  </si>
  <si>
    <t>exportsales.com</t>
  </si>
  <si>
    <t>gojerusalem.com</t>
  </si>
  <si>
    <t>guyogram.com</t>
  </si>
  <si>
    <t>libertypropertytrust.com</t>
  </si>
  <si>
    <t>moncleroutletmoncleroutletstore.com</t>
  </si>
  <si>
    <t>nashvilleshores.com</t>
  </si>
  <si>
    <t>nickwaterhouse.com</t>
  </si>
  <si>
    <t>penetric.com</t>
  </si>
  <si>
    <t>upperwestsideexpress.com</t>
  </si>
  <si>
    <t>windermeretours.com</t>
  </si>
  <si>
    <t>nailmax.info</t>
  </si>
  <si>
    <t>kazmkpu.kz</t>
  </si>
  <si>
    <t>celinehandbagsonsale.net</t>
  </si>
  <si>
    <t>ladyvols.net</t>
  </si>
  <si>
    <t>60plus.org</t>
  </si>
  <si>
    <t>novol.pl</t>
  </si>
  <si>
    <t>betcity.ru</t>
  </si>
  <si>
    <t>allycapellino.co.uk</t>
  </si>
  <si>
    <t>candor.com</t>
  </si>
  <si>
    <t>cortlandline.com</t>
  </si>
  <si>
    <t>darioush.com</t>
  </si>
  <si>
    <t>dolcepixel.com</t>
  </si>
  <si>
    <t>khorayef.com</t>
  </si>
  <si>
    <t>nicknotas.com</t>
  </si>
  <si>
    <t>yamahamotorcyclesalvage.com</t>
  </si>
  <si>
    <t>fpcj.jp</t>
  </si>
  <si>
    <t>htmltemplates.net</t>
  </si>
  <si>
    <t>operationspaix.net</t>
  </si>
  <si>
    <t>bardot.com.au</t>
  </si>
  <si>
    <t>olympiads.biz</t>
  </si>
  <si>
    <t>backgroundcheckscenter.com</t>
  </si>
  <si>
    <t>baseballtigersonline.com</t>
  </si>
  <si>
    <t>brightweavings.com</t>
  </si>
  <si>
    <t>christmannco.com</t>
  </si>
  <si>
    <t>glovecarekit.com</t>
  </si>
  <si>
    <t>qualityhospitalityconsulting.com</t>
  </si>
  <si>
    <t>riflebarrels.com</t>
  </si>
  <si>
    <t>royalhaskoning.com</t>
  </si>
  <si>
    <t>tatravelcentres.com</t>
  </si>
  <si>
    <t>thewoodmark.com</t>
  </si>
  <si>
    <t>xpresstrack.eu</t>
  </si>
  <si>
    <t>denver-rtd.info</t>
  </si>
  <si>
    <t>realestatestockexchange.net</t>
  </si>
  <si>
    <t>vanaltenadejongh.nl</t>
  </si>
  <si>
    <t>imsasafety.org</t>
  </si>
  <si>
    <t>kclu.org</t>
  </si>
  <si>
    <t>mncppc.org</t>
  </si>
  <si>
    <t>templemountfaithful.org</t>
  </si>
  <si>
    <t>universitysettlement.org</t>
  </si>
  <si>
    <t>hpkhqi.ru</t>
  </si>
  <si>
    <t>classiccarscene.co.uk</t>
  </si>
  <si>
    <t>smart-survey.co.uk</t>
  </si>
  <si>
    <t>thescottishfarmer.co.uk</t>
  </si>
  <si>
    <t>furmans.biz</t>
  </si>
  <si>
    <t>alomasoz.com</t>
  </si>
  <si>
    <t>freedomwriters.com</t>
  </si>
  <si>
    <t>gbeee.com</t>
  </si>
  <si>
    <t>saveelen.com</t>
  </si>
  <si>
    <t>seamaxgulf.com</t>
  </si>
  <si>
    <t>skill-craft.com</t>
  </si>
  <si>
    <t>studiospares.com</t>
  </si>
  <si>
    <t>visitvirginiacitynv.com</t>
  </si>
  <si>
    <t>polytech-lille.fr</t>
  </si>
  <si>
    <t>christianlouboutinoutlet.me</t>
  </si>
  <si>
    <t>meganmeierfoundation.org</t>
  </si>
  <si>
    <t>nephcure.org</t>
  </si>
  <si>
    <t>networksolutionssucks.org</t>
  </si>
  <si>
    <t>adalatwithoutprescription.club</t>
  </si>
  <si>
    <t>actionmobil.com</t>
  </si>
  <si>
    <t>bestchain.com</t>
  </si>
  <si>
    <t>do-it-anyway.com</t>
  </si>
  <si>
    <t>ibcpharmaceuticals.com</t>
  </si>
  <si>
    <t>kevindurantshoes2014.net</t>
  </si>
  <si>
    <t>zczuba.pl</t>
  </si>
  <si>
    <t>canadianviagra.pro</t>
  </si>
  <si>
    <t>kaau.edu.sa</t>
  </si>
  <si>
    <t>talika.be</t>
  </si>
  <si>
    <t>efel.com.cn</t>
  </si>
  <si>
    <t>ejbca.cn</t>
  </si>
  <si>
    <t>austinpunkrock.com</t>
  </si>
  <si>
    <t>cigarskeywest.com</t>
  </si>
  <si>
    <t>cnpetculture.com</t>
  </si>
  <si>
    <t>dohaairport.com</t>
  </si>
  <si>
    <t>dragongemworld.com</t>
  </si>
  <si>
    <t>ecocompany.com</t>
  </si>
  <si>
    <t>lilytomlin.com</t>
  </si>
  <si>
    <t>marweb.com</t>
  </si>
  <si>
    <t>mattersofsize.com</t>
  </si>
  <si>
    <t>timtebow.com</t>
  </si>
  <si>
    <t>actioncam-forum.de</t>
  </si>
  <si>
    <t>akingump.de</t>
  </si>
  <si>
    <t>landmark.hk</t>
  </si>
  <si>
    <t>organic-market.info</t>
  </si>
  <si>
    <t>megashop.ru</t>
  </si>
  <si>
    <t>progamer.ru</t>
  </si>
  <si>
    <t>solarcentury.co.uk</t>
  </si>
  <si>
    <t>amtshows.com</t>
  </si>
  <si>
    <t>bearsfootballpro.com</t>
  </si>
  <si>
    <t>beltrantaveras.com</t>
  </si>
  <si>
    <t>chicagostpatsparade.com</t>
  </si>
  <si>
    <t>deathbycarbon.com</t>
  </si>
  <si>
    <t>kodstuba.com</t>
  </si>
  <si>
    <t>komps.com</t>
  </si>
  <si>
    <t>miniriders.com</t>
  </si>
  <si>
    <t>myabcbook.com</t>
  </si>
  <si>
    <t>peakfor.com</t>
  </si>
  <si>
    <t>playfulbet.com</t>
  </si>
  <si>
    <t>power99.com</t>
  </si>
  <si>
    <t>spscientific.com</t>
  </si>
  <si>
    <t>studentpilot.com</t>
  </si>
  <si>
    <t>txtgroup.com</t>
  </si>
  <si>
    <t>kbcs.fm</t>
  </si>
  <si>
    <t>deluciabakery.it</t>
  </si>
  <si>
    <t>hess-corp.net</t>
  </si>
  <si>
    <t>24hourcanadianpharmacyrx.ru</t>
  </si>
  <si>
    <t>exporter.uz</t>
  </si>
  <si>
    <t>hipotecario.com.ar</t>
  </si>
  <si>
    <t>infinita.cl</t>
  </si>
  <si>
    <t>qhsl.gov.cn</t>
  </si>
  <si>
    <t>avioptic.com</t>
  </si>
  <si>
    <t>carmanforum.com</t>
  </si>
  <si>
    <t>deargeek.com</t>
  </si>
  <si>
    <t>fortgarryindustries.com</t>
  </si>
  <si>
    <t>gaynursinghomes.com</t>
  </si>
  <si>
    <t>goseawolves.com</t>
  </si>
  <si>
    <t>guampedia.com</t>
  </si>
  <si>
    <t>hacklot.com</t>
  </si>
  <si>
    <t>hfzs.com</t>
  </si>
  <si>
    <t>incentivesouthafrica.com</t>
  </si>
  <si>
    <t>intelligent-skincare.com</t>
  </si>
  <si>
    <t>kristanixsoftware.com</t>
  </si>
  <si>
    <t>missourirowing.com</t>
  </si>
  <si>
    <t>pinkfloydz.com</t>
  </si>
  <si>
    <t>techtear.com</t>
  </si>
  <si>
    <t>wekearns.com</t>
  </si>
  <si>
    <t>cybersmartcurriculum.org</t>
  </si>
  <si>
    <t>headroyce.org</t>
  </si>
  <si>
    <t>pcbs.org</t>
  </si>
  <si>
    <t>gops-szaflary.pl</t>
  </si>
  <si>
    <t>infoinwestor.pl</t>
  </si>
  <si>
    <t>tetracycline247.top</t>
  </si>
  <si>
    <t>aitu8.com</t>
  </si>
  <si>
    <t>eagleburgmann.com</t>
  </si>
  <si>
    <t>julianhealy.com</t>
  </si>
  <si>
    <t>minasi.com</t>
  </si>
  <si>
    <t>porcelainusa.com</t>
  </si>
  <si>
    <t>proutube.com</t>
  </si>
  <si>
    <t>skiapachesnowreport.com</t>
  </si>
  <si>
    <t>thethirdline.com</t>
  </si>
  <si>
    <t>fortidigutlosning.eu</t>
  </si>
  <si>
    <t>cialisonliner.info</t>
  </si>
  <si>
    <t>konikowo.pl</t>
  </si>
  <si>
    <t>allopurinol.ru</t>
  </si>
  <si>
    <t>np-stroykons.ru</t>
  </si>
  <si>
    <t>buymotilium-5.top</t>
  </si>
  <si>
    <t>advairhfa.click</t>
  </si>
  <si>
    <t>a1airconditionershop.com</t>
  </si>
  <si>
    <t>abreva.com</t>
  </si>
  <si>
    <t>betterworldxdesign.com</t>
  </si>
  <si>
    <t>cleanfuelinfo.com</t>
  </si>
  <si>
    <t>cooc.com</t>
  </si>
  <si>
    <t>essaytown.com</t>
  </si>
  <si>
    <t>finecosimonline.com</t>
  </si>
  <si>
    <t>lemonsplash.com</t>
  </si>
  <si>
    <t>mnewe.com</t>
  </si>
  <si>
    <t>psychosocial.com</t>
  </si>
  <si>
    <t>qhwan.com</t>
  </si>
  <si>
    <t>wasserstrom.com</t>
  </si>
  <si>
    <t>xcufinancial.com</t>
  </si>
  <si>
    <t>anka-gold.de</t>
  </si>
  <si>
    <t>deutschebecks.de</t>
  </si>
  <si>
    <t>cspg.org</t>
  </si>
  <si>
    <t>educationbug.org</t>
  </si>
  <si>
    <t>motivationalinterview.org</t>
  </si>
  <si>
    <t>antabuseonline.site</t>
  </si>
  <si>
    <t>ejercito.cl</t>
  </si>
  <si>
    <t>naturawater.com.co</t>
  </si>
  <si>
    <t>38pitches.com</t>
  </si>
  <si>
    <t>dotafire.com</t>
  </si>
  <si>
    <t>hyperlite.com</t>
  </si>
  <si>
    <t>ibigdan.com</t>
  </si>
  <si>
    <t>orientalwatchman.com</t>
  </si>
  <si>
    <t>stylemelouey.com</t>
  </si>
  <si>
    <t>superstarsolde.fr</t>
  </si>
  <si>
    <t>health-access.org</t>
  </si>
  <si>
    <t>nearfieldcommunication.org</t>
  </si>
  <si>
    <t>worldwaterforum7.org</t>
  </si>
  <si>
    <t>bux4u.sk</t>
  </si>
  <si>
    <t>genericcialis36.top</t>
  </si>
  <si>
    <t>codelogic-aidc.co.uk</t>
  </si>
  <si>
    <t>99yu.com</t>
  </si>
  <si>
    <t>agrinews.com</t>
  </si>
  <si>
    <t>alanwake2.com</t>
  </si>
  <si>
    <t>datingish.com</t>
  </si>
  <si>
    <t>finchaces.com</t>
  </si>
  <si>
    <t>helmetcity.com</t>
  </si>
  <si>
    <t>jackteklimited.com</t>
  </si>
  <si>
    <t>liventure.com</t>
  </si>
  <si>
    <t>olywebinteractive.com</t>
  </si>
  <si>
    <t>spencerjohnson.com</t>
  </si>
  <si>
    <t>hobbylobby.ms</t>
  </si>
  <si>
    <t>eaglegasmarketing.net</t>
  </si>
  <si>
    <t>leiinc.net</t>
  </si>
  <si>
    <t>makemusicday.org</t>
  </si>
  <si>
    <t>spreadsheetsafe.co.uk</t>
  </si>
  <si>
    <t>nate.org.uk</t>
  </si>
  <si>
    <t>cn010w.com</t>
  </si>
  <si>
    <t>ebweightloss.com</t>
  </si>
  <si>
    <t>extenzearea.com</t>
  </si>
  <si>
    <t>fmmelodia.com</t>
  </si>
  <si>
    <t>marketingadvertisingdesign.com</t>
  </si>
  <si>
    <t>optics4birding.com</t>
  </si>
  <si>
    <t>revolution-dm.com</t>
  </si>
  <si>
    <t>teammlbcubsshop.com</t>
  </si>
  <si>
    <t>tesla168.com</t>
  </si>
  <si>
    <t>trustcommerce.com</t>
  </si>
  <si>
    <t>housekollektiv.de</t>
  </si>
  <si>
    <t>revia.gdn</t>
  </si>
  <si>
    <t>barataszapatillas.net</t>
  </si>
  <si>
    <t>bilgiara.net</t>
  </si>
  <si>
    <t>burningspear.net</t>
  </si>
  <si>
    <t>resrov.net</t>
  </si>
  <si>
    <t>cafeconf.org</t>
  </si>
  <si>
    <t>debica.com.pl</t>
  </si>
  <si>
    <t>starnewsgroup.com.au</t>
  </si>
  <si>
    <t>techmedics.biz</t>
  </si>
  <si>
    <t>alexautographs.com</t>
  </si>
  <si>
    <t>drmar.com</t>
  </si>
  <si>
    <t>grownupgeek.com</t>
  </si>
  <si>
    <t>sidetour.com</t>
  </si>
  <si>
    <t>sriyadh.com</t>
  </si>
  <si>
    <t>twittergadget.com</t>
  </si>
  <si>
    <t>uggsbootsforsalecheap.com</t>
  </si>
  <si>
    <t>ellzo.net</t>
  </si>
  <si>
    <t>jobs2teach.net</t>
  </si>
  <si>
    <t>jasmine-foundation.org</t>
  </si>
  <si>
    <t>citalopramforanxiety.pro</t>
  </si>
  <si>
    <t>jimjidhedr.cf</t>
  </si>
  <si>
    <t>andrewzuckerman.com</t>
  </si>
  <si>
    <t>bonterra.com</t>
  </si>
  <si>
    <t>crystal-lagoons.com</t>
  </si>
  <si>
    <t>kfa2.com</t>
  </si>
  <si>
    <t>researchtrials.com</t>
  </si>
  <si>
    <t>theorientpearl.com</t>
  </si>
  <si>
    <t>universitytutor.com</t>
  </si>
  <si>
    <t>tem-magnisia.gr</t>
  </si>
  <si>
    <t>smartcompany.net</t>
  </si>
  <si>
    <t>konchalovsky.ru</t>
  </si>
  <si>
    <t>craftmann.ua</t>
  </si>
  <si>
    <t>proclaimers.co.uk</t>
  </si>
  <si>
    <t>debacle.us</t>
  </si>
  <si>
    <t>vnptthainguyen.vn</t>
  </si>
  <si>
    <t>cjquan.cn</t>
  </si>
  <si>
    <t>bookb2b.com</t>
  </si>
  <si>
    <t>forgas.com</t>
  </si>
  <si>
    <t>tamoxifen.fashion</t>
  </si>
  <si>
    <t>clonidine.fashion</t>
  </si>
  <si>
    <t>rsj.or.jp</t>
  </si>
  <si>
    <t>weightology.net</t>
  </si>
  <si>
    <t>kennesawstate.org</t>
  </si>
  <si>
    <t>occupychi.org</t>
  </si>
  <si>
    <t>how-to-get-viagra.us</t>
  </si>
  <si>
    <t>baratza.com</t>
  </si>
  <si>
    <t>bitrepository.com</t>
  </si>
  <si>
    <t>counternotions.com</t>
  </si>
  <si>
    <t>cycle-helmets.com</t>
  </si>
  <si>
    <t>deboer.com</t>
  </si>
  <si>
    <t>eloupes.com</t>
  </si>
  <si>
    <t>kentuckyderby2017tickets.com</t>
  </si>
  <si>
    <t>neebags.com</t>
  </si>
  <si>
    <t>offergifts.com</t>
  </si>
  <si>
    <t>shinytoyguns.com</t>
  </si>
  <si>
    <t>wtobag.com</t>
  </si>
  <si>
    <t>sixdots.de</t>
  </si>
  <si>
    <t>ftimes.info</t>
  </si>
  <si>
    <t>esot.org</t>
  </si>
  <si>
    <t>getreadyforflu.org</t>
  </si>
  <si>
    <t>postal.by</t>
  </si>
  <si>
    <t>compamed-tradefair.com</t>
  </si>
  <si>
    <t>divorcesale.com</t>
  </si>
  <si>
    <t>groupbuya.com</t>
  </si>
  <si>
    <t>innovatenetworks.com</t>
  </si>
  <si>
    <t>nbshigaosports.com</t>
  </si>
  <si>
    <t>netline.com</t>
  </si>
  <si>
    <t>penthousemagazine.com</t>
  </si>
  <si>
    <t>samsungcnt.com</t>
  </si>
  <si>
    <t>shepleybulfinch.com</t>
  </si>
  <si>
    <t>toobigtoknow.com</t>
  </si>
  <si>
    <t>yashanet.com</t>
  </si>
  <si>
    <t>geo2008.de</t>
  </si>
  <si>
    <t>reginacasasdereina.es</t>
  </si>
  <si>
    <t>schoenherr.eu</t>
  </si>
  <si>
    <t>avgate.net</t>
  </si>
  <si>
    <t>damonrunyon.org</t>
  </si>
  <si>
    <t>joetorre.org</t>
  </si>
  <si>
    <t>nyudri.org</t>
  </si>
  <si>
    <t>predictx.org</t>
  </si>
  <si>
    <t>qingchun.org</t>
  </si>
  <si>
    <t>buyviagraonline.site</t>
  </si>
  <si>
    <t>proflegprom.by</t>
  </si>
  <si>
    <t>hljy.cn</t>
  </si>
  <si>
    <t>amefird.com</t>
  </si>
  <si>
    <t>arabmediasociety.com</t>
  </si>
  <si>
    <t>aylanetworks.com</t>
  </si>
  <si>
    <t>bandainamcoentstore.com</t>
  </si>
  <si>
    <t>cambriapress.com</t>
  </si>
  <si>
    <t>interfiliere.com</t>
  </si>
  <si>
    <t>lovelykidsthai.com</t>
  </si>
  <si>
    <t>sarantakos.com</t>
  </si>
  <si>
    <t>sundrugstore.com</t>
  </si>
  <si>
    <t>nwsdy.li</t>
  </si>
  <si>
    <t>iland.net</t>
  </si>
  <si>
    <t>abyster.com</t>
  </si>
  <si>
    <t>acmecomics.com</t>
  </si>
  <si>
    <t>howtospoter.com</t>
  </si>
  <si>
    <t>juniucf.com</t>
  </si>
  <si>
    <t>liquidsky.com</t>
  </si>
  <si>
    <t>professionalfightersleague.com</t>
  </si>
  <si>
    <t>rawkus.com</t>
  </si>
  <si>
    <t>regenerator.com</t>
  </si>
  <si>
    <t>travelistic.com</t>
  </si>
  <si>
    <t>indepthnews.net</t>
  </si>
  <si>
    <t>wrcla.org</t>
  </si>
  <si>
    <t>autophosts.com</t>
  </si>
  <si>
    <t>cephas-library.com</t>
  </si>
  <si>
    <t>gobeyondmba.com</t>
  </si>
  <si>
    <t>go4hosting.com</t>
  </si>
  <si>
    <t>kevinformatics.com</t>
  </si>
  <si>
    <t>practiceaptitudetests.com</t>
  </si>
  <si>
    <t>thedatsuns.com</t>
  </si>
  <si>
    <t>thepatriotsjerseysonlineshop.com</t>
  </si>
  <si>
    <t>beamery.com</t>
  </si>
  <si>
    <t>mp3bear.com</t>
  </si>
  <si>
    <t>normajeannoise.com</t>
  </si>
  <si>
    <t>opticon.com</t>
  </si>
  <si>
    <t>sildenafilgeneric.date</t>
  </si>
  <si>
    <t>20mgcialis-lowestprice.net</t>
  </si>
  <si>
    <t>boosterforum.net</t>
  </si>
  <si>
    <t>carinsuranceapril.org</t>
  </si>
  <si>
    <t>pkmagicworld.ru</t>
  </si>
  <si>
    <t>20mgcheapest-cialis.com</t>
  </si>
  <si>
    <t>lawtw.com</t>
  </si>
  <si>
    <t>raptivity.com</t>
  </si>
  <si>
    <t>queti.net</t>
  </si>
  <si>
    <t>zuoxu.net</t>
  </si>
  <si>
    <t>martam.pl</t>
  </si>
  <si>
    <t>aparus.ru</t>
  </si>
  <si>
    <t>theessayhelp.co.uk</t>
  </si>
  <si>
    <t>trumpet.com.au</t>
  </si>
  <si>
    <t>schneider-electric.ca</t>
  </si>
  <si>
    <t>trren.cn</t>
  </si>
  <si>
    <t>avaloq.com</t>
  </si>
  <si>
    <t>kicksend.com</t>
  </si>
  <si>
    <t>nflcoins.com</t>
  </si>
  <si>
    <t>cobe.dk</t>
  </si>
  <si>
    <t>hztd.net</t>
  </si>
  <si>
    <t>interactivist.net</t>
  </si>
  <si>
    <t>wsly.net</t>
  </si>
  <si>
    <t>alshag.ru</t>
  </si>
  <si>
    <t>buy-fluoxetine.site</t>
  </si>
  <si>
    <t>pricebot.com.ua</t>
  </si>
  <si>
    <t>acorndomains.co.uk</t>
  </si>
  <si>
    <t>stemhouse.edu.vn</t>
  </si>
  <si>
    <t>dailynews.co.za</t>
  </si>
  <si>
    <t>feedrinse.com</t>
  </si>
  <si>
    <t>qbike.com</t>
  </si>
  <si>
    <t>themostinfamous.com</t>
  </si>
  <si>
    <t>citalopram10mg.date</t>
  </si>
  <si>
    <t>botball.org</t>
  </si>
  <si>
    <t>epic-usa.org</t>
  </si>
  <si>
    <t>openecu.org</t>
  </si>
  <si>
    <t>u-bio.com.cn</t>
  </si>
  <si>
    <t>purgeie.com</t>
  </si>
  <si>
    <t>buy-lisinopril.gdn</t>
  </si>
  <si>
    <t>diflucanonline.link</t>
  </si>
  <si>
    <t>amitriptyline25mg.site</t>
  </si>
  <si>
    <t>hallcleaning.uk</t>
  </si>
  <si>
    <t>culcn.cn</t>
  </si>
  <si>
    <t>tianshui.net.cn</t>
  </si>
  <si>
    <t>ideacityonline.com</t>
  </si>
  <si>
    <t>peteranswers.com</t>
  </si>
  <si>
    <t>fmsfonline.org</t>
  </si>
  <si>
    <t>nnpdf.org</t>
  </si>
  <si>
    <t>stopchildlabor.org</t>
  </si>
  <si>
    <t>buytriamterene.webcam</t>
  </si>
  <si>
    <t>rooftopcinema.com.au</t>
  </si>
  <si>
    <t>stipo.gov.cn</t>
  </si>
  <si>
    <t>dolphinboats.com</t>
  </si>
  <si>
    <t>pond.com</t>
  </si>
  <si>
    <t>motrin-online.cricket</t>
  </si>
  <si>
    <t>gamingblog.fr</t>
  </si>
  <si>
    <t>postcss.org</t>
  </si>
  <si>
    <t>chinesepainternet.com</t>
  </si>
  <si>
    <t>ddg.com</t>
  </si>
  <si>
    <t>museresearch.com</t>
  </si>
  <si>
    <t>theheatmovie.com</t>
  </si>
  <si>
    <t>pit.edu</t>
  </si>
  <si>
    <t>optotek.fr</t>
  </si>
  <si>
    <t>antbase.org</t>
  </si>
  <si>
    <t>tmeter.ru</t>
  </si>
  <si>
    <t>glucophage-online.bid</t>
  </si>
  <si>
    <t>scoot.co</t>
  </si>
  <si>
    <t>budapest-tourist-guide.com</t>
  </si>
  <si>
    <t>deathspank.com</t>
  </si>
  <si>
    <t>findtuition.com</t>
  </si>
  <si>
    <t>ddialliance.org</t>
  </si>
  <si>
    <t>bwsk.com</t>
  </si>
  <si>
    <t>delagelanden.com</t>
  </si>
  <si>
    <t>hemei120.com</t>
  </si>
  <si>
    <t>morphases.com</t>
  </si>
  <si>
    <t>scarecrowgame.com</t>
  </si>
  <si>
    <t>socialmediaportal.com</t>
  </si>
  <si>
    <t>talkdailynews.com</t>
  </si>
  <si>
    <t>typokeyboards.com</t>
  </si>
  <si>
    <t>zheadbutt.fr</t>
  </si>
  <si>
    <t>cbaruba.org</t>
  </si>
  <si>
    <t>1kbgrid.com</t>
  </si>
  <si>
    <t>battlegroundeurope.com</t>
  </si>
  <si>
    <t>isg.fr</t>
  </si>
  <si>
    <t>hammerhead.io</t>
  </si>
  <si>
    <t>lacvert.co.kr</t>
  </si>
  <si>
    <t>twnic.net</t>
  </si>
  <si>
    <t>speakoutnow.org</t>
  </si>
  <si>
    <t>uscar.org</t>
  </si>
  <si>
    <t>cryolife.com</t>
  </si>
  <si>
    <t>lumusvision.com</t>
  </si>
  <si>
    <t>theos.in</t>
  </si>
  <si>
    <t>nch.com</t>
  </si>
  <si>
    <t>noblesoul.com</t>
  </si>
  <si>
    <t>viruschief.com</t>
  </si>
  <si>
    <t>time.net.my</t>
  </si>
  <si>
    <t>hjzslxx.net</t>
  </si>
  <si>
    <t>eurasia.nu</t>
  </si>
  <si>
    <t>doesntexist.org</t>
  </si>
  <si>
    <t>les-stooges.org</t>
  </si>
  <si>
    <t>opensta.org</t>
  </si>
  <si>
    <t>everythingaccess.com</t>
  </si>
  <si>
    <t>geneious.com</t>
  </si>
  <si>
    <t>audiolab.co.uk</t>
  </si>
  <si>
    <t>cpp-home.com</t>
  </si>
  <si>
    <t>sljol.info</t>
  </si>
  <si>
    <t>cumulusassociation.org</t>
  </si>
  <si>
    <t>e-soft.co.uk</t>
  </si>
  <si>
    <t>acoustic-research.com</t>
  </si>
  <si>
    <t>strattera.club</t>
  </si>
  <si>
    <t>monseytrails.co</t>
  </si>
  <si>
    <t>planitec.it</t>
  </si>
  <si>
    <t>bh2000.net</t>
  </si>
  <si>
    <t>buyglucotrol.science</t>
  </si>
  <si>
    <t>contrastrebellion.com</t>
  </si>
  <si>
    <t>kennethcachia.com</t>
  </si>
  <si>
    <t>tasking.com</t>
  </si>
  <si>
    <t>kns.com</t>
  </si>
  <si>
    <t>cibworld.nl</t>
  </si>
  <si>
    <t>buydeltasoneonline.accountant</t>
  </si>
  <si>
    <t>5757521.com</t>
  </si>
  <si>
    <t>comvita.com</t>
  </si>
  <si>
    <t>popmail.com</t>
  </si>
  <si>
    <t>shakeskin.com</t>
  </si>
  <si>
    <t>heha.net</t>
  </si>
  <si>
    <t>theopendisc.com</t>
  </si>
  <si>
    <t>aahe.org</t>
  </si>
  <si>
    <t>chaco.com</t>
  </si>
  <si>
    <t>metamath.org</t>
  </si>
  <si>
    <t>antennahouse.com</t>
  </si>
  <si>
    <t>sexy-mart.com</t>
  </si>
  <si>
    <t>cddxk.net</t>
  </si>
  <si>
    <t>wdtng.com</t>
  </si>
  <si>
    <t>rnfxg.com</t>
  </si>
  <si>
    <t>ouqxb.com</t>
  </si>
  <si>
    <t>xkaxb.com</t>
  </si>
  <si>
    <t>awkzg.com</t>
  </si>
  <si>
    <t>fxafd.com</t>
  </si>
  <si>
    <t>vyyce.com</t>
  </si>
  <si>
    <t>dlzef.com</t>
  </si>
  <si>
    <t>kgscg.com</t>
  </si>
  <si>
    <t>uastd.com</t>
  </si>
  <si>
    <t>dvszm.com</t>
  </si>
  <si>
    <t>slqzv.com</t>
  </si>
  <si>
    <t>lstqc.com</t>
  </si>
  <si>
    <t>wiaqr.com</t>
  </si>
  <si>
    <t>mgc234.com</t>
  </si>
  <si>
    <t>jmbzz.com</t>
  </si>
  <si>
    <t>gsj234.com</t>
  </si>
  <si>
    <t>ofgxp.com</t>
  </si>
  <si>
    <t>dzc345.com</t>
  </si>
  <si>
    <t>mhnch.com</t>
  </si>
  <si>
    <t>jsdj123.com</t>
  </si>
  <si>
    <t>ohq123.com</t>
  </si>
  <si>
    <t>zqvmq.com</t>
  </si>
  <si>
    <t>iwantwallpaper.co.uk</t>
  </si>
  <si>
    <t>dpress.jp</t>
  </si>
  <si>
    <t>shedplanscourse.com</t>
  </si>
  <si>
    <t>babywatchome.com</t>
  </si>
  <si>
    <t>ristorantesunterracealassio.com</t>
  </si>
  <si>
    <t>wikigiz.com</t>
  </si>
  <si>
    <t>lhcsxhmb.com</t>
  </si>
  <si>
    <t>costway.com</t>
  </si>
  <si>
    <t>contemporaryfurniture.com</t>
  </si>
  <si>
    <t>ecfcenter.com</t>
  </si>
  <si>
    <t>tenglongshan.net</t>
  </si>
  <si>
    <t>zahnaerzte-in-sachsen.de</t>
  </si>
  <si>
    <t>habitatetjardin.com</t>
  </si>
  <si>
    <t>hujibakama.com</t>
  </si>
  <si>
    <t>rushangworld.com</t>
  </si>
  <si>
    <t>china-astick.com</t>
  </si>
  <si>
    <t>homac-union.com</t>
  </si>
  <si>
    <t>jsjlbs.com</t>
  </si>
  <si>
    <t>liheyanke.com</t>
  </si>
  <si>
    <t>fypemachinery.com</t>
  </si>
  <si>
    <t>lovev.com</t>
  </si>
  <si>
    <t>dengfengwelding.com</t>
  </si>
  <si>
    <t>thedormyhouse.com</t>
  </si>
  <si>
    <t>gameshacksfree.com</t>
  </si>
  <si>
    <t>6com.com.cn</t>
  </si>
  <si>
    <t>platz8.de</t>
  </si>
  <si>
    <t>platz7.de</t>
  </si>
  <si>
    <t>platz5.de</t>
  </si>
  <si>
    <t>platz10.de</t>
  </si>
  <si>
    <t>platz3.de</t>
  </si>
  <si>
    <t>platz20.de</t>
  </si>
  <si>
    <t>platz2.de</t>
  </si>
  <si>
    <t>platz11.de</t>
  </si>
  <si>
    <t>platz18.de</t>
  </si>
  <si>
    <t>platz12.de</t>
  </si>
  <si>
    <t>platz17.de</t>
  </si>
  <si>
    <t>platz15.de</t>
  </si>
  <si>
    <t>platz13.de</t>
  </si>
  <si>
    <t>platz14.de</t>
  </si>
  <si>
    <t>xn--plattenseefhrer-9vb.de</t>
  </si>
  <si>
    <t>plattenseefÃ¼hrer.de</t>
  </si>
  <si>
    <t>xn--plattfu-6va.de</t>
  </si>
  <si>
    <t>plattfuÃŸ.de</t>
  </si>
  <si>
    <t>1contemporary.com</t>
  </si>
  <si>
    <t>kbispressroom.com</t>
  </si>
  <si>
    <t>tczhzyxx.com</t>
  </si>
  <si>
    <t>copertinedvd.org</t>
  </si>
  <si>
    <t>luxe.co</t>
  </si>
  <si>
    <t>022ee.com</t>
  </si>
  <si>
    <t>tjdee.com</t>
  </si>
  <si>
    <t>earlysettler.com.au</t>
  </si>
  <si>
    <t>hackettstownlife.com</t>
  </si>
  <si>
    <t>cdu123.com</t>
  </si>
  <si>
    <t>firecams.com</t>
  </si>
  <si>
    <t>zoot.cz</t>
  </si>
  <si>
    <t>romantic-foto.ru</t>
  </si>
  <si>
    <t>scsrc.org.tw</t>
  </si>
  <si>
    <t>pinkpolkadotcreations.com</t>
  </si>
  <si>
    <t>dar-instrument.ru</t>
  </si>
  <si>
    <t>gdbuild.cn</t>
  </si>
  <si>
    <t>staticmb.com</t>
  </si>
  <si>
    <t>decoora.com</t>
  </si>
  <si>
    <t>allthingsbigandsmallblog.com</t>
  </si>
  <si>
    <t>parisiangentleman.fr</t>
  </si>
  <si>
    <t>morethan-stats.com</t>
  </si>
  <si>
    <t>shouyihuo.com</t>
  </si>
  <si>
    <t>pclawga.com</t>
  </si>
  <si>
    <t>euroflett.ru</t>
  </si>
  <si>
    <t>shelvesthatslide.com</t>
  </si>
  <si>
    <t>wangerooge.de</t>
  </si>
  <si>
    <t>news24ru.ru</t>
  </si>
  <si>
    <t>xunnuokeji.com</t>
  </si>
  <si>
    <t>gpshk.cc</t>
  </si>
  <si>
    <t>900ph.com</t>
  </si>
  <si>
    <t>heimaying.com</t>
  </si>
  <si>
    <t>prettyneatliving.com</t>
  </si>
  <si>
    <t>parkinson-vereinigung.de</t>
  </si>
  <si>
    <t>liyuanhospital.com</t>
  </si>
  <si>
    <t>fontsplace.com</t>
  </si>
  <si>
    <t>dashuge69.com</t>
  </si>
  <si>
    <t>ua-companies.com</t>
  </si>
  <si>
    <t>mulherbeleza.com.br</t>
  </si>
  <si>
    <t>stylenrich.com</t>
  </si>
  <si>
    <t>35mm.it</t>
  </si>
  <si>
    <t>xyszf.gov.cn</t>
  </si>
  <si>
    <t>plazastudio.xyz</t>
  </si>
  <si>
    <t>likesimple.xyz</t>
  </si>
  <si>
    <t>houseofharper.com</t>
  </si>
  <si>
    <t>hugginsandscott.com</t>
  </si>
  <si>
    <t>spbdeti.org</t>
  </si>
  <si>
    <t>nabari.lg.jp</t>
  </si>
  <si>
    <t>promenad.hu</t>
  </si>
  <si>
    <t>loopbusiness.xyz</t>
  </si>
  <si>
    <t>skywo.com</t>
  </si>
  <si>
    <t>zgxwhn.com</t>
  </si>
  <si>
    <t>domotecinstal.com</t>
  </si>
  <si>
    <t>stollfuss.de</t>
  </si>
  <si>
    <t>tv3play.se</t>
  </si>
  <si>
    <t>payone.com</t>
  </si>
  <si>
    <t>plushrugs.com</t>
  </si>
  <si>
    <t>femalemag.com.my</t>
  </si>
  <si>
    <t>listcovery.com</t>
  </si>
  <si>
    <t>phanmemquanly.vn</t>
  </si>
  <si>
    <t>werk.be</t>
  </si>
  <si>
    <t>ilimirfanhaznevi.com</t>
  </si>
  <si>
    <t>bazarcelta.com.ar</t>
  </si>
  <si>
    <t>jinshuijx.com</t>
  </si>
  <si>
    <t>evm.dk</t>
  </si>
  <si>
    <t>cihaisuxin.com</t>
  </si>
  <si>
    <t>cappersfarmer.com</t>
  </si>
  <si>
    <t>xdevel.com</t>
  </si>
  <si>
    <t>010kbj.com</t>
  </si>
  <si>
    <t>famousplastic.net</t>
  </si>
  <si>
    <t>darmkrebs.de</t>
  </si>
  <si>
    <t>tiermedizinportal.de</t>
  </si>
  <si>
    <t>tuscan-home-101.com</t>
  </si>
  <si>
    <t>agroinform.hu</t>
  </si>
  <si>
    <t>colgate.co.in</t>
  </si>
  <si>
    <t>mineforthemaking.com</t>
  </si>
  <si>
    <t>sberbankcz.cz</t>
  </si>
  <si>
    <t>bundesakademie.de</t>
  </si>
  <si>
    <t>dublintown.ie</t>
  </si>
  <si>
    <t>stit.co.th</t>
  </si>
  <si>
    <t>remasansor.com</t>
  </si>
  <si>
    <t>zaba.ru</t>
  </si>
  <si>
    <t>welovefreeporn.com</t>
  </si>
  <si>
    <t>nsplviv.com</t>
  </si>
  <si>
    <t>qykuaimei.com</t>
  </si>
  <si>
    <t>chinadam.com</t>
  </si>
  <si>
    <t>nitroweb.es</t>
  </si>
  <si>
    <t>in-your-face.de</t>
  </si>
  <si>
    <t>cmo.jp</t>
  </si>
  <si>
    <t>logoopenstock.com</t>
  </si>
  <si>
    <t>yxhpsb.com</t>
  </si>
  <si>
    <t>mkgp.gov.si</t>
  </si>
  <si>
    <t>oliver-gassner.de</t>
  </si>
  <si>
    <t>serendipitydiamonds.com</t>
  </si>
  <si>
    <t>frugalhomeschoolfamily.com</t>
  </si>
  <si>
    <t>juice.ph</t>
  </si>
  <si>
    <t>camping-car.com</t>
  </si>
  <si>
    <t>soundfinder.jp</t>
  </si>
  <si>
    <t>pslmechanical.com</t>
  </si>
  <si>
    <t>smslwithheidi.com</t>
  </si>
  <si>
    <t>stadiumsofprofootball.com</t>
  </si>
  <si>
    <t>ucgenaritim.com</t>
  </si>
  <si>
    <t>rndtechnologies.in</t>
  </si>
  <si>
    <t>pnab.it</t>
  </si>
  <si>
    <t>lecameleon.com</t>
  </si>
  <si>
    <t>xuechemoni.com</t>
  </si>
  <si>
    <t>oeko-fair.de</t>
  </si>
  <si>
    <t>sf.cz</t>
  </si>
  <si>
    <t>arlekin.gr</t>
  </si>
  <si>
    <t>trustlink.ru</t>
  </si>
  <si>
    <t>flight13.com</t>
  </si>
  <si>
    <t>inigame.id</t>
  </si>
  <si>
    <t>rockshockpop.com</t>
  </si>
  <si>
    <t>uhlenbrock.de</t>
  </si>
  <si>
    <t>imageneseducativas.com</t>
  </si>
  <si>
    <t>norcostco.com</t>
  </si>
  <si>
    <t>rechtsanwalt.com</t>
  </si>
  <si>
    <t>az-art.me</t>
  </si>
  <si>
    <t>akademikz.ru</t>
  </si>
  <si>
    <t>poetinthepantry.com</t>
  </si>
  <si>
    <t>domyate.com</t>
  </si>
  <si>
    <t>wjxsjs.com</t>
  </si>
  <si>
    <t>clubsites.com.au</t>
  </si>
  <si>
    <t>trangcongnghe.com</t>
  </si>
  <si>
    <t>pole-barn.info</t>
  </si>
  <si>
    <t>xingood.cn</t>
  </si>
  <si>
    <t>beijinghuaxiakangmei.com</t>
  </si>
  <si>
    <t>benyuhk.com</t>
  </si>
  <si>
    <t>wzzyyb.com</t>
  </si>
  <si>
    <t>scientiaestudia.org.br</t>
  </si>
  <si>
    <t>dbrenshen.cn</t>
  </si>
  <si>
    <t>dybgl.cn</t>
  </si>
  <si>
    <t>icuracao.com</t>
  </si>
  <si>
    <t>ichikikushikino.lg.jp</t>
  </si>
  <si>
    <t>pandasfoundation.org.uk</t>
  </si>
  <si>
    <t>kmxghd.com</t>
  </si>
  <si>
    <t>ez-commercial.com</t>
  </si>
  <si>
    <t>mmbzys.com</t>
  </si>
  <si>
    <t>chahscsy.com</t>
  </si>
  <si>
    <t>jhbohua.com</t>
  </si>
  <si>
    <t>panteek.com</t>
  </si>
  <si>
    <t>thefossilforum.com</t>
  </si>
  <si>
    <t>toptableplanner.com</t>
  </si>
  <si>
    <t>aids-stiftung.de</t>
  </si>
  <si>
    <t>digitalphoto.de</t>
  </si>
  <si>
    <t>hfm.co.jp</t>
  </si>
  <si>
    <t>michaeltaylor.ca</t>
  </si>
  <si>
    <t>51weapon.com</t>
  </si>
  <si>
    <t>diretta.it</t>
  </si>
  <si>
    <t>criatives.com.br</t>
  </si>
  <si>
    <t>njtsmy.com</t>
  </si>
  <si>
    <t>sdm2krian.com</t>
  </si>
  <si>
    <t>hz888.cn</t>
  </si>
  <si>
    <t>jsitw.com</t>
  </si>
  <si>
    <t>angreen.cc</t>
  </si>
  <si>
    <t>lygyongtai.cn</t>
  </si>
  <si>
    <t>fito-spray-romania.com</t>
  </si>
  <si>
    <t>funyear.com</t>
  </si>
  <si>
    <t>hs-dacromet.com</t>
  </si>
  <si>
    <t>bences.hu</t>
  </si>
  <si>
    <t>themag.it</t>
  </si>
  <si>
    <t>rhthdjd.com</t>
  </si>
  <si>
    <t>ivy-rose.co.uk</t>
  </si>
  <si>
    <t>anutritionisteats.com</t>
  </si>
  <si>
    <t>hagishi.com</t>
  </si>
  <si>
    <t>myblog.jp</t>
  </si>
  <si>
    <t>creativerush.com.au</t>
  </si>
  <si>
    <t>japanhulu.com</t>
  </si>
  <si>
    <t>mqspring.com</t>
  </si>
  <si>
    <t>sdljhospital.com</t>
  </si>
  <si>
    <t>szdxhx.com</t>
  </si>
  <si>
    <t>tronshin.cn</t>
  </si>
  <si>
    <t>cabinsforyou.com</t>
  </si>
  <si>
    <t>jonathangrimaux.com</t>
  </si>
  <si>
    <t>micro-ehotel.com</t>
  </si>
  <si>
    <t>xhmmetal.com</t>
  </si>
  <si>
    <t>zbqianhui.com</t>
  </si>
  <si>
    <t>lbib.de</t>
  </si>
  <si>
    <t>printclick.ru</t>
  </si>
  <si>
    <t>yeezyboost750uk.co</t>
  </si>
  <si>
    <t>bifeite.com</t>
  </si>
  <si>
    <t>hopeday.com</t>
  </si>
  <si>
    <t>huanglidianqi.com</t>
  </si>
  <si>
    <t>ssjyc.com</t>
  </si>
  <si>
    <t>door.ru</t>
  </si>
  <si>
    <t>hica.com.cn</t>
  </si>
  <si>
    <t>jyxm.cn</t>
  </si>
  <si>
    <t>bombayduck.com</t>
  </si>
  <si>
    <t>dream-seed.com</t>
  </si>
  <si>
    <t>suite703.com</t>
  </si>
  <si>
    <t>suminoe.jp</t>
  </si>
  <si>
    <t>mp3red.co</t>
  </si>
  <si>
    <t>brooklynberrydesigns.com</t>
  </si>
  <si>
    <t>profvesti.org</t>
  </si>
  <si>
    <t>ewiv.com.cn</t>
  </si>
  <si>
    <t>gallerybodalla.com.au</t>
  </si>
  <si>
    <t>henanfilter.com</t>
  </si>
  <si>
    <t>yangfa-steel.com</t>
  </si>
  <si>
    <t>fullsource.com</t>
  </si>
  <si>
    <t>market-ace.com</t>
  </si>
  <si>
    <t>qianglongled.com</t>
  </si>
  <si>
    <t>mrmax.co.jp</t>
  </si>
  <si>
    <t>naruko.gr.jp</t>
  </si>
  <si>
    <t>gilamotor.com</t>
  </si>
  <si>
    <t>healthproductsforyou.com</t>
  </si>
  <si>
    <t>qdmill.com</t>
  </si>
  <si>
    <t>jahrhunderthalle-bochum.de</t>
  </si>
  <si>
    <t>ainex.jp</t>
  </si>
  <si>
    <t>ilya-ilyin.kz</t>
  </si>
  <si>
    <t>skyworthlighting.com.cn</t>
  </si>
  <si>
    <t>vinsieu.ro</t>
  </si>
  <si>
    <t>prussia.com.cn</t>
  </si>
  <si>
    <t>70fw.com</t>
  </si>
  <si>
    <t>dmssm.com</t>
  </si>
  <si>
    <t>ymit88.com</t>
  </si>
  <si>
    <t>99azy.com</t>
  </si>
  <si>
    <t>bsky88.com</t>
  </si>
  <si>
    <t>cloudmom.com</t>
  </si>
  <si>
    <t>csdaxing.com</t>
  </si>
  <si>
    <t>jjgxdt.com</t>
  </si>
  <si>
    <t>peacemansion.com</t>
  </si>
  <si>
    <t>sustainablesupply.com</t>
  </si>
  <si>
    <t>bijiasz.com</t>
  </si>
  <si>
    <t>convertmediagroup.com</t>
  </si>
  <si>
    <t>dairitenhp.com</t>
  </si>
  <si>
    <t>greeceathensaegeaninfo.com</t>
  </si>
  <si>
    <t>waterdamagepasadenatx.com</t>
  </si>
  <si>
    <t>yolancris.es</t>
  </si>
  <si>
    <t>litera.ro</t>
  </si>
  <si>
    <t>eorg.cn</t>
  </si>
  <si>
    <t>gushidj.org.cn</t>
  </si>
  <si>
    <t>cgs-chairtrade.com</t>
  </si>
  <si>
    <t>hbyczk.com</t>
  </si>
  <si>
    <t>ca88yzcyl88.com</t>
  </si>
  <si>
    <t>graduateonjob.com</t>
  </si>
  <si>
    <t>gzclgyc.com</t>
  </si>
  <si>
    <t>ibackpackcanada.com</t>
  </si>
  <si>
    <t>offshore.su</t>
  </si>
  <si>
    <t>yanagisawa.cn</t>
  </si>
  <si>
    <t>hengchangxing.com</t>
  </si>
  <si>
    <t>radio-frei.de</t>
  </si>
  <si>
    <t>ef-italia.it</t>
  </si>
  <si>
    <t>anime-ultime.net</t>
  </si>
  <si>
    <t>agropoisk.ru</t>
  </si>
  <si>
    <t>roycegerikchua.com</t>
  </si>
  <si>
    <t>tspcm.com</t>
  </si>
  <si>
    <t>keltron.org</t>
  </si>
  <si>
    <t>nordiskkulturfond.org</t>
  </si>
  <si>
    <t>admiral52.ru</t>
  </si>
  <si>
    <t>xn--80aqaggc1b.xn--p1ai</t>
  </si>
  <si>
    <t>Ð¼Ð°ÐºÑÐ¸Ð»Ð¸.Ñ€Ñ„</t>
  </si>
  <si>
    <t>distinctivechesterfields.com</t>
  </si>
  <si>
    <t>huanbaopx.com</t>
  </si>
  <si>
    <t>qhdwf.com</t>
  </si>
  <si>
    <t>sshxt.com</t>
  </si>
  <si>
    <t>zmcx.cn</t>
  </si>
  <si>
    <t>jxtygc.com</t>
  </si>
  <si>
    <t>legal-development.com</t>
  </si>
  <si>
    <t>settle-carlisle.co.uk</t>
  </si>
  <si>
    <t>264mnw.com</t>
  </si>
  <si>
    <t>calicake.com</t>
  </si>
  <si>
    <t>poxiao.com</t>
  </si>
  <si>
    <t>scrapsofmygeeklife.com</t>
  </si>
  <si>
    <t>ynhbsh.com</t>
  </si>
  <si>
    <t>resumebuilder.org</t>
  </si>
  <si>
    <t>pablopolischuk.com</t>
  </si>
  <si>
    <t>palvelee.fi</t>
  </si>
  <si>
    <t>xn----dtbfcaukhnpgddpeilje3s.xn--p1ai</t>
  </si>
  <si>
    <t>Ñ‚ÐµÐ¿Ð»Ð¾ÑÐºÑÐ¿ÐµÑ€Ñ‚-Ð´Ð¼Ð¸Ñ‚Ñ€Ð¾Ð².Ñ€Ñ„</t>
  </si>
  <si>
    <t>mfk-frankfurt.de</t>
  </si>
  <si>
    <t>yokohama-stadium.co.jp</t>
  </si>
  <si>
    <t>mordocrosswords.com</t>
  </si>
  <si>
    <t>zzkssbc.com</t>
  </si>
  <si>
    <t>damals.de</t>
  </si>
  <si>
    <t>cronaplast.ru</t>
  </si>
  <si>
    <t>jdnatural.com</t>
  </si>
  <si>
    <t>mhbay.com</t>
  </si>
  <si>
    <t>sdtennant.com</t>
  </si>
  <si>
    <t>zacheven-esh.com</t>
  </si>
  <si>
    <t>jnfxkj.com</t>
  </si>
  <si>
    <t>welong-oiltools.com</t>
  </si>
  <si>
    <t>wild-about-travel.com</t>
  </si>
  <si>
    <t>apiga.com.tw</t>
  </si>
  <si>
    <t>baoyichina.com</t>
  </si>
  <si>
    <t>ideal-surplus.com</t>
  </si>
  <si>
    <t>sammyburr.com</t>
  </si>
  <si>
    <t>10k.com.hk</t>
  </si>
  <si>
    <t>adelgazarrapidoes.top</t>
  </si>
  <si>
    <t>myfootballclub.com.au</t>
  </si>
  <si>
    <t>redhat.de</t>
  </si>
  <si>
    <t>v90.us</t>
  </si>
  <si>
    <t>blhyzgw666.com</t>
  </si>
  <si>
    <t>k-bid.com</t>
  </si>
  <si>
    <t>lyxsh.com</t>
  </si>
  <si>
    <t>ssxcgz.cn</t>
  </si>
  <si>
    <t>taxtw.com</t>
  </si>
  <si>
    <t>kantou.gr.jp</t>
  </si>
  <si>
    <t>saveinfo.or.jp</t>
  </si>
  <si>
    <t>bloombiz.ro</t>
  </si>
  <si>
    <t>proof-reading.services</t>
  </si>
  <si>
    <t>mica.edu.vn</t>
  </si>
  <si>
    <t>afanba688.com</t>
  </si>
  <si>
    <t>fortucsonarea.com</t>
  </si>
  <si>
    <t>sexporno-hd.ru</t>
  </si>
  <si>
    <t>phrasen.com</t>
  </si>
  <si>
    <t>islametinfo.fr</t>
  </si>
  <si>
    <t>bungalow5.dk</t>
  </si>
  <si>
    <t>skidpo.ru</t>
  </si>
  <si>
    <t>workimage.co.uk</t>
  </si>
  <si>
    <t>drawninblack.com</t>
  </si>
  <si>
    <t>komezuki.com</t>
  </si>
  <si>
    <t>gunmanet.or.jp</t>
  </si>
  <si>
    <t>freshservicesencatering.nl</t>
  </si>
  <si>
    <t>psouonline.org</t>
  </si>
  <si>
    <t>aroundthetownchicago.com</t>
  </si>
  <si>
    <t>madriz.com</t>
  </si>
  <si>
    <t>artfiles.de</t>
  </si>
  <si>
    <t>greencoffeplusbgg.top</t>
  </si>
  <si>
    <t>mydhcmt.com</t>
  </si>
  <si>
    <t>popmythology.com</t>
  </si>
  <si>
    <t>staypositive.me</t>
  </si>
  <si>
    <t>feedmillube.com</t>
  </si>
  <si>
    <t>taliacarter.com</t>
  </si>
  <si>
    <t>icgcdoxa.org</t>
  </si>
  <si>
    <t>reallysimplehosting.co.uk</t>
  </si>
  <si>
    <t>bangquangcao.net.vn</t>
  </si>
  <si>
    <t>hyattgunstore.com</t>
  </si>
  <si>
    <t>gitech.co.in</t>
  </si>
  <si>
    <t>acupuncture-wirral.co.uk</t>
  </si>
  <si>
    <t>scottishathletics.org.uk</t>
  </si>
  <si>
    <t>xxwt.gov.cn</t>
  </si>
  <si>
    <t>hungarospa.hu</t>
  </si>
  <si>
    <t>rtpi.org</t>
  </si>
  <si>
    <t>cresu.com.cn</t>
  </si>
  <si>
    <t>afrevents.com</t>
  </si>
  <si>
    <t>kangen3.com</t>
  </si>
  <si>
    <t>pavulurikarthik.com</t>
  </si>
  <si>
    <t>victorianbathrooms4u.com</t>
  </si>
  <si>
    <t>xn--ernhrungstrends-2kb.com</t>
  </si>
  <si>
    <t>ernÃ¤hrungstrends.com</t>
  </si>
  <si>
    <t>voitures.fr</t>
  </si>
  <si>
    <t>evangeli.net</t>
  </si>
  <si>
    <t>gfk-verein.org</t>
  </si>
  <si>
    <t>dalmiapolymers.com</t>
  </si>
  <si>
    <t>pt-connections.com</t>
  </si>
  <si>
    <t>terasnonton.com</t>
  </si>
  <si>
    <t>kiwami-sensya.net</t>
  </si>
  <si>
    <t>pop-bar.com.sg</t>
  </si>
  <si>
    <t>thongtinchungcu.com.vn</t>
  </si>
  <si>
    <t>studioscphotography.com</t>
  </si>
  <si>
    <t>veasa-air.com</t>
  </si>
  <si>
    <t>kultministerium.de</t>
  </si>
  <si>
    <t>elalberobecerril.es</t>
  </si>
  <si>
    <t>mecseksi.hu</t>
  </si>
  <si>
    <t>petuk.in</t>
  </si>
  <si>
    <t>yamaria.co.jp</t>
  </si>
  <si>
    <t>airtechsolutions.net</t>
  </si>
  <si>
    <t>mouvement.net</t>
  </si>
  <si>
    <t>dailybunny.org</t>
  </si>
  <si>
    <t>chipoki.com</t>
  </si>
  <si>
    <t>unteres-odertal.de</t>
  </si>
  <si>
    <t>dzhw.eu</t>
  </si>
  <si>
    <t>digimyths.in</t>
  </si>
  <si>
    <t>cinecittaworld.it</t>
  </si>
  <si>
    <t>cdep.ru</t>
  </si>
  <si>
    <t>jgrk.se</t>
  </si>
  <si>
    <t>813designs.com</t>
  </si>
  <si>
    <t>kitchengrocery.okinawa</t>
  </si>
  <si>
    <t>r-e-f.org</t>
  </si>
  <si>
    <t>rdkcharity.org</t>
  </si>
  <si>
    <t>novacolor.co.uk</t>
  </si>
  <si>
    <t>andybellatti.com</t>
  </si>
  <si>
    <t>firstvideoservices.com</t>
  </si>
  <si>
    <t>fkcnetwork.com</t>
  </si>
  <si>
    <t>nesbittrealty.com</t>
  </si>
  <si>
    <t>bepe-tec.de</t>
  </si>
  <si>
    <t>profit.kz</t>
  </si>
  <si>
    <t>airevale.co.uk</t>
  </si>
  <si>
    <t>homebox.vn</t>
  </si>
  <si>
    <t>chamberofamerica.com</t>
  </si>
  <si>
    <t>doubannyasan.com</t>
  </si>
  <si>
    <t>porkbun.com</t>
  </si>
  <si>
    <t>proyektormedan.com</t>
  </si>
  <si>
    <t>totalelectricevergreen.com</t>
  </si>
  <si>
    <t>stb-kahle.de</t>
  </si>
  <si>
    <t>lefinesse.co.in</t>
  </si>
  <si>
    <t>sozialismus.info</t>
  </si>
  <si>
    <t>consultoriab2b.com.br</t>
  </si>
  <si>
    <t>edcoatescollection.com</t>
  </si>
  <si>
    <t>sz-nbd.com</t>
  </si>
  <si>
    <t>thepaintstore.com</t>
  </si>
  <si>
    <t>archivstore.de</t>
  </si>
  <si>
    <t>delphi.lv</t>
  </si>
  <si>
    <t>moose490.org</t>
  </si>
  <si>
    <t>ecobakano.com.br</t>
  </si>
  <si>
    <t>arabalears.cat</t>
  </si>
  <si>
    <t>aligas.com</t>
  </si>
  <si>
    <t>bhgamers.com</t>
  </si>
  <si>
    <t>dellavallejappellj.it</t>
  </si>
  <si>
    <t>emoji7.jp</t>
  </si>
  <si>
    <t>jame.or.jp</t>
  </si>
  <si>
    <t>detailing-school.ru</t>
  </si>
  <si>
    <t>kak-pravilno-hudet.ru</t>
  </si>
  <si>
    <t>burybusinessgroup.org.uk</t>
  </si>
  <si>
    <t>barefootphoenix.com</t>
  </si>
  <si>
    <t>everydaysaver.com</t>
  </si>
  <si>
    <t>maszacatecas.com</t>
  </si>
  <si>
    <t>sufisultanshah.com</t>
  </si>
  <si>
    <t>yurekatea.com</t>
  </si>
  <si>
    <t>jonasginter.de</t>
  </si>
  <si>
    <t>bringithome.info</t>
  </si>
  <si>
    <t>gvka.ru</t>
  </si>
  <si>
    <t>kdcatering.co.za</t>
  </si>
  <si>
    <t>vanbockrijckplastics.be</t>
  </si>
  <si>
    <t>beach-table.com</t>
  </si>
  <si>
    <t>dyzlgs.com</t>
  </si>
  <si>
    <t>hagifukuya.com</t>
  </si>
  <si>
    <t>lakelanddigitalmedia.com</t>
  </si>
  <si>
    <t>teamindraprastha.com</t>
  </si>
  <si>
    <t>scroll.it</t>
  </si>
  <si>
    <t>tristans.us</t>
  </si>
  <si>
    <t>0536zxw.com</t>
  </si>
  <si>
    <t>newsoftwarestore.com</t>
  </si>
  <si>
    <t>placenta-garden.com</t>
  </si>
  <si>
    <t>teamtailor.com</t>
  </si>
  <si>
    <t>theshock-app.com</t>
  </si>
  <si>
    <t>viagra8professional.com</t>
  </si>
  <si>
    <t>viciousmagazine.com</t>
  </si>
  <si>
    <t>palatinum-verlag.de</t>
  </si>
  <si>
    <t>plc-bruger.dk</t>
  </si>
  <si>
    <t>vcentre54.ru</t>
  </si>
  <si>
    <t>mebelrb.by</t>
  </si>
  <si>
    <t>bhhsgeorgia.com</t>
  </si>
  <si>
    <t>singlemingletangle.com</t>
  </si>
  <si>
    <t>sisaweek.com</t>
  </si>
  <si>
    <t>trackingd.com</t>
  </si>
  <si>
    <t>derouleur.fr</t>
  </si>
  <si>
    <t>sarenza.it</t>
  </si>
  <si>
    <t>franceairmax.net</t>
  </si>
  <si>
    <t>mavi-tur.net</t>
  </si>
  <si>
    <t>lasershowverhuur.nl</t>
  </si>
  <si>
    <t>ruddingpark.co.uk</t>
  </si>
  <si>
    <t>demoactivenow.com.au</t>
  </si>
  <si>
    <t>gowherehiphop.com</t>
  </si>
  <si>
    <t>maeschli.com</t>
  </si>
  <si>
    <t>safetydevices.com</t>
  </si>
  <si>
    <t>toomuchnick.com</t>
  </si>
  <si>
    <t>cholesterin-naturlich-senken.top</t>
  </si>
  <si>
    <t>vuso.ua</t>
  </si>
  <si>
    <t>cliffsideind.com</t>
  </si>
  <si>
    <t>drpickeldental.com</t>
  </si>
  <si>
    <t>gradestack.com</t>
  </si>
  <si>
    <t>maruni-imazu.com</t>
  </si>
  <si>
    <t>myskinnymojo.com</t>
  </si>
  <si>
    <t>cerradasdecumbres.mx</t>
  </si>
  <si>
    <t>maxxkids.org</t>
  </si>
  <si>
    <t>babezouar.com</t>
  </si>
  <si>
    <t>eurostargroups.com</t>
  </si>
  <si>
    <t>ipromisescs.com</t>
  </si>
  <si>
    <t>tatachemicals.com</t>
  </si>
  <si>
    <t>theclientgenie.com</t>
  </si>
  <si>
    <t>liomas.gr</t>
  </si>
  <si>
    <t>bnb.jp</t>
  </si>
  <si>
    <t>howtomakesoaps.net</t>
  </si>
  <si>
    <t>monier.pl</t>
  </si>
  <si>
    <t>rockhouse.at</t>
  </si>
  <si>
    <t>freehqhosting.com</t>
  </si>
  <si>
    <t>gotgourmet.com</t>
  </si>
  <si>
    <t>kelebekler.com</t>
  </si>
  <si>
    <t>balumuna.de</t>
  </si>
  <si>
    <t>industrieanzeiger.de</t>
  </si>
  <si>
    <t>madridemprende.es</t>
  </si>
  <si>
    <t>helpdeskwater.nl</t>
  </si>
  <si>
    <t>gontard-photo.com</t>
  </si>
  <si>
    <t>nolifegoto.com</t>
  </si>
  <si>
    <t>purewaterproducts.com</t>
  </si>
  <si>
    <t>tvoe-avto.com</t>
  </si>
  <si>
    <t>nal-kredit.ru</t>
  </si>
  <si>
    <t>vipcentr.ru</t>
  </si>
  <si>
    <t>campsites.se</t>
  </si>
  <si>
    <t>imceurochinatradecenter.com</t>
  </si>
  <si>
    <t>oleo-center.com</t>
  </si>
  <si>
    <t>thecolorstylist.com</t>
  </si>
  <si>
    <t>ger21.pt</t>
  </si>
  <si>
    <t>asico.com.cn</t>
  </si>
  <si>
    <t>casaluna.com.co</t>
  </si>
  <si>
    <t>900368.com</t>
  </si>
  <si>
    <t>thakurcabins.com</t>
  </si>
  <si>
    <t>dcmauto.it</t>
  </si>
  <si>
    <t>e4life.org</t>
  </si>
  <si>
    <t>geekcity.ru</t>
  </si>
  <si>
    <t>thegoodlife.ru</t>
  </si>
  <si>
    <t>pk.com</t>
  </si>
  <si>
    <t>biersekte.de</t>
  </si>
  <si>
    <t>droitbelge.be</t>
  </si>
  <si>
    <t>zeria.co.jp</t>
  </si>
  <si>
    <t>materialwala.pk</t>
  </si>
  <si>
    <t>serconsrus.ru</t>
  </si>
  <si>
    <t>xn--90ahkfspbt0a.xn--p1ai</t>
  </si>
  <si>
    <t>Ñ†ÑƒÐºÐµÑ€Ð±Ñ€Ð¸Ð½.Ñ€Ñ„</t>
  </si>
  <si>
    <t>gorillabaseball.com</t>
  </si>
  <si>
    <t>mattikaarts.com</t>
  </si>
  <si>
    <t>mysweetsavannahblog.com</t>
  </si>
  <si>
    <t>pride-g.com</t>
  </si>
  <si>
    <t>risqestudios.com</t>
  </si>
  <si>
    <t>xingdalianlun.com</t>
  </si>
  <si>
    <t>ahk.es</t>
  </si>
  <si>
    <t>nfu.nl</t>
  </si>
  <si>
    <t>sadik91.org.ru</t>
  </si>
  <si>
    <t>shapely.today</t>
  </si>
  <si>
    <t>tiens.com.cn</t>
  </si>
  <si>
    <t>oneperfectshotdb.com</t>
  </si>
  <si>
    <t>ruletter.com</t>
  </si>
  <si>
    <t>baltves.ru</t>
  </si>
  <si>
    <t>myservice.se</t>
  </si>
  <si>
    <t>mouramelo.com.br</t>
  </si>
  <si>
    <t>bbc.edu.cn</t>
  </si>
  <si>
    <t>quelltraining.com</t>
  </si>
  <si>
    <t>signup4.com</t>
  </si>
  <si>
    <t>uniquejewelsinc.com</t>
  </si>
  <si>
    <t>cr-bourgogne.fr</t>
  </si>
  <si>
    <t>rekomunikacje.pl</t>
  </si>
  <si>
    <t>hozotdel.ru</t>
  </si>
  <si>
    <t>eraproductions.co.uk</t>
  </si>
  <si>
    <t>legislatura.gov.ar</t>
  </si>
  <si>
    <t>yeewe.com</t>
  </si>
  <si>
    <t>wikigta.org</t>
  </si>
  <si>
    <t>nnr.se</t>
  </si>
  <si>
    <t>4997.com</t>
  </si>
  <si>
    <t>airwinner.com</t>
  </si>
  <si>
    <t>ffan.com</t>
  </si>
  <si>
    <t>morvaridhamoon.com</t>
  </si>
  <si>
    <t>yumeminatotower.gr.jp</t>
  </si>
  <si>
    <t>bumbumbum.me</t>
  </si>
  <si>
    <t>somervilleartscouncil.org</t>
  </si>
  <si>
    <t>nerusactors.ru</t>
  </si>
  <si>
    <t>wittmann.at</t>
  </si>
  <si>
    <t>savemoney4viagra.com</t>
  </si>
  <si>
    <t>parents.ru</t>
  </si>
  <si>
    <t>newlifecharity.co.uk</t>
  </si>
  <si>
    <t>northernstage.co.uk</t>
  </si>
  <si>
    <t>alexacentre.com</t>
  </si>
  <si>
    <t>cmxseed.com</t>
  </si>
  <si>
    <t>foodiefiasco.com</t>
  </si>
  <si>
    <t>mmoguildsites.com</t>
  </si>
  <si>
    <t>loxam.fr</t>
  </si>
  <si>
    <t>onkyodirect.jp</t>
  </si>
  <si>
    <t>ministeriojerusalencelestial.com</t>
  </si>
  <si>
    <t>okashigoten.co.jp</t>
  </si>
  <si>
    <t>avtocredit.su</t>
  </si>
  <si>
    <t>artisansdangkor.com</t>
  </si>
  <si>
    <t>mysticgames.com</t>
  </si>
  <si>
    <t>shugotokumaru.com</t>
  </si>
  <si>
    <t>aimcom.co.jp</t>
  </si>
  <si>
    <t>info-car.pl</t>
  </si>
  <si>
    <t>russned.ru</t>
  </si>
  <si>
    <t>centralmndogtraining.com</t>
  </si>
  <si>
    <t>crewbossppe.com</t>
  </si>
  <si>
    <t>archiverentals.com</t>
  </si>
  <si>
    <t>capital-coatings.com</t>
  </si>
  <si>
    <t>viagrasuperactivegen3r.com</t>
  </si>
  <si>
    <t>c.pl</t>
  </si>
  <si>
    <t>flash668.com</t>
  </si>
  <si>
    <t>runemyst.com</t>
  </si>
  <si>
    <t>nuestrasislascanarias.es</t>
  </si>
  <si>
    <t>pavillonbleu.org</t>
  </si>
  <si>
    <t>blmnow.com</t>
  </si>
  <si>
    <t>rootsmusicreport.com</t>
  </si>
  <si>
    <t>charta.it</t>
  </si>
  <si>
    <t>animalgenetics.us</t>
  </si>
  <si>
    <t>basementgeographer.com</t>
  </si>
  <si>
    <t>psdgroupco.com</t>
  </si>
  <si>
    <t>roids.online</t>
  </si>
  <si>
    <t>peoplechina.com.cn</t>
  </si>
  <si>
    <t>pileface.com</t>
  </si>
  <si>
    <t>aquariumforum.nl</t>
  </si>
  <si>
    <t>expressoemprego.pt</t>
  </si>
  <si>
    <t>softhome.ru</t>
  </si>
  <si>
    <t>bosaservizi.com</t>
  </si>
  <si>
    <t>dipskupi.com</t>
  </si>
  <si>
    <t>herculesautomation.com</t>
  </si>
  <si>
    <t>legalporno.com</t>
  </si>
  <si>
    <t>redlinemotive.com</t>
  </si>
  <si>
    <t>rudehealth.com</t>
  </si>
  <si>
    <t>coachfactoryoutlet.eu</t>
  </si>
  <si>
    <t>lifeplaza.co.jp</t>
  </si>
  <si>
    <t>sputnik-ossetia.ru</t>
  </si>
  <si>
    <t>realtruth.com.tw</t>
  </si>
  <si>
    <t>trafford.sch.uk</t>
  </si>
  <si>
    <t>deindeal.ch</t>
  </si>
  <si>
    <t>alfredcoffee.com</t>
  </si>
  <si>
    <t>monstermoneyaffiliates.com</t>
  </si>
  <si>
    <t>muginoho.com</t>
  </si>
  <si>
    <t>ukminers.co.uk</t>
  </si>
  <si>
    <t>woodsmanbeardcompany.co.uk</t>
  </si>
  <si>
    <t>cetip.com.br</t>
  </si>
  <si>
    <t>cadmiumstudio.com</t>
  </si>
  <si>
    <t>jsstyz.com</t>
  </si>
  <si>
    <t>symplio.cz</t>
  </si>
  <si>
    <t>kaiwomaru.jp</t>
  </si>
  <si>
    <t>momsdirectory.net</t>
  </si>
  <si>
    <t>jojomoyes.com</t>
  </si>
  <si>
    <t>kywana.com</t>
  </si>
  <si>
    <t>v-zh.ru</t>
  </si>
  <si>
    <t>documental.su</t>
  </si>
  <si>
    <t>babybook.club</t>
  </si>
  <si>
    <t>darislav.com</t>
  </si>
  <si>
    <t>lovebackastrology.com</t>
  </si>
  <si>
    <t>minmaxbeauty.com</t>
  </si>
  <si>
    <t>monsieurvuong.de</t>
  </si>
  <si>
    <t>turbobit.ru</t>
  </si>
  <si>
    <t>rewardinglearning.org.uk</t>
  </si>
  <si>
    <t>newportconvertible.com</t>
  </si>
  <si>
    <t>thefutureofpublishing.com</t>
  </si>
  <si>
    <t>kianikco.ir</t>
  </si>
  <si>
    <t>importaya.com.mx</t>
  </si>
  <si>
    <t>thepottershouse.org</t>
  </si>
  <si>
    <t>thereader.org.uk</t>
  </si>
  <si>
    <t>swissholidaypark.ch</t>
  </si>
  <si>
    <t>radio.co</t>
  </si>
  <si>
    <t>futureadpro.com</t>
  </si>
  <si>
    <t>lalagarden-kawaguchi.com</t>
  </si>
  <si>
    <t>rivcoparks.org</t>
  </si>
  <si>
    <t>smarter-es.co.uk</t>
  </si>
  <si>
    <t>xn----itbb1asp3a.xn--p1ai</t>
  </si>
  <si>
    <t>Ñ‡ÐµÑ€-Ð¼ÐµÑ‚.Ñ€Ñ„</t>
  </si>
  <si>
    <t>mobdro.ca</t>
  </si>
  <si>
    <t>instantpaydaynetwork.com</t>
  </si>
  <si>
    <t>myplm4p.com</t>
  </si>
  <si>
    <t>satomi-jyosanin.com</t>
  </si>
  <si>
    <t>freshonthenet.co.uk</t>
  </si>
  <si>
    <t>beachwoodconstructions.com.au</t>
  </si>
  <si>
    <t>f1-facts.com</t>
  </si>
  <si>
    <t>garageannexschool.com</t>
  </si>
  <si>
    <t>glueandglitter.com</t>
  </si>
  <si>
    <t>lejardindekiran.com</t>
  </si>
  <si>
    <t>udodebt.com</t>
  </si>
  <si>
    <t>jozan.net</t>
  </si>
  <si>
    <t>coachella.org</t>
  </si>
  <si>
    <t>tyla.org</t>
  </si>
  <si>
    <t>feargames.ru</t>
  </si>
  <si>
    <t>bowlerhat.co.uk</t>
  </si>
  <si>
    <t>superleague.co.uk</t>
  </si>
  <si>
    <t>lalaport-ebina.com</t>
  </si>
  <si>
    <t>moovijob.com</t>
  </si>
  <si>
    <t>theanchoressonline.com</t>
  </si>
  <si>
    <t>gudian.net</t>
  </si>
  <si>
    <t>setisk.si</t>
  </si>
  <si>
    <t>brc.com.ua</t>
  </si>
  <si>
    <t>bdcapsa.com</t>
  </si>
  <si>
    <t>compleatseanbean.com</t>
  </si>
  <si>
    <t>edgbaston.com</t>
  </si>
  <si>
    <t>geenric6cialisbuy.com</t>
  </si>
  <si>
    <t>ramalanbintangzodiak.com</t>
  </si>
  <si>
    <t>stockportcounty.com</t>
  </si>
  <si>
    <t>monacomatin.mc</t>
  </si>
  <si>
    <t>iyiny.org</t>
  </si>
  <si>
    <t>gorodskoitelegraf.ru</t>
  </si>
  <si>
    <t>incupo.org.ar</t>
  </si>
  <si>
    <t>honorbuy.com</t>
  </si>
  <si>
    <t>ksmgrs.com</t>
  </si>
  <si>
    <t>lefil-web.com</t>
  </si>
  <si>
    <t>people4soil.eu</t>
  </si>
  <si>
    <t>ashlawnhighland.org</t>
  </si>
  <si>
    <t>nationalsafeplace.org</t>
  </si>
  <si>
    <t>infoshos.ru</t>
  </si>
  <si>
    <t>szybkie-pozyczki.org.pl</t>
  </si>
  <si>
    <t>indigo-fashion.ru</t>
  </si>
  <si>
    <t>adviceuk.org.uk</t>
  </si>
  <si>
    <t>chungcuchothue.vn</t>
  </si>
  <si>
    <t>linuxcircle.com</t>
  </si>
  <si>
    <t>metaldetectingforum.com</t>
  </si>
  <si>
    <t>quixote.com</t>
  </si>
  <si>
    <t>michaelpage.es</t>
  </si>
  <si>
    <t>inferno.fi</t>
  </si>
  <si>
    <t>house.jp</t>
  </si>
  <si>
    <t>worldofinteriors.co.uk</t>
  </si>
  <si>
    <t>couponrxsms.com</t>
  </si>
  <si>
    <t>parset.com</t>
  </si>
  <si>
    <t>urbanscreen.com</t>
  </si>
  <si>
    <t>winewomenandshoes.com</t>
  </si>
  <si>
    <t>egeda.es</t>
  </si>
  <si>
    <t>radio101.hr</t>
  </si>
  <si>
    <t>reclamos.cl</t>
  </si>
  <si>
    <t>mattburg.com.cn</t>
  </si>
  <si>
    <t>nzbites.com</t>
  </si>
  <si>
    <t>nejlepsipraskynahubnuti.eu</t>
  </si>
  <si>
    <t>een.org.pl</t>
  </si>
  <si>
    <t>kgs.ru</t>
  </si>
  <si>
    <t>highwaycode.gov.uk</t>
  </si>
  <si>
    <t>abyath.com</t>
  </si>
  <si>
    <t>diplomyproffi.com</t>
  </si>
  <si>
    <t>schulthess.com</t>
  </si>
  <si>
    <t>staub-online.com</t>
  </si>
  <si>
    <t>masterbootrecord.de</t>
  </si>
  <si>
    <t>aeromodellistireggini.it</t>
  </si>
  <si>
    <t>habboblue.it</t>
  </si>
  <si>
    <t>pemandu.gov.my</t>
  </si>
  <si>
    <t>hvzeeland.nl</t>
  </si>
  <si>
    <t>gioithieunhadat24h.xyz</t>
  </si>
  <si>
    <t>telemarket.fr</t>
  </si>
  <si>
    <t>escortsjaipur.co.in</t>
  </si>
  <si>
    <t>code4health.org</t>
  </si>
  <si>
    <t>fondation-alliancefr.org</t>
  </si>
  <si>
    <t>rsamd.ac.uk</t>
  </si>
  <si>
    <t>emilehenry.com</t>
  </si>
  <si>
    <t>sightwords.com</t>
  </si>
  <si>
    <t>lesoffrescanal.fr</t>
  </si>
  <si>
    <t>mnhn.lu</t>
  </si>
  <si>
    <t>repelis.net</t>
  </si>
  <si>
    <t>foodtaipei.com.tw</t>
  </si>
  <si>
    <t>over-board.co.uk</t>
  </si>
  <si>
    <t>daphne.cn</t>
  </si>
  <si>
    <t>findlocation.com</t>
  </si>
  <si>
    <t>hn-travel.com</t>
  </si>
  <si>
    <t>moviediva.com</t>
  </si>
  <si>
    <t>saralabirlagyanjyoti.com</t>
  </si>
  <si>
    <t>susantward.com</t>
  </si>
  <si>
    <t>thebehaviorstation.com</t>
  </si>
  <si>
    <t>vikingbags.com</t>
  </si>
  <si>
    <t>hotelsantacaterina.it</t>
  </si>
  <si>
    <t>cubeless.net</t>
  </si>
  <si>
    <t>filmladder.nl</t>
  </si>
  <si>
    <t>emmetcounty.org</t>
  </si>
  <si>
    <t>sculptor.org</t>
  </si>
  <si>
    <t>mix96.co.uk</t>
  </si>
  <si>
    <t>accessamerica.com</t>
  </si>
  <si>
    <t>justintimberlaketix2014.com</t>
  </si>
  <si>
    <t>ville-cenon.fr</t>
  </si>
  <si>
    <t>greatlakesdiver.net</t>
  </si>
  <si>
    <t>gcd.org</t>
  </si>
  <si>
    <t>stalbansmuseums.org.uk</t>
  </si>
  <si>
    <t>abangroup.biz</t>
  </si>
  <si>
    <t>2wf.com</t>
  </si>
  <si>
    <t>cloudstar.com</t>
  </si>
  <si>
    <t>herczs.com</t>
  </si>
  <si>
    <t>newlearningonline.com</t>
  </si>
  <si>
    <t>pointreyescheese.com</t>
  </si>
  <si>
    <t>yourlistingpros.com</t>
  </si>
  <si>
    <t>gaia-jdr.fr</t>
  </si>
  <si>
    <t>fiha.info</t>
  </si>
  <si>
    <t>adalynn.top</t>
  </si>
  <si>
    <t>instantpaydayloansonlinesc.co.uk</t>
  </si>
  <si>
    <t>stormchasing.co.za</t>
  </si>
  <si>
    <t>lvphoto.cn</t>
  </si>
  <si>
    <t>portcitybrewing.com</t>
  </si>
  <si>
    <t>yelawolf.com</t>
  </si>
  <si>
    <t>sitka.org</t>
  </si>
  <si>
    <t>erabota.ru</t>
  </si>
  <si>
    <t>www.co.monroe.mi.us</t>
  </si>
  <si>
    <t>baltimorebookfestival.com</t>
  </si>
  <si>
    <t>js5d9mih5p1xv78a.com</t>
  </si>
  <si>
    <t>jynko.com</t>
  </si>
  <si>
    <t>maximizedmuscleideas.com</t>
  </si>
  <si>
    <t>mboards.com</t>
  </si>
  <si>
    <t>qzland.com</t>
  </si>
  <si>
    <t>yzliugong.com</t>
  </si>
  <si>
    <t>tuzkerek.hu</t>
  </si>
  <si>
    <t>lasvegasseo3.info</t>
  </si>
  <si>
    <t>plantnative.org</t>
  </si>
  <si>
    <t>sonus.ca</t>
  </si>
  <si>
    <t>2transport.com</t>
  </si>
  <si>
    <t>chichibu-soba.com</t>
  </si>
  <si>
    <t>cla-val.com</t>
  </si>
  <si>
    <t>invisible-industries.com</t>
  </si>
  <si>
    <t>sunvegascasino.com</t>
  </si>
  <si>
    <t>wxmeilianchen.com</t>
  </si>
  <si>
    <t>knightdalenc.gov</t>
  </si>
  <si>
    <t>comt-money.co.jp</t>
  </si>
  <si>
    <t>sansansan.co.kr</t>
  </si>
  <si>
    <t>stitch.net</t>
  </si>
  <si>
    <t>machupicchu.org</t>
  </si>
  <si>
    <t>ajdg.solutions</t>
  </si>
  <si>
    <t>levitrafree.website</t>
  </si>
  <si>
    <t>qfaudit.gov.cn</t>
  </si>
  <si>
    <t>burges-salmon.com</t>
  </si>
  <si>
    <t>handpickedcollection.com</t>
  </si>
  <si>
    <t>iloveblackcocks.com</t>
  </si>
  <si>
    <t>j1nk.com</t>
  </si>
  <si>
    <t>lughalinguistic.com</t>
  </si>
  <si>
    <t>santandersantiago.com</t>
  </si>
  <si>
    <t>voxcinemas.com</t>
  </si>
  <si>
    <t>osram.pl</t>
  </si>
  <si>
    <t>multir.ru</t>
  </si>
  <si>
    <t>nftsfilm-tv.ac.uk</t>
  </si>
  <si>
    <t>4008744063.com</t>
  </si>
  <si>
    <t>alohaairlines.com</t>
  </si>
  <si>
    <t>hersheylodge.com</t>
  </si>
  <si>
    <t>needleguidance.com</t>
  </si>
  <si>
    <t>tingel.net</t>
  </si>
  <si>
    <t>joehuffman.org</t>
  </si>
  <si>
    <t>ceccarbotosani.ro</t>
  </si>
  <si>
    <t>spafinder.co.uk</t>
  </si>
  <si>
    <t>amishacres.com</t>
  </si>
  <si>
    <t>coalmarch.com</t>
  </si>
  <si>
    <t>espaexperts.com</t>
  </si>
  <si>
    <t>juneautrails.com</t>
  </si>
  <si>
    <t>kerbyrosanes.com</t>
  </si>
  <si>
    <t>simcoehall.com</t>
  </si>
  <si>
    <t>fondazionementore.it</t>
  </si>
  <si>
    <t>nsw.co.jp</t>
  </si>
  <si>
    <t>t-pblo.jp</t>
  </si>
  <si>
    <t>old-vyatka.ru</t>
  </si>
  <si>
    <t>bilce.com.tr</t>
  </si>
  <si>
    <t>yhtv.com.cn</t>
  </si>
  <si>
    <t>dutchmen.com</t>
  </si>
  <si>
    <t>leadsquared.com</t>
  </si>
  <si>
    <t>onehourcraft.com</t>
  </si>
  <si>
    <t>paulistpress.com</t>
  </si>
  <si>
    <t>syocn.com</t>
  </si>
  <si>
    <t>transx.com</t>
  </si>
  <si>
    <t>travelallrussia.com</t>
  </si>
  <si>
    <t>vafb.com</t>
  </si>
  <si>
    <t>zhejitouzi.com</t>
  </si>
  <si>
    <t>greatads.in</t>
  </si>
  <si>
    <t>deltadentalins.info</t>
  </si>
  <si>
    <t>marktzekerheid.nl</t>
  </si>
  <si>
    <t>asgeco.org</t>
  </si>
  <si>
    <t>debtadvicefoundation.org</t>
  </si>
  <si>
    <t>lapena.org</t>
  </si>
  <si>
    <t>263xmail.com</t>
  </si>
  <si>
    <t>cagnes-tourisme.com</t>
  </si>
  <si>
    <t>expatriatecafe.com</t>
  </si>
  <si>
    <t>ucclermont.edu</t>
  </si>
  <si>
    <t>pug.fr</t>
  </si>
  <si>
    <t>ifa.ie</t>
  </si>
  <si>
    <t>9pan.kr</t>
  </si>
  <si>
    <t>hope4recoverytwmba.org</t>
  </si>
  <si>
    <t>fleetphoto.ru</t>
  </si>
  <si>
    <t>gadmin.ch</t>
  </si>
  <si>
    <t>atltoday.com</t>
  </si>
  <si>
    <t>cakeems.com</t>
  </si>
  <si>
    <t>cheaphalloween.com</t>
  </si>
  <si>
    <t>eldoraspeedway.com</t>
  </si>
  <si>
    <t>gwdtoday.com</t>
  </si>
  <si>
    <t>justlookingforfriends.com</t>
  </si>
  <si>
    <t>mohawkgeneralstore.com</t>
  </si>
  <si>
    <t>nolvamedblog.com</t>
  </si>
  <si>
    <t>porini.com</t>
  </si>
  <si>
    <t>travelsafe.com</t>
  </si>
  <si>
    <t>innovationfiles.org</t>
  </si>
  <si>
    <t>mdgoth.org</t>
  </si>
  <si>
    <t>taleofgenji.org</t>
  </si>
  <si>
    <t>wildhorsepreservation.org</t>
  </si>
  <si>
    <t>hydromotor.pl</t>
  </si>
  <si>
    <t>o-sibsport.ru</t>
  </si>
  <si>
    <t>guitar.co.uk</t>
  </si>
  <si>
    <t>aucialisinfo.com</t>
  </si>
  <si>
    <t>cnabc.com</t>
  </si>
  <si>
    <t>harvardhealthletter.com</t>
  </si>
  <si>
    <t>ihatekenoshacarmax.com</t>
  </si>
  <si>
    <t>instantpaydayloanspg.com</t>
  </si>
  <si>
    <t>richardkern.com</t>
  </si>
  <si>
    <t>shhcjzzs.com</t>
  </si>
  <si>
    <t>wilogo.com</t>
  </si>
  <si>
    <t>worldterror.com</t>
  </si>
  <si>
    <t>sunfed.com.mx</t>
  </si>
  <si>
    <t>v41.net</t>
  </si>
  <si>
    <t>sexsurgut.vip</t>
  </si>
  <si>
    <t>jz.99.com.cn</t>
  </si>
  <si>
    <t>autoinsurancerateskus.co</t>
  </si>
  <si>
    <t>instantperformerinfo.com</t>
  </si>
  <si>
    <t>m88id88.com</t>
  </si>
  <si>
    <t>noondalton-marketing.com</t>
  </si>
  <si>
    <t>rodserling.com</t>
  </si>
  <si>
    <t>swordsswords.com</t>
  </si>
  <si>
    <t>v3b.com</t>
  </si>
  <si>
    <t>venturelab.com</t>
  </si>
  <si>
    <t>yoho-town.com</t>
  </si>
  <si>
    <t>gemmesgratuit.fr</t>
  </si>
  <si>
    <t>99recom.info</t>
  </si>
  <si>
    <t>unii.lt</t>
  </si>
  <si>
    <t>discoveranimals.org</t>
  </si>
  <si>
    <t>cklasa.pl</t>
  </si>
  <si>
    <t>rhino.cc</t>
  </si>
  <si>
    <t>cxyshop.cn</t>
  </si>
  <si>
    <t>allthingsworkplace.com</t>
  </si>
  <si>
    <t>amyskitchen.com</t>
  </si>
  <si>
    <t>bigsurhermitage.com</t>
  </si>
  <si>
    <t>cohenmilstein.com</t>
  </si>
  <si>
    <t>cupidomeet.com</t>
  </si>
  <si>
    <t>dlu3at.com</t>
  </si>
  <si>
    <t>etailinsights.com</t>
  </si>
  <si>
    <t>hallsguide.com</t>
  </si>
  <si>
    <t>hamden.com</t>
  </si>
  <si>
    <t>openorg.com</t>
  </si>
  <si>
    <t>sz-chuangshi.com</t>
  </si>
  <si>
    <t>woodpaintingco.com</t>
  </si>
  <si>
    <t>3dwizard.dk</t>
  </si>
  <si>
    <t>capsuleperdimagriree.ovh</t>
  </si>
  <si>
    <t>xn--w-cip-n0a.pl</t>
  </si>
  <si>
    <t>w-cipÄ™.pl</t>
  </si>
  <si>
    <t>batzbatz.ru</t>
  </si>
  <si>
    <t>manitobagames.ca</t>
  </si>
  <si>
    <t>classicar.com</t>
  </si>
  <si>
    <t>crimeonline.com</t>
  </si>
  <si>
    <t>flagstarhomelending.com</t>
  </si>
  <si>
    <t>habitatincorporadora.com</t>
  </si>
  <si>
    <t>itsmyseat.com</t>
  </si>
  <si>
    <t>desplaines.org</t>
  </si>
  <si>
    <t>muhom.org</t>
  </si>
  <si>
    <t>nordea.pl</t>
  </si>
  <si>
    <t>www.oakleysunglassesoutlet.uk</t>
  </si>
  <si>
    <t>itma.org.uk</t>
  </si>
  <si>
    <t>mdfoundation.com.au</t>
  </si>
  <si>
    <t>juli.com.cn</t>
  </si>
  <si>
    <t>chain-chain.com</t>
  </si>
  <si>
    <t>custodyxchange.com</t>
  </si>
  <si>
    <t>in2science.com</t>
  </si>
  <si>
    <t>liuhe.com</t>
  </si>
  <si>
    <t>lyricman.com</t>
  </si>
  <si>
    <t>mineplex.com</t>
  </si>
  <si>
    <t>musicsales.com</t>
  </si>
  <si>
    <t>pinkvisual.com</t>
  </si>
  <si>
    <t>priefert.com</t>
  </si>
  <si>
    <t>qy-px.com</t>
  </si>
  <si>
    <t>techygeekshome.info</t>
  </si>
  <si>
    <t>yokosuka-lib.jp</t>
  </si>
  <si>
    <t>pestmanagementreporter.net</t>
  </si>
  <si>
    <t>rigelrecords.net</t>
  </si>
  <si>
    <t>makett.org</t>
  </si>
  <si>
    <t>vectra.pl</t>
  </si>
  <si>
    <t>droid.ws</t>
  </si>
  <si>
    <t>apa.co.at</t>
  </si>
  <si>
    <t>201mb.com</t>
  </si>
  <si>
    <t>adenindia.com</t>
  </si>
  <si>
    <t>eastsidegallery.com</t>
  </si>
  <si>
    <t>floridafirstinsurance.com</t>
  </si>
  <si>
    <t>hbcucampustours.com</t>
  </si>
  <si>
    <t>jcongdonsewerservice.com</t>
  </si>
  <si>
    <t>jgdarden.com</t>
  </si>
  <si>
    <t>mybpstation.com</t>
  </si>
  <si>
    <t>propehairloss.com</t>
  </si>
  <si>
    <t>qtopic.com</t>
  </si>
  <si>
    <t>spillmasters.com</t>
  </si>
  <si>
    <t>visiouniversity.com</t>
  </si>
  <si>
    <t>exit-5.info</t>
  </si>
  <si>
    <t>fjbt.net</t>
  </si>
  <si>
    <t>iffboston.org</t>
  </si>
  <si>
    <t>uniting.org</t>
  </si>
  <si>
    <t>institutfrancais.pl</t>
  </si>
  <si>
    <t>kuban-alko3.ru</t>
  </si>
  <si>
    <t>raduga-games.ru</t>
  </si>
  <si>
    <t>apexlifestyledesign.com</t>
  </si>
  <si>
    <t>automotiveml.com</t>
  </si>
  <si>
    <t>blogsmama.com</t>
  </si>
  <si>
    <t>dailymedicalinfo.com</t>
  </si>
  <si>
    <t>digestium.com</t>
  </si>
  <si>
    <t>fussilet.com</t>
  </si>
  <si>
    <t>ivankatrumpfinejewelry.com</t>
  </si>
  <si>
    <t>julehui4.com</t>
  </si>
  <si>
    <t>line-on-line.com</t>
  </si>
  <si>
    <t>mxel.com</t>
  </si>
  <si>
    <t>oprisco.com</t>
  </si>
  <si>
    <t>slimberryreviewed.com</t>
  </si>
  <si>
    <t>wallmountsolutions.com</t>
  </si>
  <si>
    <t>universaldesign.ie</t>
  </si>
  <si>
    <t>salla.info</t>
  </si>
  <si>
    <t>csshero.org</t>
  </si>
  <si>
    <t>floridabicycle.org</t>
  </si>
  <si>
    <t>polasek.org</t>
  </si>
  <si>
    <t>tengbom.se</t>
  </si>
  <si>
    <t>samba-choro.com.br</t>
  </si>
  <si>
    <t>pcmuseum.ca</t>
  </si>
  <si>
    <t>familiazuccardi.com</t>
  </si>
  <si>
    <t>hungdaddy.com</t>
  </si>
  <si>
    <t>lisa-anderson.com</t>
  </si>
  <si>
    <t>remcoassetmgmt.com</t>
  </si>
  <si>
    <t>techshu.com</t>
  </si>
  <si>
    <t>whitewoodmasterfinish.com</t>
  </si>
  <si>
    <t>kamk.fi</t>
  </si>
  <si>
    <t>piperrudnick.net</t>
  </si>
  <si>
    <t>satelliteviews.net</t>
  </si>
  <si>
    <t>taan.org.np</t>
  </si>
  <si>
    <t>bella-vous.org</t>
  </si>
  <si>
    <t>fcpfindonesia.org</t>
  </si>
  <si>
    <t>theird.org</t>
  </si>
  <si>
    <t>unitedfoodbank.org</t>
  </si>
  <si>
    <t>certificare-auditare-energetica.ro</t>
  </si>
  <si>
    <t>taxi-jackpot.ru</t>
  </si>
  <si>
    <t>handbagsforitaly.bid</t>
  </si>
  <si>
    <t>ifpa.edu.br</t>
  </si>
  <si>
    <t>balances.com</t>
  </si>
  <si>
    <t>capstrat.com</t>
  </si>
  <si>
    <t>china-judge.com</t>
  </si>
  <si>
    <t>cocaineblunts.com</t>
  </si>
  <si>
    <t>croquemonster.com</t>
  </si>
  <si>
    <t>ctpjob.com</t>
  </si>
  <si>
    <t>ehhltd.com</t>
  </si>
  <si>
    <t>fwisp.com</t>
  </si>
  <si>
    <t>hrbinc.com</t>
  </si>
  <si>
    <t>alisys.it</t>
  </si>
  <si>
    <t>vrstar.my</t>
  </si>
  <si>
    <t>ts-cafe.net</t>
  </si>
  <si>
    <t>vseowow.ru</t>
  </si>
  <si>
    <t>runshoe.co.uk</t>
  </si>
  <si>
    <t>dealnow.xyz</t>
  </si>
  <si>
    <t>ray-ban-sunglasses.ca</t>
  </si>
  <si>
    <t>answermed.com</t>
  </si>
  <si>
    <t>ibermatica.com</t>
  </si>
  <si>
    <t>mvmt.com</t>
  </si>
  <si>
    <t>neverenoughshoes.com</t>
  </si>
  <si>
    <t>njsheriff.com</t>
  </si>
  <si>
    <t>normanloveconfections.com</t>
  </si>
  <si>
    <t>onesitebeta.com</t>
  </si>
  <si>
    <t>peakbrewing.com</t>
  </si>
  <si>
    <t>youngrembrandts.com</t>
  </si>
  <si>
    <t>endecocide.eu</t>
  </si>
  <si>
    <t>ircad.fr</t>
  </si>
  <si>
    <t>alexander-skarsgard.net</t>
  </si>
  <si>
    <t>neo-techsociety.net</t>
  </si>
  <si>
    <t>onesourceproduction.net</t>
  </si>
  <si>
    <t>thedoseum.org</t>
  </si>
  <si>
    <t>htcforum.pl</t>
  </si>
  <si>
    <t>provelding.ru</t>
  </si>
  <si>
    <t>buyclindamycin.science</t>
  </si>
  <si>
    <t>buffalotours.be</t>
  </si>
  <si>
    <t>cheviot.biz</t>
  </si>
  <si>
    <t>freshaddress.com</t>
  </si>
  <si>
    <t>internetmusicshop.com</t>
  </si>
  <si>
    <t>keneally.com</t>
  </si>
  <si>
    <t>mirage3d.com</t>
  </si>
  <si>
    <t>qualityenglish.com</t>
  </si>
  <si>
    <t>sergiotacchini.com</t>
  </si>
  <si>
    <t>shennongjia8.com</t>
  </si>
  <si>
    <t>ybtnews.com</t>
  </si>
  <si>
    <t>host16.net</t>
  </si>
  <si>
    <t>shutkeys.net</t>
  </si>
  <si>
    <t>whymediamatters.net</t>
  </si>
  <si>
    <t>columbiadoctors.org</t>
  </si>
  <si>
    <t>playlandpark.org</t>
  </si>
  <si>
    <t>shineforchrist.org</t>
  </si>
  <si>
    <t>vasulka.org</t>
  </si>
  <si>
    <t>elsevierscience.ru</t>
  </si>
  <si>
    <t>montblanc-pens.us</t>
  </si>
  <si>
    <t>tetracycline-cost.us</t>
  </si>
  <si>
    <t>lifeinsurancevalue.biz</t>
  </si>
  <si>
    <t>vistiva.biz</t>
  </si>
  <si>
    <t>bayweddings.com</t>
  </si>
  <si>
    <t>c3invest.com</t>
  </si>
  <si>
    <t>go-market.com</t>
  </si>
  <si>
    <t>karabaghmeat.com</t>
  </si>
  <si>
    <t>minhnguyenvn.com</t>
  </si>
  <si>
    <t>nagyfineart.com</t>
  </si>
  <si>
    <t>network-inventory-advisor.com</t>
  </si>
  <si>
    <t>peerlessaviation.com</t>
  </si>
  <si>
    <t>puristat.com</t>
  </si>
  <si>
    <t>tremcoroofing.com</t>
  </si>
  <si>
    <t>uzise.com</t>
  </si>
  <si>
    <t>nnzy.ga</t>
  </si>
  <si>
    <t>aesj.or.jp</t>
  </si>
  <si>
    <t>biip.no</t>
  </si>
  <si>
    <t>academy-art-universitystudent.biz</t>
  </si>
  <si>
    <t>bigfatblackpussygirl.com</t>
  </si>
  <si>
    <t>blenheim-lodge.com</t>
  </si>
  <si>
    <t>bongonews.com</t>
  </si>
  <si>
    <t>clubperfection.com</t>
  </si>
  <si>
    <t>comunicacionesavanzadas.com</t>
  </si>
  <si>
    <t>fiercebiotechit.com</t>
  </si>
  <si>
    <t>flashdrivexpress.com</t>
  </si>
  <si>
    <t>flightviewer.com</t>
  </si>
  <si>
    <t>iamkele.com</t>
  </si>
  <si>
    <t>lz6.com</t>
  </si>
  <si>
    <t>marketkits.com</t>
  </si>
  <si>
    <t>miamisao.com</t>
  </si>
  <si>
    <t>oldtimepotteryusa.com</t>
  </si>
  <si>
    <t>onedodo.com</t>
  </si>
  <si>
    <t>paullandini.com</t>
  </si>
  <si>
    <t>qualityrestdowncomforters.com</t>
  </si>
  <si>
    <t>unscriptedclothing.com</t>
  </si>
  <si>
    <t>illongconstruction.org</t>
  </si>
  <si>
    <t>letsmoveschools.org</t>
  </si>
  <si>
    <t>hyperfighter.sk</t>
  </si>
  <si>
    <t>zoloft.space</t>
  </si>
  <si>
    <t>legalrock.co.za</t>
  </si>
  <si>
    <t>binefit.ca</t>
  </si>
  <si>
    <t>acpcongo.com</t>
  </si>
  <si>
    <t>atlanticcityexpress.com</t>
  </si>
  <si>
    <t>fxclub.com</t>
  </si>
  <si>
    <t>goodcity.com</t>
  </si>
  <si>
    <t>iamapromise.com</t>
  </si>
  <si>
    <t>mydiscountcomputer.com</t>
  </si>
  <si>
    <t>posotivemovieresources.com</t>
  </si>
  <si>
    <t>qjok.com</t>
  </si>
  <si>
    <t>abcontainer.info</t>
  </si>
  <si>
    <t>1stoprealty.net</t>
  </si>
  <si>
    <t>firstchampionship.org</t>
  </si>
  <si>
    <t>nsmt.org</t>
  </si>
  <si>
    <t>straighttalk.org</t>
  </si>
  <si>
    <t>criminallaw.com.cn</t>
  </si>
  <si>
    <t>qiangning.cn</t>
  </si>
  <si>
    <t>2bone.com</t>
  </si>
  <si>
    <t>defonceconcreteconstruction.com</t>
  </si>
  <si>
    <t>examstest.com</t>
  </si>
  <si>
    <t>fanpier.com</t>
  </si>
  <si>
    <t>longhollow.com</t>
  </si>
  <si>
    <t>skibutternut.com</t>
  </si>
  <si>
    <t>syneron.com</t>
  </si>
  <si>
    <t>trycookingthai.com</t>
  </si>
  <si>
    <t>yeyoubar.com</t>
  </si>
  <si>
    <t>historical-museum.gr</t>
  </si>
  <si>
    <t>cheapautoinsuranceil.info</t>
  </si>
  <si>
    <t>druknyamrup.info</t>
  </si>
  <si>
    <t>associateprogrammes.net</t>
  </si>
  <si>
    <t>videolinkondemand.net</t>
  </si>
  <si>
    <t>cu-inet.org</t>
  </si>
  <si>
    <t>uspolo.org</t>
  </si>
  <si>
    <t>webgui.org</t>
  </si>
  <si>
    <t>tari.gov.tw</t>
  </si>
  <si>
    <t>amoxil.webcam</t>
  </si>
  <si>
    <t>armyairforces.com</t>
  </si>
  <si>
    <t>coach-outlet-stores.com</t>
  </si>
  <si>
    <t>drmsh.com</t>
  </si>
  <si>
    <t>goldenlife.com</t>
  </si>
  <si>
    <t>microtekusa.com</t>
  </si>
  <si>
    <t>mybodygallery.com</t>
  </si>
  <si>
    <t>tropicanalv.com</t>
  </si>
  <si>
    <t>visityuma.com</t>
  </si>
  <si>
    <t>winnipegfilmgroup.com</t>
  </si>
  <si>
    <t>xmbcjs.com</t>
  </si>
  <si>
    <t>all-climb.de</t>
  </si>
  <si>
    <t>bioenergetic-analysis.net</t>
  </si>
  <si>
    <t>vinylinfo.org</t>
  </si>
  <si>
    <t>mebleartis.pl</t>
  </si>
  <si>
    <t>nexiummedication.review</t>
  </si>
  <si>
    <t>buycafergot2013.top</t>
  </si>
  <si>
    <t>seetheinstructions.biz</t>
  </si>
  <si>
    <t>webspace4free.biz</t>
  </si>
  <si>
    <t>2ktemplates.com</t>
  </si>
  <si>
    <t>asugsvsummit.com</t>
  </si>
  <si>
    <t>baseballastrosonline.com</t>
  </si>
  <si>
    <t>firkinpubs.com</t>
  </si>
  <si>
    <t>levitrareviews.com</t>
  </si>
  <si>
    <t>linuxsir.com</t>
  </si>
  <si>
    <t>timberlandbootsoutletcheaponlinesale.com</t>
  </si>
  <si>
    <t>virtual-pa.com</t>
  </si>
  <si>
    <t>acyclovir-400mg.gdn</t>
  </si>
  <si>
    <t>harmonyresidence.co.jp</t>
  </si>
  <si>
    <t>east68.net</t>
  </si>
  <si>
    <t>cookcountyhhs.org</t>
  </si>
  <si>
    <t>metrofhn.org</t>
  </si>
  <si>
    <t>design-warez.ru</t>
  </si>
  <si>
    <t>zithromax-z-pak.us</t>
  </si>
  <si>
    <t>continentalmotors.aero</t>
  </si>
  <si>
    <t>alextoys.biz</t>
  </si>
  <si>
    <t>buyrimonabant.club</t>
  </si>
  <si>
    <t>1077thebone.com</t>
  </si>
  <si>
    <t>canwestglobal.com</t>
  </si>
  <si>
    <t>coachfactorycoachoutlet.com</t>
  </si>
  <si>
    <t>digitalproserver.com</t>
  </si>
  <si>
    <t>fright-rags.com</t>
  </si>
  <si>
    <t>lovefm.com</t>
  </si>
  <si>
    <t>stuckatprom.com</t>
  </si>
  <si>
    <t>arena0.net</t>
  </si>
  <si>
    <t>ruleaks.net</t>
  </si>
  <si>
    <t>casepk.org</t>
  </si>
  <si>
    <t>sacog.org</t>
  </si>
  <si>
    <t>buysildalis11.top</t>
  </si>
  <si>
    <t>singulair-generic.us</t>
  </si>
  <si>
    <t>anneofcarversville.com</t>
  </si>
  <si>
    <t>audioforums.com</t>
  </si>
  <si>
    <t>blogactive.com</t>
  </si>
  <si>
    <t>ideasinactiontv.com</t>
  </si>
  <si>
    <t>meangreens.com</t>
  </si>
  <si>
    <t>nicehash.com</t>
  </si>
  <si>
    <t>tetonlodge.com</t>
  </si>
  <si>
    <t>xiaochun.com</t>
  </si>
  <si>
    <t>3dsnews.de</t>
  </si>
  <si>
    <t>powersearcher.de</t>
  </si>
  <si>
    <t>caraccidentlawyers.net</t>
  </si>
  <si>
    <t>villazara.net</t>
  </si>
  <si>
    <t>bjkbasket.org</t>
  </si>
  <si>
    <t>fiplv.org</t>
  </si>
  <si>
    <t>unionmiles.org</t>
  </si>
  <si>
    <t>alltimetrading.com</t>
  </si>
  <si>
    <t>bassbuster.com</t>
  </si>
  <si>
    <t>brooks-dunn.com</t>
  </si>
  <si>
    <t>brycewolkowitz.com</t>
  </si>
  <si>
    <t>earthlinkbusiness.com</t>
  </si>
  <si>
    <t>iamsetsuna.com</t>
  </si>
  <si>
    <t>krylack.com</t>
  </si>
  <si>
    <t>southernaccents.com</t>
  </si>
  <si>
    <t>uxarchive.com</t>
  </si>
  <si>
    <t>zenvoautomotive.com</t>
  </si>
  <si>
    <t>earnpaisa.in</t>
  </si>
  <si>
    <t>ittmegtalalod.info</t>
  </si>
  <si>
    <t>kanooneroshd.ir</t>
  </si>
  <si>
    <t>keepkidslearning.net</t>
  </si>
  <si>
    <t>storyman.net</t>
  </si>
  <si>
    <t>kennisland.nl</t>
  </si>
  <si>
    <t>sfjapantown.org</t>
  </si>
  <si>
    <t>techimpact.org</t>
  </si>
  <si>
    <t>wattis.org</t>
  </si>
  <si>
    <t>bmsk.org.pl</t>
  </si>
  <si>
    <t>airparks.co.uk</t>
  </si>
  <si>
    <t>anypart.com</t>
  </si>
  <si>
    <t>atlanticandgulf.com</t>
  </si>
  <si>
    <t>gigatek.com</t>
  </si>
  <si>
    <t>harrellfin.com</t>
  </si>
  <si>
    <t>homemadechocolate.com</t>
  </si>
  <si>
    <t>hotelpalomar-dc.com</t>
  </si>
  <si>
    <t>judybarnett.com</t>
  </si>
  <si>
    <t>mytobago.com</t>
  </si>
  <si>
    <t>secondcurvecapital.com</t>
  </si>
  <si>
    <t>uggsonsalebootsoem.com</t>
  </si>
  <si>
    <t>cinematography.net</t>
  </si>
  <si>
    <t>mciu.org</t>
  </si>
  <si>
    <t>shalomch.org</t>
  </si>
  <si>
    <t>speech-languagepathologist.org</t>
  </si>
  <si>
    <t>diclofenacsod.review</t>
  </si>
  <si>
    <t>bitrainingsolution.co.uk</t>
  </si>
  <si>
    <t>villa-honegg.ch</t>
  </si>
  <si>
    <t>airmax2016-fr.com</t>
  </si>
  <si>
    <t>bestfoods.com</t>
  </si>
  <si>
    <t>buehler.com</t>
  </si>
  <si>
    <t>goldsheetlinks.com</t>
  </si>
  <si>
    <t>russianclimb.com</t>
  </si>
  <si>
    <t>sadhillnews.com</t>
  </si>
  <si>
    <t>sniqueaway.com</t>
  </si>
  <si>
    <t>video-games-for-healthy-living.com</t>
  </si>
  <si>
    <t>calvacom.fr</t>
  </si>
  <si>
    <t>amoxilorder.info</t>
  </si>
  <si>
    <t>accjc.org</t>
  </si>
  <si>
    <t>buy-tamoxifen.site</t>
  </si>
  <si>
    <t>amt.edu.au</t>
  </si>
  <si>
    <t>lobeli.ch</t>
  </si>
  <si>
    <t>bpaa.com</t>
  </si>
  <si>
    <t>ivetteivens.com</t>
  </si>
  <si>
    <t>kaimaluhawaii.com</t>
  </si>
  <si>
    <t>samoasurf.com</t>
  </si>
  <si>
    <t>tuckerprice.com</t>
  </si>
  <si>
    <t>uts-clan.de</t>
  </si>
  <si>
    <t>yeezy350boostpascher.fr</t>
  </si>
  <si>
    <t>bankofireland.ie</t>
  </si>
  <si>
    <t>cephalexinonline.link</t>
  </si>
  <si>
    <t>phenergandm.link</t>
  </si>
  <si>
    <t>penguins.co.nz</t>
  </si>
  <si>
    <t>imedia-info.org</t>
  </si>
  <si>
    <t>mccaininstitute.org</t>
  </si>
  <si>
    <t>polsat.com.pl</t>
  </si>
  <si>
    <t>doxycyclinehyclate.site</t>
  </si>
  <si>
    <t>mulberry2u.co.uk</t>
  </si>
  <si>
    <t>qdc.edu.cn</t>
  </si>
  <si>
    <t>affgadgets.com</t>
  </si>
  <si>
    <t>alfordauto.com</t>
  </si>
  <si>
    <t>natvd.com</t>
  </si>
  <si>
    <t>survival.com</t>
  </si>
  <si>
    <t>fbollon.net</t>
  </si>
  <si>
    <t>perdre5kilos10.org</t>
  </si>
  <si>
    <t>elternforum.at</t>
  </si>
  <si>
    <t>blacktownsun.com.au</t>
  </si>
  <si>
    <t>bleeplabs.com</t>
  </si>
  <si>
    <t>dataentryservicesonline.com</t>
  </si>
  <si>
    <t>davestrong.com</t>
  </si>
  <si>
    <t>egafd.com</t>
  </si>
  <si>
    <t>gatewayno.com</t>
  </si>
  <si>
    <t>instant-sales.com</t>
  </si>
  <si>
    <t>komaneka.com</t>
  </si>
  <si>
    <t>modestypanel.com</t>
  </si>
  <si>
    <t>philliesbaseballshop.com</t>
  </si>
  <si>
    <t>sccc.edu</t>
  </si>
  <si>
    <t>nathanrice.net</t>
  </si>
  <si>
    <t>audiologist.org</t>
  </si>
  <si>
    <t>toasters.org</t>
  </si>
  <si>
    <t>disabilitytravel.com</t>
  </si>
  <si>
    <t>eshgh.com</t>
  </si>
  <si>
    <t>fijime.com</t>
  </si>
  <si>
    <t>illumio.com</t>
  </si>
  <si>
    <t>infoarmor.com</t>
  </si>
  <si>
    <t>kigo-video-converter.com</t>
  </si>
  <si>
    <t>shenhuifu007.com</t>
  </si>
  <si>
    <t>fioriscarpe.it</t>
  </si>
  <si>
    <t>levitra-cheapest-price20mg.net</t>
  </si>
  <si>
    <t>atdconference.org</t>
  </si>
  <si>
    <t>australianhumanitiesreview.org</t>
  </si>
  <si>
    <t>haujournal.org</t>
  </si>
  <si>
    <t>safeelectricity.org</t>
  </si>
  <si>
    <t>startupamericapartnership.org</t>
  </si>
  <si>
    <t>shrap-drakers.pl</t>
  </si>
  <si>
    <t>askwhy.co.uk</t>
  </si>
  <si>
    <t>advancedtrading.com</t>
  </si>
  <si>
    <t>amueg.com</t>
  </si>
  <si>
    <t>an7a.com</t>
  </si>
  <si>
    <t>bharti.com</t>
  </si>
  <si>
    <t>examinermbooks.com</t>
  </si>
  <si>
    <t>immigrationcounters.com</t>
  </si>
  <si>
    <t>immigrationreform.com</t>
  </si>
  <si>
    <t>markbrucecompany.com</t>
  </si>
  <si>
    <t>thesandiegochannel.com</t>
  </si>
  <si>
    <t>totallygaming.com</t>
  </si>
  <si>
    <t>wildtarget.com</t>
  </si>
  <si>
    <t>werbeschilder-naumann.de</t>
  </si>
  <si>
    <t>necb.edu</t>
  </si>
  <si>
    <t>jpsonhandels.ga</t>
  </si>
  <si>
    <t>ahisd.net</t>
  </si>
  <si>
    <t>importperformanceparts.net</t>
  </si>
  <si>
    <t>theeraser.net</t>
  </si>
  <si>
    <t>buycephalexin.site</t>
  </si>
  <si>
    <t>chinalawtranslate.com</t>
  </si>
  <si>
    <t>digthisvegas.com</t>
  </si>
  <si>
    <t>futrcommunications.com</t>
  </si>
  <si>
    <t>hnddfzl8080.com</t>
  </si>
  <si>
    <t>kaizenlog.com</t>
  </si>
  <si>
    <t>proboards39.com</t>
  </si>
  <si>
    <t>purplepill.com</t>
  </si>
  <si>
    <t>teamnbawizardsshop.com</t>
  </si>
  <si>
    <t>usmra.com</t>
  </si>
  <si>
    <t>worldwidestereo.com</t>
  </si>
  <si>
    <t>mxschool.edu</t>
  </si>
  <si>
    <t>generic-singulair.gdn</t>
  </si>
  <si>
    <t>onion.io</t>
  </si>
  <si>
    <t>designtrust.org</t>
  </si>
  <si>
    <t>livingeconomiesforum.org</t>
  </si>
  <si>
    <t>zoolandiya.org</t>
  </si>
  <si>
    <t>buyaldactoneonline.accountant</t>
  </si>
  <si>
    <t>seekgod.ca</t>
  </si>
  <si>
    <t>activesoko.com</t>
  </si>
  <si>
    <t>cegedim.com</t>
  </si>
  <si>
    <t>ellesse.com</t>
  </si>
  <si>
    <t>skild.com</t>
  </si>
  <si>
    <t>thedailyharrison.com</t>
  </si>
  <si>
    <t>westfraser.com</t>
  </si>
  <si>
    <t>northgeorgia.edu</t>
  </si>
  <si>
    <t>clustercollaboration.eu</t>
  </si>
  <si>
    <t>qieru.net</t>
  </si>
  <si>
    <t>twinstrangers.net</t>
  </si>
  <si>
    <t>ahdionline.org</t>
  </si>
  <si>
    <t>feyalegria.org</t>
  </si>
  <si>
    <t>weizmann-usa.org</t>
  </si>
  <si>
    <t>desyrel.site</t>
  </si>
  <si>
    <t>freelancer.com.au</t>
  </si>
  <si>
    <t>tageisnerllc.biz</t>
  </si>
  <si>
    <t>lzyanying.cn</t>
  </si>
  <si>
    <t>brendengeary.com</t>
  </si>
  <si>
    <t>dustylane.com</t>
  </si>
  <si>
    <t>migpolgroup.com</t>
  </si>
  <si>
    <t>naturallyinspireddesign.com</t>
  </si>
  <si>
    <t>ninjabee.com</t>
  </si>
  <si>
    <t>provestrawebs.com</t>
  </si>
  <si>
    <t>sofiavergara.com</t>
  </si>
  <si>
    <t>tatugirls.com</t>
  </si>
  <si>
    <t>u23dmovie.com</t>
  </si>
  <si>
    <t>myfreemp3.eu</t>
  </si>
  <si>
    <t>hudhre.info</t>
  </si>
  <si>
    <t>highedweb.org</t>
  </si>
  <si>
    <t>researchinfonet.org</t>
  </si>
  <si>
    <t>rioolympicslater.org</t>
  </si>
  <si>
    <t>ashidakim.com</t>
  </si>
  <si>
    <t>baseballrockiesstore.com</t>
  </si>
  <si>
    <t>eatsun.com</t>
  </si>
  <si>
    <t>majescoent.com</t>
  </si>
  <si>
    <t>mytinysecrets.com</t>
  </si>
  <si>
    <t>saw3dmovie.com</t>
  </si>
  <si>
    <t>theneitherworld.com</t>
  </si>
  <si>
    <t>thermaltanks.com</t>
  </si>
  <si>
    <t>wwhg444.com</t>
  </si>
  <si>
    <t>okiedokie.de</t>
  </si>
  <si>
    <t>cavouricevimenti.it</t>
  </si>
  <si>
    <t>dvcreators.net</t>
  </si>
  <si>
    <t>allopurinol100mg.site</t>
  </si>
  <si>
    <t>buyeffexor.site</t>
  </si>
  <si>
    <t>satflare.com</t>
  </si>
  <si>
    <t>sensorly.com</t>
  </si>
  <si>
    <t>worldsadrift.com</t>
  </si>
  <si>
    <t>masson.fr</t>
  </si>
  <si>
    <t>mainsino.com.hk</t>
  </si>
  <si>
    <t>cas.gov.lb</t>
  </si>
  <si>
    <t>cialas.link</t>
  </si>
  <si>
    <t>linktopages.net</t>
  </si>
  <si>
    <t>iac2016.org</t>
  </si>
  <si>
    <t>cecn.gov.cn</t>
  </si>
  <si>
    <t>rongchang.gov.cn</t>
  </si>
  <si>
    <t>asiandb.com</t>
  </si>
  <si>
    <t>rints.com</t>
  </si>
  <si>
    <t>securityprousa.com</t>
  </si>
  <si>
    <t>surfacelanguages.com</t>
  </si>
  <si>
    <t>talkingcock.com</t>
  </si>
  <si>
    <t>actuaries.ca</t>
  </si>
  <si>
    <t>shu-hua.cn</t>
  </si>
  <si>
    <t>erichorvitz.com</t>
  </si>
  <si>
    <t>ftp2share.com</t>
  </si>
  <si>
    <t>hoshinoresorts.com</t>
  </si>
  <si>
    <t>site59.com</t>
  </si>
  <si>
    <t>suprglu.com</t>
  </si>
  <si>
    <t>xyratex.com</t>
  </si>
  <si>
    <t>passion.edu</t>
  </si>
  <si>
    <t>channelnomics.eu</t>
  </si>
  <si>
    <t>duixi.net</t>
  </si>
  <si>
    <t>globalpc.net</t>
  </si>
  <si>
    <t>cialis-canada-online.org</t>
  </si>
  <si>
    <t>cephalexin500mgcapsules.site</t>
  </si>
  <si>
    <t>zithromaxzpak.site</t>
  </si>
  <si>
    <t>dslrbodies.com</t>
  </si>
  <si>
    <t>buy-arimidex.gdn</t>
  </si>
  <si>
    <t>freeallegiance.org</t>
  </si>
  <si>
    <t>jcaa.org</t>
  </si>
  <si>
    <t>tamaku.pl</t>
  </si>
  <si>
    <t>akrb.cn</t>
  </si>
  <si>
    <t>hissandpop.com</t>
  </si>
  <si>
    <t>niagarafallshilton.com</t>
  </si>
  <si>
    <t>suaee.com</t>
  </si>
  <si>
    <t>buytadalissxonline.gdn</t>
  </si>
  <si>
    <t>washingtondc.museum</t>
  </si>
  <si>
    <t>unscn.org</t>
  </si>
  <si>
    <t>buyamitriptyline5.top</t>
  </si>
  <si>
    <t>cost-of-cialis.trade</t>
  </si>
  <si>
    <t>miningfm.com.au</t>
  </si>
  <si>
    <t>cclions.org.cn</t>
  </si>
  <si>
    <t>anqam.com</t>
  </si>
  <si>
    <t>rayv.com</t>
  </si>
  <si>
    <t>westongallery.com</t>
  </si>
  <si>
    <t>ac-lab.jp</t>
  </si>
  <si>
    <t>afpmb.org</t>
  </si>
  <si>
    <t>buysuhagra.site</t>
  </si>
  <si>
    <t>xn--80adxajfiyou5i.xn--p1ai</t>
  </si>
  <si>
    <t>ÐºÑƒÑ…Ð½ÑÐ¼Ð¾ÑÐºÐ²Ð°.Ñ€Ñ„</t>
  </si>
  <si>
    <t>foshanepb.gov.cn</t>
  </si>
  <si>
    <t>arsny.com</t>
  </si>
  <si>
    <t>indopedia.org</t>
  </si>
  <si>
    <t>buketiki.com.ua</t>
  </si>
  <si>
    <t>btcer8.com</t>
  </si>
  <si>
    <t>footballredskinsonline.com</t>
  </si>
  <si>
    <t>homevisions.com</t>
  </si>
  <si>
    <t>ish-world.com</t>
  </si>
  <si>
    <t>zhipr.net</t>
  </si>
  <si>
    <t>ciff.org</t>
  </si>
  <si>
    <t>dodo.net.au</t>
  </si>
  <si>
    <t>ijglobal.com</t>
  </si>
  <si>
    <t>kwachina.com</t>
  </si>
  <si>
    <t>sectorspdr.com</t>
  </si>
  <si>
    <t>steelcitysfinest.com</t>
  </si>
  <si>
    <t>nexium-price.cricket</t>
  </si>
  <si>
    <t>ekot.dk</t>
  </si>
  <si>
    <t>silagra.gdn</t>
  </si>
  <si>
    <t>lkozma.net</t>
  </si>
  <si>
    <t>ufcu.org</t>
  </si>
  <si>
    <t>lasuna.science</t>
  </si>
  <si>
    <t>rio.com.br</t>
  </si>
  <si>
    <t>evalueserve.com</t>
  </si>
  <si>
    <t>ifuyong.com</t>
  </si>
  <si>
    <t>thesciencepost.com</t>
  </si>
  <si>
    <t>deepsec.net</t>
  </si>
  <si>
    <t>viagra-online-without-prescription.party</t>
  </si>
  <si>
    <t>keflex.pro</t>
  </si>
  <si>
    <t>funnies.com</t>
  </si>
  <si>
    <t>greystripe.com</t>
  </si>
  <si>
    <t>heroesofthedorm.com</t>
  </si>
  <si>
    <t>hooversteamcleanerguide.com</t>
  </si>
  <si>
    <t>iclassics.com</t>
  </si>
  <si>
    <t>majorwager.com</t>
  </si>
  <si>
    <t>zyfsk.com</t>
  </si>
  <si>
    <t>deardiary.net</t>
  </si>
  <si>
    <t>ese-hormones.org</t>
  </si>
  <si>
    <t>ise-online.org</t>
  </si>
  <si>
    <t>sloansnewyork.org</t>
  </si>
  <si>
    <t>officialblazersonline.us</t>
  </si>
  <si>
    <t>buyskelaxin.webcam</t>
  </si>
  <si>
    <t>beijingtianle.cn</t>
  </si>
  <si>
    <t>discoverthis.com</t>
  </si>
  <si>
    <t>mysliderule.com</t>
  </si>
  <si>
    <t>java.no</t>
  </si>
  <si>
    <t>multiline.com.au</t>
  </si>
  <si>
    <t>onnovanbraam.com</t>
  </si>
  <si>
    <t>pacsec.jp</t>
  </si>
  <si>
    <t>voicesofvr.com</t>
  </si>
  <si>
    <t>mths.be</t>
  </si>
  <si>
    <t>guypo.com</t>
  </si>
  <si>
    <t>physics.ink</t>
  </si>
  <si>
    <t>pret-auto.org</t>
  </si>
  <si>
    <t>thepaganfront.com</t>
  </si>
  <si>
    <t>hanvon.com</t>
  </si>
  <si>
    <t>whirlpoolcabrio.com</t>
  </si>
  <si>
    <t>escuelaing.edu.co</t>
  </si>
  <si>
    <t>q88.net</t>
  </si>
  <si>
    <t>ricelabo.net</t>
  </si>
  <si>
    <t>iphf.org</t>
  </si>
  <si>
    <t>healthmedicinet.com</t>
  </si>
  <si>
    <t>socialmedia-forum.com</t>
  </si>
  <si>
    <t>bnm.org</t>
  </si>
  <si>
    <t>oilrush-game.com</t>
  </si>
  <si>
    <t>redbeanphp.com</t>
  </si>
  <si>
    <t>science-metrix.com</t>
  </si>
  <si>
    <t>sitime.com</t>
  </si>
  <si>
    <t>coreavc.com</t>
  </si>
  <si>
    <t>supershadow.com</t>
  </si>
  <si>
    <t>aliencovenantmovie.net</t>
  </si>
  <si>
    <t>mangavolume.com</t>
  </si>
  <si>
    <t>oxfordadvancedlearnersdictionary.com</t>
  </si>
  <si>
    <t>sugarjs.com</t>
  </si>
  <si>
    <t>www2013.org</t>
  </si>
  <si>
    <t>klade.lv</t>
  </si>
  <si>
    <t>sysadminmag.com</t>
  </si>
  <si>
    <t>pyyjb.com</t>
  </si>
  <si>
    <t>bjdxbzk.com</t>
  </si>
  <si>
    <t>hvlcz.com</t>
  </si>
  <si>
    <t>iydbm.com</t>
  </si>
  <si>
    <t>jnftr.com</t>
  </si>
  <si>
    <t>rpdgh.com</t>
  </si>
  <si>
    <t>vzlnq.com</t>
  </si>
  <si>
    <t>qdygv.com</t>
  </si>
  <si>
    <t>fxfqd.com</t>
  </si>
  <si>
    <t>smwpt.com</t>
  </si>
  <si>
    <t>cmryz.com</t>
  </si>
  <si>
    <t>mbbhf.com</t>
  </si>
  <si>
    <t>ugpcx.com</t>
  </si>
  <si>
    <t>nsw88.net.cn</t>
  </si>
  <si>
    <t>lgb123.com</t>
  </si>
  <si>
    <t>qgj234.com</t>
  </si>
  <si>
    <t>gklhg.com</t>
  </si>
  <si>
    <t>bqkpa.com</t>
  </si>
  <si>
    <t>ukzss.com</t>
  </si>
  <si>
    <t>dchlo.com</t>
  </si>
  <si>
    <t>scebx.com</t>
  </si>
  <si>
    <t>gxj123.com</t>
  </si>
  <si>
    <t>mjhpd.com</t>
  </si>
  <si>
    <t>enhancedhomes.org</t>
  </si>
  <si>
    <t>freshouse.de</t>
  </si>
  <si>
    <t>house-interior.net</t>
  </si>
  <si>
    <t>jxcrtt.com</t>
  </si>
  <si>
    <t>hkzp.net</t>
  </si>
  <si>
    <t>kontaktformular.org</t>
  </si>
  <si>
    <t>king-fuzoku.com</t>
  </si>
  <si>
    <t>whdxb114.com</t>
  </si>
  <si>
    <t>speedchicblog.com</t>
  </si>
  <si>
    <t>cuteandcompany.com</t>
  </si>
  <si>
    <t>forlifeandstyle.com</t>
  </si>
  <si>
    <t>torahenfamilia.com</t>
  </si>
  <si>
    <t>imgstocks.com</t>
  </si>
  <si>
    <t>xgr.jp</t>
  </si>
  <si>
    <t>place2book.com</t>
  </si>
  <si>
    <t>timosq.com</t>
  </si>
  <si>
    <t>es-navi.com</t>
  </si>
  <si>
    <t>dggg4.com</t>
  </si>
  <si>
    <t>dan-koss.pl</t>
  </si>
  <si>
    <t>stashvault.com</t>
  </si>
  <si>
    <t>sdjylz.com</t>
  </si>
  <si>
    <t>zgchaoliang.com</t>
  </si>
  <si>
    <t>elftee.com</t>
  </si>
  <si>
    <t>xunchengwy.com</t>
  </si>
  <si>
    <t>tianrunpenwu.com</t>
  </si>
  <si>
    <t>hkyusheng.com</t>
  </si>
  <si>
    <t>m532.com</t>
  </si>
  <si>
    <t>suqibiao.com</t>
  </si>
  <si>
    <t>nbchayuan.com</t>
  </si>
  <si>
    <t>self-computer-maintenance.com</t>
  </si>
  <si>
    <t>shenlidj.com</t>
  </si>
  <si>
    <t>dadalawyer.com</t>
  </si>
  <si>
    <t>viena.cn</t>
  </si>
  <si>
    <t>humeuristisch.com</t>
  </si>
  <si>
    <t>inesn.com</t>
  </si>
  <si>
    <t>gossiplankasinhala.net</t>
  </si>
  <si>
    <t>jnajsk.com</t>
  </si>
  <si>
    <t>placesinthehome.com</t>
  </si>
  <si>
    <t>hambourger.cn</t>
  </si>
  <si>
    <t>homedesignboard.com</t>
  </si>
  <si>
    <t>platz4.de</t>
  </si>
  <si>
    <t>platz6.de</t>
  </si>
  <si>
    <t>bainiu.net</t>
  </si>
  <si>
    <t>ming-tung.com.tw</t>
  </si>
  <si>
    <t>tianyunaicai.com</t>
  </si>
  <si>
    <t>rogaine-for-men.eu</t>
  </si>
  <si>
    <t>dlhshjx.cn</t>
  </si>
  <si>
    <t>tumblr18.com</t>
  </si>
  <si>
    <t>tidebuyreviews.org</t>
  </si>
  <si>
    <t>517cq.com</t>
  </si>
  <si>
    <t>vridge.co.jp</t>
  </si>
  <si>
    <t>lel1.com</t>
  </si>
  <si>
    <t>plz3.com</t>
  </si>
  <si>
    <t>plz4.com</t>
  </si>
  <si>
    <t>plz8.com</t>
  </si>
  <si>
    <t>plz7.com</t>
  </si>
  <si>
    <t>plz9.com</t>
  </si>
  <si>
    <t>plz5.com</t>
  </si>
  <si>
    <t>plz5.de</t>
  </si>
  <si>
    <t>plz7.de</t>
  </si>
  <si>
    <t>plz5.net</t>
  </si>
  <si>
    <t>plz6.net</t>
  </si>
  <si>
    <t>plz4.net</t>
  </si>
  <si>
    <t>plz7.net</t>
  </si>
  <si>
    <t>plz3.net</t>
  </si>
  <si>
    <t>plz8.net</t>
  </si>
  <si>
    <t>plz9.net</t>
  </si>
  <si>
    <t>galenf.com</t>
  </si>
  <si>
    <t>plz6.de</t>
  </si>
  <si>
    <t>plz8.de</t>
  </si>
  <si>
    <t>plz3.de</t>
  </si>
  <si>
    <t>plz9.de</t>
  </si>
  <si>
    <t>taiheshuyuan.com</t>
  </si>
  <si>
    <t>qjrc.com</t>
  </si>
  <si>
    <t>pommern.de</t>
  </si>
  <si>
    <t>cfcdn.com</t>
  </si>
  <si>
    <t>6jianshi.com</t>
  </si>
  <si>
    <t>ohkpop.com</t>
  </si>
  <si>
    <t>hum3d.com</t>
  </si>
  <si>
    <t>dspncdn.com</t>
  </si>
  <si>
    <t>hrsstatic.com</t>
  </si>
  <si>
    <t>dituja.com</t>
  </si>
  <si>
    <t>hindilinks4u.to</t>
  </si>
  <si>
    <t>ninobility.com</t>
  </si>
  <si>
    <t>restu.cz</t>
  </si>
  <si>
    <t>ntsupply.com</t>
  </si>
  <si>
    <t>hezefjsh.com</t>
  </si>
  <si>
    <t>momondo.dk</t>
  </si>
  <si>
    <t>expresschallenges.com</t>
  </si>
  <si>
    <t>casino-bee.com</t>
  </si>
  <si>
    <t>musicavila.es</t>
  </si>
  <si>
    <t>infoabsolvent.cz</t>
  </si>
  <si>
    <t>letuska.cz</t>
  </si>
  <si>
    <t>coveringmedia.com</t>
  </si>
  <si>
    <t>80topic.cn</t>
  </si>
  <si>
    <t>sporton.de</t>
  </si>
  <si>
    <t>souqian.com</t>
  </si>
  <si>
    <t>mlumahbu.com</t>
  </si>
  <si>
    <t>mallsmarket.com</t>
  </si>
  <si>
    <t>altfonts.com</t>
  </si>
  <si>
    <t>drcalc.net</t>
  </si>
  <si>
    <t>hwk-koblenz.de</t>
  </si>
  <si>
    <t>gib-acht-im-verkehr.de</t>
  </si>
  <si>
    <t>gaming1.com</t>
  </si>
  <si>
    <t>tztfcc.com</t>
  </si>
  <si>
    <t>ak-kurier.de</t>
  </si>
  <si>
    <t>ruedeshommes.com</t>
  </si>
  <si>
    <t>edu-gov.cn</t>
  </si>
  <si>
    <t>bdqsw.com</t>
  </si>
  <si>
    <t>newconstructionmanhattan.com</t>
  </si>
  <si>
    <t>zoomfactory.xyz</t>
  </si>
  <si>
    <t>coloradoguy.com</t>
  </si>
  <si>
    <t>stepserver.jp</t>
  </si>
  <si>
    <t>wireaction.xyz</t>
  </si>
  <si>
    <t>adiyamaneo.org.tr</t>
  </si>
  <si>
    <t>kontinenz-gesellschaft.de</t>
  </si>
  <si>
    <t>bluediamondroofingconstruction.com</t>
  </si>
  <si>
    <t>kleinerdrei.org</t>
  </si>
  <si>
    <t>pass-education.fr</t>
  </si>
  <si>
    <t>rmbl.ws</t>
  </si>
  <si>
    <t>milkmoon.de</t>
  </si>
  <si>
    <t>pictureninja.com</t>
  </si>
  <si>
    <t>minzp.sk</t>
  </si>
  <si>
    <t>altinisikgida.com.tr</t>
  </si>
  <si>
    <t>drkdoruk.com.tr</t>
  </si>
  <si>
    <t>jinghuixinling.com</t>
  </si>
  <si>
    <t>weger.com.tr</t>
  </si>
  <si>
    <t>kartepekonaklari.com</t>
  </si>
  <si>
    <t>roommomspot.com</t>
  </si>
  <si>
    <t>sarnilioglu.com.tr</t>
  </si>
  <si>
    <t>lezec.cz</t>
  </si>
  <si>
    <t>idealkentdergisi.com</t>
  </si>
  <si>
    <t>woche-der-sonne.de</t>
  </si>
  <si>
    <t>p7.ru</t>
  </si>
  <si>
    <t>caferebel.net</t>
  </si>
  <si>
    <t>kotovsk.org</t>
  </si>
  <si>
    <t>reinhardt-verlag.de</t>
  </si>
  <si>
    <t>minecraft-mods.ru</t>
  </si>
  <si>
    <t>shimotsuma.lg.jp</t>
  </si>
  <si>
    <t>stylished.de</t>
  </si>
  <si>
    <t>leavingbio.net</t>
  </si>
  <si>
    <t>premierboutique.com</t>
  </si>
  <si>
    <t>infinite-solutions.hk</t>
  </si>
  <si>
    <t>chnews.cn</t>
  </si>
  <si>
    <t>hd-easyporn.com</t>
  </si>
  <si>
    <t>cyberneticos.com</t>
  </si>
  <si>
    <t>imperiaskygardenhanoi.com</t>
  </si>
  <si>
    <t>italydesign.com</t>
  </si>
  <si>
    <t>discountcialispharmacy.com</t>
  </si>
  <si>
    <t>motala.se</t>
  </si>
  <si>
    <t>bnyconline.com</t>
  </si>
  <si>
    <t>sankofoods.com</t>
  </si>
  <si>
    <t>northern-road.jp</t>
  </si>
  <si>
    <t>ar-inoks.com</t>
  </si>
  <si>
    <t>torikizoku.co.jp</t>
  </si>
  <si>
    <t>kvartiry-i-komnaty.ru</t>
  </si>
  <si>
    <t>epd-film.de</t>
  </si>
  <si>
    <t>keeplearningkeepsmiling.com</t>
  </si>
  <si>
    <t>teensloveanal.com</t>
  </si>
  <si>
    <t>webodysseum.com</t>
  </si>
  <si>
    <t>bon.at</t>
  </si>
  <si>
    <t>atkexotics.com</t>
  </si>
  <si>
    <t>budoten.com</t>
  </si>
  <si>
    <t>mastikof.ru</t>
  </si>
  <si>
    <t>88899888.com</t>
  </si>
  <si>
    <t>wotol.com</t>
  </si>
  <si>
    <t>park-tochigi.com</t>
  </si>
  <si>
    <t>futoka.jp</t>
  </si>
  <si>
    <t>bcap.co.jp</t>
  </si>
  <si>
    <t>favoripoker15.com</t>
  </si>
  <si>
    <t>deutscheblogcharts.de</t>
  </si>
  <si>
    <t>capeunionmart.co.za</t>
  </si>
  <si>
    <t>hbtlaf.com</t>
  </si>
  <si>
    <t>mildicasdemae.com.br</t>
  </si>
  <si>
    <t>ashley.ru</t>
  </si>
  <si>
    <t>uu38.com</t>
  </si>
  <si>
    <t>tollhaus.de</t>
  </si>
  <si>
    <t>kryzuy.com</t>
  </si>
  <si>
    <t>humanrights-monitor.org</t>
  </si>
  <si>
    <t>alliesyn.com</t>
  </si>
  <si>
    <t>voronezh-city.ru</t>
  </si>
  <si>
    <t>fashionpulsedaily.com</t>
  </si>
  <si>
    <t>finddeelszde.org</t>
  </si>
  <si>
    <t>enhancing.com.cn</t>
  </si>
  <si>
    <t>han-online.de</t>
  </si>
  <si>
    <t>klemm-music.de</t>
  </si>
  <si>
    <t>queenoffree.net</t>
  </si>
  <si>
    <t>chofu.com</t>
  </si>
  <si>
    <t>ehudolmert.com</t>
  </si>
  <si>
    <t>nevobo.nl</t>
  </si>
  <si>
    <t>luxurio.properties</t>
  </si>
  <si>
    <t>sunsetclassics.com</t>
  </si>
  <si>
    <t>delikatesgid.ru</t>
  </si>
  <si>
    <t>sccqby.com</t>
  </si>
  <si>
    <t>gxaf.net</t>
  </si>
  <si>
    <t>antidoping.no</t>
  </si>
  <si>
    <t>ophthalmologymanagement.com</t>
  </si>
  <si>
    <t>jaguar.co.jp</t>
  </si>
  <si>
    <t>syattc.com</t>
  </si>
  <si>
    <t>mintwebservices.co.uk</t>
  </si>
  <si>
    <t>78-qfdkw.com</t>
  </si>
  <si>
    <t>juzisheying.com</t>
  </si>
  <si>
    <t>maylanhtrieuan.com</t>
  </si>
  <si>
    <t>xingyezlqc.com</t>
  </si>
  <si>
    <t>tjdycsgt.com</t>
  </si>
  <si>
    <t>langswire.com</t>
  </si>
  <si>
    <t>riautimes.co.id</t>
  </si>
  <si>
    <t>expose.org</t>
  </si>
  <si>
    <t>bestone.com.au</t>
  </si>
  <si>
    <t>loveabc.cn</t>
  </si>
  <si>
    <t>americanforcewheels.com</t>
  </si>
  <si>
    <t>wangluomeishu.com</t>
  </si>
  <si>
    <t>ycsswjx.com</t>
  </si>
  <si>
    <t>yxtch.com</t>
  </si>
  <si>
    <t>sdzkyy.com</t>
  </si>
  <si>
    <t>autosab.ru</t>
  </si>
  <si>
    <t>37ducc.com</t>
  </si>
  <si>
    <t>tjszjt.com</t>
  </si>
  <si>
    <t>gycszm.net</t>
  </si>
  <si>
    <t>einsanderste.com</t>
  </si>
  <si>
    <t>worldofchemicals.com</t>
  </si>
  <si>
    <t>zhonghewei.com</t>
  </si>
  <si>
    <t>vkol.cz</t>
  </si>
  <si>
    <t>sabon.co.jp</t>
  </si>
  <si>
    <t>kyamburasafaris.com</t>
  </si>
  <si>
    <t>theater-augsburg.de</t>
  </si>
  <si>
    <t>gr-sily.ru</t>
  </si>
  <si>
    <t>gyqinghua.com</t>
  </si>
  <si>
    <t>wzysjxc.com</t>
  </si>
  <si>
    <t>gruponordico.com</t>
  </si>
  <si>
    <t>freimaurer-wiki.de</t>
  </si>
  <si>
    <t>zenkeijikyo.or.jp</t>
  </si>
  <si>
    <t>chinajinqiu.com</t>
  </si>
  <si>
    <t>ups18888.com</t>
  </si>
  <si>
    <t>imageweb.ws</t>
  </si>
  <si>
    <t>redevida.com.br</t>
  </si>
  <si>
    <t>ucs-test.com</t>
  </si>
  <si>
    <t>weihao518.com</t>
  </si>
  <si>
    <t>film.info</t>
  </si>
  <si>
    <t>108sq.com</t>
  </si>
  <si>
    <t>bj-fxjy.com</t>
  </si>
  <si>
    <t>cnmenpaishi.com</t>
  </si>
  <si>
    <t>xaoyang.com</t>
  </si>
  <si>
    <t>xinyanjing.com.cn</t>
  </si>
  <si>
    <t>kochmembrane.cn</t>
  </si>
  <si>
    <t>hllmgl.com</t>
  </si>
  <si>
    <t>lyhstg88.com</t>
  </si>
  <si>
    <t>scfcyy.com</t>
  </si>
  <si>
    <t>okeanobuvi.ru</t>
  </si>
  <si>
    <t>pudongbuilding.com</t>
  </si>
  <si>
    <t>puyu168.com</t>
  </si>
  <si>
    <t>tzhmjm.com</t>
  </si>
  <si>
    <t>wdymjz.com</t>
  </si>
  <si>
    <t>zzfylxs.com</t>
  </si>
  <si>
    <t>viktur.ru</t>
  </si>
  <si>
    <t>99zhongying.com</t>
  </si>
  <si>
    <t>gdjinsong.com</t>
  </si>
  <si>
    <t>bigdaymedia.com.au</t>
  </si>
  <si>
    <t>aukmachinery.com</t>
  </si>
  <si>
    <t>cqjiahong.com</t>
  </si>
  <si>
    <t>joelsantos.net</t>
  </si>
  <si>
    <t>dltsspa.com</t>
  </si>
  <si>
    <t>sixpackfactory.com</t>
  </si>
  <si>
    <t>nationalmortgagecentre.com.au</t>
  </si>
  <si>
    <t>chinajiwen.com</t>
  </si>
  <si>
    <t>fupeng-xm.com</t>
  </si>
  <si>
    <t>shengtongtongfeng.com</t>
  </si>
  <si>
    <t>swgygs.com</t>
  </si>
  <si>
    <t>magiadeamor.co</t>
  </si>
  <si>
    <t>pacrimseo.com</t>
  </si>
  <si>
    <t>endungen.de</t>
  </si>
  <si>
    <t>jzyy119.com</t>
  </si>
  <si>
    <t>vanabode.com</t>
  </si>
  <si>
    <t>wsrxsc.com</t>
  </si>
  <si>
    <t>audi.hu</t>
  </si>
  <si>
    <t>365deals.net</t>
  </si>
  <si>
    <t>companydigest.co.uk</t>
  </si>
  <si>
    <t>geovaniafaria.com</t>
  </si>
  <si>
    <t>xgzhendongshai.com</t>
  </si>
  <si>
    <t>rilke.de</t>
  </si>
  <si>
    <t>bcoms.net</t>
  </si>
  <si>
    <t>elesa.com.cn</t>
  </si>
  <si>
    <t>beerstaar.com</t>
  </si>
  <si>
    <t>wxhaiyuan.com</t>
  </si>
  <si>
    <t>funk.net</t>
  </si>
  <si>
    <t>icetech.com.ua</t>
  </si>
  <si>
    <t>bongda24h.vn</t>
  </si>
  <si>
    <t>xn----jtbiumgeffm.xn--p1ai</t>
  </si>
  <si>
    <t>Ñ€ÑƒÑ-Ñ„Ð¸Ñ‚Ð½ÐµÑ.Ñ€Ñ„</t>
  </si>
  <si>
    <t>beautyworldjapan.com</t>
  </si>
  <si>
    <t>thesaint-online.com</t>
  </si>
  <si>
    <t>perderepeso.ovh</t>
  </si>
  <si>
    <t>capecutter19.com</t>
  </si>
  <si>
    <t>cherrytransportation.com</t>
  </si>
  <si>
    <t>dongxuyang.com</t>
  </si>
  <si>
    <t>szkolenia-bhp24.pl</t>
  </si>
  <si>
    <t>mk.org.zw</t>
  </si>
  <si>
    <t>fzzxmy.com</t>
  </si>
  <si>
    <t>rscm.com</t>
  </si>
  <si>
    <t>vacances.com</t>
  </si>
  <si>
    <t>shcq.cn</t>
  </si>
  <si>
    <t>dayherald.com</t>
  </si>
  <si>
    <t>lbv.org</t>
  </si>
  <si>
    <t>drinksdirect.co.uk</t>
  </si>
  <si>
    <t>cxhobby.com</t>
  </si>
  <si>
    <t>homesteadstructures.com</t>
  </si>
  <si>
    <t>qudsdaily.com</t>
  </si>
  <si>
    <t>frauenarzt-altenholz.de</t>
  </si>
  <si>
    <t>ipasvibs.it</t>
  </si>
  <si>
    <t>hts.ru</t>
  </si>
  <si>
    <t>comicbox.com</t>
  </si>
  <si>
    <t>cmb.fr</t>
  </si>
  <si>
    <t>svrhost.ga</t>
  </si>
  <si>
    <t>hotelista.jp</t>
  </si>
  <si>
    <t>gradmedia.kz</t>
  </si>
  <si>
    <t>monosteel.com.ua</t>
  </si>
  <si>
    <t>gogia.com</t>
  </si>
  <si>
    <t>skincaretalk.com</t>
  </si>
  <si>
    <t>outdoorfraenkin.de</t>
  </si>
  <si>
    <t>bestchoiceschools.com</t>
  </si>
  <si>
    <t>fashiongrunge.com</t>
  </si>
  <si>
    <t>saint-gobain.de</t>
  </si>
  <si>
    <t>lafonoteca.net</t>
  </si>
  <si>
    <t>szed.com</t>
  </si>
  <si>
    <t>thai-sale.com</t>
  </si>
  <si>
    <t>vakantiesites.com</t>
  </si>
  <si>
    <t>zimfamilycockers.com</t>
  </si>
  <si>
    <t>francofadda.it</t>
  </si>
  <si>
    <t>vnpt.vn</t>
  </si>
  <si>
    <t>amanha.com.br</t>
  </si>
  <si>
    <t>abhibus.com</t>
  </si>
  <si>
    <t>chambery-airport.com</t>
  </si>
  <si>
    <t>hedbackqualityair.com</t>
  </si>
  <si>
    <t>thesuggestr.com</t>
  </si>
  <si>
    <t>420poker.org</t>
  </si>
  <si>
    <t>rebelearth.co.za</t>
  </si>
  <si>
    <t>ampparit.com</t>
  </si>
  <si>
    <t>nitecraft.eu</t>
  </si>
  <si>
    <t>belecene.fr</t>
  </si>
  <si>
    <t>curiosityaroused.com</t>
  </si>
  <si>
    <t>indelrx.com</t>
  </si>
  <si>
    <t>collectifstoptafta.org</t>
  </si>
  <si>
    <t>ycjs.cn</t>
  </si>
  <si>
    <t>ventingdirect.com</t>
  </si>
  <si>
    <t>optimawatches.in</t>
  </si>
  <si>
    <t>psiconetwork.network</t>
  </si>
  <si>
    <t>bestconnection.nl</t>
  </si>
  <si>
    <t>groupon.co.za</t>
  </si>
  <si>
    <t>tittusvilleflorida.com</t>
  </si>
  <si>
    <t>ottawaflowers.info</t>
  </si>
  <si>
    <t>galaresort.jp</t>
  </si>
  <si>
    <t>welshpaul.co.uk</t>
  </si>
  <si>
    <t>all.bg</t>
  </si>
  <si>
    <t>diezcafe.com</t>
  </si>
  <si>
    <t>materialiseit.com</t>
  </si>
  <si>
    <t>uplifers.com</t>
  </si>
  <si>
    <t>ebs.de</t>
  </si>
  <si>
    <t>energieberatung-gottfried.de</t>
  </si>
  <si>
    <t>dandornbirn.at</t>
  </si>
  <si>
    <t>aim4education.com</t>
  </si>
  <si>
    <t>homekinetics.com</t>
  </si>
  <si>
    <t>mydentistpune.com</t>
  </si>
  <si>
    <t>oralcancersupportfoundation.com</t>
  </si>
  <si>
    <t>shyamrattan.com</t>
  </si>
  <si>
    <t>systemoftouch.com</t>
  </si>
  <si>
    <t>workinresearchtriangle.com</t>
  </si>
  <si>
    <t>tohoku-mtb.net</t>
  </si>
  <si>
    <t>hanzhongnews.cn</t>
  </si>
  <si>
    <t>kcsifm.com</t>
  </si>
  <si>
    <t>purchase7viagra7.com</t>
  </si>
  <si>
    <t>paytaxindia.co.in</t>
  </si>
  <si>
    <t>drewanz.info</t>
  </si>
  <si>
    <t>lucchinimpianti.it</t>
  </si>
  <si>
    <t>revsinstitute.org</t>
  </si>
  <si>
    <t>connells.co.uk</t>
  </si>
  <si>
    <t>industriacultural.co</t>
  </si>
  <si>
    <t>gegenwartsmarketing.com</t>
  </si>
  <si>
    <t>jydchem.com</t>
  </si>
  <si>
    <t>spacecrafting.com</t>
  </si>
  <si>
    <t>stepinbinding.com</t>
  </si>
  <si>
    <t>thesultanathens.com</t>
  </si>
  <si>
    <t>u2udigital.com</t>
  </si>
  <si>
    <t>gruen-im-griff.de</t>
  </si>
  <si>
    <t>financial.ee</t>
  </si>
  <si>
    <t>sabteahval.ir</t>
  </si>
  <si>
    <t>chenonceau.ru</t>
  </si>
  <si>
    <t>bestevoorerecties.xyz</t>
  </si>
  <si>
    <t>jardimcerrado.com.br</t>
  </si>
  <si>
    <t>ottawawebsite.club</t>
  </si>
  <si>
    <t>websrvr.co</t>
  </si>
  <si>
    <t>brooklynmutt.com</t>
  </si>
  <si>
    <t>gigaspin.com</t>
  </si>
  <si>
    <t>goscribbles.com</t>
  </si>
  <si>
    <t>laurenyurman.com</t>
  </si>
  <si>
    <t>ozonesolutions.com</t>
  </si>
  <si>
    <t>pakalolo-farm.com</t>
  </si>
  <si>
    <t>ticketfortrip.com</t>
  </si>
  <si>
    <t>top-hollywood.com</t>
  </si>
  <si>
    <t>forum-binaere-optionen.de</t>
  </si>
  <si>
    <t>coolpaintings.net</t>
  </si>
  <si>
    <t>middletoninteesdale.co.uk</t>
  </si>
  <si>
    <t>ramsbottom.me.uk</t>
  </si>
  <si>
    <t>dial.by</t>
  </si>
  <si>
    <t>venturecreative.club</t>
  </si>
  <si>
    <t>clubmencey.com</t>
  </si>
  <si>
    <t>leafmeet.com</t>
  </si>
  <si>
    <t>meskinconsulting.com</t>
  </si>
  <si>
    <t>ahven.net</t>
  </si>
  <si>
    <t>klaartjevandermeij.nl</t>
  </si>
  <si>
    <t>tvl.nl</t>
  </si>
  <si>
    <t>gmpnews.ru</t>
  </si>
  <si>
    <t>danho.top</t>
  </si>
  <si>
    <t>ariyoshinj.com</t>
  </si>
  <si>
    <t>cap-stone.com</t>
  </si>
  <si>
    <t>fxcxwhy.com</t>
  </si>
  <si>
    <t>o-networkaffiliates.com</t>
  </si>
  <si>
    <t>projectblue-jp.com</t>
  </si>
  <si>
    <t>lsv-saar.de</t>
  </si>
  <si>
    <t>argento.co.im</t>
  </si>
  <si>
    <t>crediware.com.mx</t>
  </si>
  <si>
    <t>vikasjain.net</t>
  </si>
  <si>
    <t>jgpropheticschool.org</t>
  </si>
  <si>
    <t>pribaikal.ru</t>
  </si>
  <si>
    <t>distribucioneslemar.com</t>
  </si>
  <si>
    <t>purewebng.com</t>
  </si>
  <si>
    <t>texashomeschoolhub.com</t>
  </si>
  <si>
    <t>top-arabia.com</t>
  </si>
  <si>
    <t>lamussia.it</t>
  </si>
  <si>
    <t>matsuikagaku.jp</t>
  </si>
  <si>
    <t>kassel.net</t>
  </si>
  <si>
    <t>patonfamily.net</t>
  </si>
  <si>
    <t>rts-snab.ru</t>
  </si>
  <si>
    <t>branduhq.com</t>
  </si>
  <si>
    <t>napscanada.com</t>
  </si>
  <si>
    <t>pleasetakemeto.com</t>
  </si>
  <si>
    <t>yuyihaoye.com</t>
  </si>
  <si>
    <t>klebefieber.de</t>
  </si>
  <si>
    <t>migdal.co.il</t>
  </si>
  <si>
    <t>bodhivriksh.in</t>
  </si>
  <si>
    <t>tortolika.ru</t>
  </si>
  <si>
    <t>employmentlawcontracts.co.uk</t>
  </si>
  <si>
    <t>minutemanpress.co.uk</t>
  </si>
  <si>
    <t>khambenhxahoi.com.vn</t>
  </si>
  <si>
    <t>kcraftstudio.com</t>
  </si>
  <si>
    <t>lucky-way.com</t>
  </si>
  <si>
    <t>qms-ott.com</t>
  </si>
  <si>
    <t>samacharnirdesh.com</t>
  </si>
  <si>
    <t>tippietoesinc.com</t>
  </si>
  <si>
    <t>climalarisa.gr</t>
  </si>
  <si>
    <t>runrig.co.uk</t>
  </si>
  <si>
    <t>hostula.us</t>
  </si>
  <si>
    <t>lx-international.work</t>
  </si>
  <si>
    <t>bonitabislamsworld.com</t>
  </si>
  <si>
    <t>dieuthiennho.com</t>
  </si>
  <si>
    <t>navienamerica.com</t>
  </si>
  <si>
    <t>blurbeat.de</t>
  </si>
  <si>
    <t>physio4you.in</t>
  </si>
  <si>
    <t>zorgverzekeringenvergelijken2012.nl</t>
  </si>
  <si>
    <t>coffee-life.ru</t>
  </si>
  <si>
    <t>rakatook.top</t>
  </si>
  <si>
    <t>xn--80ackzaacfqbmxf.xn--p1ai</t>
  </si>
  <si>
    <t>Ð¼ÐµÑ‚Ð°Ð»Ð»Ð¾Ð»Ð¾Ð¼ÑÐ¿Ð±.Ñ€Ñ„</t>
  </si>
  <si>
    <t>a-lineediting.com.au</t>
  </si>
  <si>
    <t>lux-solutions.com</t>
  </si>
  <si>
    <t>terrafirmaequipment.com</t>
  </si>
  <si>
    <t>zenal.com</t>
  </si>
  <si>
    <t>smartprofileclinic.in</t>
  </si>
  <si>
    <t>u-shimane.ac.jp</t>
  </si>
  <si>
    <t>revraya.com.my</t>
  </si>
  <si>
    <t>iawq.org</t>
  </si>
  <si>
    <t>tuznajdziesz.pl</t>
  </si>
  <si>
    <t>zepter.ru</t>
  </si>
  <si>
    <t>analsex4.com</t>
  </si>
  <si>
    <t>donlinton.com</t>
  </si>
  <si>
    <t>sukasukashop.com</t>
  </si>
  <si>
    <t>hinsdale86.org</t>
  </si>
  <si>
    <t>bodhisoma.ca</t>
  </si>
  <si>
    <t>chinawower.com</t>
  </si>
  <si>
    <t>mistralsolutions.com</t>
  </si>
  <si>
    <t>mydailylifetips.com</t>
  </si>
  <si>
    <t>torgg.com</t>
  </si>
  <si>
    <t>velo-travel.com</t>
  </si>
  <si>
    <t>terrabotanica.fr</t>
  </si>
  <si>
    <t>sherlock.me.uk</t>
  </si>
  <si>
    <t>nilkanthkidneyhospital.com</t>
  </si>
  <si>
    <t>ztsmt.com</t>
  </si>
  <si>
    <t>extremtextil.de</t>
  </si>
  <si>
    <t>commissionr.net</t>
  </si>
  <si>
    <t>cr-farms.net</t>
  </si>
  <si>
    <t>deadbirds.org</t>
  </si>
  <si>
    <t>8list.ph</t>
  </si>
  <si>
    <t>cineworld.com.au</t>
  </si>
  <si>
    <t>conquerthegiant.com</t>
  </si>
  <si>
    <t>cyro-dent-lab.com</t>
  </si>
  <si>
    <t>ltctly.com</t>
  </si>
  <si>
    <t>mscareersolutions.com</t>
  </si>
  <si>
    <t>silviahartmann.com</t>
  </si>
  <si>
    <t>swormm.com</t>
  </si>
  <si>
    <t>strikemoda.it</t>
  </si>
  <si>
    <t>ecohangil.co.kr</t>
  </si>
  <si>
    <t>inside.news</t>
  </si>
  <si>
    <t>destinationido.com</t>
  </si>
  <si>
    <t>lexian-electronics.com</t>
  </si>
  <si>
    <t>mmpoles.com</t>
  </si>
  <si>
    <t>terifischer.com</t>
  </si>
  <si>
    <t>arpeggione.org</t>
  </si>
  <si>
    <t>santsevalal.org</t>
  </si>
  <si>
    <t>forgetmenotpetcrem.co.uk</t>
  </si>
  <si>
    <t>askdrkoca.com</t>
  </si>
  <si>
    <t>ateksweb.com</t>
  </si>
  <si>
    <t>cahgroupinc.com</t>
  </si>
  <si>
    <t>carjoying.com</t>
  </si>
  <si>
    <t>causa-vostra.com</t>
  </si>
  <si>
    <t>nripropertydirect.com</t>
  </si>
  <si>
    <t>rendezvousmk.org</t>
  </si>
  <si>
    <t>scottishgolf.org</t>
  </si>
  <si>
    <t>vegaleo.com</t>
  </si>
  <si>
    <t>hailyesroofing.net</t>
  </si>
  <si>
    <t>clubpatriot.ru</t>
  </si>
  <si>
    <t>regiusprimoris.com</t>
  </si>
  <si>
    <t>remax-michigan.com</t>
  </si>
  <si>
    <t>shellberge.com</t>
  </si>
  <si>
    <t>studytonight.com</t>
  </si>
  <si>
    <t>absolventenkongress.de</t>
  </si>
  <si>
    <t>stipendiblogi.fi</t>
  </si>
  <si>
    <t>dermatologia.net</t>
  </si>
  <si>
    <t>zuperpush.co</t>
  </si>
  <si>
    <t>lauralake.com</t>
  </si>
  <si>
    <t>originalplayhouse.com</t>
  </si>
  <si>
    <t>tmacs2.com</t>
  </si>
  <si>
    <t>turkrest.com</t>
  </si>
  <si>
    <t>youngstowndesignworks.com</t>
  </si>
  <si>
    <t>maskanifel.ir</t>
  </si>
  <si>
    <t>france-volontaires.org</t>
  </si>
  <si>
    <t>forumz.ro</t>
  </si>
  <si>
    <t>vzmakh.ru</t>
  </si>
  <si>
    <t>esupplements.com</t>
  </si>
  <si>
    <t>literallydarling.com</t>
  </si>
  <si>
    <t>rimacorp.com</t>
  </si>
  <si>
    <t>gerda.su</t>
  </si>
  <si>
    <t>howtocycle.club</t>
  </si>
  <si>
    <t>budugllydesign.com</t>
  </si>
  <si>
    <t>diegogale.com</t>
  </si>
  <si>
    <t>gaypornpics4u.com</t>
  </si>
  <si>
    <t>gawbor.pl</t>
  </si>
  <si>
    <t>radiozenit.ru</t>
  </si>
  <si>
    <t>okini-news.com</t>
  </si>
  <si>
    <t>motorradzubehoer-hornig.de</t>
  </si>
  <si>
    <t>hillsborough.net</t>
  </si>
  <si>
    <t>elektroas.ru</t>
  </si>
  <si>
    <t>opticasitamaraty.com.br</t>
  </si>
  <si>
    <t>almasnama.com</t>
  </si>
  <si>
    <t>fixflo.com</t>
  </si>
  <si>
    <t>lahijan-siahkal.com</t>
  </si>
  <si>
    <t>meditation-portal.com</t>
  </si>
  <si>
    <t>cuerpodecristopr.org</t>
  </si>
  <si>
    <t>thewoodengiftcompany.co.uk</t>
  </si>
  <si>
    <t>harvardclassof60.com</t>
  </si>
  <si>
    <t>hauerpower.com</t>
  </si>
  <si>
    <t>innovationliving.com</t>
  </si>
  <si>
    <t>compendiumvoordeleefomgeving.nl</t>
  </si>
  <si>
    <t>goodpatch.com</t>
  </si>
  <si>
    <t>gurgaonrussianescorts.com</t>
  </si>
  <si>
    <t>nychanis.com</t>
  </si>
  <si>
    <t>bioparc-zoo.fr</t>
  </si>
  <si>
    <t>rootote.jp</t>
  </si>
  <si>
    <t>problemidellavoro.org</t>
  </si>
  <si>
    <t>cnnicresearch.cn</t>
  </si>
  <si>
    <t>50birds.com</t>
  </si>
  <si>
    <t>getthebit.com</t>
  </si>
  <si>
    <t>interiorsdirectory.com</t>
  </si>
  <si>
    <t>piracuruca.com</t>
  </si>
  <si>
    <t>thetravelchica.com</t>
  </si>
  <si>
    <t>skfm-wittlich.de</t>
  </si>
  <si>
    <t>pit.su</t>
  </si>
  <si>
    <t>herpes.org.uk</t>
  </si>
  <si>
    <t>hnkjedu.cn</t>
  </si>
  <si>
    <t>decodaysgoneby.com</t>
  </si>
  <si>
    <t>sourcing-direct.com</t>
  </si>
  <si>
    <t>stal-hurt.com</t>
  </si>
  <si>
    <t>thejengofun.com</t>
  </si>
  <si>
    <t>mwpb.info</t>
  </si>
  <si>
    <t>kiui.ac.jp</t>
  </si>
  <si>
    <t>durangos21.com.mx</t>
  </si>
  <si>
    <t>diaocdantri.net</t>
  </si>
  <si>
    <t>ecocel.net</t>
  </si>
  <si>
    <t>persmuseum.nl</t>
  </si>
  <si>
    <t>meduza4u.ru</t>
  </si>
  <si>
    <t>ryaskina.ru</t>
  </si>
  <si>
    <t>immib.org.tr</t>
  </si>
  <si>
    <t>acompanhantestranssex.com</t>
  </si>
  <si>
    <t>psi.de</t>
  </si>
  <si>
    <t>tcmworld.org</t>
  </si>
  <si>
    <t>art1.ru</t>
  </si>
  <si>
    <t>ens.mil.ru</t>
  </si>
  <si>
    <t>courthouseclinics.com</t>
  </si>
  <si>
    <t>giveashare.com</t>
  </si>
  <si>
    <t>saunibani.com</t>
  </si>
  <si>
    <t>ekonomiaspoleczna.pl</t>
  </si>
  <si>
    <t>americascuisine.com</t>
  </si>
  <si>
    <t>buy2cialis2.com</t>
  </si>
  <si>
    <t>lapostmagazine.com</t>
  </si>
  <si>
    <t>szmypt.com</t>
  </si>
  <si>
    <t>malahit2.ru</t>
  </si>
  <si>
    <t>xn--80ahdonnnhjf6i.su</t>
  </si>
  <si>
    <t>ÑÑ‚Ñ€Ð¾Ð¹Ð´ÐµÑ‚Ð°Ð»ÑŒ.su</t>
  </si>
  <si>
    <t>eafa.org.uk</t>
  </si>
  <si>
    <t>wsu.ac.za</t>
  </si>
  <si>
    <t>areyall.com</t>
  </si>
  <si>
    <t>disciples-games.com</t>
  </si>
  <si>
    <t>merchantloans.com</t>
  </si>
  <si>
    <t>orthomanuelegeneeskunde.com</t>
  </si>
  <si>
    <t>thechimpstore.com</t>
  </si>
  <si>
    <t>portel.de</t>
  </si>
  <si>
    <t>bewateragency.es</t>
  </si>
  <si>
    <t>xn--hotelmbel-57a.top</t>
  </si>
  <si>
    <t>hotelmÃ¶bel.top</t>
  </si>
  <si>
    <t>kobo.com.ua</t>
  </si>
  <si>
    <t>evetech.co.za</t>
  </si>
  <si>
    <t>grosvenorauctions.com</t>
  </si>
  <si>
    <t>shepherdslings.com</t>
  </si>
  <si>
    <t>thisweekendsmovies.com</t>
  </si>
  <si>
    <t>del-ton.com</t>
  </si>
  <si>
    <t>thegalabakery.com</t>
  </si>
  <si>
    <t>docplayer.fi</t>
  </si>
  <si>
    <t>xn--80acmldkekdf7c.xn--p1ai</t>
  </si>
  <si>
    <t>Ð¾Ð½Ð»Ð°Ð¹Ð½Ð±Ð¸Ð»ÐµÑ‚.Ñ€Ñ„</t>
  </si>
  <si>
    <t>estudarfora.org.br</t>
  </si>
  <si>
    <t>jedizdravo.com</t>
  </si>
  <si>
    <t>pentrackzzworld.com</t>
  </si>
  <si>
    <t>willowday.com</t>
  </si>
  <si>
    <t>photo-booth.info</t>
  </si>
  <si>
    <t>d-25.net</t>
  </si>
  <si>
    <t>infofilter.nl</t>
  </si>
  <si>
    <t>parajumpersuk.nu</t>
  </si>
  <si>
    <t>ippolita.com</t>
  </si>
  <si>
    <t>matthiaskuentzel.de</t>
  </si>
  <si>
    <t>el-sexo.net</t>
  </si>
  <si>
    <t>grover.org</t>
  </si>
  <si>
    <t>xn--h1afhck.xn--p1ai</t>
  </si>
  <si>
    <t>Ð»Ð¾Ñ€Ð¸Ð½.Ñ€Ñ„</t>
  </si>
  <si>
    <t>breze.at</t>
  </si>
  <si>
    <t>235rooftop.com</t>
  </si>
  <si>
    <t>oppofanclub.com</t>
  </si>
  <si>
    <t>gotfi.pl</t>
  </si>
  <si>
    <t>evropaedu.ru</t>
  </si>
  <si>
    <t>clubtread.com</t>
  </si>
  <si>
    <t>shahane-magazin.com</t>
  </si>
  <si>
    <t>weeklysalesoffers.com</t>
  </si>
  <si>
    <t>zggbk.com</t>
  </si>
  <si>
    <t>urbanphoto.net</t>
  </si>
  <si>
    <t>britishtelephones.com</t>
  </si>
  <si>
    <t>mtseva.com</t>
  </si>
  <si>
    <t>heineken.es</t>
  </si>
  <si>
    <t>eat.fi</t>
  </si>
  <si>
    <t>graphicroots.net</t>
  </si>
  <si>
    <t>selva.ovh</t>
  </si>
  <si>
    <t>apologetika.org.ua</t>
  </si>
  <si>
    <t>southeastwater.co.uk</t>
  </si>
  <si>
    <t>xpressrefrigeration.co.uk</t>
  </si>
  <si>
    <t>serpentine.org.uk</t>
  </si>
  <si>
    <t>carbatec.com.au</t>
  </si>
  <si>
    <t>southdakotamagazine.com</t>
  </si>
  <si>
    <t>villaixtapa.com</t>
  </si>
  <si>
    <t>animatie-film.nl</t>
  </si>
  <si>
    <t>buychow.com.tw</t>
  </si>
  <si>
    <t>sportingpost.co.za</t>
  </si>
  <si>
    <t>lealea.ca</t>
  </si>
  <si>
    <t>chambery-tourisme.com</t>
  </si>
  <si>
    <t>tulipworld.com</t>
  </si>
  <si>
    <t>sizinti.com.tr</t>
  </si>
  <si>
    <t>okmall.tw</t>
  </si>
  <si>
    <t>bwt-group.com</t>
  </si>
  <si>
    <t>hiphopandpolitics.com</t>
  </si>
  <si>
    <t>tenutasanguido.com</t>
  </si>
  <si>
    <t>readingroo.ms</t>
  </si>
  <si>
    <t>agrealt.ru</t>
  </si>
  <si>
    <t>emotionalman.com</t>
  </si>
  <si>
    <t>rbcwmfa.com</t>
  </si>
  <si>
    <t>iiitm.ac.in</t>
  </si>
  <si>
    <t>powertechpollutioncontrols.in</t>
  </si>
  <si>
    <t>alexandra.co.uk</t>
  </si>
  <si>
    <t>sonifex.co.uk</t>
  </si>
  <si>
    <t>gadgetsandwearables.com</t>
  </si>
  <si>
    <t>pressplaying.com</t>
  </si>
  <si>
    <t>binaries4all.nl</t>
  </si>
  <si>
    <t>peutereyitalia.nu</t>
  </si>
  <si>
    <t>financeparticipative.org</t>
  </si>
  <si>
    <t>sails-law.org</t>
  </si>
  <si>
    <t>fibria.com.br</t>
  </si>
  <si>
    <t>feriahabitatvalencia.com</t>
  </si>
  <si>
    <t>lonestarcounselingsolutions.com</t>
  </si>
  <si>
    <t>mythindex.com</t>
  </si>
  <si>
    <t>thehalalguys.com</t>
  </si>
  <si>
    <t>tvnt.net</t>
  </si>
  <si>
    <t>triatlonmaarssen.nl</t>
  </si>
  <si>
    <t>barboursale.nu</t>
  </si>
  <si>
    <t>caunangoto.org</t>
  </si>
  <si>
    <t>dukeintegrativemedicine.org</t>
  </si>
  <si>
    <t>mamsy.ru</t>
  </si>
  <si>
    <t>imaxmelbourne.com.au</t>
  </si>
  <si>
    <t>careerwebschool.com</t>
  </si>
  <si>
    <t>chromehearts-outlet.com</t>
  </si>
  <si>
    <t>indiacitys.com</t>
  </si>
  <si>
    <t>runword.com</t>
  </si>
  <si>
    <t>christinsport.gr</t>
  </si>
  <si>
    <t>corsica.net</t>
  </si>
  <si>
    <t>mikekilroy.net</t>
  </si>
  <si>
    <t>portugal-live.net</t>
  </si>
  <si>
    <t>veb.net</t>
  </si>
  <si>
    <t>moncleruk.nu</t>
  </si>
  <si>
    <t>questworld.org</t>
  </si>
  <si>
    <t>popovka.com.ua</t>
  </si>
  <si>
    <t>lubatv.com.br</t>
  </si>
  <si>
    <t>gratisoptehalen.nl</t>
  </si>
  <si>
    <t>uggbootssingapore.nu</t>
  </si>
  <si>
    <t>juniorfootballwa.com</t>
  </si>
  <si>
    <t>powerfulloveshabarmantra.com</t>
  </si>
  <si>
    <t>duurzaam-ondernemen.nl</t>
  </si>
  <si>
    <t>bestfm.com.tr</t>
  </si>
  <si>
    <t>kotaku.com.br</t>
  </si>
  <si>
    <t>qdnzy.cn</t>
  </si>
  <si>
    <t>ask-angels.com</t>
  </si>
  <si>
    <t>driftcatrc.com</t>
  </si>
  <si>
    <t>lienmultimedia.com</t>
  </si>
  <si>
    <t>mycityplots.com</t>
  </si>
  <si>
    <t>e-apteka.ru</t>
  </si>
  <si>
    <t>paydayloansukfse.co.uk</t>
  </si>
  <si>
    <t>gmperformanceparts.com</t>
  </si>
  <si>
    <t>tvruta.com</t>
  </si>
  <si>
    <t>zybxmdyd.com</t>
  </si>
  <si>
    <t>ahievran.edu.tr</t>
  </si>
  <si>
    <t>lebronsoldier.us</t>
  </si>
  <si>
    <t>dariustwin.com</t>
  </si>
  <si>
    <t>scoodie.com</t>
  </si>
  <si>
    <t>nike-blazerpascher.fr</t>
  </si>
  <si>
    <t>danielsites.net</t>
  </si>
  <si>
    <t>qyun.net</t>
  </si>
  <si>
    <t>fronteirasdaeducacao.org</t>
  </si>
  <si>
    <t>1asig.ro</t>
  </si>
  <si>
    <t>globe-net.com</t>
  </si>
  <si>
    <t>torrentsun.com</t>
  </si>
  <si>
    <t>bibleorigins.net</t>
  </si>
  <si>
    <t>themusicers.net</t>
  </si>
  <si>
    <t>twojebieszczady.net</t>
  </si>
  <si>
    <t>arlingtondrafthouse.com</t>
  </si>
  <si>
    <t>binaryhints.com</t>
  </si>
  <si>
    <t>buyfluoxetineonline365.com</t>
  </si>
  <si>
    <t>daylesfordorganic.com</t>
  </si>
  <si>
    <t>generictadalafil-online.com</t>
  </si>
  <si>
    <t>hathuyvan.com</t>
  </si>
  <si>
    <t>sarasotajunglegardens.com</t>
  </si>
  <si>
    <t>texassharon.com</t>
  </si>
  <si>
    <t>3dchip.de</t>
  </si>
  <si>
    <t>laserconsult.hu</t>
  </si>
  <si>
    <t>argentariogolfresortspa.it</t>
  </si>
  <si>
    <t>soul-source.co.uk</t>
  </si>
  <si>
    <t>jntlymy.com</t>
  </si>
  <si>
    <t>learningpool.com</t>
  </si>
  <si>
    <t>ogdenvalleytownhouses.com</t>
  </si>
  <si>
    <t>soultravelers3.com</t>
  </si>
  <si>
    <t>mitsubishi-motors.es</t>
  </si>
  <si>
    <t>matrixfans.net</t>
  </si>
  <si>
    <t>thelip.tv</t>
  </si>
  <si>
    <t>aajkarate.com</t>
  </si>
  <si>
    <t>kiyosatokankou.com</t>
  </si>
  <si>
    <t>mawuoodacademy.com</t>
  </si>
  <si>
    <t>pharmacy-generic-discount.com</t>
  </si>
  <si>
    <t>travel-watch.com</t>
  </si>
  <si>
    <t>uploadfilesystem.com</t>
  </si>
  <si>
    <t>wyndhamvacationresorts.com</t>
  </si>
  <si>
    <t>unica.nl</t>
  </si>
  <si>
    <t>leanora-olmi.co.uk</t>
  </si>
  <si>
    <t>pshe-association.org.uk</t>
  </si>
  <si>
    <t>jason-witten-jersey.us</t>
  </si>
  <si>
    <t>canadawebdir.com</t>
  </si>
  <si>
    <t>desismart.com</t>
  </si>
  <si>
    <t>easyflirt.com</t>
  </si>
  <si>
    <t>giarre.com</t>
  </si>
  <si>
    <t>islam-call.com</t>
  </si>
  <si>
    <t>oldmaglib.com</t>
  </si>
  <si>
    <t>zinebi.com</t>
  </si>
  <si>
    <t>towofu.net</t>
  </si>
  <si>
    <t>ipthailand.org</t>
  </si>
  <si>
    <t>mystic.pl</t>
  </si>
  <si>
    <t>mdiford.ru</t>
  </si>
  <si>
    <t>federaldonuts.com</t>
  </si>
  <si>
    <t>k5ka.com</t>
  </si>
  <si>
    <t>modadepo.com</t>
  </si>
  <si>
    <t>oga2.com</t>
  </si>
  <si>
    <t>paydayloansusacxd.com</t>
  </si>
  <si>
    <t>troupesdemarine.org</t>
  </si>
  <si>
    <t>yiyun.com.au</t>
  </si>
  <si>
    <t>ashevillebrewing.com</t>
  </si>
  <si>
    <t>carlroth.com</t>
  </si>
  <si>
    <t>nexiumonline-generic.com</t>
  </si>
  <si>
    <t>semenax-review.com</t>
  </si>
  <si>
    <t>dbc.hk</t>
  </si>
  <si>
    <t>misco.nl</t>
  </si>
  <si>
    <t>nksougei.com</t>
  </si>
  <si>
    <t>sahibexchangeforum.com</t>
  </si>
  <si>
    <t>vistasystem.com</t>
  </si>
  <si>
    <t>winande.com</t>
  </si>
  <si>
    <t>yuxidzx.com</t>
  </si>
  <si>
    <t>destroyer.net</t>
  </si>
  <si>
    <t>sm-s.nl</t>
  </si>
  <si>
    <t>pinoymountainbikers.org</t>
  </si>
  <si>
    <t>walkerland.com.tw</t>
  </si>
  <si>
    <t>funnycatpix.com</t>
  </si>
  <si>
    <t>nationalcyclingcentre.com</t>
  </si>
  <si>
    <t>ecobuilding.org</t>
  </si>
  <si>
    <t>city-link.co.uk</t>
  </si>
  <si>
    <t>genesisbikes.co.uk</t>
  </si>
  <si>
    <t>comnetsolutions.us</t>
  </si>
  <si>
    <t>gioithieunhadatvn.xyz</t>
  </si>
  <si>
    <t>cwfh.org.cn</t>
  </si>
  <si>
    <t>bathstudent.com</t>
  </si>
  <si>
    <t>dgshixin1688.com</t>
  </si>
  <si>
    <t>essaywritershelp.com</t>
  </si>
  <si>
    <t>kingstonregion.com</t>
  </si>
  <si>
    <t>recordherald.com</t>
  </si>
  <si>
    <t>harrassowitz-verlag.de</t>
  </si>
  <si>
    <t>ssl24.pl</t>
  </si>
  <si>
    <t>postapocalypse.ru</t>
  </si>
  <si>
    <t>h-dsteel.com</t>
  </si>
  <si>
    <t>mitofskyinternational.com</t>
  </si>
  <si>
    <t>tjernlund.com</t>
  </si>
  <si>
    <t>agmu.ru</t>
  </si>
  <si>
    <t>grontkaffekapslar.top</t>
  </si>
  <si>
    <t>muabanchungcu24h.xyz</t>
  </si>
  <si>
    <t>bdselection.com</t>
  </si>
  <si>
    <t>grabaforum.com</t>
  </si>
  <si>
    <t>v76.com</t>
  </si>
  <si>
    <t>carlalbert.edu</t>
  </si>
  <si>
    <t>tsu.edu.ge</t>
  </si>
  <si>
    <t>herniainguinal.com.mx</t>
  </si>
  <si>
    <t>financialexpress.net</t>
  </si>
  <si>
    <t>cnm.com.pt</t>
  </si>
  <si>
    <t>quotelinedirect.co.uk</t>
  </si>
  <si>
    <t>ford.be</t>
  </si>
  <si>
    <t>912mm.com</t>
  </si>
  <si>
    <t>cantonracingproducts.com</t>
  </si>
  <si>
    <t>casodiscreto.com</t>
  </si>
  <si>
    <t>firdaautomobil.com</t>
  </si>
  <si>
    <t>quatropartners.com</t>
  </si>
  <si>
    <t>systran.fr</t>
  </si>
  <si>
    <t>fekra.ir</t>
  </si>
  <si>
    <t>lasvegastribune.net</t>
  </si>
  <si>
    <t>casselberry.org</t>
  </si>
  <si>
    <t>yusin.ru</t>
  </si>
  <si>
    <t>abandonedberlin.com</t>
  </si>
  <si>
    <t>bluerayws.com</t>
  </si>
  <si>
    <t>dubaioutletmall.com</t>
  </si>
  <si>
    <t>ibsnaturaltreatment.com</t>
  </si>
  <si>
    <t>jllrealviews.com</t>
  </si>
  <si>
    <t>lostlaowai.com</t>
  </si>
  <si>
    <t>rodharris.com</t>
  </si>
  <si>
    <t>russo4judge.com</t>
  </si>
  <si>
    <t>westernplows.com</t>
  </si>
  <si>
    <t>tableland.co.jp</t>
  </si>
  <si>
    <t>ihatescionlaurel.net</t>
  </si>
  <si>
    <t>hostifree.ru</t>
  </si>
  <si>
    <t>yorkshop.ru</t>
  </si>
  <si>
    <t>alnoor.se</t>
  </si>
  <si>
    <t>lttl.se</t>
  </si>
  <si>
    <t>co-operativebankplc.co.uk</t>
  </si>
  <si>
    <t>datbootycr.com</t>
  </si>
  <si>
    <t>nissha.com</t>
  </si>
  <si>
    <t>tyche801.com</t>
  </si>
  <si>
    <t>flirt-dating-24.de</t>
  </si>
  <si>
    <t>sommet-elevage.fr</t>
  </si>
  <si>
    <t>skybus.co.nz</t>
  </si>
  <si>
    <t>gaychurch.org</t>
  </si>
  <si>
    <t>humanesocietyny.org</t>
  </si>
  <si>
    <t>ecoethics.ru</t>
  </si>
  <si>
    <t>best-limp-plumper-ehnancer-tool.top</t>
  </si>
  <si>
    <t>cnc.com.tw</t>
  </si>
  <si>
    <t>concertinasorocaba.com.br</t>
  </si>
  <si>
    <t>afyonhaber.com</t>
  </si>
  <si>
    <t>btgpactual.com</t>
  </si>
  <si>
    <t>buttonwoodventures.com</t>
  </si>
  <si>
    <t>curbappealhometeam.com</t>
  </si>
  <si>
    <t>mamadehoy.com</t>
  </si>
  <si>
    <t>nygard.com</t>
  </si>
  <si>
    <t>quantumhealth.com</t>
  </si>
  <si>
    <t>sztuowei.com</t>
  </si>
  <si>
    <t>zithromaxdrug.com</t>
  </si>
  <si>
    <t>pepla.me</t>
  </si>
  <si>
    <t>jamierubin.net</t>
  </si>
  <si>
    <t>y4yy.net</t>
  </si>
  <si>
    <t>pmwatch.org</t>
  </si>
  <si>
    <t>tudorplace.org</t>
  </si>
  <si>
    <t>willgamble.org</t>
  </si>
  <si>
    <t>antidates.com</t>
  </si>
  <si>
    <t>lagunaprocessing.com</t>
  </si>
  <si>
    <t>lawebquequieras.com</t>
  </si>
  <si>
    <t>lefashion.com</t>
  </si>
  <si>
    <t>olinesports.com</t>
  </si>
  <si>
    <t>pharmacyonline-buy.com</t>
  </si>
  <si>
    <t>viagraonlinetb.com</t>
  </si>
  <si>
    <t>xpacewar.com</t>
  </si>
  <si>
    <t>zsp4krapkowice.eu</t>
  </si>
  <si>
    <t>developusing.net</t>
  </si>
  <si>
    <t>bks-tv.ru</t>
  </si>
  <si>
    <t>tritel.ua</t>
  </si>
  <si>
    <t>alannahhill.com.au</t>
  </si>
  <si>
    <t>acatalyst4change.com</t>
  </si>
  <si>
    <t>e-enrollment.com</t>
  </si>
  <si>
    <t>kalalloomarketplace.com</t>
  </si>
  <si>
    <t>lystramarketing.com</t>
  </si>
  <si>
    <t>munizmanagement.com</t>
  </si>
  <si>
    <t>poweriserpages.com</t>
  </si>
  <si>
    <t>strangerandstranger.com</t>
  </si>
  <si>
    <t>suebee.com</t>
  </si>
  <si>
    <t>theoslotimes.com</t>
  </si>
  <si>
    <t>viverdigital.com</t>
  </si>
  <si>
    <t>online-accounting-degrees.net</t>
  </si>
  <si>
    <t>jaqb.pl</t>
  </si>
  <si>
    <t>bestmen.site</t>
  </si>
  <si>
    <t>sentinel-partners.biz</t>
  </si>
  <si>
    <t>aarvanssgroup.com</t>
  </si>
  <si>
    <t>crimewatchpa.com</t>
  </si>
  <si>
    <t>guanomad.com</t>
  </si>
  <si>
    <t>hanayashiki-shop.com</t>
  </si>
  <si>
    <t>neurontinmeds.com</t>
  </si>
  <si>
    <t>responsibilityredefined.com</t>
  </si>
  <si>
    <t>flavorpill.net</t>
  </si>
  <si>
    <t>dalikow.pl</t>
  </si>
  <si>
    <t>likez.ru</t>
  </si>
  <si>
    <t>bexley.sch.uk</t>
  </si>
  <si>
    <t>annieoakley.cn</t>
  </si>
  <si>
    <t>qhwst.gov.cn</t>
  </si>
  <si>
    <t>agpix.com</t>
  </si>
  <si>
    <t>chatmate.com</t>
  </si>
  <si>
    <t>daryman.com</t>
  </si>
  <si>
    <t>gavinhignight.com</t>
  </si>
  <si>
    <t>gorillaideas.com</t>
  </si>
  <si>
    <t>mybikaner.com</t>
  </si>
  <si>
    <t>rexmc.de</t>
  </si>
  <si>
    <t>bigmuscle4allfr.eu</t>
  </si>
  <si>
    <t>nwdairy.net</t>
  </si>
  <si>
    <t>pinnacleleasing.net</t>
  </si>
  <si>
    <t>waterland.net</t>
  </si>
  <si>
    <t>telebyte.nl</t>
  </si>
  <si>
    <t>fuciglo.org</t>
  </si>
  <si>
    <t>stabilafonder.se</t>
  </si>
  <si>
    <t>dynamoshow.com</t>
  </si>
  <si>
    <t>korgiranco.com</t>
  </si>
  <si>
    <t>kwarp.com</t>
  </si>
  <si>
    <t>lorrainezammit.com</t>
  </si>
  <si>
    <t>overlandexpo.com</t>
  </si>
  <si>
    <t>propowerlinks.com</t>
  </si>
  <si>
    <t>rainbowdressup.com</t>
  </si>
  <si>
    <t>retinacenteratlasvegas.com</t>
  </si>
  <si>
    <t>spectrum-corporation.com</t>
  </si>
  <si>
    <t>tablegrand.com</t>
  </si>
  <si>
    <t>worldgeekday.com</t>
  </si>
  <si>
    <t>bigstereo.net</t>
  </si>
  <si>
    <t>gpenergy.net</t>
  </si>
  <si>
    <t>austinsteamtrain.org</t>
  </si>
  <si>
    <t>daylightbooks.org</t>
  </si>
  <si>
    <t>jngushi.org</t>
  </si>
  <si>
    <t>is.net.pl</t>
  </si>
  <si>
    <t>shell.pl</t>
  </si>
  <si>
    <t>melnikov.com.ua</t>
  </si>
  <si>
    <t>bryants.co.uk</t>
  </si>
  <si>
    <t>alipso.com</t>
  </si>
  <si>
    <t>amisenfance.com</t>
  </si>
  <si>
    <t>antigua-barbuda.com</t>
  </si>
  <si>
    <t>biaoxin360.com</t>
  </si>
  <si>
    <t>blogbookmark.com</t>
  </si>
  <si>
    <t>glassalmanac.com</t>
  </si>
  <si>
    <t>gruntdoc.com</t>
  </si>
  <si>
    <t>infinitysouthcarolina.com</t>
  </si>
  <si>
    <t>mcwjh.com</t>
  </si>
  <si>
    <t>newtravelsharm.com</t>
  </si>
  <si>
    <t>oncell.com</t>
  </si>
  <si>
    <t>sprayit.com</t>
  </si>
  <si>
    <t>thegameshow.com</t>
  </si>
  <si>
    <t>redfm.ie</t>
  </si>
  <si>
    <t>floormail.net</t>
  </si>
  <si>
    <t>cosecharoja.org</t>
  </si>
  <si>
    <t>cialisonline.pro</t>
  </si>
  <si>
    <t>vlad-amelin.ru</t>
  </si>
  <si>
    <t>vovinam.top</t>
  </si>
  <si>
    <t>ovariancancer.net.au</t>
  </si>
  <si>
    <t>2993678.com</t>
  </si>
  <si>
    <t>beis.com</t>
  </si>
  <si>
    <t>containermarketingservices.com</t>
  </si>
  <si>
    <t>lingerienow.com</t>
  </si>
  <si>
    <t>portofvirginia.com</t>
  </si>
  <si>
    <t>unitedstatesstudwelding.com</t>
  </si>
  <si>
    <t>zinkwazi.com</t>
  </si>
  <si>
    <t>undergroundradio.fm</t>
  </si>
  <si>
    <t>pm25.in</t>
  </si>
  <si>
    <t>elsewhereadvertising.net</t>
  </si>
  <si>
    <t>lonescouts.net</t>
  </si>
  <si>
    <t>cmho.org</t>
  </si>
  <si>
    <t>intervalinternational.org</t>
  </si>
  <si>
    <t>pokerstrategy.org.uk</t>
  </si>
  <si>
    <t>whalerockcap.biz</t>
  </si>
  <si>
    <t>aativan.com</t>
  </si>
  <si>
    <t>classifiedexpert.com</t>
  </si>
  <si>
    <t>creditreporthelp.com</t>
  </si>
  <si>
    <t>davinet.com</t>
  </si>
  <si>
    <t>e-presidents-choice.com</t>
  </si>
  <si>
    <t>ikongjian.com</t>
  </si>
  <si>
    <t>innetads.com</t>
  </si>
  <si>
    <t>javanet.com</t>
  </si>
  <si>
    <t>jgqhh.com</t>
  </si>
  <si>
    <t>motorcarclassics.com</t>
  </si>
  <si>
    <t>ndtax.com</t>
  </si>
  <si>
    <t>rogervivierforsale.com</t>
  </si>
  <si>
    <t>savvy-shopper.com</t>
  </si>
  <si>
    <t>thepetfund.com</t>
  </si>
  <si>
    <t>zzsyahz.com</t>
  </si>
  <si>
    <t>martinengelien.de</t>
  </si>
  <si>
    <t>newjersey.gov</t>
  </si>
  <si>
    <t>euinjapan.jp</t>
  </si>
  <si>
    <t>photorestorals.net</t>
  </si>
  <si>
    <t>retin-a-online-buy.net</t>
  </si>
  <si>
    <t>vnci.nl</t>
  </si>
  <si>
    <t>ajur-line.ru</t>
  </si>
  <si>
    <t>j-nabytok.sk</t>
  </si>
  <si>
    <t>minatica.be</t>
  </si>
  <si>
    <t>hd-supplysuck.biz</t>
  </si>
  <si>
    <t>ayexin.com</t>
  </si>
  <si>
    <t>benedictinedom.com</t>
  </si>
  <si>
    <t>coconsultores.com</t>
  </si>
  <si>
    <t>iamacademyindia.com</t>
  </si>
  <si>
    <t>octagames.com</t>
  </si>
  <si>
    <t>thething.com</t>
  </si>
  <si>
    <t>zymol.com</t>
  </si>
  <si>
    <t>juba.es</t>
  </si>
  <si>
    <t>cgtsdis33.fr</t>
  </si>
  <si>
    <t>greengarageblog.org</t>
  </si>
  <si>
    <t>joych.org</t>
  </si>
  <si>
    <t>msk-remontakpp.ru</t>
  </si>
  <si>
    <t>athletes.bz</t>
  </si>
  <si>
    <t>computec.ch</t>
  </si>
  <si>
    <t>nbplan.gov.cn</t>
  </si>
  <si>
    <t>bakuprint.com</t>
  </si>
  <si>
    <t>divaina.com</t>
  </si>
  <si>
    <t>hispaniola.com</t>
  </si>
  <si>
    <t>joyeriasanchez.com</t>
  </si>
  <si>
    <t>levelex.com</t>
  </si>
  <si>
    <t>resfest.com</t>
  </si>
  <si>
    <t>seniorcareheroes.com</t>
  </si>
  <si>
    <t>operalimoges.fr</t>
  </si>
  <si>
    <t>instantconference.net</t>
  </si>
  <si>
    <t>pioneerjournal.net</t>
  </si>
  <si>
    <t>frogzone.org</t>
  </si>
  <si>
    <t>gardentutoronline.org</t>
  </si>
  <si>
    <t>buyviagraonline.pro</t>
  </si>
  <si>
    <t>fairygirl.ru</t>
  </si>
  <si>
    <t>natronahs.us</t>
  </si>
  <si>
    <t>bullseyetattoos.com</t>
  </si>
  <si>
    <t>dealsavers.com</t>
  </si>
  <si>
    <t>felitoscorp.com</t>
  </si>
  <si>
    <t>historicsavannahfoundation.com</t>
  </si>
  <si>
    <t>idashboards.com</t>
  </si>
  <si>
    <t>metsbaseballauthentic.com</t>
  </si>
  <si>
    <t>michaelkorshandbagsoutletclearance.com</t>
  </si>
  <si>
    <t>montebellorockfest.com</t>
  </si>
  <si>
    <t>mr-seo.com</t>
  </si>
  <si>
    <t>sunglasseswestport.com</t>
  </si>
  <si>
    <t>trelliscom.com</t>
  </si>
  <si>
    <t>zhonghuahoushi.com</t>
  </si>
  <si>
    <t>eitc.edu</t>
  </si>
  <si>
    <t>nbo.hu</t>
  </si>
  <si>
    <t>ambitec.net</t>
  </si>
  <si>
    <t>dree.org</t>
  </si>
  <si>
    <t>mamasky.ru</t>
  </si>
  <si>
    <t>zzz.net.ru</t>
  </si>
  <si>
    <t>lancasterinsurance.co.uk</t>
  </si>
  <si>
    <t>esteelauder.com.au</t>
  </si>
  <si>
    <t>bookcrossers.ch</t>
  </si>
  <si>
    <t>nb.gov.cn</t>
  </si>
  <si>
    <t>adesegroup.com</t>
  </si>
  <si>
    <t>adriaticsearch.com</t>
  </si>
  <si>
    <t>coderslist.com</t>
  </si>
  <si>
    <t>sgo.fi</t>
  </si>
  <si>
    <t>camp-akaike.jp</t>
  </si>
  <si>
    <t>dlwater.net</t>
  </si>
  <si>
    <t>kokidokom.net</t>
  </si>
  <si>
    <t>glong.org</t>
  </si>
  <si>
    <t>cheapmonclersale.co.uk</t>
  </si>
  <si>
    <t>newspapersoc.org.uk</t>
  </si>
  <si>
    <t>novainformationsystems.biz</t>
  </si>
  <si>
    <t>campaigninfo.com</t>
  </si>
  <si>
    <t>campoviejo.com</t>
  </si>
  <si>
    <t>csjxj.com</t>
  </si>
  <si>
    <t>dandyservice.com</t>
  </si>
  <si>
    <t>digitallumens.com</t>
  </si>
  <si>
    <t>ftvnubiles.com</t>
  </si>
  <si>
    <t>jvcontractor.com</t>
  </si>
  <si>
    <t>murphysonthepark.com</t>
  </si>
  <si>
    <t>rockatradio.com</t>
  </si>
  <si>
    <t>tiendaconsolas.es</t>
  </si>
  <si>
    <t>arnet.gov</t>
  </si>
  <si>
    <t>rkbb.net</t>
  </si>
  <si>
    <t>deweyandleboeuf.co.uk</t>
  </si>
  <si>
    <t>makemistakes.us</t>
  </si>
  <si>
    <t>viadagem.com.br</t>
  </si>
  <si>
    <t>nonews.co</t>
  </si>
  <si>
    <t>bcbikerace.com</t>
  </si>
  <si>
    <t>carpc.com</t>
  </si>
  <si>
    <t>freemanssportingclub.com</t>
  </si>
  <si>
    <t>hegel.com</t>
  </si>
  <si>
    <t>internetcemetery.com</t>
  </si>
  <si>
    <t>lc-power.com</t>
  </si>
  <si>
    <t>optimallogistics.com</t>
  </si>
  <si>
    <t>techdeck.com</t>
  </si>
  <si>
    <t>tendancebuzz.com</t>
  </si>
  <si>
    <t>zvezi.me</t>
  </si>
  <si>
    <t>octoberbabymovie.net</t>
  </si>
  <si>
    <t>ghosts.org</t>
  </si>
  <si>
    <t>justice4all.org</t>
  </si>
  <si>
    <t>polskapomoc.gov.pl</t>
  </si>
  <si>
    <t>ogloszenia-okazje.pl</t>
  </si>
  <si>
    <t>leightonbuzzardonline.co.uk</t>
  </si>
  <si>
    <t>kissarmy.biz</t>
  </si>
  <si>
    <t>adriaticrent.com</t>
  </si>
  <si>
    <t>baseballangelslockroom.com</t>
  </si>
  <si>
    <t>clubwww1entertainment.com</t>
  </si>
  <si>
    <t>cortiva.com</t>
  </si>
  <si>
    <t>eden-electronics.com</t>
  </si>
  <si>
    <t>howardashman.com</t>
  </si>
  <si>
    <t>hzgreen.com</t>
  </si>
  <si>
    <t>kdking.com</t>
  </si>
  <si>
    <t>memagazine.com</t>
  </si>
  <si>
    <t>ninja-official.com</t>
  </si>
  <si>
    <t>okvet.com</t>
  </si>
  <si>
    <t>screencastify.com</t>
  </si>
  <si>
    <t>sparkysballoons.com</t>
  </si>
  <si>
    <t>xiaoyuerzhuye.com</t>
  </si>
  <si>
    <t>calvary.edu</t>
  </si>
  <si>
    <t>rusgate.fi</t>
  </si>
  <si>
    <t>raymondused.net</t>
  </si>
  <si>
    <t>sandsanderson.net</t>
  </si>
  <si>
    <t>kohlsregistry.biz</t>
  </si>
  <si>
    <t>airesmateus.com</t>
  </si>
  <si>
    <t>animallogicfilm.com</t>
  </si>
  <si>
    <t>annettebetz.com</t>
  </si>
  <si>
    <t>baddates.com</t>
  </si>
  <si>
    <t>coachhandbagsonlineoutlets.com</t>
  </si>
  <si>
    <t>oopside.com</t>
  </si>
  <si>
    <t>priceright.com</t>
  </si>
  <si>
    <t>qyxzd.com</t>
  </si>
  <si>
    <t>therapyplacementservices.com</t>
  </si>
  <si>
    <t>thmotorsports.com</t>
  </si>
  <si>
    <t>pmcc.ie</t>
  </si>
  <si>
    <t>mcmhandbagsoutlet.net</t>
  </si>
  <si>
    <t>elkhazen.org</t>
  </si>
  <si>
    <t>themarsh.org</t>
  </si>
  <si>
    <t>a2livetv.com</t>
  </si>
  <si>
    <t>baseballmarlinsstore.com</t>
  </si>
  <si>
    <t>confound.com</t>
  </si>
  <si>
    <t>gonowauto.com</t>
  </si>
  <si>
    <t>raseef22.com</t>
  </si>
  <si>
    <t>relocatecanada.com</t>
  </si>
  <si>
    <t>silencefound.com</t>
  </si>
  <si>
    <t>taobiaow.com</t>
  </si>
  <si>
    <t>teamnika.com</t>
  </si>
  <si>
    <t>daniel-hechter.de</t>
  </si>
  <si>
    <t>massamuscularxl.eu</t>
  </si>
  <si>
    <t>wikilearn.in</t>
  </si>
  <si>
    <t>irbpro.info</t>
  </si>
  <si>
    <t>levulan.com.mx</t>
  </si>
  <si>
    <t>disales.net</t>
  </si>
  <si>
    <t>agentsofamerica.org</t>
  </si>
  <si>
    <t>istpp.org</t>
  </si>
  <si>
    <t>emergency-4.ru</t>
  </si>
  <si>
    <t>advisornetbenefits.biz</t>
  </si>
  <si>
    <t>wjhssc.cc</t>
  </si>
  <si>
    <t>ccap.com.cn</t>
  </si>
  <si>
    <t>tjwh.gov.cn</t>
  </si>
  <si>
    <t>bloggerteam.com</t>
  </si>
  <si>
    <t>cityofdunedin.com</t>
  </si>
  <si>
    <t>hinduonline.com</t>
  </si>
  <si>
    <t>hts.com</t>
  </si>
  <si>
    <t>pizza-pockets.com</t>
  </si>
  <si>
    <t>pseudo.com</t>
  </si>
  <si>
    <t>recipepuppy.com</t>
  </si>
  <si>
    <t>roplanzo.com</t>
  </si>
  <si>
    <t>snowkidz.cz</t>
  </si>
  <si>
    <t>pc.edu</t>
  </si>
  <si>
    <t>supadsl.net</t>
  </si>
  <si>
    <t>elizabethnj.org</t>
  </si>
  <si>
    <t>viagracost.review</t>
  </si>
  <si>
    <t>skcity.ru</t>
  </si>
  <si>
    <t>mfda.ca</t>
  </si>
  <si>
    <t>benco.com</t>
  </si>
  <si>
    <t>butlerwebs.com</t>
  </si>
  <si>
    <t>controlledrelease.com</t>
  </si>
  <si>
    <t>frontwigslace.com</t>
  </si>
  <si>
    <t>mvballtech.com</t>
  </si>
  <si>
    <t>onlineenglandsoccer.com</t>
  </si>
  <si>
    <t>petbirdreport.com</t>
  </si>
  <si>
    <t>philip-song.com</t>
  </si>
  <si>
    <t>quicklane.com</t>
  </si>
  <si>
    <t>servecounterstrike.com</t>
  </si>
  <si>
    <t>starringthecomputer.com</t>
  </si>
  <si>
    <t>academicpositions.eu</t>
  </si>
  <si>
    <t>drseuss5000fingers.info</t>
  </si>
  <si>
    <t>splix.io</t>
  </si>
  <si>
    <t>buzzflash.net</t>
  </si>
  <si>
    <t>davistownmuseum.org</t>
  </si>
  <si>
    <t>kansascitylife.org</t>
  </si>
  <si>
    <t>tabletmodel.biz</t>
  </si>
  <si>
    <t>70keywood.com</t>
  </si>
  <si>
    <t>animoca.com</t>
  </si>
  <si>
    <t>fullterrain.com</t>
  </si>
  <si>
    <t>girlgames4u.com</t>
  </si>
  <si>
    <t>palairlines.com</t>
  </si>
  <si>
    <t>rmledlights.com</t>
  </si>
  <si>
    <t>seniormag.com</t>
  </si>
  <si>
    <t>vertalerpools.com</t>
  </si>
  <si>
    <t>dottie-herman.net</t>
  </si>
  <si>
    <t>egdha.org</t>
  </si>
  <si>
    <t>seaward.co.uk</t>
  </si>
  <si>
    <t>trurodiocese.org.uk</t>
  </si>
  <si>
    <t>dctalk.com</t>
  </si>
  <si>
    <t>dog-shaming.com</t>
  </si>
  <si>
    <t>ecigdiscussion.com</t>
  </si>
  <si>
    <t>georgeventures.com</t>
  </si>
  <si>
    <t>grrlaw.com</t>
  </si>
  <si>
    <t>hairbungalow.com</t>
  </si>
  <si>
    <t>hezarak.com</t>
  </si>
  <si>
    <t>kamagrajellyquick.com</t>
  </si>
  <si>
    <t>maveron.com</t>
  </si>
  <si>
    <t>northernplainsinvestment.com</t>
  </si>
  <si>
    <t>temeruk.com</t>
  </si>
  <si>
    <t>solder.net</t>
  </si>
  <si>
    <t>ncogroup.org</t>
  </si>
  <si>
    <t>second.org</t>
  </si>
  <si>
    <t>sportslegacy.org</t>
  </si>
  <si>
    <t>timberschody.pl</t>
  </si>
  <si>
    <t>res-publica.ru</t>
  </si>
  <si>
    <t>airtime.co.uk</t>
  </si>
  <si>
    <t>misoprostol.us</t>
  </si>
  <si>
    <t>cctv8.co</t>
  </si>
  <si>
    <t>brandzolpidem.com</t>
  </si>
  <si>
    <t>eiqnetworks.com</t>
  </si>
  <si>
    <t>flyingline.com</t>
  </si>
  <si>
    <t>melinda.com</t>
  </si>
  <si>
    <t>primedissertations.com</t>
  </si>
  <si>
    <t>tastyblogsnack.com</t>
  </si>
  <si>
    <t>vtvacu.com</t>
  </si>
  <si>
    <t>zeropc.com</t>
  </si>
  <si>
    <t>acsai.fr</t>
  </si>
  <si>
    <t>webstyles-swedish.info</t>
  </si>
  <si>
    <t>abbemuseum.org</t>
  </si>
  <si>
    <t>tajskagdynia.pl</t>
  </si>
  <si>
    <t>krasotka-samara.ru</t>
  </si>
  <si>
    <t>orderviagraonline.us</t>
  </si>
  <si>
    <t>canadianencyclopedia.ca</t>
  </si>
  <si>
    <t>allopurinol.christmas</t>
  </si>
  <si>
    <t>15anos.com</t>
  </si>
  <si>
    <t>boursereflex.com</t>
  </si>
  <si>
    <t>dosasf.com</t>
  </si>
  <si>
    <t>hongbinh.com</t>
  </si>
  <si>
    <t>isitdateworthy.com</t>
  </si>
  <si>
    <t>israelpolice.com</t>
  </si>
  <si>
    <t>kenken.com</t>
  </si>
  <si>
    <t>researchpaper.com</t>
  </si>
  <si>
    <t>traubeck.com</t>
  </si>
  <si>
    <t>sudu.dk</t>
  </si>
  <si>
    <t>vernoncollege.edu</t>
  </si>
  <si>
    <t>sagaftra.foundation</t>
  </si>
  <si>
    <t>palazzodellacommenda.it</t>
  </si>
  <si>
    <t>ipem.ac.uk</t>
  </si>
  <si>
    <t>4pinesbeer.com.au</t>
  </si>
  <si>
    <t>horseracinginsider.com.au</t>
  </si>
  <si>
    <t>china-defense-mashup.com</t>
  </si>
  <si>
    <t>cookingcache.com</t>
  </si>
  <si>
    <t>desenharbem.com</t>
  </si>
  <si>
    <t>displaylinkrkfd.com</t>
  </si>
  <si>
    <t>footballrumormill.com</t>
  </si>
  <si>
    <t>myconnectedaccount.com</t>
  </si>
  <si>
    <t>peytonlist.com</t>
  </si>
  <si>
    <t>spencerswinden.com</t>
  </si>
  <si>
    <t>survival-center.com</t>
  </si>
  <si>
    <t>versusversace.com</t>
  </si>
  <si>
    <t>vincentmoon.com</t>
  </si>
  <si>
    <t>iccms.edu</t>
  </si>
  <si>
    <t>happymadisonmovies.net</t>
  </si>
  <si>
    <t>oslonett.no</t>
  </si>
  <si>
    <t>yourdestinyfl.org</t>
  </si>
  <si>
    <t>audionet.com.tw</t>
  </si>
  <si>
    <t>irmuk.co.uk</t>
  </si>
  <si>
    <t>cato.com</t>
  </si>
  <si>
    <t>hkbookcity.com</t>
  </si>
  <si>
    <t>kingtj.com</t>
  </si>
  <si>
    <t>solveyourproblem.com</t>
  </si>
  <si>
    <t>sunrain.com</t>
  </si>
  <si>
    <t>wikiality.com</t>
  </si>
  <si>
    <t>wooddeckingwholesale.com</t>
  </si>
  <si>
    <t>turbohealthymuscle.eu</t>
  </si>
  <si>
    <t>orderflovent.info</t>
  </si>
  <si>
    <t>buy-propranolol.site</t>
  </si>
  <si>
    <t>celebrexonline.site</t>
  </si>
  <si>
    <t>overbyte.be</t>
  </si>
  <si>
    <t>cheapcialis.click</t>
  </si>
  <si>
    <t>awesomenesstv.com</t>
  </si>
  <si>
    <t>distech-controls.com</t>
  </si>
  <si>
    <t>educate.com</t>
  </si>
  <si>
    <t>opkzjg.com</t>
  </si>
  <si>
    <t>pcdon.com</t>
  </si>
  <si>
    <t>vinfriends.com</t>
  </si>
  <si>
    <t>rccc.edu</t>
  </si>
  <si>
    <t>moe.gov.lb</t>
  </si>
  <si>
    <t>cosmos.com.mx</t>
  </si>
  <si>
    <t>securitysearch.net</t>
  </si>
  <si>
    <t>cactinea.org</t>
  </si>
  <si>
    <t>icomplete.ru</t>
  </si>
  <si>
    <t>btwifi.co.uk</t>
  </si>
  <si>
    <t>dyhr.cn</t>
  </si>
  <si>
    <t>h1z1cn.cn</t>
  </si>
  <si>
    <t>crvascodagama.com</t>
  </si>
  <si>
    <t>govtribe.com</t>
  </si>
  <si>
    <t>lamello.com</t>
  </si>
  <si>
    <t>thiswildidea.com</t>
  </si>
  <si>
    <t>thomsongrassvalley.com</t>
  </si>
  <si>
    <t>1215.org</t>
  </si>
  <si>
    <t>mimodutti.ru</t>
  </si>
  <si>
    <t>cooesncuddlesphotography.com</t>
  </si>
  <si>
    <t>decorativecuriosities.com</t>
  </si>
  <si>
    <t>humphreysconcerts.com</t>
  </si>
  <si>
    <t>newhopefertility.com</t>
  </si>
  <si>
    <t>nuaire.com</t>
  </si>
  <si>
    <t>organicmonitor.com</t>
  </si>
  <si>
    <t>controlledreleasesociety.org</t>
  </si>
  <si>
    <t>fsd.org</t>
  </si>
  <si>
    <t>outreachjudaism.org</t>
  </si>
  <si>
    <t>yagp.org</t>
  </si>
  <si>
    <t>add-ts.com</t>
  </si>
  <si>
    <t>chinanflwholesalejerseyscheap.com</t>
  </si>
  <si>
    <t>hermitary.com</t>
  </si>
  <si>
    <t>jibeapply.com</t>
  </si>
  <si>
    <t>r4i-sdhc.com</t>
  </si>
  <si>
    <t>rokneletkan.com</t>
  </si>
  <si>
    <t>mens24giant.eu</t>
  </si>
  <si>
    <t>biciklo.me</t>
  </si>
  <si>
    <t>canberratourism.com.au</t>
  </si>
  <si>
    <t>greekstatemuseum.com</t>
  </si>
  <si>
    <t>ibancalculator.com</t>
  </si>
  <si>
    <t>naturalcures.com</t>
  </si>
  <si>
    <t>pickupstix.com</t>
  </si>
  <si>
    <t>theancientweb.com</t>
  </si>
  <si>
    <t>ascc.edu</t>
  </si>
  <si>
    <t>drahthaar.it</t>
  </si>
  <si>
    <t>funologist.org</t>
  </si>
  <si>
    <t>museums.ca</t>
  </si>
  <si>
    <t>altitudemoversdenver.com</t>
  </si>
  <si>
    <t>dfc-e.com</t>
  </si>
  <si>
    <t>exteriorexpertsofvirginia.com</t>
  </si>
  <si>
    <t>feifei.com</t>
  </si>
  <si>
    <t>fileape.com</t>
  </si>
  <si>
    <t>lindeus.com</t>
  </si>
  <si>
    <t>marketingtoday.com</t>
  </si>
  <si>
    <t>publishingcentral.com</t>
  </si>
  <si>
    <t>llap.es</t>
  </si>
  <si>
    <t>owss.it</t>
  </si>
  <si>
    <t>codigo-de-promocao.net</t>
  </si>
  <si>
    <t>photonics21.org</t>
  </si>
  <si>
    <t>cqjiabei.com</t>
  </si>
  <si>
    <t>geczw.com</t>
  </si>
  <si>
    <t>hi-media.com</t>
  </si>
  <si>
    <t>smallpieces.com</t>
  </si>
  <si>
    <t>gonicus.de</t>
  </si>
  <si>
    <t>paris-nuit.fr</t>
  </si>
  <si>
    <t>crosslink.net</t>
  </si>
  <si>
    <t>gegai.net</t>
  </si>
  <si>
    <t>minecraftplayforfreeonline.net</t>
  </si>
  <si>
    <t>mp3stereo.net</t>
  </si>
  <si>
    <t>cubreporters.org</t>
  </si>
  <si>
    <t>noblis.org</t>
  </si>
  <si>
    <t>nysernet.org</t>
  </si>
  <si>
    <t>annals.edu.sg</t>
  </si>
  <si>
    <t>buymodureticonline.accountant</t>
  </si>
  <si>
    <t>fanchang.gov.cn</t>
  </si>
  <si>
    <t>amicisonline.com</t>
  </si>
  <si>
    <t>belcantodesign.com</t>
  </si>
  <si>
    <t>brainmeta.com</t>
  </si>
  <si>
    <t>cambridgesound.com</t>
  </si>
  <si>
    <t>justtechjobs.com</t>
  </si>
  <si>
    <t>militaryindustrialcomplex.com</t>
  </si>
  <si>
    <t>ofinfo.com</t>
  </si>
  <si>
    <t>procarton.com</t>
  </si>
  <si>
    <t>yjelw.com</t>
  </si>
  <si>
    <t>zengobi.com</t>
  </si>
  <si>
    <t>ambrose.edu</t>
  </si>
  <si>
    <t>lonesysadmin.net</t>
  </si>
  <si>
    <t>currency.me.uk</t>
  </si>
  <si>
    <t>africanamericans.com</t>
  </si>
  <si>
    <t>anyperk.com</t>
  </si>
  <si>
    <t>mozhixuan.com</t>
  </si>
  <si>
    <t>nanfang-pump.com</t>
  </si>
  <si>
    <t>onebigdirectory.com</t>
  </si>
  <si>
    <t>baltpro.de</t>
  </si>
  <si>
    <t>envietnam.org</t>
  </si>
  <si>
    <t>serpo.org</t>
  </si>
  <si>
    <t>crestorgeneric.site</t>
  </si>
  <si>
    <t>handy-abovergleich.ch</t>
  </si>
  <si>
    <t>warmfeet.cn</t>
  </si>
  <si>
    <t>danfogelberg.com</t>
  </si>
  <si>
    <t>geqzw.com</t>
  </si>
  <si>
    <t>thegrideon.com</t>
  </si>
  <si>
    <t>thespacestore.com</t>
  </si>
  <si>
    <t>eu-patient.eu</t>
  </si>
  <si>
    <t>revivacare.net</t>
  </si>
  <si>
    <t>classactionsettlements.org</t>
  </si>
  <si>
    <t>taromir.ru</t>
  </si>
  <si>
    <t>buspar.christmas</t>
  </si>
  <si>
    <t>gamblingcompliance.com</t>
  </si>
  <si>
    <t>hostican.com</t>
  </si>
  <si>
    <t>lgeus.com</t>
  </si>
  <si>
    <t>ottobib.com</t>
  </si>
  <si>
    <t>buyaygestin.cricket</t>
  </si>
  <si>
    <t>buyadvair.men</t>
  </si>
  <si>
    <t>themanime.org</t>
  </si>
  <si>
    <t>ultimasnoticias.com.uy</t>
  </si>
  <si>
    <t>defamer.com.au</t>
  </si>
  <si>
    <t>kmcchain.com</t>
  </si>
  <si>
    <t>steamanalyst.com</t>
  </si>
  <si>
    <t>watchtvsitcoms.com</t>
  </si>
  <si>
    <t>buyrequiponline.science</t>
  </si>
  <si>
    <t>benderconverter.com</t>
  </si>
  <si>
    <t>githyp.com</t>
  </si>
  <si>
    <t>hisunpharm.com</t>
  </si>
  <si>
    <t>premarin.pro</t>
  </si>
  <si>
    <t>cantv.com.ve</t>
  </si>
  <si>
    <t>plak.co.za</t>
  </si>
  <si>
    <t>kerqin.gov.cn</t>
  </si>
  <si>
    <t>elib.com</t>
  </si>
  <si>
    <t>grandlimousine.com</t>
  </si>
  <si>
    <t>steelonthenet.com</t>
  </si>
  <si>
    <t>wanweinet.com</t>
  </si>
  <si>
    <t>para-site.org.hk</t>
  </si>
  <si>
    <t>furosemidelasix.link</t>
  </si>
  <si>
    <t>space.net.au</t>
  </si>
  <si>
    <t>6881226.com</t>
  </si>
  <si>
    <t>bjfjth.com</t>
  </si>
  <si>
    <t>climeworks.com</t>
  </si>
  <si>
    <t>decentralisation-bf.net</t>
  </si>
  <si>
    <t>blackestate.co.nz</t>
  </si>
  <si>
    <t>bueno.org</t>
  </si>
  <si>
    <t>cc.ac.cn</t>
  </si>
  <si>
    <t>mozmonkey.com</t>
  </si>
  <si>
    <t>senigoal.net</t>
  </si>
  <si>
    <t>caivn.org</t>
  </si>
  <si>
    <t>significancemagazine.org</t>
  </si>
  <si>
    <t>centresource.com</t>
  </si>
  <si>
    <t>moonhoon.com</t>
  </si>
  <si>
    <t>hoverboard.io</t>
  </si>
  <si>
    <t>buy-allopurinol.site</t>
  </si>
  <si>
    <t>maxborgesagency.com</t>
  </si>
  <si>
    <t>traverso-daw.org</t>
  </si>
  <si>
    <t>philips.to</t>
  </si>
  <si>
    <t>sonarsource.com</t>
  </si>
  <si>
    <t>buybactrobanonline.cricket</t>
  </si>
  <si>
    <t>freecharitycars.org</t>
  </si>
  <si>
    <t>enhance.com</t>
  </si>
  <si>
    <t>dokan-dev.net</t>
  </si>
  <si>
    <t>baijs.nl</t>
  </si>
  <si>
    <t>dskarm.ru</t>
  </si>
  <si>
    <t>seroquelforsleep.site</t>
  </si>
  <si>
    <t>ameripath.com</t>
  </si>
  <si>
    <t>p-dd.mobi</t>
  </si>
  <si>
    <t>baycom.org</t>
  </si>
  <si>
    <t>kieleckapilka.pl</t>
  </si>
  <si>
    <t>apollodata.com</t>
  </si>
  <si>
    <t>freshnews.in</t>
  </si>
  <si>
    <t>metajnl.com</t>
  </si>
  <si>
    <t>red-database-security.com</t>
  </si>
  <si>
    <t>hwh.edu.tw</t>
  </si>
  <si>
    <t>gigashare.com</t>
  </si>
  <si>
    <t>xanadu.com.au</t>
  </si>
  <si>
    <t>hotn.cn</t>
  </si>
  <si>
    <t>kvaleberg.com</t>
  </si>
  <si>
    <t>markboultondesign.com</t>
  </si>
  <si>
    <t>snak.com</t>
  </si>
  <si>
    <t>dou-mori.com</t>
  </si>
  <si>
    <t>ilovecheese.com</t>
  </si>
  <si>
    <t>digitemp.com</t>
  </si>
  <si>
    <t>jump.fm</t>
  </si>
  <si>
    <t>tropsoft.com</t>
  </si>
  <si>
    <t>aimediaserver.com</t>
  </si>
  <si>
    <t>winginx.com</t>
  </si>
  <si>
    <t>gladtoday.com</t>
  </si>
  <si>
    <t>pornmovies.xxx</t>
  </si>
  <si>
    <t>fzhnk.net</t>
  </si>
  <si>
    <t>brqsn.com</t>
  </si>
  <si>
    <t>qtalp.com</t>
  </si>
  <si>
    <t>wgxcc.com</t>
  </si>
  <si>
    <t>vvkqp.com</t>
  </si>
  <si>
    <t>osbkg.com</t>
  </si>
  <si>
    <t>hduvx.com</t>
  </si>
  <si>
    <t>wkiis.com</t>
  </si>
  <si>
    <t>yumgh.com</t>
  </si>
  <si>
    <t>hsple.com</t>
  </si>
  <si>
    <t>gnpzf.com</t>
  </si>
  <si>
    <t>pcadq.com</t>
  </si>
  <si>
    <t>gcdsm.com</t>
  </si>
  <si>
    <t>wghcr.com</t>
  </si>
  <si>
    <t>flc234.com</t>
  </si>
  <si>
    <t>jmkyz.com</t>
  </si>
  <si>
    <t>lquob.com</t>
  </si>
  <si>
    <t>vablz.com</t>
  </si>
  <si>
    <t>ofefx.com</t>
  </si>
  <si>
    <t>vcnrl.com</t>
  </si>
  <si>
    <t>gzx234.com</t>
  </si>
  <si>
    <t>erinscreativecreations.com</t>
  </si>
  <si>
    <t>sgyirui.com</t>
  </si>
  <si>
    <t>poundex.com</t>
  </si>
  <si>
    <t>rzhualei.com</t>
  </si>
  <si>
    <t>hnjusheng.cn</t>
  </si>
  <si>
    <t>mirror80.com</t>
  </si>
  <si>
    <t>w-chuang.com</t>
  </si>
  <si>
    <t>zhsm.com.cn</t>
  </si>
  <si>
    <t>sx-gd.org.cn</t>
  </si>
  <si>
    <t>lklhtl.com</t>
  </si>
  <si>
    <t>hsjinlong.cn</t>
  </si>
  <si>
    <t>coscoship-qd.com</t>
  </si>
  <si>
    <t>shanxill.com</t>
  </si>
  <si>
    <t>icpower.com.cn</t>
  </si>
  <si>
    <t>cczhyj.com</t>
  </si>
  <si>
    <t>zzlzdd.com</t>
  </si>
  <si>
    <t>kimodameshi.com</t>
  </si>
  <si>
    <t>gionsyouja.com</t>
  </si>
  <si>
    <t>shsdjz.com</t>
  </si>
  <si>
    <t>cqysjz.net</t>
  </si>
  <si>
    <t>ycghs.com</t>
  </si>
  <si>
    <t>vhscollector.com</t>
  </si>
  <si>
    <t>plz6.com</t>
  </si>
  <si>
    <t>wordexceltemplates.com</t>
  </si>
  <si>
    <t>plz-8.com</t>
  </si>
  <si>
    <t>plz-9.com</t>
  </si>
  <si>
    <t>plz2.com</t>
  </si>
  <si>
    <t>plz1.com</t>
  </si>
  <si>
    <t>plz0.com</t>
  </si>
  <si>
    <t>plz2.de</t>
  </si>
  <si>
    <t>plz1.de</t>
  </si>
  <si>
    <t>plz-8.de</t>
  </si>
  <si>
    <t>plz-9.de</t>
  </si>
  <si>
    <t>plz-karte.de</t>
  </si>
  <si>
    <t>plz-online.de</t>
  </si>
  <si>
    <t>plz0.de</t>
  </si>
  <si>
    <t>plz-8.info</t>
  </si>
  <si>
    <t>plz-9.info</t>
  </si>
  <si>
    <t>plz0.net</t>
  </si>
  <si>
    <t>plz-8.net</t>
  </si>
  <si>
    <t>plz-9.net</t>
  </si>
  <si>
    <t>plz2.net</t>
  </si>
  <si>
    <t>plz1.net</t>
  </si>
  <si>
    <t>plz-verzeichnis.de</t>
  </si>
  <si>
    <t>listadecarros.com</t>
  </si>
  <si>
    <t>shakunage.net</t>
  </si>
  <si>
    <t>nhhomemagazine.com</t>
  </si>
  <si>
    <t>bjjgfk.com</t>
  </si>
  <si>
    <t>voyagesdestination.com</t>
  </si>
  <si>
    <t>onjax.com</t>
  </si>
  <si>
    <t>stargarden.ws</t>
  </si>
  <si>
    <t>urbanwired.com</t>
  </si>
  <si>
    <t>wildsoundmovies.com</t>
  </si>
  <si>
    <t>flegl-rechtsanwaelte.de</t>
  </si>
  <si>
    <t>archinspire.com</t>
  </si>
  <si>
    <t>yzttcw.com</t>
  </si>
  <si>
    <t>blogfoster.com</t>
  </si>
  <si>
    <t>setcelebs.com</t>
  </si>
  <si>
    <t>digitaprint.jp</t>
  </si>
  <si>
    <t>thediyadventures.com</t>
  </si>
  <si>
    <t>smeaker.com</t>
  </si>
  <si>
    <t>localhandymansantanvalley.com</t>
  </si>
  <si>
    <t>gear3rd.com</t>
  </si>
  <si>
    <t>phpbb.it</t>
  </si>
  <si>
    <t>4moltqa.com</t>
  </si>
  <si>
    <t>secondattention.org</t>
  </si>
  <si>
    <t>clasf.in</t>
  </si>
  <si>
    <t>yimianmian.com</t>
  </si>
  <si>
    <t>jhangtv.com</t>
  </si>
  <si>
    <t>hzpzs.net</t>
  </si>
  <si>
    <t>canstockphoto.es</t>
  </si>
  <si>
    <t>trmtv.it</t>
  </si>
  <si>
    <t>all-docs.net</t>
  </si>
  <si>
    <t>hellosplendid.com</t>
  </si>
  <si>
    <t>activedom.fr</t>
  </si>
  <si>
    <t>newseducation.ru</t>
  </si>
  <si>
    <t>makehimcuckold.com</t>
  </si>
  <si>
    <t>relaxhouse.com.au</t>
  </si>
  <si>
    <t>hainanjianzhi.com</t>
  </si>
  <si>
    <t>wetheadmedia.com</t>
  </si>
  <si>
    <t>decrescitafelice.it</t>
  </si>
  <si>
    <t>myhighestselfblog.com</t>
  </si>
  <si>
    <t>sorbiz.cn</t>
  </si>
  <si>
    <t>kidcourses.com</t>
  </si>
  <si>
    <t>iform.se</t>
  </si>
  <si>
    <t>dolmar.de</t>
  </si>
  <si>
    <t>theapolis.de</t>
  </si>
  <si>
    <t>bc5588.com</t>
  </si>
  <si>
    <t>starssolar.xyz</t>
  </si>
  <si>
    <t>3000design.com</t>
  </si>
  <si>
    <t>extremefun.xyz</t>
  </si>
  <si>
    <t>lessonzone.com.au</t>
  </si>
  <si>
    <t>hnicp.com</t>
  </si>
  <si>
    <t>trafficforce.com</t>
  </si>
  <si>
    <t>freilandmuseum.de</t>
  </si>
  <si>
    <t>creolecontessa.com</t>
  </si>
  <si>
    <t>alitopbrand.pl</t>
  </si>
  <si>
    <t>metdaan.com</t>
  </si>
  <si>
    <t>rclineforum.de</t>
  </si>
  <si>
    <t>tsuhanshinbun.com</t>
  </si>
  <si>
    <t>wahmresourcesite.com</t>
  </si>
  <si>
    <t>katiesbliss.com</t>
  </si>
  <si>
    <t>southeastdiscovery.com</t>
  </si>
  <si>
    <t>romaexplorer.it</t>
  </si>
  <si>
    <t>secretlyhealthy.com</t>
  </si>
  <si>
    <t>houseboating.org</t>
  </si>
  <si>
    <t>ckoon-law.com</t>
  </si>
  <si>
    <t>wallpapers99.com</t>
  </si>
  <si>
    <t>wellsgaragedoorrepair.com</t>
  </si>
  <si>
    <t>mec-yapi.com</t>
  </si>
  <si>
    <t>viveresenigallia.it</t>
  </si>
  <si>
    <t>changzhichuanmei.com</t>
  </si>
  <si>
    <t>alt-katholisch.de</t>
  </si>
  <si>
    <t>turisinaturizm.com</t>
  </si>
  <si>
    <t>123doc.org</t>
  </si>
  <si>
    <t>brightdrops.com</t>
  </si>
  <si>
    <t>oldtimeradiodownloads.com</t>
  </si>
  <si>
    <t>aiyingli.com</t>
  </si>
  <si>
    <t>jokeoverflow.com</t>
  </si>
  <si>
    <t>joylot.com</t>
  </si>
  <si>
    <t>kibe.co.at</t>
  </si>
  <si>
    <t>ucmcake.com</t>
  </si>
  <si>
    <t>ingrids-welt.de</t>
  </si>
  <si>
    <t>cattolica.info</t>
  </si>
  <si>
    <t>hntyyey.com</t>
  </si>
  <si>
    <t>gamba.it</t>
  </si>
  <si>
    <t>nakashibetsu.jp</t>
  </si>
  <si>
    <t>casino-obzor.name</t>
  </si>
  <si>
    <t>oligo.de</t>
  </si>
  <si>
    <t>tuttlingen.de</t>
  </si>
  <si>
    <t>diverbras.com.br</t>
  </si>
  <si>
    <t>uub.jp</t>
  </si>
  <si>
    <t>valtec.ru</t>
  </si>
  <si>
    <t>shxinboli.com</t>
  </si>
  <si>
    <t>cleaning51.com</t>
  </si>
  <si>
    <t>skpt.org</t>
  </si>
  <si>
    <t>bedeckhome.com</t>
  </si>
  <si>
    <t>fluoxetine.pw</t>
  </si>
  <si>
    <t>vremyasna.ru</t>
  </si>
  <si>
    <t>wangyuejy.com</t>
  </si>
  <si>
    <t>tryggtrafikk.no</t>
  </si>
  <si>
    <t>kmdsmx.com</t>
  </si>
  <si>
    <t>grusskartenfreunde.de</t>
  </si>
  <si>
    <t>izkis.ru</t>
  </si>
  <si>
    <t>atitechno.com</t>
  </si>
  <si>
    <t>jzlych.com</t>
  </si>
  <si>
    <t>flashback.info</t>
  </si>
  <si>
    <t>panini.it</t>
  </si>
  <si>
    <t>lanostratv.it</t>
  </si>
  <si>
    <t>mychance.com.ua</t>
  </si>
  <si>
    <t>yaypanties.com</t>
  </si>
  <si>
    <t>waterkeeper.org.in</t>
  </si>
  <si>
    <t>luckypierrot.jp</t>
  </si>
  <si>
    <t>shixi8.net</t>
  </si>
  <si>
    <t>bathroomticker.com</t>
  </si>
  <si>
    <t>thalasseo.com</t>
  </si>
  <si>
    <t>ultimatetailor.com</t>
  </si>
  <si>
    <t>cuteheads.com</t>
  </si>
  <si>
    <t>ehantrade.com</t>
  </si>
  <si>
    <t>chess-international.de</t>
  </si>
  <si>
    <t>iz3w.org</t>
  </si>
  <si>
    <t>dianzisheji.cn</t>
  </si>
  <si>
    <t>watchlis.co</t>
  </si>
  <si>
    <t>acemarathon.org</t>
  </si>
  <si>
    <t>mebelprojekt.ru</t>
  </si>
  <si>
    <t>onelittleminuteblog.com</t>
  </si>
  <si>
    <t>quiltersclubofamerica.com</t>
  </si>
  <si>
    <t>sw-wy.com</t>
  </si>
  <si>
    <t>magerquark.de</t>
  </si>
  <si>
    <t>beifang.net</t>
  </si>
  <si>
    <t>jingyuan777.com</t>
  </si>
  <si>
    <t>51pbd.cn</t>
  </si>
  <si>
    <t>sulida.cn</t>
  </si>
  <si>
    <t>fsquarefashion.com</t>
  </si>
  <si>
    <t>my-cc.cn</t>
  </si>
  <si>
    <t>aquimagazine.com</t>
  </si>
  <si>
    <t>sxwtsm.com</t>
  </si>
  <si>
    <t>nichegamer.net</t>
  </si>
  <si>
    <t>siweiti.net</t>
  </si>
  <si>
    <t>minglunlawyer.com</t>
  </si>
  <si>
    <t>yzjsq.com</t>
  </si>
  <si>
    <t>deppenleerzeichen.de</t>
  </si>
  <si>
    <t>24log.it</t>
  </si>
  <si>
    <t>zzjy.gov.cn</t>
  </si>
  <si>
    <t>letaiwang.com</t>
  </si>
  <si>
    <t>yantailuyin.com</t>
  </si>
  <si>
    <t>arfamen.com</t>
  </si>
  <si>
    <t>jitihukou.com</t>
  </si>
  <si>
    <t>nmghtwy.com</t>
  </si>
  <si>
    <t>zgwbyj.com</t>
  </si>
  <si>
    <t>mostax.ru</t>
  </si>
  <si>
    <t>recipesforourdailybread.com</t>
  </si>
  <si>
    <t>xtsqsng.com</t>
  </si>
  <si>
    <t>ssf.or.jp</t>
  </si>
  <si>
    <t>barrymorefurniture.com</t>
  </si>
  <si>
    <t>jnhuatong.com</t>
  </si>
  <si>
    <t>relldrive.com</t>
  </si>
  <si>
    <t>xincaiyuanyi.com</t>
  </si>
  <si>
    <t>rikyu-gyutan.co.jp</t>
  </si>
  <si>
    <t>fsk-hh.org</t>
  </si>
  <si>
    <t>slideplayer.pl</t>
  </si>
  <si>
    <t>bestforfilm.com</t>
  </si>
  <si>
    <t>bj-tianyan.com</t>
  </si>
  <si>
    <t>dzjf0118.com</t>
  </si>
  <si>
    <t>srlsbj.com</t>
  </si>
  <si>
    <t>fmii.co.jp</t>
  </si>
  <si>
    <t>fnszeye.com</t>
  </si>
  <si>
    <t>jsbcaq.com</t>
  </si>
  <si>
    <t>qiangfa.com</t>
  </si>
  <si>
    <t>x-manmiao.com</t>
  </si>
  <si>
    <t>lnews.jp</t>
  </si>
  <si>
    <t>lnnfcp.com</t>
  </si>
  <si>
    <t>paintersoflouisville.com</t>
  </si>
  <si>
    <t>wypglass.com</t>
  </si>
  <si>
    <t>xtytjz.com</t>
  </si>
  <si>
    <t>cj.co.kr</t>
  </si>
  <si>
    <t>msidigtal.com</t>
  </si>
  <si>
    <t>myheritageadvantage.com</t>
  </si>
  <si>
    <t>soyfood.com.cn</t>
  </si>
  <si>
    <t>hbykt.com</t>
  </si>
  <si>
    <t>hunanhongxi.com</t>
  </si>
  <si>
    <t>jieganfsj.com</t>
  </si>
  <si>
    <t>ssxkcm.com</t>
  </si>
  <si>
    <t>mdjhd.net</t>
  </si>
  <si>
    <t>ajwell.com</t>
  </si>
  <si>
    <t>kydtw.com</t>
  </si>
  <si>
    <t>unruly-things.com</t>
  </si>
  <si>
    <t>yhteishyva.fi</t>
  </si>
  <si>
    <t>victoriasecretshop.ru</t>
  </si>
  <si>
    <t>4000002936.com</t>
  </si>
  <si>
    <t>flgrp.com</t>
  </si>
  <si>
    <t>khwiki.com</t>
  </si>
  <si>
    <t>matrixtechltd.com</t>
  </si>
  <si>
    <t>sportsandstouts.com</t>
  </si>
  <si>
    <t>sxecpi.com</t>
  </si>
  <si>
    <t>wallpaperfo.com</t>
  </si>
  <si>
    <t>wallstreetpr.com</t>
  </si>
  <si>
    <t>azabujuban.or.jp</t>
  </si>
  <si>
    <t>dymwqc.com</t>
  </si>
  <si>
    <t>savingbydesign.com</t>
  </si>
  <si>
    <t>goldenekamera.de</t>
  </si>
  <si>
    <t>condimente-online.ro</t>
  </si>
  <si>
    <t>jurong.cn</t>
  </si>
  <si>
    <t>asmallsnippet.com</t>
  </si>
  <si>
    <t>betvega.com</t>
  </si>
  <si>
    <t>heyaprill.com</t>
  </si>
  <si>
    <t>japanpropertycentral.com</t>
  </si>
  <si>
    <t>lsxm123.com</t>
  </si>
  <si>
    <t>e-fung.net</t>
  </si>
  <si>
    <t>absgcc.com</t>
  </si>
  <si>
    <t>bhbtzx.com</t>
  </si>
  <si>
    <t>fzfxmy.com</t>
  </si>
  <si>
    <t>gzwaterjet.com</t>
  </si>
  <si>
    <t>wxhuayijixie.com</t>
  </si>
  <si>
    <t>luzar.ru</t>
  </si>
  <si>
    <t>motachashma.com</t>
  </si>
  <si>
    <t>siematcnc.com</t>
  </si>
  <si>
    <t>rokna.ir</t>
  </si>
  <si>
    <t>seart.pl</t>
  </si>
  <si>
    <t>hf-shilongwang.com</t>
  </si>
  <si>
    <t>lifestylesdefined.com</t>
  </si>
  <si>
    <t>shsyw.net</t>
  </si>
  <si>
    <t>sts-ppu.ru</t>
  </si>
  <si>
    <t>colibri.bg</t>
  </si>
  <si>
    <t>jdsoftvera.com</t>
  </si>
  <si>
    <t>aeroportosalerno.it</t>
  </si>
  <si>
    <t>custom-choppers-guide.com</t>
  </si>
  <si>
    <t>myyangzhi.com</t>
  </si>
  <si>
    <t>newttips.com</t>
  </si>
  <si>
    <t>farmaciadeffenu.it</t>
  </si>
  <si>
    <t>eastafro.com</t>
  </si>
  <si>
    <t>yjw120.com</t>
  </si>
  <si>
    <t>sagamer.co.za</t>
  </si>
  <si>
    <t>chayou.com</t>
  </si>
  <si>
    <t>classicargarage.com</t>
  </si>
  <si>
    <t>echoghazal.com</t>
  </si>
  <si>
    <t>aprint.kz</t>
  </si>
  <si>
    <t>postelli.ru</t>
  </si>
  <si>
    <t>sjzdaozha.com</t>
  </si>
  <si>
    <t>sigmasport.de</t>
  </si>
  <si>
    <t>electrocableinternational.net</t>
  </si>
  <si>
    <t>sheldonsfans.com</t>
  </si>
  <si>
    <t>novella2000.it</t>
  </si>
  <si>
    <t>nachtvandenacht.nl</t>
  </si>
  <si>
    <t>danskebank.no</t>
  </si>
  <si>
    <t>avista-online.ru</t>
  </si>
  <si>
    <t>leilla.ru</t>
  </si>
  <si>
    <t>bloodwashedministries.com</t>
  </si>
  <si>
    <t>canigivemydog.com</t>
  </si>
  <si>
    <t>feiona.com</t>
  </si>
  <si>
    <t>mobilityforward.com</t>
  </si>
  <si>
    <t>movku.com</t>
  </si>
  <si>
    <t>girlfriend.com.au</t>
  </si>
  <si>
    <t>ccaa.com.br</t>
  </si>
  <si>
    <t>oita-airport.jp</t>
  </si>
  <si>
    <t>textbroker.ru</t>
  </si>
  <si>
    <t>adixon.fr</t>
  </si>
  <si>
    <t>tlxw.net</t>
  </si>
  <si>
    <t>humphrysfamilytree.com</t>
  </si>
  <si>
    <t>oruivo.com</t>
  </si>
  <si>
    <t>seh.nl</t>
  </si>
  <si>
    <t>dgsi.pt</t>
  </si>
  <si>
    <t>bonnier.se</t>
  </si>
  <si>
    <t>cosmics.co.vu</t>
  </si>
  <si>
    <t>benningtonmarine.com</t>
  </si>
  <si>
    <t>gushisde.com</t>
  </si>
  <si>
    <t>quruli.net</t>
  </si>
  <si>
    <t>cauz.ru</t>
  </si>
  <si>
    <t>penissize-il.top</t>
  </si>
  <si>
    <t>rs21.com.br</t>
  </si>
  <si>
    <t>360app.com</t>
  </si>
  <si>
    <t>booksatbahri.com</t>
  </si>
  <si>
    <t>kabeldeutschland.com</t>
  </si>
  <si>
    <t>neuwal.com</t>
  </si>
  <si>
    <t>thetruthdenied.com</t>
  </si>
  <si>
    <t>toplist.eu</t>
  </si>
  <si>
    <t>civic.jp</t>
  </si>
  <si>
    <t>nosmoke55.jp</t>
  </si>
  <si>
    <t>tonirovkavspb.ru</t>
  </si>
  <si>
    <t>66me.com</t>
  </si>
  <si>
    <t>f-sunpalace.com</t>
  </si>
  <si>
    <t>franklinnebraska.com</t>
  </si>
  <si>
    <t>flaggenlexikon.de</t>
  </si>
  <si>
    <t>urbanews.fr</t>
  </si>
  <si>
    <t>aiina.jp</t>
  </si>
  <si>
    <t>bulldog.co.jp</t>
  </si>
  <si>
    <t>gouhw.com</t>
  </si>
  <si>
    <t>nonsoloautodepoca.com</t>
  </si>
  <si>
    <t>getmobile.de</t>
  </si>
  <si>
    <t>fukuharasyashinkan.com</t>
  </si>
  <si>
    <t>momfilter.com</t>
  </si>
  <si>
    <t>ku-academy.com</t>
  </si>
  <si>
    <t>zhongbiaosuo.com</t>
  </si>
  <si>
    <t>sky24.ru</t>
  </si>
  <si>
    <t>domainsforauthors.com</t>
  </si>
  <si>
    <t>maharishigautamschool.com</t>
  </si>
  <si>
    <t>canalmidi.com</t>
  </si>
  <si>
    <t>ststravel.com</t>
  </si>
  <si>
    <t>travelinhyderabad.com</t>
  </si>
  <si>
    <t>al-habib.info</t>
  </si>
  <si>
    <t>bluebuxentumtravel.it</t>
  </si>
  <si>
    <t>am-kawakoubou.net</t>
  </si>
  <si>
    <t>kruidvat.be</t>
  </si>
  <si>
    <t>accountingspoint.com</t>
  </si>
  <si>
    <t>baywa-re.com</t>
  </si>
  <si>
    <t>ebnerengineering.it</t>
  </si>
  <si>
    <t>stella24p.org</t>
  </si>
  <si>
    <t>680666.com</t>
  </si>
  <si>
    <t>ecoflexpackaging.com</t>
  </si>
  <si>
    <t>asesoriayempresas.es</t>
  </si>
  <si>
    <t>midagama.net</t>
  </si>
  <si>
    <t>insidefilms.co</t>
  </si>
  <si>
    <t>india-property-fair.com</t>
  </si>
  <si>
    <t>kachhra.com</t>
  </si>
  <si>
    <t>progidarom.ru</t>
  </si>
  <si>
    <t>jobcenter.at</t>
  </si>
  <si>
    <t>bahamaspress.com</t>
  </si>
  <si>
    <t>phuchaiduong.com</t>
  </si>
  <si>
    <t>plasticpipesfittings.com</t>
  </si>
  <si>
    <t>info-palestine.net</t>
  </si>
  <si>
    <t>tbn.ru</t>
  </si>
  <si>
    <t>bigdataiot.cloud</t>
  </si>
  <si>
    <t>aloronwelfare.com</t>
  </si>
  <si>
    <t>croybaker.com</t>
  </si>
  <si>
    <t>danielatwork.com</t>
  </si>
  <si>
    <t>dorothee-schumacher.com</t>
  </si>
  <si>
    <t>juliasgraphicdesign.com</t>
  </si>
  <si>
    <t>mediahq.com</t>
  </si>
  <si>
    <t>morera-advocats.com</t>
  </si>
  <si>
    <t>preobrazhenskaya.com</t>
  </si>
  <si>
    <t>unrealhelp.com</t>
  </si>
  <si>
    <t>allungamento-pene-it.eu</t>
  </si>
  <si>
    <t>gooschool.jp</t>
  </si>
  <si>
    <t>sfaa-malaysia.org</t>
  </si>
  <si>
    <t>avto-city.ru</t>
  </si>
  <si>
    <t>awayout.ca</t>
  </si>
  <si>
    <t>consked.com</t>
  </si>
  <si>
    <t>countcareer.com</t>
  </si>
  <si>
    <t>dadiyusan.com</t>
  </si>
  <si>
    <t>greentelligentech.com</t>
  </si>
  <si>
    <t>roadlinkrental.com</t>
  </si>
  <si>
    <t>santevet.com</t>
  </si>
  <si>
    <t>tamaojapan.com</t>
  </si>
  <si>
    <t>wadachi-stone.com</t>
  </si>
  <si>
    <t>white-label-services.com</t>
  </si>
  <si>
    <t>deconcrete.org</t>
  </si>
  <si>
    <t>dm-events.co.uk</t>
  </si>
  <si>
    <t>chilecanal.com</t>
  </si>
  <si>
    <t>servicemanualall.com</t>
  </si>
  <si>
    <t>stop-the-water-while-using-me.com</t>
  </si>
  <si>
    <t>businessinternational.it</t>
  </si>
  <si>
    <t>bramy-goleniow.ovh</t>
  </si>
  <si>
    <t>hamiltonwaikato.com</t>
  </si>
  <si>
    <t>itsnotunreasonable.com</t>
  </si>
  <si>
    <t>kendrysdale.com</t>
  </si>
  <si>
    <t>saad-alsaadan.com</t>
  </si>
  <si>
    <t>click-date.co.il</t>
  </si>
  <si>
    <t>moneycontrol.co.in</t>
  </si>
  <si>
    <t>japan-telecom.co.jp</t>
  </si>
  <si>
    <t>gamex.com.mx</t>
  </si>
  <si>
    <t>jolbert.nl</t>
  </si>
  <si>
    <t>kaskad-n.ru</t>
  </si>
  <si>
    <t>newempire.co.uk</t>
  </si>
  <si>
    <t>asmrology.com</t>
  </si>
  <si>
    <t>beststopmart.com</t>
  </si>
  <si>
    <t>chuchu-heart.com</t>
  </si>
  <si>
    <t>pedrojoel.com</t>
  </si>
  <si>
    <t>successwithgates.com</t>
  </si>
  <si>
    <t>wellnessfirstny.com</t>
  </si>
  <si>
    <t>yourpfpro.com</t>
  </si>
  <si>
    <t>marco-langer.de</t>
  </si>
  <si>
    <t>atrtransportes.net.br</t>
  </si>
  <si>
    <t>llglsf.cn</t>
  </si>
  <si>
    <t>420smarket.com</t>
  </si>
  <si>
    <t>fergequip.com</t>
  </si>
  <si>
    <t>geswebs.com</t>
  </si>
  <si>
    <t>recreacionparaperros.com</t>
  </si>
  <si>
    <t>timefie.com</t>
  </si>
  <si>
    <t>altimetrias.net</t>
  </si>
  <si>
    <t>chigakaze.net</t>
  </si>
  <si>
    <t>saltlakecityrealty.net</t>
  </si>
  <si>
    <t>netwebcons.org</t>
  </si>
  <si>
    <t>foodface.ca</t>
  </si>
  <si>
    <t>bringbay.com</t>
  </si>
  <si>
    <t>domain-kingdom.com</t>
  </si>
  <si>
    <t>florantik.com</t>
  </si>
  <si>
    <t>salonjuly.ru</t>
  </si>
  <si>
    <t>agendewavip.com</t>
  </si>
  <si>
    <t>instantnichebooks.com</t>
  </si>
  <si>
    <t>kevinizeonline.com</t>
  </si>
  <si>
    <t>si21.com</t>
  </si>
  <si>
    <t>we-find-wildness.com</t>
  </si>
  <si>
    <t>afld.fr</t>
  </si>
  <si>
    <t>truckstuff.ie</t>
  </si>
  <si>
    <t>americanmonumentbuilders.org</t>
  </si>
  <si>
    <t>tv-karelia.ru</t>
  </si>
  <si>
    <t>adidaskaiser5fg.cc</t>
  </si>
  <si>
    <t>visana.ch</t>
  </si>
  <si>
    <t>mediacoachers.com</t>
  </si>
  <si>
    <t>scooterwest.com</t>
  </si>
  <si>
    <t>thegia.com</t>
  </si>
  <si>
    <t>watchfreeks.com</t>
  </si>
  <si>
    <t>tussisleutzsch.de</t>
  </si>
  <si>
    <t>konesansfanmi.org</t>
  </si>
  <si>
    <t>le-baroque.tn</t>
  </si>
  <si>
    <t>limobroker.co.uk</t>
  </si>
  <si>
    <t>venturecreative.xyz</t>
  </si>
  <si>
    <t>spielstaetten.at</t>
  </si>
  <si>
    <t>arunhost.com</t>
  </si>
  <si>
    <t>firstchoicenails.com</t>
  </si>
  <si>
    <t>hebashi.com</t>
  </si>
  <si>
    <t>hufcor.com</t>
  </si>
  <si>
    <t>jewelinfo4u.com</t>
  </si>
  <si>
    <t>makroltda.com</t>
  </si>
  <si>
    <t>victoria.uk</t>
  </si>
  <si>
    <t>fostplus.be</t>
  </si>
  <si>
    <t>bellezatraveliancar.com</t>
  </si>
  <si>
    <t>dazui123.com</t>
  </si>
  <si>
    <t>nationsofsanity.com</t>
  </si>
  <si>
    <t>q4.ro</t>
  </si>
  <si>
    <t>learnaboutmovieposters.com</t>
  </si>
  <si>
    <t>talentbutter.com</t>
  </si>
  <si>
    <t>friendsofeurope.gr</t>
  </si>
  <si>
    <t>dota2championship.ru</t>
  </si>
  <si>
    <t>niena.ru</t>
  </si>
  <si>
    <t>cmovieshd.com</t>
  </si>
  <si>
    <t>fangfa.net</t>
  </si>
  <si>
    <t>attitudeholland.nl</t>
  </si>
  <si>
    <t>kaldi.nl</t>
  </si>
  <si>
    <t>mounthermon.org</t>
  </si>
  <si>
    <t>ldlines.co.uk</t>
  </si>
  <si>
    <t>samoalawreform.gov.ws</t>
  </si>
  <si>
    <t>randkionline.xyz</t>
  </si>
  <si>
    <t>blanclink.com</t>
  </si>
  <si>
    <t>hipandhealthy.com</t>
  </si>
  <si>
    <t>eurocar.me</t>
  </si>
  <si>
    <t>taess.net</t>
  </si>
  <si>
    <t>canhogiatot.com.vn</t>
  </si>
  <si>
    <t>rollshutterusa.com</t>
  </si>
  <si>
    <t>unicoconnect.com</t>
  </si>
  <si>
    <t>erofili-club.gr</t>
  </si>
  <si>
    <t>prodermis.pl</t>
  </si>
  <si>
    <t>averysmallcompany.com</t>
  </si>
  <si>
    <t>wednet.com</t>
  </si>
  <si>
    <t>iqlib.ru</t>
  </si>
  <si>
    <t>t-man.ru</t>
  </si>
  <si>
    <t>auc.org.ua</t>
  </si>
  <si>
    <t>exmusulmans.be</t>
  </si>
  <si>
    <t>porticolegal.com</t>
  </si>
  <si>
    <t>wisdomdecorative.com</t>
  </si>
  <si>
    <t>xn--12cfbkb9npab5cc1eo7oya5f.com</t>
  </si>
  <si>
    <t>à¹‚à¸„à¸£à¸‡à¹€à¸«à¸¥à¹‡à¸à¸«à¸¥à¸±à¸‡à¸„à¸².com</t>
  </si>
  <si>
    <t>canadagoosejakkedamebillig.nu</t>
  </si>
  <si>
    <t>rudb.org</t>
  </si>
  <si>
    <t>kingleader.com.tw</t>
  </si>
  <si>
    <t>arabadergisi.com</t>
  </si>
  <si>
    <t>nasosprom.com</t>
  </si>
  <si>
    <t>celemin.es</t>
  </si>
  <si>
    <t>vlb-berlin.org</t>
  </si>
  <si>
    <t>xn--80aafxj1aold.xn--p1ai</t>
  </si>
  <si>
    <t>Ð°ÐºÑ‚Ð¸Ð²Ð°Ñ‚Ð¾Ñ€.Ñ€Ñ„</t>
  </si>
  <si>
    <t>changinghabits.com.au</t>
  </si>
  <si>
    <t>ejaufs.com.br</t>
  </si>
  <si>
    <t>isnichwahr.com</t>
  </si>
  <si>
    <t>nuovesuperfici.com</t>
  </si>
  <si>
    <t>royadehghan.com</t>
  </si>
  <si>
    <t>moulinex.fr</t>
  </si>
  <si>
    <t>cooperativaisola.org</t>
  </si>
  <si>
    <t>zoodialog.ru</t>
  </si>
  <si>
    <t>taghobby.com</t>
  </si>
  <si>
    <t>usluairlines.com</t>
  </si>
  <si>
    <t>penza.net</t>
  </si>
  <si>
    <t>expedia.se</t>
  </si>
  <si>
    <t>paxton.co.uk</t>
  </si>
  <si>
    <t>611530.com</t>
  </si>
  <si>
    <t>argueanything.com</t>
  </si>
  <si>
    <t>fundaztic.com</t>
  </si>
  <si>
    <t>gaozhtech.com</t>
  </si>
  <si>
    <t>lefties.com</t>
  </si>
  <si>
    <t>nobsfuneralmanagement.com</t>
  </si>
  <si>
    <t>tides.info</t>
  </si>
  <si>
    <t>vsevozmojno.info</t>
  </si>
  <si>
    <t>allsecur.nl</t>
  </si>
  <si>
    <t>lysva-cafe.ru</t>
  </si>
  <si>
    <t>alsuk.com</t>
  </si>
  <si>
    <t>brewtubers.com</t>
  </si>
  <si>
    <t>ps3iso.com</t>
  </si>
  <si>
    <t>world4your.com</t>
  </si>
  <si>
    <t>darussalam.ir</t>
  </si>
  <si>
    <t>medicalmarijuanacentral.org</t>
  </si>
  <si>
    <t>betbooaffiliates.com</t>
  </si>
  <si>
    <t>qingyuanmount.com</t>
  </si>
  <si>
    <t>rockescort.com</t>
  </si>
  <si>
    <t>shopfoodex.com</t>
  </si>
  <si>
    <t>arcade.place</t>
  </si>
  <si>
    <t>posta-magazine.ru</t>
  </si>
  <si>
    <t>crane-usa.com</t>
  </si>
  <si>
    <t>emeraldislerealty.com</t>
  </si>
  <si>
    <t>noodor.com</t>
  </si>
  <si>
    <t>zbirvine.com</t>
  </si>
  <si>
    <t>zerotech.com</t>
  </si>
  <si>
    <t>greenpack.ir</t>
  </si>
  <si>
    <t>asiabiofarm.ru</t>
  </si>
  <si>
    <t>404content.com</t>
  </si>
  <si>
    <t>hiltonglobalmediacenter.com</t>
  </si>
  <si>
    <t>kabmir.com</t>
  </si>
  <si>
    <t>semenpuger.com</t>
  </si>
  <si>
    <t>forsah.co.il</t>
  </si>
  <si>
    <t>wendywutours.co.uk</t>
  </si>
  <si>
    <t>ideasproperty.com</t>
  </si>
  <si>
    <t>reviewboard.com</t>
  </si>
  <si>
    <t>solisolenn.com</t>
  </si>
  <si>
    <t>lift-podnosniki.top</t>
  </si>
  <si>
    <t>karencolebeckphotography.co.uk</t>
  </si>
  <si>
    <t>fotochki.com</t>
  </si>
  <si>
    <t>puolenkuunpelit.com</t>
  </si>
  <si>
    <t>btg-bestellservice.de</t>
  </si>
  <si>
    <t>nies.ru</t>
  </si>
  <si>
    <t>skinmed.co.uk</t>
  </si>
  <si>
    <t>swissaid.ch</t>
  </si>
  <si>
    <t>tablonerkh.com</t>
  </si>
  <si>
    <t>tube-town.net</t>
  </si>
  <si>
    <t>ipber.ru</t>
  </si>
  <si>
    <t>genericviagra6online.top</t>
  </si>
  <si>
    <t>beko.com.tr</t>
  </si>
  <si>
    <t>maitrise-performance.com</t>
  </si>
  <si>
    <t>sakhtesystem.com</t>
  </si>
  <si>
    <t>locservice.fr</t>
  </si>
  <si>
    <t>deltabank.com.ua</t>
  </si>
  <si>
    <t>artmetropole.com</t>
  </si>
  <si>
    <t>bodmaslive.com</t>
  </si>
  <si>
    <t>ks95.com</t>
  </si>
  <si>
    <t>ladatco.com</t>
  </si>
  <si>
    <t>niche-listings.com</t>
  </si>
  <si>
    <t>paper-writing-servicebuyessay.net</t>
  </si>
  <si>
    <t>cheapbarbourjackets.nu</t>
  </si>
  <si>
    <t>k-faktor.com</t>
  </si>
  <si>
    <t>ostec.or.jp</t>
  </si>
  <si>
    <t>friesscheepvaartmuseum.nl</t>
  </si>
  <si>
    <t>barbourwaxjacket.nu</t>
  </si>
  <si>
    <t>retropolisz.ro</t>
  </si>
  <si>
    <t>parentzone.org.uk</t>
  </si>
  <si>
    <t>commissionfactory.com.au</t>
  </si>
  <si>
    <t>batistehair.com</t>
  </si>
  <si>
    <t>dailyedventures.com</t>
  </si>
  <si>
    <t>moreloveletters.com</t>
  </si>
  <si>
    <t>otakmain.com</t>
  </si>
  <si>
    <t>quasarusa.com</t>
  </si>
  <si>
    <t>s-book.net</t>
  </si>
  <si>
    <t>dostavkaxm.ru</t>
  </si>
  <si>
    <t>lazard.ru</t>
  </si>
  <si>
    <t>jxlz.gov.cn</t>
  </si>
  <si>
    <t>fhzsushi.com</t>
  </si>
  <si>
    <t>halcyonrealms.com</t>
  </si>
  <si>
    <t>healingtouchprogram.com</t>
  </si>
  <si>
    <t>rattlebars.com</t>
  </si>
  <si>
    <t>upa.es</t>
  </si>
  <si>
    <t>penalba.info</t>
  </si>
  <si>
    <t>2sweb.ir</t>
  </si>
  <si>
    <t>matsusaka-u.ac.jp</t>
  </si>
  <si>
    <t>worlduph.com</t>
  </si>
  <si>
    <t>okey.net</t>
  </si>
  <si>
    <t>studioalt.ru</t>
  </si>
  <si>
    <t>terrem43.ru</t>
  </si>
  <si>
    <t>cotsjournalonline.com</t>
  </si>
  <si>
    <t>wexford.ie</t>
  </si>
  <si>
    <t>lopezobrador.org.mx</t>
  </si>
  <si>
    <t>cifss.org</t>
  </si>
  <si>
    <t>addu.edu.ph</t>
  </si>
  <si>
    <t>pressfoto.ru</t>
  </si>
  <si>
    <t>51tbl.com</t>
  </si>
  <si>
    <t>buy-viagra-onlinegeneric.com</t>
  </si>
  <si>
    <t>detu.com</t>
  </si>
  <si>
    <t>economyangels.com</t>
  </si>
  <si>
    <t>hbeforer.com</t>
  </si>
  <si>
    <t>jayaabadi888.com</t>
  </si>
  <si>
    <t>bestdrugrehabilitation.com</t>
  </si>
  <si>
    <t>nadaesgratis.es</t>
  </si>
  <si>
    <t>lightcone.org</t>
  </si>
  <si>
    <t>traffichurricane.plus</t>
  </si>
  <si>
    <t>northwestpharmacycanada.top</t>
  </si>
  <si>
    <t>ezekiel-elliott-jersey.us</t>
  </si>
  <si>
    <t>billiginurlaub.com</t>
  </si>
  <si>
    <t>tfsource.com</t>
  </si>
  <si>
    <t>musicaentreamigos.es</t>
  </si>
  <si>
    <t>bap.net</t>
  </si>
  <si>
    <t>lakierniaproszkowa.ovh</t>
  </si>
  <si>
    <t>warmup.co.uk</t>
  </si>
  <si>
    <t>thongtinbatdongsanvn.xyz</t>
  </si>
  <si>
    <t>easyazon.com</t>
  </si>
  <si>
    <t>quiltednorthern.com</t>
  </si>
  <si>
    <t>sabinabecker.com</t>
  </si>
  <si>
    <t>tupperwarebrands.com</t>
  </si>
  <si>
    <t>icwp.io</t>
  </si>
  <si>
    <t>baseballchannel.jp</t>
  </si>
  <si>
    <t>kobo-trading.jp</t>
  </si>
  <si>
    <t>ekstraklasa.org</t>
  </si>
  <si>
    <t>claco.com.cn</t>
  </si>
  <si>
    <t>homehealthtesting.com</t>
  </si>
  <si>
    <t>pokemongobm.com</t>
  </si>
  <si>
    <t>triplemint.com</t>
  </si>
  <si>
    <t>profnews.nl</t>
  </si>
  <si>
    <t>ecohabitar.org</t>
  </si>
  <si>
    <t>28hse.com</t>
  </si>
  <si>
    <t>bahamaautos.com</t>
  </si>
  <si>
    <t>demirgokzuccaciye.com</t>
  </si>
  <si>
    <t>m5zzn.com</t>
  </si>
  <si>
    <t>petsitusa.com</t>
  </si>
  <si>
    <t>questionableorigin.com</t>
  </si>
  <si>
    <t>science-all.com</t>
  </si>
  <si>
    <t>shopwiki.de</t>
  </si>
  <si>
    <t>louisvuittonhandbags.eu</t>
  </si>
  <si>
    <t>sivanandaonline.org</t>
  </si>
  <si>
    <t>game-4-you.ru</t>
  </si>
  <si>
    <t>nexium365.tk</t>
  </si>
  <si>
    <t>benjaminbiolay.com</t>
  </si>
  <si>
    <t>jeanienefrost.com</t>
  </si>
  <si>
    <t>siida.fi</t>
  </si>
  <si>
    <t>multiculturelles.fr</t>
  </si>
  <si>
    <t>e1b.org</t>
  </si>
  <si>
    <t>besthitstraffic.com</t>
  </si>
  <si>
    <t>hushbit.com</t>
  </si>
  <si>
    <t>kuchoi.com</t>
  </si>
  <si>
    <t>nitcc.com</t>
  </si>
  <si>
    <t>mantlethought.org</t>
  </si>
  <si>
    <t>npo-aerosfera.ru</t>
  </si>
  <si>
    <t>chungcuhanoimoi24h.xyz</t>
  </si>
  <si>
    <t>aqjob.com</t>
  </si>
  <si>
    <t>eajila.com</t>
  </si>
  <si>
    <t>eurocarne.com</t>
  </si>
  <si>
    <t>mountainmadness.com</t>
  </si>
  <si>
    <t>sandraboynton.com</t>
  </si>
  <si>
    <t>noabort.net</t>
  </si>
  <si>
    <t>biznesforum.pl</t>
  </si>
  <si>
    <t>euroadres.pl</t>
  </si>
  <si>
    <t>sensusnovus.ru</t>
  </si>
  <si>
    <t>zaharprilepin.ru</t>
  </si>
  <si>
    <t>redf.gov.sa</t>
  </si>
  <si>
    <t>inlogist.com</t>
  </si>
  <si>
    <t>fwu.ac.jp</t>
  </si>
  <si>
    <t>fckhimki.ru</t>
  </si>
  <si>
    <t>chungcugiagoc24h.xyz</t>
  </si>
  <si>
    <t>giaobannhadat247.xyz</t>
  </si>
  <si>
    <t>ibbnsorocaba.com.br</t>
  </si>
  <si>
    <t>adversal.com</t>
  </si>
  <si>
    <t>calgaryarea.com</t>
  </si>
  <si>
    <t>energy-pediaopportunities.com</t>
  </si>
  <si>
    <t>vgarnet.com</t>
  </si>
  <si>
    <t>xnand.com</t>
  </si>
  <si>
    <t>pemptousia.gr</t>
  </si>
  <si>
    <t>sea-tec.it</t>
  </si>
  <si>
    <t>wajahbinal.net</t>
  </si>
  <si>
    <t>motelmozaique.nl</t>
  </si>
  <si>
    <t>apanational.org</t>
  </si>
  <si>
    <t>turismodevigo.org</t>
  </si>
  <si>
    <t>santodomingomoche.edu.pe</t>
  </si>
  <si>
    <t>lnwballstep.com</t>
  </si>
  <si>
    <t>plastic-pack.com</t>
  </si>
  <si>
    <t>shwidget.com</t>
  </si>
  <si>
    <t>tzaaw.com</t>
  </si>
  <si>
    <t>historicbethlehem.org</t>
  </si>
  <si>
    <t>nhadatmienbac24h.xyz</t>
  </si>
  <si>
    <t>artemissite.com</t>
  </si>
  <si>
    <t>brahmand.com</t>
  </si>
  <si>
    <t>cellularfactory.com</t>
  </si>
  <si>
    <t>rickabywalton.com</t>
  </si>
  <si>
    <t>safetyrisk.net</t>
  </si>
  <si>
    <t>filmfocus.nl</t>
  </si>
  <si>
    <t>blogbaster.org</t>
  </si>
  <si>
    <t>ofecu.pl</t>
  </si>
  <si>
    <t>therules.ru</t>
  </si>
  <si>
    <t>shoppersbargains.co.uk</t>
  </si>
  <si>
    <t>91ddcc.com</t>
  </si>
  <si>
    <t>casalgrandepadana.com</t>
  </si>
  <si>
    <t>petroglobalnews.com</t>
  </si>
  <si>
    <t>sbconsultancypa.com</t>
  </si>
  <si>
    <t>qasiso.ru</t>
  </si>
  <si>
    <t>best-acne-scar-removal-treatment.top</t>
  </si>
  <si>
    <t>tinchungcuhanoi24h.xyz</t>
  </si>
  <si>
    <t>07runescapegolds.com.au</t>
  </si>
  <si>
    <t>jetm.edu.ec</t>
  </si>
  <si>
    <t>webkech.ma</t>
  </si>
  <si>
    <t>deaanrader.nl</t>
  </si>
  <si>
    <t>tvnstyle.pl</t>
  </si>
  <si>
    <t>diplomag.ru</t>
  </si>
  <si>
    <t>rusila.su</t>
  </si>
  <si>
    <t>linchinese.ca</t>
  </si>
  <si>
    <t>anolis.com</t>
  </si>
  <si>
    <t>golfscape.com</t>
  </si>
  <si>
    <t>healthproductstestimonial.com</t>
  </si>
  <si>
    <t>ibstreatment2000.com</t>
  </si>
  <si>
    <t>kristarella.com</t>
  </si>
  <si>
    <t>lifecareonline.com</t>
  </si>
  <si>
    <t>roppe.com</t>
  </si>
  <si>
    <t>stevegarfield.com</t>
  </si>
  <si>
    <t>hungryapp.co.kr</t>
  </si>
  <si>
    <t>garweb.ru</t>
  </si>
  <si>
    <t>mkgt.ru</t>
  </si>
  <si>
    <t>kenhnhadat24h.xyz</t>
  </si>
  <si>
    <t>177zy.com</t>
  </si>
  <si>
    <t>atomicaquatics.com</t>
  </si>
  <si>
    <t>nobeldental.com</t>
  </si>
  <si>
    <t>thequintessentialman.com</t>
  </si>
  <si>
    <t>trentonmonitor.com</t>
  </si>
  <si>
    <t>ctwoodlands.org</t>
  </si>
  <si>
    <t>ffonline.ru</t>
  </si>
  <si>
    <t>conquest.tech</t>
  </si>
  <si>
    <t>depo.com.tw</t>
  </si>
  <si>
    <t>kenhnhadep.xyz</t>
  </si>
  <si>
    <t>aretinatours.com</t>
  </si>
  <si>
    <t>butoncyber.com</t>
  </si>
  <si>
    <t>tankcompliance.com</t>
  </si>
  <si>
    <t>testbig.com</t>
  </si>
  <si>
    <t>ec123.net</t>
  </si>
  <si>
    <t>griffinmuseum.org</t>
  </si>
  <si>
    <t>nfasport.ru</t>
  </si>
  <si>
    <t>yapifuari.com.tr</t>
  </si>
  <si>
    <t>muabanbatdongsan24h.xyz</t>
  </si>
  <si>
    <t>sydney-australia.biz</t>
  </si>
  <si>
    <t>btsdubai.com</t>
  </si>
  <si>
    <t>chfainfo.com</t>
  </si>
  <si>
    <t>kaasoperu.com</t>
  </si>
  <si>
    <t>netexecsearch.com</t>
  </si>
  <si>
    <t>sparesortcasino.com</t>
  </si>
  <si>
    <t>yogasalashanti.com</t>
  </si>
  <si>
    <t>ikvader.nl</t>
  </si>
  <si>
    <t>paris-france.org</t>
  </si>
  <si>
    <t>vecam.org</t>
  </si>
  <si>
    <t>tomsing.se</t>
  </si>
  <si>
    <t>apprendre-linux.com</t>
  </si>
  <si>
    <t>detroitgp.com</t>
  </si>
  <si>
    <t>ibterm.com</t>
  </si>
  <si>
    <t>rusalberta.com</t>
  </si>
  <si>
    <t>oscaro.es</t>
  </si>
  <si>
    <t>fcbs.org</t>
  </si>
  <si>
    <t>adsl4ever.com</t>
  </si>
  <si>
    <t>astroviewer.com</t>
  </si>
  <si>
    <t>dregstudios.com</t>
  </si>
  <si>
    <t>footphysicians.com</t>
  </si>
  <si>
    <t>pianoh.com</t>
  </si>
  <si>
    <t>wordpressarticledirectories.com</t>
  </si>
  <si>
    <t>complicite.org</t>
  </si>
  <si>
    <t>domomladine.org</t>
  </si>
  <si>
    <t>theinvisibledog.org</t>
  </si>
  <si>
    <t>ahsaa.com</t>
  </si>
  <si>
    <t>ark312.com</t>
  </si>
  <si>
    <t>brickellcitycentre.com</t>
  </si>
  <si>
    <t>evo-gaming.com</t>
  </si>
  <si>
    <t>h2hummerlimousine.com</t>
  </si>
  <si>
    <t>worldofdance.com</t>
  </si>
  <si>
    <t>cognigen.net</t>
  </si>
  <si>
    <t>mtg.se</t>
  </si>
  <si>
    <t>onlypro.su</t>
  </si>
  <si>
    <t>virginmoney.com.au</t>
  </si>
  <si>
    <t>meltdown.bar</t>
  </si>
  <si>
    <t>dnabiotek.com</t>
  </si>
  <si>
    <t>remingtonmilitary.com</t>
  </si>
  <si>
    <t>topbusinessinsurers.com</t>
  </si>
  <si>
    <t>ceramia-shop.cz</t>
  </si>
  <si>
    <t>alliancebank.com.my</t>
  </si>
  <si>
    <t>katyavolkova.ru</t>
  </si>
  <si>
    <t>aspenavionics.com</t>
  </si>
  <si>
    <t>capecodchronicle.com</t>
  </si>
  <si>
    <t>flyshop.com</t>
  </si>
  <si>
    <t>messagemates.com</t>
  </si>
  <si>
    <t>prometheusreg.com</t>
  </si>
  <si>
    <t>thepoprocksoregon.com</t>
  </si>
  <si>
    <t>mybdo.net</t>
  </si>
  <si>
    <t>zamekryn.pl</t>
  </si>
  <si>
    <t>rwhs.co.uk</t>
  </si>
  <si>
    <t>buyerauctionmanager.com</t>
  </si>
  <si>
    <t>danberube.com</t>
  </si>
  <si>
    <t>freepcclinic.com</t>
  </si>
  <si>
    <t>hotelpalomar-sandiego.com</t>
  </si>
  <si>
    <t>kxxwg.com</t>
  </si>
  <si>
    <t>mltcconsulting.com</t>
  </si>
  <si>
    <t>patijinich.com</t>
  </si>
  <si>
    <t>sitelinkback.com</t>
  </si>
  <si>
    <t>esteroidesxl.eu</t>
  </si>
  <si>
    <t>tiji.fr</t>
  </si>
  <si>
    <t>imommy.gr</t>
  </si>
  <si>
    <t>festivalmawazine.ma</t>
  </si>
  <si>
    <t>hunanfutai.net</t>
  </si>
  <si>
    <t>amaravati.org</t>
  </si>
  <si>
    <t>mak-iac.org</t>
  </si>
  <si>
    <t>chtyvo.org.ua</t>
  </si>
  <si>
    <t>bridgegroupinc.com</t>
  </si>
  <si>
    <t>casino-lemonade.com</t>
  </si>
  <si>
    <t>harleydavidsin.com</t>
  </si>
  <si>
    <t>hnezby.com</t>
  </si>
  <si>
    <t>lady111.com</t>
  </si>
  <si>
    <t>parishpartners.com</t>
  </si>
  <si>
    <t>paulmckenna.com</t>
  </si>
  <si>
    <t>rusk1.com</t>
  </si>
  <si>
    <t>tropilab.com</t>
  </si>
  <si>
    <t>areastream.net</t>
  </si>
  <si>
    <t>kigrecords.net</t>
  </si>
  <si>
    <t>cstionline.org</t>
  </si>
  <si>
    <t>geoviqua.org</t>
  </si>
  <si>
    <t>societe-jersiaise.org</t>
  </si>
  <si>
    <t>paydayloansukprd.co.uk</t>
  </si>
  <si>
    <t>latinask.xyz</t>
  </si>
  <si>
    <t>walfoot.be</t>
  </si>
  <si>
    <t>animalclinicoftalloaks.com</t>
  </si>
  <si>
    <t>auchevalchicago.com</t>
  </si>
  <si>
    <t>comloo.com</t>
  </si>
  <si>
    <t>melangery.com</t>
  </si>
  <si>
    <t>mypclinuxos.com</t>
  </si>
  <si>
    <t>rongyifacf.com</t>
  </si>
  <si>
    <t>theblackkeysfanlounge.com</t>
  </si>
  <si>
    <t>thinkhr.com</t>
  </si>
  <si>
    <t>ethanol-e85.fr</t>
  </si>
  <si>
    <t>hpsc.ie</t>
  </si>
  <si>
    <t>tokyo-cc.co.jp</t>
  </si>
  <si>
    <t>papillongifts.net</t>
  </si>
  <si>
    <t>riconvention.org</t>
  </si>
  <si>
    <t>eventdesigner.com.au</t>
  </si>
  <si>
    <t>sintraemsdes.org.co</t>
  </si>
  <si>
    <t>allincestphotos.com</t>
  </si>
  <si>
    <t>baseballaustria.com</t>
  </si>
  <si>
    <t>e-trade-pacific.com</t>
  </si>
  <si>
    <t>familias.com</t>
  </si>
  <si>
    <t>fixourpipe.com</t>
  </si>
  <si>
    <t>lhdrum.com</t>
  </si>
  <si>
    <t>lycollege.com</t>
  </si>
  <si>
    <t>minjungkim.com</t>
  </si>
  <si>
    <t>rtsports.com</t>
  </si>
  <si>
    <t>streamsongresort.com</t>
  </si>
  <si>
    <t>victuruslibertas.com</t>
  </si>
  <si>
    <t>whatisepigenetics.com</t>
  </si>
  <si>
    <t>highdefwallpaper.net</t>
  </si>
  <si>
    <t>whyamericansdiy.net</t>
  </si>
  <si>
    <t>eifnepal.gov.np</t>
  </si>
  <si>
    <t>sailracer.org</t>
  </si>
  <si>
    <t>dosaaf-koch.ru</t>
  </si>
  <si>
    <t>xn--b1aag2bbq.xn--p1ai</t>
  </si>
  <si>
    <t>Ð²Ð¾ÑÐ²Ð¾Ð´.Ñ€Ñ„</t>
  </si>
  <si>
    <t>kalaidos-fh.ch</t>
  </si>
  <si>
    <t>engineeringuk.com</t>
  </si>
  <si>
    <t>nonbom.com</t>
  </si>
  <si>
    <t>pullapart.com</t>
  </si>
  <si>
    <t>ycrtl.com</t>
  </si>
  <si>
    <t>motoplanet.gr</t>
  </si>
  <si>
    <t>contextualpsychology.org</t>
  </si>
  <si>
    <t>competencyworks.org</t>
  </si>
  <si>
    <t>guyfinley.org</t>
  </si>
  <si>
    <t>chelmsfordweeklynews.co.uk</t>
  </si>
  <si>
    <t>drexel-furniture.com</t>
  </si>
  <si>
    <t>noor22o.com</t>
  </si>
  <si>
    <t>searchipnews.com</t>
  </si>
  <si>
    <t>shop-eat-surf.com</t>
  </si>
  <si>
    <t>weedfarmer.com</t>
  </si>
  <si>
    <t>xy6s.com</t>
  </si>
  <si>
    <t>soirevebroderie.fr</t>
  </si>
  <si>
    <t>elderlawsouthcarolina.net</t>
  </si>
  <si>
    <t>ikerbasque.net</t>
  </si>
  <si>
    <t>homeopathy.org</t>
  </si>
  <si>
    <t>honorguard.org</t>
  </si>
  <si>
    <t>wfhb.org</t>
  </si>
  <si>
    <t>eximtours.pl</t>
  </si>
  <si>
    <t>zhukovka-med.ru</t>
  </si>
  <si>
    <t>cheapessaysonline.top</t>
  </si>
  <si>
    <t>decoratorsgallery.biz</t>
  </si>
  <si>
    <t>michaelkorscanadashop.ca</t>
  </si>
  <si>
    <t>041599.com</t>
  </si>
  <si>
    <t>1000charge.com</t>
  </si>
  <si>
    <t>alogvinov.com</t>
  </si>
  <si>
    <t>anacpkyoto.com</t>
  </si>
  <si>
    <t>buycialisonlinecheapdhk.com</t>
  </si>
  <si>
    <t>delsa.com</t>
  </si>
  <si>
    <t>iloveyourshoes.com</t>
  </si>
  <si>
    <t>phrix.com</t>
  </si>
  <si>
    <t>picknzip.com</t>
  </si>
  <si>
    <t>scramsystems.com</t>
  </si>
  <si>
    <t>steroizixxl.eu</t>
  </si>
  <si>
    <t>fatty-arbuckles.co.uk</t>
  </si>
  <si>
    <t>gufilmhouse.com.au</t>
  </si>
  <si>
    <t>ansaaar.com</t>
  </si>
  <si>
    <t>bouncesin.com</t>
  </si>
  <si>
    <t>casinoisfun.com</t>
  </si>
  <si>
    <t>crossyourtees.com</t>
  </si>
  <si>
    <t>dimvoyages.com</t>
  </si>
  <si>
    <t>earthsmightiest.com</t>
  </si>
  <si>
    <t>edugeeksclub.com</t>
  </si>
  <si>
    <t>foleygallery.com</t>
  </si>
  <si>
    <t>hotelgiraffe.com</t>
  </si>
  <si>
    <t>intraceuticals.com</t>
  </si>
  <si>
    <t>ircgov.com</t>
  </si>
  <si>
    <t>jeepin.com</t>
  </si>
  <si>
    <t>jobomas.com</t>
  </si>
  <si>
    <t>ledyachtlighting.com</t>
  </si>
  <si>
    <t>pakistankarobar.com</t>
  </si>
  <si>
    <t>seniorunity.com</t>
  </si>
  <si>
    <t>socialgrapes.com</t>
  </si>
  <si>
    <t>themathchannel.com</t>
  </si>
  <si>
    <t>utnvg.com</t>
  </si>
  <si>
    <t>x-pressive.com</t>
  </si>
  <si>
    <t>xaningyuan.com</t>
  </si>
  <si>
    <t>fukui-kotsu.jp</t>
  </si>
  <si>
    <t>russiantour.net</t>
  </si>
  <si>
    <t>bitefight.pl</t>
  </si>
  <si>
    <t>2k-sibir.ru</t>
  </si>
  <si>
    <t>buyviagra.top</t>
  </si>
  <si>
    <t>thomas-sabo.me.uk</t>
  </si>
  <si>
    <t>mastertainment.co.za</t>
  </si>
  <si>
    <t>yanxin.biz</t>
  </si>
  <si>
    <t>bigtruckdepot.com</t>
  </si>
  <si>
    <t>chaopengsp.com</t>
  </si>
  <si>
    <t>cinematictitanic.com</t>
  </si>
  <si>
    <t>disposaltools.com</t>
  </si>
  <si>
    <t>lacompagnie.com</t>
  </si>
  <si>
    <t>lalogotheque.com</t>
  </si>
  <si>
    <t>mentalflossmusic.com</t>
  </si>
  <si>
    <t>powerir.com</t>
  </si>
  <si>
    <t>recordoftheday.com</t>
  </si>
  <si>
    <t>snatchplasty.com</t>
  </si>
  <si>
    <t>therace.ie</t>
  </si>
  <si>
    <t>vnelson.info</t>
  </si>
  <si>
    <t>gregjohnsonrealestate.net</t>
  </si>
  <si>
    <t>infovis-wiki.net</t>
  </si>
  <si>
    <t>interakfilm.org</t>
  </si>
  <si>
    <t>teachercity.org</t>
  </si>
  <si>
    <t>montbell.us</t>
  </si>
  <si>
    <t>replacementsauctions.biz</t>
  </si>
  <si>
    <t>afmsafecoat.com</t>
  </si>
  <si>
    <t>contactpakistan.com</t>
  </si>
  <si>
    <t>edwalls.com</t>
  </si>
  <si>
    <t>kangem.com</t>
  </si>
  <si>
    <t>manualcreative.com</t>
  </si>
  <si>
    <t>midoc.com</t>
  </si>
  <si>
    <t>montereyboats.com</t>
  </si>
  <si>
    <t>newyorkveincenter.com</t>
  </si>
  <si>
    <t>shlgrouptr.com</t>
  </si>
  <si>
    <t>superzeroes.com</t>
  </si>
  <si>
    <t>elinyae.gr</t>
  </si>
  <si>
    <t>careerstarts.net</t>
  </si>
  <si>
    <t>open2learn.org</t>
  </si>
  <si>
    <t>clomid247.top</t>
  </si>
  <si>
    <t>fetaes.org.br</t>
  </si>
  <si>
    <t>alamomotorsports.com</t>
  </si>
  <si>
    <t>arrobapark.com</t>
  </si>
  <si>
    <t>baicaowei.com</t>
  </si>
  <si>
    <t>dailywehope.com</t>
  </si>
  <si>
    <t>feizige3.com</t>
  </si>
  <si>
    <t>idmphotography.com</t>
  </si>
  <si>
    <t>kastaniotis.com</t>
  </si>
  <si>
    <t>pandapages.com</t>
  </si>
  <si>
    <t>punctumbooks.com</t>
  </si>
  <si>
    <t>ruthiefoster.com</t>
  </si>
  <si>
    <t>tgworkshop.com</t>
  </si>
  <si>
    <t>thepriceofwatches.com</t>
  </si>
  <si>
    <t>ubcpress.com</t>
  </si>
  <si>
    <t>vanderbauwhede.com</t>
  </si>
  <si>
    <t>fanter.net</t>
  </si>
  <si>
    <t>nextadventure.net</t>
  </si>
  <si>
    <t>perimeteroil.net</t>
  </si>
  <si>
    <t>cwhonors.org</t>
  </si>
  <si>
    <t>maryknollsociety.org</t>
  </si>
  <si>
    <t>finovi.ru</t>
  </si>
  <si>
    <t>i88.ca</t>
  </si>
  <si>
    <t>ballysac.com</t>
  </si>
  <si>
    <t>cadillacproductsinc.com</t>
  </si>
  <si>
    <t>dachengxiaoer.com</t>
  </si>
  <si>
    <t>davidallengroup.com</t>
  </si>
  <si>
    <t>forensicscolleges.com</t>
  </si>
  <si>
    <t>glrecording.com</t>
  </si>
  <si>
    <t>iamzz.com</t>
  </si>
  <si>
    <t>isummation.com</t>
  </si>
  <si>
    <t>nbarizona.com</t>
  </si>
  <si>
    <t>painsonsa.com</t>
  </si>
  <si>
    <t>senxindigital.com</t>
  </si>
  <si>
    <t>spcteco.com</t>
  </si>
  <si>
    <t>uneek.com</t>
  </si>
  <si>
    <t>vacationvermont.com</t>
  </si>
  <si>
    <t>velocloud.com</t>
  </si>
  <si>
    <t>vegastips.com</t>
  </si>
  <si>
    <t>gamesa.es</t>
  </si>
  <si>
    <t>igus.eu</t>
  </si>
  <si>
    <t>gladstonepartners.net</t>
  </si>
  <si>
    <t>jbplaygirl.net</t>
  </si>
  <si>
    <t>sierrawave.net</t>
  </si>
  <si>
    <t>bordercollie.org</t>
  </si>
  <si>
    <t>capecodcommission.org</t>
  </si>
  <si>
    <t>cialis-2.top</t>
  </si>
  <si>
    <t>viagraprice.us</t>
  </si>
  <si>
    <t>free-energy.ws</t>
  </si>
  <si>
    <t>albuterolipratropium.club</t>
  </si>
  <si>
    <t>00sf.com</t>
  </si>
  <si>
    <t>alertme.com</t>
  </si>
  <si>
    <t>bh30.com</t>
  </si>
  <si>
    <t>catchhim.com</t>
  </si>
  <si>
    <t>hanwametal.com</t>
  </si>
  <si>
    <t>jillbusny.com</t>
  </si>
  <si>
    <t>kelisky.com</t>
  </si>
  <si>
    <t>radiostream123.com</t>
  </si>
  <si>
    <t>slashkey.com</t>
  </si>
  <si>
    <t>unleashedsoftware.com</t>
  </si>
  <si>
    <t>yafish.com</t>
  </si>
  <si>
    <t>mynemak.net</t>
  </si>
  <si>
    <t>ecmc.org</t>
  </si>
  <si>
    <t>wddw.org</t>
  </si>
  <si>
    <t>wuguo.org</t>
  </si>
  <si>
    <t>karlaspice.us</t>
  </si>
  <si>
    <t>azithromycinonline.click</t>
  </si>
  <si>
    <t>4specs.com</t>
  </si>
  <si>
    <t>beyonddc.com</t>
  </si>
  <si>
    <t>boatcraftsman.com</t>
  </si>
  <si>
    <t>bunker42.com</t>
  </si>
  <si>
    <t>cartoonhangover.com</t>
  </si>
  <si>
    <t>eridirect.com</t>
  </si>
  <si>
    <t>onenewchange.com</t>
  </si>
  <si>
    <t>raindefyer.com</t>
  </si>
  <si>
    <t>roomkey.com</t>
  </si>
  <si>
    <t>theyellowpages.com</t>
  </si>
  <si>
    <t>tldp.com</t>
  </si>
  <si>
    <t>twittergrader.com</t>
  </si>
  <si>
    <t>windowsmoviemaker.com</t>
  </si>
  <si>
    <t>yangjiabbs.com</t>
  </si>
  <si>
    <t>withoutproblemspl.eu</t>
  </si>
  <si>
    <t>keeponticking.net</t>
  </si>
  <si>
    <t>paymyelectricbill.net</t>
  </si>
  <si>
    <t>studentsandleaders.net</t>
  </si>
  <si>
    <t>synergisticoutcomes.co.nz</t>
  </si>
  <si>
    <t>iiusa.org</t>
  </si>
  <si>
    <t>celexaonline.pro</t>
  </si>
  <si>
    <t>siteekle.com.tr</t>
  </si>
  <si>
    <t>londonhouse-bpr.co.uk</t>
  </si>
  <si>
    <t>centro.org.uk</t>
  </si>
  <si>
    <t>aol.com.br</t>
  </si>
  <si>
    <t>michael-korscanada.ca</t>
  </si>
  <si>
    <t>coloradosportfishing.com</t>
  </si>
  <si>
    <t>erikalmas.com</t>
  </si>
  <si>
    <t>examplequestionnaire.com</t>
  </si>
  <si>
    <t>frikismo.com</t>
  </si>
  <si>
    <t>gizmonut.com</t>
  </si>
  <si>
    <t>greenskybluegrass.com</t>
  </si>
  <si>
    <t>numbersgame.com</t>
  </si>
  <si>
    <t>tamducsport.com</t>
  </si>
  <si>
    <t>texashsfootball.com</t>
  </si>
  <si>
    <t>webologistdesign.com</t>
  </si>
  <si>
    <t>ixworks.info</t>
  </si>
  <si>
    <t>raovatphanthiet.info</t>
  </si>
  <si>
    <t>radiantcontrolpanel.net</t>
  </si>
  <si>
    <t>gandhiinstitute.org</t>
  </si>
  <si>
    <t>mathematicshelp.org</t>
  </si>
  <si>
    <t>icy.pl</t>
  </si>
  <si>
    <t>offa.org.uk</t>
  </si>
  <si>
    <t>originalmaizegenetics.biz</t>
  </si>
  <si>
    <t>directsupplynucleus.com</t>
  </si>
  <si>
    <t>eugenaelliot.com</t>
  </si>
  <si>
    <t>foreidea.com</t>
  </si>
  <si>
    <t>listercn.com</t>
  </si>
  <si>
    <t>metalcrypt.com</t>
  </si>
  <si>
    <t>norgine.com</t>
  </si>
  <si>
    <t>obeikaneducation.com</t>
  </si>
  <si>
    <t>pijiuwl.com</t>
  </si>
  <si>
    <t>stjohnrestaurant.com</t>
  </si>
  <si>
    <t>kilpilahti.fi</t>
  </si>
  <si>
    <t>stadia.gr</t>
  </si>
  <si>
    <t>digitalsoldiers.net</t>
  </si>
  <si>
    <t>jaks-technology.net</t>
  </si>
  <si>
    <t>ibskorea.org</t>
  </si>
  <si>
    <t>ianfraser.org</t>
  </si>
  <si>
    <t>moiplan.ru</t>
  </si>
  <si>
    <t>britishcouncil.sg</t>
  </si>
  <si>
    <t>orthodoxengland.org.uk</t>
  </si>
  <si>
    <t>nstmg.cn</t>
  </si>
  <si>
    <t>deepdownwellness.com</t>
  </si>
  <si>
    <t>erumeli.com</t>
  </si>
  <si>
    <t>schoonerwharf.com</t>
  </si>
  <si>
    <t>xgouyang.com</t>
  </si>
  <si>
    <t>proessaywritingservice.net</t>
  </si>
  <si>
    <t>tsetsos.net</t>
  </si>
  <si>
    <t>iest.org</t>
  </si>
  <si>
    <t>parentscircle.org</t>
  </si>
  <si>
    <t>paspk.org</t>
  </si>
  <si>
    <t>thetalentboard.org</t>
  </si>
  <si>
    <t>worldwidempg.org</t>
  </si>
  <si>
    <t>abhinetri.com</t>
  </si>
  <si>
    <t>asia-after-dark.com</t>
  </si>
  <si>
    <t>brasseries-kronenbourg.com</t>
  </si>
  <si>
    <t>cmepc.com</t>
  </si>
  <si>
    <t>horizondiscovery.com</t>
  </si>
  <si>
    <t>makina-corpus.com</t>
  </si>
  <si>
    <t>marinewaypoints.com</t>
  </si>
  <si>
    <t>newfrontiertouring.com</t>
  </si>
  <si>
    <t>nipaniindustries.com</t>
  </si>
  <si>
    <t>paeanbio.com</t>
  </si>
  <si>
    <t>ppswan.com</t>
  </si>
  <si>
    <t>qumu.com</t>
  </si>
  <si>
    <t>surfcam.com</t>
  </si>
  <si>
    <t>thecal.com</t>
  </si>
  <si>
    <t>nepal.me</t>
  </si>
  <si>
    <t>asociacionhosppr.org</t>
  </si>
  <si>
    <t>ncoepay.org</t>
  </si>
  <si>
    <t>wcqs.org</t>
  </si>
  <si>
    <t>tv7.ru</t>
  </si>
  <si>
    <t>qmhanquoc.edu.vn</t>
  </si>
  <si>
    <t>aebell.com</t>
  </si>
  <si>
    <t>chinapano.com</t>
  </si>
  <si>
    <t>dragonquest-game.com</t>
  </si>
  <si>
    <t>drcalculator.com</t>
  </si>
  <si>
    <t>gazeddakibris.com</t>
  </si>
  <si>
    <t>maowenwang.com</t>
  </si>
  <si>
    <t>menralphlaurenoutlet.com</t>
  </si>
  <si>
    <t>mingxindz.com</t>
  </si>
  <si>
    <t>pokern777.com</t>
  </si>
  <si>
    <t>seaveg.com</t>
  </si>
  <si>
    <t>seniorhomecarefla.com</t>
  </si>
  <si>
    <t>best-hand-made.net</t>
  </si>
  <si>
    <t>canadadebtcounselling.net</t>
  </si>
  <si>
    <t>idahorentalproperties.net</t>
  </si>
  <si>
    <t>vulkanio.ru</t>
  </si>
  <si>
    <t>xn--f1adbf.xn--p1ai</t>
  </si>
  <si>
    <t>ÐºÐ¸Ð¶Ð¸.Ñ€Ñ„</t>
  </si>
  <si>
    <t>coachoutletonlinetos.com</t>
  </si>
  <si>
    <t>crashtest.com</t>
  </si>
  <si>
    <t>federatedfinancial.com</t>
  </si>
  <si>
    <t>iperception.com</t>
  </si>
  <si>
    <t>olxskp.com</t>
  </si>
  <si>
    <t>surferblood.com</t>
  </si>
  <si>
    <t>theinterpretermovie.com</t>
  </si>
  <si>
    <t>wdtrade.com</t>
  </si>
  <si>
    <t>clan-2g.dk</t>
  </si>
  <si>
    <t>booksattransworld.co.uk</t>
  </si>
  <si>
    <t>telesiscde.biz</t>
  </si>
  <si>
    <t>gediib.org.br</t>
  </si>
  <si>
    <t>servus.ca</t>
  </si>
  <si>
    <t>1max87.com</t>
  </si>
  <si>
    <t>clemmergroup.com</t>
  </si>
  <si>
    <t>gep.com</t>
  </si>
  <si>
    <t>hamptoncourtpalacefestival.com</t>
  </si>
  <si>
    <t>highlandcountypress.com</t>
  </si>
  <si>
    <t>jyfco.com</t>
  </si>
  <si>
    <t>outdoorwedding.com</t>
  </si>
  <si>
    <t>stevehargadon.com</t>
  </si>
  <si>
    <t>willowstreamspa.com</t>
  </si>
  <si>
    <t>petewhite.net</t>
  </si>
  <si>
    <t>bmw-klub.pl</t>
  </si>
  <si>
    <t>rogaineformen.review</t>
  </si>
  <si>
    <t>buy-lasix.science</t>
  </si>
  <si>
    <t>sharmstudio.com.ua</t>
  </si>
  <si>
    <t>roll7.co.uk</t>
  </si>
  <si>
    <t>lionsjersey.us</t>
  </si>
  <si>
    <t>yellowman.cn</t>
  </si>
  <si>
    <t>earlbeamhotel.com</t>
  </si>
  <si>
    <t>livevideo-tv.com</t>
  </si>
  <si>
    <t>michael-ballack.com</t>
  </si>
  <si>
    <t>mortgagewizard.com</t>
  </si>
  <si>
    <t>reactionengine.com</t>
  </si>
  <si>
    <t>responsible-investor.com</t>
  </si>
  <si>
    <t>cfsc.org.hk</t>
  </si>
  <si>
    <t>eanesisd.net</t>
  </si>
  <si>
    <t>jeffcitymo.org</t>
  </si>
  <si>
    <t>treasureislands.org</t>
  </si>
  <si>
    <t>tukui.org</t>
  </si>
  <si>
    <t>elimite-365.top</t>
  </si>
  <si>
    <t>5music.com.tw</t>
  </si>
  <si>
    <t>bucsdugout.com</t>
  </si>
  <si>
    <t>chateau-mouton-rothschild.com</t>
  </si>
  <si>
    <t>dodgersauthoritystore.com</t>
  </si>
  <si>
    <t>fishinghurts.com</t>
  </si>
  <si>
    <t>guoanjiance.com</t>
  </si>
  <si>
    <t>rwife.com</t>
  </si>
  <si>
    <t>skullfunk.com</t>
  </si>
  <si>
    <t>thealbumleaf.com</t>
  </si>
  <si>
    <t>towncountry.com</t>
  </si>
  <si>
    <t>deville.fr</t>
  </si>
  <si>
    <t>newsbit.info</t>
  </si>
  <si>
    <t>archidom.net</t>
  </si>
  <si>
    <t>worldtravelacademy.nl</t>
  </si>
  <si>
    <t>achetertamoxifene.review</t>
  </si>
  <si>
    <t>cialisjm.top</t>
  </si>
  <si>
    <t>phill.co.uk</t>
  </si>
  <si>
    <t>nafa.ca</t>
  </si>
  <si>
    <t>caboverdepages.com</t>
  </si>
  <si>
    <t>certifiedconsultants.com</t>
  </si>
  <si>
    <t>mnbound.com</t>
  </si>
  <si>
    <t>wildwesternwear.com</t>
  </si>
  <si>
    <t>yuwang.com</t>
  </si>
  <si>
    <t>cic-wildlife.org</t>
  </si>
  <si>
    <t>buywellbutrin.club</t>
  </si>
  <si>
    <t>pharmon.com.cn</t>
  </si>
  <si>
    <t>alternativeright.com</t>
  </si>
  <si>
    <t>auyantepui.com</t>
  </si>
  <si>
    <t>dealsofamerica.com</t>
  </si>
  <si>
    <t>digitalworkshop.com</t>
  </si>
  <si>
    <t>laowamicro.com</t>
  </si>
  <si>
    <t>sandermulder.com</t>
  </si>
  <si>
    <t>rsad.edu</t>
  </si>
  <si>
    <t>anonymox.net</t>
  </si>
  <si>
    <t>gangming.net</t>
  </si>
  <si>
    <t>carolinasaviation.org</t>
  </si>
  <si>
    <t>civiblog.org</t>
  </si>
  <si>
    <t>roca.org</t>
  </si>
  <si>
    <t>zj315.org</t>
  </si>
  <si>
    <t>szbr.cc</t>
  </si>
  <si>
    <t>buscadichos.com</t>
  </si>
  <si>
    <t>kwizzu.com</t>
  </si>
  <si>
    <t>speedsolving.com</t>
  </si>
  <si>
    <t>taoci365.com</t>
  </si>
  <si>
    <t>balkhashtur.kz</t>
  </si>
  <si>
    <t>aware.org</t>
  </si>
  <si>
    <t>lgbthealtheducation.org</t>
  </si>
  <si>
    <t>tenpay.org</t>
  </si>
  <si>
    <t>visions-art.org</t>
  </si>
  <si>
    <t>ferrater.com</t>
  </si>
  <si>
    <t>getblogs.com</t>
  </si>
  <si>
    <t>gjmcn.com</t>
  </si>
  <si>
    <t>lqywx.com</t>
  </si>
  <si>
    <t>mcmpurse.com</t>
  </si>
  <si>
    <t>takrankavoush.com</t>
  </si>
  <si>
    <t>ehime-med.or.jp</t>
  </si>
  <si>
    <t>untiny.me</t>
  </si>
  <si>
    <t>continuingeducation.net</t>
  </si>
  <si>
    <t>dierenartsdelaak.nl</t>
  </si>
  <si>
    <t>meilleurproduitminceur.org</t>
  </si>
  <si>
    <t>emirecords.co.uk</t>
  </si>
  <si>
    <t>norton.com.ar</t>
  </si>
  <si>
    <t>kpmg.com.au</t>
  </si>
  <si>
    <t>cash099.com</t>
  </si>
  <si>
    <t>englishyappr.com</t>
  </si>
  <si>
    <t>espnradio.com</t>
  </si>
  <si>
    <t>jiecao8.com</t>
  </si>
  <si>
    <t>mebwu.com</t>
  </si>
  <si>
    <t>redcdyr.com</t>
  </si>
  <si>
    <t>simplyaccessible.com</t>
  </si>
  <si>
    <t>sjlqc.com</t>
  </si>
  <si>
    <t>usbankarena.com</t>
  </si>
  <si>
    <t>huangdou.live</t>
  </si>
  <si>
    <t>citalopram10mg.site</t>
  </si>
  <si>
    <t>somnapne.tk</t>
  </si>
  <si>
    <t>lntu.edu.ua</t>
  </si>
  <si>
    <t>aztig.us</t>
  </si>
  <si>
    <t>swissfirms.ch</t>
  </si>
  <si>
    <t>lnk.co</t>
  </si>
  <si>
    <t>othermachine.co</t>
  </si>
  <si>
    <t>118jr.com</t>
  </si>
  <si>
    <t>bjimj.com</t>
  </si>
  <si>
    <t>ch-edp.com</t>
  </si>
  <si>
    <t>cnjibing.com</t>
  </si>
  <si>
    <t>free-news-release.com</t>
  </si>
  <si>
    <t>healthforum.com</t>
  </si>
  <si>
    <t>orange-idea.com</t>
  </si>
  <si>
    <t>raging.com</t>
  </si>
  <si>
    <t>reseauformation-fehap.fr</t>
  </si>
  <si>
    <t>sustainablecommunities.gov</t>
  </si>
  <si>
    <t>joinvroom.org</t>
  </si>
  <si>
    <t>networkforphl.org</t>
  </si>
  <si>
    <t>avodartonline.site</t>
  </si>
  <si>
    <t>darienbk-trust.com</t>
  </si>
  <si>
    <t>industryarc.com</t>
  </si>
  <si>
    <t>khunsuek.com</t>
  </si>
  <si>
    <t>natall.com</t>
  </si>
  <si>
    <t>nana.co.jp</t>
  </si>
  <si>
    <t>missingmaps.org</t>
  </si>
  <si>
    <t>benjerry.com.sg</t>
  </si>
  <si>
    <t>hydrochlorothiazide125mg.site</t>
  </si>
  <si>
    <t>championfg.ws</t>
  </si>
  <si>
    <t>bryantparkhotel.com</t>
  </si>
  <si>
    <t>cogentoa.com</t>
  </si>
  <si>
    <t>lovefit.com</t>
  </si>
  <si>
    <t>screwmywife.com</t>
  </si>
  <si>
    <t>fleurnoir.fr</t>
  </si>
  <si>
    <t>slek.in</t>
  </si>
  <si>
    <t>geqiu.net</t>
  </si>
  <si>
    <t>inatro.net</t>
  </si>
  <si>
    <t>mercyhome.org</t>
  </si>
  <si>
    <t>botc.com</t>
  </si>
  <si>
    <t>fengqiyc.com</t>
  </si>
  <si>
    <t>nutraceutical.com</t>
  </si>
  <si>
    <t>objectiflune.com</t>
  </si>
  <si>
    <t>sydbarrett.net</t>
  </si>
  <si>
    <t>xingjiaoshi.net</t>
  </si>
  <si>
    <t>aigcs.org</t>
  </si>
  <si>
    <t>sovietrussia.org</t>
  </si>
  <si>
    <t>greatsingaporesale.com.sg</t>
  </si>
  <si>
    <t>saab.com.tw</t>
  </si>
  <si>
    <t>conflidentliving.cf</t>
  </si>
  <si>
    <t>mutanjicn.com</t>
  </si>
  <si>
    <t>redrammedia.com</t>
  </si>
  <si>
    <t>suncco.com</t>
  </si>
  <si>
    <t>mediachain.io</t>
  </si>
  <si>
    <t>dahan.edu.tw</t>
  </si>
  <si>
    <t>tsinghua.org.cn</t>
  </si>
  <si>
    <t>downloadero.com</t>
  </si>
  <si>
    <t>radionb.com</t>
  </si>
  <si>
    <t>thenameapp.com</t>
  </si>
  <si>
    <t>worryfreelabs.com</t>
  </si>
  <si>
    <t>eidac.de</t>
  </si>
  <si>
    <t>epox.nl</t>
  </si>
  <si>
    <t>apexrentals.co.nz</t>
  </si>
  <si>
    <t>portgdansk.pl</t>
  </si>
  <si>
    <t>crestor.christmas</t>
  </si>
  <si>
    <t>anthonycalzadilla.com</t>
  </si>
  <si>
    <t>evo2k.com</t>
  </si>
  <si>
    <t>metforminer.site</t>
  </si>
  <si>
    <t>ibrod.tv</t>
  </si>
  <si>
    <t>archivists.org.au</t>
  </si>
  <si>
    <t>bakken-young.com</t>
  </si>
  <si>
    <t>daubnet.com</t>
  </si>
  <si>
    <t>openisbn.com</t>
  </si>
  <si>
    <t>q103albany.com</t>
  </si>
  <si>
    <t>scholarstuff.com</t>
  </si>
  <si>
    <t>sheltercanadian.com</t>
  </si>
  <si>
    <t>wsgww.com</t>
  </si>
  <si>
    <t>omgif.net</t>
  </si>
  <si>
    <t>touwu.net</t>
  </si>
  <si>
    <t>bertjanpot.nl</t>
  </si>
  <si>
    <t>facetofacemusic.com</t>
  </si>
  <si>
    <t>imobdevtech.com</t>
  </si>
  <si>
    <t>instaedu.com</t>
  </si>
  <si>
    <t>martinanavratilova.com</t>
  </si>
  <si>
    <t>peoplentech.com</t>
  </si>
  <si>
    <t>forcannabis.us</t>
  </si>
  <si>
    <t>admarketplace.com</t>
  </si>
  <si>
    <t>bloomsburyacademic.com</t>
  </si>
  <si>
    <t>firstresearch.com</t>
  </si>
  <si>
    <t>indymogul.com</t>
  </si>
  <si>
    <t>inshorts.com</t>
  </si>
  <si>
    <t>sendhub.com</t>
  </si>
  <si>
    <t>hptn.org</t>
  </si>
  <si>
    <t>virgil.org</t>
  </si>
  <si>
    <t>devin.com</t>
  </si>
  <si>
    <t>dossierpolitico.com</t>
  </si>
  <si>
    <t>igreklik.com</t>
  </si>
  <si>
    <t>novavax.com</t>
  </si>
  <si>
    <t>regiscorp.com</t>
  </si>
  <si>
    <t>sophiestication.com</t>
  </si>
  <si>
    <t>undercurrent.com</t>
  </si>
  <si>
    <t>hh0873.cn</t>
  </si>
  <si>
    <t>qunm.com</t>
  </si>
  <si>
    <t>naturalism.org</t>
  </si>
  <si>
    <t>plavix.pro</t>
  </si>
  <si>
    <t>excellencecoaching.biz</t>
  </si>
  <si>
    <t>dancingpaul.com</t>
  </si>
  <si>
    <t>lightspeedgmi.com</t>
  </si>
  <si>
    <t>buy-furosemide.gdn</t>
  </si>
  <si>
    <t>americaneconomicalert.org</t>
  </si>
  <si>
    <t>jokosher.org</t>
  </si>
  <si>
    <t>seabreezeresort.com.au</t>
  </si>
  <si>
    <t>bigm.com.cn</t>
  </si>
  <si>
    <t>noahwm.com</t>
  </si>
  <si>
    <t>regated.com</t>
  </si>
  <si>
    <t>stanfordhospital.com</t>
  </si>
  <si>
    <t>urmode.com</t>
  </si>
  <si>
    <t>perljam.net</t>
  </si>
  <si>
    <t>id21.org</t>
  </si>
  <si>
    <t>xtratime.org</t>
  </si>
  <si>
    <t>cealis.site</t>
  </si>
  <si>
    <t>gotop.com.tw</t>
  </si>
  <si>
    <t>audiorevolution.com</t>
  </si>
  <si>
    <t>fubu.com</t>
  </si>
  <si>
    <t>iskelter.com</t>
  </si>
  <si>
    <t>unicef-icdc.org</t>
  </si>
  <si>
    <t>cost-of-viagra.bid</t>
  </si>
  <si>
    <t>chinasolar.com.cn</t>
  </si>
  <si>
    <t>goodsound.com</t>
  </si>
  <si>
    <t>steelbb.com</t>
  </si>
  <si>
    <t>64px.com</t>
  </si>
  <si>
    <t>cumber.com</t>
  </si>
  <si>
    <t>haynxx.com</t>
  </si>
  <si>
    <t>screentekinc.com</t>
  </si>
  <si>
    <t>trelectronic.no</t>
  </si>
  <si>
    <t>cheapjerseysupplychina.com</t>
  </si>
  <si>
    <t>getyounity.com</t>
  </si>
  <si>
    <t>trevormarshall.com</t>
  </si>
  <si>
    <t>hydrochlorothiazide.club</t>
  </si>
  <si>
    <t>decatiajewelry.com</t>
  </si>
  <si>
    <t>narus.com</t>
  </si>
  <si>
    <t>phpontrax.com</t>
  </si>
  <si>
    <t>rpgdot.com</t>
  </si>
  <si>
    <t>shopthunderonline.com</t>
  </si>
  <si>
    <t>worldofsinks.com</t>
  </si>
  <si>
    <t>viagraforsale.link</t>
  </si>
  <si>
    <t>alt.org</t>
  </si>
  <si>
    <t>cnlaunch.com</t>
  </si>
  <si>
    <t>mlxfdmk.com</t>
  </si>
  <si>
    <t>simplee.com</t>
  </si>
  <si>
    <t>wowtot.com</t>
  </si>
  <si>
    <t>worldclim.org</t>
  </si>
  <si>
    <t>ecai.org</t>
  </si>
  <si>
    <t>fonlow.com</t>
  </si>
  <si>
    <t>hxuc.com</t>
  </si>
  <si>
    <t>medrolonline.site</t>
  </si>
  <si>
    <t>buypaxil.cricket</t>
  </si>
  <si>
    <t>eisil.org</t>
  </si>
  <si>
    <t>llabtoofer.com</t>
  </si>
  <si>
    <t>buynorvasconline.cricket</t>
  </si>
  <si>
    <t>freelancers.net</t>
  </si>
  <si>
    <t>rf-onlinegame.com</t>
  </si>
  <si>
    <t>mp3dimension.com</t>
  </si>
  <si>
    <t>hypermail.org</t>
  </si>
  <si>
    <t>fems-microbiology.org</t>
  </si>
  <si>
    <t>yasiv.com</t>
  </si>
  <si>
    <t>in-cites.com</t>
  </si>
  <si>
    <t>9.bb</t>
  </si>
  <si>
    <t>qwmwn.com</t>
  </si>
  <si>
    <t>chayfile.com</t>
  </si>
  <si>
    <t>aqkpd.com</t>
  </si>
  <si>
    <t>rzyau.com</t>
  </si>
  <si>
    <t>upvib.com</t>
  </si>
  <si>
    <t>designwalls.com</t>
  </si>
  <si>
    <t>ybyyo.com</t>
  </si>
  <si>
    <t>jinhang-hj.com</t>
  </si>
  <si>
    <t>otbax.com</t>
  </si>
  <si>
    <t>cbanm.com</t>
  </si>
  <si>
    <t>lejmy.com</t>
  </si>
  <si>
    <t>nnvdt.com</t>
  </si>
  <si>
    <t>ylj567.com</t>
  </si>
  <si>
    <t>hlh234.com</t>
  </si>
  <si>
    <t>huxdz.com</t>
  </si>
  <si>
    <t>laxvb.com</t>
  </si>
  <si>
    <t>fwnqc.com</t>
  </si>
  <si>
    <t>cxmzu.com</t>
  </si>
  <si>
    <t>tbd234.com</t>
  </si>
  <si>
    <t>woecl.com</t>
  </si>
  <si>
    <t>lostcrates.com</t>
  </si>
  <si>
    <t>beehomeplan.com</t>
  </si>
  <si>
    <t>friv5games.com</t>
  </si>
  <si>
    <t>xyfyjx.com</t>
  </si>
  <si>
    <t>sogn.dk</t>
  </si>
  <si>
    <t>dthb.gov.cn</t>
  </si>
  <si>
    <t>americanrattan.com</t>
  </si>
  <si>
    <t>mozello.lv</t>
  </si>
  <si>
    <t>bwallpapers.com</t>
  </si>
  <si>
    <t>glrqb6.com</t>
  </si>
  <si>
    <t>henglongmuye.com</t>
  </si>
  <si>
    <t>nmzkbj.com</t>
  </si>
  <si>
    <t>impfashion.com</t>
  </si>
  <si>
    <t>softvice.com.cn</t>
  </si>
  <si>
    <t>cqlangting.com</t>
  </si>
  <si>
    <t>jinangreenup.cn</t>
  </si>
  <si>
    <t>thdgjx.com</t>
  </si>
  <si>
    <t>ychzdj.cn</t>
  </si>
  <si>
    <t>bjgcn.com</t>
  </si>
  <si>
    <t>zpsy.net</t>
  </si>
  <si>
    <t>bjdwwh.cn</t>
  </si>
  <si>
    <t>lyy.com.cn</t>
  </si>
  <si>
    <t>bdjpy.cn</t>
  </si>
  <si>
    <t>u3h.cn</t>
  </si>
  <si>
    <t>levimage.com</t>
  </si>
  <si>
    <t>mygood.com.cn</t>
  </si>
  <si>
    <t>haodengju1.com</t>
  </si>
  <si>
    <t>restaurantandbardesign.com</t>
  </si>
  <si>
    <t>thumbr.io</t>
  </si>
  <si>
    <t>littlecaprice.com</t>
  </si>
  <si>
    <t>bi-xenon.cn</t>
  </si>
  <si>
    <t>freeusandworldmaps.com</t>
  </si>
  <si>
    <t>secondshoutout.com</t>
  </si>
  <si>
    <t>engrush.co.kr</t>
  </si>
  <si>
    <t>fabnailartdesigns.com</t>
  </si>
  <si>
    <t>coupay.com</t>
  </si>
  <si>
    <t>bigzmobile.com</t>
  </si>
  <si>
    <t>mazentop.com</t>
  </si>
  <si>
    <t>nordstrommedia.com</t>
  </si>
  <si>
    <t>gapinteriors.com</t>
  </si>
  <si>
    <t>fivesome.com.cn</t>
  </si>
  <si>
    <t>rue-des-relookeurs.com</t>
  </si>
  <si>
    <t>tuiyouw.com</t>
  </si>
  <si>
    <t>boliga.dk</t>
  </si>
  <si>
    <t>stacksmag.net</t>
  </si>
  <si>
    <t>healcure.org</t>
  </si>
  <si>
    <t>promotionalgiftwholesale.com</t>
  </si>
  <si>
    <t>propickupmag.com</t>
  </si>
  <si>
    <t>designnewjersey.com</t>
  </si>
  <si>
    <t>amirite.net</t>
  </si>
  <si>
    <t>ast.dk</t>
  </si>
  <si>
    <t>vieclam24h.vn</t>
  </si>
  <si>
    <t>iutour.cn</t>
  </si>
  <si>
    <t>handymanmaricopa.com</t>
  </si>
  <si>
    <t>amlu.com</t>
  </si>
  <si>
    <t>bobmao.com</t>
  </si>
  <si>
    <t>uppicweb.com</t>
  </si>
  <si>
    <t>outune.net</t>
  </si>
  <si>
    <t>passport.china.com</t>
  </si>
  <si>
    <t>ncxghl.com</t>
  </si>
  <si>
    <t>sylvieguillaume2014.eu</t>
  </si>
  <si>
    <t>yokohire.ga</t>
  </si>
  <si>
    <t>kithomebasics.com</t>
  </si>
  <si>
    <t>tobyandroo.com</t>
  </si>
  <si>
    <t>rgs-oms.ru</t>
  </si>
  <si>
    <t>sassytownhouseliving.com</t>
  </si>
  <si>
    <t>acupunctuur.nl</t>
  </si>
  <si>
    <t>adoredvintage.com</t>
  </si>
  <si>
    <t>landmarktop.top</t>
  </si>
  <si>
    <t>jaovat.com</t>
  </si>
  <si>
    <t>chinaet.net</t>
  </si>
  <si>
    <t>quotes-lover.com</t>
  </si>
  <si>
    <t>jqdemo.com</t>
  </si>
  <si>
    <t>polyde.cn</t>
  </si>
  <si>
    <t>quotidianodelsud.it</t>
  </si>
  <si>
    <t>jyxo.cz</t>
  </si>
  <si>
    <t>gds-lyxx.com</t>
  </si>
  <si>
    <t>friendsup.xyz</t>
  </si>
  <si>
    <t>inspiremebaby.com</t>
  </si>
  <si>
    <t>dplmodena.it</t>
  </si>
  <si>
    <t>onlyequator.top</t>
  </si>
  <si>
    <t>voyagesarabais.com</t>
  </si>
  <si>
    <t>terabitz.com</t>
  </si>
  <si>
    <t>easyresumesamples.com</t>
  </si>
  <si>
    <t>dz-js.com</t>
  </si>
  <si>
    <t>roynuesca.com</t>
  </si>
  <si>
    <t>gabbeecomputadoras.com.ar</t>
  </si>
  <si>
    <t>festivalsherpa.com</t>
  </si>
  <si>
    <t>oovacances.com</t>
  </si>
  <si>
    <t>hyresgastforeningen.se</t>
  </si>
  <si>
    <t>imgup.cz</t>
  </si>
  <si>
    <t>moarpowah.com</t>
  </si>
  <si>
    <t>nuernberger-land.de</t>
  </si>
  <si>
    <t>beachguide.com</t>
  </si>
  <si>
    <t>gametdb.com</t>
  </si>
  <si>
    <t>plastic-system.ru</t>
  </si>
  <si>
    <t>aweifilm.com</t>
  </si>
  <si>
    <t>mehmetkutluay.com</t>
  </si>
  <si>
    <t>umraniyegoz.com.tr</t>
  </si>
  <si>
    <t>iuoooo.com</t>
  </si>
  <si>
    <t>fuerstenberg.de</t>
  </si>
  <si>
    <t>mudstudio.ro</t>
  </si>
  <si>
    <t>czchenyuan.com</t>
  </si>
  <si>
    <t>gdyimei.com</t>
  </si>
  <si>
    <t>yildizmuhallebirestaurant.com</t>
  </si>
  <si>
    <t>aklam.io</t>
  </si>
  <si>
    <t>miljofyrtarn.no</t>
  </si>
  <si>
    <t>figinoserenza.co.it</t>
  </si>
  <si>
    <t>spotlightreport.net</t>
  </si>
  <si>
    <t>forbrukeradvokaten.no</t>
  </si>
  <si>
    <t>editiepajot.com</t>
  </si>
  <si>
    <t>hans-natur.de</t>
  </si>
  <si>
    <t>oekt.de</t>
  </si>
  <si>
    <t>elfo.org</t>
  </si>
  <si>
    <t>indogulfhospital.com</t>
  </si>
  <si>
    <t>waaw.tv</t>
  </si>
  <si>
    <t>stofa.dk</t>
  </si>
  <si>
    <t>logitech.de</t>
  </si>
  <si>
    <t>ycshuizuguan.com</t>
  </si>
  <si>
    <t>staffettaonline.com</t>
  </si>
  <si>
    <t>gundogduyapi.net</t>
  </si>
  <si>
    <t>cozycountryliving.com</t>
  </si>
  <si>
    <t>discuz58.com</t>
  </si>
  <si>
    <t>blessingsonthenet.com</t>
  </si>
  <si>
    <t>middelaldercentret.dk</t>
  </si>
  <si>
    <t>dawenxue.org</t>
  </si>
  <si>
    <t>bloggingbabiesandthebayou.com</t>
  </si>
  <si>
    <t>funsterz.com</t>
  </si>
  <si>
    <t>etb2bimg.com</t>
  </si>
  <si>
    <t>promelektro37.ru</t>
  </si>
  <si>
    <t>zpsyw.cn</t>
  </si>
  <si>
    <t>scmes.org</t>
  </si>
  <si>
    <t>vuthasurf.com</t>
  </si>
  <si>
    <t>expressionsstores.com</t>
  </si>
  <si>
    <t>braut.de</t>
  </si>
  <si>
    <t>shbox.com</t>
  </si>
  <si>
    <t>inoda-coffee.co.jp</t>
  </si>
  <si>
    <t>zedu-gostur.ru</t>
  </si>
  <si>
    <t>racewars.be</t>
  </si>
  <si>
    <t>banidea.com</t>
  </si>
  <si>
    <t>magicmadhouse.co.uk</t>
  </si>
  <si>
    <t>myywatch.com</t>
  </si>
  <si>
    <t>breadbaking.ru</t>
  </si>
  <si>
    <t>faz-archiv.de</t>
  </si>
  <si>
    <t>diploma-originals.com</t>
  </si>
  <si>
    <t>wedfolio.com</t>
  </si>
  <si>
    <t>grands-meres.net</t>
  </si>
  <si>
    <t>menphis75.com</t>
  </si>
  <si>
    <t>genkosha.com</t>
  </si>
  <si>
    <t>darkeye.cn</t>
  </si>
  <si>
    <t>zivildienst.de</t>
  </si>
  <si>
    <t>royallittlelambs.com</t>
  </si>
  <si>
    <t>zcstone.net</t>
  </si>
  <si>
    <t>djjx88.com</t>
  </si>
  <si>
    <t>fito-spray-germany.com</t>
  </si>
  <si>
    <t>getplay.pk</t>
  </si>
  <si>
    <t>fsbzjx.com</t>
  </si>
  <si>
    <t>xump.com</t>
  </si>
  <si>
    <t>ns-gedenkstaetten.de</t>
  </si>
  <si>
    <t>prefeituradecorinto.com.br</t>
  </si>
  <si>
    <t>ahhcjiancaiw.com</t>
  </si>
  <si>
    <t>ourtableforseven.com</t>
  </si>
  <si>
    <t>agris.cz</t>
  </si>
  <si>
    <t>mecha.ne.jp</t>
  </si>
  <si>
    <t>klimaatinfo.nl</t>
  </si>
  <si>
    <t>me-newswire.net</t>
  </si>
  <si>
    <t>hrbzhengxin.com</t>
  </si>
  <si>
    <t>gapsis.jp</t>
  </si>
  <si>
    <t>meberia.ru</t>
  </si>
  <si>
    <t>paneamoreecreativita.it</t>
  </si>
  <si>
    <t>bss.jp</t>
  </si>
  <si>
    <t>vll.se</t>
  </si>
  <si>
    <t>fixkick.com</t>
  </si>
  <si>
    <t>hy-ktv.com</t>
  </si>
  <si>
    <t>gruendungszuschuss.de</t>
  </si>
  <si>
    <t>portaportese.it</t>
  </si>
  <si>
    <t>derreisefuehrer.com</t>
  </si>
  <si>
    <t>tjzhongtianjiu.com</t>
  </si>
  <si>
    <t>autohome.com</t>
  </si>
  <si>
    <t>dcjdsb.com</t>
  </si>
  <si>
    <t>jnsdtc.com</t>
  </si>
  <si>
    <t>otto-brenner-stiftung.de</t>
  </si>
  <si>
    <t>androidwidgetcenter.com</t>
  </si>
  <si>
    <t>fserbh.com</t>
  </si>
  <si>
    <t>zihuajie.com</t>
  </si>
  <si>
    <t>mp3exx.ru</t>
  </si>
  <si>
    <t>xianxinke.com</t>
  </si>
  <si>
    <t>boasnoticias.pt</t>
  </si>
  <si>
    <t>aoro.ro</t>
  </si>
  <si>
    <t>skyway.cn</t>
  </si>
  <si>
    <t>sjzhyzg.com</t>
  </si>
  <si>
    <t>stacystucjus.com</t>
  </si>
  <si>
    <t>chuokai-gifu.or.jp</t>
  </si>
  <si>
    <t>rusarmyexpo.ru</t>
  </si>
  <si>
    <t>fengshunzhuangshi.com</t>
  </si>
  <si>
    <t>jinsechitang.com</t>
  </si>
  <si>
    <t>localfunpartner.com</t>
  </si>
  <si>
    <t>ard-hauptstadtstudio.de</t>
  </si>
  <si>
    <t>sofindo.co.id</t>
  </si>
  <si>
    <t>diyforums.net</t>
  </si>
  <si>
    <t>liangjiejz.com</t>
  </si>
  <si>
    <t>sonostarndt.com</t>
  </si>
  <si>
    <t>yc-led.net</t>
  </si>
  <si>
    <t>jiarongkt.cn</t>
  </si>
  <si>
    <t>bjb-wx.com</t>
  </si>
  <si>
    <t>guteweiye.com</t>
  </si>
  <si>
    <t>variosvinos.com</t>
  </si>
  <si>
    <t>artacom.it</t>
  </si>
  <si>
    <t>greenbeaverdesign.com</t>
  </si>
  <si>
    <t>kmhid.com</t>
  </si>
  <si>
    <t>whw-tops.com</t>
  </si>
  <si>
    <t>yihai961.com</t>
  </si>
  <si>
    <t>nostzx.net</t>
  </si>
  <si>
    <t>domzamkad.ru</t>
  </si>
  <si>
    <t>bjbaoye365.com</t>
  </si>
  <si>
    <t>frasermcdougall.com</t>
  </si>
  <si>
    <t>hnssnzswkj.com</t>
  </si>
  <si>
    <t>velloda.com</t>
  </si>
  <si>
    <t>infoquelle.de</t>
  </si>
  <si>
    <t>vpcn.net</t>
  </si>
  <si>
    <t>zxpcb.net</t>
  </si>
  <si>
    <t>beijingict.cn</t>
  </si>
  <si>
    <t>einkaufsbahnhof.de</t>
  </si>
  <si>
    <t>dreamstop.com</t>
  </si>
  <si>
    <t>happycharter.com</t>
  </si>
  <si>
    <t>jiangzuji.net</t>
  </si>
  <si>
    <t>germanshepherdrescue.co.uk</t>
  </si>
  <si>
    <t>bajanwed.com</t>
  </si>
  <si>
    <t>bjshafaw.com</t>
  </si>
  <si>
    <t>ca88yzcgw888.com</t>
  </si>
  <si>
    <t>c3tv.com</t>
  </si>
  <si>
    <t>hyfcxx.com</t>
  </si>
  <si>
    <t>xc-ski.de</t>
  </si>
  <si>
    <t>rumarkz.ru</t>
  </si>
  <si>
    <t>jingnanfood.com</t>
  </si>
  <si>
    <t>goldbroker.fr</t>
  </si>
  <si>
    <t>xmwl.cn</t>
  </si>
  <si>
    <t>hbgmrzx.com</t>
  </si>
  <si>
    <t>scgongchuang.com</t>
  </si>
  <si>
    <t>zksafe.com</t>
  </si>
  <si>
    <t>combez-auto.ru</t>
  </si>
  <si>
    <t>selloff.us</t>
  </si>
  <si>
    <t>bjyhyg.com</t>
  </si>
  <si>
    <t>fengzehifi.com</t>
  </si>
  <si>
    <t>qynissan.com</t>
  </si>
  <si>
    <t>southernkissed.com</t>
  </si>
  <si>
    <t>venditio.com</t>
  </si>
  <si>
    <t>mbe.it</t>
  </si>
  <si>
    <t>ingalyator.com.ua</t>
  </si>
  <si>
    <t>cahrt.com.cn</t>
  </si>
  <si>
    <t>rjfszs.com</t>
  </si>
  <si>
    <t>mouthcancer.org</t>
  </si>
  <si>
    <t>hbxgn.com</t>
  </si>
  <si>
    <t>raskrytka.ru</t>
  </si>
  <si>
    <t>fanglico.com</t>
  </si>
  <si>
    <t>jydxjx.com</t>
  </si>
  <si>
    <t>lawaonline.com</t>
  </si>
  <si>
    <t>palermoweb.com</t>
  </si>
  <si>
    <t>srfzj.com</t>
  </si>
  <si>
    <t>skakoschudnutzbrucha.top</t>
  </si>
  <si>
    <t>downloadbuyer.com</t>
  </si>
  <si>
    <t>playstorecodes.com</t>
  </si>
  <si>
    <t>northernthreads.co.uk</t>
  </si>
  <si>
    <t>lyjmzz.com</t>
  </si>
  <si>
    <t>ring367.com</t>
  </si>
  <si>
    <t>savingforsomeday.com</t>
  </si>
  <si>
    <t>umgic.com</t>
  </si>
  <si>
    <t>jkbose.co.in</t>
  </si>
  <si>
    <t>mytrendyphone.nl</t>
  </si>
  <si>
    <t>africapresse.com</t>
  </si>
  <si>
    <t>eatwhuuut.com</t>
  </si>
  <si>
    <t>helianfang.com</t>
  </si>
  <si>
    <t>pcforms.com</t>
  </si>
  <si>
    <t>scavengeinc.com</t>
  </si>
  <si>
    <t>ytyanfa.com</t>
  </si>
  <si>
    <t>museivillatorlonia.it</t>
  </si>
  <si>
    <t>lyjiaodai.net</t>
  </si>
  <si>
    <t>oka-info.ru</t>
  </si>
  <si>
    <t>0714rl.com</t>
  </si>
  <si>
    <t>sundrug.co.jp</t>
  </si>
  <si>
    <t>hakonavi.ne.jp</t>
  </si>
  <si>
    <t>elesa.cn</t>
  </si>
  <si>
    <t>dznet.work</t>
  </si>
  <si>
    <t>lahorimela.com</t>
  </si>
  <si>
    <t>erotilink.com</t>
  </si>
  <si>
    <t>retrodesign.it</t>
  </si>
  <si>
    <t>hotel-azur.com</t>
  </si>
  <si>
    <t>art-yuran.jp</t>
  </si>
  <si>
    <t>blc.co.nz</t>
  </si>
  <si>
    <t>collector.se</t>
  </si>
  <si>
    <t>szyxwy.com</t>
  </si>
  <si>
    <t>zhusiliao.com</t>
  </si>
  <si>
    <t>hcpc-uk.co.uk</t>
  </si>
  <si>
    <t>schweizerseiten.ch</t>
  </si>
  <si>
    <t>gtop.ro</t>
  </si>
  <si>
    <t>fanticn.com</t>
  </si>
  <si>
    <t>gongjvche.com</t>
  </si>
  <si>
    <t>coca.ir</t>
  </si>
  <si>
    <t>allvet.ru</t>
  </si>
  <si>
    <t>skyviewtech.com.cn</t>
  </si>
  <si>
    <t>51cools.com</t>
  </si>
  <si>
    <t>digi-quotes.com</t>
  </si>
  <si>
    <t>sugarapron.com</t>
  </si>
  <si>
    <t>mar.cx</t>
  </si>
  <si>
    <t>derrna.com</t>
  </si>
  <si>
    <t>lvhuanshebei.com</t>
  </si>
  <si>
    <t>rpmuseum.de</t>
  </si>
  <si>
    <t>diseara.ro</t>
  </si>
  <si>
    <t>commonsensehealth.com</t>
  </si>
  <si>
    <t>freevectorarchive.com</t>
  </si>
  <si>
    <t>sciencesource.com</t>
  </si>
  <si>
    <t>ezship.com.tw</t>
  </si>
  <si>
    <t>gabitogrupos.com</t>
  </si>
  <si>
    <t>olledierks.com</t>
  </si>
  <si>
    <t>serbfashion.com</t>
  </si>
  <si>
    <t>vaillant.nl</t>
  </si>
  <si>
    <t>klumba55.ru</t>
  </si>
  <si>
    <t>mobilize.org.br</t>
  </si>
  <si>
    <t>lamaisondesartistes.fr</t>
  </si>
  <si>
    <t>whoblocked.me</t>
  </si>
  <si>
    <t>famm.com.br</t>
  </si>
  <si>
    <t>afflante.com</t>
  </si>
  <si>
    <t>danibre.com</t>
  </si>
  <si>
    <t>illumi-style.com</t>
  </si>
  <si>
    <t>rosecreekranch.com</t>
  </si>
  <si>
    <t>decorativefair.com</t>
  </si>
  <si>
    <t>judicruise.com</t>
  </si>
  <si>
    <t>objetivocupcake.com</t>
  </si>
  <si>
    <t>creativeharmony.org</t>
  </si>
  <si>
    <t>etolichnoe.ru</t>
  </si>
  <si>
    <t>aerogiftcard.com</t>
  </si>
  <si>
    <t>rukyofferts.com</t>
  </si>
  <si>
    <t>moyash.org</t>
  </si>
  <si>
    <t>cigarsonline.ru</t>
  </si>
  <si>
    <t>itallungareilpenexxl.xyz</t>
  </si>
  <si>
    <t>jequiti.com.br</t>
  </si>
  <si>
    <t>lodefoods.cc</t>
  </si>
  <si>
    <t>blueresturant.com</t>
  </si>
  <si>
    <t>crasinc.com</t>
  </si>
  <si>
    <t>abrassacademy.es</t>
  </si>
  <si>
    <t>maurya8085.in</t>
  </si>
  <si>
    <t>groenewegverkeer.nl</t>
  </si>
  <si>
    <t>detishop.ru</t>
  </si>
  <si>
    <t>bbsbangla.com</t>
  </si>
  <si>
    <t>tkcmaintenanceandrepair.com</t>
  </si>
  <si>
    <t>smallbusiness.education</t>
  </si>
  <si>
    <t>sakanaction.jp</t>
  </si>
  <si>
    <t>appney.net</t>
  </si>
  <si>
    <t>kfhuitong.net</t>
  </si>
  <si>
    <t>praktijkdebespiegeling.nl</t>
  </si>
  <si>
    <t>calimacil.com</t>
  </si>
  <si>
    <t>orlandoescape.com</t>
  </si>
  <si>
    <t>protectedinternetadvertising.com</t>
  </si>
  <si>
    <t>samsungbeylikduzu.com</t>
  </si>
  <si>
    <t>usha.com</t>
  </si>
  <si>
    <t>sweetstuffshop.de</t>
  </si>
  <si>
    <t>slv.dk</t>
  </si>
  <si>
    <t>lz1.eu</t>
  </si>
  <si>
    <t>rgssmilezone.in</t>
  </si>
  <si>
    <t>aerofitnetwork.com</t>
  </si>
  <si>
    <t>grammarstop.com</t>
  </si>
  <si>
    <t>grillingcompanion.com</t>
  </si>
  <si>
    <t>richie086.com</t>
  </si>
  <si>
    <t>erectiledysfunctionpills.ru</t>
  </si>
  <si>
    <t>ovacome.org.uk</t>
  </si>
  <si>
    <t>nakedrating.com</t>
  </si>
  <si>
    <t>optometricmanagement.com</t>
  </si>
  <si>
    <t>qseglobal.com</t>
  </si>
  <si>
    <t>wildreturn.com</t>
  </si>
  <si>
    <t>noblebank.in</t>
  </si>
  <si>
    <t>achimobil.info</t>
  </si>
  <si>
    <t>nolosciferrara.it</t>
  </si>
  <si>
    <t>romanoprodi.it</t>
  </si>
  <si>
    <t>pudelekx.pl</t>
  </si>
  <si>
    <t>dentistaninos.cl</t>
  </si>
  <si>
    <t>eteacherbiblical.com</t>
  </si>
  <si>
    <t>parkinluton.co.uk</t>
  </si>
  <si>
    <t>f-khatib.com</t>
  </si>
  <si>
    <t>ralali.com</t>
  </si>
  <si>
    <t>saradonkers.com</t>
  </si>
  <si>
    <t>atso-net.jp</t>
  </si>
  <si>
    <t>freefunny.cards</t>
  </si>
  <si>
    <t>cards</t>
  </si>
  <si>
    <t>danza.ch</t>
  </si>
  <si>
    <t>hatwas.net</t>
  </si>
  <si>
    <t>familyfirstaid.org</t>
  </si>
  <si>
    <t>lyceum3-brn.ru</t>
  </si>
  <si>
    <t>fgag.tv</t>
  </si>
  <si>
    <t>adidasmessi16fg.us</t>
  </si>
  <si>
    <t>fecap.br</t>
  </si>
  <si>
    <t>chaosdaily.com</t>
  </si>
  <si>
    <t>digitalsportsshooter.com</t>
  </si>
  <si>
    <t>hollywoodhomestead.com</t>
  </si>
  <si>
    <t>keytzpharma.com</t>
  </si>
  <si>
    <t>shimane-art-museum.jp</t>
  </si>
  <si>
    <t>salzburger-landestheater.at</t>
  </si>
  <si>
    <t>lhotsefoods.com</t>
  </si>
  <si>
    <t>preparatorychemistry.com</t>
  </si>
  <si>
    <t>silversister.com</t>
  </si>
  <si>
    <t>starflexbellow.com</t>
  </si>
  <si>
    <t>makawish.fr</t>
  </si>
  <si>
    <t>astrohelp.pro</t>
  </si>
  <si>
    <t>1pharm10canada.com</t>
  </si>
  <si>
    <t>freshfruitpapayabulk.com</t>
  </si>
  <si>
    <t>kopshtimagjik.com</t>
  </si>
  <si>
    <t>mrsa.co.in</t>
  </si>
  <si>
    <t>chiastolite.jp</t>
  </si>
  <si>
    <t>hmi-plc.net</t>
  </si>
  <si>
    <t>nationalebeeldbank.nl</t>
  </si>
  <si>
    <t>calldoor.com.tw</t>
  </si>
  <si>
    <t>swiss-cycling.ch</t>
  </si>
  <si>
    <t>xybsqx.com</t>
  </si>
  <si>
    <t>achto.com.mx</t>
  </si>
  <si>
    <t>problemasdeereccion24.xyz</t>
  </si>
  <si>
    <t>coverpolishgama.com</t>
  </si>
  <si>
    <t>tosoujigu.com</t>
  </si>
  <si>
    <t>wantedbiker.com</t>
  </si>
  <si>
    <t>cupon.es</t>
  </si>
  <si>
    <t>ruplinger.org</t>
  </si>
  <si>
    <t>ouo.press</t>
  </si>
  <si>
    <t>collectorcarsforsale.com</t>
  </si>
  <si>
    <t>gzhzgd.com</t>
  </si>
  <si>
    <t>liang-asia.com</t>
  </si>
  <si>
    <t>psychicdude.com</t>
  </si>
  <si>
    <t>smsteams.com</t>
  </si>
  <si>
    <t>stlgynonc.com</t>
  </si>
  <si>
    <t>cezargroup.ru</t>
  </si>
  <si>
    <t>grayscottage.co.uk</t>
  </si>
  <si>
    <t>spa1.vn</t>
  </si>
  <si>
    <t>brewersigns.com</t>
  </si>
  <si>
    <t>palmsweb.com</t>
  </si>
  <si>
    <t>spinlet.com</t>
  </si>
  <si>
    <t>stewartmediations.com</t>
  </si>
  <si>
    <t>vocalease.net</t>
  </si>
  <si>
    <t>gshvc.org</t>
  </si>
  <si>
    <t>sencini.com.br</t>
  </si>
  <si>
    <t>free-courier.com</t>
  </si>
  <si>
    <t>new-balance-nb.com</t>
  </si>
  <si>
    <t>themetropolist.com</t>
  </si>
  <si>
    <t>hs-crowd.co.jp</t>
  </si>
  <si>
    <t>mcleancommons.org</t>
  </si>
  <si>
    <t>seadoomanual.org</t>
  </si>
  <si>
    <t>gostats.pl</t>
  </si>
  <si>
    <t>rickston.com</t>
  </si>
  <si>
    <t>stuttgart-haarverlaengerung.de</t>
  </si>
  <si>
    <t>iprana.fr</t>
  </si>
  <si>
    <t>scanmy.net</t>
  </si>
  <si>
    <t>spirta.net</t>
  </si>
  <si>
    <t>ducksmobiel.nl</t>
  </si>
  <si>
    <t>preciseentertainment.co.za</t>
  </si>
  <si>
    <t>academicpalace.com</t>
  </si>
  <si>
    <t>cruellife.com</t>
  </si>
  <si>
    <t>dongyin.com</t>
  </si>
  <si>
    <t>shopmoncleroutlet.com</t>
  </si>
  <si>
    <t>mimosa.com.hk</t>
  </si>
  <si>
    <t>cialisdealsb8buy.com</t>
  </si>
  <si>
    <t>impormatec.com</t>
  </si>
  <si>
    <t>trabajosyayuda.com</t>
  </si>
  <si>
    <t>cergypontoise.fr</t>
  </si>
  <si>
    <t>larrondodice.com.mx</t>
  </si>
  <si>
    <t>carsafety.org</t>
  </si>
  <si>
    <t>natureplus.org</t>
  </si>
  <si>
    <t>spsmw.org</t>
  </si>
  <si>
    <t>trakt.ru</t>
  </si>
  <si>
    <t>bregenz.travel</t>
  </si>
  <si>
    <t>kevflint.com</t>
  </si>
  <si>
    <t>saltus.ga</t>
  </si>
  <si>
    <t>cubaquepasa.net</t>
  </si>
  <si>
    <t>petrozavodsk-mo.ru</t>
  </si>
  <si>
    <t>riaavto.ru</t>
  </si>
  <si>
    <t>bigtits-show.com</t>
  </si>
  <si>
    <t>oid-consultants.com</t>
  </si>
  <si>
    <t>savvyscot.com</t>
  </si>
  <si>
    <t>temasespirituales.com</t>
  </si>
  <si>
    <t>uflfansite.com</t>
  </si>
  <si>
    <t>tepet.net</t>
  </si>
  <si>
    <t>bilban.si</t>
  </si>
  <si>
    <t>dick.biz</t>
  </si>
  <si>
    <t>rgpv.ac.in</t>
  </si>
  <si>
    <t>hydraulik-alex.pl</t>
  </si>
  <si>
    <t>galla-sport.ru</t>
  </si>
  <si>
    <t>shevrek.co.ua</t>
  </si>
  <si>
    <t>icenter.com.ua</t>
  </si>
  <si>
    <t>casasantamarina.com.br</t>
  </si>
  <si>
    <t>51kfw.com</t>
  </si>
  <si>
    <t>eligasht.com</t>
  </si>
  <si>
    <t>infinitimemorials.com</t>
  </si>
  <si>
    <t>utilities-me.com</t>
  </si>
  <si>
    <t>wholeoneness.com</t>
  </si>
  <si>
    <t>turismiweb.ee</t>
  </si>
  <si>
    <t>korjaamo.fi</t>
  </si>
  <si>
    <t>big-hit.ru</t>
  </si>
  <si>
    <t>glcomputers.ru</t>
  </si>
  <si>
    <t>djuice.ua</t>
  </si>
  <si>
    <t>astrolighting.com</t>
  </si>
  <si>
    <t>avilared.com</t>
  </si>
  <si>
    <t>paladone.com</t>
  </si>
  <si>
    <t>vesalius.com</t>
  </si>
  <si>
    <t>quinta-das-mimosas.de</t>
  </si>
  <si>
    <t>svmlemag.fr</t>
  </si>
  <si>
    <t>aqua-comfort.net</t>
  </si>
  <si>
    <t>clecabinets.com</t>
  </si>
  <si>
    <t>ecantabriabike.com</t>
  </si>
  <si>
    <t>szyabo.com</t>
  </si>
  <si>
    <t>ukrmanagement.com</t>
  </si>
  <si>
    <t>cokn.ru</t>
  </si>
  <si>
    <t>ostrovpangan.ru</t>
  </si>
  <si>
    <t>stilstone.ru</t>
  </si>
  <si>
    <t>glive.co.uk</t>
  </si>
  <si>
    <t>51ganhuo.cn</t>
  </si>
  <si>
    <t>amiens.com</t>
  </si>
  <si>
    <t>hekimarabul.com</t>
  </si>
  <si>
    <t>mahajansons.com</t>
  </si>
  <si>
    <t>workgate.co.jp</t>
  </si>
  <si>
    <t>gorumble.net</t>
  </si>
  <si>
    <t>mitapparels.net</t>
  </si>
  <si>
    <t>woodsidetown.org</t>
  </si>
  <si>
    <t>tiecenter.ru</t>
  </si>
  <si>
    <t>khambenhnamkhoa.vn</t>
  </si>
  <si>
    <t>hamoonsabz.com</t>
  </si>
  <si>
    <t>ktkkt.com</t>
  </si>
  <si>
    <t>screen9.com</t>
  </si>
  <si>
    <t>tau-you.com</t>
  </si>
  <si>
    <t>viagra11professional.com</t>
  </si>
  <si>
    <t>aquincum.hu</t>
  </si>
  <si>
    <t>valcucine.it</t>
  </si>
  <si>
    <t>visionglass.jp</t>
  </si>
  <si>
    <t>prokonsumencki.pl</t>
  </si>
  <si>
    <t>document.ua</t>
  </si>
  <si>
    <t>bullbbq.com</t>
  </si>
  <si>
    <t>hbcxj.com</t>
  </si>
  <si>
    <t>nomaspendejos.com</t>
  </si>
  <si>
    <t>turnqeysolutions.com</t>
  </si>
  <si>
    <t>biblit.it</t>
  </si>
  <si>
    <t>myhitmp3.me</t>
  </si>
  <si>
    <t>munhwanews.com</t>
  </si>
  <si>
    <t>jaam.jp</t>
  </si>
  <si>
    <t>mamazone.pl</t>
  </si>
  <si>
    <t>spcpa.ru</t>
  </si>
  <si>
    <t>yduochoc.vn</t>
  </si>
  <si>
    <t>athensohio.com</t>
  </si>
  <si>
    <t>shtory--optom.ru</t>
  </si>
  <si>
    <t>threecs.co.uk</t>
  </si>
  <si>
    <t>steyr.at</t>
  </si>
  <si>
    <t>elpuertodeamoy.com</t>
  </si>
  <si>
    <t>gaelnet.de</t>
  </si>
  <si>
    <t>radioexpresion.com.mx</t>
  </si>
  <si>
    <t>mitef.org</t>
  </si>
  <si>
    <t>parnasse.ru</t>
  </si>
  <si>
    <t>dailydealzshop.com</t>
  </si>
  <si>
    <t>katuzen.com</t>
  </si>
  <si>
    <t>szpremier.com</t>
  </si>
  <si>
    <t>acnshop.eu</t>
  </si>
  <si>
    <t>otipareisenaeuro.gr</t>
  </si>
  <si>
    <t>rev.hu</t>
  </si>
  <si>
    <t>medicineathome.co.in</t>
  </si>
  <si>
    <t>mulley.net</t>
  </si>
  <si>
    <t>barbourtoronto.nu</t>
  </si>
  <si>
    <t>conyac.cc</t>
  </si>
  <si>
    <t>boschdiagnostics.com</t>
  </si>
  <si>
    <t>kameleoncreative.com</t>
  </si>
  <si>
    <t>nauru.pl</t>
  </si>
  <si>
    <t>ntr-24.ru</t>
  </si>
  <si>
    <t>newforest.gov.uk</t>
  </si>
  <si>
    <t>86261111.com</t>
  </si>
  <si>
    <t>yewhanbaker.com</t>
  </si>
  <si>
    <t>fabianoshoy.org</t>
  </si>
  <si>
    <t>lenfilm.ru</t>
  </si>
  <si>
    <t>jle.com.ar</t>
  </si>
  <si>
    <t>bluesodapromo.com</t>
  </si>
  <si>
    <t>stillnumeric.com</t>
  </si>
  <si>
    <t>suisun.com</t>
  </si>
  <si>
    <t>ultimatemuscleblackeditionrev.com</t>
  </si>
  <si>
    <t>aikatsu.net</t>
  </si>
  <si>
    <t>ntpro.nl</t>
  </si>
  <si>
    <t>i-fakt.ru</t>
  </si>
  <si>
    <t>delafieldfarmersmarket.com</t>
  </si>
  <si>
    <t>ut.net.ua</t>
  </si>
  <si>
    <t>luz.vc</t>
  </si>
  <si>
    <t>envelhecersorrindo.com.br</t>
  </si>
  <si>
    <t>cpkelco.com</t>
  </si>
  <si>
    <t>hotejo.com</t>
  </si>
  <si>
    <t>tunertools.com</t>
  </si>
  <si>
    <t>magariproject.es</t>
  </si>
  <si>
    <t>zuhazux.ru</t>
  </si>
  <si>
    <t>oniss.com.ua</t>
  </si>
  <si>
    <t>androidhacked.com</t>
  </si>
  <si>
    <t>chiikulab.com</t>
  </si>
  <si>
    <t>hebeihengjin.com</t>
  </si>
  <si>
    <t>pacunion.com</t>
  </si>
  <si>
    <t>truthortradition.com</t>
  </si>
  <si>
    <t>ginofuchs.de</t>
  </si>
  <si>
    <t>poceriasinzanja.es</t>
  </si>
  <si>
    <t>appaltiesanita.it</t>
  </si>
  <si>
    <t>petandme.ru</t>
  </si>
  <si>
    <t>ccjy.cn</t>
  </si>
  <si>
    <t>adelgazamiento365.com</t>
  </si>
  <si>
    <t>afa-france.com</t>
  </si>
  <si>
    <t>alesia.com</t>
  </si>
  <si>
    <t>cbrcw.com</t>
  </si>
  <si>
    <t>niazphotography.com</t>
  </si>
  <si>
    <t>surfsweets.com</t>
  </si>
  <si>
    <t>selectseo.ru</t>
  </si>
  <si>
    <t>sutyajnik.ru</t>
  </si>
  <si>
    <t>fishnetbd.com</t>
  </si>
  <si>
    <t>polysciences.com</t>
  </si>
  <si>
    <t>popstar.com</t>
  </si>
  <si>
    <t>radolyamani.ir</t>
  </si>
  <si>
    <t>precyl.pl</t>
  </si>
  <si>
    <t>romhacking.net.ru</t>
  </si>
  <si>
    <t>whub.org.uk</t>
  </si>
  <si>
    <t>lekkerhome.com</t>
  </si>
  <si>
    <t>mawaridmall.com</t>
  </si>
  <si>
    <t>the-it-factor.com</t>
  </si>
  <si>
    <t>thecarolinaopry.com</t>
  </si>
  <si>
    <t>childrenofsyria.info</t>
  </si>
  <si>
    <t>armd.ru</t>
  </si>
  <si>
    <t>falco.at</t>
  </si>
  <si>
    <t>exhibitiona.com</t>
  </si>
  <si>
    <t>haoxugame.com</t>
  </si>
  <si>
    <t>luxurytraveladvisor.com</t>
  </si>
  <si>
    <t>rintetsu.co.jp</t>
  </si>
  <si>
    <t>michael-kors-outlet.name</t>
  </si>
  <si>
    <t>chantrell.net</t>
  </si>
  <si>
    <t>coambiental.net</t>
  </si>
  <si>
    <t>olmer.ru</t>
  </si>
  <si>
    <t>top-games-apps.com</t>
  </si>
  <si>
    <t>daugavpils.lv</t>
  </si>
  <si>
    <t>yeamerica.org</t>
  </si>
  <si>
    <t>metrocom.ru</t>
  </si>
  <si>
    <t>gypsywarrior.com</t>
  </si>
  <si>
    <t>smartfares.com</t>
  </si>
  <si>
    <t>stuartpynoo.com</t>
  </si>
  <si>
    <t>yourfreeworld.com</t>
  </si>
  <si>
    <t>tangsca.com.hk</t>
  </si>
  <si>
    <t>anatolhsport.com</t>
  </si>
  <si>
    <t>cyprusautosales.com</t>
  </si>
  <si>
    <t>eikoishizawa.com</t>
  </si>
  <si>
    <t>paddywagontours.com</t>
  </si>
  <si>
    <t>thehotelshow.com</t>
  </si>
  <si>
    <t>yuksekovahaber.com</t>
  </si>
  <si>
    <t>d2work.nl</t>
  </si>
  <si>
    <t>imrcollege.org</t>
  </si>
  <si>
    <t>radio90.pl</t>
  </si>
  <si>
    <t>peytonandbyrne.co.uk</t>
  </si>
  <si>
    <t>mofobian.com</t>
  </si>
  <si>
    <t>oldragnarok.com</t>
  </si>
  <si>
    <t>reeceandnichols.com</t>
  </si>
  <si>
    <t>reusch.com</t>
  </si>
  <si>
    <t>ripmax.com</t>
  </si>
  <si>
    <t>sasan-perfume.ir</t>
  </si>
  <si>
    <t>student-baseball.or.jp</t>
  </si>
  <si>
    <t>buildingcommission.com.au</t>
  </si>
  <si>
    <t>elleapparelblog.com</t>
  </si>
  <si>
    <t>jsshiyanji.com</t>
  </si>
  <si>
    <t>lostlovemarriagespell.com</t>
  </si>
  <si>
    <t>m1key.me</t>
  </si>
  <si>
    <t>moodychurch.org</t>
  </si>
  <si>
    <t>mrt-sfera.ru</t>
  </si>
  <si>
    <t>carinsurancedeals.xyz</t>
  </si>
  <si>
    <t>the-northface.biz</t>
  </si>
  <si>
    <t>2ndtimearound.com</t>
  </si>
  <si>
    <t>bonjouridee.com</t>
  </si>
  <si>
    <t>findgamerfriends.com</t>
  </si>
  <si>
    <t>grandresume.com</t>
  </si>
  <si>
    <t>hexafiend.com</t>
  </si>
  <si>
    <t>tomajazz.com</t>
  </si>
  <si>
    <t>playdb.co.kr</t>
  </si>
  <si>
    <t>canon.com.tw</t>
  </si>
  <si>
    <t>spin.co.uk</t>
  </si>
  <si>
    <t>azjournal.com</t>
  </si>
  <si>
    <t>heavensentpictures.com</t>
  </si>
  <si>
    <t>jenloveskev.com</t>
  </si>
  <si>
    <t>lecouventdesminimes.com</t>
  </si>
  <si>
    <t>wflejiajia.com</t>
  </si>
  <si>
    <t>francetourisme.fr</t>
  </si>
  <si>
    <t>hymenshop.net</t>
  </si>
  <si>
    <t>coachfactory.org</t>
  </si>
  <si>
    <t>napleschamber.org</t>
  </si>
  <si>
    <t>writing-a-thesisbuyessay.org</t>
  </si>
  <si>
    <t>hivi.com</t>
  </si>
  <si>
    <t>ofsys.com</t>
  </si>
  <si>
    <t>pets-memories.com</t>
  </si>
  <si>
    <t>smilemakers.com</t>
  </si>
  <si>
    <t>la-fontaine-ch-thierry.net</t>
  </si>
  <si>
    <t>institute-christ-king.org</t>
  </si>
  <si>
    <t>saizen.com.au</t>
  </si>
  <si>
    <t>antibullyingpro.com</t>
  </si>
  <si>
    <t>cltour.com</t>
  </si>
  <si>
    <t>festival.com</t>
  </si>
  <si>
    <t>goodrelaxation.com</t>
  </si>
  <si>
    <t>previewyoursite.com</t>
  </si>
  <si>
    <t>f3.se</t>
  </si>
  <si>
    <t>airrosti.com</t>
  </si>
  <si>
    <t>almuhtaraf.com</t>
  </si>
  <si>
    <t>sh-xiongmao.com</t>
  </si>
  <si>
    <t>shuangxinchang.com</t>
  </si>
  <si>
    <t>koerber.de</t>
  </si>
  <si>
    <t>tech-vienna.info</t>
  </si>
  <si>
    <t>townofsananselmo.org</t>
  </si>
  <si>
    <t>wheresbest.co.uk</t>
  </si>
  <si>
    <t>spainculture.us</t>
  </si>
  <si>
    <t>trypto.at</t>
  </si>
  <si>
    <t>thefulcrum.ca</t>
  </si>
  <si>
    <t>letvcdn.com</t>
  </si>
  <si>
    <t>rockymountainoils.com</t>
  </si>
  <si>
    <t>kamei.de</t>
  </si>
  <si>
    <t>supra.fr</t>
  </si>
  <si>
    <t>treatmentrehabcenters.org</t>
  </si>
  <si>
    <t>akvariymist.ru</t>
  </si>
  <si>
    <t>fazendaforum.ru</t>
  </si>
  <si>
    <t>rabe.ch</t>
  </si>
  <si>
    <t>chesudi.com</t>
  </si>
  <si>
    <t>pon.com</t>
  </si>
  <si>
    <t>virtualinstruments.com</t>
  </si>
  <si>
    <t>khe-sto.info</t>
  </si>
  <si>
    <t>citywebcast.net</t>
  </si>
  <si>
    <t>megafonnw.ru</t>
  </si>
  <si>
    <t>editoraufjf.com.br</t>
  </si>
  <si>
    <t>ttsq.fr</t>
  </si>
  <si>
    <t>wereldhavendagen.nl</t>
  </si>
  <si>
    <t>thecolorrun.co.uk</t>
  </si>
  <si>
    <t>teenf.xyz</t>
  </si>
  <si>
    <t>enjoy.cl</t>
  </si>
  <si>
    <t>aragonesasi.com</t>
  </si>
  <si>
    <t>cheapviagrap5.com</t>
  </si>
  <si>
    <t>forexmasterly.com</t>
  </si>
  <si>
    <t>retroec.com</t>
  </si>
  <si>
    <t>thinkpad-forum.de</t>
  </si>
  <si>
    <t>musee-aquitaine-bordeaux.fr</t>
  </si>
  <si>
    <t>plan-international.fr</t>
  </si>
  <si>
    <t>oscarpena.me</t>
  </si>
  <si>
    <t>autoinsuranceless.net</t>
  </si>
  <si>
    <t>nxjy.cn</t>
  </si>
  <si>
    <t>1000destinos.com</t>
  </si>
  <si>
    <t>paydayloansusacxj.com</t>
  </si>
  <si>
    <t>lpfp.pt</t>
  </si>
  <si>
    <t>chungcumienbac.xyz</t>
  </si>
  <si>
    <t>phanphoichungcumoi24h.xyz</t>
  </si>
  <si>
    <t>360wyw.com</t>
  </si>
  <si>
    <t>megatypers.com</t>
  </si>
  <si>
    <t>namenectar.com</t>
  </si>
  <si>
    <t>thesilveredge.com</t>
  </si>
  <si>
    <t>festivalsofindia.in</t>
  </si>
  <si>
    <t>reyoo.net</t>
  </si>
  <si>
    <t>imobilco.ru</t>
  </si>
  <si>
    <t>criticalawakening.com</t>
  </si>
  <si>
    <t>feedgrids.com</t>
  </si>
  <si>
    <t>iamsuperstore.com</t>
  </si>
  <si>
    <t>insca.com</t>
  </si>
  <si>
    <t>morecambefc.com</t>
  </si>
  <si>
    <t>rmarcusfitness.com</t>
  </si>
  <si>
    <t>diario-elcorreo.es</t>
  </si>
  <si>
    <t>fsusd.org</t>
  </si>
  <si>
    <t>nassauboces.org</t>
  </si>
  <si>
    <t>inizio.ro</t>
  </si>
  <si>
    <t>1031emigrantexchange.com</t>
  </si>
  <si>
    <t>americanautomotivesolutions.com</t>
  </si>
  <si>
    <t>dahannowick.com</t>
  </si>
  <si>
    <t>funbasedlearning.com</t>
  </si>
  <si>
    <t>relojes-especiales.com</t>
  </si>
  <si>
    <t>the-triton.com</t>
  </si>
  <si>
    <t>thetattooforum.com</t>
  </si>
  <si>
    <t>stg.do</t>
  </si>
  <si>
    <t>cocomo.jp</t>
  </si>
  <si>
    <t>kinipela.org</t>
  </si>
  <si>
    <t>aquimisaformacion.com</t>
  </si>
  <si>
    <t>az511.com</t>
  </si>
  <si>
    <t>evelynlim.com</t>
  </si>
  <si>
    <t>greenpointers.com</t>
  </si>
  <si>
    <t>healthsystems.com</t>
  </si>
  <si>
    <t>hiperdirectorio.com</t>
  </si>
  <si>
    <t>klenspop.com</t>
  </si>
  <si>
    <t>portalnovosti.com</t>
  </si>
  <si>
    <t>ranthamborenationalpark.com</t>
  </si>
  <si>
    <t>alfatechvos.net</t>
  </si>
  <si>
    <t>7802467.ru</t>
  </si>
  <si>
    <t>alphacarhire.com.au</t>
  </si>
  <si>
    <t>cheap-designer-shoes.com</t>
  </si>
  <si>
    <t>davidcopperfield.com</t>
  </si>
  <si>
    <t>rockofages.com</t>
  </si>
  <si>
    <t>wpexplorer-themes.com</t>
  </si>
  <si>
    <t>royalark.net</t>
  </si>
  <si>
    <t>sea.com.ni</t>
  </si>
  <si>
    <t>branham.org</t>
  </si>
  <si>
    <t>columbusfoundation.org</t>
  </si>
  <si>
    <t>mmbydgoszcz.pl</t>
  </si>
  <si>
    <t>paydayloansbsc.co.uk</t>
  </si>
  <si>
    <t>hairdressingassociation.org.uk</t>
  </si>
  <si>
    <t>huntaddicts.com</t>
  </si>
  <si>
    <t>ptindirectory.com</t>
  </si>
  <si>
    <t>wftucentral.org</t>
  </si>
  <si>
    <t>thegioichungcu24h.xyz</t>
  </si>
  <si>
    <t>cdsf.org.cn</t>
  </si>
  <si>
    <t>8fromchina.com</t>
  </si>
  <si>
    <t>belectric.com</t>
  </si>
  <si>
    <t>citidex.com</t>
  </si>
  <si>
    <t>sexypakistanimodels.com</t>
  </si>
  <si>
    <t>multi-circuit-boards.eu</t>
  </si>
  <si>
    <t>designdistrict.fi</t>
  </si>
  <si>
    <t>hungarohydro.hu</t>
  </si>
  <si>
    <t>contactlenses.je</t>
  </si>
  <si>
    <t>nicolapeltzfan.net</t>
  </si>
  <si>
    <t>morgandunbar.com</t>
  </si>
  <si>
    <t>palermospizza.com</t>
  </si>
  <si>
    <t>prpeak.com</t>
  </si>
  <si>
    <t>vocationvillage.com</t>
  </si>
  <si>
    <t>prattcc.edu</t>
  </si>
  <si>
    <t>kuluttaja.fi</t>
  </si>
  <si>
    <t>subt.net</t>
  </si>
  <si>
    <t>9191.cn</t>
  </si>
  <si>
    <t>agar2015.com</t>
  </si>
  <si>
    <t>aulamatematica.com</t>
  </si>
  <si>
    <t>waterpoloworld.com</t>
  </si>
  <si>
    <t>probilliard.info</t>
  </si>
  <si>
    <t>shimanami-shinkin.jp</t>
  </si>
  <si>
    <t>combank.net</t>
  </si>
  <si>
    <t>rodenbach.be</t>
  </si>
  <si>
    <t>pflagcanada.ca</t>
  </si>
  <si>
    <t>applianceblog.com</t>
  </si>
  <si>
    <t>biyografi.com</t>
  </si>
  <si>
    <t>bloodleadanalysis.com</t>
  </si>
  <si>
    <t>samuraiswordskatana.com</t>
  </si>
  <si>
    <t>xcity.jp</t>
  </si>
  <si>
    <t>xyzsex.life</t>
  </si>
  <si>
    <t>irvinemuseum.org</t>
  </si>
  <si>
    <t>isfop.org</t>
  </si>
  <si>
    <t>sacredsf.org</t>
  </si>
  <si>
    <t>englandangling.co.uk</t>
  </si>
  <si>
    <t>www48ky.cc</t>
  </si>
  <si>
    <t>chicagoathletichotel.com</t>
  </si>
  <si>
    <t>chicagolawyerslist.com</t>
  </si>
  <si>
    <t>comicontoronto.com</t>
  </si>
  <si>
    <t>constructionglobal.com</t>
  </si>
  <si>
    <t>odthinktank.com</t>
  </si>
  <si>
    <t>sharebook92.com</t>
  </si>
  <si>
    <t>yokogoo.com</t>
  </si>
  <si>
    <t>nakornban.net</t>
  </si>
  <si>
    <t>thefork.pt</t>
  </si>
  <si>
    <t>mediamax.sk</t>
  </si>
  <si>
    <t>ewht.org.uk</t>
  </si>
  <si>
    <t>monumentaustralia.org.au</t>
  </si>
  <si>
    <t>english-courses-level.com</t>
  </si>
  <si>
    <t>flyfishingshow.com</t>
  </si>
  <si>
    <t>itcareerfinder.com</t>
  </si>
  <si>
    <t>jonathanlethem.com</t>
  </si>
  <si>
    <t>kutakrock.com</t>
  </si>
  <si>
    <t>mmlbb.com</t>
  </si>
  <si>
    <t>skidooguy.com</t>
  </si>
  <si>
    <t>utahvalley.com</t>
  </si>
  <si>
    <t>xanaano.com</t>
  </si>
  <si>
    <t>bestcare.org</t>
  </si>
  <si>
    <t>currytwo.org</t>
  </si>
  <si>
    <t>smasp.org</t>
  </si>
  <si>
    <t>detkomp.pl</t>
  </si>
  <si>
    <t>stockopedia.co.uk</t>
  </si>
  <si>
    <t>oshaliang.cn</t>
  </si>
  <si>
    <t>bestleve.com</t>
  </si>
  <si>
    <t>citcat.com</t>
  </si>
  <si>
    <t>gericom.com</t>
  </si>
  <si>
    <t>tokoherbalacemaxs.com</t>
  </si>
  <si>
    <t>ukrkozatstvo.com</t>
  </si>
  <si>
    <t>yx1919.com</t>
  </si>
  <si>
    <t>airmiles.nl</t>
  </si>
  <si>
    <t>ytc.plus</t>
  </si>
  <si>
    <t>softun.ru</t>
  </si>
  <si>
    <t>cascaid.co.uk</t>
  </si>
  <si>
    <t>devhelp.com.cn</t>
  </si>
  <si>
    <t>42entertainment.com</t>
  </si>
  <si>
    <t>articleonarticle.com</t>
  </si>
  <si>
    <t>braincert.com</t>
  </si>
  <si>
    <t>carinsurancequotesbc.com</t>
  </si>
  <si>
    <t>dmvnow.com</t>
  </si>
  <si>
    <t>internationalstemcellresearch.com</t>
  </si>
  <si>
    <t>macayo.com</t>
  </si>
  <si>
    <t>mitm.com</t>
  </si>
  <si>
    <t>pineapplethief.com</t>
  </si>
  <si>
    <t>repcapitalmedia.com</t>
  </si>
  <si>
    <t>thismeanswarmovie.com</t>
  </si>
  <si>
    <t>your-talk.com</t>
  </si>
  <si>
    <t>yzmulu.com</t>
  </si>
  <si>
    <t>hubbell.de</t>
  </si>
  <si>
    <t>fairpoint.net</t>
  </si>
  <si>
    <t>tamora-pierce.net</t>
  </si>
  <si>
    <t>oldskool007.pl</t>
  </si>
  <si>
    <t>amo-zil.ru</t>
  </si>
  <si>
    <t>camera-razd.ru</t>
  </si>
  <si>
    <t>irmas.se</t>
  </si>
  <si>
    <t>almosleh.com</t>
  </si>
  <si>
    <t>ansarsunna.com</t>
  </si>
  <si>
    <t>beiertingtw.com</t>
  </si>
  <si>
    <t>chooseabrunette.com</t>
  </si>
  <si>
    <t>deckmonitoring.com</t>
  </si>
  <si>
    <t>onthelevelinc.com</t>
  </si>
  <si>
    <t>prosportgauges.com</t>
  </si>
  <si>
    <t>solarweb.com</t>
  </si>
  <si>
    <t>taoele.com</t>
  </si>
  <si>
    <t>tricaas.com</t>
  </si>
  <si>
    <t>fsw.edu</t>
  </si>
  <si>
    <t>act-tower.co.jp</t>
  </si>
  <si>
    <t>cgkemmen.nl</t>
  </si>
  <si>
    <t>bargemusic.org</t>
  </si>
  <si>
    <t>novaya-shkola.su</t>
  </si>
  <si>
    <t>weihnachtsdorf.at</t>
  </si>
  <si>
    <t>0513isp.com</t>
  </si>
  <si>
    <t>annandaleadvocate.com</t>
  </si>
  <si>
    <t>asianteenytubes.com</t>
  </si>
  <si>
    <t>buyviagrafa.com</t>
  </si>
  <si>
    <t>dixi-wild.com</t>
  </si>
  <si>
    <t>ineedbenjamins.com</t>
  </si>
  <si>
    <t>kx551.com</t>
  </si>
  <si>
    <t>mushishi-anime.com</t>
  </si>
  <si>
    <t>mythea.com</t>
  </si>
  <si>
    <t>nustarenergy.com</t>
  </si>
  <si>
    <t>pridestaff.com</t>
  </si>
  <si>
    <t>zgylbx.com</t>
  </si>
  <si>
    <t>anabolskesteroiderxl.eu</t>
  </si>
  <si>
    <t>ino521.info</t>
  </si>
  <si>
    <t>juankang.net</t>
  </si>
  <si>
    <t>cornishashlar.org</t>
  </si>
  <si>
    <t>hlurb.gov.ph</t>
  </si>
  <si>
    <t>piroski.ru</t>
  </si>
  <si>
    <t>blackcialis800mg.top</t>
  </si>
  <si>
    <t>nashgorod.com.ua</t>
  </si>
  <si>
    <t>tribun.com.ua</t>
  </si>
  <si>
    <t>essayyard.co.uk</t>
  </si>
  <si>
    <t>safp.cl</t>
  </si>
  <si>
    <t>dispatchmarketing.com</t>
  </si>
  <si>
    <t>rdshabnam.com</t>
  </si>
  <si>
    <t>theholdsteady.com</t>
  </si>
  <si>
    <t>weblin.com</t>
  </si>
  <si>
    <t>whalerknits.com</t>
  </si>
  <si>
    <t>checkcap.de</t>
  </si>
  <si>
    <t>voila-services.fr</t>
  </si>
  <si>
    <t>tonation-nsn.gov</t>
  </si>
  <si>
    <t>motorfreaks.nl</t>
  </si>
  <si>
    <t>li-zhan.com.tw</t>
  </si>
  <si>
    <t>skcf.com.tw</t>
  </si>
  <si>
    <t>relayforlife.org.au</t>
  </si>
  <si>
    <t>4bigbearproperties.com</t>
  </si>
  <si>
    <t>aztecamex.com</t>
  </si>
  <si>
    <t>carrolitletcher.com</t>
  </si>
  <si>
    <t>designinginteractions.com</t>
  </si>
  <si>
    <t>dotsecret.com</t>
  </si>
  <si>
    <t>onemindconference.com</t>
  </si>
  <si>
    <t>zymoresearch.com</t>
  </si>
  <si>
    <t>soun.dk</t>
  </si>
  <si>
    <t>ann-web.co.jp</t>
  </si>
  <si>
    <t>rgsl.edu.lv</t>
  </si>
  <si>
    <t>alabamacreditunionsucks.net</t>
  </si>
  <si>
    <t>alrakoba.net</t>
  </si>
  <si>
    <t>foxieladycomputers.net</t>
  </si>
  <si>
    <t>renhang.org</t>
  </si>
  <si>
    <t>lewica.pl</t>
  </si>
  <si>
    <t>eyes-black.ru</t>
  </si>
  <si>
    <t>greaterunion.com.au</t>
  </si>
  <si>
    <t>4x4now.com</t>
  </si>
  <si>
    <t>alphabitchconcepts.com</t>
  </si>
  <si>
    <t>blackwakeforums.com</t>
  </si>
  <si>
    <t>csdnyy.com</t>
  </si>
  <si>
    <t>department56.com</t>
  </si>
  <si>
    <t>fetedesvendangesdemontmartre.com</t>
  </si>
  <si>
    <t>fly-winair.com</t>
  </si>
  <si>
    <t>ilovemywigs.com</t>
  </si>
  <si>
    <t>newenglandtheatre.com</t>
  </si>
  <si>
    <t>nigeriafacts.com</t>
  </si>
  <si>
    <t>nittanyventures.com</t>
  </si>
  <si>
    <t>revelatedesigns.com</t>
  </si>
  <si>
    <t>employeescorner.pk</t>
  </si>
  <si>
    <t>legionowo.pl</t>
  </si>
  <si>
    <t>xn----7sbaebc0b4cdqerw.xn--p1ai</t>
  </si>
  <si>
    <t>Ð°Ð²Ñ‚Ð¾Ñ€Ð°Ð·Ð±Ð¾Ñ€-Ð±Ñƒ.Ñ€Ñ„</t>
  </si>
  <si>
    <t>balletbaby.com</t>
  </si>
  <si>
    <t>bouncingball.com</t>
  </si>
  <si>
    <t>canada-drugs-shop.com</t>
  </si>
  <si>
    <t>cardinalcorp.com</t>
  </si>
  <si>
    <t>dentaldiagnosticservices.com</t>
  </si>
  <si>
    <t>epexspot.com</t>
  </si>
  <si>
    <t>finance-investissement.com</t>
  </si>
  <si>
    <t>hillsdalecollegian.com</t>
  </si>
  <si>
    <t>puppyteacher.com</t>
  </si>
  <si>
    <t>repossi.com</t>
  </si>
  <si>
    <t>smilesearch.com</t>
  </si>
  <si>
    <t>towerhealth.com</t>
  </si>
  <si>
    <t>vsp1.com</t>
  </si>
  <si>
    <t>beverly.es</t>
  </si>
  <si>
    <t>danceeurope.net</t>
  </si>
  <si>
    <t>hamiltontowncenter.net</t>
  </si>
  <si>
    <t>questionsforliving.net</t>
  </si>
  <si>
    <t>swiff.no</t>
  </si>
  <si>
    <t>cncf.org</t>
  </si>
  <si>
    <t>allrings.co.uk</t>
  </si>
  <si>
    <t>hbosignature.ws</t>
  </si>
  <si>
    <t>langhamhotels.com.au</t>
  </si>
  <si>
    <t>bing.ca</t>
  </si>
  <si>
    <t>barbecook.com</t>
  </si>
  <si>
    <t>chinaskateboards.com</t>
  </si>
  <si>
    <t>gz-xyz.com</t>
  </si>
  <si>
    <t>huffenglish.com</t>
  </si>
  <si>
    <t>jumboloanexperts.com</t>
  </si>
  <si>
    <t>lokjatan.com</t>
  </si>
  <si>
    <t>lordsknights.com</t>
  </si>
  <si>
    <t>louisvuittonborse-sitoufficiale.com</t>
  </si>
  <si>
    <t>nounicitygrowth.com</t>
  </si>
  <si>
    <t>pipeno.com</t>
  </si>
  <si>
    <t>purlsmail.com</t>
  </si>
  <si>
    <t>reigningchamp.com</t>
  </si>
  <si>
    <t>thekase.com</t>
  </si>
  <si>
    <t>tpcsagip.com</t>
  </si>
  <si>
    <t>varanasiclassified.in</t>
  </si>
  <si>
    <t>kingranchturfgrass.net</t>
  </si>
  <si>
    <t>fish-games.org</t>
  </si>
  <si>
    <t>mobilelegendsdiamondhack.pw</t>
  </si>
  <si>
    <t>reinsw.com.au</t>
  </si>
  <si>
    <t>coolapic.com</t>
  </si>
  <si>
    <t>ejh5uvnre69q.com</t>
  </si>
  <si>
    <t>ihandssocial.com</t>
  </si>
  <si>
    <t>laquinta.com</t>
  </si>
  <si>
    <t>mkmichaelkorsfactoryoutletstore.com</t>
  </si>
  <si>
    <t>officeforaccountants.com</t>
  </si>
  <si>
    <t>quinrose.com</t>
  </si>
  <si>
    <t>softwarelandscape.com</t>
  </si>
  <si>
    <t>thaifranchise.com</t>
  </si>
  <si>
    <t>thetwentyminutevc.com</t>
  </si>
  <si>
    <t>vxzzfn.com</t>
  </si>
  <si>
    <t>whatemac.com</t>
  </si>
  <si>
    <t>xlightftpd.com</t>
  </si>
  <si>
    <t>yo.gd</t>
  </si>
  <si>
    <t>intercambiodelinks.net</t>
  </si>
  <si>
    <t>worldpaper.nl</t>
  </si>
  <si>
    <t>boone.org</t>
  </si>
  <si>
    <t>diverseworks.org</t>
  </si>
  <si>
    <t>vidinfo.org</t>
  </si>
  <si>
    <t>kakprostohealth.ru</t>
  </si>
  <si>
    <t>buymedrol4.top</t>
  </si>
  <si>
    <t>freesnaphack.us</t>
  </si>
  <si>
    <t>raovatnhanh.edu.vn</t>
  </si>
  <si>
    <t>atlantafalconsnflstore.com</t>
  </si>
  <si>
    <t>coalworld.com</t>
  </si>
  <si>
    <t>junkgypsy.com</t>
  </si>
  <si>
    <t>petpinz.com</t>
  </si>
  <si>
    <t>sereparan.com</t>
  </si>
  <si>
    <t>slowgerman.com</t>
  </si>
  <si>
    <t>sunergy.com</t>
  </si>
  <si>
    <t>t5117.com</t>
  </si>
  <si>
    <t>ots.dk</t>
  </si>
  <si>
    <t>whouknow.net</t>
  </si>
  <si>
    <t>durhamchamber.org</t>
  </si>
  <si>
    <t>the-bac.org</t>
  </si>
  <si>
    <t>luvbathrooms.co.uk</t>
  </si>
  <si>
    <t>m-a.org.uk</t>
  </si>
  <si>
    <t>aparap.com</t>
  </si>
  <si>
    <t>essayschief.com</t>
  </si>
  <si>
    <t>gaffw.com</t>
  </si>
  <si>
    <t>sa-bu.com</t>
  </si>
  <si>
    <t>imaxi.cz</t>
  </si>
  <si>
    <t>druckbuden.de</t>
  </si>
  <si>
    <t>wglt.org</t>
  </si>
  <si>
    <t>barclaysstockbrokers.co.uk</t>
  </si>
  <si>
    <t>justcuckoos.co.uk</t>
  </si>
  <si>
    <t>sweetharmonieproductions.org.uk</t>
  </si>
  <si>
    <t>bdoworld.biz</t>
  </si>
  <si>
    <t>wribrasil.org.br</t>
  </si>
  <si>
    <t>123magic.com</t>
  </si>
  <si>
    <t>inspire-me-now.com</t>
  </si>
  <si>
    <t>moveitremovals.com</t>
  </si>
  <si>
    <t>mywinterhaven.com</t>
  </si>
  <si>
    <t>novusprintmedianetwork.com</t>
  </si>
  <si>
    <t>peiyinxiu.com</t>
  </si>
  <si>
    <t>tomhussey.com</t>
  </si>
  <si>
    <t>vegasvipescort.com</t>
  </si>
  <si>
    <t>akibia.de</t>
  </si>
  <si>
    <t>appersonam.it</t>
  </si>
  <si>
    <t>clomid50mg.link</t>
  </si>
  <si>
    <t>cost-guard.net</t>
  </si>
  <si>
    <t>ye.ro</t>
  </si>
  <si>
    <t>binary-options-affiliate.ru</t>
  </si>
  <si>
    <t>irc-rally.ru</t>
  </si>
  <si>
    <t>tic.co.tz</t>
  </si>
  <si>
    <t>carmaxautofinance.biz</t>
  </si>
  <si>
    <t>amalgamatedconsolidated.com</t>
  </si>
  <si>
    <t>embeddedstar.com</t>
  </si>
  <si>
    <t>hezhici.com</t>
  </si>
  <si>
    <t>ncmaritimemuseums.com</t>
  </si>
  <si>
    <t>ofspirit.com</t>
  </si>
  <si>
    <t>rokkorfiles.com</t>
  </si>
  <si>
    <t>taobaohost.com</t>
  </si>
  <si>
    <t>zeezio.com</t>
  </si>
  <si>
    <t>erotikstahrtseite.gq</t>
  </si>
  <si>
    <t>insider.gr</t>
  </si>
  <si>
    <t>e-rebate.info</t>
  </si>
  <si>
    <t>lightech.it</t>
  </si>
  <si>
    <t>remediosantiguos.net</t>
  </si>
  <si>
    <t>infovore.org</t>
  </si>
  <si>
    <t>bitreactor.to</t>
  </si>
  <si>
    <t>buytamoxifen2017.us</t>
  </si>
  <si>
    <t>boloni.cn</t>
  </si>
  <si>
    <t>bakerlawsucks.com</t>
  </si>
  <si>
    <t>bennettandbennett.com</t>
  </si>
  <si>
    <t>bingemans.com</t>
  </si>
  <si>
    <t>cookeoptics.com</t>
  </si>
  <si>
    <t>credenceresearch.com</t>
  </si>
  <si>
    <t>despensafamiliar.com</t>
  </si>
  <si>
    <t>lenovopartner.com</t>
  </si>
  <si>
    <t>musicfestnw.com</t>
  </si>
  <si>
    <t>racegoddess.com</t>
  </si>
  <si>
    <t>rationz.com</t>
  </si>
  <si>
    <t>redbeardtwo.com</t>
  </si>
  <si>
    <t>rxdemon.com</t>
  </si>
  <si>
    <t>stevez.com</t>
  </si>
  <si>
    <t>woodbinehouse.com</t>
  </si>
  <si>
    <t>glassdoor.fr</t>
  </si>
  <si>
    <t>hta.or.jp</t>
  </si>
  <si>
    <t>mcsk12.net</t>
  </si>
  <si>
    <t>skitouring.co.nz</t>
  </si>
  <si>
    <t>rgoi.org</t>
  </si>
  <si>
    <t>cie.ru</t>
  </si>
  <si>
    <t>anadigics.be</t>
  </si>
  <si>
    <t>alzahra-school.com</t>
  </si>
  <si>
    <t>f-score.com</t>
  </si>
  <si>
    <t>facequan.com</t>
  </si>
  <si>
    <t>hersheybears.com</t>
  </si>
  <si>
    <t>iflypaws.com</t>
  </si>
  <si>
    <t>ranjan.com</t>
  </si>
  <si>
    <t>thesenewpuritans.com</t>
  </si>
  <si>
    <t>wincountry.com</t>
  </si>
  <si>
    <t>zgjlgr.com</t>
  </si>
  <si>
    <t>genericlevaquin.link</t>
  </si>
  <si>
    <t>rocktreesky.net</t>
  </si>
  <si>
    <t>santiagoapostol.net</t>
  </si>
  <si>
    <t>vakarm.net</t>
  </si>
  <si>
    <t>deaf-hope.org</t>
  </si>
  <si>
    <t>giselejaquenod.com.ar</t>
  </si>
  <si>
    <t>laptopsbuyer.ca</t>
  </si>
  <si>
    <t>lskfxx.cn</t>
  </si>
  <si>
    <t>adroit-re.com</t>
  </si>
  <si>
    <t>bissoftware.com</t>
  </si>
  <si>
    <t>borntime.com</t>
  </si>
  <si>
    <t>coachbagsfactoryoutletstore.com</t>
  </si>
  <si>
    <t>crimcheck.com</t>
  </si>
  <si>
    <t>intelliseek.com</t>
  </si>
  <si>
    <t>joyoung.com</t>
  </si>
  <si>
    <t>lizandcode.com</t>
  </si>
  <si>
    <t>obihai.com</t>
  </si>
  <si>
    <t>riyadh-leaks.com</t>
  </si>
  <si>
    <t>tdcgroup.com</t>
  </si>
  <si>
    <t>adaweya.net</t>
  </si>
  <si>
    <t>bmrlaw.net</t>
  </si>
  <si>
    <t>ldsky.net</t>
  </si>
  <si>
    <t>ganttcenter.org</t>
  </si>
  <si>
    <t>hjf.org</t>
  </si>
  <si>
    <t>erier.by</t>
  </si>
  <si>
    <t>ololo.cc</t>
  </si>
  <si>
    <t>baraha.com</t>
  </si>
  <si>
    <t>kwkwkw.com</t>
  </si>
  <si>
    <t>palmconferencing.com</t>
  </si>
  <si>
    <t>pzcussons.com</t>
  </si>
  <si>
    <t>rosen.com</t>
  </si>
  <si>
    <t>sportisa.com</t>
  </si>
  <si>
    <t>teamredskinsproshop.com</t>
  </si>
  <si>
    <t>translinkexp.com</t>
  </si>
  <si>
    <t>melon.co.in</t>
  </si>
  <si>
    <t>voltdelta.info</t>
  </si>
  <si>
    <t>alhadathnews.net</t>
  </si>
  <si>
    <t>holychrist.net</t>
  </si>
  <si>
    <t>quotablequotes.org</t>
  </si>
  <si>
    <t>moviefrontline.ru</t>
  </si>
  <si>
    <t>certifiedmail.co.uk</t>
  </si>
  <si>
    <t>comunidadfusion.com.ar</t>
  </si>
  <si>
    <t>jlwz.cn</t>
  </si>
  <si>
    <t>braun-clocks.com</t>
  </si>
  <si>
    <t>ent.com</t>
  </si>
  <si>
    <t>ibgnews.com</t>
  </si>
  <si>
    <t>jasonzweig.com</t>
  </si>
  <si>
    <t>jlbwork.com</t>
  </si>
  <si>
    <t>memeorama.com</t>
  </si>
  <si>
    <t>onlineviagrado.com</t>
  </si>
  <si>
    <t>pelican-case.com</t>
  </si>
  <si>
    <t>registeredreps.com</t>
  </si>
  <si>
    <t>shareholderssquaretable.com</t>
  </si>
  <si>
    <t>sleeknote.com</t>
  </si>
  <si>
    <t>spikenzielabs.com</t>
  </si>
  <si>
    <t>willamettelive.com</t>
  </si>
  <si>
    <t>krk26.jp</t>
  </si>
  <si>
    <t>blogja.net</t>
  </si>
  <si>
    <t>scion-laurelsucks.net</t>
  </si>
  <si>
    <t>webpass.net</t>
  </si>
  <si>
    <t>wincom.net</t>
  </si>
  <si>
    <t>usclimatenetwork.org</t>
  </si>
  <si>
    <t>wowphilippines.com.ph</t>
  </si>
  <si>
    <t>rpndrd.ru</t>
  </si>
  <si>
    <t>atenolol25mg.site</t>
  </si>
  <si>
    <t>horizon.tv</t>
  </si>
  <si>
    <t>sfe.net.cn</t>
  </si>
  <si>
    <t>aftllc.com</t>
  </si>
  <si>
    <t>c28.com</t>
  </si>
  <si>
    <t>cleancoders.com</t>
  </si>
  <si>
    <t>corendonairlines.com</t>
  </si>
  <si>
    <t>iyans.com</t>
  </si>
  <si>
    <t>midtown.com</t>
  </si>
  <si>
    <t>roushfenway.com</t>
  </si>
  <si>
    <t>sangean.com</t>
  </si>
  <si>
    <t>cybex.in</t>
  </si>
  <si>
    <t>lightfactory.org</t>
  </si>
  <si>
    <t>publicwelfare.org</t>
  </si>
  <si>
    <t>sdpi.org</t>
  </si>
  <si>
    <t>prozac.party</t>
  </si>
  <si>
    <t>autoinsurancenet.top</t>
  </si>
  <si>
    <t>sheu.org.uk</t>
  </si>
  <si>
    <t>sportsdietitians.com.au</t>
  </si>
  <si>
    <t>corybooker.com</t>
  </si>
  <si>
    <t>cylmcn.com</t>
  </si>
  <si>
    <t>gorocketfuel.com</t>
  </si>
  <si>
    <t>haywiremovie.com</t>
  </si>
  <si>
    <t>janetfouts.com</t>
  </si>
  <si>
    <t>nickburcher.com</t>
  </si>
  <si>
    <t>pingo.com</t>
  </si>
  <si>
    <t>scrapbooking.com</t>
  </si>
  <si>
    <t>streamlogics.com</t>
  </si>
  <si>
    <t>tenaska.com</t>
  </si>
  <si>
    <t>levitra-canada-online.net</t>
  </si>
  <si>
    <t>ferretcentral.org</t>
  </si>
  <si>
    <t>mapaction.org</t>
  </si>
  <si>
    <t>darsenius.se</t>
  </si>
  <si>
    <t>zuiuyj.xyz</t>
  </si>
  <si>
    <t>adtunes.com</t>
  </si>
  <si>
    <t>caregiverlist.com</t>
  </si>
  <si>
    <t>carmenelectra.com</t>
  </si>
  <si>
    <t>compandsave.com</t>
  </si>
  <si>
    <t>greencentury.com</t>
  </si>
  <si>
    <t>inflationtarget.com</t>
  </si>
  <si>
    <t>modelus.com</t>
  </si>
  <si>
    <t>wmera.com</t>
  </si>
  <si>
    <t>wreckingcrewfilm.com</t>
  </si>
  <si>
    <t>yuqicook.com</t>
  </si>
  <si>
    <t>exceed.hu</t>
  </si>
  <si>
    <t>keaneyinsurance.ie</t>
  </si>
  <si>
    <t>viagrawithoutadoctorprescriptionus.net</t>
  </si>
  <si>
    <t>spokanepublicradio.org</t>
  </si>
  <si>
    <t>tri-par.org</t>
  </si>
  <si>
    <t>rossiysky.ru</t>
  </si>
  <si>
    <t>theroyal.ca</t>
  </si>
  <si>
    <t>articlewritingmarket.com</t>
  </si>
  <si>
    <t>fleetcarma.com</t>
  </si>
  <si>
    <t>hbptxl.com</t>
  </si>
  <si>
    <t>kikitchew.com</t>
  </si>
  <si>
    <t>nectech.com</t>
  </si>
  <si>
    <t>uniphore.com</t>
  </si>
  <si>
    <t>wolterskluwerlb.com</t>
  </si>
  <si>
    <t>zespri.com</t>
  </si>
  <si>
    <t>applyists.net</t>
  </si>
  <si>
    <t>gendan.co.uk</t>
  </si>
  <si>
    <t>one.net.au</t>
  </si>
  <si>
    <t>occ.ca</t>
  </si>
  <si>
    <t>cinep.org.co</t>
  </si>
  <si>
    <t>0376wang.com</t>
  </si>
  <si>
    <t>chancentre.com</t>
  </si>
  <si>
    <t>freefunfiles.com</t>
  </si>
  <si>
    <t>gbrathletics.com</t>
  </si>
  <si>
    <t>gemhk.com</t>
  </si>
  <si>
    <t>luratech.com</t>
  </si>
  <si>
    <t>permitplace.com</t>
  </si>
  <si>
    <t>skullsinthestars.com</t>
  </si>
  <si>
    <t>southword.com</t>
  </si>
  <si>
    <t>sqlsentry.com</t>
  </si>
  <si>
    <t>whitesfreshfoods.com</t>
  </si>
  <si>
    <t>yourcarbonimpact.com</t>
  </si>
  <si>
    <t>maquillajeypeluquerianovias.es</t>
  </si>
  <si>
    <t>fmm.org.my</t>
  </si>
  <si>
    <t>kickers-of-ass.org</t>
  </si>
  <si>
    <t>nimte.ac.cn</t>
  </si>
  <si>
    <t>cote-vermeille.com</t>
  </si>
  <si>
    <t>digitalprosound.com</t>
  </si>
  <si>
    <t>dreamcycling.com</t>
  </si>
  <si>
    <t>fatloss4idiots.com</t>
  </si>
  <si>
    <t>gautehallansteiwer.com</t>
  </si>
  <si>
    <t>giantsapparelsshop.com</t>
  </si>
  <si>
    <t>meliabali.com</t>
  </si>
  <si>
    <t>barwars.info</t>
  </si>
  <si>
    <t>bubbleshooter.net</t>
  </si>
  <si>
    <t>ddche.org</t>
  </si>
  <si>
    <t>nachide.org</t>
  </si>
  <si>
    <t>usaction.org</t>
  </si>
  <si>
    <t>lightafire.ru</t>
  </si>
  <si>
    <t>levitracoupon.site</t>
  </si>
  <si>
    <t>prednisonepack.site</t>
  </si>
  <si>
    <t>watchesukstore.co.uk</t>
  </si>
  <si>
    <t>2mcctv.com</t>
  </si>
  <si>
    <t>amitavghosh.com</t>
  </si>
  <si>
    <t>cache8.com</t>
  </si>
  <si>
    <t>hometech.com</t>
  </si>
  <si>
    <t>icuee.com</t>
  </si>
  <si>
    <t>lubetube.com</t>
  </si>
  <si>
    <t>pdf-mags.com</t>
  </si>
  <si>
    <t>united93movie.com</t>
  </si>
  <si>
    <t>nicj.net</t>
  </si>
  <si>
    <t>sqtv.net</t>
  </si>
  <si>
    <t>onlinepot.org</t>
  </si>
  <si>
    <t>touralabama.org</t>
  </si>
  <si>
    <t>geepolo.com</t>
  </si>
  <si>
    <t>hockeysharksteamshop.com</t>
  </si>
  <si>
    <t>nidesoft.com</t>
  </si>
  <si>
    <t>petsforum.com</t>
  </si>
  <si>
    <t>pixel-mixer.com</t>
  </si>
  <si>
    <t>will-johnson.com</t>
  </si>
  <si>
    <t>wordsfriends.com</t>
  </si>
  <si>
    <t>halcyonmgmt.net</t>
  </si>
  <si>
    <t>lovecamden.org</t>
  </si>
  <si>
    <t>viagracoupons.site</t>
  </si>
  <si>
    <t>moide.cn</t>
  </si>
  <si>
    <t>1m1m1m.com</t>
  </si>
  <si>
    <t>advandate.com</t>
  </si>
  <si>
    <t>milestonefilms.com</t>
  </si>
  <si>
    <t>overboost.com</t>
  </si>
  <si>
    <t>pptvc.com</t>
  </si>
  <si>
    <t>towerfall-game.com</t>
  </si>
  <si>
    <t>newroof.ie</t>
  </si>
  <si>
    <t>yellow.com.mx</t>
  </si>
  <si>
    <t>jacksonruiz.org</t>
  </si>
  <si>
    <t>tageshort-gossau.ch</t>
  </si>
  <si>
    <t>alum-info.com</t>
  </si>
  <si>
    <t>dailykanban.com</t>
  </si>
  <si>
    <t>hyatttravelagents.com</t>
  </si>
  <si>
    <t>montgomeryinn.com</t>
  </si>
  <si>
    <t>stompy.com</t>
  </si>
  <si>
    <t>studyabroad101.com</t>
  </si>
  <si>
    <t>tramadol4you.com</t>
  </si>
  <si>
    <t>yilanminsu-303.com</t>
  </si>
  <si>
    <t>cityarts.net</t>
  </si>
  <si>
    <t>ecnet.net</t>
  </si>
  <si>
    <t>fanru.net</t>
  </si>
  <si>
    <t>inpic.ru</t>
  </si>
  <si>
    <t>bupropionxl.site</t>
  </si>
  <si>
    <t>prozaconline.site</t>
  </si>
  <si>
    <t>arimidex-online.trade</t>
  </si>
  <si>
    <t>3elsyana.com</t>
  </si>
  <si>
    <t>61yucai.com</t>
  </si>
  <si>
    <t>bubblecalendar.com</t>
  </si>
  <si>
    <t>cialiscanadianonline.com</t>
  </si>
  <si>
    <t>hojochina.com</t>
  </si>
  <si>
    <t>jairajbuilders.com</t>
  </si>
  <si>
    <t>pinnacleimagingsystems.com</t>
  </si>
  <si>
    <t>usfdons.com</t>
  </si>
  <si>
    <t>overthecounterclomid.gdn</t>
  </si>
  <si>
    <t>biewu.net</t>
  </si>
  <si>
    <t>thewha.org</t>
  </si>
  <si>
    <t>nexiumprice.review</t>
  </si>
  <si>
    <t>writerswebsite.co</t>
  </si>
  <si>
    <t>axeso5.com</t>
  </si>
  <si>
    <t>doteduguru.com</t>
  </si>
  <si>
    <t>geoloqi.com</t>
  </si>
  <si>
    <t>tecowestinghouse.com</t>
  </si>
  <si>
    <t>tekelec.com</t>
  </si>
  <si>
    <t>tobaccobody.fi</t>
  </si>
  <si>
    <t>afro-coiff-dijon.fr</t>
  </si>
  <si>
    <t>quesi.net</t>
  </si>
  <si>
    <t>bjcc.org</t>
  </si>
  <si>
    <t>buy-valtrex-online.trade</t>
  </si>
  <si>
    <t>lawtrace.com.tw</t>
  </si>
  <si>
    <t>benchmarkmonitor.com</t>
  </si>
  <si>
    <t>cityofmoore.com</t>
  </si>
  <si>
    <t>fatshark.com</t>
  </si>
  <si>
    <t>papagosalado.com</t>
  </si>
  <si>
    <t>tuckborough.net</t>
  </si>
  <si>
    <t>impotencja-cialis1.pl</t>
  </si>
  <si>
    <t>bupropionxl.pro</t>
  </si>
  <si>
    <t>nic-integration.ru</t>
  </si>
  <si>
    <t>udechile.cl</t>
  </si>
  <si>
    <t>baseballsportsofficial.com</t>
  </si>
  <si>
    <t>bertilow.com</t>
  </si>
  <si>
    <t>freemypdf.com</t>
  </si>
  <si>
    <t>iaudiosoft.com</t>
  </si>
  <si>
    <t>infamous-adventures.com</t>
  </si>
  <si>
    <t>knifeparty.com</t>
  </si>
  <si>
    <t>lidodo.com</t>
  </si>
  <si>
    <t>sebnitu.com</t>
  </si>
  <si>
    <t>websitelooker.com</t>
  </si>
  <si>
    <t>ymailblog.com</t>
  </si>
  <si>
    <t>ecac-ceac.org</t>
  </si>
  <si>
    <t>genericzoloft.site</t>
  </si>
  <si>
    <t>duckofalltrades.com</t>
  </si>
  <si>
    <t>lynchpintraining.com</t>
  </si>
  <si>
    <t>online-levitravardenafil.com</t>
  </si>
  <si>
    <t>sunopta.com</t>
  </si>
  <si>
    <t>syenw.com</t>
  </si>
  <si>
    <t>brooklynart.org</t>
  </si>
  <si>
    <t>beastiemania.com</t>
  </si>
  <si>
    <t>carnalnation.com</t>
  </si>
  <si>
    <t>iainsinclair.com</t>
  </si>
  <si>
    <t>okgongkong.com</t>
  </si>
  <si>
    <t>osborn.com</t>
  </si>
  <si>
    <t>sunghajung.com</t>
  </si>
  <si>
    <t>tncrimlaw.com</t>
  </si>
  <si>
    <t>wtchkairport.com</t>
  </si>
  <si>
    <t>cnlad.net</t>
  </si>
  <si>
    <t>mundi.net</t>
  </si>
  <si>
    <t>hardcoreradio.nl</t>
  </si>
  <si>
    <t>butler.org</t>
  </si>
  <si>
    <t>itopen.org</t>
  </si>
  <si>
    <t>taiwandocuments.org</t>
  </si>
  <si>
    <t>azithromycinonline.site</t>
  </si>
  <si>
    <t>cpmu.com.cn</t>
  </si>
  <si>
    <t>androidsecuritytest.com</t>
  </si>
  <si>
    <t>autochartist.com</t>
  </si>
  <si>
    <t>brontaylor.com</t>
  </si>
  <si>
    <t>jmzdhjx.com</t>
  </si>
  <si>
    <t>mjksw.com</t>
  </si>
  <si>
    <t>traffictechnologytoday.com</t>
  </si>
  <si>
    <t>economicpolicyresearch.org</t>
  </si>
  <si>
    <t>izolyatsia.org</t>
  </si>
  <si>
    <t>l-avt.ru</t>
  </si>
  <si>
    <t>datingwebsite.win</t>
  </si>
  <si>
    <t>99designs.com.au</t>
  </si>
  <si>
    <t>technowomb.com</t>
  </si>
  <si>
    <t>ydhlzx.com</t>
  </si>
  <si>
    <t>buynorvasconline.gdn</t>
  </si>
  <si>
    <t>prednisolonetablets.site</t>
  </si>
  <si>
    <t>lucalaundry.com.cn</t>
  </si>
  <si>
    <t>nbalancerunning.com</t>
  </si>
  <si>
    <t>thebeijingguide.com</t>
  </si>
  <si>
    <t>wallchan.com</t>
  </si>
  <si>
    <t>rocaltrol.gdn</t>
  </si>
  <si>
    <t>icl-fi.org</t>
  </si>
  <si>
    <t>obesityresearch.org</t>
  </si>
  <si>
    <t>viagra-triangle.bid</t>
  </si>
  <si>
    <t>catsemi.com</t>
  </si>
  <si>
    <t>excamera.com</t>
  </si>
  <si>
    <t>intmedpress.com</t>
  </si>
  <si>
    <t>melonfarmers.co.uk</t>
  </si>
  <si>
    <t>doge2048.com</t>
  </si>
  <si>
    <t>nstalker.com</t>
  </si>
  <si>
    <t>verdungame.com</t>
  </si>
  <si>
    <t>animalphotos.info</t>
  </si>
  <si>
    <t>gastricsleevediet.org</t>
  </si>
  <si>
    <t>hivlawandpolicy.org</t>
  </si>
  <si>
    <t>rosettanet.org</t>
  </si>
  <si>
    <t>taxi-info.be</t>
  </si>
  <si>
    <t>chartstats.com</t>
  </si>
  <si>
    <t>fmbip.com</t>
  </si>
  <si>
    <t>homesearchbarcelona.com</t>
  </si>
  <si>
    <t>jsenbon.com</t>
  </si>
  <si>
    <t>monstertrak.com</t>
  </si>
  <si>
    <t>probtn.com</t>
  </si>
  <si>
    <t>sideeffectsmayvary.com</t>
  </si>
  <si>
    <t>lipitor-online.gdn</t>
  </si>
  <si>
    <t>female-viagra.gdn</t>
  </si>
  <si>
    <t>matr.net</t>
  </si>
  <si>
    <t>ysrnry.co.uk</t>
  </si>
  <si>
    <t>e-bay.com</t>
  </si>
  <si>
    <t>mininova.com</t>
  </si>
  <si>
    <t>weleski.com</t>
  </si>
  <si>
    <t>wowstatus.net</t>
  </si>
  <si>
    <t>camerondokey.com</t>
  </si>
  <si>
    <t>riftherald.com</t>
  </si>
  <si>
    <t>tieknot.com</t>
  </si>
  <si>
    <t>pdfedit.cz</t>
  </si>
  <si>
    <t>buypaxil.gdn</t>
  </si>
  <si>
    <t>freebarrettbrown.org</t>
  </si>
  <si>
    <t>jite.org</t>
  </si>
  <si>
    <t>straphangers.org</t>
  </si>
  <si>
    <t>vimicro.com</t>
  </si>
  <si>
    <t>chwebdesign.net</t>
  </si>
  <si>
    <t>newit.co.uk</t>
  </si>
  <si>
    <t>alexbuga.com</t>
  </si>
  <si>
    <t>cardiab.com</t>
  </si>
  <si>
    <t>makeyougohmm.com</t>
  </si>
  <si>
    <t>tdcome.com</t>
  </si>
  <si>
    <t>devkitpro.org</t>
  </si>
  <si>
    <t>gwpforum.org</t>
  </si>
  <si>
    <t>ecouncil.ac.cr</t>
  </si>
  <si>
    <t>futurehi.net</t>
  </si>
  <si>
    <t>redcloth.org</t>
  </si>
  <si>
    <t>ufppc.org</t>
  </si>
  <si>
    <t>motrin2016.us</t>
  </si>
  <si>
    <t>loews.com</t>
  </si>
  <si>
    <t>sipex.com</t>
  </si>
  <si>
    <t>supersexycpr.com</t>
  </si>
  <si>
    <t>tipue.com</t>
  </si>
  <si>
    <t>togetherjs.com</t>
  </si>
  <si>
    <t>fbodaily.com</t>
  </si>
  <si>
    <t>ngm.com.tw</t>
  </si>
  <si>
    <t>winstar.com.tw</t>
  </si>
  <si>
    <t>coverscreen.com</t>
  </si>
  <si>
    <t>natetrue.com</t>
  </si>
  <si>
    <t>2atelier.pl</t>
  </si>
  <si>
    <t>openvideoalliance.org</t>
  </si>
  <si>
    <t>365hk.net</t>
  </si>
  <si>
    <t>www-arc.com</t>
  </si>
  <si>
    <t>arbornet.org</t>
  </si>
  <si>
    <t>goleveling.com</t>
  </si>
  <si>
    <t>brepolis.net</t>
  </si>
  <si>
    <t>wspc.com</t>
  </si>
  <si>
    <t>nsfwdump.com</t>
  </si>
  <si>
    <t>kioaj.com</t>
  </si>
  <si>
    <t>jorcs.com</t>
  </si>
  <si>
    <t>pfkry.com</t>
  </si>
  <si>
    <t>tzmpu.com</t>
  </si>
  <si>
    <t>xbfws.com</t>
  </si>
  <si>
    <t>lngd.net</t>
  </si>
  <si>
    <t>yowuv.com</t>
  </si>
  <si>
    <t>paydirekt.de</t>
  </si>
  <si>
    <t>awpiq.com</t>
  </si>
  <si>
    <t>cejry.com</t>
  </si>
  <si>
    <t>auytp.com</t>
  </si>
  <si>
    <t>whxuv.com</t>
  </si>
  <si>
    <t>yazwe.com</t>
  </si>
  <si>
    <t>pjyfx.com</t>
  </si>
  <si>
    <t>eemqw.com</t>
  </si>
  <si>
    <t>indelink.com</t>
  </si>
  <si>
    <t>rooivalk.com</t>
  </si>
  <si>
    <t>shoproomideas.com</t>
  </si>
  <si>
    <t>eistplus.com</t>
  </si>
  <si>
    <t>weike1000.net</t>
  </si>
  <si>
    <t>marinegarnier.com</t>
  </si>
  <si>
    <t>anttz.com</t>
  </si>
  <si>
    <t>wakatta-blog.com</t>
  </si>
  <si>
    <t>mdsztn.com</t>
  </si>
  <si>
    <t>outdoortheme.com</t>
  </si>
  <si>
    <t>plumetismagazine.net</t>
  </si>
  <si>
    <t>shwinwin.com</t>
  </si>
  <si>
    <t>wallpaperspoints.com</t>
  </si>
  <si>
    <t>ruifoxweb.com</t>
  </si>
  <si>
    <t>jswyjxzz.com</t>
  </si>
  <si>
    <t>27estore.com</t>
  </si>
  <si>
    <t>hzwxfj.cn</t>
  </si>
  <si>
    <t>zhulongzhiye.com</t>
  </si>
  <si>
    <t>ytshuanglong.net</t>
  </si>
  <si>
    <t>ydfhm.com.cn</t>
  </si>
  <si>
    <t>hjmed.cn</t>
  </si>
  <si>
    <t>wfhuineng.com</t>
  </si>
  <si>
    <t>dlydgc.com</t>
  </si>
  <si>
    <t>desk7.net</t>
  </si>
  <si>
    <t>1t1.cn</t>
  </si>
  <si>
    <t>sharina.com.cn</t>
  </si>
  <si>
    <t>yuhuashicai.com</t>
  </si>
  <si>
    <t>packxg.com</t>
  </si>
  <si>
    <t>cq-yljs.com</t>
  </si>
  <si>
    <t>gotoroll.com</t>
  </si>
  <si>
    <t>jlslxh.com.cn</t>
  </si>
  <si>
    <t>chufangshebei168.com</t>
  </si>
  <si>
    <t>texturex.com</t>
  </si>
  <si>
    <t>lanbaibei.com</t>
  </si>
  <si>
    <t>dzjtjc.com</t>
  </si>
  <si>
    <t>elisabethjamesantiques.co.uk</t>
  </si>
  <si>
    <t>uwopportunity.co.uk</t>
  </si>
  <si>
    <t>aokaipaper.cn</t>
  </si>
  <si>
    <t>politics.de</t>
  </si>
  <si>
    <t>weiyinghz.com</t>
  </si>
  <si>
    <t>biosphaerengebiet-alb.de</t>
  </si>
  <si>
    <t>kontobariery.cz</t>
  </si>
  <si>
    <t>qlf168.net</t>
  </si>
  <si>
    <t>quotesforthemind.com</t>
  </si>
  <si>
    <t>kishaniperera.com</t>
  </si>
  <si>
    <t>thanksdoc.de</t>
  </si>
  <si>
    <t>halloweencostumes.org</t>
  </si>
  <si>
    <t>typennington.com</t>
  </si>
  <si>
    <t>carlogos.org</t>
  </si>
  <si>
    <t>mailstatusquo.com</t>
  </si>
  <si>
    <t>jaknaweb.com</t>
  </si>
  <si>
    <t>union.sk</t>
  </si>
  <si>
    <t>fzsz168.com</t>
  </si>
  <si>
    <t>justonline.cn</t>
  </si>
  <si>
    <t>5636.com</t>
  </si>
  <si>
    <t>foodnut.com</t>
  </si>
  <si>
    <t>turborotfl.com</t>
  </si>
  <si>
    <t>guxme.de</t>
  </si>
  <si>
    <t>rademacher.de</t>
  </si>
  <si>
    <t>beautyramp.com</t>
  </si>
  <si>
    <t>hbsa.gov.cn</t>
  </si>
  <si>
    <t>wishihadthat.com</t>
  </si>
  <si>
    <t>tjsepe.com</t>
  </si>
  <si>
    <t>ecolabel.dk</t>
  </si>
  <si>
    <t>demandvideo.com</t>
  </si>
  <si>
    <t>koleso-master.ru</t>
  </si>
  <si>
    <t>360-bo.com</t>
  </si>
  <si>
    <t>yonglibao.com</t>
  </si>
  <si>
    <t>mhk.hu</t>
  </si>
  <si>
    <t>sardegnaambiente.it</t>
  </si>
  <si>
    <t>twelveonmain.com</t>
  </si>
  <si>
    <t>famehello.top</t>
  </si>
  <si>
    <t>tcsfgz.org</t>
  </si>
  <si>
    <t>xmgxfood.com</t>
  </si>
  <si>
    <t>pipkaxxx.ru</t>
  </si>
  <si>
    <t>uconncarclub.com</t>
  </si>
  <si>
    <t>kinoaero.cz</t>
  </si>
  <si>
    <t>ladyboysfuckedbareback.com</t>
  </si>
  <si>
    <t>avonda.ru</t>
  </si>
  <si>
    <t>vivoz-loma.ru</t>
  </si>
  <si>
    <t>elazigtb.org.tr</t>
  </si>
  <si>
    <t>cornerforum.xyz</t>
  </si>
  <si>
    <t>autofreaks.com</t>
  </si>
  <si>
    <t>ebizcdn.com</t>
  </si>
  <si>
    <t>omochaoukoku.com</t>
  </si>
  <si>
    <t>redcottagechronicles.com</t>
  </si>
  <si>
    <t>nailnerd.com</t>
  </si>
  <si>
    <t>internetbaukasten.de</t>
  </si>
  <si>
    <t>osk.org</t>
  </si>
  <si>
    <t>mobilenta.ru</t>
  </si>
  <si>
    <t>small-cabin.com</t>
  </si>
  <si>
    <t>emblog.ru</t>
  </si>
  <si>
    <t>mazaldiamond.com</t>
  </si>
  <si>
    <t>evanzo.de</t>
  </si>
  <si>
    <t>growagoodlife.com</t>
  </si>
  <si>
    <t>laohuwanhaishen.com</t>
  </si>
  <si>
    <t>peopleart.tv</t>
  </si>
  <si>
    <t>amreading.com</t>
  </si>
  <si>
    <t>riteks.com.tr</t>
  </si>
  <si>
    <t>ningjinhuanyu.com</t>
  </si>
  <si>
    <t>kreis-lippe.de</t>
  </si>
  <si>
    <t>ajpes.si</t>
  </si>
  <si>
    <t>souda-kyoto.jp</t>
  </si>
  <si>
    <t>enfalmuhendislik.com</t>
  </si>
  <si>
    <t>vmcdn.ca</t>
  </si>
  <si>
    <t>indiepedia.de</t>
  </si>
  <si>
    <t>cqsdzy.com</t>
  </si>
  <si>
    <t>innewbraunfels.com</t>
  </si>
  <si>
    <t>chikyumaru.co.jp</t>
  </si>
  <si>
    <t>podolskmd.ru</t>
  </si>
  <si>
    <t>thepickyapple.com</t>
  </si>
  <si>
    <t>evropressa.ru</t>
  </si>
  <si>
    <t>iznikcinileri.com</t>
  </si>
  <si>
    <t>bazartifni.com.ar</t>
  </si>
  <si>
    <t>bbac.com.cn</t>
  </si>
  <si>
    <t>threedpower.com</t>
  </si>
  <si>
    <t>twiniversity.com</t>
  </si>
  <si>
    <t>ecocarat.jp</t>
  </si>
  <si>
    <t>ookunitamajinja.or.jp</t>
  </si>
  <si>
    <t>hzfrd.com</t>
  </si>
  <si>
    <t>krz.de</t>
  </si>
  <si>
    <t>bakepedia.com</t>
  </si>
  <si>
    <t>dazkir.com</t>
  </si>
  <si>
    <t>ekrembugraekinci.com</t>
  </si>
  <si>
    <t>mytrendyphone.dk</t>
  </si>
  <si>
    <t>gustissimo.it</t>
  </si>
  <si>
    <t>akkarahan.com</t>
  </si>
  <si>
    <t>formdecor.com</t>
  </si>
  <si>
    <t>epicpix.com</t>
  </si>
  <si>
    <t>selfphp.info</t>
  </si>
  <si>
    <t>tjsmer.com</t>
  </si>
  <si>
    <t>meilleursliens.be</t>
  </si>
  <si>
    <t>tlbedrdq.com</t>
  </si>
  <si>
    <t>yeahthatskosher.com</t>
  </si>
  <si>
    <t>webmontag.de</t>
  </si>
  <si>
    <t>weleda.jp</t>
  </si>
  <si>
    <t>alobacsi.com</t>
  </si>
  <si>
    <t>svetzconsultingllc.com</t>
  </si>
  <si>
    <t>soma.or.jp</t>
  </si>
  <si>
    <t>aktionswoche-alkohol.de</t>
  </si>
  <si>
    <t>cesnew.com</t>
  </si>
  <si>
    <t>social-fun.ru</t>
  </si>
  <si>
    <t>aktuellhallbarhet.se</t>
  </si>
  <si>
    <t>otto-chemie.de</t>
  </si>
  <si>
    <t>nylaolian.com</t>
  </si>
  <si>
    <t>tripsite.com</t>
  </si>
  <si>
    <t>journalismus.com</t>
  </si>
  <si>
    <t>indienaktuell.de</t>
  </si>
  <si>
    <t>kanucha.jp</t>
  </si>
  <si>
    <t>yhggsj.com</t>
  </si>
  <si>
    <t>grass-gis.de</t>
  </si>
  <si>
    <t>petzoldts.de</t>
  </si>
  <si>
    <t>jcbyjcw.com</t>
  </si>
  <si>
    <t>qxmuye.com</t>
  </si>
  <si>
    <t>broederlijkdelen.be</t>
  </si>
  <si>
    <t>beautybymissl.com</t>
  </si>
  <si>
    <t>serviboyltda.com</t>
  </si>
  <si>
    <t>yixianjj.com</t>
  </si>
  <si>
    <t>school2100.ru</t>
  </si>
  <si>
    <t>weekender.com.sg</t>
  </si>
  <si>
    <t>zcdianli.com</t>
  </si>
  <si>
    <t>niigata-kotsu.co.jp</t>
  </si>
  <si>
    <t>coretexrecords.com</t>
  </si>
  <si>
    <t>deluolisi.com</t>
  </si>
  <si>
    <t>shortlistdubai.com</t>
  </si>
  <si>
    <t>andragoweb.com</t>
  </si>
  <si>
    <t>lgb.de</t>
  </si>
  <si>
    <t>iputana.com</t>
  </si>
  <si>
    <t>shomanews.com</t>
  </si>
  <si>
    <t>ginzalion.jp</t>
  </si>
  <si>
    <t>curvita.be</t>
  </si>
  <si>
    <t>curatedquotes.com</t>
  </si>
  <si>
    <t>matamukri.com</t>
  </si>
  <si>
    <t>sdhuachen.com</t>
  </si>
  <si>
    <t>szliyada.com</t>
  </si>
  <si>
    <t>zorger.com</t>
  </si>
  <si>
    <t>langscape.in</t>
  </si>
  <si>
    <t>byjypx.com</t>
  </si>
  <si>
    <t>lxway.com</t>
  </si>
  <si>
    <t>njpengxiang.com</t>
  </si>
  <si>
    <t>safina.es</t>
  </si>
  <si>
    <t>raremotoparts.com</t>
  </si>
  <si>
    <t>zbsw.net</t>
  </si>
  <si>
    <t>pmtmedical.com.pl</t>
  </si>
  <si>
    <t>bzyhtj.com</t>
  </si>
  <si>
    <t>genhejunyi.com</t>
  </si>
  <si>
    <t>funeraire-info.fr</t>
  </si>
  <si>
    <t>samson-pharma.ru</t>
  </si>
  <si>
    <t>svoboda-williams.com</t>
  </si>
  <si>
    <t>lsie.cn</t>
  </si>
  <si>
    <t>imnepal.com</t>
  </si>
  <si>
    <t>techlivez.com</t>
  </si>
  <si>
    <t>barque.ru</t>
  </si>
  <si>
    <t>62221717.com</t>
  </si>
  <si>
    <t>jinchangstone.com</t>
  </si>
  <si>
    <t>longshengylsb.com</t>
  </si>
  <si>
    <t>sdcbqx.com</t>
  </si>
  <si>
    <t>nekono-te.info</t>
  </si>
  <si>
    <t>universalproperty.com</t>
  </si>
  <si>
    <t>psycheforum.ru</t>
  </si>
  <si>
    <t>zsyjkj.com</t>
  </si>
  <si>
    <t>afri.de</t>
  </si>
  <si>
    <t>sync.es</t>
  </si>
  <si>
    <t>mcc.it</t>
  </si>
  <si>
    <t>nutek.se</t>
  </si>
  <si>
    <t>unitta.cn</t>
  </si>
  <si>
    <t>contrasto.it</t>
  </si>
  <si>
    <t>franconnect.net</t>
  </si>
  <si>
    <t>dghrwj888.com</t>
  </si>
  <si>
    <t>planetecampus.com</t>
  </si>
  <si>
    <t>zhujijy.com</t>
  </si>
  <si>
    <t>zjkcsolar.com</t>
  </si>
  <si>
    <t>shandongbaima.net</t>
  </si>
  <si>
    <t>sunimpress.com</t>
  </si>
  <si>
    <t>roza-v.ru</t>
  </si>
  <si>
    <t>diriau.com</t>
  </si>
  <si>
    <t>myhalalkitchen.com</t>
  </si>
  <si>
    <t>fjyxdjx.com</t>
  </si>
  <si>
    <t>tostv.jp</t>
  </si>
  <si>
    <t>custompine.my</t>
  </si>
  <si>
    <t>020agent.com</t>
  </si>
  <si>
    <t>hujunlaw.com</t>
  </si>
  <si>
    <t>huizanseo.com</t>
  </si>
  <si>
    <t>survivalkit.com</t>
  </si>
  <si>
    <t>xxt268.com</t>
  </si>
  <si>
    <t>dopy.ga</t>
  </si>
  <si>
    <t>daviddidonatello.it</t>
  </si>
  <si>
    <t>beautifulbizarre.net</t>
  </si>
  <si>
    <t>bjriquan.com</t>
  </si>
  <si>
    <t>mydownloadtube.com</t>
  </si>
  <si>
    <t>sanjueyaluosi.com</t>
  </si>
  <si>
    <t>tpysw.com</t>
  </si>
  <si>
    <t>ty912.com</t>
  </si>
  <si>
    <t>ynfrd.com</t>
  </si>
  <si>
    <t>zensher.com</t>
  </si>
  <si>
    <t>sdyude.com.cn</t>
  </si>
  <si>
    <t>hbgyyn.cn</t>
  </si>
  <si>
    <t>butterflyvista.com</t>
  </si>
  <si>
    <t>hbyibodq.com</t>
  </si>
  <si>
    <t>sinotrans-zhenjiang.com</t>
  </si>
  <si>
    <t>zkzlch.com</t>
  </si>
  <si>
    <t>zkyywl.com</t>
  </si>
  <si>
    <t>webb.com.cn</t>
  </si>
  <si>
    <t>bhmycn.com</t>
  </si>
  <si>
    <t>cxweiye.com</t>
  </si>
  <si>
    <t>ntwczs.com</t>
  </si>
  <si>
    <t>ourcirclelive.com</t>
  </si>
  <si>
    <t>uniqueflange.com</t>
  </si>
  <si>
    <t>wilbers.de</t>
  </si>
  <si>
    <t>resurs.kz</t>
  </si>
  <si>
    <t>miss-thrifty.co.uk</t>
  </si>
  <si>
    <t>bjfuzi.com</t>
  </si>
  <si>
    <t>hnjljet.com</t>
  </si>
  <si>
    <t>youbingjiameng.com</t>
  </si>
  <si>
    <t>yxbjmz.com</t>
  </si>
  <si>
    <t>yzyhlw.com</t>
  </si>
  <si>
    <t>soundwall.it</t>
  </si>
  <si>
    <t>hajgmj.com</t>
  </si>
  <si>
    <t>guitar.com.au</t>
  </si>
  <si>
    <t>gongsi360.com</t>
  </si>
  <si>
    <t>siemens.it</t>
  </si>
  <si>
    <t>yxddch.com</t>
  </si>
  <si>
    <t>zzjmyy.com</t>
  </si>
  <si>
    <t>marler-zeitung.de</t>
  </si>
  <si>
    <t>tatort-fans.de</t>
  </si>
  <si>
    <t>shpuming.com</t>
  </si>
  <si>
    <t>yxcbkj.com</t>
  </si>
  <si>
    <t>turunmessukeskus.fi</t>
  </si>
  <si>
    <t>blhgj.net</t>
  </si>
  <si>
    <t>tomlong-v.com</t>
  </si>
  <si>
    <t>sagradvisor.it</t>
  </si>
  <si>
    <t>therockpit.net</t>
  </si>
  <si>
    <t>scjzs.com</t>
  </si>
  <si>
    <t>yingprov.com</t>
  </si>
  <si>
    <t>dentro.com.hk</t>
  </si>
  <si>
    <t>aleppocolors.ch</t>
  </si>
  <si>
    <t>szjm888.com</t>
  </si>
  <si>
    <t>szsewo.com</t>
  </si>
  <si>
    <t>model-engineer.co.uk</t>
  </si>
  <si>
    <t>psdops.com</t>
  </si>
  <si>
    <t>netzwerk-ebd.de</t>
  </si>
  <si>
    <t>hydsemi.net</t>
  </si>
  <si>
    <t>puma.de</t>
  </si>
  <si>
    <t>hankkija.fi</t>
  </si>
  <si>
    <t>sogo-unicom.co.jp</t>
  </si>
  <si>
    <t>powerful-art.com</t>
  </si>
  <si>
    <t>holisticshop.co.uk</t>
  </si>
  <si>
    <t>hflm.cn</t>
  </si>
  <si>
    <t>dgzhenghang.com</t>
  </si>
  <si>
    <t>einvestigator.com</t>
  </si>
  <si>
    <t>oftalmika.com</t>
  </si>
  <si>
    <t>searainbow.com</t>
  </si>
  <si>
    <t>shiningboard.com</t>
  </si>
  <si>
    <t>fepem.fr</t>
  </si>
  <si>
    <t>poptool.net</t>
  </si>
  <si>
    <t>dian-liang.com</t>
  </si>
  <si>
    <t>ynlmzz.com</t>
  </si>
  <si>
    <t>rustur.ru</t>
  </si>
  <si>
    <t>sewoverit.co.uk</t>
  </si>
  <si>
    <t>55128.cn</t>
  </si>
  <si>
    <t>ccrtvi.com</t>
  </si>
  <si>
    <t>downwithdesign.com</t>
  </si>
  <si>
    <t>sigmatrace.com</t>
  </si>
  <si>
    <t>electrokit.com</t>
  </si>
  <si>
    <t>paramountbusinessjets.com</t>
  </si>
  <si>
    <t>vanlieshoutco.nl</t>
  </si>
  <si>
    <t>catalogodiseno.com</t>
  </si>
  <si>
    <t>kfqyw.com</t>
  </si>
  <si>
    <t>miele.es</t>
  </si>
  <si>
    <t>lifeindance.info</t>
  </si>
  <si>
    <t>sanyo-shokai.co.jp</t>
  </si>
  <si>
    <t>neverpaintagain.co.uk</t>
  </si>
  <si>
    <t>homeworkhelp.accountant</t>
  </si>
  <si>
    <t>bedrosians.com</t>
  </si>
  <si>
    <t>cvonline.hu</t>
  </si>
  <si>
    <t>e-trend.co.jp</t>
  </si>
  <si>
    <t>smi44.ru</t>
  </si>
  <si>
    <t>kfroastingmachine.com</t>
  </si>
  <si>
    <t>sasuriealumni.in</t>
  </si>
  <si>
    <t>agroklub.com</t>
  </si>
  <si>
    <t>biquge5.com</t>
  </si>
  <si>
    <t>filtertex.com</t>
  </si>
  <si>
    <t>nextdoorbuddies.com</t>
  </si>
  <si>
    <t>koblentz.net</t>
  </si>
  <si>
    <t>jastin.com.pl</t>
  </si>
  <si>
    <t>girls42.ru</t>
  </si>
  <si>
    <t>petlog.org.uk</t>
  </si>
  <si>
    <t>nadaman.co.jp</t>
  </si>
  <si>
    <t>coltautos.com</t>
  </si>
  <si>
    <t>teral.net</t>
  </si>
  <si>
    <t>nospovetru.com.ua</t>
  </si>
  <si>
    <t>dfmc.cc</t>
  </si>
  <si>
    <t>berryprovince.com</t>
  </si>
  <si>
    <t>slimmingpiluleee.top</t>
  </si>
  <si>
    <t>hawaiigaga.com</t>
  </si>
  <si>
    <t>rounddiningtabless.com</t>
  </si>
  <si>
    <t>theoaksrowlett.com</t>
  </si>
  <si>
    <t>sams.edu.eg</t>
  </si>
  <si>
    <t>kid18.trade</t>
  </si>
  <si>
    <t>peppapigadesivimurali.it</t>
  </si>
  <si>
    <t>brabantslandschap.nl</t>
  </si>
  <si>
    <t>vdx.nl</t>
  </si>
  <si>
    <t>vos.org.ru</t>
  </si>
  <si>
    <t>govern.cat</t>
  </si>
  <si>
    <t>swissheart.ch</t>
  </si>
  <si>
    <t>consumerlegalrights.com</t>
  </si>
  <si>
    <t>itscamilleco.com</t>
  </si>
  <si>
    <t>mangatown.com</t>
  </si>
  <si>
    <t>websitesource.net</t>
  </si>
  <si>
    <t>goesser.at</t>
  </si>
  <si>
    <t>maschinenring.at</t>
  </si>
  <si>
    <t>davidgjung.com</t>
  </si>
  <si>
    <t>goldwingdocs.com</t>
  </si>
  <si>
    <t>kaidian8.com</t>
  </si>
  <si>
    <t>medicalindiatravel.com</t>
  </si>
  <si>
    <t>scsf.cz</t>
  </si>
  <si>
    <t>haiphong.gov.vn</t>
  </si>
  <si>
    <t>giveone.net</t>
  </si>
  <si>
    <t>joaomat.net</t>
  </si>
  <si>
    <t>cptv.org</t>
  </si>
  <si>
    <t>trubana.ru</t>
  </si>
  <si>
    <t>51glg.com</t>
  </si>
  <si>
    <t>how-the-heck.com</t>
  </si>
  <si>
    <t>pertrosasecurity.com</t>
  </si>
  <si>
    <t>phpbbturkey.com</t>
  </si>
  <si>
    <t>eminem.net</t>
  </si>
  <si>
    <t>sounionarte.be</t>
  </si>
  <si>
    <t>styleswatch.co</t>
  </si>
  <si>
    <t>lightpathdesigns.com</t>
  </si>
  <si>
    <t>rays-craft.com</t>
  </si>
  <si>
    <t>recetasdiarias.com</t>
  </si>
  <si>
    <t>talexpo.co.in</t>
  </si>
  <si>
    <t>rmto.ir</t>
  </si>
  <si>
    <t>nytid.no</t>
  </si>
  <si>
    <t>pastillasparaimpotencia24.xyz</t>
  </si>
  <si>
    <t>123digitalsources.com</t>
  </si>
  <si>
    <t>cochinport.gov.in</t>
  </si>
  <si>
    <t>bb-web.org</t>
  </si>
  <si>
    <t>pudahuel.cl</t>
  </si>
  <si>
    <t>jhaatkesh.com</t>
  </si>
  <si>
    <t>webtagstudio.com</t>
  </si>
  <si>
    <t>vinocultura.net</t>
  </si>
  <si>
    <t>tavto.ru</t>
  </si>
  <si>
    <t>shiatsu-ca.ch</t>
  </si>
  <si>
    <t>feedsyouneed.com</t>
  </si>
  <si>
    <t>swimologie.com</t>
  </si>
  <si>
    <t>wingamestore.com</t>
  </si>
  <si>
    <t>euroservices.fr</t>
  </si>
  <si>
    <t>georgebrilliant.ge</t>
  </si>
  <si>
    <t>defesa.info</t>
  </si>
  <si>
    <t>gesundheits-trends.info</t>
  </si>
  <si>
    <t>sportmassageroermond.nl</t>
  </si>
  <si>
    <t>xn----7sbabk8c5anb9gb.xn--p1ai</t>
  </si>
  <si>
    <t>Ñ‚Ð°Ñ‚Ð°Ñ€-Ð°Ð²Ñ‹Ð»Ñ‹.Ñ€Ñ„</t>
  </si>
  <si>
    <t>fvss.be</t>
  </si>
  <si>
    <t>egpellami.com</t>
  </si>
  <si>
    <t>french-romance-weddings.com</t>
  </si>
  <si>
    <t>huewire.com</t>
  </si>
  <si>
    <t>paydayadvance9l.com</t>
  </si>
  <si>
    <t>touhaku-chikusan.com</t>
  </si>
  <si>
    <t>srcimpex.in</t>
  </si>
  <si>
    <t>tarikhirani.ir</t>
  </si>
  <si>
    <t>airport.ne.jp</t>
  </si>
  <si>
    <t>rtours.ru</t>
  </si>
  <si>
    <t>svem.ru</t>
  </si>
  <si>
    <t>heededucation.com.au</t>
  </si>
  <si>
    <t>booth-life.com</t>
  </si>
  <si>
    <t>marne.fr</t>
  </si>
  <si>
    <t>wfcms.org</t>
  </si>
  <si>
    <t>cateringinverclyde.co.uk</t>
  </si>
  <si>
    <t>hotel-zur-traube-kaub.de</t>
  </si>
  <si>
    <t>pavelli.de</t>
  </si>
  <si>
    <t>baldnbeautiful.net</t>
  </si>
  <si>
    <t>copingwithgroping.co.uk</t>
  </si>
  <si>
    <t>bizrichment.com</t>
  </si>
  <si>
    <t>cheaptopamaxonline.com</t>
  </si>
  <si>
    <t>kobokarin.com</t>
  </si>
  <si>
    <t>nlng.com</t>
  </si>
  <si>
    <t>ufreemodels.com</t>
  </si>
  <si>
    <t>navigation-professionell.de</t>
  </si>
  <si>
    <t>wedoo.co.il</t>
  </si>
  <si>
    <t>miralash.pl</t>
  </si>
  <si>
    <t>gfu-volga.ru</t>
  </si>
  <si>
    <t>swerea.se</t>
  </si>
  <si>
    <t>duplicatemyself.com</t>
  </si>
  <si>
    <t>henklez.com</t>
  </si>
  <si>
    <t>inversiums.com</t>
  </si>
  <si>
    <t>thetruthofwhoweare.com</t>
  </si>
  <si>
    <t>ffcatch.fr</t>
  </si>
  <si>
    <t>coopstella.net</t>
  </si>
  <si>
    <t>100zp.com</t>
  </si>
  <si>
    <t>mollervilla.com</t>
  </si>
  <si>
    <t>nikitechelectric.com</t>
  </si>
  <si>
    <t>therichperfectsriracha.com</t>
  </si>
  <si>
    <t>robertnoble.net</t>
  </si>
  <si>
    <t>bigcrazynews.com</t>
  </si>
  <si>
    <t>f8studiolv.com</t>
  </si>
  <si>
    <t>graphicdesigndegreehub.com</t>
  </si>
  <si>
    <t>o-trubah.com</t>
  </si>
  <si>
    <t>southernshippingandcremation.com</t>
  </si>
  <si>
    <t>sxyedu.com</t>
  </si>
  <si>
    <t>akji.cz</t>
  </si>
  <si>
    <t>fachinformatiker.de</t>
  </si>
  <si>
    <t>iubh-fernstudium.de</t>
  </si>
  <si>
    <t>tamasidr.eu</t>
  </si>
  <si>
    <t>arcadi.fr</t>
  </si>
  <si>
    <t>adidasultraboostolympic.us</t>
  </si>
  <si>
    <t>ailleurs.ch</t>
  </si>
  <si>
    <t>foodwoolf.com</t>
  </si>
  <si>
    <t>kta-ks.com</t>
  </si>
  <si>
    <t>us-stock-shop.com</t>
  </si>
  <si>
    <t>tesa.es</t>
  </si>
  <si>
    <t>sigortam.net</t>
  </si>
  <si>
    <t>tybet.ru</t>
  </si>
  <si>
    <t>mingdukj.com</t>
  </si>
  <si>
    <t>tinifylife.com</t>
  </si>
  <si>
    <t>dienlanhtoankhoa.com</t>
  </si>
  <si>
    <t>gloriarealeventos.com</t>
  </si>
  <si>
    <t>thelivingroomorlando.com</t>
  </si>
  <si>
    <t>roastbrief.com.mx</t>
  </si>
  <si>
    <t>kaffetogourmet.net</t>
  </si>
  <si>
    <t>medpets.nl</t>
  </si>
  <si>
    <t>toyota.ch</t>
  </si>
  <si>
    <t>caiweihua.com</t>
  </si>
  <si>
    <t>t-messe.or.jp</t>
  </si>
  <si>
    <t>lady24.org</t>
  </si>
  <si>
    <t>chavesalmada.pt</t>
  </si>
  <si>
    <t>swedese.se</t>
  </si>
  <si>
    <t>seidou-dental.com</t>
  </si>
  <si>
    <t>whitehair.at</t>
  </si>
  <si>
    <t>ehui.com</t>
  </si>
  <si>
    <t>kumasalimiyapanlar.com</t>
  </si>
  <si>
    <t>prosafeautomation.com</t>
  </si>
  <si>
    <t>rgicorporation.com</t>
  </si>
  <si>
    <t>ttaerospace.com</t>
  </si>
  <si>
    <t>vinhthinhphat.net</t>
  </si>
  <si>
    <t>wmcentre.net</t>
  </si>
  <si>
    <t>cosmodontistdental.com</t>
  </si>
  <si>
    <t>has-the-best-website.com</t>
  </si>
  <si>
    <t>outdoorsmandon.com</t>
  </si>
  <si>
    <t>psoecabildo.es</t>
  </si>
  <si>
    <t>borndigital.co.jp</t>
  </si>
  <si>
    <t>adm-zolskoe.ru</t>
  </si>
  <si>
    <t>opticians-snodland.co.uk</t>
  </si>
  <si>
    <t>tinhdauxin.com</t>
  </si>
  <si>
    <t>munich-info.de</t>
  </si>
  <si>
    <t>unilever.es</t>
  </si>
  <si>
    <t>crowncarveries.co.uk</t>
  </si>
  <si>
    <t>pentagon-group.co.uk</t>
  </si>
  <si>
    <t>aebalada.com.br</t>
  </si>
  <si>
    <t>aliqin.cn</t>
  </si>
  <si>
    <t>edengardenitalia.com</t>
  </si>
  <si>
    <t>le-refuge.org</t>
  </si>
  <si>
    <t>evoque.ru</t>
  </si>
  <si>
    <t>reline.ru</t>
  </si>
  <si>
    <t>dreamparadisemedia.vn</t>
  </si>
  <si>
    <t>careerempowerlawacademy.com</t>
  </si>
  <si>
    <t>lntecc.com</t>
  </si>
  <si>
    <t>questodesign.com</t>
  </si>
  <si>
    <t>rollershub.com</t>
  </si>
  <si>
    <t>sunkissedmyboat.com</t>
  </si>
  <si>
    <t>big-screen.de</t>
  </si>
  <si>
    <t>enotecaricciardi.it</t>
  </si>
  <si>
    <t>paleolithic.life</t>
  </si>
  <si>
    <t>kavehglass.net</t>
  </si>
  <si>
    <t>befoundation.pl</t>
  </si>
  <si>
    <t>midwestfab.com</t>
  </si>
  <si>
    <t>polycom-auto.com</t>
  </si>
  <si>
    <t>psychseeds.com</t>
  </si>
  <si>
    <t>auto-tuning.by</t>
  </si>
  <si>
    <t>shanghaiwwt.com</t>
  </si>
  <si>
    <t>fixnation.org</t>
  </si>
  <si>
    <t>gkpubs.co.uk</t>
  </si>
  <si>
    <t>mbansw.asn.au</t>
  </si>
  <si>
    <t>nossovasco.com.br</t>
  </si>
  <si>
    <t>acharmerconsultingltd.com</t>
  </si>
  <si>
    <t>carpethall.com</t>
  </si>
  <si>
    <t>dailylviv.com</t>
  </si>
  <si>
    <t>e-ville.com</t>
  </si>
  <si>
    <t>laclasse.com</t>
  </si>
  <si>
    <t>holzbau-scherf.de</t>
  </si>
  <si>
    <t>tazyeh.ir</t>
  </si>
  <si>
    <t>panoramaditalia.it</t>
  </si>
  <si>
    <t>nga.gr.jp</t>
  </si>
  <si>
    <t>industrade.com.tw</t>
  </si>
  <si>
    <t>donnaba.edu.ua</t>
  </si>
  <si>
    <t>allysonkramer.com</t>
  </si>
  <si>
    <t>subscribemenow.com</t>
  </si>
  <si>
    <t>tattoomantis.com</t>
  </si>
  <si>
    <t>tvidi.ru</t>
  </si>
  <si>
    <t>breezypointresort.com</t>
  </si>
  <si>
    <t>onlinecouponsclub.com</t>
  </si>
  <si>
    <t>indieexcellence.com</t>
  </si>
  <si>
    <t>milanosportiva.com</t>
  </si>
  <si>
    <t>world-e.com</t>
  </si>
  <si>
    <t>reilingen.de</t>
  </si>
  <si>
    <t>1000sai-chitose.or.jp</t>
  </si>
  <si>
    <t>sutokukai.or.jp</t>
  </si>
  <si>
    <t>timberlandireland.nu</t>
  </si>
  <si>
    <t>hifidesign.ru</t>
  </si>
  <si>
    <t>rifey-zlatoust.ru</t>
  </si>
  <si>
    <t>chupanhcuoi.com.vn</t>
  </si>
  <si>
    <t>couponpal.com.au</t>
  </si>
  <si>
    <t>jardan.com.au</t>
  </si>
  <si>
    <t>fjsf.gov.cn</t>
  </si>
  <si>
    <t>b2bemailleads.com</t>
  </si>
  <si>
    <t>helpwithfractions.com</t>
  </si>
  <si>
    <t>surucumarket.com</t>
  </si>
  <si>
    <t>spc-centrum.dk</t>
  </si>
  <si>
    <t>idiomasdomundo.net</t>
  </si>
  <si>
    <t>ourbaby.ru</t>
  </si>
  <si>
    <t>mobilesignalboosters.co.uk</t>
  </si>
  <si>
    <t>discountgeneric8viagra.com</t>
  </si>
  <si>
    <t>western-sky-loans.com</t>
  </si>
  <si>
    <t>canadianhealthcaremall.faith</t>
  </si>
  <si>
    <t>svodka-nso.ru</t>
  </si>
  <si>
    <t>india-pharm.com</t>
  </si>
  <si>
    <t>okuramkt.com</t>
  </si>
  <si>
    <t>victorianhumanrightscommission.com</t>
  </si>
  <si>
    <t>kolzchut.org.il</t>
  </si>
  <si>
    <t>lapierre-bikes.co.uk</t>
  </si>
  <si>
    <t>noticiaspbad.com.co</t>
  </si>
  <si>
    <t>aafce.com</t>
  </si>
  <si>
    <t>katakana.fr</t>
  </si>
  <si>
    <t>08host.cn</t>
  </si>
  <si>
    <t>findit.com</t>
  </si>
  <si>
    <t>johnson-tiles.com</t>
  </si>
  <si>
    <t>lindsayskeansphotography.com</t>
  </si>
  <si>
    <t>page45.com</t>
  </si>
  <si>
    <t>snej.com</t>
  </si>
  <si>
    <t>vgmpf.com</t>
  </si>
  <si>
    <t>malaysia-navi.jp</t>
  </si>
  <si>
    <t>gundam-seed-d.net</t>
  </si>
  <si>
    <t>primaire2016.org</t>
  </si>
  <si>
    <t>commonsenseconspiracy.com</t>
  </si>
  <si>
    <t>whlft.com</t>
  </si>
  <si>
    <t>ecomfactory.es</t>
  </si>
  <si>
    <t>bitefight.fr</t>
  </si>
  <si>
    <t>12kopra.net</t>
  </si>
  <si>
    <t>southernexchange.net</t>
  </si>
  <si>
    <t>trivago.pl</t>
  </si>
  <si>
    <t>zgfutai.com</t>
  </si>
  <si>
    <t>meilleur-credit.net</t>
  </si>
  <si>
    <t>memes.at</t>
  </si>
  <si>
    <t>cialiscostb7med.com</t>
  </si>
  <si>
    <t>womanwiki.ru</t>
  </si>
  <si>
    <t>out.be</t>
  </si>
  <si>
    <t>aokeweifushi.com</t>
  </si>
  <si>
    <t>bibliaonline.net</t>
  </si>
  <si>
    <t>kjonnsforskning.no</t>
  </si>
  <si>
    <t>baseballrampage.com</t>
  </si>
  <si>
    <t>benutravel.com</t>
  </si>
  <si>
    <t>iamyk.com</t>
  </si>
  <si>
    <t>carnegie.se</t>
  </si>
  <si>
    <t>metamarket.ua</t>
  </si>
  <si>
    <t>american-institute.com</t>
  </si>
  <si>
    <t>faucetbox.com</t>
  </si>
  <si>
    <t>flash-mutuelle.com</t>
  </si>
  <si>
    <t>kumarhospitaljabalpur.com</t>
  </si>
  <si>
    <t>tous-ecrans.com</t>
  </si>
  <si>
    <t>info58.de</t>
  </si>
  <si>
    <t>rooming.nl</t>
  </si>
  <si>
    <t>carfest.org</t>
  </si>
  <si>
    <t>history-gatchina.ru</t>
  </si>
  <si>
    <t>custommeatsinc.com</t>
  </si>
  <si>
    <t>hpp.com</t>
  </si>
  <si>
    <t>admt.jp</t>
  </si>
  <si>
    <t>flagcounter.me</t>
  </si>
  <si>
    <t>muslimshoptv.biz</t>
  </si>
  <si>
    <t>aladin.com.cn</t>
  </si>
  <si>
    <t>floridarambler.com</t>
  </si>
  <si>
    <t>jxpf.com</t>
  </si>
  <si>
    <t>rickswoodshopcreations.com</t>
  </si>
  <si>
    <t>subotica.com</t>
  </si>
  <si>
    <t>hifisound.de</t>
  </si>
  <si>
    <t>kimiuso.jp</t>
  </si>
  <si>
    <t>belstafftrialmaster.nu</t>
  </si>
  <si>
    <t>charitygiftcertificates.org</t>
  </si>
  <si>
    <t>99bikes.com.au</t>
  </si>
  <si>
    <t>aestheticnest.com</t>
  </si>
  <si>
    <t>bayviewcompass.com</t>
  </si>
  <si>
    <t>isecovillage.com</t>
  </si>
  <si>
    <t>ldbhwpl.com</t>
  </si>
  <si>
    <t>popchassid.com</t>
  </si>
  <si>
    <t>thomsonsafaris.com</t>
  </si>
  <si>
    <t>truthaboutcellulite.com</t>
  </si>
  <si>
    <t>winggirlmethod.com</t>
  </si>
  <si>
    <t>bffs.eu</t>
  </si>
  <si>
    <t>tvnet.hu</t>
  </si>
  <si>
    <t>dewshree.in</t>
  </si>
  <si>
    <t>muebleriascentral.com.mx</t>
  </si>
  <si>
    <t>lequotidien.re</t>
  </si>
  <si>
    <t>proc.com.ua</t>
  </si>
  <si>
    <t>timewealth.com.cn</t>
  </si>
  <si>
    <t>crossroadskitchen.com</t>
  </si>
  <si>
    <t>hmongtutor.com</t>
  </si>
  <si>
    <t>pedalku.com</t>
  </si>
  <si>
    <t>xddjccq.com</t>
  </si>
  <si>
    <t>abroaders.jp</t>
  </si>
  <si>
    <t>escapekit.ca</t>
  </si>
  <si>
    <t>lender411.com</t>
  </si>
  <si>
    <t>termabukowina.pl</t>
  </si>
  <si>
    <t>stimulmap.ru</t>
  </si>
  <si>
    <t>abelliogreateranglia.co.uk</t>
  </si>
  <si>
    <t>chorley.gov.uk</t>
  </si>
  <si>
    <t>etang.cc</t>
  </si>
  <si>
    <t>bdcmagazine.com</t>
  </si>
  <si>
    <t>checkfortalent.com</t>
  </si>
  <si>
    <t>expatwomen.com</t>
  </si>
  <si>
    <t>irobusto.com</t>
  </si>
  <si>
    <t>nordicaudi.com</t>
  </si>
  <si>
    <t>xadonshop.com</t>
  </si>
  <si>
    <t>dzis.net</t>
  </si>
  <si>
    <t>pocztex.pl</t>
  </si>
  <si>
    <t>8891.com.tw</t>
  </si>
  <si>
    <t>racismoambiental.net.br</t>
  </si>
  <si>
    <t>123healthtips.com</t>
  </si>
  <si>
    <t>devochki247.com</t>
  </si>
  <si>
    <t>donghonuocsach.com</t>
  </si>
  <si>
    <t>innabtys.com</t>
  </si>
  <si>
    <t>mom-spot.com</t>
  </si>
  <si>
    <t>mortgagealliance.com</t>
  </si>
  <si>
    <t>schempp-hirth.com</t>
  </si>
  <si>
    <t>twinksboy.com</t>
  </si>
  <si>
    <t>zzsyfz.com</t>
  </si>
  <si>
    <t>musee-renaissance.fr</t>
  </si>
  <si>
    <t>cgie.org.ir</t>
  </si>
  <si>
    <t>kreatika.rs</t>
  </si>
  <si>
    <t>hhh.com.tw</t>
  </si>
  <si>
    <t>moneyfarm.com</t>
  </si>
  <si>
    <t>philadelphiacabinetmaker.com</t>
  </si>
  <si>
    <t>hot-elle.de</t>
  </si>
  <si>
    <t>iwf.de</t>
  </si>
  <si>
    <t>bestpriceviagrausarx.ru</t>
  </si>
  <si>
    <t>daihatsu-club.com.ua</t>
  </si>
  <si>
    <t>cialisreliable4pharmacy.com</t>
  </si>
  <si>
    <t>demohoster.com</t>
  </si>
  <si>
    <t>discountorcoupons.com</t>
  </si>
  <si>
    <t>fundraising.com</t>
  </si>
  <si>
    <t>laboratoriodesign.com</t>
  </si>
  <si>
    <t>neofronteras.com</t>
  </si>
  <si>
    <t>paydayloansusacxb.com</t>
  </si>
  <si>
    <t>easi-services.fr</t>
  </si>
  <si>
    <t>sxwns.net</t>
  </si>
  <si>
    <t>cumbria.police.uk</t>
  </si>
  <si>
    <t>cheapmoncler.win</t>
  </si>
  <si>
    <t>abcde.com</t>
  </si>
  <si>
    <t>championhydraulics.com</t>
  </si>
  <si>
    <t>t3micro.com</t>
  </si>
  <si>
    <t>ycledtube.com</t>
  </si>
  <si>
    <t>internetprotocol.info</t>
  </si>
  <si>
    <t>postal-pay.net</t>
  </si>
  <si>
    <t>aimint.org</t>
  </si>
  <si>
    <t>sfrnet.org</t>
  </si>
  <si>
    <t>valvegeek.co.uk</t>
  </si>
  <si>
    <t>givemeessay.us</t>
  </si>
  <si>
    <t>lerekofm.co.za</t>
  </si>
  <si>
    <t>accidentfund.com</t>
  </si>
  <si>
    <t>arenadistrict.com</t>
  </si>
  <si>
    <t>insiderealestate.com</t>
  </si>
  <si>
    <t>leonpaul.com</t>
  </si>
  <si>
    <t>qdsz1.com</t>
  </si>
  <si>
    <t>friv250.net</t>
  </si>
  <si>
    <t>fjtu.com.cn</t>
  </si>
  <si>
    <t>barbizonmodeling.com</t>
  </si>
  <si>
    <t>bellracing.com</t>
  </si>
  <si>
    <t>ne163.com</t>
  </si>
  <si>
    <t>networkandfiction.com</t>
  </si>
  <si>
    <t>purprojet.com</t>
  </si>
  <si>
    <t>swordultimate.com</t>
  </si>
  <si>
    <t>vi-view.com</t>
  </si>
  <si>
    <t>astronomic.fr</t>
  </si>
  <si>
    <t>aitiseis.gr</t>
  </si>
  <si>
    <t>caregnatodecimobruno.it</t>
  </si>
  <si>
    <t>fristyles.ru</t>
  </si>
  <si>
    <t>pyxjyj.cn</t>
  </si>
  <si>
    <t>jiggie-design.com</t>
  </si>
  <si>
    <t>jlake.com</t>
  </si>
  <si>
    <t>nivlemphoto.com</t>
  </si>
  <si>
    <t>thesirenssound.com</t>
  </si>
  <si>
    <t>xssights.com</t>
  </si>
  <si>
    <t>telepost.gl</t>
  </si>
  <si>
    <t>yasislandcommunity.info</t>
  </si>
  <si>
    <t>pslegal.org</t>
  </si>
  <si>
    <t>zveryshki.ru</t>
  </si>
  <si>
    <t>adverpress.com</t>
  </si>
  <si>
    <t>eliteclubltd.com</t>
  </si>
  <si>
    <t>eosnap.com</t>
  </si>
  <si>
    <t>netninja.com</t>
  </si>
  <si>
    <t>savvysexysocial.com</t>
  </si>
  <si>
    <t>smallfarmersjournal.com</t>
  </si>
  <si>
    <t>handykult.de</t>
  </si>
  <si>
    <t>destroyers.org</t>
  </si>
  <si>
    <t>hshv.org</t>
  </si>
  <si>
    <t>milosierdzie.pl</t>
  </si>
  <si>
    <t>komisc.ru</t>
  </si>
  <si>
    <t>nhadep24h.xyz</t>
  </si>
  <si>
    <t>thongtincanhochungcu.xyz</t>
  </si>
  <si>
    <t>ativanuse.com</t>
  </si>
  <si>
    <t>icaptainstabbin.com</t>
  </si>
  <si>
    <t>dete.gr</t>
  </si>
  <si>
    <t>techgoggles.in</t>
  </si>
  <si>
    <t>bbinfo.co.kr</t>
  </si>
  <si>
    <t>dzerginsk.ru</t>
  </si>
  <si>
    <t>sumatriptan365.tk</t>
  </si>
  <si>
    <t>mip.gov.ua</t>
  </si>
  <si>
    <t>gloucestershire.police.uk</t>
  </si>
  <si>
    <t>fendian.com.co</t>
  </si>
  <si>
    <t>aphroditewomenshealth.com</t>
  </si>
  <si>
    <t>ulasimnakliyat.com</t>
  </si>
  <si>
    <t>writersedit.com</t>
  </si>
  <si>
    <t>lightmap.co.uk</t>
  </si>
  <si>
    <t>chungcuhanoicity24h.xyz</t>
  </si>
  <si>
    <t>hufe.edu.cn</t>
  </si>
  <si>
    <t>africanimpact.com</t>
  </si>
  <si>
    <t>dz.nl</t>
  </si>
  <si>
    <t>gelreziekenhuizen.nl</t>
  </si>
  <si>
    <t>namihelps.org</t>
  </si>
  <si>
    <t>fastviagradelivery.ru</t>
  </si>
  <si>
    <t>musicticket.at</t>
  </si>
  <si>
    <t>stihl.com.au</t>
  </si>
  <si>
    <t>blackjackssaloon.com</t>
  </si>
  <si>
    <t>espcms.com</t>
  </si>
  <si>
    <t>hotdogcollars.com</t>
  </si>
  <si>
    <t>urbanchestnut.com</t>
  </si>
  <si>
    <t>themandala.de</t>
  </si>
  <si>
    <t>jackpotprogressif.fr</t>
  </si>
  <si>
    <t>genesisdh.net</t>
  </si>
  <si>
    <t>quinoa.net</t>
  </si>
  <si>
    <t>epsociety.org</t>
  </si>
  <si>
    <t>turbosmart.com.au</t>
  </si>
  <si>
    <t>alghariyaresorts.com</t>
  </si>
  <si>
    <t>vgcharles.com</t>
  </si>
  <si>
    <t>lilly.es</t>
  </si>
  <si>
    <t>avazak.ir</t>
  </si>
  <si>
    <t>ciepleoknagrodzisk.pl</t>
  </si>
  <si>
    <t>poselok-evropa.ru</t>
  </si>
  <si>
    <t>bjharvest.co.uk</t>
  </si>
  <si>
    <t>hotlinks.biz</t>
  </si>
  <si>
    <t>fiaf3europe.com</t>
  </si>
  <si>
    <t>i-ronge.com</t>
  </si>
  <si>
    <t>jinqigujian.com</t>
  </si>
  <si>
    <t>machbyhongleongbank.com</t>
  </si>
  <si>
    <t>vancouverseo2.info</t>
  </si>
  <si>
    <t>livebynight.movie</t>
  </si>
  <si>
    <t>blankterminal.net</t>
  </si>
  <si>
    <t>true-brilliance.org</t>
  </si>
  <si>
    <t>wokingham.sch.uk</t>
  </si>
  <si>
    <t>ichungcuhanoimoi24h.xyz</t>
  </si>
  <si>
    <t>idautu.xyz</t>
  </si>
  <si>
    <t>indiamoney.com</t>
  </si>
  <si>
    <t>jinanlaishi.com</t>
  </si>
  <si>
    <t>vietnamwebsite.net</t>
  </si>
  <si>
    <t>bobsiemonsma.nl</t>
  </si>
  <si>
    <t>trueimages.ru</t>
  </si>
  <si>
    <t>animeplus.tv</t>
  </si>
  <si>
    <t>libertaddigital.tv</t>
  </si>
  <si>
    <t>aboutscotland.co.uk</t>
  </si>
  <si>
    <t>asff.co.uk</t>
  </si>
  <si>
    <t>lusu.co.uk</t>
  </si>
  <si>
    <t>naguara.com.ve</t>
  </si>
  <si>
    <t>ipam.org.br</t>
  </si>
  <si>
    <t>marnell.com.co</t>
  </si>
  <si>
    <t>cdpoker.com</t>
  </si>
  <si>
    <t>clubcivic.com</t>
  </si>
  <si>
    <t>gexpro.com</t>
  </si>
  <si>
    <t>oakcabinfurniture.com</t>
  </si>
  <si>
    <t>hays.es</t>
  </si>
  <si>
    <t>hombu.fi</t>
  </si>
  <si>
    <t>hatotaisaku.jp</t>
  </si>
  <si>
    <t>hottopic.com.mx</t>
  </si>
  <si>
    <t>stanley-steamer.net</t>
  </si>
  <si>
    <t>kcwtoday.co.uk</t>
  </si>
  <si>
    <t>browar.biz</t>
  </si>
  <si>
    <t>collegeoftrades.ca</t>
  </si>
  <si>
    <t>geneenroth.com</t>
  </si>
  <si>
    <t>getgrip.com</t>
  </si>
  <si>
    <t>greatdanelady.com</t>
  </si>
  <si>
    <t>mobileultimate.com</t>
  </si>
  <si>
    <t>thesaguaro.com</t>
  </si>
  <si>
    <t>vop.com</t>
  </si>
  <si>
    <t>bestcollegeessay.org</t>
  </si>
  <si>
    <t>leadership18.org</t>
  </si>
  <si>
    <t>womenshelters.org</t>
  </si>
  <si>
    <t>tjjhjys.cn</t>
  </si>
  <si>
    <t>coserv-communications.com</t>
  </si>
  <si>
    <t>elklighting.com</t>
  </si>
  <si>
    <t>foodcurated.com</t>
  </si>
  <si>
    <t>upnaway.com</t>
  </si>
  <si>
    <t>schornsteinfeger-lauenburg.de</t>
  </si>
  <si>
    <t>soules.fr</t>
  </si>
  <si>
    <t>priceme.co.nz</t>
  </si>
  <si>
    <t>laborradio.org</t>
  </si>
  <si>
    <t>ukclf.org</t>
  </si>
  <si>
    <t>kiemnghiemdanang.vn</t>
  </si>
  <si>
    <t>bonsaiaddicts.co.za</t>
  </si>
  <si>
    <t>dimensiongardenscape.com.au</t>
  </si>
  <si>
    <t>mcccanada.ca</t>
  </si>
  <si>
    <t>c2csoluciones.com</t>
  </si>
  <si>
    <t>czwxez.com</t>
  </si>
  <si>
    <t>globalmediaventures.com</t>
  </si>
  <si>
    <t>hakkasangroup.com</t>
  </si>
  <si>
    <t>screamandfly.com</t>
  </si>
  <si>
    <t>sm1949.com</t>
  </si>
  <si>
    <t>thanhtananjsc.com</t>
  </si>
  <si>
    <t>veevlife.com</t>
  </si>
  <si>
    <t>wealthuser.com</t>
  </si>
  <si>
    <t>wowconference.com</t>
  </si>
  <si>
    <t>yogachicago.com</t>
  </si>
  <si>
    <t>wiko-berlin.de</t>
  </si>
  <si>
    <t>mkaf.ir</t>
  </si>
  <si>
    <t>naacpnc.org</t>
  </si>
  <si>
    <t>sriramsharnam.org</t>
  </si>
  <si>
    <t>kate-tour.com.ua</t>
  </si>
  <si>
    <t>more.ua</t>
  </si>
  <si>
    <t>boobydoo.co.uk</t>
  </si>
  <si>
    <t>aaportuguesario.com.br</t>
  </si>
  <si>
    <t>angelsenvy.com</t>
  </si>
  <si>
    <t>bjhrjy.com</t>
  </si>
  <si>
    <t>hanitacoatings.com</t>
  </si>
  <si>
    <t>iraq-live.com</t>
  </si>
  <si>
    <t>noor-elshams.com</t>
  </si>
  <si>
    <t>thejudgemovie.com</t>
  </si>
  <si>
    <t>tucsonhikes.com</t>
  </si>
  <si>
    <t>log-house.gr.jp</t>
  </si>
  <si>
    <t>fbm-zaidan.or.jp</t>
  </si>
  <si>
    <t>celebrityseries.org</t>
  </si>
  <si>
    <t>healthrising.org</t>
  </si>
  <si>
    <t>mcmtl.org</t>
  </si>
  <si>
    <t>citylets.co.uk</t>
  </si>
  <si>
    <t>livesmartbc.ca</t>
  </si>
  <si>
    <t>fupingwenxue.com</t>
  </si>
  <si>
    <t>labarbecue.com</t>
  </si>
  <si>
    <t>njmortgagesearch.com</t>
  </si>
  <si>
    <t>petra-energy.com</t>
  </si>
  <si>
    <t>qtmsoft.com</t>
  </si>
  <si>
    <t>qurkl.com</t>
  </si>
  <si>
    <t>rotovac-hosting.com</t>
  </si>
  <si>
    <t>visitsz.com</t>
  </si>
  <si>
    <t>georgiawildlife.org</t>
  </si>
  <si>
    <t>gumborecipe.org</t>
  </si>
  <si>
    <t>well.org</t>
  </si>
  <si>
    <t>sabagdasarov.ru</t>
  </si>
  <si>
    <t>tcsdigitalworld.co.uk</t>
  </si>
  <si>
    <t>blackincbooks.com.au</t>
  </si>
  <si>
    <t>aedsuperstore.com</t>
  </si>
  <si>
    <t>caldrea.com</t>
  </si>
  <si>
    <t>fs5radius3.com</t>
  </si>
  <si>
    <t>spacetoys.com</t>
  </si>
  <si>
    <t>szxf001.com</t>
  </si>
  <si>
    <t>zetaforums.com</t>
  </si>
  <si>
    <t>islagrande.cu</t>
  </si>
  <si>
    <t>healthdirectoryonline.net</t>
  </si>
  <si>
    <t>vinexplosion.org</t>
  </si>
  <si>
    <t>westernenergyalliance.org</t>
  </si>
  <si>
    <t>boostersonblog.com</t>
  </si>
  <si>
    <t>coloradosupremecourt.com</t>
  </si>
  <si>
    <t>communitymarketinginc.com</t>
  </si>
  <si>
    <t>duhok.com</t>
  </si>
  <si>
    <t>globefund.com</t>
  </si>
  <si>
    <t>hacxyea2.com</t>
  </si>
  <si>
    <t>ikeafamilylivemagazine.com</t>
  </si>
  <si>
    <t>nousdecor.com</t>
  </si>
  <si>
    <t>sensinstruments.com</t>
  </si>
  <si>
    <t>vadderacaste.com</t>
  </si>
  <si>
    <t>sait-a.gr</t>
  </si>
  <si>
    <t>eezzoo.net</t>
  </si>
  <si>
    <t>oceanmedical.net</t>
  </si>
  <si>
    <t>millbrook.co.nz</t>
  </si>
  <si>
    <t>climaterealityactionfund.org</t>
  </si>
  <si>
    <t>mbaorlando.org</t>
  </si>
  <si>
    <t>elimite.top</t>
  </si>
  <si>
    <t>hachette.co.uk</t>
  </si>
  <si>
    <t>instantpaydayloansonlineoh.co.uk</t>
  </si>
  <si>
    <t>credifacil.com</t>
  </si>
  <si>
    <t>drama-education.com</t>
  </si>
  <si>
    <t>exitevent.com</t>
  </si>
  <si>
    <t>greekq.com</t>
  </si>
  <si>
    <t>kayakingplus.com</t>
  </si>
  <si>
    <t>kingsun-china.com</t>
  </si>
  <si>
    <t>musicmillennium.com</t>
  </si>
  <si>
    <t>petramps.com</t>
  </si>
  <si>
    <t>portefeuillesfemme.com</t>
  </si>
  <si>
    <t>simulationexams.com</t>
  </si>
  <si>
    <t>waldorfexpressautosales.com</t>
  </si>
  <si>
    <t>eepca.eu</t>
  </si>
  <si>
    <t>napisajto.hu</t>
  </si>
  <si>
    <t>kartcrazy.net</t>
  </si>
  <si>
    <t>selfstorageassociation.org</t>
  </si>
  <si>
    <t>whps.org</t>
  </si>
  <si>
    <t>cvstarr.co.uk</t>
  </si>
  <si>
    <t>ticketscout.com.au</t>
  </si>
  <si>
    <t>bodypositive.com</t>
  </si>
  <si>
    <t>celebritycourt.com</t>
  </si>
  <si>
    <t>comgeestore.com</t>
  </si>
  <si>
    <t>isabellamelodies.com</t>
  </si>
  <si>
    <t>ubemedia.com</t>
  </si>
  <si>
    <t>uspaydayloansfb.com</t>
  </si>
  <si>
    <t>williamclewis.com</t>
  </si>
  <si>
    <t>ncaavolleyball.net</t>
  </si>
  <si>
    <t>planetofsound.net</t>
  </si>
  <si>
    <t>viagraviagra.net</t>
  </si>
  <si>
    <t>booklyn.org</t>
  </si>
  <si>
    <t>lorg.ru</t>
  </si>
  <si>
    <t>uaenergy.com.ua</t>
  </si>
  <si>
    <t>paydayloansbbf.co.uk</t>
  </si>
  <si>
    <t>heda.gov.cn</t>
  </si>
  <si>
    <t>332.com</t>
  </si>
  <si>
    <t>danieldavis.com</t>
  </si>
  <si>
    <t>faceanface.com</t>
  </si>
  <si>
    <t>morrisseymusic.com</t>
  </si>
  <si>
    <t>sfwaiters.com</t>
  </si>
  <si>
    <t>socialworldblog.com</t>
  </si>
  <si>
    <t>sportsmanagementworldwide.com</t>
  </si>
  <si>
    <t>topmastersineducation.com</t>
  </si>
  <si>
    <t>ditecentrematic.it</t>
  </si>
  <si>
    <t>kaichi.ac.jp</t>
  </si>
  <si>
    <t>grmuseum.org</t>
  </si>
  <si>
    <t>psba.org</t>
  </si>
  <si>
    <t>9ame.co.uk</t>
  </si>
  <si>
    <t>akinaisushi.com.br</t>
  </si>
  <si>
    <t>bergproperties.com</t>
  </si>
  <si>
    <t>fwis.com</t>
  </si>
  <si>
    <t>jasper-van-t-hof.com</t>
  </si>
  <si>
    <t>mensflair.com</t>
  </si>
  <si>
    <t>streamway.com</t>
  </si>
  <si>
    <t>themusclemaximizer.com</t>
  </si>
  <si>
    <t>winterwrengallery.com</t>
  </si>
  <si>
    <t>tut-verkehrt.de</t>
  </si>
  <si>
    <t>horoskopas.lt</t>
  </si>
  <si>
    <t>connotatetechnologies.net</t>
  </si>
  <si>
    <t>drainc.net</t>
  </si>
  <si>
    <t>summitoh.net</t>
  </si>
  <si>
    <t>bdpa.org</t>
  </si>
  <si>
    <t>hivguidelines.org</t>
  </si>
  <si>
    <t>jednoslad.pl</t>
  </si>
  <si>
    <t>pillspotency.ru</t>
  </si>
  <si>
    <t>chengkou8.com</t>
  </si>
  <si>
    <t>digitaltouchup.com</t>
  </si>
  <si>
    <t>facesport.com</t>
  </si>
  <si>
    <t>magniumthemes.com</t>
  </si>
  <si>
    <t>paciat.com</t>
  </si>
  <si>
    <t>practicalcaravan.com</t>
  </si>
  <si>
    <t>redkalinka.com</t>
  </si>
  <si>
    <t>whatsinsidescjohnson.com</t>
  </si>
  <si>
    <t>xabus.com</t>
  </si>
  <si>
    <t>hellenism.net</t>
  </si>
  <si>
    <t>hon.org</t>
  </si>
  <si>
    <t>emafia.ro</t>
  </si>
  <si>
    <t>mtsoft.ru</t>
  </si>
  <si>
    <t>profmetiz.ru</t>
  </si>
  <si>
    <t>govnation.com</t>
  </si>
  <si>
    <t>handmadeingermany.com</t>
  </si>
  <si>
    <t>lukaszewski.com</t>
  </si>
  <si>
    <t>simplefx.com</t>
  </si>
  <si>
    <t>vcf.com</t>
  </si>
  <si>
    <t>waternet-inc.com</t>
  </si>
  <si>
    <t>webstrategiesinc.com</t>
  </si>
  <si>
    <t>kikarhashabat.co.il</t>
  </si>
  <si>
    <t>delawarefederallitigation.net</t>
  </si>
  <si>
    <t>ucoin.net</t>
  </si>
  <si>
    <t>jeffersonawards.org</t>
  </si>
  <si>
    <t>clc-ctc.ca</t>
  </si>
  <si>
    <t>davidshawphoto.com</t>
  </si>
  <si>
    <t>hhbrown.com</t>
  </si>
  <si>
    <t>monsteramp.com</t>
  </si>
  <si>
    <t>nexium40mg-generic.com</t>
  </si>
  <si>
    <t>rushtruckcenters.com</t>
  </si>
  <si>
    <t>cyct.org.gg</t>
  </si>
  <si>
    <t>culture11.com</t>
  </si>
  <si>
    <t>earnmywings.com</t>
  </si>
  <si>
    <t>impressupon.com</t>
  </si>
  <si>
    <t>kcrec.com</t>
  </si>
  <si>
    <t>meddbx.com</t>
  </si>
  <si>
    <t>solucionesleo.com</t>
  </si>
  <si>
    <t>starr-restaurant.com</t>
  </si>
  <si>
    <t>stayincortona.com</t>
  </si>
  <si>
    <t>textprintlanka.com</t>
  </si>
  <si>
    <t>topvisibility.com</t>
  </si>
  <si>
    <t>winechateau.com</t>
  </si>
  <si>
    <t>lanwork.es</t>
  </si>
  <si>
    <t>prezentreklama.lv</t>
  </si>
  <si>
    <t>robino-stoffering.nl</t>
  </si>
  <si>
    <t>audiompeg.co.uk</t>
  </si>
  <si>
    <t>londonsairambulance.co.uk</t>
  </si>
  <si>
    <t>101teengirls.com</t>
  </si>
  <si>
    <t>applicoinc.com</t>
  </si>
  <si>
    <t>bookmarkcabin.com</t>
  </si>
  <si>
    <t>dvdinfantil.com</t>
  </si>
  <si>
    <t>envelopes.com</t>
  </si>
  <si>
    <t>gaffboy.com</t>
  </si>
  <si>
    <t>hillydilly.com</t>
  </si>
  <si>
    <t>jdtvbox.com</t>
  </si>
  <si>
    <t>mylio.com</t>
  </si>
  <si>
    <t>producerschool.com</t>
  </si>
  <si>
    <t>suryapetmunicipality.com</t>
  </si>
  <si>
    <t>undergroundracing.com</t>
  </si>
  <si>
    <t>weddingflowersshop.com</t>
  </si>
  <si>
    <t>upskill.io</t>
  </si>
  <si>
    <t>fujisakikk.co.jp</t>
  </si>
  <si>
    <t>dyusa.org</t>
  </si>
  <si>
    <t>mechta-oriflame.ru</t>
  </si>
  <si>
    <t>a-design.us</t>
  </si>
  <si>
    <t>contexto.com.ar</t>
  </si>
  <si>
    <t>zithromaxonline.click</t>
  </si>
  <si>
    <t>aboutproextender.com</t>
  </si>
  <si>
    <t>cheaprimonabantonline.com</t>
  </si>
  <si>
    <t>clevelandplus.com</t>
  </si>
  <si>
    <t>kinowear.com</t>
  </si>
  <si>
    <t>lora.com</t>
  </si>
  <si>
    <t>lovemore.com</t>
  </si>
  <si>
    <t>medicationexperts.com</t>
  </si>
  <si>
    <t>michaelkorsoutletofficialstores.com</t>
  </si>
  <si>
    <t>minicute.com</t>
  </si>
  <si>
    <t>mystic-balls.com</t>
  </si>
  <si>
    <t>nodarksuits.com</t>
  </si>
  <si>
    <t>prolok-usa.com</t>
  </si>
  <si>
    <t>seniorcollection.com</t>
  </si>
  <si>
    <t>supcon.com</t>
  </si>
  <si>
    <t>theenergyreport.com</t>
  </si>
  <si>
    <t>lightningaudio.info</t>
  </si>
  <si>
    <t>hessvisa.net</t>
  </si>
  <si>
    <t>2rubyshoes.org</t>
  </si>
  <si>
    <t>greaterclevelandfoodbank.org</t>
  </si>
  <si>
    <t>memorialhermanncu.org</t>
  </si>
  <si>
    <t>museumoffinearts.org</t>
  </si>
  <si>
    <t>xn----ptbkbbefh0i.xn--p1ai</t>
  </si>
  <si>
    <t>Ð¼Ñ‹-Ð¿Ð¾Ð¼Ð½Ð¸Ð¼.Ñ€Ñ„</t>
  </si>
  <si>
    <t>xeaudi.xyz</t>
  </si>
  <si>
    <t>cnlcn.cn</t>
  </si>
  <si>
    <t>articledirectorynews.com</t>
  </si>
  <si>
    <t>happy-trail.com</t>
  </si>
  <si>
    <t>imerhevvadisi.com</t>
  </si>
  <si>
    <t>macintegra.com</t>
  </si>
  <si>
    <t>pccwglobal.com</t>
  </si>
  <si>
    <t>playgroundplanet.com</t>
  </si>
  <si>
    <t>qimukmusic.com</t>
  </si>
  <si>
    <t>wildwildweather.com</t>
  </si>
  <si>
    <t>tadalafilgenericvscialis.life</t>
  </si>
  <si>
    <t>ibewlu684.net</t>
  </si>
  <si>
    <t>chapmanculturalcenter.org</t>
  </si>
  <si>
    <t>allopurinolonline.party</t>
  </si>
  <si>
    <t>webmama.com.pl</t>
  </si>
  <si>
    <t>tipsnano.ru</t>
  </si>
  <si>
    <t>centerpointenergyms.biz</t>
  </si>
  <si>
    <t>belmontvillage.com</t>
  </si>
  <si>
    <t>brendoman.com</t>
  </si>
  <si>
    <t>cabinslakehartwell.com</t>
  </si>
  <si>
    <t>centralizecore.com</t>
  </si>
  <si>
    <t>classicbattletech.com</t>
  </si>
  <si>
    <t>countrykitchenrestaurants.com</t>
  </si>
  <si>
    <t>dreamcafe.com</t>
  </si>
  <si>
    <t>geovergence.com</t>
  </si>
  <si>
    <t>hairrestorationnetwork.com</t>
  </si>
  <si>
    <t>landingontop.com</t>
  </si>
  <si>
    <t>lce.com</t>
  </si>
  <si>
    <t>mbart.com</t>
  </si>
  <si>
    <t>newspapertree.com</t>
  </si>
  <si>
    <t>paxworld.com</t>
  </si>
  <si>
    <t>rocknrhum.com</t>
  </si>
  <si>
    <t>seanrome.com</t>
  </si>
  <si>
    <t>cp178.net</t>
  </si>
  <si>
    <t>faithendowment.net</t>
  </si>
  <si>
    <t>sanramon.org</t>
  </si>
  <si>
    <t>capitadiscovery.co.uk</t>
  </si>
  <si>
    <t>china-customs.com</t>
  </si>
  <si>
    <t>edwardmarsh.com</t>
  </si>
  <si>
    <t>expoco.com</t>
  </si>
  <si>
    <t>firewiresurfboards.com</t>
  </si>
  <si>
    <t>flomario.com</t>
  </si>
  <si>
    <t>iceresorts.com</t>
  </si>
  <si>
    <t>izmit360.com</t>
  </si>
  <si>
    <t>overdope.com</t>
  </si>
  <si>
    <t>perspecsys.com</t>
  </si>
  <si>
    <t>travellersworldwide.com</t>
  </si>
  <si>
    <t>ithinktv.net</t>
  </si>
  <si>
    <t>url.az</t>
  </si>
  <si>
    <t>dogstudio.be</t>
  </si>
  <si>
    <t>32pearlsdentalclinicpune.com</t>
  </si>
  <si>
    <t>bobrice.com</t>
  </si>
  <si>
    <t>brooklynbrainery.com</t>
  </si>
  <si>
    <t>dingzhibbs.com</t>
  </si>
  <si>
    <t>ether.com</t>
  </si>
  <si>
    <t>highpointtreestands.com</t>
  </si>
  <si>
    <t>nadyed.com</t>
  </si>
  <si>
    <t>raywylie.com</t>
  </si>
  <si>
    <t>jens.hk</t>
  </si>
  <si>
    <t>coachoutletusa.name</t>
  </si>
  <si>
    <t>diamondnuts.net</t>
  </si>
  <si>
    <t>waterfrontexperts.net</t>
  </si>
  <si>
    <t>mainstreetalliance.org</t>
  </si>
  <si>
    <t>ntskeptics.org</t>
  </si>
  <si>
    <t>quahog.org</t>
  </si>
  <si>
    <t>danc.ru</t>
  </si>
  <si>
    <t>cheapautoinsuranceqw.top</t>
  </si>
  <si>
    <t>yswh.cc</t>
  </si>
  <si>
    <t>buyflagyl.click</t>
  </si>
  <si>
    <t>boshjy.com</t>
  </si>
  <si>
    <t>cavalryinvestmentpartners.com</t>
  </si>
  <si>
    <t>gamelara.com</t>
  </si>
  <si>
    <t>inspireddecors.com</t>
  </si>
  <si>
    <t>jessicaleamayfield.com</t>
  </si>
  <si>
    <t>miamiconfidential.com</t>
  </si>
  <si>
    <t>nation.com</t>
  </si>
  <si>
    <t>timworstall.com</t>
  </si>
  <si>
    <t>eurax.gdn</t>
  </si>
  <si>
    <t>onlinefreegamesdownload.co.in</t>
  </si>
  <si>
    <t>josef-garden.info</t>
  </si>
  <si>
    <t>hsy.co.jp</t>
  </si>
  <si>
    <t>scamhealthplan.net</t>
  </si>
  <si>
    <t>iacconference.org</t>
  </si>
  <si>
    <t>nationalchurchresidences.org</t>
  </si>
  <si>
    <t>preserveala.org</t>
  </si>
  <si>
    <t>nataly.ro</t>
  </si>
  <si>
    <t>blackanddecker.co.uk</t>
  </si>
  <si>
    <t>s4a.cat</t>
  </si>
  <si>
    <t>carbondalemainstreet.com</t>
  </si>
  <si>
    <t>greymountain.com</t>
  </si>
  <si>
    <t>hbwm.com</t>
  </si>
  <si>
    <t>maschionet.com</t>
  </si>
  <si>
    <t>omnitraveltours.com</t>
  </si>
  <si>
    <t>qingsiyujiaoyu1.com</t>
  </si>
  <si>
    <t>quintonil.com</t>
  </si>
  <si>
    <t>sjzsdyyy.com</t>
  </si>
  <si>
    <t>thecoathangers.com</t>
  </si>
  <si>
    <t>well2net.com</t>
  </si>
  <si>
    <t>sbbcollege.edu</t>
  </si>
  <si>
    <t>advaironline.link</t>
  </si>
  <si>
    <t>robotc.mx</t>
  </si>
  <si>
    <t>fgsc.net</t>
  </si>
  <si>
    <t>xn----ymcef1aj8mgy01k.net</t>
  </si>
  <si>
    <t>ØªÙˆØ±Ù‡Ø§ÛŒ-Ø¯Ø¨ÙŠ.net</t>
  </si>
  <si>
    <t>epuk.org</t>
  </si>
  <si>
    <t>isanglitrongliwanag.org</t>
  </si>
  <si>
    <t>wecanwithavan.org</t>
  </si>
  <si>
    <t>orangewarsawfestival.pl</t>
  </si>
  <si>
    <t>newshot.ru</t>
  </si>
  <si>
    <t>nics.com.ua</t>
  </si>
  <si>
    <t>bromsgrove-school.co.uk</t>
  </si>
  <si>
    <t>augustinerbier.at</t>
  </si>
  <si>
    <t>clubsmart.com</t>
  </si>
  <si>
    <t>composters.com</t>
  </si>
  <si>
    <t>familieslost.com</t>
  </si>
  <si>
    <t>moneydashboard.com</t>
  </si>
  <si>
    <t>tonylukes.com</t>
  </si>
  <si>
    <t>cee.org</t>
  </si>
  <si>
    <t>ketchum.org</t>
  </si>
  <si>
    <t>xn----7sbcoeqdlc0a1b1a1j.xn--80adxhks</t>
  </si>
  <si>
    <t>Ð±Ð°Ð½ÐºÐ¸-ÐºÑ€ÐµÐ´Ð¸Ñ‚Ñ‹.Ð¼Ð¾ÑÐºÐ²Ð°</t>
  </si>
  <si>
    <t>constructionlawgroup.com</t>
  </si>
  <si>
    <t>misterparts.com</t>
  </si>
  <si>
    <t>newportwebshop.com</t>
  </si>
  <si>
    <t>rbsten-tel.com</t>
  </si>
  <si>
    <t>stanthecaddy.com</t>
  </si>
  <si>
    <t>thezetter.com</t>
  </si>
  <si>
    <t>tomaxco.com</t>
  </si>
  <si>
    <t>tutortext.com</t>
  </si>
  <si>
    <t>websiteribbon.com</t>
  </si>
  <si>
    <t>fivesector.net</t>
  </si>
  <si>
    <t>pccarx.org</t>
  </si>
  <si>
    <t>midparts.pl</t>
  </si>
  <si>
    <t>wirtuals.pl</t>
  </si>
  <si>
    <t>checkclear.co.uk</t>
  </si>
  <si>
    <t>highisland.co.uk</t>
  </si>
  <si>
    <t>alrizq.com</t>
  </si>
  <si>
    <t>amightyriver.com</t>
  </si>
  <si>
    <t>gigster.com</t>
  </si>
  <si>
    <t>gimnasticdetarragona.com</t>
  </si>
  <si>
    <t>grrrgraphics.com</t>
  </si>
  <si>
    <t>math-problem-solver.com</t>
  </si>
  <si>
    <t>mdbootstrap.com</t>
  </si>
  <si>
    <t>ndaccesorios.com</t>
  </si>
  <si>
    <t>nytimesfax.com</t>
  </si>
  <si>
    <t>omeglezoom.com</t>
  </si>
  <si>
    <t>oneminuteforyourself.com</t>
  </si>
  <si>
    <t>outerboxdesign.com</t>
  </si>
  <si>
    <t>tramadolcheckup.com</t>
  </si>
  <si>
    <t>soportevitalextremadura.es</t>
  </si>
  <si>
    <t>vent.md</t>
  </si>
  <si>
    <t>akaeria.net</t>
  </si>
  <si>
    <t>aagpgpa.org</t>
  </si>
  <si>
    <t>mycobank.org</t>
  </si>
  <si>
    <t>trishabrowncompany.org</t>
  </si>
  <si>
    <t>buylevaquin365.top</t>
  </si>
  <si>
    <t>skeptic.org.uk</t>
  </si>
  <si>
    <t>wigscosplay.us</t>
  </si>
  <si>
    <t>0755888.com</t>
  </si>
  <si>
    <t>drfiorillo.com</t>
  </si>
  <si>
    <t>gpen.com</t>
  </si>
  <si>
    <t>lightirc.com</t>
  </si>
  <si>
    <t>oregonproducts.com</t>
  </si>
  <si>
    <t>portfocus.com</t>
  </si>
  <si>
    <t>stheno-esports.com</t>
  </si>
  <si>
    <t>worldwaterfalldatabase.com</t>
  </si>
  <si>
    <t>pcpcc.net</t>
  </si>
  <si>
    <t>megagen.ro</t>
  </si>
  <si>
    <t>alfatec.co.uk</t>
  </si>
  <si>
    <t>kvab.be</t>
  </si>
  <si>
    <t>adexisstorage.com</t>
  </si>
  <si>
    <t>bitgiving.com</t>
  </si>
  <si>
    <t>imgis.com</t>
  </si>
  <si>
    <t>latechbbb.com</t>
  </si>
  <si>
    <t>myfoxstl.com</t>
  </si>
  <si>
    <t>mytuki.com</t>
  </si>
  <si>
    <t>radegasthall.com</t>
  </si>
  <si>
    <t>vinogallery.com</t>
  </si>
  <si>
    <t>cheapestcialis.gdn</t>
  </si>
  <si>
    <t>noahsark.com.hk</t>
  </si>
  <si>
    <t>asindia.in</t>
  </si>
  <si>
    <t>outreach.io</t>
  </si>
  <si>
    <t>zedbooks.net</t>
  </si>
  <si>
    <t>alazhar.org</t>
  </si>
  <si>
    <t>bfe.org</t>
  </si>
  <si>
    <t>speedmatters.org</t>
  </si>
  <si>
    <t>stemchallenge.org</t>
  </si>
  <si>
    <t>advair-inhaler.site</t>
  </si>
  <si>
    <t>cestlavie.ch</t>
  </si>
  <si>
    <t>commissionlessrealty.com</t>
  </si>
  <si>
    <t>jandjbooks.com</t>
  </si>
  <si>
    <t>sidekickopen65.com</t>
  </si>
  <si>
    <t>wpbandit.com</t>
  </si>
  <si>
    <t>westmoreland.edu</t>
  </si>
  <si>
    <t>superhealthymuscle.eu</t>
  </si>
  <si>
    <t>ioba.org</t>
  </si>
  <si>
    <t>mhec.org</t>
  </si>
  <si>
    <t>studyinpoland.pl</t>
  </si>
  <si>
    <t>tamoxifenonline.site</t>
  </si>
  <si>
    <t>zapatosades.top</t>
  </si>
  <si>
    <t>ff-winners.com</t>
  </si>
  <si>
    <t>hockeywilderness.com</t>
  </si>
  <si>
    <t>iitour.com</t>
  </si>
  <si>
    <t>japancrush.com</t>
  </si>
  <si>
    <t>jiayuanerke.com</t>
  </si>
  <si>
    <t>lexingtonhotels.com</t>
  </si>
  <si>
    <t>yourbabysname.com</t>
  </si>
  <si>
    <t>zzsy.com</t>
  </si>
  <si>
    <t>jfdigital.com.hk</t>
  </si>
  <si>
    <t>piadult.jp</t>
  </si>
  <si>
    <t>lzfls.net</t>
  </si>
  <si>
    <t>vhl.org</t>
  </si>
  <si>
    <t>basshunter.se</t>
  </si>
  <si>
    <t>prednisoneonline.site</t>
  </si>
  <si>
    <t>assignmentmasters.co.uk</t>
  </si>
  <si>
    <t>cutpricewebdesign.co.uk</t>
  </si>
  <si>
    <t>crowdangels.co</t>
  </si>
  <si>
    <t>crabdance.com</t>
  </si>
  <si>
    <t>immef.com</t>
  </si>
  <si>
    <t>intertrader.com</t>
  </si>
  <si>
    <t>kidulty.com</t>
  </si>
  <si>
    <t>nappyboyonline.com</t>
  </si>
  <si>
    <t>taxexemptworld.com</t>
  </si>
  <si>
    <t>tsz.com</t>
  </si>
  <si>
    <t>wilsoncc.edu</t>
  </si>
  <si>
    <t>baby24.lv</t>
  </si>
  <si>
    <t>etcpublishing.net</t>
  </si>
  <si>
    <t>saferchoice.org</t>
  </si>
  <si>
    <t>teststackno17.org</t>
  </si>
  <si>
    <t>undercurrents.org</t>
  </si>
  <si>
    <t>mec.gov.py</t>
  </si>
  <si>
    <t>cost-of-cialis.us</t>
  </si>
  <si>
    <t>thesydneyinstitute.com.au</t>
  </si>
  <si>
    <t>cies.ch</t>
  </si>
  <si>
    <t>zzgyxx.cn</t>
  </si>
  <si>
    <t>bmwinfo.com</t>
  </si>
  <si>
    <t>currentcost.com</t>
  </si>
  <si>
    <t>dianaskitchen.com</t>
  </si>
  <si>
    <t>drinknos.com</t>
  </si>
  <si>
    <t>geeoy.com</t>
  </si>
  <si>
    <t>graebert.com</t>
  </si>
  <si>
    <t>hotelpresidentwilson.com</t>
  </si>
  <si>
    <t>indigovision.com</t>
  </si>
  <si>
    <t>petefinnigan.com</t>
  </si>
  <si>
    <t>promocetera.com</t>
  </si>
  <si>
    <t>thaipingpong.com</t>
  </si>
  <si>
    <t>wireworldcable.com</t>
  </si>
  <si>
    <t>flyknitnikesoldes.fr</t>
  </si>
  <si>
    <t>axisdance.org</t>
  </si>
  <si>
    <t>coalitionofwomen.org</t>
  </si>
  <si>
    <t>augmentingeneric.pro</t>
  </si>
  <si>
    <t>pkspots.ru</t>
  </si>
  <si>
    <t>mbed.space</t>
  </si>
  <si>
    <t>katenash.co.uk</t>
  </si>
  <si>
    <t>ycjgc.cn</t>
  </si>
  <si>
    <t>alexanderkhokhlov.com</t>
  </si>
  <si>
    <t>amacz.com</t>
  </si>
  <si>
    <t>drsuhaspatil.com</t>
  </si>
  <si>
    <t>fridae.com</t>
  </si>
  <si>
    <t>hotelchelsea.com</t>
  </si>
  <si>
    <t>hotellucia.com</t>
  </si>
  <si>
    <t>randomcontrol.com</t>
  </si>
  <si>
    <t>twitte.com</t>
  </si>
  <si>
    <t>vancestaffing.com</t>
  </si>
  <si>
    <t>schweinehundtage.de</t>
  </si>
  <si>
    <t>gvc.edu</t>
  </si>
  <si>
    <t>self-issued.info</t>
  </si>
  <si>
    <t>scrawford.net</t>
  </si>
  <si>
    <t>ala-apa.org</t>
  </si>
  <si>
    <t>bosnia.org.uk</t>
  </si>
  <si>
    <t>7ta.cn</t>
  </si>
  <si>
    <t>ecotopia.com</t>
  </si>
  <si>
    <t>eisenwarenmesse.com</t>
  </si>
  <si>
    <t>labaton.com</t>
  </si>
  <si>
    <t>nutria.com</t>
  </si>
  <si>
    <t>zhuque369.com</t>
  </si>
  <si>
    <t>100mg-viagra-online.net</t>
  </si>
  <si>
    <t>apaad.net</t>
  </si>
  <si>
    <t>centelia.net</t>
  </si>
  <si>
    <t>negia.net</t>
  </si>
  <si>
    <t>nvpc.nl</t>
  </si>
  <si>
    <t>dimastr.com</t>
  </si>
  <si>
    <t>fifachampion.com</t>
  </si>
  <si>
    <t>laviani.com</t>
  </si>
  <si>
    <t>real-debrid.com</t>
  </si>
  <si>
    <t>seofabryka.com</t>
  </si>
  <si>
    <t>frederikskoreskole.dk</t>
  </si>
  <si>
    <t>cleanenergycanada.org</t>
  </si>
  <si>
    <t>atenololchlorthalidone.site</t>
  </si>
  <si>
    <t>buy-stromectol.website</t>
  </si>
  <si>
    <t>ccvita.com</t>
  </si>
  <si>
    <t>gogaminggiant.com</t>
  </si>
  <si>
    <t>huzhuhuzhu.com</t>
  </si>
  <si>
    <t>lingshoubus.com</t>
  </si>
  <si>
    <t>lovibond.com</t>
  </si>
  <si>
    <t>polyplastics.com</t>
  </si>
  <si>
    <t>ppd.gov.ms</t>
  </si>
  <si>
    <t>eatg.org</t>
  </si>
  <si>
    <t>acyclovir800mg.site</t>
  </si>
  <si>
    <t>gdatasoftware.co.uk</t>
  </si>
  <si>
    <t>bogdanfoto.by</t>
  </si>
  <si>
    <t>ampicillin.christmas</t>
  </si>
  <si>
    <t>kind-nice.com</t>
  </si>
  <si>
    <t>newsofmedical.com</t>
  </si>
  <si>
    <t>nikestore.com</t>
  </si>
  <si>
    <t>paydayloans-nocreditcheck247.com</t>
  </si>
  <si>
    <t>fmarcia.info</t>
  </si>
  <si>
    <t>discountviagra.link</t>
  </si>
  <si>
    <t>online-vardenafillevitra.net</t>
  </si>
  <si>
    <t>yugioh-online.net</t>
  </si>
  <si>
    <t>expertnails.ro</t>
  </si>
  <si>
    <t>buy-phenergan.site</t>
  </si>
  <si>
    <t>buy-trazodone.site</t>
  </si>
  <si>
    <t>aoqun.com.cn</t>
  </si>
  <si>
    <t>bobjames.com</t>
  </si>
  <si>
    <t>educationtimes.com</t>
  </si>
  <si>
    <t>forexsb.com</t>
  </si>
  <si>
    <t>funnypeoplemovie.com</t>
  </si>
  <si>
    <t>windsorbrokers.com</t>
  </si>
  <si>
    <t>mmc.gov.eg</t>
  </si>
  <si>
    <t>wms-noebauer.eu</t>
  </si>
  <si>
    <t>teilam.gr</t>
  </si>
  <si>
    <t>recombinantrecords.net</t>
  </si>
  <si>
    <t>sw899.net</t>
  </si>
  <si>
    <t>prplfoundation.org</t>
  </si>
  <si>
    <t>i007.com.tw</t>
  </si>
  <si>
    <t>hemgz.com</t>
  </si>
  <si>
    <t>redboxinstant.com</t>
  </si>
  <si>
    <t>slowartday.com</t>
  </si>
  <si>
    <t>twn.my</t>
  </si>
  <si>
    <t>morozov.com.ua</t>
  </si>
  <si>
    <t>trapiche.com.ar</t>
  </si>
  <si>
    <t>actions-semi.com</t>
  </si>
  <si>
    <t>aventics.com</t>
  </si>
  <si>
    <t>biancoshock.com</t>
  </si>
  <si>
    <t>brine.com</t>
  </si>
  <si>
    <t>optimeconsulting.com</t>
  </si>
  <si>
    <t>ibs.net</t>
  </si>
  <si>
    <t>knoppix-std.org</t>
  </si>
  <si>
    <t>openauthentication.org</t>
  </si>
  <si>
    <t>hificollective.co.uk</t>
  </si>
  <si>
    <t>buyavalide.accountant</t>
  </si>
  <si>
    <t>levitra-generic.bid</t>
  </si>
  <si>
    <t>acmilan-online.com</t>
  </si>
  <si>
    <t>consuargensh.com</t>
  </si>
  <si>
    <t>krasimirtsonev.com</t>
  </si>
  <si>
    <t>nxstage.com</t>
  </si>
  <si>
    <t>buy-vermox.kim</t>
  </si>
  <si>
    <t>clomid-online.science</t>
  </si>
  <si>
    <t>acomplia.website</t>
  </si>
  <si>
    <t>acrisdesign.com</t>
  </si>
  <si>
    <t>lowara.com</t>
  </si>
  <si>
    <t>streetwiseprofessor.com</t>
  </si>
  <si>
    <t>69jxc.com</t>
  </si>
  <si>
    <t>bionixwallpaper.com</t>
  </si>
  <si>
    <t>bjhunjie.com</t>
  </si>
  <si>
    <t>cdlcbarcelona.com</t>
  </si>
  <si>
    <t>policyuncertainty.com</t>
  </si>
  <si>
    <t>ve.ma</t>
  </si>
  <si>
    <t>solidsteel.net</t>
  </si>
  <si>
    <t>sahanafoundation.org</t>
  </si>
  <si>
    <t>sipforum.org</t>
  </si>
  <si>
    <t>essaymarket.co.uk</t>
  </si>
  <si>
    <t>golden-trade.com</t>
  </si>
  <si>
    <t>generic-retin-a.bid</t>
  </si>
  <si>
    <t>chuckandlarry.com</t>
  </si>
  <si>
    <t>hei.com</t>
  </si>
  <si>
    <t>instrument.com</t>
  </si>
  <si>
    <t>televen.com</t>
  </si>
  <si>
    <t>unifiedsocial.com</t>
  </si>
  <si>
    <t>meble-dareq.pl</t>
  </si>
  <si>
    <t>airepairs.com</t>
  </si>
  <si>
    <t>aucasinosonline.com</t>
  </si>
  <si>
    <t>bodegacolome.com</t>
  </si>
  <si>
    <t>zzdingding.com</t>
  </si>
  <si>
    <t>showado-kyoto.jp</t>
  </si>
  <si>
    <t>3dkingdom.org</t>
  </si>
  <si>
    <t>ruralschoolscollaborative.org</t>
  </si>
  <si>
    <t>termis.org</t>
  </si>
  <si>
    <t>citalopram20.site</t>
  </si>
  <si>
    <t>newnnn.com.tw</t>
  </si>
  <si>
    <t>tfn.net.tw</t>
  </si>
  <si>
    <t>bjhyzh.cn</t>
  </si>
  <si>
    <t>mengyin.gov.cn</t>
  </si>
  <si>
    <t>freerav.com</t>
  </si>
  <si>
    <t>recruit-rgf.com</t>
  </si>
  <si>
    <t>rockablepress.com</t>
  </si>
  <si>
    <t>uta.edu.ec</t>
  </si>
  <si>
    <t>iphonedevwiki.net</t>
  </si>
  <si>
    <t>buyclindamycin.online</t>
  </si>
  <si>
    <t>socialmediacollective.org</t>
  </si>
  <si>
    <t>southernresearch.org</t>
  </si>
  <si>
    <t>spacegeneration.org</t>
  </si>
  <si>
    <t>susloparoff.ru</t>
  </si>
  <si>
    <t>topiramate.trade</t>
  </si>
  <si>
    <t>angloamerican.co.uk</t>
  </si>
  <si>
    <t>cipro500mg.click</t>
  </si>
  <si>
    <t>convertro.com</t>
  </si>
  <si>
    <t>frankwu.com</t>
  </si>
  <si>
    <t>julianabicycles.com</t>
  </si>
  <si>
    <t>bose.eu</t>
  </si>
  <si>
    <t>tk3.net</t>
  </si>
  <si>
    <t>adeanet.org</t>
  </si>
  <si>
    <t>americanliferoleplay.com</t>
  </si>
  <si>
    <t>af-info.or.jp</t>
  </si>
  <si>
    <t>asmmicrobe.org</t>
  </si>
  <si>
    <t>citalopram-hydrobromide.party</t>
  </si>
  <si>
    <t>fingerworks.com</t>
  </si>
  <si>
    <t>karatekid-themovie.com</t>
  </si>
  <si>
    <t>xie-tong.com</t>
  </si>
  <si>
    <t>upleaks.info</t>
  </si>
  <si>
    <t>costofviagra.site</t>
  </si>
  <si>
    <t>wellbutrin.club</t>
  </si>
  <si>
    <t>hojotropicalpalms.com</t>
  </si>
  <si>
    <t>imified.com</t>
  </si>
  <si>
    <t>liondiskmaker.com</t>
  </si>
  <si>
    <t>thecodingstudio.com</t>
  </si>
  <si>
    <t>vsisystems.com</t>
  </si>
  <si>
    <t>goclub.com.hk</t>
  </si>
  <si>
    <t>inqaahe.org</t>
  </si>
  <si>
    <t>oofem.org</t>
  </si>
  <si>
    <t>akamarketing.com</t>
  </si>
  <si>
    <t>rapidintellect.com</t>
  </si>
  <si>
    <t>digital-law-online.info</t>
  </si>
  <si>
    <t>limi.net</t>
  </si>
  <si>
    <t>007ihost.com</t>
  </si>
  <si>
    <t>alexrims.com</t>
  </si>
  <si>
    <t>bugsense.com</t>
  </si>
  <si>
    <t>routerlogin.com</t>
  </si>
  <si>
    <t>steam.com</t>
  </si>
  <si>
    <t>endorphin.org</t>
  </si>
  <si>
    <t>vortexbox.org</t>
  </si>
  <si>
    <t>flipalbum.com</t>
  </si>
  <si>
    <t>gorails.com</t>
  </si>
  <si>
    <t>quantenna.com</t>
  </si>
  <si>
    <t>machinarium.com</t>
  </si>
  <si>
    <t>karlitschek.de</t>
  </si>
  <si>
    <t>proinspire.org</t>
  </si>
  <si>
    <t>obrzezeogrodowe.pl</t>
  </si>
  <si>
    <t>uber.com.au</t>
  </si>
  <si>
    <t>www.black</t>
  </si>
  <si>
    <t>mattrichardson.com</t>
  </si>
  <si>
    <t>tiexinba.com</t>
  </si>
  <si>
    <t>responsive.gs</t>
  </si>
  <si>
    <t>wagtail.io</t>
  </si>
  <si>
    <t>creo.com</t>
  </si>
  <si>
    <t>tomsmall.com.tw</t>
  </si>
  <si>
    <t>cssstickyfooter.com</t>
  </si>
  <si>
    <t>flashmove.com</t>
  </si>
  <si>
    <t>nyrodev.com</t>
  </si>
  <si>
    <t>checkbackground.online</t>
  </si>
  <si>
    <t>kia.gov.kw</t>
  </si>
  <si>
    <t>tech.coop</t>
  </si>
  <si>
    <t>ajpe.org</t>
  </si>
  <si>
    <t>hudzilla.org</t>
  </si>
  <si>
    <t>ownsj.com</t>
  </si>
  <si>
    <t>mycvy.com</t>
  </si>
  <si>
    <t>mtjdj.com</t>
  </si>
  <si>
    <t>gtsti.com</t>
  </si>
  <si>
    <t>pmyoe.com</t>
  </si>
  <si>
    <t>qnuuo.com</t>
  </si>
  <si>
    <t>gddbe.com</t>
  </si>
  <si>
    <t>cwwvh.com</t>
  </si>
  <si>
    <t>ksytw.com</t>
  </si>
  <si>
    <t>rsmuz.com</t>
  </si>
  <si>
    <t>dbehv.com</t>
  </si>
  <si>
    <t>jlftd.com</t>
  </si>
  <si>
    <t>wthwl.com</t>
  </si>
  <si>
    <t>nekft.com</t>
  </si>
  <si>
    <t>lmdee.com</t>
  </si>
  <si>
    <t>nkgfd.com</t>
  </si>
  <si>
    <t>mtoiy.com</t>
  </si>
  <si>
    <t>vnvxl.com</t>
  </si>
  <si>
    <t>tlwtp.com</t>
  </si>
  <si>
    <t>syj123.com</t>
  </si>
  <si>
    <t>digitalinsight.com</t>
  </si>
  <si>
    <t>0731jiaju.com</t>
  </si>
  <si>
    <t>home4lifenow.com</t>
  </si>
  <si>
    <t>sohomod.com</t>
  </si>
  <si>
    <t>54youshi.com</t>
  </si>
  <si>
    <t>lumbar.jp</t>
  </si>
  <si>
    <t>prismma.in</t>
  </si>
  <si>
    <t>besthometheater-system.com</t>
  </si>
  <si>
    <t>nachodki.ru</t>
  </si>
  <si>
    <t>bmev.de</t>
  </si>
  <si>
    <t>skylinepedicab.com</t>
  </si>
  <si>
    <t>xn--74q5c23sfvtbjg.com</t>
  </si>
  <si>
    <t>æ³•å…°å…‹åœ°æ¿.com</t>
  </si>
  <si>
    <t>modernfashionblog.com</t>
  </si>
  <si>
    <t>bomaite88.com</t>
  </si>
  <si>
    <t>xhqsg.cn</t>
  </si>
  <si>
    <t>qcwcn.net</t>
  </si>
  <si>
    <t>hswlgs.cn</t>
  </si>
  <si>
    <t>wx-yutian.com</t>
  </si>
  <si>
    <t>ozpa-h4.com</t>
  </si>
  <si>
    <t>dailyfreepsd.com</t>
  </si>
  <si>
    <t>sfhotel.com.cn</t>
  </si>
  <si>
    <t>chuangshuen.com</t>
  </si>
  <si>
    <t>lhxlgzs.cn</t>
  </si>
  <si>
    <t>7p3.cn</t>
  </si>
  <si>
    <t>whyaotai.com</t>
  </si>
  <si>
    <t>jysdys.com</t>
  </si>
  <si>
    <t>renmingweb.com</t>
  </si>
  <si>
    <t>pocket-horn.com</t>
  </si>
  <si>
    <t>pocket-siren.com</t>
  </si>
  <si>
    <t>pocket-hooter.com</t>
  </si>
  <si>
    <t>pockethooter.com</t>
  </si>
  <si>
    <t>universaldesignstyle.com</t>
  </si>
  <si>
    <t>pockethorn.de</t>
  </si>
  <si>
    <t>pocketsiren.de</t>
  </si>
  <si>
    <t>pockethooter.de</t>
  </si>
  <si>
    <t>polenonline.de</t>
  </si>
  <si>
    <t>pocket-hooter.de</t>
  </si>
  <si>
    <t>plzkarte.de</t>
  </si>
  <si>
    <t>plzonline.de</t>
  </si>
  <si>
    <t>pocatello.de</t>
  </si>
  <si>
    <t>pocket-siren.de</t>
  </si>
  <si>
    <t>polen-online.de</t>
  </si>
  <si>
    <t>pocket-horn.de</t>
  </si>
  <si>
    <t>politics-online.de</t>
  </si>
  <si>
    <t>pocket-sirene.de</t>
  </si>
  <si>
    <t>politicsonline.de</t>
  </si>
  <si>
    <t>ukime.org</t>
  </si>
  <si>
    <t>thejameslist.com</t>
  </si>
  <si>
    <t>palmknihy.cz</t>
  </si>
  <si>
    <t>365jn.cn</t>
  </si>
  <si>
    <t>bjtckj.com</t>
  </si>
  <si>
    <t>landryandarcari.com</t>
  </si>
  <si>
    <t>zjjsepc.com</t>
  </si>
  <si>
    <t>smallhouseswoon.com</t>
  </si>
  <si>
    <t>activity-sheets.com</t>
  </si>
  <si>
    <t>wild-marathon.com</t>
  </si>
  <si>
    <t>maxtrixkids.com</t>
  </si>
  <si>
    <t>misskatecuttables.com</t>
  </si>
  <si>
    <t>2nd-grade-math-salamanders.com</t>
  </si>
  <si>
    <t>xdflx.com</t>
  </si>
  <si>
    <t>angelclub.com</t>
  </si>
  <si>
    <t>webtemsilcisi.com</t>
  </si>
  <si>
    <t>taka-kage.com</t>
  </si>
  <si>
    <t>tongkangfood.com</t>
  </si>
  <si>
    <t>hope-lcms.org</t>
  </si>
  <si>
    <t>5usport.com</t>
  </si>
  <si>
    <t>brotherkitchen.com.au</t>
  </si>
  <si>
    <t>gulliver.it</t>
  </si>
  <si>
    <t>y1979.com</t>
  </si>
  <si>
    <t>2crochethooks.com</t>
  </si>
  <si>
    <t>ecolog-homes.com</t>
  </si>
  <si>
    <t>pelogoo.com</t>
  </si>
  <si>
    <t>clevermax.xyz</t>
  </si>
  <si>
    <t>ozoneeleven.com</t>
  </si>
  <si>
    <t>5ydj.com</t>
  </si>
  <si>
    <t>invitationstyles.com</t>
  </si>
  <si>
    <t>shfuqu.com</t>
  </si>
  <si>
    <t>ggfsg.com</t>
  </si>
  <si>
    <t>dianlanqiaojia.com.cn</t>
  </si>
  <si>
    <t>58dm.com</t>
  </si>
  <si>
    <t>gvbcinc.com</t>
  </si>
  <si>
    <t>yado-sagashi.jp</t>
  </si>
  <si>
    <t>365daysofbakingandmore.com</t>
  </si>
  <si>
    <t>dorporn.com</t>
  </si>
  <si>
    <t>imvoyager.com</t>
  </si>
  <si>
    <t>libroco.it</t>
  </si>
  <si>
    <t>ntacalabria.it</t>
  </si>
  <si>
    <t>airplanesandrockets.com</t>
  </si>
  <si>
    <t>zephyrhillblog.com</t>
  </si>
  <si>
    <t>railcontinent.ru</t>
  </si>
  <si>
    <t>britishforcesdiscounts.co.uk</t>
  </si>
  <si>
    <t>locastroinsurance.com</t>
  </si>
  <si>
    <t>iboxpay.com</t>
  </si>
  <si>
    <t>fyzbilisim.net</t>
  </si>
  <si>
    <t>discountaudiovision.co.uk</t>
  </si>
  <si>
    <t>bringthenoiseuk.com</t>
  </si>
  <si>
    <t>topproducts.com</t>
  </si>
  <si>
    <t>yljdjx.com</t>
  </si>
  <si>
    <t>arzumkuafor.net</t>
  </si>
  <si>
    <t>rainbowdelicious.com</t>
  </si>
  <si>
    <t>equipmoto.fr</t>
  </si>
  <si>
    <t>tianfuhao.org</t>
  </si>
  <si>
    <t>nichiduta.ro</t>
  </si>
  <si>
    <t>littlemissbento.com</t>
  </si>
  <si>
    <t>wibix.de</t>
  </si>
  <si>
    <t>gxdot.gov.cn</t>
  </si>
  <si>
    <t>g--z.com</t>
  </si>
  <si>
    <t>photobookshop.de</t>
  </si>
  <si>
    <t>evcilcanlilar.com.tr</t>
  </si>
  <si>
    <t>secsis.com.br</t>
  </si>
  <si>
    <t>saba-essig.at</t>
  </si>
  <si>
    <t>chiropracticofficeforms.com</t>
  </si>
  <si>
    <t>twitter.es</t>
  </si>
  <si>
    <t>entirepromos.com</t>
  </si>
  <si>
    <t>itsshq.com</t>
  </si>
  <si>
    <t>changjisa.com</t>
  </si>
  <si>
    <t>jinxiuhome.com</t>
  </si>
  <si>
    <t>tim-maelzer.info</t>
  </si>
  <si>
    <t>mybirdie.ca</t>
  </si>
  <si>
    <t>anmil.it</t>
  </si>
  <si>
    <t>krepmetiz.ru</t>
  </si>
  <si>
    <t>scj2000.com</t>
  </si>
  <si>
    <t>kino-2016.xyz</t>
  </si>
  <si>
    <t>nbbaidu.cn</t>
  </si>
  <si>
    <t>yuntuiguang.co</t>
  </si>
  <si>
    <t>nadukete.net</t>
  </si>
  <si>
    <t>auto-geil.de</t>
  </si>
  <si>
    <t>caiatl.com</t>
  </si>
  <si>
    <t>diadiemanuong.com</t>
  </si>
  <si>
    <t>dgai.de</t>
  </si>
  <si>
    <t>sk-tea.com</t>
  </si>
  <si>
    <t>zcdsrj.com</t>
  </si>
  <si>
    <t>rac.gov.in</t>
  </si>
  <si>
    <t>agencesartistiques.com</t>
  </si>
  <si>
    <t>aiimspatna.org</t>
  </si>
  <si>
    <t>mittelmann.com.cn</t>
  </si>
  <si>
    <t>analnippon.com</t>
  </si>
  <si>
    <t>onefivenine.com</t>
  </si>
  <si>
    <t>autostima.net</t>
  </si>
  <si>
    <t>ekolsistem.com.tr</t>
  </si>
  <si>
    <t>wald.de</t>
  </si>
  <si>
    <t>ctimls.com</t>
  </si>
  <si>
    <t>gardenscorporation.com</t>
  </si>
  <si>
    <t>lebaijiayule.com</t>
  </si>
  <si>
    <t>viventura.de</t>
  </si>
  <si>
    <t>kikusui-chem.co.jp</t>
  </si>
  <si>
    <t>pdfbooksplanet.org</t>
  </si>
  <si>
    <t>anugerah77.com</t>
  </si>
  <si>
    <t>southasianbridemagazine.com</t>
  </si>
  <si>
    <t>enna.it</t>
  </si>
  <si>
    <t>musicclub.it</t>
  </si>
  <si>
    <t>obsheedelo.com</t>
  </si>
  <si>
    <t>fichiers-prospects.fr</t>
  </si>
  <si>
    <t>afterparty.pl</t>
  </si>
  <si>
    <t>intelhim.ru</t>
  </si>
  <si>
    <t>hncourt.gov.cn</t>
  </si>
  <si>
    <t>ditao.com</t>
  </si>
  <si>
    <t>jxkgwl.com</t>
  </si>
  <si>
    <t>xingdahuishou.com</t>
  </si>
  <si>
    <t>xinjianglab.com</t>
  </si>
  <si>
    <t>wm.de</t>
  </si>
  <si>
    <t>galaxystone.com.cn</t>
  </si>
  <si>
    <t>hjjhly.com</t>
  </si>
  <si>
    <t>bausep.de</t>
  </si>
  <si>
    <t>nbstudy.com.cn</t>
  </si>
  <si>
    <t>arabaki.com</t>
  </si>
  <si>
    <t>itechtics.com</t>
  </si>
  <si>
    <t>rcfltd.com</t>
  </si>
  <si>
    <t>yznn.com</t>
  </si>
  <si>
    <t>prichesok.net</t>
  </si>
  <si>
    <t>brittandwhit.com</t>
  </si>
  <si>
    <t>bistum-dresden-meissen.de</t>
  </si>
  <si>
    <t>kisoji.co.jp</t>
  </si>
  <si>
    <t>novarese.jp</t>
  </si>
  <si>
    <t>jhjw.cn</t>
  </si>
  <si>
    <t>blanee.com</t>
  </si>
  <si>
    <t>mealsandmovesblog.com</t>
  </si>
  <si>
    <t>jxnail.com</t>
  </si>
  <si>
    <t>loveantiques.com</t>
  </si>
  <si>
    <t>merkur-zeitschrift.de</t>
  </si>
  <si>
    <t>orientamentouniversitario.eu</t>
  </si>
  <si>
    <t>fsbygz.com</t>
  </si>
  <si>
    <t>teknosatu.com</t>
  </si>
  <si>
    <t>peptids-nn.ru</t>
  </si>
  <si>
    <t>sxghlh.com</t>
  </si>
  <si>
    <t>allia.fr</t>
  </si>
  <si>
    <t>24-nex.ru</t>
  </si>
  <si>
    <t>123huodong.com</t>
  </si>
  <si>
    <t>sdsdelixi.com</t>
  </si>
  <si>
    <t>svadbagolik.ru</t>
  </si>
  <si>
    <t>rbb.bg</t>
  </si>
  <si>
    <t>seanpaune.com</t>
  </si>
  <si>
    <t>lon7yatk.com</t>
  </si>
  <si>
    <t>glasshouseworks.com</t>
  </si>
  <si>
    <t>qqypsp.com</t>
  </si>
  <si>
    <t>streettunedmotorsports.com</t>
  </si>
  <si>
    <t>jic.cz</t>
  </si>
  <si>
    <t>hensel-electric.de</t>
  </si>
  <si>
    <t>gowushu.com</t>
  </si>
  <si>
    <t>eurotops.de</t>
  </si>
  <si>
    <t>gywljc.com</t>
  </si>
  <si>
    <t>gzqizhu.com</t>
  </si>
  <si>
    <t>healthyrecipeshome.com</t>
  </si>
  <si>
    <t>tomsbikecorner.de</t>
  </si>
  <si>
    <t>lnyllaw.com</t>
  </si>
  <si>
    <t>sz-taitech.com</t>
  </si>
  <si>
    <t>zhengpingo.com</t>
  </si>
  <si>
    <t>bostancidoviz.com</t>
  </si>
  <si>
    <t>esadr.ir</t>
  </si>
  <si>
    <t>022cw.com</t>
  </si>
  <si>
    <t>bjxhxn.com</t>
  </si>
  <si>
    <t>dfc-v99.com</t>
  </si>
  <si>
    <t>linyixyzz.com</t>
  </si>
  <si>
    <t>yantaibanjia.net</t>
  </si>
  <si>
    <t>lfszgh.org.cn</t>
  </si>
  <si>
    <t>fjhuaning.com</t>
  </si>
  <si>
    <t>qiaoyuanmetal.com</t>
  </si>
  <si>
    <t>sukarui.com</t>
  </si>
  <si>
    <t>fashionshy.com</t>
  </si>
  <si>
    <t>lwtjfbw.com</t>
  </si>
  <si>
    <t>vipcrew.com</t>
  </si>
  <si>
    <t>veter-s.ru</t>
  </si>
  <si>
    <t>ajoutezvotresite.com</t>
  </si>
  <si>
    <t>baers.com</t>
  </si>
  <si>
    <t>bdf10086.com</t>
  </si>
  <si>
    <t>fqrc114.com</t>
  </si>
  <si>
    <t>hsmkongyaji.com</t>
  </si>
  <si>
    <t>hongu.jp</t>
  </si>
  <si>
    <t>justanswer.co.uk</t>
  </si>
  <si>
    <t>date-navi.com</t>
  </si>
  <si>
    <t>jiaju86.com</t>
  </si>
  <si>
    <t>pvdf88.com</t>
  </si>
  <si>
    <t>wufugt.com</t>
  </si>
  <si>
    <t>wvtourismwebsites.com</t>
  </si>
  <si>
    <t>apollo.ee</t>
  </si>
  <si>
    <t>bjpdxc.org</t>
  </si>
  <si>
    <t>malmolive.se</t>
  </si>
  <si>
    <t>ailida.org.cn</t>
  </si>
  <si>
    <t>prestostore.com</t>
  </si>
  <si>
    <t>sicilytribe.it</t>
  </si>
  <si>
    <t>greenlj.org</t>
  </si>
  <si>
    <t>hjjh.cc</t>
  </si>
  <si>
    <t>942mei.com</t>
  </si>
  <si>
    <t>meillandrichardier.com</t>
  </si>
  <si>
    <t>misterdou.com</t>
  </si>
  <si>
    <t>plt99.com</t>
  </si>
  <si>
    <t>unesco-welterbe.de</t>
  </si>
  <si>
    <t>furniture-work.co.uk</t>
  </si>
  <si>
    <t>patrickbaty.co.uk</t>
  </si>
  <si>
    <t>visitguam.jp</t>
  </si>
  <si>
    <t>tjewjc.com</t>
  </si>
  <si>
    <t>xindach.com</t>
  </si>
  <si>
    <t>jafevent.jp</t>
  </si>
  <si>
    <t>bunge.com.br</t>
  </si>
  <si>
    <t>le-sportif.com</t>
  </si>
  <si>
    <t>robot-italy.com</t>
  </si>
  <si>
    <t>hokkaido-gas.co.jp</t>
  </si>
  <si>
    <t>eternit.be</t>
  </si>
  <si>
    <t>foodserviceconsultoria.com.br</t>
  </si>
  <si>
    <t>gymuye.com</t>
  </si>
  <si>
    <t>hbebhg.com</t>
  </si>
  <si>
    <t>quochoi.vn</t>
  </si>
  <si>
    <t>stathome.cn</t>
  </si>
  <si>
    <t>21gem.com</t>
  </si>
  <si>
    <t>michelleramsburg.com</t>
  </si>
  <si>
    <t>xjdhys.com</t>
  </si>
  <si>
    <t>leapuesto.net</t>
  </si>
  <si>
    <t>frombraziltoyou.org</t>
  </si>
  <si>
    <t>nomade-aventure.com</t>
  </si>
  <si>
    <t>spreadsheetml.com</t>
  </si>
  <si>
    <t>tampabukkake.com</t>
  </si>
  <si>
    <t>anniwan.net</t>
  </si>
  <si>
    <t>resbash.ru</t>
  </si>
  <si>
    <t>crackssite.com</t>
  </si>
  <si>
    <t>nilesconstruction.net</t>
  </si>
  <si>
    <t>almgsy.com</t>
  </si>
  <si>
    <t>changdacm.com</t>
  </si>
  <si>
    <t>leatherfads.com</t>
  </si>
  <si>
    <t>momentsaday.com</t>
  </si>
  <si>
    <t>jmg-logistic.ru</t>
  </si>
  <si>
    <t>sab.co.za</t>
  </si>
  <si>
    <t>hj-sensor.com</t>
  </si>
  <si>
    <t>spotad.in</t>
  </si>
  <si>
    <t>istitutoapollinare.org</t>
  </si>
  <si>
    <t>natabletkinaodchudzanie.top</t>
  </si>
  <si>
    <t>yjnaite.com</t>
  </si>
  <si>
    <t>sthalmeac.com</t>
  </si>
  <si>
    <t>heckmanngmbh.de</t>
  </si>
  <si>
    <t>sempos.or.jp</t>
  </si>
  <si>
    <t>mrube.com</t>
  </si>
  <si>
    <t>smallenginesuppliers.com</t>
  </si>
  <si>
    <t>xjcbf.com</t>
  </si>
  <si>
    <t>friedenspreis-des-deutschen-buchhandels.de</t>
  </si>
  <si>
    <t>xradia.com.cn</t>
  </si>
  <si>
    <t>mrrccoventry.com</t>
  </si>
  <si>
    <t>meerwasser-lexikon.de</t>
  </si>
  <si>
    <t>oxca.info</t>
  </si>
  <si>
    <t>nrtk.jp</t>
  </si>
  <si>
    <t>eventbook.ro</t>
  </si>
  <si>
    <t>sitescopy.ru</t>
  </si>
  <si>
    <t>sportident.co.uk</t>
  </si>
  <si>
    <t>instantgallery.de</t>
  </si>
  <si>
    <t>suresys.net</t>
  </si>
  <si>
    <t>applehaber.xyz</t>
  </si>
  <si>
    <t>initialagency.net</t>
  </si>
  <si>
    <t>ptmaua.com.br</t>
  </si>
  <si>
    <t>bourse-des-vols.com</t>
  </si>
  <si>
    <t>p3dubai.com</t>
  </si>
  <si>
    <t>twlianju.com</t>
  </si>
  <si>
    <t>arede.info</t>
  </si>
  <si>
    <t>malmo.net.cn</t>
  </si>
  <si>
    <t>rvsrise.com</t>
  </si>
  <si>
    <t>shssyq.com</t>
  </si>
  <si>
    <t>tantriklaboratories.com</t>
  </si>
  <si>
    <t>my4399.com</t>
  </si>
  <si>
    <t>teamonefoodstores.com</t>
  </si>
  <si>
    <t>izmf.de</t>
  </si>
  <si>
    <t>grandmenage.info</t>
  </si>
  <si>
    <t>bcsnoticias.mx</t>
  </si>
  <si>
    <t>melhem.org</t>
  </si>
  <si>
    <t>bamaking.cn</t>
  </si>
  <si>
    <t>behindworship.com</t>
  </si>
  <si>
    <t>cometocapetown.com</t>
  </si>
  <si>
    <t>locopainter.com</t>
  </si>
  <si>
    <t>pepperscraps.com</t>
  </si>
  <si>
    <t>dacnhantamcoffee.org</t>
  </si>
  <si>
    <t>annirise.com</t>
  </si>
  <si>
    <t>automechanika-birmingham.com</t>
  </si>
  <si>
    <t>honeywerehome.com</t>
  </si>
  <si>
    <t>natnewco.com</t>
  </si>
  <si>
    <t>theidealsalon.in</t>
  </si>
  <si>
    <t>berlijn-blog.nl</t>
  </si>
  <si>
    <t>czbanbantong.com</t>
  </si>
  <si>
    <t>eseguraasesores.com</t>
  </si>
  <si>
    <t>ak-ansichtskarten.de</t>
  </si>
  <si>
    <t>jonkw.com</t>
  </si>
  <si>
    <t>ritzdental.com</t>
  </si>
  <si>
    <t>elife.info</t>
  </si>
  <si>
    <t>waraku-yado.jp</t>
  </si>
  <si>
    <t>rproject.ru</t>
  </si>
  <si>
    <t>vibraminfivefingers.com</t>
  </si>
  <si>
    <t>anica.it</t>
  </si>
  <si>
    <t>setbook.ru</t>
  </si>
  <si>
    <t>lakeplace.com</t>
  </si>
  <si>
    <t>terhuerne.de</t>
  </si>
  <si>
    <t>kinogo-krad.ru</t>
  </si>
  <si>
    <t>kupolkrym.ru</t>
  </si>
  <si>
    <t>clickandmortar.club</t>
  </si>
  <si>
    <t>680666.co</t>
  </si>
  <si>
    <t>kitag.com</t>
  </si>
  <si>
    <t>nzgolflargecup.co.nz</t>
  </si>
  <si>
    <t>startupcafe.ro</t>
  </si>
  <si>
    <t>galaxylogistics.ru</t>
  </si>
  <si>
    <t>rofilmonline.work</t>
  </si>
  <si>
    <t>alojamento-gratis.com</t>
  </si>
  <si>
    <t>camilacomidas.com</t>
  </si>
  <si>
    <t>pharmadropshipstore.com</t>
  </si>
  <si>
    <t>v2profit.com</t>
  </si>
  <si>
    <t>humorstar.info</t>
  </si>
  <si>
    <t>kodak.co.jp</t>
  </si>
  <si>
    <t>nanameyomi.net</t>
  </si>
  <si>
    <t>talkingcatzola.com</t>
  </si>
  <si>
    <t>km.gov.lv</t>
  </si>
  <si>
    <t>guang.net</t>
  </si>
  <si>
    <t>oceandogcafe.tokyo</t>
  </si>
  <si>
    <t>pachaguillin.com</t>
  </si>
  <si>
    <t>imojo.in</t>
  </si>
  <si>
    <t>thelivingroomorlando.org</t>
  </si>
  <si>
    <t>clickmagick.com</t>
  </si>
  <si>
    <t>kevinninan.com</t>
  </si>
  <si>
    <t>receipthog.com</t>
  </si>
  <si>
    <t>bildundtextwerkstatt.de</t>
  </si>
  <si>
    <t>bdmilton.ga</t>
  </si>
  <si>
    <t>amr-3stars.net</t>
  </si>
  <si>
    <t>aagjesoma.nl</t>
  </si>
  <si>
    <t>2u.ru</t>
  </si>
  <si>
    <t>dieta-godji.ru</t>
  </si>
  <si>
    <t>dayoff.tokyo</t>
  </si>
  <si>
    <t>educationboard.gov.bd</t>
  </si>
  <si>
    <t>aggressivecomix.com</t>
  </si>
  <si>
    <t>guru-php.com</t>
  </si>
  <si>
    <t>kieser-training.com</t>
  </si>
  <si>
    <t>toubainfos.com</t>
  </si>
  <si>
    <t>welldrillingatlanta.com</t>
  </si>
  <si>
    <t>meatoftheday.co.uk</t>
  </si>
  <si>
    <t>bantmag.com</t>
  </si>
  <si>
    <t>nealpoole.com</t>
  </si>
  <si>
    <t>nhavuonphuquoc.com</t>
  </si>
  <si>
    <t>ribesbeauty.com</t>
  </si>
  <si>
    <t>come-allungare-il-pene-it.eu</t>
  </si>
  <si>
    <t>smn.hu</t>
  </si>
  <si>
    <t>greenmillpc.nl</t>
  </si>
  <si>
    <t>shizu.click</t>
  </si>
  <si>
    <t>laochai.cn</t>
  </si>
  <si>
    <t>anytimegame.com</t>
  </si>
  <si>
    <t>lavanderiabrescia.com</t>
  </si>
  <si>
    <t>lymanhome.com</t>
  </si>
  <si>
    <t>maktub-handmadelife.com</t>
  </si>
  <si>
    <t>bcm-produkte.de</t>
  </si>
  <si>
    <t>taku.lg.jp</t>
  </si>
  <si>
    <t>pasadena-c.jp</t>
  </si>
  <si>
    <t>growdy.net</t>
  </si>
  <si>
    <t>videos.com.se</t>
  </si>
  <si>
    <t>krzysztofkuras.co.uk</t>
  </si>
  <si>
    <t>daynightdubai.com</t>
  </si>
  <si>
    <t>tianmu.com</t>
  </si>
  <si>
    <t>undergsx.com</t>
  </si>
  <si>
    <t>utahlegalrights.com</t>
  </si>
  <si>
    <t>xcsaviour.com</t>
  </si>
  <si>
    <t>style.fm</t>
  </si>
  <si>
    <t>high-low.jp</t>
  </si>
  <si>
    <t>kidsdesignaward.jp</t>
  </si>
  <si>
    <t>gracesummitchurch.org</t>
  </si>
  <si>
    <t>bombayfashion2u.com</t>
  </si>
  <si>
    <t>elementsintime.com</t>
  </si>
  <si>
    <t>expertostomynurse.com</t>
  </si>
  <si>
    <t>hbheshuge.com</t>
  </si>
  <si>
    <t>instantpaydayloanp8.com</t>
  </si>
  <si>
    <t>arturvictoria.org</t>
  </si>
  <si>
    <t>imarketer-blog.ru</t>
  </si>
  <si>
    <t>matveevsad.ru</t>
  </si>
  <si>
    <t>webonlinemail.co.za</t>
  </si>
  <si>
    <t>wattsauction.com</t>
  </si>
  <si>
    <t>newzite.dk</t>
  </si>
  <si>
    <t>thatlungdanam.net</t>
  </si>
  <si>
    <t>karosport.ru</t>
  </si>
  <si>
    <t>ukfca.co.uk</t>
  </si>
  <si>
    <t>duongdenvinhquang.vn</t>
  </si>
  <si>
    <t>kyoesangyo.com</t>
  </si>
  <si>
    <t>qdxiangjiao.com</t>
  </si>
  <si>
    <t>haekleopskrifter.dk</t>
  </si>
  <si>
    <t>miki.it</t>
  </si>
  <si>
    <t>visitpahang.com.my</t>
  </si>
  <si>
    <t>bbarms.net</t>
  </si>
  <si>
    <t>tamesu.xyz</t>
  </si>
  <si>
    <t>enjoyz.com</t>
  </si>
  <si>
    <t>freshfishprawns.com</t>
  </si>
  <si>
    <t>okawarishoukai.com</t>
  </si>
  <si>
    <t>rmrcreative.com</t>
  </si>
  <si>
    <t>klemmenstrupgaard.dk</t>
  </si>
  <si>
    <t>dekra-norisko.fr</t>
  </si>
  <si>
    <t>squawvalleyinstitute.org</t>
  </si>
  <si>
    <t>posternazakaz.ru</t>
  </si>
  <si>
    <t>info42.ch</t>
  </si>
  <si>
    <t>capitalsoftlimited.com</t>
  </si>
  <si>
    <t>littleindiakolkata.com</t>
  </si>
  <si>
    <t>bss-co.ir</t>
  </si>
  <si>
    <t>nakamura-u.ac.jp</t>
  </si>
  <si>
    <t>alfaelectronica.md</t>
  </si>
  <si>
    <t>humantec.ru</t>
  </si>
  <si>
    <t>akinakinwumi.com</t>
  </si>
  <si>
    <t>tcbigroup.com</t>
  </si>
  <si>
    <t>womentalk.com</t>
  </si>
  <si>
    <t>e-comtec.co.jp</t>
  </si>
  <si>
    <t>mokkedano.net</t>
  </si>
  <si>
    <t>ckweb.com.ar</t>
  </si>
  <si>
    <t>artbythebaysf.com</t>
  </si>
  <si>
    <t>id-alex.com</t>
  </si>
  <si>
    <t>symphonicchronicles.com</t>
  </si>
  <si>
    <t>venustop.com</t>
  </si>
  <si>
    <t>trolls-castle.de</t>
  </si>
  <si>
    <t>linolittiles.ru</t>
  </si>
  <si>
    <t>wowzine.cn</t>
  </si>
  <si>
    <t>powerhungry.com</t>
  </si>
  <si>
    <t>ynaideng.com</t>
  </si>
  <si>
    <t>bungalow36.ru</t>
  </si>
  <si>
    <t>csolution.us</t>
  </si>
  <si>
    <t>ewangzhongqing.cn</t>
  </si>
  <si>
    <t>abinayadaranidaran.com</t>
  </si>
  <si>
    <t>bewebsmart.com</t>
  </si>
  <si>
    <t>clubeaguanova.com</t>
  </si>
  <si>
    <t>designed-forlife.com</t>
  </si>
  <si>
    <t>genericonline7viagra.com</t>
  </si>
  <si>
    <t>hitou.or.jp</t>
  </si>
  <si>
    <t>huntingtonblogs.org</t>
  </si>
  <si>
    <t>penangmunicipalpark.com</t>
  </si>
  <si>
    <t>ultra-music.com</t>
  </si>
  <si>
    <t>csmofa.org</t>
  </si>
  <si>
    <t>edizoly.ru</t>
  </si>
  <si>
    <t>vryes.ru</t>
  </si>
  <si>
    <t>ketoantoanmy.com</t>
  </si>
  <si>
    <t>moog-suspension-parts.com</t>
  </si>
  <si>
    <t>ozgurcocukoyunevi.com</t>
  </si>
  <si>
    <t>sunautowerks.com</t>
  </si>
  <si>
    <t>republicains.fr</t>
  </si>
  <si>
    <t>cricket.com.pk</t>
  </si>
  <si>
    <t>ipm.ru</t>
  </si>
  <si>
    <t>dobrush.by</t>
  </si>
  <si>
    <t>gxnjtg.org.cn</t>
  </si>
  <si>
    <t>kitomba.com</t>
  </si>
  <si>
    <t>luxury-home-international.com</t>
  </si>
  <si>
    <t>madogre.com</t>
  </si>
  <si>
    <t>naughtyornicenavagation.com</t>
  </si>
  <si>
    <t>shinkokaizen.com</t>
  </si>
  <si>
    <t>sorrentocoffee.com</t>
  </si>
  <si>
    <t>agro-media.fr</t>
  </si>
  <si>
    <t>edugh.net</t>
  </si>
  <si>
    <t>icapeace.org</t>
  </si>
  <si>
    <t>rejoyceandbe.org</t>
  </si>
  <si>
    <t>aplpb.com.br</t>
  </si>
  <si>
    <t>websmi.by</t>
  </si>
  <si>
    <t>archenoob.com</t>
  </si>
  <si>
    <t>elsotanodeco.com</t>
  </si>
  <si>
    <t>ezaurus.com</t>
  </si>
  <si>
    <t>dordrechtsmuseum.nl</t>
  </si>
  <si>
    <t>saudebelezaestetica.com.br</t>
  </si>
  <si>
    <t>bridgetotrade.com</t>
  </si>
  <si>
    <t>sokule.com</t>
  </si>
  <si>
    <t>steadfastfinances.com</t>
  </si>
  <si>
    <t>geluidzicht.nl</t>
  </si>
  <si>
    <t>inkinc.tv</t>
  </si>
  <si>
    <t>jbc.be</t>
  </si>
  <si>
    <t>ttfabrics.com</t>
  </si>
  <si>
    <t>filadelfi.eu</t>
  </si>
  <si>
    <t>containerhomeplans.org</t>
  </si>
  <si>
    <t>bythetreedecor.com</t>
  </si>
  <si>
    <t>mariedenazareth.com</t>
  </si>
  <si>
    <t>mp3mad.com</t>
  </si>
  <si>
    <t>queermusicheritage.com</t>
  </si>
  <si>
    <t>xn--schluesseldienst-dsseldorf-g0c.de</t>
  </si>
  <si>
    <t>schluesseldienst-dÃ¼sseldorf.de</t>
  </si>
  <si>
    <t>vvvmiddenlimburg.nl</t>
  </si>
  <si>
    <t>unicef.pt</t>
  </si>
  <si>
    <t>stiftunglevante.ch</t>
  </si>
  <si>
    <t>fetchyournews.com</t>
  </si>
  <si>
    <t>fondital.com</t>
  </si>
  <si>
    <t>foolishgadgets.com</t>
  </si>
  <si>
    <t>zhao-cheng.com</t>
  </si>
  <si>
    <t>classtream.jp</t>
  </si>
  <si>
    <t>shipweb.jp</t>
  </si>
  <si>
    <t>kosmo-museum.ru</t>
  </si>
  <si>
    <t>hirewire.co.uk</t>
  </si>
  <si>
    <t>cheapcanadiancialisr3gen.com</t>
  </si>
  <si>
    <t>cpucitycard.com</t>
  </si>
  <si>
    <t>discorelectronics.com</t>
  </si>
  <si>
    <t>freecialiscialissaleyce.com</t>
  </si>
  <si>
    <t>heyvus.ru</t>
  </si>
  <si>
    <t>mp4-online.ru</t>
  </si>
  <si>
    <t>mathematik.ch</t>
  </si>
  <si>
    <t>velogate.ch</t>
  </si>
  <si>
    <t>cnxuw.com</t>
  </si>
  <si>
    <t>codegrape.com</t>
  </si>
  <si>
    <t>gadis69.com</t>
  </si>
  <si>
    <t>poshgirlvintage.com</t>
  </si>
  <si>
    <t>sandymonroe.com</t>
  </si>
  <si>
    <t>mahanabzar.ir</t>
  </si>
  <si>
    <t>anred.org</t>
  </si>
  <si>
    <t>justserve.org</t>
  </si>
  <si>
    <t>prensafutbol.cl</t>
  </si>
  <si>
    <t>xutour.com</t>
  </si>
  <si>
    <t>hotelsalajka.cz</t>
  </si>
  <si>
    <t>hbd.nl</t>
  </si>
  <si>
    <t>infeela.ru</t>
  </si>
  <si>
    <t>autoelettrosat.com</t>
  </si>
  <si>
    <t>mye28.com</t>
  </si>
  <si>
    <t>rojasfranco.com</t>
  </si>
  <si>
    <t>yachtanahi.com</t>
  </si>
  <si>
    <t>gjust.ac.in</t>
  </si>
  <si>
    <t>johannorberg.net</t>
  </si>
  <si>
    <t>jongerenopgezondgewicht.nl</t>
  </si>
  <si>
    <t>kavalla.ro</t>
  </si>
  <si>
    <t>brandleapp.com</t>
  </si>
  <si>
    <t>cgelves.com</t>
  </si>
  <si>
    <t>rsbayukarta.com</t>
  </si>
  <si>
    <t>thefactslist.com</t>
  </si>
  <si>
    <t>zhushanxi.com</t>
  </si>
  <si>
    <t>transtec.de</t>
  </si>
  <si>
    <t>frigorosso.it</t>
  </si>
  <si>
    <t>vash-kotel.kz</t>
  </si>
  <si>
    <t>thepaste.net</t>
  </si>
  <si>
    <t>duveticasaleuk.nu</t>
  </si>
  <si>
    <t>elrefugio.org</t>
  </si>
  <si>
    <t>csa.us</t>
  </si>
  <si>
    <t>ainpresse.com</t>
  </si>
  <si>
    <t>intl-lighttech.com</t>
  </si>
  <si>
    <t>graphixstudio.in</t>
  </si>
  <si>
    <t>syjconsultores.com.mx</t>
  </si>
  <si>
    <t>ibanbicservice.nl</t>
  </si>
  <si>
    <t>academicdirect.org</t>
  </si>
  <si>
    <t>ursmu.ru</t>
  </si>
  <si>
    <t>dating-mingle.com</t>
  </si>
  <si>
    <t>springstoneplan.com</t>
  </si>
  <si>
    <t>buduar.info</t>
  </si>
  <si>
    <t>asrekhodro.com</t>
  </si>
  <si>
    <t>countryoven.com</t>
  </si>
  <si>
    <t>emperorspace.com</t>
  </si>
  <si>
    <t>flooxer.com</t>
  </si>
  <si>
    <t>mbot.com</t>
  </si>
  <si>
    <t>newton-hall.com</t>
  </si>
  <si>
    <t>tallerdemusics.com</t>
  </si>
  <si>
    <t>dpwn.de</t>
  </si>
  <si>
    <t>katadata.co.id</t>
  </si>
  <si>
    <t>cathol.lu</t>
  </si>
  <si>
    <t>mobisud.ro</t>
  </si>
  <si>
    <t>buybrandviagraonline.ru</t>
  </si>
  <si>
    <t>santotomas.cl</t>
  </si>
  <si>
    <t>368.media</t>
  </si>
  <si>
    <t>belstaffsale.nu</t>
  </si>
  <si>
    <t>zoomeye.org</t>
  </si>
  <si>
    <t>thelegendgs.com.au</t>
  </si>
  <si>
    <t>autoinvestmentservices.com</t>
  </si>
  <si>
    <t>erem-meca.com</t>
  </si>
  <si>
    <t>markcalcadas.com</t>
  </si>
  <si>
    <t>thetalentxchange.com</t>
  </si>
  <si>
    <t>greatplacetowork.es</t>
  </si>
  <si>
    <t>fragliavelariva.it</t>
  </si>
  <si>
    <t>poetryman.net</t>
  </si>
  <si>
    <t>outdoorschools.co.uk</t>
  </si>
  <si>
    <t>thebeatthatmyheartskipped.co.uk</t>
  </si>
  <si>
    <t>printingcenterusa.com</t>
  </si>
  <si>
    <t>vardenafil-levitra-canada.com</t>
  </si>
  <si>
    <t>feko.info</t>
  </si>
  <si>
    <t>kzmbi.kz</t>
  </si>
  <si>
    <t>mikenelson.net</t>
  </si>
  <si>
    <t>vanakkamcanada.ca</t>
  </si>
  <si>
    <t>cavallino-bianco.com</t>
  </si>
  <si>
    <t>cysfs.com</t>
  </si>
  <si>
    <t>wikifashion.com</t>
  </si>
  <si>
    <t>aqvahotels.ee</t>
  </si>
  <si>
    <t>gundam-vs.jp</t>
  </si>
  <si>
    <t>reflex-gaming-clan.de</t>
  </si>
  <si>
    <t>yuimarl.org</t>
  </si>
  <si>
    <t>statica-msk.ru</t>
  </si>
  <si>
    <t>thebritish10klondon.co.uk</t>
  </si>
  <si>
    <t>theultimatetravelcompany.co.uk</t>
  </si>
  <si>
    <t>thinklocalactpersonal.org.uk</t>
  </si>
  <si>
    <t>artandtheother.com</t>
  </si>
  <si>
    <t>authormarketingclub.com</t>
  </si>
  <si>
    <t>nanfangyihao.com</t>
  </si>
  <si>
    <t>nelsoninvgroup.com</t>
  </si>
  <si>
    <t>bustyebonyinterracial.info</t>
  </si>
  <si>
    <t>onemorelab.it</t>
  </si>
  <si>
    <t>lifelab.org</t>
  </si>
  <si>
    <t>bancpost.ro</t>
  </si>
  <si>
    <t>moy-buchgalter.ru</t>
  </si>
  <si>
    <t>atlanticpools.com.ua</t>
  </si>
  <si>
    <t>hotel-im-wasserturm.de</t>
  </si>
  <si>
    <t>mairie-rueilmalmaison.fr</t>
  </si>
  <si>
    <t>hulltruck.co.uk</t>
  </si>
  <si>
    <t>internetroadwarrior.com</t>
  </si>
  <si>
    <t>audiovision.de</t>
  </si>
  <si>
    <t>tkukoulu.fi</t>
  </si>
  <si>
    <t>ginzatanaka.co.jp</t>
  </si>
  <si>
    <t>fortissima.com.br</t>
  </si>
  <si>
    <t>biosstars.com</t>
  </si>
  <si>
    <t>nashvillechatterclass.com</t>
  </si>
  <si>
    <t>nextlevelapparel.com</t>
  </si>
  <si>
    <t>produktynapowiekszaniepenisa.info</t>
  </si>
  <si>
    <t>bonkersinstitute.org</t>
  </si>
  <si>
    <t>upstatefilms.org</t>
  </si>
  <si>
    <t>alo.bg</t>
  </si>
  <si>
    <t>bernardowinery.com</t>
  </si>
  <si>
    <t>boissetcollection.com</t>
  </si>
  <si>
    <t>gstriatum.com</t>
  </si>
  <si>
    <t>slotsofvegas.com</t>
  </si>
  <si>
    <t>gx-mod.net</t>
  </si>
  <si>
    <t>healthscotland.scot</t>
  </si>
  <si>
    <t>bbvista.com</t>
  </si>
  <si>
    <t>gotorussia.com</t>
  </si>
  <si>
    <t>how-to-fashion.com</t>
  </si>
  <si>
    <t>travel2moscow.com</t>
  </si>
  <si>
    <t>hooligans.cz</t>
  </si>
  <si>
    <t>posredniak.it</t>
  </si>
  <si>
    <t>hymca.jp</t>
  </si>
  <si>
    <t>androidenespanol.com</t>
  </si>
  <si>
    <t>bureau-b.com</t>
  </si>
  <si>
    <t>careersdonewrite.com</t>
  </si>
  <si>
    <t>foryou-wasserbett.com</t>
  </si>
  <si>
    <t>reverse-diabetes-today.com</t>
  </si>
  <si>
    <t>enjoy-shopping.net</t>
  </si>
  <si>
    <t>malgefragt.net</t>
  </si>
  <si>
    <t>podhorany.org</t>
  </si>
  <si>
    <t>sariel.pl</t>
  </si>
  <si>
    <t>ahtuba34.ru</t>
  </si>
  <si>
    <t>qoodo.ru</t>
  </si>
  <si>
    <t>vodnyrajvyhne.sk</t>
  </si>
  <si>
    <t>ahzx.gov.cn</t>
  </si>
  <si>
    <t>claranet.com</t>
  </si>
  <si>
    <t>hongwutqd.com</t>
  </si>
  <si>
    <t>shiroedaiin.com</t>
  </si>
  <si>
    <t>wuwenyuan.com</t>
  </si>
  <si>
    <t>arenaband.co.uk</t>
  </si>
  <si>
    <t>otentikworld.com</t>
  </si>
  <si>
    <t>revhardgaming.com</t>
  </si>
  <si>
    <t>d-service.ee</t>
  </si>
  <si>
    <t>cambiumned.nl</t>
  </si>
  <si>
    <t>icanhochungcu.xyz</t>
  </si>
  <si>
    <t>tinbatdongsanhanoimoi.xyz</t>
  </si>
  <si>
    <t>hesterstreetfair.com</t>
  </si>
  <si>
    <t>raquelpinho.com</t>
  </si>
  <si>
    <t>saunadrome.nl</t>
  </si>
  <si>
    <t>nmhistorymuseum.org</t>
  </si>
  <si>
    <t>paydayloansukcca.co.uk</t>
  </si>
  <si>
    <t>muabanchungcuhanoimoi247.xyz</t>
  </si>
  <si>
    <t>folkfestival.org.au</t>
  </si>
  <si>
    <t>cmcic.cn</t>
  </si>
  <si>
    <t>chronicletimes.com</t>
  </si>
  <si>
    <t>sportzsingles.com</t>
  </si>
  <si>
    <t>public-library.ru</t>
  </si>
  <si>
    <t>sphmagazines.com.sg</t>
  </si>
  <si>
    <t>gmedia.biz</t>
  </si>
  <si>
    <t>minenergia.cl</t>
  </si>
  <si>
    <t>yuelu.gov.cn</t>
  </si>
  <si>
    <t>cracx.com</t>
  </si>
  <si>
    <t>jakartaeliteproperty.com</t>
  </si>
  <si>
    <t>superponturi.com</t>
  </si>
  <si>
    <t>asso-sherpa.org</t>
  </si>
  <si>
    <t>workplacesocialmedia.co.uk</t>
  </si>
  <si>
    <t>americanbullion.com</t>
  </si>
  <si>
    <t>epicmcs.com</t>
  </si>
  <si>
    <t>foodandtravel.com</t>
  </si>
  <si>
    <t>icuban.com</t>
  </si>
  <si>
    <t>sportbilia.com</t>
  </si>
  <si>
    <t>usmleforumland.com</t>
  </si>
  <si>
    <t>stophier.nl</t>
  </si>
  <si>
    <t>jeuxdesupermario.org</t>
  </si>
  <si>
    <t>sigmanet.ro</t>
  </si>
  <si>
    <t>kingsofwar.org.uk</t>
  </si>
  <si>
    <t>media-vision.be</t>
  </si>
  <si>
    <t>lubansoft.com</t>
  </si>
  <si>
    <t>radarbox24.com</t>
  </si>
  <si>
    <t>sitedeals.nl</t>
  </si>
  <si>
    <t>allada.org</t>
  </si>
  <si>
    <t>hopeforjustice.org</t>
  </si>
  <si>
    <t>chungcuaz.xyz</t>
  </si>
  <si>
    <t>bookbuzzr.com</t>
  </si>
  <si>
    <t>instantpaydayloansonlineoh.com</t>
  </si>
  <si>
    <t>kalonstudios.com</t>
  </si>
  <si>
    <t>panofudoki.com</t>
  </si>
  <si>
    <t>museomix.org</t>
  </si>
  <si>
    <t>grainmarket.com.cn</t>
  </si>
  <si>
    <t>deltools.com</t>
  </si>
  <si>
    <t>filmradar.com</t>
  </si>
  <si>
    <t>idolizeadvancedeyeserumfacts.com</t>
  </si>
  <si>
    <t>instantpaydayloansonlinesc.com</t>
  </si>
  <si>
    <t>bakfiets-en-meer.nl</t>
  </si>
  <si>
    <t>diocesephoenix.org</t>
  </si>
  <si>
    <t>ocean-express.org</t>
  </si>
  <si>
    <t>paydayloansukcxj.co.uk</t>
  </si>
  <si>
    <t>globalmkt.biz</t>
  </si>
  <si>
    <t>kingdiamondcoven.com</t>
  </si>
  <si>
    <t>nvcontractorsboard.com</t>
  </si>
  <si>
    <t>opticalexpress.com</t>
  </si>
  <si>
    <t>zamalekfans.com</t>
  </si>
  <si>
    <t>leditera.ru</t>
  </si>
  <si>
    <t>longstonetyres.co.uk</t>
  </si>
  <si>
    <t>phanphoichungcuhanoicity.xyz</t>
  </si>
  <si>
    <t>520haoche.com</t>
  </si>
  <si>
    <t>alfa-matrix.com</t>
  </si>
  <si>
    <t>alphacam.com</t>
  </si>
  <si>
    <t>beantaco.com</t>
  </si>
  <si>
    <t>eq2wire.com</t>
  </si>
  <si>
    <t>fortuneinnovations.com</t>
  </si>
  <si>
    <t>geiliinfo.com</t>
  </si>
  <si>
    <t>karlaejeje.com</t>
  </si>
  <si>
    <t>ms88cn.com</t>
  </si>
  <si>
    <t>peggyorenstein.com</t>
  </si>
  <si>
    <t>swing-trade-stocks.com</t>
  </si>
  <si>
    <t>trailsheaven.com</t>
  </si>
  <si>
    <t>zospec.com</t>
  </si>
  <si>
    <t>reviews-bonuses.net</t>
  </si>
  <si>
    <t>gollancz.co.uk</t>
  </si>
  <si>
    <t>thuvienchungcu24h.xyz</t>
  </si>
  <si>
    <t>friends4friends.club</t>
  </si>
  <si>
    <t>billerudkorsnas.com</t>
  </si>
  <si>
    <t>comparecarinsur.com</t>
  </si>
  <si>
    <t>demographicsnowsouthafrica.com</t>
  </si>
  <si>
    <t>tungstenaffinity.com</t>
  </si>
  <si>
    <t>saarbrueckerzeitung2.de</t>
  </si>
  <si>
    <t>5dmail.net</t>
  </si>
  <si>
    <t>wwadbigisland.org</t>
  </si>
  <si>
    <t>gspy.ru</t>
  </si>
  <si>
    <t>newport-county.co.uk</t>
  </si>
  <si>
    <t>tekheads.co.uk</t>
  </si>
  <si>
    <t>cwmte.com.cn</t>
  </si>
  <si>
    <t>totallycleanwindows.com</t>
  </si>
  <si>
    <t>schornsteinfeger-segeberg.de</t>
  </si>
  <si>
    <t>osterwuensche.eu</t>
  </si>
  <si>
    <t>francealumni.fr</t>
  </si>
  <si>
    <t>myhou.co.jp</t>
  </si>
  <si>
    <t>njfboa.org</t>
  </si>
  <si>
    <t>tuugo.pl</t>
  </si>
  <si>
    <t>100at100poll.com</t>
  </si>
  <si>
    <t>goformative.com</t>
  </si>
  <si>
    <t>polaris-xinjiang.com</t>
  </si>
  <si>
    <t>xoriant.com</t>
  </si>
  <si>
    <t>itask.jp</t>
  </si>
  <si>
    <t>apocztaz.com.pl</t>
  </si>
  <si>
    <t>pandora-charms-clearance.us</t>
  </si>
  <si>
    <t>tamilotrumaichat.co</t>
  </si>
  <si>
    <t>emsodm.com</t>
  </si>
  <si>
    <t>karbachbrewing.com</t>
  </si>
  <si>
    <t>logicmasons.com</t>
  </si>
  <si>
    <t>nloja.com</t>
  </si>
  <si>
    <t>nycelectricalcontractors.com</t>
  </si>
  <si>
    <t>oysterbaytown.com</t>
  </si>
  <si>
    <t>haeun.co.kr</t>
  </si>
  <si>
    <t>fmanager.net</t>
  </si>
  <si>
    <t>taylorauto.co.nz</t>
  </si>
  <si>
    <t>artonair.org</t>
  </si>
  <si>
    <t>crcweb.org</t>
  </si>
  <si>
    <t>swallowhillmusic.org</t>
  </si>
  <si>
    <t>trabajo.org</t>
  </si>
  <si>
    <t>breast-enhancement-cream-pills.top</t>
  </si>
  <si>
    <t>kulmun.be</t>
  </si>
  <si>
    <t>tars.bg</t>
  </si>
  <si>
    <t>bambook.com</t>
  </si>
  <si>
    <t>casablancafanco.com</t>
  </si>
  <si>
    <t>degdigital.com</t>
  </si>
  <si>
    <t>lakland.com</t>
  </si>
  <si>
    <t>muralfestival.com</t>
  </si>
  <si>
    <t>untsystem.edu</t>
  </si>
  <si>
    <t>bala.ge</t>
  </si>
  <si>
    <t>payam.net</t>
  </si>
  <si>
    <t>canholuxgarden.com.vn</t>
  </si>
  <si>
    <t>jzrczx.cn</t>
  </si>
  <si>
    <t>1bis.com</t>
  </si>
  <si>
    <t>futuretrendseandp.com</t>
  </si>
  <si>
    <t>omslighting.com</t>
  </si>
  <si>
    <t>smartgardener.com</t>
  </si>
  <si>
    <t>sullivantire.com</t>
  </si>
  <si>
    <t>thejobcrowd.com</t>
  </si>
  <si>
    <t>tillamookair.com</t>
  </si>
  <si>
    <t>weathertap.com</t>
  </si>
  <si>
    <t>schreiber-foods.net</t>
  </si>
  <si>
    <t>partou.nl</t>
  </si>
  <si>
    <t>centreforwelfarereform.org</t>
  </si>
  <si>
    <t>masterline.pro</t>
  </si>
  <si>
    <t>krsnet.ru</t>
  </si>
  <si>
    <t>d34d.co</t>
  </si>
  <si>
    <t>healthcareworkout.com</t>
  </si>
  <si>
    <t>northbaynipissing.com</t>
  </si>
  <si>
    <t>violet.net</t>
  </si>
  <si>
    <t>ostroike.org</t>
  </si>
  <si>
    <t>penigwiki.org</t>
  </si>
  <si>
    <t>macrocapital.com.tr</t>
  </si>
  <si>
    <t>a2zhousing.com</t>
  </si>
  <si>
    <t>bergamotstation.com</t>
  </si>
  <si>
    <t>ianallanpublishing.com</t>
  </si>
  <si>
    <t>paydayloansvbb.com</t>
  </si>
  <si>
    <t>ridetheducks.com</t>
  </si>
  <si>
    <t>strat-o-matic.com</t>
  </si>
  <si>
    <t>massaintegratori.eu</t>
  </si>
  <si>
    <t>galaxie-conseil.fr</t>
  </si>
  <si>
    <t>ariel.org</t>
  </si>
  <si>
    <t>csse.org</t>
  </si>
  <si>
    <t>indiacoffee.org</t>
  </si>
  <si>
    <t>tinleypark.org</t>
  </si>
  <si>
    <t>terazpolska.pl</t>
  </si>
  <si>
    <t>ipmuseus.pt</t>
  </si>
  <si>
    <t>hitter.ro</t>
  </si>
  <si>
    <t>pro100web.ru</t>
  </si>
  <si>
    <t>hemorrhoid-cream-treatment.top</t>
  </si>
  <si>
    <t>tchotel.com.tw</t>
  </si>
  <si>
    <t>vv.gov.ua</t>
  </si>
  <si>
    <t>coldspring.co.uk</t>
  </si>
  <si>
    <t>medway.sch.uk</t>
  </si>
  <si>
    <t>saratogian.biz</t>
  </si>
  <si>
    <t>25bb.com</t>
  </si>
  <si>
    <t>conversecompany.com</t>
  </si>
  <si>
    <t>culturefinder.com</t>
  </si>
  <si>
    <t>finishlinehosiery.com</t>
  </si>
  <si>
    <t>lowpricespillsonline.com</t>
  </si>
  <si>
    <t>strategyquant.com</t>
  </si>
  <si>
    <t>upontheprecipice.com</t>
  </si>
  <si>
    <t>whoisresult.com</t>
  </si>
  <si>
    <t>obitarchive.net</t>
  </si>
  <si>
    <t>tongkonan.net</t>
  </si>
  <si>
    <t>oppf.org</t>
  </si>
  <si>
    <t>north-face-uk.org.uk</t>
  </si>
  <si>
    <t>dq12333.gov.cn</t>
  </si>
  <si>
    <t>365daili.com</t>
  </si>
  <si>
    <t>guigal.com</t>
  </si>
  <si>
    <t>h2opowersystems.com</t>
  </si>
  <si>
    <t>helpyaa.com</t>
  </si>
  <si>
    <t>kaixian8.com</t>
  </si>
  <si>
    <t>labthink.com</t>
  </si>
  <si>
    <t>thewoodlands.com</t>
  </si>
  <si>
    <t>regencyparkassistedliving.net</t>
  </si>
  <si>
    <t>aaomembers.org</t>
  </si>
  <si>
    <t>phlf.org</t>
  </si>
  <si>
    <t>ukpaydayloanstj.co.uk</t>
  </si>
  <si>
    <t>lavaggio.com.vn</t>
  </si>
  <si>
    <t>viladasfotos.com.br</t>
  </si>
  <si>
    <t>ambrosiagirl.com</t>
  </si>
  <si>
    <t>avant-gardecanvas.com</t>
  </si>
  <si>
    <t>cialisyes.com</t>
  </si>
  <si>
    <t>kojitusanso.com</t>
  </si>
  <si>
    <t>pittbookstore.com</t>
  </si>
  <si>
    <t>popularboutiquehotel.com</t>
  </si>
  <si>
    <t>swanhellenic.com</t>
  </si>
  <si>
    <t>tembwe.com</t>
  </si>
  <si>
    <t>thezettertownhouse.com</t>
  </si>
  <si>
    <t>inlive.co.kr</t>
  </si>
  <si>
    <t>christianlouboutinshoes.name</t>
  </si>
  <si>
    <t>lcava.net</t>
  </si>
  <si>
    <t>opportunityfund.org</t>
  </si>
  <si>
    <t>the-aaa.org</t>
  </si>
  <si>
    <t>kramatorsk.com.ua</t>
  </si>
  <si>
    <t>rutlands.co.uk</t>
  </si>
  <si>
    <t>4ci.com</t>
  </si>
  <si>
    <t>alssyg.com</t>
  </si>
  <si>
    <t>carlacrews.com</t>
  </si>
  <si>
    <t>nlparabian.com</t>
  </si>
  <si>
    <t>portneuf.com</t>
  </si>
  <si>
    <t>sniperassociation.com</t>
  </si>
  <si>
    <t>cheapjordans2017.net</t>
  </si>
  <si>
    <t>sportksa.net</t>
  </si>
  <si>
    <t>covb.org</t>
  </si>
  <si>
    <t>dziecionline.pl</t>
  </si>
  <si>
    <t>audiompeg.tw</t>
  </si>
  <si>
    <t>fh.gov.cn</t>
  </si>
  <si>
    <t>all-paris-apartments.com</t>
  </si>
  <si>
    <t>ambardia.com</t>
  </si>
  <si>
    <t>hnzqhd.com</t>
  </si>
  <si>
    <t>indiatribune.com</t>
  </si>
  <si>
    <t>rollerbannersuk.com</t>
  </si>
  <si>
    <t>ruecoupon.com</t>
  </si>
  <si>
    <t>ussnowboarding.com</t>
  </si>
  <si>
    <t>qi-gong-troyes.fr</t>
  </si>
  <si>
    <t>nydepartmentofhealth.info</t>
  </si>
  <si>
    <t>kos.net</t>
  </si>
  <si>
    <t>aceonline.org</t>
  </si>
  <si>
    <t>nationalfostercaremonth.org</t>
  </si>
  <si>
    <t>igate.com.ua</t>
  </si>
  <si>
    <t>sigg.ch</t>
  </si>
  <si>
    <t>aerialsocietyforum.com</t>
  </si>
  <si>
    <t>clinique-princess.com</t>
  </si>
  <si>
    <t>greateasternlife.com</t>
  </si>
  <si>
    <t>jaldety.com</t>
  </si>
  <si>
    <t>lobservateur.com</t>
  </si>
  <si>
    <t>patrickrhone.com</t>
  </si>
  <si>
    <t>surfz-up.com</t>
  </si>
  <si>
    <t>theprivacycompany.com</t>
  </si>
  <si>
    <t>toilettraders.com</t>
  </si>
  <si>
    <t>410141.ru</t>
  </si>
  <si>
    <t>cfoi.org.uk</t>
  </si>
  <si>
    <t>chinawalking.net.cn</t>
  </si>
  <si>
    <t>creativepastimes.com</t>
  </si>
  <si>
    <t>euro114.com</t>
  </si>
  <si>
    <t>francescototti.com</t>
  </si>
  <si>
    <t>kenduncan.com</t>
  </si>
  <si>
    <t>logosware.com</t>
  </si>
  <si>
    <t>michaelkorsoutletonlinemichaelkors.com</t>
  </si>
  <si>
    <t>modeldating.com</t>
  </si>
  <si>
    <t>put-in-bayhotel.com</t>
  </si>
  <si>
    <t>richlook.com</t>
  </si>
  <si>
    <t>sultryswing.com</t>
  </si>
  <si>
    <t>vehiclesboats.com</t>
  </si>
  <si>
    <t>whaleadventures.com</t>
  </si>
  <si>
    <t>52nb.net</t>
  </si>
  <si>
    <t>bigbaypointmarina.net</t>
  </si>
  <si>
    <t>x2y2.net</t>
  </si>
  <si>
    <t>camp9.org</t>
  </si>
  <si>
    <t>buycialis2013.top</t>
  </si>
  <si>
    <t>ef.co.uk</t>
  </si>
  <si>
    <t>innovationslearning.co.uk</t>
  </si>
  <si>
    <t>spectator.com.au</t>
  </si>
  <si>
    <t>chrisgibson.biz</t>
  </si>
  <si>
    <t>etatsgenerauxdufeminisme.ca</t>
  </si>
  <si>
    <t>minproteccionsocial.gov.co</t>
  </si>
  <si>
    <t>188zk.com</t>
  </si>
  <si>
    <t>66369226.com</t>
  </si>
  <si>
    <t>arena0.com</t>
  </si>
  <si>
    <t>essentialwholesale.com</t>
  </si>
  <si>
    <t>frederictonwaterfrontcondos.com</t>
  </si>
  <si>
    <t>hostmyrss.com</t>
  </si>
  <si>
    <t>ninetyfivepercentgroup.com</t>
  </si>
  <si>
    <t>pagomiscuentas.com</t>
  </si>
  <si>
    <t>prestoexperts.com</t>
  </si>
  <si>
    <t>reddingsbrigade.net</t>
  </si>
  <si>
    <t>sjose.net</t>
  </si>
  <si>
    <t>satbox.nl</t>
  </si>
  <si>
    <t>lexarts.org</t>
  </si>
  <si>
    <t>ssjeremiahobrien.org</t>
  </si>
  <si>
    <t>advairwithoutprescription.party</t>
  </si>
  <si>
    <t>rehabilitacja-koni.pl</t>
  </si>
  <si>
    <t>epotosnn.ru</t>
  </si>
  <si>
    <t>avsafe.co.uk</t>
  </si>
  <si>
    <t>140online.com</t>
  </si>
  <si>
    <t>cialisonlinep.com</t>
  </si>
  <si>
    <t>cmstour.com</t>
  </si>
  <si>
    <t>dancing-fiddle.com</t>
  </si>
  <si>
    <t>drbunkis.com</t>
  </si>
  <si>
    <t>lissoniassociati.com</t>
  </si>
  <si>
    <t>robertoclemente21.com</t>
  </si>
  <si>
    <t>taxiforsure.com</t>
  </si>
  <si>
    <t>sofape.dz</t>
  </si>
  <si>
    <t>iodincorporated.net</t>
  </si>
  <si>
    <t>duelingzone.org</t>
  </si>
  <si>
    <t>keystonehumanservices.org</t>
  </si>
  <si>
    <t>bwfelix.pl</t>
  </si>
  <si>
    <t>jodpitny.pl</t>
  </si>
  <si>
    <t>mulberryoutletonlineu.co.uk</t>
  </si>
  <si>
    <t>chodoxua.vn</t>
  </si>
  <si>
    <t>arakurayama-sakura.com</t>
  </si>
  <si>
    <t>calfirstleasing.com</t>
  </si>
  <si>
    <t>codersrescue.com</t>
  </si>
  <si>
    <t>freewordtopdfonline.com</t>
  </si>
  <si>
    <t>goldsmithjewelers.com</t>
  </si>
  <si>
    <t>hamasatdamad.com</t>
  </si>
  <si>
    <t>inspirationarts.com</t>
  </si>
  <si>
    <t>marineroom.com</t>
  </si>
  <si>
    <t>rentsave.com</t>
  </si>
  <si>
    <t>spectraleyes.com</t>
  </si>
  <si>
    <t>theryangroup.com</t>
  </si>
  <si>
    <t>weddingdetails.com</t>
  </si>
  <si>
    <t>globalindustrial.de</t>
  </si>
  <si>
    <t>cavecanempoets.org</t>
  </si>
  <si>
    <t>internationalwaterlaw.org</t>
  </si>
  <si>
    <t>whiteriveroutpost.org</t>
  </si>
  <si>
    <t>cheaplevitra.pro</t>
  </si>
  <si>
    <t>ibest.com.tw</t>
  </si>
  <si>
    <t>0621.cc</t>
  </si>
  <si>
    <t>babymoves.com</t>
  </si>
  <si>
    <t>cricpa.com</t>
  </si>
  <si>
    <t>gomag.com</t>
  </si>
  <si>
    <t>inkonhand.com</t>
  </si>
  <si>
    <t>leespalace.com</t>
  </si>
  <si>
    <t>mpgomatic.com</t>
  </si>
  <si>
    <t>nurflugel.com</t>
  </si>
  <si>
    <t>simoire.com</t>
  </si>
  <si>
    <t>stark-stark.com</t>
  </si>
  <si>
    <t>stvincentfilm.com</t>
  </si>
  <si>
    <t>ieeexplore.info</t>
  </si>
  <si>
    <t>uniadex.co.jp</t>
  </si>
  <si>
    <t>algeriasurf.net</t>
  </si>
  <si>
    <t>raffertylighting.net</t>
  </si>
  <si>
    <t>cheapjerseysoff.org</t>
  </si>
  <si>
    <t>wellbutrin.space</t>
  </si>
  <si>
    <t>adec.ac.ae</t>
  </si>
  <si>
    <t>ahipcoverage.com</t>
  </si>
  <si>
    <t>bluefirst.com</t>
  </si>
  <si>
    <t>china24news.com</t>
  </si>
  <si>
    <t>nationalautismresources.com</t>
  </si>
  <si>
    <t>nationofblue.com</t>
  </si>
  <si>
    <t>unitedwaytoronto.com</t>
  </si>
  <si>
    <t>westanalytical.com</t>
  </si>
  <si>
    <t>dantimax.dk</t>
  </si>
  <si>
    <t>oan.es</t>
  </si>
  <si>
    <t>lisapresleymemphis.net</t>
  </si>
  <si>
    <t>denverlightrail.org</t>
  </si>
  <si>
    <t>kwonsangwoo.org</t>
  </si>
  <si>
    <t>parshav.org</t>
  </si>
  <si>
    <t>solar1.org</t>
  </si>
  <si>
    <t>onemarket.pl</t>
  </si>
  <si>
    <t>elanco.us</t>
  </si>
  <si>
    <t>goodlifehealthclubs.com.au</t>
  </si>
  <si>
    <t>interkaz.biz</t>
  </si>
  <si>
    <t>cpma.ca</t>
  </si>
  <si>
    <t>aninnocentinvitation.com</t>
  </si>
  <si>
    <t>bollywoodgupshup.com</t>
  </si>
  <si>
    <t>callyourshot.com</t>
  </si>
  <si>
    <t>cantaloupemusic.com</t>
  </si>
  <si>
    <t>danielmoser.com</t>
  </si>
  <si>
    <t>discovergreatmusic.com</t>
  </si>
  <si>
    <t>islamic-council.com</t>
  </si>
  <si>
    <t>knowlarity.com</t>
  </si>
  <si>
    <t>nextdesks.com</t>
  </si>
  <si>
    <t>railroadearth.com</t>
  </si>
  <si>
    <t>tracewap.com</t>
  </si>
  <si>
    <t>usmcmuseum.com</t>
  </si>
  <si>
    <t>visitjackson.com</t>
  </si>
  <si>
    <t>internationale-studierende.de</t>
  </si>
  <si>
    <t>digitalteleport.info</t>
  </si>
  <si>
    <t>newproductmedia.info</t>
  </si>
  <si>
    <t>dubaicurtains.me</t>
  </si>
  <si>
    <t>replicarolexwatches.name</t>
  </si>
  <si>
    <t>climbing.nl</t>
  </si>
  <si>
    <t>asiainspection.org</t>
  </si>
  <si>
    <t>aapexexpo.com</t>
  </si>
  <si>
    <t>b4umovies.com</t>
  </si>
  <si>
    <t>bellnate.com</t>
  </si>
  <si>
    <t>comparedvigrx.com</t>
  </si>
  <si>
    <t>cswg.com</t>
  </si>
  <si>
    <t>historyanimated.com</t>
  </si>
  <si>
    <t>lyasilicone.com</t>
  </si>
  <si>
    <t>mikemcgary.com</t>
  </si>
  <si>
    <t>pitapit.com</t>
  </si>
  <si>
    <t>scrumstudy.com</t>
  </si>
  <si>
    <t>stelrad.com</t>
  </si>
  <si>
    <t>thefarmatsouthmountain.com</t>
  </si>
  <si>
    <t>themewich.com</t>
  </si>
  <si>
    <t>trainzportal.com</t>
  </si>
  <si>
    <t>central-shoji.co.jp</t>
  </si>
  <si>
    <t>carmaxcheats.net</t>
  </si>
  <si>
    <t>womenshealthfirst.net</t>
  </si>
  <si>
    <t>hersheystory.org</t>
  </si>
  <si>
    <t>neighborsforpeace.org</t>
  </si>
  <si>
    <t>amoxicillin-500.us</t>
  </si>
  <si>
    <t>globalstrategy.biz</t>
  </si>
  <si>
    <t>adze.com</t>
  </si>
  <si>
    <t>blinknetwork.com</t>
  </si>
  <si>
    <t>campionphoto.com</t>
  </si>
  <si>
    <t>missjolanda.com</t>
  </si>
  <si>
    <t>nutritionlifestylemedicine.com</t>
  </si>
  <si>
    <t>roopletheme.com</t>
  </si>
  <si>
    <t>sparkenergy.com</t>
  </si>
  <si>
    <t>tbalces.com</t>
  </si>
  <si>
    <t>breslev.co.il</t>
  </si>
  <si>
    <t>gold-hosting.me</t>
  </si>
  <si>
    <t>1-percent.net</t>
  </si>
  <si>
    <t>environmentsearch.net</t>
  </si>
  <si>
    <t>hyedu.net</t>
  </si>
  <si>
    <t>wheresthebill.net</t>
  </si>
  <si>
    <t>koinonia.org</t>
  </si>
  <si>
    <t>lifestyle-fitness.org</t>
  </si>
  <si>
    <t>nprtravel.org</t>
  </si>
  <si>
    <t>whaleyhouse.org</t>
  </si>
  <si>
    <t>club-italia.co.uk</t>
  </si>
  <si>
    <t>catholicweekly.com.au</t>
  </si>
  <si>
    <t>dvagoda.com</t>
  </si>
  <si>
    <t>govengine.com</t>
  </si>
  <si>
    <t>healthx.com</t>
  </si>
  <si>
    <t>higvod.com</t>
  </si>
  <si>
    <t>marylandspending.com</t>
  </si>
  <si>
    <t>merbangh.com</t>
  </si>
  <si>
    <t>quarq.com</t>
  </si>
  <si>
    <t>roshesnike.com</t>
  </si>
  <si>
    <t>simplyorangejuice.com</t>
  </si>
  <si>
    <t>takeyourclass.com</t>
  </si>
  <si>
    <t>cavediet.net</t>
  </si>
  <si>
    <t>essayswriting.net</t>
  </si>
  <si>
    <t>infinityroleplay.co.nf</t>
  </si>
  <si>
    <t>yachtingnz.org.nz</t>
  </si>
  <si>
    <t>seventy.org</t>
  </si>
  <si>
    <t>teho.sk</t>
  </si>
  <si>
    <t>edelman.co.uk</t>
  </si>
  <si>
    <t>streampower.be</t>
  </si>
  <si>
    <t>beachhut.com</t>
  </si>
  <si>
    <t>cheappricewpcdeck.com</t>
  </si>
  <si>
    <t>frankfournier.com</t>
  </si>
  <si>
    <t>kbqinc.com</t>
  </si>
  <si>
    <t>watertherapists.com</t>
  </si>
  <si>
    <t>sildalis.fashion</t>
  </si>
  <si>
    <t>iprcenter.gov</t>
  </si>
  <si>
    <t>aarpfloodinsurance.info</t>
  </si>
  <si>
    <t>ayambakar.net</t>
  </si>
  <si>
    <t>barnbrook.net</t>
  </si>
  <si>
    <t>linux-rockchip.net</t>
  </si>
  <si>
    <t>aasnova.org</t>
  </si>
  <si>
    <t>citizensutilityboard.org</t>
  </si>
  <si>
    <t>monograminteriordesign.org</t>
  </si>
  <si>
    <t>baza-softa.ru</t>
  </si>
  <si>
    <t>provera250.top</t>
  </si>
  <si>
    <t>sitedata.top</t>
  </si>
  <si>
    <t>parisbeaute.ua</t>
  </si>
  <si>
    <t>amoxicillinonline.us</t>
  </si>
  <si>
    <t>sildenafil100mg.us</t>
  </si>
  <si>
    <t>laici.va</t>
  </si>
  <si>
    <t>xn---301-u4dg0df.xn--p1ai</t>
  </si>
  <si>
    <t>Ð¿ÐµÐ¶Ð¾-301.Ñ€Ñ„</t>
  </si>
  <si>
    <t>bjjys.com.cn</t>
  </si>
  <si>
    <t>cldmine.com</t>
  </si>
  <si>
    <t>felicitymeu.com</t>
  </si>
  <si>
    <t>hotelpalomar-chicago.com</t>
  </si>
  <si>
    <t>ims.com</t>
  </si>
  <si>
    <t>omeglestrangers.com</t>
  </si>
  <si>
    <t>thesistersofmercy.com</t>
  </si>
  <si>
    <t>waldorfselectauto.com</t>
  </si>
  <si>
    <t>x2resorts.com</t>
  </si>
  <si>
    <t>nechristian.edu</t>
  </si>
  <si>
    <t>loginissue.help</t>
  </si>
  <si>
    <t>jiayin.info</t>
  </si>
  <si>
    <t>forunsgratis.net</t>
  </si>
  <si>
    <t>amdalliance.org</t>
  </si>
  <si>
    <t>augmentin875mg.pro</t>
  </si>
  <si>
    <t>celebrexgeneric.pro</t>
  </si>
  <si>
    <t>cialisgeneric.review</t>
  </si>
  <si>
    <t>sony-ericsson.ru</t>
  </si>
  <si>
    <t>carinsuranceinvirginia.top</t>
  </si>
  <si>
    <t>buymetformin7.top</t>
  </si>
  <si>
    <t>trutube.tv</t>
  </si>
  <si>
    <t>clank.co</t>
  </si>
  <si>
    <t>0responsibility.com</t>
  </si>
  <si>
    <t>becker-poliakoff.com</t>
  </si>
  <si>
    <t>cavotagoo.com</t>
  </si>
  <si>
    <t>chopshop.com</t>
  </si>
  <si>
    <t>egtrend.com</t>
  </si>
  <si>
    <t>fmonti.com</t>
  </si>
  <si>
    <t>ocracokeislandcalm.com</t>
  </si>
  <si>
    <t>lacm.edu</t>
  </si>
  <si>
    <t>yaeno.jp</t>
  </si>
  <si>
    <t>investment-news.net</t>
  </si>
  <si>
    <t>batteryparkcity.org</t>
  </si>
  <si>
    <t>cathedralstl.org</t>
  </si>
  <si>
    <t>coloradohealthinstitute.org</t>
  </si>
  <si>
    <t>jomba.pl</t>
  </si>
  <si>
    <t>positivepositioning.co.uk</t>
  </si>
  <si>
    <t>formtech.edu.vn</t>
  </si>
  <si>
    <t>xn-----7kcabnnezemffdnhdtecbyyfgd3a0h3m.xn--80adxhks</t>
  </si>
  <si>
    <t>ÐºÐ¾ÑÐ¼ÐµÑ‚Ð¾Ð»Ð¾Ð³-Ð¿Ð°Ñ€Ð¸ÐºÐ¼Ð°Ñ…ÐµÑ€-Ð¼Ð°Ð½Ð¸ÐºÑŽÑ€.Ð¼Ð¾ÑÐºÐ²Ð°</t>
  </si>
  <si>
    <t>thelucyroseclinic.com.au</t>
  </si>
  <si>
    <t>themosaiccompany.biz</t>
  </si>
  <si>
    <t>unipamplona.edu.co</t>
  </si>
  <si>
    <t>blogmorane.com</t>
  </si>
  <si>
    <t>blueballoonparties.com</t>
  </si>
  <si>
    <t>friendsorenemies.com</t>
  </si>
  <si>
    <t>gamegolf.com</t>
  </si>
  <si>
    <t>jewishinternetguide.com</t>
  </si>
  <si>
    <t>keyboard-and-mouse-sharing.com</t>
  </si>
  <si>
    <t>lnzaht.com</t>
  </si>
  <si>
    <t>pluralpublishing.com</t>
  </si>
  <si>
    <t>rolandconnect.com</t>
  </si>
  <si>
    <t>sabresteamauthority.com</t>
  </si>
  <si>
    <t>sorenmai.com</t>
  </si>
  <si>
    <t>vectorsecurity.com</t>
  </si>
  <si>
    <t>wreckingpit.com</t>
  </si>
  <si>
    <t>xeronex.com</t>
  </si>
  <si>
    <t>internaldisplacement.org</t>
  </si>
  <si>
    <t>cephalexin250mg.pro</t>
  </si>
  <si>
    <t>stromectolonline.review</t>
  </si>
  <si>
    <t>funkfeuer.at</t>
  </si>
  <si>
    <t>burnettilaw.com</t>
  </si>
  <si>
    <t>gamblersslots.com</t>
  </si>
  <si>
    <t>zappar.com</t>
  </si>
  <si>
    <t>zelkovavc.com</t>
  </si>
  <si>
    <t>hobbyshop-gossert.de</t>
  </si>
  <si>
    <t>autoinsuranceopr.info</t>
  </si>
  <si>
    <t>mcc-9.jp</t>
  </si>
  <si>
    <t>applemen.net</t>
  </si>
  <si>
    <t>frostvalley.org</t>
  </si>
  <si>
    <t>hprc-online.org</t>
  </si>
  <si>
    <t>richlandone.org</t>
  </si>
  <si>
    <t>startuppirates.org</t>
  </si>
  <si>
    <t>weizmann.org</t>
  </si>
  <si>
    <t>buy-stromectol.us</t>
  </si>
  <si>
    <t>carinsurancequotesnrm.us</t>
  </si>
  <si>
    <t>diabetesnsw.com.au</t>
  </si>
  <si>
    <t>jiuweishu.cc</t>
  </si>
  <si>
    <t>eatsmartmovemorenc.com</t>
  </si>
  <si>
    <t>hamerguitars.com</t>
  </si>
  <si>
    <t>harveybaycarremoval.com</t>
  </si>
  <si>
    <t>kxdz.com</t>
  </si>
  <si>
    <t>laramsfootballshops.com</t>
  </si>
  <si>
    <t>laureat.com</t>
  </si>
  <si>
    <t>lostiemposfinales.com</t>
  </si>
  <si>
    <t>pakoob.com</t>
  </si>
  <si>
    <t>profnet.com</t>
  </si>
  <si>
    <t>thegodmovie.com</t>
  </si>
  <si>
    <t>usefulsocialmedia.com</t>
  </si>
  <si>
    <t>sv-marienberg.de</t>
  </si>
  <si>
    <t>cedre.fr</t>
  </si>
  <si>
    <t>hemarotstfritt.gq</t>
  </si>
  <si>
    <t>rueckwald.info</t>
  </si>
  <si>
    <t>dataproducts-printers.net</t>
  </si>
  <si>
    <t>key20media.net</t>
  </si>
  <si>
    <t>lowest-price-online-cialis.org</t>
  </si>
  <si>
    <t>septembereleventh.org</t>
  </si>
  <si>
    <t>drewbak.pl</t>
  </si>
  <si>
    <t>sif.org.sg</t>
  </si>
  <si>
    <t>hqsamples.com.ua</t>
  </si>
  <si>
    <t>ampicillinsulbactam.club</t>
  </si>
  <si>
    <t>codeplace.com</t>
  </si>
  <si>
    <t>db99.com</t>
  </si>
  <si>
    <t>faxaway.com</t>
  </si>
  <si>
    <t>foxatomic.com</t>
  </si>
  <si>
    <t>gotmead.com</t>
  </si>
  <si>
    <t>rcjyedu.com</t>
  </si>
  <si>
    <t>soshymusic.com</t>
  </si>
  <si>
    <t>tsreeb.com</t>
  </si>
  <si>
    <t>nccc.edu</t>
  </si>
  <si>
    <t>myranch.es</t>
  </si>
  <si>
    <t>gate2016result.co.in</t>
  </si>
  <si>
    <t>cheapcialis.link</t>
  </si>
  <si>
    <t>angelwinks.net</t>
  </si>
  <si>
    <t>covenanthealth.org</t>
  </si>
  <si>
    <t>macerienne-athletisme.org</t>
  </si>
  <si>
    <t>papuaweb.org</t>
  </si>
  <si>
    <t>axemusic.com</t>
  </si>
  <si>
    <t>afcom.com</t>
  </si>
  <si>
    <t>bernstein.com</t>
  </si>
  <si>
    <t>j-bleach.com</t>
  </si>
  <si>
    <t>jdirving.com</t>
  </si>
  <si>
    <t>lytecube.com</t>
  </si>
  <si>
    <t>oregonherald.com</t>
  </si>
  <si>
    <t>pscu.com</t>
  </si>
  <si>
    <t>surfwatchlabs.com</t>
  </si>
  <si>
    <t>visitbudapest.com</t>
  </si>
  <si>
    <t>visualgdb.com</t>
  </si>
  <si>
    <t>wescraven.com</t>
  </si>
  <si>
    <t>xmcw.com</t>
  </si>
  <si>
    <t>kshuw.net</t>
  </si>
  <si>
    <t>aapl.org</t>
  </si>
  <si>
    <t>browserbench.org</t>
  </si>
  <si>
    <t>azithromycin500mg.review</t>
  </si>
  <si>
    <t>genericforcymbalta.site</t>
  </si>
  <si>
    <t>3000300.xn--p1ai</t>
  </si>
  <si>
    <t>3000300.Ñ€Ñ„</t>
  </si>
  <si>
    <t>medstudents.com.br</t>
  </si>
  <si>
    <t>anytvonline.com</t>
  </si>
  <si>
    <t>millerfallprotection.com</t>
  </si>
  <si>
    <t>nejasmic.com</t>
  </si>
  <si>
    <t>pandaw.com</t>
  </si>
  <si>
    <t>twobitcircus.com</t>
  </si>
  <si>
    <t>flyknittrainerudsalg.dk</t>
  </si>
  <si>
    <t>desert.net</t>
  </si>
  <si>
    <t>ic1000.net</t>
  </si>
  <si>
    <t>cbwmississauga.org</t>
  </si>
  <si>
    <t>fedpaymentsimprovement.org</t>
  </si>
  <si>
    <t>liquidsky.tv</t>
  </si>
  <si>
    <t>da-edge.co.uk</t>
  </si>
  <si>
    <t>ajformedling.cf</t>
  </si>
  <si>
    <t>58cdn.com.cn</t>
  </si>
  <si>
    <t>c2h-hq.com</t>
  </si>
  <si>
    <t>chimasteakhouse.com</t>
  </si>
  <si>
    <t>claralabs.com</t>
  </si>
  <si>
    <t>leavittmachinery.com</t>
  </si>
  <si>
    <t>levitraquestions.com</t>
  </si>
  <si>
    <t>luxacraft.com</t>
  </si>
  <si>
    <t>madinatjumeirah.com</t>
  </si>
  <si>
    <t>sleeptracker.com</t>
  </si>
  <si>
    <t>spartasystems.com</t>
  </si>
  <si>
    <t>buy-methotrexate.info</t>
  </si>
  <si>
    <t>arabsnews.net</t>
  </si>
  <si>
    <t>nmi.nl</t>
  </si>
  <si>
    <t>forumpakistan.com.pk</t>
  </si>
  <si>
    <t>durcanaltan.av.tr</t>
  </si>
  <si>
    <t>ibdaily.com.cn</t>
  </si>
  <si>
    <t>cnup.com</t>
  </si>
  <si>
    <t>gofastquick.com</t>
  </si>
  <si>
    <t>homeharvest.com</t>
  </si>
  <si>
    <t>integreon.com</t>
  </si>
  <si>
    <t>k12blueprint.com</t>
  </si>
  <si>
    <t>kemmv.com</t>
  </si>
  <si>
    <t>keonm.com</t>
  </si>
  <si>
    <t>shcwhj.com</t>
  </si>
  <si>
    <t>uruguaytotal.com</t>
  </si>
  <si>
    <t>webnet77.com</t>
  </si>
  <si>
    <t>regimefaciles.org</t>
  </si>
  <si>
    <t>shzlyy.org</t>
  </si>
  <si>
    <t>authorjessmichaels.com</t>
  </si>
  <si>
    <t>battlelog.com</t>
  </si>
  <si>
    <t>cfa.com</t>
  </si>
  <si>
    <t>cleansify.com</t>
  </si>
  <si>
    <t>ganzerfilmhd.com</t>
  </si>
  <si>
    <t>journalvetbehavior.com</t>
  </si>
  <si>
    <t>oncotypedx.com</t>
  </si>
  <si>
    <t>www2015.it</t>
  </si>
  <si>
    <t>price-oflevitravardenafil.net</t>
  </si>
  <si>
    <t>fastercures.org</t>
  </si>
  <si>
    <t>wrek.org</t>
  </si>
  <si>
    <t>appland.pl</t>
  </si>
  <si>
    <t>cncline.com.tw</t>
  </si>
  <si>
    <t>assassinscreedpirates.com</t>
  </si>
  <si>
    <t>paramouronbroadway.com</t>
  </si>
  <si>
    <t>rankwhere.com</t>
  </si>
  <si>
    <t>tourneytime.com</t>
  </si>
  <si>
    <t>wyndhamriomar.com</t>
  </si>
  <si>
    <t>ipex.eu</t>
  </si>
  <si>
    <t>arimidex-online.gdn</t>
  </si>
  <si>
    <t>running--shoes.net</t>
  </si>
  <si>
    <t>socialsafe.net</t>
  </si>
  <si>
    <t>0at.org</t>
  </si>
  <si>
    <t>ultras.org.ua</t>
  </si>
  <si>
    <t>hbj3.com</t>
  </si>
  <si>
    <t>kapptv.com</t>
  </si>
  <si>
    <t>kosheen.com</t>
  </si>
  <si>
    <t>modernnativity.com</t>
  </si>
  <si>
    <t>centrin.net.id</t>
  </si>
  <si>
    <t>eukn.org</t>
  </si>
  <si>
    <t>lan.st</t>
  </si>
  <si>
    <t>officepod.co.uk</t>
  </si>
  <si>
    <t>tretinoincream025.us</t>
  </si>
  <si>
    <t>117go.com</t>
  </si>
  <si>
    <t>belaborsodi.com</t>
  </si>
  <si>
    <t>play-i.com</t>
  </si>
  <si>
    <t>tabbgroup.com</t>
  </si>
  <si>
    <t>zzpv.com</t>
  </si>
  <si>
    <t>krest.net</t>
  </si>
  <si>
    <t>rarebookschool.org</t>
  </si>
  <si>
    <t>bubbles-bags.com</t>
  </si>
  <si>
    <t>infinitybladegame.com</t>
  </si>
  <si>
    <t>lyricsstyle.com</t>
  </si>
  <si>
    <t>stirlingenergy.com</t>
  </si>
  <si>
    <t>virtualvillage.com</t>
  </si>
  <si>
    <t>xenarc.com</t>
  </si>
  <si>
    <t>interagencystandingcommittee.org</t>
  </si>
  <si>
    <t>mahima.org</t>
  </si>
  <si>
    <t>purpleribbonclub.org</t>
  </si>
  <si>
    <t>wirralwildlife.co.uk</t>
  </si>
  <si>
    <t>alienantfarm.com</t>
  </si>
  <si>
    <t>bga-aeroweb.com</t>
  </si>
  <si>
    <t>ejbsolutions.com</t>
  </si>
  <si>
    <t>incion.com</t>
  </si>
  <si>
    <t>shopchiefsjerseysonline.com</t>
  </si>
  <si>
    <t>tweak-uac.com</t>
  </si>
  <si>
    <t>vardenafil-effects.com</t>
  </si>
  <si>
    <t>danlew.net</t>
  </si>
  <si>
    <t>goforex.net</t>
  </si>
  <si>
    <t>qieda.net</t>
  </si>
  <si>
    <t>quebi.net</t>
  </si>
  <si>
    <t>thehotfix.net</t>
  </si>
  <si>
    <t>cartoonnetwork.nl</t>
  </si>
  <si>
    <t>isu.net.sa</t>
  </si>
  <si>
    <t>invap.com.ar</t>
  </si>
  <si>
    <t>interland.com</t>
  </si>
  <si>
    <t>investcorp.com</t>
  </si>
  <si>
    <t>itsineurope.com</t>
  </si>
  <si>
    <t>meservicesinc.com</t>
  </si>
  <si>
    <t>mysticboard.com</t>
  </si>
  <si>
    <t>ganbahai.org.il</t>
  </si>
  <si>
    <t>davidicke.net</t>
  </si>
  <si>
    <t>lewicowo.pl</t>
  </si>
  <si>
    <t>lxcash.com.tw</t>
  </si>
  <si>
    <t>etherchain.org</t>
  </si>
  <si>
    <t>bigfun.be</t>
  </si>
  <si>
    <t>beamer-app.com</t>
  </si>
  <si>
    <t>creativebusinesscup.com</t>
  </si>
  <si>
    <t>lifesciencesworld.com</t>
  </si>
  <si>
    <t>mailexpire.com</t>
  </si>
  <si>
    <t>vgocom.com</t>
  </si>
  <si>
    <t>xcpus.com</t>
  </si>
  <si>
    <t>grauonline.de</t>
  </si>
  <si>
    <t>masterpage.com.pl</t>
  </si>
  <si>
    <t>triamterene.christmas</t>
  </si>
  <si>
    <t>allopurinolonline.click</t>
  </si>
  <si>
    <t>fri.com.cn</t>
  </si>
  <si>
    <t>cdciid.com</t>
  </si>
  <si>
    <t>griffinpoetryprize.com</t>
  </si>
  <si>
    <t>hkhosting.com</t>
  </si>
  <si>
    <t>spellsandmagic.com</t>
  </si>
  <si>
    <t>web-tronics.com</t>
  </si>
  <si>
    <t>leplusbeaujour.fr</t>
  </si>
  <si>
    <t>mikrosapoplous.gr</t>
  </si>
  <si>
    <t>mta.me</t>
  </si>
  <si>
    <t>kworb.net</t>
  </si>
  <si>
    <t>educationsuperhighway.org</t>
  </si>
  <si>
    <t>dvdsmith.com</t>
  </si>
  <si>
    <t>hiideas.com</t>
  </si>
  <si>
    <t>intervet.com</t>
  </si>
  <si>
    <t>wscc.edu</t>
  </si>
  <si>
    <t>opp.today</t>
  </si>
  <si>
    <t>creativevideo.co.uk</t>
  </si>
  <si>
    <t>adx.ae</t>
  </si>
  <si>
    <t>dendreon.com</t>
  </si>
  <si>
    <t>ibeacon.com</t>
  </si>
  <si>
    <t>wdj.com</t>
  </si>
  <si>
    <t>ui.edu</t>
  </si>
  <si>
    <t>htforum.nl</t>
  </si>
  <si>
    <t>booki.cc</t>
  </si>
  <si>
    <t>cleveroad.com</t>
  </si>
  <si>
    <t>kcsbj.com</t>
  </si>
  <si>
    <t>thomaskang.com</t>
  </si>
  <si>
    <t>vertexinc.com</t>
  </si>
  <si>
    <t>windows7hacker.com</t>
  </si>
  <si>
    <t>familyplus.fr</t>
  </si>
  <si>
    <t>openfirmware.info</t>
  </si>
  <si>
    <t>wheretobuyviagra.link</t>
  </si>
  <si>
    <t>prandin.pro</t>
  </si>
  <si>
    <t>deirdremccloskey.com</t>
  </si>
  <si>
    <t>epctv.com</t>
  </si>
  <si>
    <t>utilu.com</t>
  </si>
  <si>
    <t>buyviagra-100mg.net</t>
  </si>
  <si>
    <t>how.to</t>
  </si>
  <si>
    <t>appulo.us</t>
  </si>
  <si>
    <t>pulseitmagazine.com.au</t>
  </si>
  <si>
    <t>gzxishui.gov.cn</t>
  </si>
  <si>
    <t>byteplant.com</t>
  </si>
  <si>
    <t>ramdajs.com</t>
  </si>
  <si>
    <t>kcore.de</t>
  </si>
  <si>
    <t>cotch.net</t>
  </si>
  <si>
    <t>superflashbros.net</t>
  </si>
  <si>
    <t>casual.pm</t>
  </si>
  <si>
    <t>atarax2016.us</t>
  </si>
  <si>
    <t>actavetscand.com</t>
  </si>
  <si>
    <t>chrisstucchio.com</t>
  </si>
  <si>
    <t>davespicks.com</t>
  </si>
  <si>
    <t>mathtag.com</t>
  </si>
  <si>
    <t>buycefiximeonline.cricket</t>
  </si>
  <si>
    <t>genericviagraonline.review</t>
  </si>
  <si>
    <t>finelysliced.com.au</t>
  </si>
  <si>
    <t>bigfileupload.com</t>
  </si>
  <si>
    <t>conceitedsoftware.com</t>
  </si>
  <si>
    <t>recover4all.com</t>
  </si>
  <si>
    <t>ieee-uffc.org</t>
  </si>
  <si>
    <t>valtrex.tech</t>
  </si>
  <si>
    <t>dfyzj.com</t>
  </si>
  <si>
    <t>qdntv.com</t>
  </si>
  <si>
    <t>simpleprint.com</t>
  </si>
  <si>
    <t>smccapitals.com</t>
  </si>
  <si>
    <t>xiaojiuche.com</t>
  </si>
  <si>
    <t>lewis-school.co.uk</t>
  </si>
  <si>
    <t>liec.com.cn</t>
  </si>
  <si>
    <t>comparehris.com</t>
  </si>
  <si>
    <t>dgemu.com</t>
  </si>
  <si>
    <t>emberdog.com</t>
  </si>
  <si>
    <t>usbdriverecovery.com</t>
  </si>
  <si>
    <t>d2.hu</t>
  </si>
  <si>
    <t>ts54z.net</t>
  </si>
  <si>
    <t>nexiummedication.click</t>
  </si>
  <si>
    <t>iconixbrand.com</t>
  </si>
  <si>
    <t>nuwen.net</t>
  </si>
  <si>
    <t>synce.org</t>
  </si>
  <si>
    <t>eekim.com</t>
  </si>
  <si>
    <t>icommons.org</t>
  </si>
  <si>
    <t>jcronline.org</t>
  </si>
  <si>
    <t>jobaccess.org</t>
  </si>
  <si>
    <t>serpina-online.webcam</t>
  </si>
  <si>
    <t>indigofallsevents.com</t>
  </si>
  <si>
    <t>rescorp.org</t>
  </si>
  <si>
    <t>batteryhr.com</t>
  </si>
  <si>
    <t>freepsd.com</t>
  </si>
  <si>
    <t>maruhn.com</t>
  </si>
  <si>
    <t>bsdmag.org</t>
  </si>
  <si>
    <t>msnfanatic.com</t>
  </si>
  <si>
    <t>remedymart.com</t>
  </si>
  <si>
    <t>repliquemontreluxe.com</t>
  </si>
  <si>
    <t>earth-soft.com</t>
  </si>
  <si>
    <t>cluboc.net</t>
  </si>
  <si>
    <t>rainworld.com</t>
  </si>
  <si>
    <t>dahejutuan.com</t>
  </si>
  <si>
    <t>askask.com</t>
  </si>
  <si>
    <t>tan5858.com</t>
  </si>
  <si>
    <t>wcewb.com</t>
  </si>
  <si>
    <t>idsrl.com</t>
  </si>
  <si>
    <t>gdwho.com</t>
  </si>
  <si>
    <t>vjexx.com</t>
  </si>
  <si>
    <t>ajljk.com</t>
  </si>
  <si>
    <t>kgjch.com</t>
  </si>
  <si>
    <t>vvrso.com</t>
  </si>
  <si>
    <t>utshd.com</t>
  </si>
  <si>
    <t>oetxc.com</t>
  </si>
  <si>
    <t>jkqhe.com</t>
  </si>
  <si>
    <t>cuokj.com</t>
  </si>
  <si>
    <t>tqdrc.com</t>
  </si>
  <si>
    <t>ygc123.com</t>
  </si>
  <si>
    <t>lestnic.com</t>
  </si>
  <si>
    <t>tfbyu.com</t>
  </si>
  <si>
    <t>interiorsexplorer.com</t>
  </si>
  <si>
    <t>pizzafino.com</t>
  </si>
  <si>
    <t>oqvcq.com</t>
  </si>
  <si>
    <t>sdsymp.net</t>
  </si>
  <si>
    <t>livingroompaintideas.net</t>
  </si>
  <si>
    <t>wotougao.com</t>
  </si>
  <si>
    <t>photo137.com</t>
  </si>
  <si>
    <t>bathroominspiration.net</t>
  </si>
  <si>
    <t>buyeasyonline.com</t>
  </si>
  <si>
    <t>seoaccessup.com</t>
  </si>
  <si>
    <t>childrens-burn-foundation.net</t>
  </si>
  <si>
    <t>dbclipart.com</t>
  </si>
  <si>
    <t>yuanxiangdq.com</t>
  </si>
  <si>
    <t>londonperfect.com</t>
  </si>
  <si>
    <t>bolepin.com</t>
  </si>
  <si>
    <t>ptland.jp</t>
  </si>
  <si>
    <t>jinmingmd.com</t>
  </si>
  <si>
    <t>sxjinding.com</t>
  </si>
  <si>
    <t>shengrongjiaju.com</t>
  </si>
  <si>
    <t>yhaq.org</t>
  </si>
  <si>
    <t>dingbangwj.com</t>
  </si>
  <si>
    <t>gridgit.com</t>
  </si>
  <si>
    <t>hongcctv.com</t>
  </si>
  <si>
    <t>czhxdz.net</t>
  </si>
  <si>
    <t>dfhykj.com</t>
  </si>
  <si>
    <t>centuryparty.com</t>
  </si>
  <si>
    <t>chinatof.cn</t>
  </si>
  <si>
    <t>miduyi.com.cn</t>
  </si>
  <si>
    <t>j997.com</t>
  </si>
  <si>
    <t>combib.de</t>
  </si>
  <si>
    <t>xalz.cn</t>
  </si>
  <si>
    <t>gsxqd.com</t>
  </si>
  <si>
    <t>cntaotong.com</t>
  </si>
  <si>
    <t>pocketsirene.de</t>
  </si>
  <si>
    <t>pommes-xxl.com</t>
  </si>
  <si>
    <t>pommes-xl.com</t>
  </si>
  <si>
    <t>pommesxxl.com</t>
  </si>
  <si>
    <t>pommexl.com</t>
  </si>
  <si>
    <t>pommes-xxl.de</t>
  </si>
  <si>
    <t>pommexl.de</t>
  </si>
  <si>
    <t>pommes-xl.de</t>
  </si>
  <si>
    <t>pommesxxl.de</t>
  </si>
  <si>
    <t>pommernonline.de</t>
  </si>
  <si>
    <t>pommesxxl.eu</t>
  </si>
  <si>
    <t>pommes-xxl.eu</t>
  </si>
  <si>
    <t>pommesxl.eu</t>
  </si>
  <si>
    <t>pommes-xl.eu</t>
  </si>
  <si>
    <t>pommexl.eu</t>
  </si>
  <si>
    <t>pommexl.info</t>
  </si>
  <si>
    <t>pommesxxl.info</t>
  </si>
  <si>
    <t>pommes-xl.info</t>
  </si>
  <si>
    <t>pommes-xxl.info</t>
  </si>
  <si>
    <t>pommexxl.com</t>
  </si>
  <si>
    <t>hao76.com</t>
  </si>
  <si>
    <t>ilovehdwallpapers.com</t>
  </si>
  <si>
    <t>cnxxiw.com</t>
  </si>
  <si>
    <t>86969.com</t>
  </si>
  <si>
    <t>zoo-chambers.net</t>
  </si>
  <si>
    <t>lntenghui.com</t>
  </si>
  <si>
    <t>zkbpc.com</t>
  </si>
  <si>
    <t>coloringsquared.com</t>
  </si>
  <si>
    <t>jaygaulard.com</t>
  </si>
  <si>
    <t>arisguitarist.com</t>
  </si>
  <si>
    <t>taililong.com.cn</t>
  </si>
  <si>
    <t>mouseplanet.info</t>
  </si>
  <si>
    <t>yksd.com</t>
  </si>
  <si>
    <t>iconicinteriors.com</t>
  </si>
  <si>
    <t>eric-hart.com</t>
  </si>
  <si>
    <t>win11vpn.com</t>
  </si>
  <si>
    <t>byznysweb.cz</t>
  </si>
  <si>
    <t>58xs.com</t>
  </si>
  <si>
    <t>sweetcitycandy.com</t>
  </si>
  <si>
    <t>craftivitydesigns.com</t>
  </si>
  <si>
    <t>bellissimakids.com</t>
  </si>
  <si>
    <t>wangdairen.com</t>
  </si>
  <si>
    <t>jut.su</t>
  </si>
  <si>
    <t>trendecoration.com</t>
  </si>
  <si>
    <t>bshold.ru</t>
  </si>
  <si>
    <t>fancyflyingfox.com</t>
  </si>
  <si>
    <t>buendnisse-fuer-bildung.de</t>
  </si>
  <si>
    <t>wogibtswas.at</t>
  </si>
  <si>
    <t>stacysquires.com</t>
  </si>
  <si>
    <t>xigutang.com</t>
  </si>
  <si>
    <t>kennythepirate.com</t>
  </si>
  <si>
    <t>liveticket.it</t>
  </si>
  <si>
    <t>sqqxj.gov.cn</t>
  </si>
  <si>
    <t>nsjy.com</t>
  </si>
  <si>
    <t>china-gold.cn</t>
  </si>
  <si>
    <t>fpsbchina.cn</t>
  </si>
  <si>
    <t>talkop.com</t>
  </si>
  <si>
    <t>himisspuff.com</t>
  </si>
  <si>
    <t>tongcai.net.cn</t>
  </si>
  <si>
    <t>asesguv.com.tr</t>
  </si>
  <si>
    <t>latestcontents.com</t>
  </si>
  <si>
    <t>alkapidasatkapida.com</t>
  </si>
  <si>
    <t>funnypicturesutopia.com</t>
  </si>
  <si>
    <t>simplelivingmama.com</t>
  </si>
  <si>
    <t>xjkunlun.gov.cn</t>
  </si>
  <si>
    <t>voltex.fr</t>
  </si>
  <si>
    <t>actfind.ru</t>
  </si>
  <si>
    <t>todaperfeita.com.br</t>
  </si>
  <si>
    <t>minbebis.com</t>
  </si>
  <si>
    <t>ilroma.net</t>
  </si>
  <si>
    <t>land.se</t>
  </si>
  <si>
    <t>sudocrem.co.uk</t>
  </si>
  <si>
    <t>tiandizw.com</t>
  </si>
  <si>
    <t>romasette.it</t>
  </si>
  <si>
    <t>ral.ru</t>
  </si>
  <si>
    <t>musicalion.com</t>
  </si>
  <si>
    <t>tjruiji.com.cn</t>
  </si>
  <si>
    <t>nurmetalhurda.com</t>
  </si>
  <si>
    <t>qiyewangwang.cn</t>
  </si>
  <si>
    <t>noleggiolimousinepalermo.it</t>
  </si>
  <si>
    <t>indiaonclick.com</t>
  </si>
  <si>
    <t>seoguwen.org</t>
  </si>
  <si>
    <t>sandviken.se</t>
  </si>
  <si>
    <t>runformilife.org.au</t>
  </si>
  <si>
    <t>igway.ru</t>
  </si>
  <si>
    <t>gbpics.to</t>
  </si>
  <si>
    <t>rencontreslocales.com</t>
  </si>
  <si>
    <t>leo-bw.de</t>
  </si>
  <si>
    <t>net-lexikon.de</t>
  </si>
  <si>
    <t>akselmedikal.com</t>
  </si>
  <si>
    <t>menden.de</t>
  </si>
  <si>
    <t>pointer.de</t>
  </si>
  <si>
    <t>adeg-ratzinger.at</t>
  </si>
  <si>
    <t>webfinanser.com</t>
  </si>
  <si>
    <t>ahkong.net</t>
  </si>
  <si>
    <t>jiecheng-steel.com</t>
  </si>
  <si>
    <t>bellstoneschool.ca</t>
  </si>
  <si>
    <t>annabode.com</t>
  </si>
  <si>
    <t>jumpintoabook.com</t>
  </si>
  <si>
    <t>sterne-und-weltraum.de</t>
  </si>
  <si>
    <t>narashino.lg.jp</t>
  </si>
  <si>
    <t>palmitolacima.com</t>
  </si>
  <si>
    <t>alperaktif.net</t>
  </si>
  <si>
    <t>guvd.gov.by</t>
  </si>
  <si>
    <t>vkios.com</t>
  </si>
  <si>
    <t>gesichtzeigen.de</t>
  </si>
  <si>
    <t>progettoh2o.it</t>
  </si>
  <si>
    <t>devline.ru</t>
  </si>
  <si>
    <t>ch-sjy.com</t>
  </si>
  <si>
    <t>jbbardot.com</t>
  </si>
  <si>
    <t>nexttruckonline.com</t>
  </si>
  <si>
    <t>bayern-fahrplan.de</t>
  </si>
  <si>
    <t>tv-release.pw</t>
  </si>
  <si>
    <t>xn---50-5cdbl6ajcbq2agfd30a.xn--p1ai</t>
  </si>
  <si>
    <t>Ð·Ð½Ð°ÐºÐ¸-Ð²Ð½Ð¸Ð¼Ð°Ð½Ð¸Ñ50.Ñ€Ñ„</t>
  </si>
  <si>
    <t>yourmortgageprofessionals.ca</t>
  </si>
  <si>
    <t>firenzejewels.com</t>
  </si>
  <si>
    <t>charlotteslivelykitchen.com</t>
  </si>
  <si>
    <t>s2bcargo.com</t>
  </si>
  <si>
    <t>elterninfo.com</t>
  </si>
  <si>
    <t>garlicandzest.com</t>
  </si>
  <si>
    <t>maaam.ru</t>
  </si>
  <si>
    <t>celtic-weddingrings.com</t>
  </si>
  <si>
    <t>ayhans.net</t>
  </si>
  <si>
    <t>kubiki.by</t>
  </si>
  <si>
    <t>scrysj.com.cn</t>
  </si>
  <si>
    <t>stockphotospro.com</t>
  </si>
  <si>
    <t>mhmarketingsalesmanagement.com</t>
  </si>
  <si>
    <t>filmlinks4u.net</t>
  </si>
  <si>
    <t>hee.gov.cn</t>
  </si>
  <si>
    <t>careerchoiceguide.com</t>
  </si>
  <si>
    <t>quoidenews.fr</t>
  </si>
  <si>
    <t>hammerwall.com</t>
  </si>
  <si>
    <t>filmdienst.de</t>
  </si>
  <si>
    <t>lagodigarda.it</t>
  </si>
  <si>
    <t>karatsu-kankou.jp</t>
  </si>
  <si>
    <t>ommorphiabeautybar.com</t>
  </si>
  <si>
    <t>nasibox.net</t>
  </si>
  <si>
    <t>thestylescribe.com</t>
  </si>
  <si>
    <t>lpr-hessen.de</t>
  </si>
  <si>
    <t>ferrara.it</t>
  </si>
  <si>
    <t>newmusicals.co</t>
  </si>
  <si>
    <t>hawaii-arukikata.com</t>
  </si>
  <si>
    <t>steffi-line.de</t>
  </si>
  <si>
    <t>skipthepie.org</t>
  </si>
  <si>
    <t>hochu-na-yuga.ru</t>
  </si>
  <si>
    <t>cheaprooms.com</t>
  </si>
  <si>
    <t>gamesdreams.com</t>
  </si>
  <si>
    <t>tjshaobo.com</t>
  </si>
  <si>
    <t>mes.gov.in</t>
  </si>
  <si>
    <t>szfycl.com</t>
  </si>
  <si>
    <t>022hdyy.com</t>
  </si>
  <si>
    <t>dgxida.com</t>
  </si>
  <si>
    <t>schxbz.cn</t>
  </si>
  <si>
    <t>lalpathlabs.com</t>
  </si>
  <si>
    <t>ohmicho-ichiba.com</t>
  </si>
  <si>
    <t>zhongwujituan.com</t>
  </si>
  <si>
    <t>knitman.com.hk</t>
  </si>
  <si>
    <t>clejups.org</t>
  </si>
  <si>
    <t>hanxu-gz.com</t>
  </si>
  <si>
    <t>milchina.com</t>
  </si>
  <si>
    <t>scqtzs.com</t>
  </si>
  <si>
    <t>shihelawyer.com</t>
  </si>
  <si>
    <t>webbeyeu.net</t>
  </si>
  <si>
    <t>bom-ba-ye.com</t>
  </si>
  <si>
    <t>poolwarehouse.com</t>
  </si>
  <si>
    <t>richardsoncustomhomes.com</t>
  </si>
  <si>
    <t>bundespresseportal.de</t>
  </si>
  <si>
    <t>wheelexpert.ru</t>
  </si>
  <si>
    <t>donbandera.com</t>
  </si>
  <si>
    <t>housewivesofriverton.com</t>
  </si>
  <si>
    <t>maoyuanwl.com</t>
  </si>
  <si>
    <t>99ld.net</t>
  </si>
  <si>
    <t>webartex.ru</t>
  </si>
  <si>
    <t>tapiola.fi</t>
  </si>
  <si>
    <t>centroaxarquia.net</t>
  </si>
  <si>
    <t>fuguolin.com</t>
  </si>
  <si>
    <t>tvthrong.co.uk</t>
  </si>
  <si>
    <t>hhdq.cc</t>
  </si>
  <si>
    <t>yongdetang.cn</t>
  </si>
  <si>
    <t>firstv.com</t>
  </si>
  <si>
    <t>ippbx-sip.com</t>
  </si>
  <si>
    <t>marbleandgranite.com</t>
  </si>
  <si>
    <t>valdelsa.net</t>
  </si>
  <si>
    <t>scroll.com.tr</t>
  </si>
  <si>
    <t>sdhfd.com</t>
  </si>
  <si>
    <t>ajshbkj.com</t>
  </si>
  <si>
    <t>kunmingzhuangxiu.com</t>
  </si>
  <si>
    <t>perfumesreview.com</t>
  </si>
  <si>
    <t>tuofangying.com</t>
  </si>
  <si>
    <t>exurbe.com</t>
  </si>
  <si>
    <t>geruihb.com</t>
  </si>
  <si>
    <t>jeviewcam.com</t>
  </si>
  <si>
    <t>zzky88.com</t>
  </si>
  <si>
    <t>aozhouhe.com</t>
  </si>
  <si>
    <t>dflst.com</t>
  </si>
  <si>
    <t>ebalbum.com</t>
  </si>
  <si>
    <t>lr-kj.com</t>
  </si>
  <si>
    <t>acr365.cn</t>
  </si>
  <si>
    <t>hsfscz.cn</t>
  </si>
  <si>
    <t>mofanbi.cn</t>
  </si>
  <si>
    <t>dcodefest.com</t>
  </si>
  <si>
    <t>dealercentric.com</t>
  </si>
  <si>
    <t>lovemeichu.com</t>
  </si>
  <si>
    <t>projectorwindow.com</t>
  </si>
  <si>
    <t>holocaust.cz</t>
  </si>
  <si>
    <t>kidsplaza.or.jp</t>
  </si>
  <si>
    <t>fangningweiziji.com</t>
  </si>
  <si>
    <t>faktenkontor.de</t>
  </si>
  <si>
    <t>jqcollege.com</t>
  </si>
  <si>
    <t>100jiayiguan.com</t>
  </si>
  <si>
    <t>7273.com</t>
  </si>
  <si>
    <t>degreequery.com</t>
  </si>
  <si>
    <t>zxtzx.com</t>
  </si>
  <si>
    <t>escorts-watford-girls.eu</t>
  </si>
  <si>
    <t>fqac.org</t>
  </si>
  <si>
    <t>360sstg.cn</t>
  </si>
  <si>
    <t>bjwendi.cn</t>
  </si>
  <si>
    <t>flyzf.com</t>
  </si>
  <si>
    <t>pgt88.com</t>
  </si>
  <si>
    <t>tianmaoshe.com</t>
  </si>
  <si>
    <t>yachttekmarine.com</t>
  </si>
  <si>
    <t>hypb.st</t>
  </si>
  <si>
    <t>9988007.com</t>
  </si>
  <si>
    <t>qikan2019.com</t>
  </si>
  <si>
    <t>zena.hr</t>
  </si>
  <si>
    <t>24hourcanadianpharmacy.life</t>
  </si>
  <si>
    <t>cdjsxy.cn</t>
  </si>
  <si>
    <t>chinaccir.com.cn</t>
  </si>
  <si>
    <t>bjsym.com</t>
  </si>
  <si>
    <t>kubik.com.mx</t>
  </si>
  <si>
    <t>fkjt.net</t>
  </si>
  <si>
    <t>xnlm.net</t>
  </si>
  <si>
    <t>bilantian.cn</t>
  </si>
  <si>
    <t>1001mags.com</t>
  </si>
  <si>
    <t>ds188.com</t>
  </si>
  <si>
    <t>hnlxssj.com</t>
  </si>
  <si>
    <t>supermommoments.com</t>
  </si>
  <si>
    <t>tesafe.com</t>
  </si>
  <si>
    <t>xn-----jtdlp1a8a2dguu.com</t>
  </si>
  <si>
    <t>Ù†Ù‚Ù„-Ø¹ÙØ´-Ø¬Ø¯Ø©.com</t>
  </si>
  <si>
    <t>sexuallubricants.org</t>
  </si>
  <si>
    <t>cpuc.com.cn</t>
  </si>
  <si>
    <t>ace-clipart.com</t>
  </si>
  <si>
    <t>eastradio.com</t>
  </si>
  <si>
    <t>qqrnc.com</t>
  </si>
  <si>
    <t>westernhis.com</t>
  </si>
  <si>
    <t>barefootnation.us</t>
  </si>
  <si>
    <t>sculpture-network.org</t>
  </si>
  <si>
    <t>cranleys.co.uk</t>
  </si>
  <si>
    <t>grllw.com</t>
  </si>
  <si>
    <t>localbizexperts.com</t>
  </si>
  <si>
    <t>whcnw.com</t>
  </si>
  <si>
    <t>a-karvet.ru</t>
  </si>
  <si>
    <t>lensgo.ru</t>
  </si>
  <si>
    <t>xn--80adxbs.xn--p1ai</t>
  </si>
  <si>
    <t>ÐºÐ¾Ð²ÐºÐ°.Ñ€Ñ„</t>
  </si>
  <si>
    <t>findmefollowers.com</t>
  </si>
  <si>
    <t>photoshoptrainingchannel.com</t>
  </si>
  <si>
    <t>thehonoursystem.com</t>
  </si>
  <si>
    <t>nowoczesnysalon.ga</t>
  </si>
  <si>
    <t>repka.com</t>
  </si>
  <si>
    <t>stuffiknowabout.com</t>
  </si>
  <si>
    <t>tallahasseemagazine.com</t>
  </si>
  <si>
    <t>tonggepu.com</t>
  </si>
  <si>
    <t>bdb.de</t>
  </si>
  <si>
    <t>deag.de</t>
  </si>
  <si>
    <t>jacksons-camping.co.uk</t>
  </si>
  <si>
    <t>sxktzdh.com</t>
  </si>
  <si>
    <t>ohw.or.jp</t>
  </si>
  <si>
    <t>sdguoxin.net</t>
  </si>
  <si>
    <t>intercomoptic.com</t>
  </si>
  <si>
    <t>waterdamageplanotx.com</t>
  </si>
  <si>
    <t>thueringen24.de</t>
  </si>
  <si>
    <t>webforditas.hu</t>
  </si>
  <si>
    <t>hxjz-cn.com.cn</t>
  </si>
  <si>
    <t>polderstadschool.be</t>
  </si>
  <si>
    <t>ijunhai.com</t>
  </si>
  <si>
    <t>city-door.ru</t>
  </si>
  <si>
    <t>ccgo.com.cn</t>
  </si>
  <si>
    <t>fashionpost.jp</t>
  </si>
  <si>
    <t>afcomponents.com</t>
  </si>
  <si>
    <t>boruj.net</t>
  </si>
  <si>
    <t>yobt.tv</t>
  </si>
  <si>
    <t>kickkicksnare.com</t>
  </si>
  <si>
    <t>cvsflags.com</t>
  </si>
  <si>
    <t>reactual.com</t>
  </si>
  <si>
    <t>partybox.pl</t>
  </si>
  <si>
    <t>theurbnite.com</t>
  </si>
  <si>
    <t>ds-kt.cn</t>
  </si>
  <si>
    <t>miafair.it</t>
  </si>
  <si>
    <t>spaykastroy.ru</t>
  </si>
  <si>
    <t>francescofrancavilla.com</t>
  </si>
  <si>
    <t>hqafiltration.com</t>
  </si>
  <si>
    <t>amirsanghavi.com</t>
  </si>
  <si>
    <t>fukuya.com</t>
  </si>
  <si>
    <t>screenflex.com</t>
  </si>
  <si>
    <t>sportluck.de</t>
  </si>
  <si>
    <t>maplink.com.br</t>
  </si>
  <si>
    <t>thebreakingtimes.com</t>
  </si>
  <si>
    <t>wacoal.co.jp</t>
  </si>
  <si>
    <t>domadengi.ru</t>
  </si>
  <si>
    <t>showrooms.ru</t>
  </si>
  <si>
    <t>wifiscales.co.uk</t>
  </si>
  <si>
    <t>wol.biz</t>
  </si>
  <si>
    <t>1worldmusicandpuppets.com</t>
  </si>
  <si>
    <t>firstnavi.jp</t>
  </si>
  <si>
    <t>qianbo.com.cn</t>
  </si>
  <si>
    <t>anatomyanimals.com</t>
  </si>
  <si>
    <t>wusfeetlinks.com</t>
  </si>
  <si>
    <t>biut.cl</t>
  </si>
  <si>
    <t>hikingit.com.co</t>
  </si>
  <si>
    <t>joyuu.com</t>
  </si>
  <si>
    <t>phoenix-dna.com</t>
  </si>
  <si>
    <t>rapiddigger.com</t>
  </si>
  <si>
    <t>transformerland.com</t>
  </si>
  <si>
    <t>navalhistory.dk</t>
  </si>
  <si>
    <t>servicewala.co.in</t>
  </si>
  <si>
    <t>metaedu.in</t>
  </si>
  <si>
    <t>opodo.it</t>
  </si>
  <si>
    <t>kringloopjubilate.nl</t>
  </si>
  <si>
    <t>gonattyxskaft.nu</t>
  </si>
  <si>
    <t>formymobile.co.uk</t>
  </si>
  <si>
    <t>casaruralantiga.com</t>
  </si>
  <si>
    <t>footdomination.de</t>
  </si>
  <si>
    <t>beverly.co.ke</t>
  </si>
  <si>
    <t>7771000.ru</t>
  </si>
  <si>
    <t>jb.mil.cn</t>
  </si>
  <si>
    <t>arulnandi.com</t>
  </si>
  <si>
    <t>ashpazmarket.com</t>
  </si>
  <si>
    <t>cocomariage.com</t>
  </si>
  <si>
    <t>derfahrer.com</t>
  </si>
  <si>
    <t>penghasilandarionline.com</t>
  </si>
  <si>
    <t>erotizei.gq</t>
  </si>
  <si>
    <t>seisen-u.ac.jp</t>
  </si>
  <si>
    <t>dpe.com.vn</t>
  </si>
  <si>
    <t>coolprints.com.ar</t>
  </si>
  <si>
    <t>resultsaresexy.com</t>
  </si>
  <si>
    <t>smobber.com</t>
  </si>
  <si>
    <t>pension-am-hochufer.de</t>
  </si>
  <si>
    <t>euritmiepraktijk.nl</t>
  </si>
  <si>
    <t>unitex.ru</t>
  </si>
  <si>
    <t>beautifully-invisible.com</t>
  </si>
  <si>
    <t>reallymeansounds.com</t>
  </si>
  <si>
    <t>teiji-ya.com</t>
  </si>
  <si>
    <t>for-home.cz</t>
  </si>
  <si>
    <t>taxrefund.co.il</t>
  </si>
  <si>
    <t>sangenan.co.jp</t>
  </si>
  <si>
    <t>cumagokoro.net</t>
  </si>
  <si>
    <t>soamarportugal.org</t>
  </si>
  <si>
    <t>perfecta.pro</t>
  </si>
  <si>
    <t>sevkurs.ru</t>
  </si>
  <si>
    <t>jyc-farley.co.uk</t>
  </si>
  <si>
    <t>boekenbeurs.be</t>
  </si>
  <si>
    <t>coupcart.com</t>
  </si>
  <si>
    <t>hondaautovinh.com</t>
  </si>
  <si>
    <t>industryforever.com</t>
  </si>
  <si>
    <t>panelsec.com</t>
  </si>
  <si>
    <t>pdxkaraoke.com</t>
  </si>
  <si>
    <t>psingh.com</t>
  </si>
  <si>
    <t>buddhisttimes.news</t>
  </si>
  <si>
    <t>rc-trucks.org</t>
  </si>
  <si>
    <t>bleemberg.com</t>
  </si>
  <si>
    <t>ceramicasval.com</t>
  </si>
  <si>
    <t>jensinkler.com</t>
  </si>
  <si>
    <t>man1health.com</t>
  </si>
  <si>
    <t>mwbex.com</t>
  </si>
  <si>
    <t>sharpologist.com</t>
  </si>
  <si>
    <t>spurverbreiterung.de</t>
  </si>
  <si>
    <t>babymoov.fr</t>
  </si>
  <si>
    <t>yourfree.hosting</t>
  </si>
  <si>
    <t>hosting</t>
  </si>
  <si>
    <t>doppelganger.jp</t>
  </si>
  <si>
    <t>globalgeneration.co.uk</t>
  </si>
  <si>
    <t>socialandhealthcarejobs.co.uk</t>
  </si>
  <si>
    <t>feradaborracha.com.br</t>
  </si>
  <si>
    <t>barlogan.com</t>
  </si>
  <si>
    <t>rentsalemarbella.com</t>
  </si>
  <si>
    <t>top5ecigarettesreviewed.com</t>
  </si>
  <si>
    <t>lu.pl</t>
  </si>
  <si>
    <t>aq.ru</t>
  </si>
  <si>
    <t>kamena-associates.com</t>
  </si>
  <si>
    <t>oddducksocial.com</t>
  </si>
  <si>
    <t>prolineracks.com</t>
  </si>
  <si>
    <t>vegasport.com</t>
  </si>
  <si>
    <t>schulen-erzbistum-koeln.de</t>
  </si>
  <si>
    <t>recruitmentmatters.nl</t>
  </si>
  <si>
    <t>jmxd.org</t>
  </si>
  <si>
    <t>winfieldsoutdoors.co.uk</t>
  </si>
  <si>
    <t>hundekita-finger.de</t>
  </si>
  <si>
    <t>main-de-chat.net</t>
  </si>
  <si>
    <t>rhubarbes.com</t>
  </si>
  <si>
    <t>smiuk.com</t>
  </si>
  <si>
    <t>yola.ga</t>
  </si>
  <si>
    <t>mommasaid.net</t>
  </si>
  <si>
    <t>purefirst.com</t>
  </si>
  <si>
    <t>unlimitedhacks.com</t>
  </si>
  <si>
    <t>wpenetwork.com</t>
  </si>
  <si>
    <t>cdu-undenheim.de</t>
  </si>
  <si>
    <t>schey.li</t>
  </si>
  <si>
    <t>c-tours.net</t>
  </si>
  <si>
    <t>rfebm.net</t>
  </si>
  <si>
    <t>michaelkorsoutletstoreonlinesale.us</t>
  </si>
  <si>
    <t>bdsquangnam.com</t>
  </si>
  <si>
    <t>mercedesmienbac.com</t>
  </si>
  <si>
    <t>arch.company</t>
  </si>
  <si>
    <t>railcolor.net</t>
  </si>
  <si>
    <t>techiesonline.com.au</t>
  </si>
  <si>
    <t>ecom.com.br</t>
  </si>
  <si>
    <t>21sme.com</t>
  </si>
  <si>
    <t>goedkooptreinkaartje.com</t>
  </si>
  <si>
    <t>oriental-motif.com</t>
  </si>
  <si>
    <t>zharandtheworld.com</t>
  </si>
  <si>
    <t>sailinglive.se</t>
  </si>
  <si>
    <t>hausmittel-gegen-pickel.top</t>
  </si>
  <si>
    <t>xn--c1aohn.xn--p1ai</t>
  </si>
  <si>
    <t>Ð½Ð³Ñ€Ðº.Ñ€Ñ„</t>
  </si>
  <si>
    <t>drewlofts.com</t>
  </si>
  <si>
    <t>inoue-wig.com</t>
  </si>
  <si>
    <t>hibike.de</t>
  </si>
  <si>
    <t>nextglass.net</t>
  </si>
  <si>
    <t>fitsociety.nl</t>
  </si>
  <si>
    <t>cameraonastring.com</t>
  </si>
  <si>
    <t>hotrinhphianam.com</t>
  </si>
  <si>
    <t>hx3dmm.com</t>
  </si>
  <si>
    <t>osthemeclub.com</t>
  </si>
  <si>
    <t>react-studios.com</t>
  </si>
  <si>
    <t>usselfstorage.com</t>
  </si>
  <si>
    <t>wehs-partner.de</t>
  </si>
  <si>
    <t>bradninchmusicfestival.co.uk</t>
  </si>
  <si>
    <t>cemseddik.com</t>
  </si>
  <si>
    <t>mysglobalsrl.com</t>
  </si>
  <si>
    <t>thedeadballera.com</t>
  </si>
  <si>
    <t>southtexas.directory</t>
  </si>
  <si>
    <t>pnwhandbooks.org</t>
  </si>
  <si>
    <t>v-cbc.org</t>
  </si>
  <si>
    <t>mbank.net.pl</t>
  </si>
  <si>
    <t>manocanh.vn</t>
  </si>
  <si>
    <t>bq521.com</t>
  </si>
  <si>
    <t>materialesaltatecnologia.com</t>
  </si>
  <si>
    <t>sizzle-tsurumi.com</t>
  </si>
  <si>
    <t>solidworks.de</t>
  </si>
  <si>
    <t>cedipack.fr</t>
  </si>
  <si>
    <t>nith.ac.in</t>
  </si>
  <si>
    <t>confirmado.com.ve</t>
  </si>
  <si>
    <t>aboutworldlanguages.com</t>
  </si>
  <si>
    <t>falsche-freunde.com</t>
  </si>
  <si>
    <t>itiswritten.com</t>
  </si>
  <si>
    <t>surfschoolbarbados.com</t>
  </si>
  <si>
    <t>musees-midi-pyrenees.fr</t>
  </si>
  <si>
    <t>rest-on.ru</t>
  </si>
  <si>
    <t>hnf.com.ua</t>
  </si>
  <si>
    <t>gogo517.com</t>
  </si>
  <si>
    <t>ac-ac.org</t>
  </si>
  <si>
    <t>unnatbharat.org</t>
  </si>
  <si>
    <t>azsicurezza.com</t>
  </si>
  <si>
    <t>bodasymasaqp.com</t>
  </si>
  <si>
    <t>ciadelideres.com</t>
  </si>
  <si>
    <t>gaminglives.com</t>
  </si>
  <si>
    <t>glavclub.com</t>
  </si>
  <si>
    <t>karmajello.com</t>
  </si>
  <si>
    <t>realusashop.com</t>
  </si>
  <si>
    <t>spah2odayma.com</t>
  </si>
  <si>
    <t>nethosting.gr</t>
  </si>
  <si>
    <t>nomooo.jp</t>
  </si>
  <si>
    <t>saanenkeci.net</t>
  </si>
  <si>
    <t>yrwang.net</t>
  </si>
  <si>
    <t>cablechick.com.au</t>
  </si>
  <si>
    <t>mamabfood.com</t>
  </si>
  <si>
    <t>masonic-lodge-of-education.com</t>
  </si>
  <si>
    <t>tecnosolucionesintegrales.com</t>
  </si>
  <si>
    <t>wenziyuan.com</t>
  </si>
  <si>
    <t>zxdykk.com</t>
  </si>
  <si>
    <t>scorpions.cz</t>
  </si>
  <si>
    <t>collaboratory.de</t>
  </si>
  <si>
    <t>selloni.it</t>
  </si>
  <si>
    <t>anime.com.ru</t>
  </si>
  <si>
    <t>bude.com.ar</t>
  </si>
  <si>
    <t>casino777.be</t>
  </si>
  <si>
    <t>loccitane.cn</t>
  </si>
  <si>
    <t>fciministries.com</t>
  </si>
  <si>
    <t>interluebke.com</t>
  </si>
  <si>
    <t>muasamchatluong.com</t>
  </si>
  <si>
    <t>respage.com</t>
  </si>
  <si>
    <t>xhdch.com</t>
  </si>
  <si>
    <t>car.ir</t>
  </si>
  <si>
    <t>fotoview.nl</t>
  </si>
  <si>
    <t>ziarpiatraneamt.ro</t>
  </si>
  <si>
    <t>sota-ooo.ru</t>
  </si>
  <si>
    <t>capitalmoversuae.com</t>
  </si>
  <si>
    <t>erikdalton.com</t>
  </si>
  <si>
    <t>lampenonline.com</t>
  </si>
  <si>
    <t>locanto.com.mx</t>
  </si>
  <si>
    <t>evcsl.co.uk</t>
  </si>
  <si>
    <t>nexusii.com.ar</t>
  </si>
  <si>
    <t>dfnkhf.com</t>
  </si>
  <si>
    <t>hala-kitchen.com</t>
  </si>
  <si>
    <t>lensflarepix.com</t>
  </si>
  <si>
    <t>xgamechina.com</t>
  </si>
  <si>
    <t>gamingenthusiast.net</t>
  </si>
  <si>
    <t>gameslave.co.uk</t>
  </si>
  <si>
    <t>ashow.com.cn</t>
  </si>
  <si>
    <t>eurotechafrica.com</t>
  </si>
  <si>
    <t>lavouteenchantee.com</t>
  </si>
  <si>
    <t>meetfilipinowomen.com</t>
  </si>
  <si>
    <t>roccotours.com</t>
  </si>
  <si>
    <t>viagra7price.com</t>
  </si>
  <si>
    <t>gastroart.cz</t>
  </si>
  <si>
    <t>sdmobile.net</t>
  </si>
  <si>
    <t>vaydamgiasi.net</t>
  </si>
  <si>
    <t>ddrverhuur.nl</t>
  </si>
  <si>
    <t>findbakkie.co.za</t>
  </si>
  <si>
    <t>reconocimientomedicozaragoza.es</t>
  </si>
  <si>
    <t>innomylly.fi</t>
  </si>
  <si>
    <t>speedwaycharities.org</t>
  </si>
  <si>
    <t>buy-cialis-20mgaaa.com</t>
  </si>
  <si>
    <t>guyanadiaspora.com</t>
  </si>
  <si>
    <t>mymedictravel.com</t>
  </si>
  <si>
    <t>cncs.fr</t>
  </si>
  <si>
    <t>mpbg.info</t>
  </si>
  <si>
    <t>610000.biz</t>
  </si>
  <si>
    <t>bewegte-momente.com</t>
  </si>
  <si>
    <t>discolis.com</t>
  </si>
  <si>
    <t>gati.com</t>
  </si>
  <si>
    <t>doestransportkoeling.nl</t>
  </si>
  <si>
    <t>moldejazz.no</t>
  </si>
  <si>
    <t>vif-fotball.no</t>
  </si>
  <si>
    <t>urbaneconomics.ru</t>
  </si>
  <si>
    <t>cbu.uz</t>
  </si>
  <si>
    <t>putingamer.net</t>
  </si>
  <si>
    <t>davenportschools.org</t>
  </si>
  <si>
    <t>asga-dent.ru</t>
  </si>
  <si>
    <t>rus.bg</t>
  </si>
  <si>
    <t>917ka.com</t>
  </si>
  <si>
    <t>gamepodunk.com</t>
  </si>
  <si>
    <t>girlz.nl</t>
  </si>
  <si>
    <t>refugeassociation.org</t>
  </si>
  <si>
    <t>bdfu-edu.cn</t>
  </si>
  <si>
    <t>actualseomedia.com</t>
  </si>
  <si>
    <t>bestroulettegame.com</t>
  </si>
  <si>
    <t>colosopr.com</t>
  </si>
  <si>
    <t>jiche.com</t>
  </si>
  <si>
    <t>viatrading.com</t>
  </si>
  <si>
    <t>migrationinstitute.fi</t>
  </si>
  <si>
    <t>zes.org.in</t>
  </si>
  <si>
    <t>maninthemirror.org</t>
  </si>
  <si>
    <t>babij.pl</t>
  </si>
  <si>
    <t>newsweek.rs</t>
  </si>
  <si>
    <t>jehu.co.uk</t>
  </si>
  <si>
    <t>bitlogicconsultant.com</t>
  </si>
  <si>
    <t>dawnfun.com</t>
  </si>
  <si>
    <t>nevers.fr</t>
  </si>
  <si>
    <t>piccirillialluminio.it</t>
  </si>
  <si>
    <t>stat.gov.kz</t>
  </si>
  <si>
    <t>cysafe.net</t>
  </si>
  <si>
    <t>monclercanada.nu</t>
  </si>
  <si>
    <t>energie-partagee.org</t>
  </si>
  <si>
    <t>pilloleperilpene.top</t>
  </si>
  <si>
    <t>britainescort.com</t>
  </si>
  <si>
    <t>teak.com</t>
  </si>
  <si>
    <t>ocaso.es</t>
  </si>
  <si>
    <t>elahlya.net</t>
  </si>
  <si>
    <t>yunnan.cn</t>
  </si>
  <si>
    <t>tafrehmella.com</t>
  </si>
  <si>
    <t>tearroir.com</t>
  </si>
  <si>
    <t>careersbox.co.uk</t>
  </si>
  <si>
    <t>accidentalbear.com</t>
  </si>
  <si>
    <t>tjsullivaninla.com</t>
  </si>
  <si>
    <t>tooptarinha.com</t>
  </si>
  <si>
    <t>parc-corse.org</t>
  </si>
  <si>
    <t>newtechspb.ru</t>
  </si>
  <si>
    <t>pcc.police.uk</t>
  </si>
  <si>
    <t>sciencesnaturelles.be</t>
  </si>
  <si>
    <t>autismecentraal.com</t>
  </si>
  <si>
    <t>colleenpatrickgoudreau.com</t>
  </si>
  <si>
    <t>junbotdae.com</t>
  </si>
  <si>
    <t>listonegiordano.com</t>
  </si>
  <si>
    <t>olvi.fi</t>
  </si>
  <si>
    <t>digicyber.pt</t>
  </si>
  <si>
    <t>exmouthjournal.co.uk</t>
  </si>
  <si>
    <t>3wmguns.com</t>
  </si>
  <si>
    <t>clarkstradingpost.com</t>
  </si>
  <si>
    <t>baume-du-tigre.fr</t>
  </si>
  <si>
    <t>webcity.fr</t>
  </si>
  <si>
    <t>wildlifeoplesbos.net</t>
  </si>
  <si>
    <t>uggsingapore.nu</t>
  </si>
  <si>
    <t>egret.org</t>
  </si>
  <si>
    <t>kadrof.ru</t>
  </si>
  <si>
    <t>zaria.by</t>
  </si>
  <si>
    <t>climaveneta.com</t>
  </si>
  <si>
    <t>enlaceperfecto.com</t>
  </si>
  <si>
    <t>ksdwgroup.com</t>
  </si>
  <si>
    <t>mediadump.com</t>
  </si>
  <si>
    <t>papermojo.com</t>
  </si>
  <si>
    <t>apfelwiki.de</t>
  </si>
  <si>
    <t>conservationindia.org</t>
  </si>
  <si>
    <t>vms56.ru</t>
  </si>
  <si>
    <t>zhangzishi.cc</t>
  </si>
  <si>
    <t>clubdicecasino.com</t>
  </si>
  <si>
    <t>knoll-int.com</t>
  </si>
  <si>
    <t>viagracheapest-price-online.com</t>
  </si>
  <si>
    <t>santelmomuseoa.eus</t>
  </si>
  <si>
    <t>histoire-bateaux-aviron.fr</t>
  </si>
  <si>
    <t>limun.hr</t>
  </si>
  <si>
    <t>fotobudka-event.pl</t>
  </si>
  <si>
    <t>primkt.ru</t>
  </si>
  <si>
    <t>gongwuyuan.com.cn</t>
  </si>
  <si>
    <t>cypressgardens.com</t>
  </si>
  <si>
    <t>elephantmag.com</t>
  </si>
  <si>
    <t>exclusive-promotions.com</t>
  </si>
  <si>
    <t>psicologiarull.com</t>
  </si>
  <si>
    <t>web-compute.com</t>
  </si>
  <si>
    <t>ferrari-electronic.de</t>
  </si>
  <si>
    <t>etoshanationalpark.org</t>
  </si>
  <si>
    <t>gruyere.com</t>
  </si>
  <si>
    <t>guerostacobar.com</t>
  </si>
  <si>
    <t>theholidayindia.com</t>
  </si>
  <si>
    <t>itsco.de</t>
  </si>
  <si>
    <t>kuffler.de</t>
  </si>
  <si>
    <t>russiahousenews.info</t>
  </si>
  <si>
    <t>eftc.or.jp</t>
  </si>
  <si>
    <t>sanitairwinkel.nl</t>
  </si>
  <si>
    <t>waarzijnzebezig.nl</t>
  </si>
  <si>
    <t>grownative.org</t>
  </si>
  <si>
    <t>photo-monster.ru</t>
  </si>
  <si>
    <t>jenningsbrewery.co.uk</t>
  </si>
  <si>
    <t>mynarrabri.com.au</t>
  </si>
  <si>
    <t>arksolidarity.com</t>
  </si>
  <si>
    <t>bestoflasvegas.com</t>
  </si>
  <si>
    <t>day2dayparenting.com</t>
  </si>
  <si>
    <t>dutchbanglabank.com</t>
  </si>
  <si>
    <t>fallout4world.com</t>
  </si>
  <si>
    <t>marieforleobschool.com</t>
  </si>
  <si>
    <t>stagelink.com</t>
  </si>
  <si>
    <t>merdesable.fr</t>
  </si>
  <si>
    <t>comfortsystem.hu</t>
  </si>
  <si>
    <t>zooloo.co.il</t>
  </si>
  <si>
    <t>cityofgoleta.org</t>
  </si>
  <si>
    <t>narm.org</t>
  </si>
  <si>
    <t>poppy.org.uk</t>
  </si>
  <si>
    <t>sueurs-lefilm.com</t>
  </si>
  <si>
    <t>townvibe.com</t>
  </si>
  <si>
    <t>varunluthra.com</t>
  </si>
  <si>
    <t>kaneto.info</t>
  </si>
  <si>
    <t>monclerjacketsdublin.nu</t>
  </si>
  <si>
    <t>cardyours.us</t>
  </si>
  <si>
    <t>redfordelectric.ca</t>
  </si>
  <si>
    <t>16dayson43.com</t>
  </si>
  <si>
    <t>ctrl-qs.com</t>
  </si>
  <si>
    <t>daveblackphotography.com</t>
  </si>
  <si>
    <t>h1bvictim.com</t>
  </si>
  <si>
    <t>originsgames.com</t>
  </si>
  <si>
    <t>understandquran.com</t>
  </si>
  <si>
    <t>writersworkingtogether.com</t>
  </si>
  <si>
    <t>xelionone.com</t>
  </si>
  <si>
    <t>zagopod.com</t>
  </si>
  <si>
    <t>blanchirlesdentsnaturellement.fr</t>
  </si>
  <si>
    <t>odishatv.in</t>
  </si>
  <si>
    <t>smn.co.jp</t>
  </si>
  <si>
    <t>celaj.gov.cn</t>
  </si>
  <si>
    <t>franciscocintolesi.com</t>
  </si>
  <si>
    <t>petererskine.com</t>
  </si>
  <si>
    <t>esb-business-school.de</t>
  </si>
  <si>
    <t>allegrini.it</t>
  </si>
  <si>
    <t>theradiancefoundation.org</t>
  </si>
  <si>
    <t>moncleroutletonline.pw</t>
  </si>
  <si>
    <t>globoscope.ru</t>
  </si>
  <si>
    <t>skepp.be</t>
  </si>
  <si>
    <t>vidpublicidad.biz</t>
  </si>
  <si>
    <t>guta.com</t>
  </si>
  <si>
    <t>njenglishcenter.com</t>
  </si>
  <si>
    <t>slaviart-project.com</t>
  </si>
  <si>
    <t>surplusrecord.com</t>
  </si>
  <si>
    <t>japanwater.co.jp</t>
  </si>
  <si>
    <t>at.nr</t>
  </si>
  <si>
    <t>sirius.ch</t>
  </si>
  <si>
    <t>agrisalon.com</t>
  </si>
  <si>
    <t>excel-downloads.com</t>
  </si>
  <si>
    <t>matthewpaulturner.com</t>
  </si>
  <si>
    <t>siamparkcity.com</t>
  </si>
  <si>
    <t>texasmutual.com</t>
  </si>
  <si>
    <t>ipadstory.ru</t>
  </si>
  <si>
    <t>wcw.su</t>
  </si>
  <si>
    <t>indcomsol.co.za</t>
  </si>
  <si>
    <t>angatph.com</t>
  </si>
  <si>
    <t>carpediem.com</t>
  </si>
  <si>
    <t>christinecarter.com</t>
  </si>
  <si>
    <t>midtownatl.com</t>
  </si>
  <si>
    <t>nepal.com</t>
  </si>
  <si>
    <t>rosssimmonds.com</t>
  </si>
  <si>
    <t>electrictown.net</t>
  </si>
  <si>
    <t>saudervillage.org</t>
  </si>
  <si>
    <t>hfop.org.uk</t>
  </si>
  <si>
    <t>hbsuok.com</t>
  </si>
  <si>
    <t>keys24.eu</t>
  </si>
  <si>
    <t>xum.ir</t>
  </si>
  <si>
    <t>businesscafe.lk</t>
  </si>
  <si>
    <t>musical-instruments.online</t>
  </si>
  <si>
    <t>aheadoftheherd.com</t>
  </si>
  <si>
    <t>coolmathgamesaz.com</t>
  </si>
  <si>
    <t>dailyguideafrica.com</t>
  </si>
  <si>
    <t>pearsonaccess.com</t>
  </si>
  <si>
    <t>savoirthere.com</t>
  </si>
  <si>
    <t>housuvmlyn.cz</t>
  </si>
  <si>
    <t>freemiupnp.fr</t>
  </si>
  <si>
    <t>vincennes.fr</t>
  </si>
  <si>
    <t>nomestsvarutabletesnotievesanai.info</t>
  </si>
  <si>
    <t>sbneris.lt</t>
  </si>
  <si>
    <t>cgadm.net</t>
  </si>
  <si>
    <t>schoolbordportaal.nl</t>
  </si>
  <si>
    <t>quelle.ch</t>
  </si>
  <si>
    <t>appfluence.com</t>
  </si>
  <si>
    <t>baseballexpress.com</t>
  </si>
  <si>
    <t>comas-ng.com</t>
  </si>
  <si>
    <t>f4w.net</t>
  </si>
  <si>
    <t>diodrogist.nl</t>
  </si>
  <si>
    <t>poica.org</t>
  </si>
  <si>
    <t>supplychain.nhs.uk</t>
  </si>
  <si>
    <t>auctiondepot.us</t>
  </si>
  <si>
    <t>cleaning-dammam.com</t>
  </si>
  <si>
    <t>cqjhshop.com</t>
  </si>
  <si>
    <t>jjnrw89.com</t>
  </si>
  <si>
    <t>ralphlauren-factorystore.com</t>
  </si>
  <si>
    <t>turtlebackzoo.com</t>
  </si>
  <si>
    <t>ufamama.ru</t>
  </si>
  <si>
    <t>svnuppsalaorebro.se</t>
  </si>
  <si>
    <t>hampshire-business-events.co.uk</t>
  </si>
  <si>
    <t>zamboangadelsur.biz</t>
  </si>
  <si>
    <t>21jumpstreet-movie.com</t>
  </si>
  <si>
    <t>murdockelementaryschool.com</t>
  </si>
  <si>
    <t>nemolighting.com</t>
  </si>
  <si>
    <t>sparklers-gaming.com</t>
  </si>
  <si>
    <t>wholesalecostumeclub.com</t>
  </si>
  <si>
    <t>wongfuproductions.com</t>
  </si>
  <si>
    <t>diezukunft.de</t>
  </si>
  <si>
    <t>racan-multimedia.fr</t>
  </si>
  <si>
    <t>sodermore.se</t>
  </si>
  <si>
    <t>hertsmere.gov.uk</t>
  </si>
  <si>
    <t>ahl-alsonah.com</t>
  </si>
  <si>
    <t>les-infostrateges.com</t>
  </si>
  <si>
    <t>minglemaker.com</t>
  </si>
  <si>
    <t>nordicseek.com</t>
  </si>
  <si>
    <t>ahorro.net</t>
  </si>
  <si>
    <t>sageeducation.com.cn</t>
  </si>
  <si>
    <t>6thavenueelectronics.com</t>
  </si>
  <si>
    <t>accutranslations.com</t>
  </si>
  <si>
    <t>iogkf.com</t>
  </si>
  <si>
    <t>jasonmoran.com</t>
  </si>
  <si>
    <t>kanalahaber.com</t>
  </si>
  <si>
    <t>takwong.com</t>
  </si>
  <si>
    <t>financehub.eu</t>
  </si>
  <si>
    <t>asakonet.co.jp</t>
  </si>
  <si>
    <t>coupeuse-emmen.nl</t>
  </si>
  <si>
    <t>ducatimonsterforum.org</t>
  </si>
  <si>
    <t>memoid.ru</t>
  </si>
  <si>
    <t>paydayloansukfsd.co.uk</t>
  </si>
  <si>
    <t>netball.asn.au</t>
  </si>
  <si>
    <t>melchsee-frutt.ch</t>
  </si>
  <si>
    <t>jfbb.com</t>
  </si>
  <si>
    <t>pagesjaunes-madagascar.com</t>
  </si>
  <si>
    <t>wianradio.com</t>
  </si>
  <si>
    <t>nrbt.net</t>
  </si>
  <si>
    <t>eczacibasi.com.tr</t>
  </si>
  <si>
    <t>recreators.tv</t>
  </si>
  <si>
    <t>cnvd.org.cn</t>
  </si>
  <si>
    <t>animesege.com</t>
  </si>
  <si>
    <t>gcvirtualcorporation.com</t>
  </si>
  <si>
    <t>momswithcrockpots.com</t>
  </si>
  <si>
    <t>theme-sky.com</t>
  </si>
  <si>
    <t>ai.google</t>
  </si>
  <si>
    <t>rvforum.net</t>
  </si>
  <si>
    <t>offthematintotheworld.org</t>
  </si>
  <si>
    <t>arlis.ru</t>
  </si>
  <si>
    <t>davy.co.uk</t>
  </si>
  <si>
    <t>olympia.co.uk</t>
  </si>
  <si>
    <t>china-embassy.ch</t>
  </si>
  <si>
    <t>hebwx.gov.cn</t>
  </si>
  <si>
    <t>jinnybeyer.com</t>
  </si>
  <si>
    <t>sellbe.com</t>
  </si>
  <si>
    <t>surfcaster.com</t>
  </si>
  <si>
    <t>theghostbustours.com</t>
  </si>
  <si>
    <t>pizda.lol</t>
  </si>
  <si>
    <t>cognitive.ru</t>
  </si>
  <si>
    <t>vse-uroki.ru</t>
  </si>
  <si>
    <t>cnpou.com</t>
  </si>
  <si>
    <t>constantineintokyo.com</t>
  </si>
  <si>
    <t>dentalsolutionss.com</t>
  </si>
  <si>
    <t>happy-garten.com</t>
  </si>
  <si>
    <t>brandhk.gov.hk</t>
  </si>
  <si>
    <t>lawsoc-ni.org</t>
  </si>
  <si>
    <t>peaceoverviolence.org</t>
  </si>
  <si>
    <t>tlgrm.ru</t>
  </si>
  <si>
    <t>velika-polana.si</t>
  </si>
  <si>
    <t>illaftrain.co.uk</t>
  </si>
  <si>
    <t>yuandongfz.com.cn</t>
  </si>
  <si>
    <t>donbaleh.com</t>
  </si>
  <si>
    <t>laertsky.com</t>
  </si>
  <si>
    <t>lipitorgeneric-online247.com</t>
  </si>
  <si>
    <t>password-studio.com</t>
  </si>
  <si>
    <t>rectoversoblog.com</t>
  </si>
  <si>
    <t>freilichtspiele-badbentheim.de</t>
  </si>
  <si>
    <t>chromatism.net</t>
  </si>
  <si>
    <t>yantaibank.net</t>
  </si>
  <si>
    <t>angstrem.ru</t>
  </si>
  <si>
    <t>coffeesnobs.com.au</t>
  </si>
  <si>
    <t>unitedsocieties.biz</t>
  </si>
  <si>
    <t>gamesrocket.de</t>
  </si>
  <si>
    <t>newsone.gr</t>
  </si>
  <si>
    <t>game-mmorpg.net</t>
  </si>
  <si>
    <t>healthycures.org</t>
  </si>
  <si>
    <t>stgu.pl</t>
  </si>
  <si>
    <t>cfins.com</t>
  </si>
  <si>
    <t>ermax.com</t>
  </si>
  <si>
    <t>hydrafacial.com</t>
  </si>
  <si>
    <t>kalenji-running.com</t>
  </si>
  <si>
    <t>voxespana.es</t>
  </si>
  <si>
    <t>hameaualbert.fr</t>
  </si>
  <si>
    <t>ticketpoint.nl</t>
  </si>
  <si>
    <t>lois.cf</t>
  </si>
  <si>
    <t>adevnatural.com</t>
  </si>
  <si>
    <t>blackforestdecor.com</t>
  </si>
  <si>
    <t>doxxbet.com</t>
  </si>
  <si>
    <t>gregabbott.com</t>
  </si>
  <si>
    <t>haber5.com</t>
  </si>
  <si>
    <t>hgpauction.com</t>
  </si>
  <si>
    <t>quanyo.com</t>
  </si>
  <si>
    <t>cinema.co.il</t>
  </si>
  <si>
    <t>nlrk.kz</t>
  </si>
  <si>
    <t>naclc.org.au</t>
  </si>
  <si>
    <t>appdesignvault.com</t>
  </si>
  <si>
    <t>belterracasino.com</t>
  </si>
  <si>
    <t>bestlevitrahere.com</t>
  </si>
  <si>
    <t>salefare.com</t>
  </si>
  <si>
    <t>zgyyfz.com</t>
  </si>
  <si>
    <t>teleline.es</t>
  </si>
  <si>
    <t>ycoul.fr</t>
  </si>
  <si>
    <t>limu.edu.ly</t>
  </si>
  <si>
    <t>cccoe.net</t>
  </si>
  <si>
    <t>globaltradingsystems.biz</t>
  </si>
  <si>
    <t>g-fox.cn</t>
  </si>
  <si>
    <t>littlehousebooks.com</t>
  </si>
  <si>
    <t>newsdaytonabeach.com</t>
  </si>
  <si>
    <t>cheminsdememoire-nordpasdecalais.fr</t>
  </si>
  <si>
    <t>ncd.or.jp</t>
  </si>
  <si>
    <t>universiteitsmuseum.nl</t>
  </si>
  <si>
    <t>academyofct.org</t>
  </si>
  <si>
    <t>kidsmoneyland.co.uk</t>
  </si>
  <si>
    <t>ewb.org.au</t>
  </si>
  <si>
    <t>webjet.com.br</t>
  </si>
  <si>
    <t>wellnessmed.ca</t>
  </si>
  <si>
    <t>genuinescooters.com</t>
  </si>
  <si>
    <t>neoplan-bus.com</t>
  </si>
  <si>
    <t>sologirlguide.com</t>
  </si>
  <si>
    <t>tiyu33.com</t>
  </si>
  <si>
    <t>artemiaedizioni.it</t>
  </si>
  <si>
    <t>autismsrezekne.lv</t>
  </si>
  <si>
    <t>hghenergizer2k.net</t>
  </si>
  <si>
    <t>syntus.nl</t>
  </si>
  <si>
    <t>best-teeth-whitening-kit-products.top</t>
  </si>
  <si>
    <t>clomidonlineusa.top</t>
  </si>
  <si>
    <t>paydayloansukali.co.uk</t>
  </si>
  <si>
    <t>craftsman-wolves.com</t>
  </si>
  <si>
    <t>jonn22.com</t>
  </si>
  <si>
    <t>loosegame.com</t>
  </si>
  <si>
    <t>mortdecaithemovie.com</t>
  </si>
  <si>
    <t>newmajority.com</t>
  </si>
  <si>
    <t>paydayloansusaali.com</t>
  </si>
  <si>
    <t>sendfree.com</t>
  </si>
  <si>
    <t>nafsa.info</t>
  </si>
  <si>
    <t>worldbowling.org</t>
  </si>
  <si>
    <t>alacrablog.cn</t>
  </si>
  <si>
    <t>caehealthcare.com</t>
  </si>
  <si>
    <t>happyplus.com</t>
  </si>
  <si>
    <t>newcitymovers.com</t>
  </si>
  <si>
    <t>wakoweb.com</t>
  </si>
  <si>
    <t>washington-divorce-attorneys.com</t>
  </si>
  <si>
    <t>webcambiglook.com</t>
  </si>
  <si>
    <t>teledetection.fr</t>
  </si>
  <si>
    <t>randomactsofromance.net</t>
  </si>
  <si>
    <t>lifeaftercollege.org</t>
  </si>
  <si>
    <t>achome.co.uk</t>
  </si>
  <si>
    <t>nutrendsxpo.us</t>
  </si>
  <si>
    <t>webmasters.by</t>
  </si>
  <si>
    <t>qlyixiao.cn</t>
  </si>
  <si>
    <t>fractaldesigns.co</t>
  </si>
  <si>
    <t>gamecoop.com</t>
  </si>
  <si>
    <t>kingattire.com</t>
  </si>
  <si>
    <t>trianglecoatings.com</t>
  </si>
  <si>
    <t>woodstockvt.com</t>
  </si>
  <si>
    <t>zoara.com</t>
  </si>
  <si>
    <t>kanavatyokeskus.fi</t>
  </si>
  <si>
    <t>hostablog.net</t>
  </si>
  <si>
    <t>breaking-bad.ru</t>
  </si>
  <si>
    <t>thestationatwestside.biz</t>
  </si>
  <si>
    <t>animalspringwater.com</t>
  </si>
  <si>
    <t>buraydh.com</t>
  </si>
  <si>
    <t>c4slive.com</t>
  </si>
  <si>
    <t>goldenlotustravel.com</t>
  </si>
  <si>
    <t>hypercracker.com</t>
  </si>
  <si>
    <t>lakesideshopping.com</t>
  </si>
  <si>
    <t>lvnorm.com</t>
  </si>
  <si>
    <t>meyerproducts.com</t>
  </si>
  <si>
    <t>rwzukin.com</t>
  </si>
  <si>
    <t>stepsnyc.com</t>
  </si>
  <si>
    <t>visitftcollins.com</t>
  </si>
  <si>
    <t>insurance-problem.info</t>
  </si>
  <si>
    <t>filmateleven.net</t>
  </si>
  <si>
    <t>beatsbydrereview.org</t>
  </si>
  <si>
    <t>wildcarebayarea.org</t>
  </si>
  <si>
    <t>janski.edu.pl</t>
  </si>
  <si>
    <t>nautilus.ru</t>
  </si>
  <si>
    <t>nn-avon.ru</t>
  </si>
  <si>
    <t>ramadaniat.ws</t>
  </si>
  <si>
    <t>utzqualityfoods.biz</t>
  </si>
  <si>
    <t>accreditedsurveyors.com</t>
  </si>
  <si>
    <t>bhoomi.com</t>
  </si>
  <si>
    <t>chileflora.com</t>
  </si>
  <si>
    <t>discount-drugmart.com</t>
  </si>
  <si>
    <t>galiciavista.com</t>
  </si>
  <si>
    <t>icecreamthebook.com</t>
  </si>
  <si>
    <t>lakesareagolf.com</t>
  </si>
  <si>
    <t>ourtimenow.com</t>
  </si>
  <si>
    <t>outerplanetexpeditions.com</t>
  </si>
  <si>
    <t>outreachhope.com</t>
  </si>
  <si>
    <t>sexualrecovery.com</t>
  </si>
  <si>
    <t>steles.fr</t>
  </si>
  <si>
    <t>board24.info</t>
  </si>
  <si>
    <t>why-pay-more.info</t>
  </si>
  <si>
    <t>fsg.mx</t>
  </si>
  <si>
    <t>mmv.ru</t>
  </si>
  <si>
    <t>rolemancer.ru</t>
  </si>
  <si>
    <t>beverageequipment.biz</t>
  </si>
  <si>
    <t>arcadearsenal.com</t>
  </si>
  <si>
    <t>bazhaji001.com</t>
  </si>
  <si>
    <t>boxoft.com</t>
  </si>
  <si>
    <t>chilliwack.com</t>
  </si>
  <si>
    <t>high-noon.com</t>
  </si>
  <si>
    <t>minecraftdiscovery.com</t>
  </si>
  <si>
    <t>taawon.com</t>
  </si>
  <si>
    <t>worldmusicgoldexchange.com</t>
  </si>
  <si>
    <t>apolloalternativeassets.de</t>
  </si>
  <si>
    <t>opinails.de</t>
  </si>
  <si>
    <t>akibacom.jp</t>
  </si>
  <si>
    <t>creativewritinghelp.net</t>
  </si>
  <si>
    <t>publicmatters.org</t>
  </si>
  <si>
    <t>wega.ru</t>
  </si>
  <si>
    <t>787ddz.com</t>
  </si>
  <si>
    <t>bahrainevents.com</t>
  </si>
  <si>
    <t>bridgeleadershipacademy.com</t>
  </si>
  <si>
    <t>coachoutletonlineofficialcoachoutlet.com</t>
  </si>
  <si>
    <t>dbronxpizzeria.com</t>
  </si>
  <si>
    <t>fahrettinozcan.com</t>
  </si>
  <si>
    <t>hoshigari8.com</t>
  </si>
  <si>
    <t>kirpalsagaracademy.com</t>
  </si>
  <si>
    <t>otherlives.com</t>
  </si>
  <si>
    <t>threerings.net</t>
  </si>
  <si>
    <t>freshkielce.pl</t>
  </si>
  <si>
    <t>goldencredit.com.sg</t>
  </si>
  <si>
    <t>usatf.tv</t>
  </si>
  <si>
    <t>topwin.com.tw</t>
  </si>
  <si>
    <t>eley.co.uk</t>
  </si>
  <si>
    <t>acktuallythredz.com</t>
  </si>
  <si>
    <t>case39movie.com</t>
  </si>
  <si>
    <t>denverbeerco.com</t>
  </si>
  <si>
    <t>hypnos.com</t>
  </si>
  <si>
    <t>iscol.com</t>
  </si>
  <si>
    <t>madcowboy.com</t>
  </si>
  <si>
    <t>pin-grp.com</t>
  </si>
  <si>
    <t>po-recycle.com</t>
  </si>
  <si>
    <t>shemom.com</t>
  </si>
  <si>
    <t>sorbentsystems.com</t>
  </si>
  <si>
    <t>yellowowlworkshop.com</t>
  </si>
  <si>
    <t>fullback.co.jp</t>
  </si>
  <si>
    <t>cortland-co.org</t>
  </si>
  <si>
    <t>mobilebees.org</t>
  </si>
  <si>
    <t>selectel.ru</t>
  </si>
  <si>
    <t>moxa.com.cn</t>
  </si>
  <si>
    <t>barnebys.com</t>
  </si>
  <si>
    <t>interplanet.com</t>
  </si>
  <si>
    <t>promos-codes.com</t>
  </si>
  <si>
    <t>shengshiqilu.com</t>
  </si>
  <si>
    <t>tizza.com</t>
  </si>
  <si>
    <t>tecontlc.it</t>
  </si>
  <si>
    <t>puck.pl</t>
  </si>
  <si>
    <t>cialisorderbymailrx.ru</t>
  </si>
  <si>
    <t>caring.works</t>
  </si>
  <si>
    <t>palmerdestinationsuccess.biz</t>
  </si>
  <si>
    <t>advanced-writers.com</t>
  </si>
  <si>
    <t>emediamusic.com</t>
  </si>
  <si>
    <t>ilovemonstertruck.com</t>
  </si>
  <si>
    <t>jllssc.com</t>
  </si>
  <si>
    <t>lakepowellhomes.com</t>
  </si>
  <si>
    <t>mytopsportsbooks.com</t>
  </si>
  <si>
    <t>petitstvincent.com</t>
  </si>
  <si>
    <t>qjcmail.com</t>
  </si>
  <si>
    <t>trumpchicago.com</t>
  </si>
  <si>
    <t>yanbal-international.com</t>
  </si>
  <si>
    <t>loftboot.de</t>
  </si>
  <si>
    <t>metaboli.fr</t>
  </si>
  <si>
    <t>oleolewines.net</t>
  </si>
  <si>
    <t>pioneernetwork.net</t>
  </si>
  <si>
    <t>ashhra.org</t>
  </si>
  <si>
    <t>botsford.org</t>
  </si>
  <si>
    <t>radio5.com.pl</t>
  </si>
  <si>
    <t>rakuten.com.cn</t>
  </si>
  <si>
    <t>analogway.com</t>
  </si>
  <si>
    <t>cloudtp.com</t>
  </si>
  <si>
    <t>cyxue8.com</t>
  </si>
  <si>
    <t>demographicsnowrussia.com</t>
  </si>
  <si>
    <t>encorewire.com</t>
  </si>
  <si>
    <t>fossanalytics.com</t>
  </si>
  <si>
    <t>sportsnetworker.com</t>
  </si>
  <si>
    <t>wardogsthemovie.com</t>
  </si>
  <si>
    <t>tarjouskoodi.info</t>
  </si>
  <si>
    <t>coding.me</t>
  </si>
  <si>
    <t>chicagomedcenter.net</t>
  </si>
  <si>
    <t>jaktam.net</t>
  </si>
  <si>
    <t>harvardvanguard.org</t>
  </si>
  <si>
    <t>tfana.org</t>
  </si>
  <si>
    <t>magazin-podarkov-peterburg.ru</t>
  </si>
  <si>
    <t>fpnsw.org.au</t>
  </si>
  <si>
    <t>brasilsus.com.br</t>
  </si>
  <si>
    <t>cnn.cn</t>
  </si>
  <si>
    <t>hzcom.cn</t>
  </si>
  <si>
    <t>aboutourarea.com</t>
  </si>
  <si>
    <t>cheapautoinsuranceon.com</t>
  </si>
  <si>
    <t>cristiangolf.com</t>
  </si>
  <si>
    <t>erxbill.com</t>
  </si>
  <si>
    <t>indycornrows.com</t>
  </si>
  <si>
    <t>kamarelldesign.com</t>
  </si>
  <si>
    <t>kskonstancin.com</t>
  </si>
  <si>
    <t>mistralpartners.com</t>
  </si>
  <si>
    <t>moncleroutletcheapmonclerjackets.com</t>
  </si>
  <si>
    <t>nycairporter.com</t>
  </si>
  <si>
    <t>payperclicksearchengines.com</t>
  </si>
  <si>
    <t>poker4aces.com</t>
  </si>
  <si>
    <t>provision-isr-dns.com</t>
  </si>
  <si>
    <t>deafonline.net</t>
  </si>
  <si>
    <t>kingedwardcigars.net</t>
  </si>
  <si>
    <t>histio.org</t>
  </si>
  <si>
    <t>metmail.org</t>
  </si>
  <si>
    <t>newmexicopbs.org</t>
  </si>
  <si>
    <t>xkqmj.org</t>
  </si>
  <si>
    <t>mbtoutletonline.store</t>
  </si>
  <si>
    <t>oxcis.ac.uk</t>
  </si>
  <si>
    <t>reallyusefulproducts.co.uk</t>
  </si>
  <si>
    <t>halloweencomicfest.com</t>
  </si>
  <si>
    <t>iloveyougifts.com</t>
  </si>
  <si>
    <t>pnmsoft.com</t>
  </si>
  <si>
    <t>qingwa.com</t>
  </si>
  <si>
    <t>thedeepweb.com</t>
  </si>
  <si>
    <t>tonerlocity.com</t>
  </si>
  <si>
    <t>scamlongtermcare.net</t>
  </si>
  <si>
    <t>tupelo.net</t>
  </si>
  <si>
    <t>crescentcitycommunitychurch.org</t>
  </si>
  <si>
    <t>headstart.org</t>
  </si>
  <si>
    <t>benicaronline.click</t>
  </si>
  <si>
    <t>1800motorcycle.com</t>
  </si>
  <si>
    <t>adbeat.com</t>
  </si>
  <si>
    <t>illasaron.com</t>
  </si>
  <si>
    <t>imakr.com</t>
  </si>
  <si>
    <t>mdl-themes.com</t>
  </si>
  <si>
    <t>painfulalerts.com</t>
  </si>
  <si>
    <t>polywater.com</t>
  </si>
  <si>
    <t>radicalpots.com</t>
  </si>
  <si>
    <t>theviolinsite.com</t>
  </si>
  <si>
    <t>dmaltg.net</t>
  </si>
  <si>
    <t>smwauto.net</t>
  </si>
  <si>
    <t>ebrschools.org</t>
  </si>
  <si>
    <t>butterfinger.com</t>
  </si>
  <si>
    <t>clevelandheights.com</t>
  </si>
  <si>
    <t>die-restplatzboerse.com</t>
  </si>
  <si>
    <t>frei-ficken.com</t>
  </si>
  <si>
    <t>healthandmed.com</t>
  </si>
  <si>
    <t>hghalmanac.com</t>
  </si>
  <si>
    <t>hqw7.com</t>
  </si>
  <si>
    <t>inkasarmored.com</t>
  </si>
  <si>
    <t>price-whitson.com</t>
  </si>
  <si>
    <t>skyitalia.com</t>
  </si>
  <si>
    <t>trekdesk.com</t>
  </si>
  <si>
    <t>x-mirage.com</t>
  </si>
  <si>
    <t>staudenmayer-galabau.de</t>
  </si>
  <si>
    <t>northmiamifl.gov</t>
  </si>
  <si>
    <t>chinadrinks.net</t>
  </si>
  <si>
    <t>coachfactory-outlets.net</t>
  </si>
  <si>
    <t>langlevedeliefde.nl</t>
  </si>
  <si>
    <t>nedvimysh.ru</t>
  </si>
  <si>
    <t>alles.com</t>
  </si>
  <si>
    <t>ephesustoursagent.com</t>
  </si>
  <si>
    <t>fiberglasssupply.com</t>
  </si>
  <si>
    <t>ggdx.com</t>
  </si>
  <si>
    <t>gravismarketing.com</t>
  </si>
  <si>
    <t>masonicdictionary.com</t>
  </si>
  <si>
    <t>soccerfansoftheworld.com</t>
  </si>
  <si>
    <t>terralies.com</t>
  </si>
  <si>
    <t>wardrobeconsultancy.com</t>
  </si>
  <si>
    <t>airforce1soldes.fr</t>
  </si>
  <si>
    <t>aj-proprete.fr</t>
  </si>
  <si>
    <t>iaso.info</t>
  </si>
  <si>
    <t>srhd.org</t>
  </si>
  <si>
    <t>forumelmore.ru</t>
  </si>
  <si>
    <t>rd77.ru</t>
  </si>
  <si>
    <t>veteco.com.ua</t>
  </si>
  <si>
    <t>micinvest.vn</t>
  </si>
  <si>
    <t>ahm.com.au</t>
  </si>
  <si>
    <t>cigna-cmc.com</t>
  </si>
  <si>
    <t>classiep.com</t>
  </si>
  <si>
    <t>condesdebarcelona.com</t>
  </si>
  <si>
    <t>dolphinsystems.com</t>
  </si>
  <si>
    <t>fitnessacademy.com</t>
  </si>
  <si>
    <t>healthylifeforeveryone.com</t>
  </si>
  <si>
    <t>hotspot-locations.com</t>
  </si>
  <si>
    <t>intermezzocoffeehouse.com</t>
  </si>
  <si>
    <t>jacksonpeople.com</t>
  </si>
  <si>
    <t>matsudo-dental.com</t>
  </si>
  <si>
    <t>proboat.com</t>
  </si>
  <si>
    <t>siliconallee.com</t>
  </si>
  <si>
    <t>texaselectricityproviders.com</t>
  </si>
  <si>
    <t>wrenstudio.com</t>
  </si>
  <si>
    <t>numerosgratuitos.info</t>
  </si>
  <si>
    <t>2015louisvuittonoutlet.net</t>
  </si>
  <si>
    <t>livenude.net</t>
  </si>
  <si>
    <t>maximtours.net</t>
  </si>
  <si>
    <t>ondemandbroadcast.net</t>
  </si>
  <si>
    <t>chorus.co.nz</t>
  </si>
  <si>
    <t>allis.org</t>
  </si>
  <si>
    <t>catapult.org</t>
  </si>
  <si>
    <t>coachfactoryoutlet-sale.org</t>
  </si>
  <si>
    <t>wardom.org</t>
  </si>
  <si>
    <t>involve.org.uk</t>
  </si>
  <si>
    <t>videogamesonline.us</t>
  </si>
  <si>
    <t>ricksavage.biz</t>
  </si>
  <si>
    <t>chargersfansofficial.com</t>
  </si>
  <si>
    <t>denatalejewelry.com</t>
  </si>
  <si>
    <t>dirtyconviction.com</t>
  </si>
  <si>
    <t>landofkush.com</t>
  </si>
  <si>
    <t>nengyuan.com</t>
  </si>
  <si>
    <t>pollev.com</t>
  </si>
  <si>
    <t>reamis.com</t>
  </si>
  <si>
    <t>seenation.com</t>
  </si>
  <si>
    <t>soccermanchestercityshop.com</t>
  </si>
  <si>
    <t>tutpup.com</t>
  </si>
  <si>
    <t>xtoenergy.com</t>
  </si>
  <si>
    <t>fortscott.edu</t>
  </si>
  <si>
    <t>coachoutlet-online.name</t>
  </si>
  <si>
    <t>bonobo.org</t>
  </si>
  <si>
    <t>jazzinchicago.org</t>
  </si>
  <si>
    <t>vardenafil.ru</t>
  </si>
  <si>
    <t>989therock.com</t>
  </si>
  <si>
    <t>djdaniel.com</t>
  </si>
  <si>
    <t>gt1world.com</t>
  </si>
  <si>
    <t>moreawesomethanyou.com</t>
  </si>
  <si>
    <t>patriotsfanaticstore.com</t>
  </si>
  <si>
    <t>perfectmatchmaker.com</t>
  </si>
  <si>
    <t>sparth.com</t>
  </si>
  <si>
    <t>20mg-online-prednisone.org</t>
  </si>
  <si>
    <t>islandinstitute.org</t>
  </si>
  <si>
    <t>tiptree.org</t>
  </si>
  <si>
    <t>myuniversity.qa</t>
  </si>
  <si>
    <t>synthroid2015.top</t>
  </si>
  <si>
    <t>greenbuildexpo.co.uk</t>
  </si>
  <si>
    <t>watchguardonline.co.uk</t>
  </si>
  <si>
    <t>adidasnmdr2.us</t>
  </si>
  <si>
    <t>jomara.com.br</t>
  </si>
  <si>
    <t>americantrampoline.com</t>
  </si>
  <si>
    <t>idclatin.com</t>
  </si>
  <si>
    <t>isherweapons.com</t>
  </si>
  <si>
    <t>plcstar.com</t>
  </si>
  <si>
    <t>vliuzhou360.com</t>
  </si>
  <si>
    <t>wmt.com</t>
  </si>
  <si>
    <t>selezionebarbrboguaccero.ga</t>
  </si>
  <si>
    <t>ltservices.gr</t>
  </si>
  <si>
    <t>innovareacademics.in</t>
  </si>
  <si>
    <t>aszx.net</t>
  </si>
  <si>
    <t>okb-1.org</t>
  </si>
  <si>
    <t>operacolorado.org</t>
  </si>
  <si>
    <t>pbsusa.org</t>
  </si>
  <si>
    <t>thecenterlv.org</t>
  </si>
  <si>
    <t>ex-muslim.org.uk</t>
  </si>
  <si>
    <t>lawfoundation.net.au</t>
  </si>
  <si>
    <t>cloverclubny.com</t>
  </si>
  <si>
    <t>hollisterclothing-store.com</t>
  </si>
  <si>
    <t>lgmedios.com</t>
  </si>
  <si>
    <t>plaympe.com</t>
  </si>
  <si>
    <t>quantaservices.com</t>
  </si>
  <si>
    <t>renderforest.com</t>
  </si>
  <si>
    <t>softwareceo.com</t>
  </si>
  <si>
    <t>wagnercompanies.com</t>
  </si>
  <si>
    <t>bestwebsite.gallery</t>
  </si>
  <si>
    <t>ucc.edu.gh</t>
  </si>
  <si>
    <t>subversion.jp</t>
  </si>
  <si>
    <t>baystreetdirect.net</t>
  </si>
  <si>
    <t>kitchenfreecooking.net</t>
  </si>
  <si>
    <t>99dog.org</t>
  </si>
  <si>
    <t>luennemann.org</t>
  </si>
  <si>
    <t>naperville-lib.org</t>
  </si>
  <si>
    <t>trl.org</t>
  </si>
  <si>
    <t>upwardlyglobal.org</t>
  </si>
  <si>
    <t>scentient.co.uk</t>
  </si>
  <si>
    <t>youi.com.au</t>
  </si>
  <si>
    <t>cae.org.cn</t>
  </si>
  <si>
    <t>commotorhack.com</t>
  </si>
  <si>
    <t>ismartalarm.com</t>
  </si>
  <si>
    <t>kentrathbun.com</t>
  </si>
  <si>
    <t>orlandopinstripedpost.com</t>
  </si>
  <si>
    <t>timelineremove.com</t>
  </si>
  <si>
    <t>urbanomic.com</t>
  </si>
  <si>
    <t>wikiworldbook.com</t>
  </si>
  <si>
    <t>tenormin.fashion</t>
  </si>
  <si>
    <t>carinsuranceforwashington.net</t>
  </si>
  <si>
    <t>benfranklin300.org</t>
  </si>
  <si>
    <t>multiturystyka.pl</t>
  </si>
  <si>
    <t>cardir.ru</t>
  </si>
  <si>
    <t>dafra.com.au</t>
  </si>
  <si>
    <t>lqsscjg.gov.cn</t>
  </si>
  <si>
    <t>cinemasitges.com</t>
  </si>
  <si>
    <t>dodge-motors.com</t>
  </si>
  <si>
    <t>empirepaintball.com</t>
  </si>
  <si>
    <t>lasvegasdoubledecker.com</t>
  </si>
  <si>
    <t>pocketwings.com</t>
  </si>
  <si>
    <t>psstar.com</t>
  </si>
  <si>
    <t>roguelegacy.com</t>
  </si>
  <si>
    <t>sem-marketing-services.com</t>
  </si>
  <si>
    <t>zergid.com</t>
  </si>
  <si>
    <t>mcfireboys.dk</t>
  </si>
  <si>
    <t>itbase.com.my</t>
  </si>
  <si>
    <t>fantasticfansforless.net</t>
  </si>
  <si>
    <t>siyue.net</t>
  </si>
  <si>
    <t>magrace.ru</t>
  </si>
  <si>
    <t>advairinhaler.site</t>
  </si>
  <si>
    <t>gbrms.co.uk</t>
  </si>
  <si>
    <t>whzhongbo.cn</t>
  </si>
  <si>
    <t>colegiolarroyogdl.com</t>
  </si>
  <si>
    <t>emuviews.com</t>
  </si>
  <si>
    <t>feedplex.com</t>
  </si>
  <si>
    <t>kmtvc.com</t>
  </si>
  <si>
    <t>kristinhersh.com</t>
  </si>
  <si>
    <t>mbaexclusive.com</t>
  </si>
  <si>
    <t>niepoort-vinhos.com</t>
  </si>
  <si>
    <t>raesremmurd.com</t>
  </si>
  <si>
    <t>traficopr.com</t>
  </si>
  <si>
    <t>uscustomchemical.com</t>
  </si>
  <si>
    <t>zfhbs.com</t>
  </si>
  <si>
    <t>isleroyalewolf.org</t>
  </si>
  <si>
    <t>welfareinfo.org</t>
  </si>
  <si>
    <t>buyacyclovir.site</t>
  </si>
  <si>
    <t>buycytotec.site</t>
  </si>
  <si>
    <t>buycafergot.bid</t>
  </si>
  <si>
    <t>creepypastafromthecrypt.com</t>
  </si>
  <si>
    <t>dhstyles.com</t>
  </si>
  <si>
    <t>homeshowcenter.com</t>
  </si>
  <si>
    <t>mushroomplanet.com</t>
  </si>
  <si>
    <t>pcphotoreview.com</t>
  </si>
  <si>
    <t>tadalafil-cialis-buy.com</t>
  </si>
  <si>
    <t>uniqueutensils.com</t>
  </si>
  <si>
    <t>visatorussia.com</t>
  </si>
  <si>
    <t>waridtel.com</t>
  </si>
  <si>
    <t>zjdianying.com</t>
  </si>
  <si>
    <t>ancilla.edu</t>
  </si>
  <si>
    <t>cesstaff.org</t>
  </si>
  <si>
    <t>kinderusa.org</t>
  </si>
  <si>
    <t>st-johns.org</t>
  </si>
  <si>
    <t>ariablarg.tv</t>
  </si>
  <si>
    <t>secoya.co.za</t>
  </si>
  <si>
    <t>wdtg.cn</t>
  </si>
  <si>
    <t>96096055.com</t>
  </si>
  <si>
    <t>fuelcostcalculator.com</t>
  </si>
  <si>
    <t>gameduell.com</t>
  </si>
  <si>
    <t>harbourvillage.com</t>
  </si>
  <si>
    <t>jrmuf.com</t>
  </si>
  <si>
    <t>kimaventures.com</t>
  </si>
  <si>
    <t>lyons-consulting-group.com</t>
  </si>
  <si>
    <t>nbwave.com</t>
  </si>
  <si>
    <t>pernicebrothers.com</t>
  </si>
  <si>
    <t>fixpicture.org</t>
  </si>
  <si>
    <t>golfhelp.pl</t>
  </si>
  <si>
    <t>study.sydney</t>
  </si>
  <si>
    <t>augmentin.christmas</t>
  </si>
  <si>
    <t>adlist.com</t>
  </si>
  <si>
    <t>animaxtv.com</t>
  </si>
  <si>
    <t>bikeandrolldc.com</t>
  </si>
  <si>
    <t>curver.com</t>
  </si>
  <si>
    <t>daddyessay.com</t>
  </si>
  <si>
    <t>lycoming.com</t>
  </si>
  <si>
    <t>nmgzkj.com</t>
  </si>
  <si>
    <t>rdmri.com</t>
  </si>
  <si>
    <t>sunelec.com</t>
  </si>
  <si>
    <t>unitedinstall.com</t>
  </si>
  <si>
    <t>ventureloop.com</t>
  </si>
  <si>
    <t>wintrust.com</t>
  </si>
  <si>
    <t>forma-tic.es</t>
  </si>
  <si>
    <t>r7t.info</t>
  </si>
  <si>
    <t>shinyei.co.jp</t>
  </si>
  <si>
    <t>micromentor.org</t>
  </si>
  <si>
    <t>urantiabook.org</t>
  </si>
  <si>
    <t>evile.co.uk</t>
  </si>
  <si>
    <t>buyvaltrex7.us</t>
  </si>
  <si>
    <t>techtarget.com.au</t>
  </si>
  <si>
    <t>picclick.ca</t>
  </si>
  <si>
    <t>dtz0523.com</t>
  </si>
  <si>
    <t>emmabell.com</t>
  </si>
  <si>
    <t>famousobjectsfromclassicmovies.com</t>
  </si>
  <si>
    <t>levitrafeedback.com</t>
  </si>
  <si>
    <t>orienttex.com</t>
  </si>
  <si>
    <t>roadsworth.com</t>
  </si>
  <si>
    <t>silvermonthly.com</t>
  </si>
  <si>
    <t>wj3.info</t>
  </si>
  <si>
    <t>sree.net</t>
  </si>
  <si>
    <t>xterra.net</t>
  </si>
  <si>
    <t>div17.org</t>
  </si>
  <si>
    <t>openmethodology.org</t>
  </si>
  <si>
    <t>project-everyone.org</t>
  </si>
  <si>
    <t>unhcrwashington.org</t>
  </si>
  <si>
    <t>detectortubes.us</t>
  </si>
  <si>
    <t>hiltonsydney.com.au</t>
  </si>
  <si>
    <t>travelinsurancedirect.com.au</t>
  </si>
  <si>
    <t>crictime.com</t>
  </si>
  <si>
    <t>dcsports.com</t>
  </si>
  <si>
    <t>deathstars.com</t>
  </si>
  <si>
    <t>delaware1059.com</t>
  </si>
  <si>
    <t>elegancestaff.com</t>
  </si>
  <si>
    <t>nestlogistics.com</t>
  </si>
  <si>
    <t>northzone.com</t>
  </si>
  <si>
    <t>transunhan.com</t>
  </si>
  <si>
    <t>yqxbdfyy.com</t>
  </si>
  <si>
    <t>zanaflex.cricket</t>
  </si>
  <si>
    <t>robespourmariage.fr</t>
  </si>
  <si>
    <t>lyriksidan.ga</t>
  </si>
  <si>
    <t>plastimagen.com.mx</t>
  </si>
  <si>
    <t>briankim.net</t>
  </si>
  <si>
    <t>culturemachine.net</t>
  </si>
  <si>
    <t>carp-fishing.nl</t>
  </si>
  <si>
    <t>deep-software.com</t>
  </si>
  <si>
    <t>gefoundation.com</t>
  </si>
  <si>
    <t>ireviews.com</t>
  </si>
  <si>
    <t>pamagarisa.com</t>
  </si>
  <si>
    <t>superhealthyteeth.eu</t>
  </si>
  <si>
    <t>loop.ph</t>
  </si>
  <si>
    <t>cbre.com.au</t>
  </si>
  <si>
    <t>airmax2016.ch</t>
  </si>
  <si>
    <t>shidengfeng.cn</t>
  </si>
  <si>
    <t>0756live.com</t>
  </si>
  <si>
    <t>abbeygonzales.com</t>
  </si>
  <si>
    <t>abbottdiabetescare.com</t>
  </si>
  <si>
    <t>cobbgalleria.com</t>
  </si>
  <si>
    <t>hanoverresearch.com</t>
  </si>
  <si>
    <t>krausebooks.com</t>
  </si>
  <si>
    <t>krm.com</t>
  </si>
  <si>
    <t>office2010themovie.com</t>
  </si>
  <si>
    <t>riversimple.com</t>
  </si>
  <si>
    <t>ultraaudio.com</t>
  </si>
  <si>
    <t>vailcascade.com</t>
  </si>
  <si>
    <t>whatmusic.com</t>
  </si>
  <si>
    <t>tahen.net</t>
  </si>
  <si>
    <t>greenfuels.org</t>
  </si>
  <si>
    <t>tenantsunion.org</t>
  </si>
  <si>
    <t>zidisha.org</t>
  </si>
  <si>
    <t>larazon.pe</t>
  </si>
  <si>
    <t>vasracunovodja.rs</t>
  </si>
  <si>
    <t>thejoyofshards.co.uk</t>
  </si>
  <si>
    <t>underwater.com.au</t>
  </si>
  <si>
    <t>501megs.com</t>
  </si>
  <si>
    <t>gdyd.com</t>
  </si>
  <si>
    <t>vailresidenceshoteltalisa.com</t>
  </si>
  <si>
    <t>wyrdtech.com</t>
  </si>
  <si>
    <t>culture-club.co.uk</t>
  </si>
  <si>
    <t>ends.co.uk</t>
  </si>
  <si>
    <t>amosdudley.com</t>
  </si>
  <si>
    <t>atreyurock.com</t>
  </si>
  <si>
    <t>discoverygirls.com</t>
  </si>
  <si>
    <t>elspa.com</t>
  </si>
  <si>
    <t>file-utilities.com</t>
  </si>
  <si>
    <t>hujiu0591.com</t>
  </si>
  <si>
    <t>miranda.com</t>
  </si>
  <si>
    <t>munsters.com</t>
  </si>
  <si>
    <t>non.com</t>
  </si>
  <si>
    <t>sanmateocountytimes.com</t>
  </si>
  <si>
    <t>singularsoftware.com</t>
  </si>
  <si>
    <t>twiturm.com</t>
  </si>
  <si>
    <t>m3nt0r.de</t>
  </si>
  <si>
    <t>childrights.md</t>
  </si>
  <si>
    <t>houme.net</t>
  </si>
  <si>
    <t>quebu.net</t>
  </si>
  <si>
    <t>buyrequip.science</t>
  </si>
  <si>
    <t>ticc.com.tw</t>
  </si>
  <si>
    <t>adfonic.com</t>
  </si>
  <si>
    <t>generic-vardenafil-store.com</t>
  </si>
  <si>
    <t>premier-research.com</t>
  </si>
  <si>
    <t>rojosobreblanco.gq</t>
  </si>
  <si>
    <t>brashendeavors.net</t>
  </si>
  <si>
    <t>cco.net</t>
  </si>
  <si>
    <t>hotmailemaillogin.net</t>
  </si>
  <si>
    <t>gfmd.org</t>
  </si>
  <si>
    <t>buy-tetracycline.pro</t>
  </si>
  <si>
    <t>aciclovir.site</t>
  </si>
  <si>
    <t>lhf8.top</t>
  </si>
  <si>
    <t>epilepsy.ca</t>
  </si>
  <si>
    <t>proboards36.com</t>
  </si>
  <si>
    <t>thetruthisalie.com</t>
  </si>
  <si>
    <t>videogamedc.com</t>
  </si>
  <si>
    <t>american-music.org</t>
  </si>
  <si>
    <t>cyberscriptus.org</t>
  </si>
  <si>
    <t>buyneurontin.site</t>
  </si>
  <si>
    <t>athro.com</t>
  </si>
  <si>
    <t>dhimanproductions.com</t>
  </si>
  <si>
    <t>imcdgroup.com</t>
  </si>
  <si>
    <t>pasisahlberg.com</t>
  </si>
  <si>
    <t>pohrani.com</t>
  </si>
  <si>
    <t>sam-group.com</t>
  </si>
  <si>
    <t>teambucksstore.com</t>
  </si>
  <si>
    <t>the-breaks.com</t>
  </si>
  <si>
    <t>visaindex.com</t>
  </si>
  <si>
    <t>webervst.com</t>
  </si>
  <si>
    <t>buychloromycetin.cricket</t>
  </si>
  <si>
    <t>cipro-500mg.gdn</t>
  </si>
  <si>
    <t>jajz-ed.org.il</t>
  </si>
  <si>
    <t>visualping.io</t>
  </si>
  <si>
    <t>plol.org</t>
  </si>
  <si>
    <t>autoindustry.co.uk</t>
  </si>
  <si>
    <t>essayswriters.biz</t>
  </si>
  <si>
    <t>0668q.cn</t>
  </si>
  <si>
    <t>fm1039.com.cn</t>
  </si>
  <si>
    <t>bemycareercoach.com</t>
  </si>
  <si>
    <t>filmcow.com</t>
  </si>
  <si>
    <t>shanemacgowan.com</t>
  </si>
  <si>
    <t>wurmpedia.com</t>
  </si>
  <si>
    <t>accellera.org</t>
  </si>
  <si>
    <t>tommorris.org</t>
  </si>
  <si>
    <t>nowaprzestrzen.pl</t>
  </si>
  <si>
    <t>univ-danubius.ro</t>
  </si>
  <si>
    <t>buyvardenafil.site</t>
  </si>
  <si>
    <t>yydrm.com.tw</t>
  </si>
  <si>
    <t>buyglucotrolonline.bid</t>
  </si>
  <si>
    <t>gfkamerica.com</t>
  </si>
  <si>
    <t>seepeoplepk.com</t>
  </si>
  <si>
    <t>terminalreality.com</t>
  </si>
  <si>
    <t>buy-atarax.info</t>
  </si>
  <si>
    <t>naturaledgeproject.net</t>
  </si>
  <si>
    <t>realufos.net</t>
  </si>
  <si>
    <t>ajcarchives.org</t>
  </si>
  <si>
    <t>aquaticcommons.org</t>
  </si>
  <si>
    <t>perscholas.org</t>
  </si>
  <si>
    <t>cipro-500mg.bid</t>
  </si>
  <si>
    <t>ace-spades.com</t>
  </si>
  <si>
    <t>asianlii.org</t>
  </si>
  <si>
    <t>fanconi.org</t>
  </si>
  <si>
    <t>moscowhome.ru</t>
  </si>
  <si>
    <t>wosin.com.tw</t>
  </si>
  <si>
    <t>gasheng.com</t>
  </si>
  <si>
    <t>kobojo.com</t>
  </si>
  <si>
    <t>yukudr.com</t>
  </si>
  <si>
    <t>cinda.com.cn</t>
  </si>
  <si>
    <t>eero-aarnio.com</t>
  </si>
  <si>
    <t>hipergroup.com</t>
  </si>
  <si>
    <t>saffo.com</t>
  </si>
  <si>
    <t>tethyssolutions.com</t>
  </si>
  <si>
    <t>ams02.org</t>
  </si>
  <si>
    <t>brownvboard.org</t>
  </si>
  <si>
    <t>buychloromycetinonline.accountant</t>
  </si>
  <si>
    <t>bdt.org.br</t>
  </si>
  <si>
    <t>kose.com.cn</t>
  </si>
  <si>
    <t>mowo.cn</t>
  </si>
  <si>
    <t>10situsbandarq.com</t>
  </si>
  <si>
    <t>spikything.com</t>
  </si>
  <si>
    <t>ss-iptv.com</t>
  </si>
  <si>
    <t>fahamu.org</t>
  </si>
  <si>
    <t>volunteeractioncounts.org</t>
  </si>
  <si>
    <t>0898f.cn</t>
  </si>
  <si>
    <t>starstudying.com</t>
  </si>
  <si>
    <t>warmbodiesmovie.com</t>
  </si>
  <si>
    <t>buyglucophage.men</t>
  </si>
  <si>
    <t>apiblueprint.org</t>
  </si>
  <si>
    <t>virtualcentre.org</t>
  </si>
  <si>
    <t>dbatley.com</t>
  </si>
  <si>
    <t>memsic.com</t>
  </si>
  <si>
    <t>schiffvitamins.com</t>
  </si>
  <si>
    <t>shockhaber.com</t>
  </si>
  <si>
    <t>suntecgroup.com</t>
  </si>
  <si>
    <t>windowsphoneapplist.com</t>
  </si>
  <si>
    <t>buydeltasone.cricket</t>
  </si>
  <si>
    <t>salsaconabner.nl</t>
  </si>
  <si>
    <t>akrrt.org</t>
  </si>
  <si>
    <t>capeverdeproperty.co.uk</t>
  </si>
  <si>
    <t>send-file.co.uk</t>
  </si>
  <si>
    <t>thebox.bz</t>
  </si>
  <si>
    <t>ripleysnewyork.com</t>
  </si>
  <si>
    <t>xjlxw.com</t>
  </si>
  <si>
    <t>zh89.com</t>
  </si>
  <si>
    <t>airhuarachebaratas.es</t>
  </si>
  <si>
    <t>the-sun.com.hk</t>
  </si>
  <si>
    <t>cheap-viagra.us</t>
  </si>
  <si>
    <t>nolvadex.club</t>
  </si>
  <si>
    <t>harddrivebenchmark.net</t>
  </si>
  <si>
    <t>sxztb.gov.cn</t>
  </si>
  <si>
    <t>warriorsofficailonline.com</t>
  </si>
  <si>
    <t>ross.net</t>
  </si>
  <si>
    <t>lasuitemovie.com</t>
  </si>
  <si>
    <t>olamonline.com</t>
  </si>
  <si>
    <t>tadalafil.press</t>
  </si>
  <si>
    <t>theapplemuseum.com</t>
  </si>
  <si>
    <t>mloss.org</t>
  </si>
  <si>
    <t>freeruntrainers.co.uk</t>
  </si>
  <si>
    <t>xmnjsh.com</t>
  </si>
  <si>
    <t>researchkit.org</t>
  </si>
  <si>
    <t>socialismtoday.org</t>
  </si>
  <si>
    <t>bettereducation.com.au</t>
  </si>
  <si>
    <t>jianhucheng.com</t>
  </si>
  <si>
    <t>planetboredom.net</t>
  </si>
  <si>
    <t>averatec.com</t>
  </si>
  <si>
    <t>liushui.com</t>
  </si>
  <si>
    <t>mattdm.org</t>
  </si>
  <si>
    <t>visigrapp.org</t>
  </si>
  <si>
    <t>2snaps.tv</t>
  </si>
  <si>
    <t>chinazrh.com</t>
  </si>
  <si>
    <t>kshqxx.com</t>
  </si>
  <si>
    <t>dblp.org</t>
  </si>
  <si>
    <t>underground-gamer.com</t>
  </si>
  <si>
    <t>wenxuedaquan.com</t>
  </si>
  <si>
    <t>buggywhipstudio.com</t>
  </si>
  <si>
    <t>delphiforfun.org</t>
  </si>
  <si>
    <t>kramware.com</t>
  </si>
  <si>
    <t>simpsonviva9988.com</t>
  </si>
  <si>
    <t>pokazuvam.tumblr.com</t>
  </si>
  <si>
    <t>cio168.com</t>
  </si>
  <si>
    <t>lovexiaohu.com</t>
  </si>
  <si>
    <t>qlisn.com</t>
  </si>
  <si>
    <t>fbxfh.com</t>
  </si>
  <si>
    <t>efhek.com</t>
  </si>
  <si>
    <t>qauop.com</t>
  </si>
  <si>
    <t>homez.biz</t>
  </si>
  <si>
    <t>rvfcb.com</t>
  </si>
  <si>
    <t>kmbjo.com</t>
  </si>
  <si>
    <t>wjrdm.com</t>
  </si>
  <si>
    <t>fxlfm.com</t>
  </si>
  <si>
    <t>beachsidewhiterock.com</t>
  </si>
  <si>
    <t>retroitalia.net</t>
  </si>
  <si>
    <t>homedoo.com</t>
  </si>
  <si>
    <t>gooosen.com</t>
  </si>
  <si>
    <t>epichomeideas.com</t>
  </si>
  <si>
    <t>46dh.com</t>
  </si>
  <si>
    <t>bdxcdn.com</t>
  </si>
  <si>
    <t>bradylou.com</t>
  </si>
  <si>
    <t>newhdwallpaper.in</t>
  </si>
  <si>
    <t>listvanities.com</t>
  </si>
  <si>
    <t>houseplans.pro</t>
  </si>
  <si>
    <t>bkvz.de</t>
  </si>
  <si>
    <t>wallpapersqq.net</t>
  </si>
  <si>
    <t>honglong-machinery.com.cn</t>
  </si>
  <si>
    <t>kdgjbj.com</t>
  </si>
  <si>
    <t>jlw6666.com</t>
  </si>
  <si>
    <t>dnein.com</t>
  </si>
  <si>
    <t>ytqslg.com</t>
  </si>
  <si>
    <t>jiehemetal.com</t>
  </si>
  <si>
    <t>tadyzxx.com</t>
  </si>
  <si>
    <t>ycxdtx.com</t>
  </si>
  <si>
    <t>tianyituwen.com</t>
  </si>
  <si>
    <t>lianzhe.net</t>
  </si>
  <si>
    <t>lightscale.com.cn</t>
  </si>
  <si>
    <t>iig-studio.com</t>
  </si>
  <si>
    <t>sahomeowner.co.za</t>
  </si>
  <si>
    <t>seewel.com</t>
  </si>
  <si>
    <t>hkyyx.com</t>
  </si>
  <si>
    <t>okclipart.com</t>
  </si>
  <si>
    <t>xmwkwl.com</t>
  </si>
  <si>
    <t>zexuan.net</t>
  </si>
  <si>
    <t>fishingday.org</t>
  </si>
  <si>
    <t>51huojia.com.cn</t>
  </si>
  <si>
    <t>jmzhy.com</t>
  </si>
  <si>
    <t>roto-dachfenster.de</t>
  </si>
  <si>
    <t>shdp123.com</t>
  </si>
  <si>
    <t>aburstofbeautiful.com</t>
  </si>
  <si>
    <t>synlone.com</t>
  </si>
  <si>
    <t>eroxxvideos.com</t>
  </si>
  <si>
    <t>lorry.dk</t>
  </si>
  <si>
    <t>hqworld.net</t>
  </si>
  <si>
    <t>bujie.com</t>
  </si>
  <si>
    <t>kikicici.com</t>
  </si>
  <si>
    <t>allurecash.net</t>
  </si>
  <si>
    <t>gensysresearch.com</t>
  </si>
  <si>
    <t>photoshop-kopona.com</t>
  </si>
  <si>
    <t>vatphamphongthuy.com</t>
  </si>
  <si>
    <t>empireofmaximovies.com</t>
  </si>
  <si>
    <t>goodwills.co.kr</t>
  </si>
  <si>
    <t>hairstylestars.com</t>
  </si>
  <si>
    <t>shiningmom.com</t>
  </si>
  <si>
    <t>dova-s.jp</t>
  </si>
  <si>
    <t>quotesbuddy.com</t>
  </si>
  <si>
    <t>house-nerd.com</t>
  </si>
  <si>
    <t>php.cn</t>
  </si>
  <si>
    <t>tonytextures.com</t>
  </si>
  <si>
    <t>fukuwarai.net</t>
  </si>
  <si>
    <t>hltm.tv</t>
  </si>
  <si>
    <t>lifelovequotesandsayings.com</t>
  </si>
  <si>
    <t>zahnarzt-notdienst.de</t>
  </si>
  <si>
    <t>cuisineaddict.com</t>
  </si>
  <si>
    <t>merchandisingplaza.co.uk</t>
  </si>
  <si>
    <t>18stream.com</t>
  </si>
  <si>
    <t>habitissimo.it</t>
  </si>
  <si>
    <t>danielshomecenter.com</t>
  </si>
  <si>
    <t>olis-style.com</t>
  </si>
  <si>
    <t>corsica-ferries.it</t>
  </si>
  <si>
    <t>welye.com</t>
  </si>
  <si>
    <t>vovve.net</t>
  </si>
  <si>
    <t>cndsi.com</t>
  </si>
  <si>
    <t>nuridol.net</t>
  </si>
  <si>
    <t>wirelessgate.co.jp</t>
  </si>
  <si>
    <t>ledger-paper.org</t>
  </si>
  <si>
    <t>chickpassnetwork.com</t>
  </si>
  <si>
    <t>marykay.de</t>
  </si>
  <si>
    <t>poptemplate.com</t>
  </si>
  <si>
    <t>vrp3d.com</t>
  </si>
  <si>
    <t>illvid.dk</t>
  </si>
  <si>
    <t>sdblsw.com</t>
  </si>
  <si>
    <t>dota.ru</t>
  </si>
  <si>
    <t>da-files.com</t>
  </si>
  <si>
    <t>jenniferpwilliams.com</t>
  </si>
  <si>
    <t>speedyfiles.org</t>
  </si>
  <si>
    <t>ganztaegig-lernen.de</t>
  </si>
  <si>
    <t>ndiy.cn</t>
  </si>
  <si>
    <t>biseworld.com</t>
  </si>
  <si>
    <t>bjzhongrun.cn</t>
  </si>
  <si>
    <t>japanjournals.com</t>
  </si>
  <si>
    <t>coolgizmotoys.com</t>
  </si>
  <si>
    <t>kango-roo.com</t>
  </si>
  <si>
    <t>ukryta.eu</t>
  </si>
  <si>
    <t>ahage.net</t>
  </si>
  <si>
    <t>yayizg.com</t>
  </si>
  <si>
    <t>invoicingtemplate.com</t>
  </si>
  <si>
    <t>whir.net</t>
  </si>
  <si>
    <t>mediamoves.com</t>
  </si>
  <si>
    <t>minacookies.se</t>
  </si>
  <si>
    <t>brickshow.com</t>
  </si>
  <si>
    <t>fareastvacation.com</t>
  </si>
  <si>
    <t>sonthofen.de</t>
  </si>
  <si>
    <t>dlthailand.org</t>
  </si>
  <si>
    <t>alpgrupkimya.com</t>
  </si>
  <si>
    <t>beksanimports.com</t>
  </si>
  <si>
    <t>your-meteo.fr</t>
  </si>
  <si>
    <t>outnorth.se</t>
  </si>
  <si>
    <t>shucai123.com</t>
  </si>
  <si>
    <t>touchtapplay.com</t>
  </si>
  <si>
    <t>honjo.lg.jp</t>
  </si>
  <si>
    <t>myscoreonline.club</t>
  </si>
  <si>
    <t>indswiftlabs.com</t>
  </si>
  <si>
    <t>ozerasansor.com</t>
  </si>
  <si>
    <t>kartinku-foto.ru</t>
  </si>
  <si>
    <t>yoursecretchefs.com</t>
  </si>
  <si>
    <t>22dakika.org</t>
  </si>
  <si>
    <t>grandall.com.cn</t>
  </si>
  <si>
    <t>brk-muenchen.de</t>
  </si>
  <si>
    <t>spacemarket.com</t>
  </si>
  <si>
    <t>tsurugashima.lg.jp</t>
  </si>
  <si>
    <t>bailingzhidu.com</t>
  </si>
  <si>
    <t>ps4france.com</t>
  </si>
  <si>
    <t>ormcg.org</t>
  </si>
  <si>
    <t>mcthlxs.com</t>
  </si>
  <si>
    <t>196flavors.com</t>
  </si>
  <si>
    <t>vnzgames.com</t>
  </si>
  <si>
    <t>thetango.net</t>
  </si>
  <si>
    <t>mein-parteibuch.com</t>
  </si>
  <si>
    <t>uzkonusa.com</t>
  </si>
  <si>
    <t>chrysler.de</t>
  </si>
  <si>
    <t>clubblanco.net</t>
  </si>
  <si>
    <t>lovetextures.com</t>
  </si>
  <si>
    <t>xjkjsoft.com</t>
  </si>
  <si>
    <t>naturkompaniet.se</t>
  </si>
  <si>
    <t>meadvillewrestling.com</t>
  </si>
  <si>
    <t>pragmaticobotsunite.com</t>
  </si>
  <si>
    <t>hasedera.or.jp</t>
  </si>
  <si>
    <t>foundtheworld.com</t>
  </si>
  <si>
    <t>charismon.cn</t>
  </si>
  <si>
    <t>favoripoker17.com</t>
  </si>
  <si>
    <t>ookiy.com</t>
  </si>
  <si>
    <t>dolcevitaonline.it</t>
  </si>
  <si>
    <t>hitachi.lg.jp</t>
  </si>
  <si>
    <t>oarai.lg.jp</t>
  </si>
  <si>
    <t>mbsacr.com</t>
  </si>
  <si>
    <t>pixartalk.com</t>
  </si>
  <si>
    <t>cdmb.gov.cn</t>
  </si>
  <si>
    <t>shjcjxc.com</t>
  </si>
  <si>
    <t>trionspluspayonsjuste.fr</t>
  </si>
  <si>
    <t>wxls56.cn</t>
  </si>
  <si>
    <t>kangming-china.com</t>
  </si>
  <si>
    <t>brocktonpolice.com</t>
  </si>
  <si>
    <t>dalealcock.com.au</t>
  </si>
  <si>
    <t>hys.net.tw</t>
  </si>
  <si>
    <t>trhd9999.com</t>
  </si>
  <si>
    <t>beachhunter.net</t>
  </si>
  <si>
    <t>katelavie.com</t>
  </si>
  <si>
    <t>haibok.cn</t>
  </si>
  <si>
    <t>guttersmiths.com</t>
  </si>
  <si>
    <t>hunter.co.jp</t>
  </si>
  <si>
    <t>hipsi.org</t>
  </si>
  <si>
    <t>die-gesundheitsreform.de</t>
  </si>
  <si>
    <t>pickanytwo.net</t>
  </si>
  <si>
    <t>pinkfortitude.com</t>
  </si>
  <si>
    <t>chifure.co.jp</t>
  </si>
  <si>
    <t>jyrechuli.cn</t>
  </si>
  <si>
    <t>theblackfridaycoupons.com</t>
  </si>
  <si>
    <t>yuckles.com</t>
  </si>
  <si>
    <t>rostock-heute.de</t>
  </si>
  <si>
    <t>bymisjon.no</t>
  </si>
  <si>
    <t>iclebo.com.ru</t>
  </si>
  <si>
    <t>teachmefisting.com</t>
  </si>
  <si>
    <t>wxdms.net</t>
  </si>
  <si>
    <t>criclife.com</t>
  </si>
  <si>
    <t>huruimodel.com</t>
  </si>
  <si>
    <t>vortexsolution.com</t>
  </si>
  <si>
    <t>ouh.dk</t>
  </si>
  <si>
    <t>exboyfriendrecovery.com</t>
  </si>
  <si>
    <t>justalittlecreativity.com</t>
  </si>
  <si>
    <t>robslink.com</t>
  </si>
  <si>
    <t>hereandthere.us</t>
  </si>
  <si>
    <t>maxsiu.com</t>
  </si>
  <si>
    <t>buy-an-essay.gq</t>
  </si>
  <si>
    <t>cjf.gov.br</t>
  </si>
  <si>
    <t>analfuckvideo.com</t>
  </si>
  <si>
    <t>w3c.it</t>
  </si>
  <si>
    <t>railonaroll.co.uk</t>
  </si>
  <si>
    <t>huadu120.com</t>
  </si>
  <si>
    <t>zgqwf.com</t>
  </si>
  <si>
    <t>hankintailmoitukset.fi</t>
  </si>
  <si>
    <t>sanmedia.or.jp</t>
  </si>
  <si>
    <t>shlanya.cn</t>
  </si>
  <si>
    <t>sdtls.com</t>
  </si>
  <si>
    <t>tepuhaijin.com</t>
  </si>
  <si>
    <t>nfldraftdiamonds.com</t>
  </si>
  <si>
    <t>tekohardware.com</t>
  </si>
  <si>
    <t>zyzbz.com</t>
  </si>
  <si>
    <t>info.de</t>
  </si>
  <si>
    <t>ur1.cn</t>
  </si>
  <si>
    <t>magnetix-wellness.com</t>
  </si>
  <si>
    <t>asue.de</t>
  </si>
  <si>
    <t>jxdcard.com</t>
  </si>
  <si>
    <t>njclz.cn</t>
  </si>
  <si>
    <t>gz-yinshua.com</t>
  </si>
  <si>
    <t>hayds.com</t>
  </si>
  <si>
    <t>xkyxinqiao.com</t>
  </si>
  <si>
    <t>lybf566.com</t>
  </si>
  <si>
    <t>zdzz.com.cn</t>
  </si>
  <si>
    <t>zbbsdq.com</t>
  </si>
  <si>
    <t>rtvp.ru</t>
  </si>
  <si>
    <t>mitianji.com</t>
  </si>
  <si>
    <t>riamoda.ru</t>
  </si>
  <si>
    <t>360chengkao.com</t>
  </si>
  <si>
    <t>jstxswkj.com</t>
  </si>
  <si>
    <t>oettinger-bier.de</t>
  </si>
  <si>
    <t>alsace20.tv</t>
  </si>
  <si>
    <t>risbo.com.cn</t>
  </si>
  <si>
    <t>africansafariwildlifepark.com</t>
  </si>
  <si>
    <t>rfyjz.com</t>
  </si>
  <si>
    <t>hztq.com.cn</t>
  </si>
  <si>
    <t>chinafyyt.com</t>
  </si>
  <si>
    <t>kliknul.ru</t>
  </si>
  <si>
    <t>jiaxuda.com</t>
  </si>
  <si>
    <t>jmtlt.com</t>
  </si>
  <si>
    <t>sdmhkq.cn</t>
  </si>
  <si>
    <t>4007360200.com</t>
  </si>
  <si>
    <t>instantresumetemplates.com</t>
  </si>
  <si>
    <t>qbs520.com</t>
  </si>
  <si>
    <t>stylinrooms.de</t>
  </si>
  <si>
    <t>philipstown.info</t>
  </si>
  <si>
    <t>green-k.cn</t>
  </si>
  <si>
    <t>mhxlmy.com</t>
  </si>
  <si>
    <t>sz-chicheng.com</t>
  </si>
  <si>
    <t>teacup-travels.com</t>
  </si>
  <si>
    <t>herepup.com</t>
  </si>
  <si>
    <t>hnyzdz.com</t>
  </si>
  <si>
    <t>szlskt.com</t>
  </si>
  <si>
    <t>zakuzaku911.com</t>
  </si>
  <si>
    <t>globis.jp</t>
  </si>
  <si>
    <t>xdsl.ne.jp</t>
  </si>
  <si>
    <t>videomarket.jp</t>
  </si>
  <si>
    <t>fsjmsz.com</t>
  </si>
  <si>
    <t>nongmin.com</t>
  </si>
  <si>
    <t>rivtc.com</t>
  </si>
  <si>
    <t>xinyizs.com</t>
  </si>
  <si>
    <t>xyxxrmyy.com</t>
  </si>
  <si>
    <t>cqqixiu.net</t>
  </si>
  <si>
    <t>cykj17.com</t>
  </si>
  <si>
    <t>damuhua.com</t>
  </si>
  <si>
    <t>hnguangye.com</t>
  </si>
  <si>
    <t>kostal-solar-electric.com</t>
  </si>
  <si>
    <t>luekensliquors.com</t>
  </si>
  <si>
    <t>nhxlq.com</t>
  </si>
  <si>
    <t>prettysimplesweet.com</t>
  </si>
  <si>
    <t>knorr-bremse.de</t>
  </si>
  <si>
    <t>josepmariacarbo.cat</t>
  </si>
  <si>
    <t>flytour.cn</t>
  </si>
  <si>
    <t>123peizi.com</t>
  </si>
  <si>
    <t>breezcar.com</t>
  </si>
  <si>
    <t>huaguan999.com</t>
  </si>
  <si>
    <t>evkb.de</t>
  </si>
  <si>
    <t>k-tsushin.jp</t>
  </si>
  <si>
    <t>netonnet.no</t>
  </si>
  <si>
    <t>promar24.pl</t>
  </si>
  <si>
    <t>noumsei.ru</t>
  </si>
  <si>
    <t>goodthingsguy.com</t>
  </si>
  <si>
    <t>nbnovelty.com</t>
  </si>
  <si>
    <t>sdhywy.com</t>
  </si>
  <si>
    <t>forumhivaids.it</t>
  </si>
  <si>
    <t>mommycracked.net</t>
  </si>
  <si>
    <t>waverunnersfastpitch.net</t>
  </si>
  <si>
    <t>gelstate.ru</t>
  </si>
  <si>
    <t>tjxingchen.com</t>
  </si>
  <si>
    <t>liliput.de</t>
  </si>
  <si>
    <t>pengronggroup.org</t>
  </si>
  <si>
    <t>sbv-usp.ch</t>
  </si>
  <si>
    <t>carpe-travel.com</t>
  </si>
  <si>
    <t>cngqgs.com</t>
  </si>
  <si>
    <t>hbxhxxjx.com</t>
  </si>
  <si>
    <t>ksi-china.com</t>
  </si>
  <si>
    <t>gfk.de</t>
  </si>
  <si>
    <t>namyangi.com</t>
  </si>
  <si>
    <t>onlinebigbrother.com</t>
  </si>
  <si>
    <t>cargo-records.de</t>
  </si>
  <si>
    <t>fxnowcanada.ca</t>
  </si>
  <si>
    <t>penguinhosts.com</t>
  </si>
  <si>
    <t>lahulotte.fr</t>
  </si>
  <si>
    <t>placedeslibraires.fr</t>
  </si>
  <si>
    <t>acrcglobal.com</t>
  </si>
  <si>
    <t>content-watch.ru</t>
  </si>
  <si>
    <t>qx100.com</t>
  </si>
  <si>
    <t>avenhansen.pl</t>
  </si>
  <si>
    <t>milknews.ru</t>
  </si>
  <si>
    <t>colostomyassociation.org.uk</t>
  </si>
  <si>
    <t>zzrsks.gov.cn</t>
  </si>
  <si>
    <t>nicohonsha.jp</t>
  </si>
  <si>
    <t>xn----htbckqvhkh3j.xn--p1ai</t>
  </si>
  <si>
    <t>Ð¿Ñ€Ð¸ÑŽÑ‚-ÑÐ»ÐµÐ´.Ñ€Ñ„</t>
  </si>
  <si>
    <t>ulsanleesang.com</t>
  </si>
  <si>
    <t>vakantiewegwijzer.com</t>
  </si>
  <si>
    <t>outlet.co.nz</t>
  </si>
  <si>
    <t>mobilepics.ru</t>
  </si>
  <si>
    <t>cccbr.org.uk</t>
  </si>
  <si>
    <t>healthyfoodstyle.com</t>
  </si>
  <si>
    <t>the-fuji.com</t>
  </si>
  <si>
    <t>rainbowclub.co.uk</t>
  </si>
  <si>
    <t>gentlehavenmassage.com</t>
  </si>
  <si>
    <t>embracinghomemaking.net</t>
  </si>
  <si>
    <t>gangbangsquad.com</t>
  </si>
  <si>
    <t>gpharadio.com</t>
  </si>
  <si>
    <t>karinecandicekong.com</t>
  </si>
  <si>
    <t>militaryrange.com</t>
  </si>
  <si>
    <t>alphabank.ro</t>
  </si>
  <si>
    <t>porno-180gb-hot.ru</t>
  </si>
  <si>
    <t>glisshop.com</t>
  </si>
  <si>
    <t>suntimeco.com</t>
  </si>
  <si>
    <t>szsamr.com</t>
  </si>
  <si>
    <t>xueliedu580.com</t>
  </si>
  <si>
    <t>spbdrive.ru</t>
  </si>
  <si>
    <t>elnservices.com.au</t>
  </si>
  <si>
    <t>ts3card.com</t>
  </si>
  <si>
    <t>visitskane.com</t>
  </si>
  <si>
    <t>dauphin.de</t>
  </si>
  <si>
    <t>snfmsc.com</t>
  </si>
  <si>
    <t>air-service-berlin.de</t>
  </si>
  <si>
    <t>spaziosorriso.it</t>
  </si>
  <si>
    <t>hostfinity.nl</t>
  </si>
  <si>
    <t>domania.us</t>
  </si>
  <si>
    <t>like-oilshale.cn</t>
  </si>
  <si>
    <t>lalecheleague.nl</t>
  </si>
  <si>
    <t>web2cad.de</t>
  </si>
  <si>
    <t>wepartypatriots.com</t>
  </si>
  <si>
    <t>kokondou.info</t>
  </si>
  <si>
    <t>fancyshanty.com</t>
  </si>
  <si>
    <t>noticiasmontreal.com</t>
  </si>
  <si>
    <t>ootsuji.com</t>
  </si>
  <si>
    <t>tarot-reader.com</t>
  </si>
  <si>
    <t>rainerhaag.de</t>
  </si>
  <si>
    <t>roevrendt.dk</t>
  </si>
  <si>
    <t>kathyscloudninemassage.net</t>
  </si>
  <si>
    <t>myphamht.com</t>
  </si>
  <si>
    <t>norcaucho.com</t>
  </si>
  <si>
    <t>tmcgaritymd.com</t>
  </si>
  <si>
    <t>valpojuiceplus.com</t>
  </si>
  <si>
    <t>jssoc.or.jp</t>
  </si>
  <si>
    <t>zackit.co.uk</t>
  </si>
  <si>
    <t>applicantes.com</t>
  </si>
  <si>
    <t>enelshow.com</t>
  </si>
  <si>
    <t>seafoodsbulk.com</t>
  </si>
  <si>
    <t>t3me.com</t>
  </si>
  <si>
    <t>fidelity.de</t>
  </si>
  <si>
    <t>muudu.com</t>
  </si>
  <si>
    <t>meinprof.de</t>
  </si>
  <si>
    <t>zuidhollandslandschap.nl</t>
  </si>
  <si>
    <t>promex-kazan.ru</t>
  </si>
  <si>
    <t>essentialpesttermitecontrolgoldcoast.com.au</t>
  </si>
  <si>
    <t>hoveto.com</t>
  </si>
  <si>
    <t>mysacompany.com</t>
  </si>
  <si>
    <t>simplydoitacademy.com</t>
  </si>
  <si>
    <t>kr.tn</t>
  </si>
  <si>
    <t>catdinnerparty.com</t>
  </si>
  <si>
    <t>enliveningpresence.com</t>
  </si>
  <si>
    <t>fkcsyariah.com</t>
  </si>
  <si>
    <t>newfreeporntube.com</t>
  </si>
  <si>
    <t>shxichu.com</t>
  </si>
  <si>
    <t>thachpham.com</t>
  </si>
  <si>
    <t>wedrillatlanta.com</t>
  </si>
  <si>
    <t>landhotelinspanien.de</t>
  </si>
  <si>
    <t>wachs-rs.de</t>
  </si>
  <si>
    <t>agf.bz</t>
  </si>
  <si>
    <t>knoxvilledogtrainers.com</t>
  </si>
  <si>
    <t>marcelgreen.com</t>
  </si>
  <si>
    <t>melisamingrone.com</t>
  </si>
  <si>
    <t>infowebmaster.fr</t>
  </si>
  <si>
    <t>tandtechnischlaboratoriumkornman.nl</t>
  </si>
  <si>
    <t>ziaristionline.ro</t>
  </si>
  <si>
    <t>lubawa.ru</t>
  </si>
  <si>
    <t>vivacity.ru</t>
  </si>
  <si>
    <t>colonialzone-dr.com</t>
  </si>
  <si>
    <t>nakamole.com</t>
  </si>
  <si>
    <t>irenedominguez.com</t>
  </si>
  <si>
    <t>protege-cable.fr</t>
  </si>
  <si>
    <t>aldogorgeri.it</t>
  </si>
  <si>
    <t>geldteltbudgetcoaching.nl</t>
  </si>
  <si>
    <t>ninavietnam.org</t>
  </si>
  <si>
    <t>preeparatynaodchudzaniee.pl</t>
  </si>
  <si>
    <t>eclectichotels.co.uk</t>
  </si>
  <si>
    <t>kenkofujicolchoes.com.br</t>
  </si>
  <si>
    <t>shukkerscorn.com</t>
  </si>
  <si>
    <t>ennet.gr</t>
  </si>
  <si>
    <t>gjeci.info</t>
  </si>
  <si>
    <t>catgallery.ru</t>
  </si>
  <si>
    <t>creditsmoneynow.ru</t>
  </si>
  <si>
    <t>carlosandjennifer.com</t>
  </si>
  <si>
    <t>mergimhalimi.com</t>
  </si>
  <si>
    <t>pharm10canada.com</t>
  </si>
  <si>
    <t>planet99.com</t>
  </si>
  <si>
    <t>intersonda.it</t>
  </si>
  <si>
    <t>pelican.ru</t>
  </si>
  <si>
    <t>lyndwoodtours.com.au</t>
  </si>
  <si>
    <t>biketrackdays.com</t>
  </si>
  <si>
    <t>exoticserver.com</t>
  </si>
  <si>
    <t>laboratoire-parly2.com</t>
  </si>
  <si>
    <t>lghimacsusa.com</t>
  </si>
  <si>
    <t>mark5strategies.com</t>
  </si>
  <si>
    <t>precisionrifleblog.com</t>
  </si>
  <si>
    <t>youngsunday.com</t>
  </si>
  <si>
    <t>yummyimagemedia.com</t>
  </si>
  <si>
    <t>ich-skimme.de</t>
  </si>
  <si>
    <t>tomliaservices.co.uk</t>
  </si>
  <si>
    <t>bibeltext.com</t>
  </si>
  <si>
    <t>kunzinshop.com</t>
  </si>
  <si>
    <t>missionanganwadi.com</t>
  </si>
  <si>
    <t>ps4playstation4.com</t>
  </si>
  <si>
    <t>xinmidea.com</t>
  </si>
  <si>
    <t>billasolutions.com</t>
  </si>
  <si>
    <t>covenantcare.com</t>
  </si>
  <si>
    <t>floridafuneralsupply.com</t>
  </si>
  <si>
    <t>gainwebpromote.com</t>
  </si>
  <si>
    <t>webvilag.net</t>
  </si>
  <si>
    <t>meenemen.nl</t>
  </si>
  <si>
    <t>hsbc.com.ph</t>
  </si>
  <si>
    <t>incuboxxtm.ro</t>
  </si>
  <si>
    <t>pixelmarketing.ro</t>
  </si>
  <si>
    <t>mcofs.org.uk</t>
  </si>
  <si>
    <t>hata.by</t>
  </si>
  <si>
    <t>hbyxfp.gov.cn</t>
  </si>
  <si>
    <t>eddchas.com</t>
  </si>
  <si>
    <t>kcculturefestival.com</t>
  </si>
  <si>
    <t>radioorient.com</t>
  </si>
  <si>
    <t>greenbird.jp</t>
  </si>
  <si>
    <t>agen3win8.com</t>
  </si>
  <si>
    <t>daytonabeachwomenscenter.com</t>
  </si>
  <si>
    <t>indiehoy.com</t>
  </si>
  <si>
    <t>oltrecoop.it</t>
  </si>
  <si>
    <t>sanba-house.org</t>
  </si>
  <si>
    <t>merrylandschool.rs</t>
  </si>
  <si>
    <t>itmexpo.ru</t>
  </si>
  <si>
    <t>mensetsu-taisaku.club</t>
  </si>
  <si>
    <t>boomerangshop.com</t>
  </si>
  <si>
    <t>canada10cpillsonline.com</t>
  </si>
  <si>
    <t>costarica-saiki.com</t>
  </si>
  <si>
    <t>pixasuite.com</t>
  </si>
  <si>
    <t>rtlindustries.com</t>
  </si>
  <si>
    <t>texashuntingforum.com</t>
  </si>
  <si>
    <t>autokunz.net</t>
  </si>
  <si>
    <t>defensivedrivingcoursemelbourne.com</t>
  </si>
  <si>
    <t>northierthanthou.com</t>
  </si>
  <si>
    <t>tamasidr.com</t>
  </si>
  <si>
    <t>sand-museum.jp</t>
  </si>
  <si>
    <t>izolacjenatryskowe.ovh</t>
  </si>
  <si>
    <t>frimp.co.uk</t>
  </si>
  <si>
    <t>northwooduk.com</t>
  </si>
  <si>
    <t>cycleparts.de</t>
  </si>
  <si>
    <t>sakhioba.ge</t>
  </si>
  <si>
    <t>sylviaflores.net</t>
  </si>
  <si>
    <t>ks.nl</t>
  </si>
  <si>
    <t>beci.be</t>
  </si>
  <si>
    <t>vijf.be</t>
  </si>
  <si>
    <t>familyid.com</t>
  </si>
  <si>
    <t>losarcosresidencial.com</t>
  </si>
  <si>
    <t>trendyapi.com</t>
  </si>
  <si>
    <t>i-exam.ru</t>
  </si>
  <si>
    <t>pudra.ru</t>
  </si>
  <si>
    <t>asik4real.com</t>
  </si>
  <si>
    <t>powercores.com</t>
  </si>
  <si>
    <t>adygraph.co.il</t>
  </si>
  <si>
    <t>ucozon.ru</t>
  </si>
  <si>
    <t>coupony.us</t>
  </si>
  <si>
    <t>antisalafi.com</t>
  </si>
  <si>
    <t>rodriguestemdetudo.com</t>
  </si>
  <si>
    <t>thewirelesscatalog.com</t>
  </si>
  <si>
    <t>uwayapply.com</t>
  </si>
  <si>
    <t>moduni.de</t>
  </si>
  <si>
    <t>petworks.co.jp</t>
  </si>
  <si>
    <t>kazakstan2050.kz</t>
  </si>
  <si>
    <t>coeurdanslamain.com</t>
  </si>
  <si>
    <t>ilmfeed.com</t>
  </si>
  <si>
    <t>johnsbrotherssecurity.com</t>
  </si>
  <si>
    <t>lovingfromadistance.com</t>
  </si>
  <si>
    <t>outdoorcap.com</t>
  </si>
  <si>
    <t>fcb.cz</t>
  </si>
  <si>
    <t>twojanuta.pl</t>
  </si>
  <si>
    <t>belle-ville.ru</t>
  </si>
  <si>
    <t>colorexsweden.se</t>
  </si>
  <si>
    <t>th.tn</t>
  </si>
  <si>
    <t>customcar.by</t>
  </si>
  <si>
    <t>emove.com</t>
  </si>
  <si>
    <t>windowshopgoa.com</t>
  </si>
  <si>
    <t>icatholic.org</t>
  </si>
  <si>
    <t>psychologistdelhi.org</t>
  </si>
  <si>
    <t>mediathek.at</t>
  </si>
  <si>
    <t>ceads.com.co</t>
  </si>
  <si>
    <t>bakedperfection.com</t>
  </si>
  <si>
    <t>geniusmarketing.me</t>
  </si>
  <si>
    <t>marsamdecoracion.mx</t>
  </si>
  <si>
    <t>foodhallen.nl</t>
  </si>
  <si>
    <t>parkeropticians.co.uk</t>
  </si>
  <si>
    <t>alahmadani.com</t>
  </si>
  <si>
    <t>ethichimalaya.com</t>
  </si>
  <si>
    <t>fortwortharchitecture.com</t>
  </si>
  <si>
    <t>godsmusicforyou.com</t>
  </si>
  <si>
    <t>modawei.com</t>
  </si>
  <si>
    <t>learnphotoediting.net</t>
  </si>
  <si>
    <t>discoverytools.org</t>
  </si>
  <si>
    <t>mediasky.ba</t>
  </si>
  <si>
    <t>susong.gov.cn</t>
  </si>
  <si>
    <t>tracegps.com</t>
  </si>
  <si>
    <t>timberlandbootscanada.nu</t>
  </si>
  <si>
    <t>timberlandbootsireland.nu</t>
  </si>
  <si>
    <t>allforthecash.com</t>
  </si>
  <si>
    <t>charterboatfish.com</t>
  </si>
  <si>
    <t>impresadipuliziecesena.com</t>
  </si>
  <si>
    <t>novin-kavosh.com</t>
  </si>
  <si>
    <t>therevenuecyclenetwork.com</t>
  </si>
  <si>
    <t>tpo.or.jp</t>
  </si>
  <si>
    <t>arcangelesdesalvacion.org</t>
  </si>
  <si>
    <t>photoireland.org</t>
  </si>
  <si>
    <t>serpuhov-protvino.ru</t>
  </si>
  <si>
    <t>freerealxxx.com</t>
  </si>
  <si>
    <t>how-to-draw-and-paint.com</t>
  </si>
  <si>
    <t>practiscore.com</t>
  </si>
  <si>
    <t>theatre-poche-ruelle.fr</t>
  </si>
  <si>
    <t>homedock.ru</t>
  </si>
  <si>
    <t>impalabolt.co.za</t>
  </si>
  <si>
    <t>businessclarksville.com</t>
  </si>
  <si>
    <t>kregel.com</t>
  </si>
  <si>
    <t>manueldefallabrenes.com</t>
  </si>
  <si>
    <t>poshdeco.com</t>
  </si>
  <si>
    <t>zengziwenhua.com</t>
  </si>
  <si>
    <t>anore.co.jp</t>
  </si>
  <si>
    <t>altibox.no</t>
  </si>
  <si>
    <t>pcaviator.com</t>
  </si>
  <si>
    <t>sanfranciscobookreview.com</t>
  </si>
  <si>
    <t>rhiz.org</t>
  </si>
  <si>
    <t>yaposha.su</t>
  </si>
  <si>
    <t>toadhallcottages.co.uk</t>
  </si>
  <si>
    <t>wxrcrs.gov.cn</t>
  </si>
  <si>
    <t>bankruptcy-reform.com</t>
  </si>
  <si>
    <t>getantibioticsonline.com</t>
  </si>
  <si>
    <t>submitlocalbusiness.com</t>
  </si>
  <si>
    <t>wiremesh-qz.com</t>
  </si>
  <si>
    <t>strategyplus.net</t>
  </si>
  <si>
    <t>aquariumss.com</t>
  </si>
  <si>
    <t>ceinr.com</t>
  </si>
  <si>
    <t>rumansbrothers.com</t>
  </si>
  <si>
    <t>gedichten.nl</t>
  </si>
  <si>
    <t>crimeanproperty.ru</t>
  </si>
  <si>
    <t>mestna-infotocka.si</t>
  </si>
  <si>
    <t>crossfight24-7.com</t>
  </si>
  <si>
    <t>forum2x2.com</t>
  </si>
  <si>
    <t>handicapbathtubarea.com</t>
  </si>
  <si>
    <t>oshotao.com</t>
  </si>
  <si>
    <t>pooshidaniha.com</t>
  </si>
  <si>
    <t>randomkindact.com</t>
  </si>
  <si>
    <t>topcj.com</t>
  </si>
  <si>
    <t>degeus.nl</t>
  </si>
  <si>
    <t>scorpion.press</t>
  </si>
  <si>
    <t>kidztablet.com</t>
  </si>
  <si>
    <t>cheapwoolricharcticparka.nu</t>
  </si>
  <si>
    <t>hkssma.org</t>
  </si>
  <si>
    <t>silekol.pl</t>
  </si>
  <si>
    <t>otkrytkigif.ru</t>
  </si>
  <si>
    <t>auction-collector.com</t>
  </si>
  <si>
    <t>dafabet-thailand.com</t>
  </si>
  <si>
    <t>michigancentralrailroad.com</t>
  </si>
  <si>
    <t>titanic-model.com</t>
  </si>
  <si>
    <t>vieuxportdemontreal.com</t>
  </si>
  <si>
    <t>barbourjacketsireland.nu</t>
  </si>
  <si>
    <t>emoyanorsac.pe</t>
  </si>
  <si>
    <t>svadebny.ru</t>
  </si>
  <si>
    <t>bastabalkana.com</t>
  </si>
  <si>
    <t>pills4cialispnline.com</t>
  </si>
  <si>
    <t>themerrymakersisters.com</t>
  </si>
  <si>
    <t>tokiota.com</t>
  </si>
  <si>
    <t>belstaffmotorcyclejackets.nu</t>
  </si>
  <si>
    <t>sennheiser.ru</t>
  </si>
  <si>
    <t>zzmotors.ru</t>
  </si>
  <si>
    <t>alscontracts.co.uk</t>
  </si>
  <si>
    <t>huber-hackspiel.at</t>
  </si>
  <si>
    <t>dressupgal.com</t>
  </si>
  <si>
    <t>livestockmusic.com</t>
  </si>
  <si>
    <t>redbrindes.com</t>
  </si>
  <si>
    <t>blogportal.eu</t>
  </si>
  <si>
    <t>cr-languedocroussillon.fr</t>
  </si>
  <si>
    <t>iaim.net</t>
  </si>
  <si>
    <t>uggbootscanada.nu</t>
  </si>
  <si>
    <t>gwp.pl</t>
  </si>
  <si>
    <t>kingspaninsulation.co.uk</t>
  </si>
  <si>
    <t>fapeal.br</t>
  </si>
  <si>
    <t>cjwho.com</t>
  </si>
  <si>
    <t>haidarifc.com</t>
  </si>
  <si>
    <t>sfakia-crete.com</t>
  </si>
  <si>
    <t>disneylandparis.nl</t>
  </si>
  <si>
    <t>woolricharcticparka.nu</t>
  </si>
  <si>
    <t>indiavideo.org</t>
  </si>
  <si>
    <t>tembea.org</t>
  </si>
  <si>
    <t>tibetmt2.org</t>
  </si>
  <si>
    <t>thethaoduongpho.vn</t>
  </si>
  <si>
    <t>alloutdoors.com</t>
  </si>
  <si>
    <t>meditec.com</t>
  </si>
  <si>
    <t>nexths.it</t>
  </si>
  <si>
    <t>akut.org.tr</t>
  </si>
  <si>
    <t>minded.org.uk</t>
  </si>
  <si>
    <t>baseballisms.com</t>
  </si>
  <si>
    <t>mlfmdd.com</t>
  </si>
  <si>
    <t>ogromno.com</t>
  </si>
  <si>
    <t>rusknife.com</t>
  </si>
  <si>
    <t>portcity.gr</t>
  </si>
  <si>
    <t>ke.hu</t>
  </si>
  <si>
    <t>poesie.net</t>
  </si>
  <si>
    <t>monclersingapore.nu</t>
  </si>
  <si>
    <t>nimrah.ru</t>
  </si>
  <si>
    <t>flowerpowerfundraising.com</t>
  </si>
  <si>
    <t>shrink4men.com</t>
  </si>
  <si>
    <t>skilpl.com</t>
  </si>
  <si>
    <t>unitecproducts.com</t>
  </si>
  <si>
    <t>umzug-muenchen2.de</t>
  </si>
  <si>
    <t>eventszone.net</t>
  </si>
  <si>
    <t>cifas.nl</t>
  </si>
  <si>
    <t>grand77bet.online</t>
  </si>
  <si>
    <t>teydesign.pl</t>
  </si>
  <si>
    <t>ann7.com</t>
  </si>
  <si>
    <t>parsianpetro.com</t>
  </si>
  <si>
    <t>thecleaningrescue.com</t>
  </si>
  <si>
    <t>yizhiplay.com</t>
  </si>
  <si>
    <t>zhiyuan10000.com</t>
  </si>
  <si>
    <t>jump-massage.jp</t>
  </si>
  <si>
    <t>sn.nl</t>
  </si>
  <si>
    <t>apdha.org</t>
  </si>
  <si>
    <t>open-file.ru</t>
  </si>
  <si>
    <t>pertemps.co.uk</t>
  </si>
  <si>
    <t>cairns24hourmedical.com.au</t>
  </si>
  <si>
    <t>etime.net.cn</t>
  </si>
  <si>
    <t>blazersicecentre.com</t>
  </si>
  <si>
    <t>hotforfoodblog.com</t>
  </si>
  <si>
    <t>mxdeals.com</t>
  </si>
  <si>
    <t>paintlessdentrepairflorida.com</t>
  </si>
  <si>
    <t>shibaparkhotel.com</t>
  </si>
  <si>
    <t>swicofil.com</t>
  </si>
  <si>
    <t>thegrownetwork.com</t>
  </si>
  <si>
    <t>bugday.org</t>
  </si>
  <si>
    <t>eina.ru</t>
  </si>
  <si>
    <t>mens-health.tv</t>
  </si>
  <si>
    <t>alysbeach.com</t>
  </si>
  <si>
    <t>bkwine.com</t>
  </si>
  <si>
    <t>colby-inc.com</t>
  </si>
  <si>
    <t>lovelongears.com</t>
  </si>
  <si>
    <t>peterboroughtouchfootball.com</t>
  </si>
  <si>
    <t>ftc.hu</t>
  </si>
  <si>
    <t>adsenseku.info</t>
  </si>
  <si>
    <t>bacweb.org</t>
  </si>
  <si>
    <t>jcole-tickets.org</t>
  </si>
  <si>
    <t>worlddreambank.org</t>
  </si>
  <si>
    <t>kodeks-nalog.ru</t>
  </si>
  <si>
    <t>kaefer.com</t>
  </si>
  <si>
    <t>myultragreen.com</t>
  </si>
  <si>
    <t>ranuazoo.com</t>
  </si>
  <si>
    <t>reliableluxe.com</t>
  </si>
  <si>
    <t>tianxingad.com</t>
  </si>
  <si>
    <t>welovebbw.com</t>
  </si>
  <si>
    <t>thegeorge-hotel.de</t>
  </si>
  <si>
    <t>mesvaccins.net</t>
  </si>
  <si>
    <t>barbourcanada.nu</t>
  </si>
  <si>
    <t>chateau-doex.ch</t>
  </si>
  <si>
    <t>ahchenxi.cn</t>
  </si>
  <si>
    <t>depsicologia.com</t>
  </si>
  <si>
    <t>ovimagazine.com</t>
  </si>
  <si>
    <t>paydayloansusacxi.com</t>
  </si>
  <si>
    <t>sundaysdeals.com</t>
  </si>
  <si>
    <t>vieclamusa.com</t>
  </si>
  <si>
    <t>eneres.co.jp</t>
  </si>
  <si>
    <t>dopingautoriteit.nl</t>
  </si>
  <si>
    <t>senat.org</t>
  </si>
  <si>
    <t>naerekcje.ovh</t>
  </si>
  <si>
    <t>abigailkirsch.com</t>
  </si>
  <si>
    <t>buy-cialis-genericpills.com</t>
  </si>
  <si>
    <t>centromedicointeligentehm.com</t>
  </si>
  <si>
    <t>cuberules.com</t>
  </si>
  <si>
    <t>dogs4dogs.com</t>
  </si>
  <si>
    <t>mangalimalatim.com</t>
  </si>
  <si>
    <t>reggaefrance.com</t>
  </si>
  <si>
    <t>mairie-narbonne.fr</t>
  </si>
  <si>
    <t>lonsdaleconsulting.co.uk</t>
  </si>
  <si>
    <t>comigomusic.com</t>
  </si>
  <si>
    <t>nonich.com</t>
  </si>
  <si>
    <t>punjabdarshanenttv.com</t>
  </si>
  <si>
    <t>thecanyonmalibu.com</t>
  </si>
  <si>
    <t>kosodate-ohkoku-tottori.net</t>
  </si>
  <si>
    <t>a-3.ru</t>
  </si>
  <si>
    <t>win.ru</t>
  </si>
  <si>
    <t>alanya.bel.tr</t>
  </si>
  <si>
    <t>rogerdavid.com.au</t>
  </si>
  <si>
    <t>avelbreizh.com</t>
  </si>
  <si>
    <t>centrojudonovara.com</t>
  </si>
  <si>
    <t>thepokerbank.com</t>
  </si>
  <si>
    <t>kadogawa.lg.jp</t>
  </si>
  <si>
    <t>mkt-i.jp</t>
  </si>
  <si>
    <t>lenco-audiovideo.ro</t>
  </si>
  <si>
    <t>zavodi.ua</t>
  </si>
  <si>
    <t>51zkw.cn</t>
  </si>
  <si>
    <t>allyoulike.com</t>
  </si>
  <si>
    <t>cheap--jerseys.com</t>
  </si>
  <si>
    <t>mstreetnashville.com</t>
  </si>
  <si>
    <t>scpcorp.com</t>
  </si>
  <si>
    <t>tattoo-ideas.design</t>
  </si>
  <si>
    <t>itp.mx</t>
  </si>
  <si>
    <t>kizi4school.net</t>
  </si>
  <si>
    <t>medicalletter.org</t>
  </si>
  <si>
    <t>mawi.co.uk</t>
  </si>
  <si>
    <t>1172525.com</t>
  </si>
  <si>
    <t>brianwilson-tickets.com</t>
  </si>
  <si>
    <t>krokisvirtual.com</t>
  </si>
  <si>
    <t>andhereweare.net</t>
  </si>
  <si>
    <t>rayban-sunglassesoutlet.net</t>
  </si>
  <si>
    <t>beveiligingnieuws.nl</t>
  </si>
  <si>
    <t>westada.org</t>
  </si>
  <si>
    <t>pms-lj.si</t>
  </si>
  <si>
    <t>geeksrus.xyz</t>
  </si>
  <si>
    <t>coach-factory-outlet.biz</t>
  </si>
  <si>
    <t>ahmaware.com</t>
  </si>
  <si>
    <t>bandgee.com</t>
  </si>
  <si>
    <t>pacificraceways.com</t>
  </si>
  <si>
    <t>sbiblio.com</t>
  </si>
  <si>
    <t>tagoreint.com</t>
  </si>
  <si>
    <t>advancedlearningcenter.info</t>
  </si>
  <si>
    <t>aab-edu.net</t>
  </si>
  <si>
    <t>coachoutlet-storeonline.org</t>
  </si>
  <si>
    <t>slantsix.org</t>
  </si>
  <si>
    <t>dagmega.ru</t>
  </si>
  <si>
    <t>kombat.com.ua</t>
  </si>
  <si>
    <t>bfff.co.uk</t>
  </si>
  <si>
    <t>thewrightbrothers.co.uk</t>
  </si>
  <si>
    <t>busfahrerforum.com</t>
  </si>
  <si>
    <t>gwrcw.com</t>
  </si>
  <si>
    <t>ivanahelsinki.com</t>
  </si>
  <si>
    <t>malaprensa.com</t>
  </si>
  <si>
    <t>nycm.com</t>
  </si>
  <si>
    <t>hudora.de</t>
  </si>
  <si>
    <t>comprarcia1isgenericosinreceta.net</t>
  </si>
  <si>
    <t>ppnt.pl</t>
  </si>
  <si>
    <t>unesco.pl</t>
  </si>
  <si>
    <t>flyburgers.com.br</t>
  </si>
  <si>
    <t>eljer.com</t>
  </si>
  <si>
    <t>floweraura.com</t>
  </si>
  <si>
    <t>heatshieldproducts.com</t>
  </si>
  <si>
    <t>joyeriamarloz.com</t>
  </si>
  <si>
    <t>tweedrun.com</t>
  </si>
  <si>
    <t>nwcl.com.hk</t>
  </si>
  <si>
    <t>cheapcarinsurancequotesc.info</t>
  </si>
  <si>
    <t>jasaga.or.jp</t>
  </si>
  <si>
    <t>mediasubs.ru</t>
  </si>
  <si>
    <t>eye.familydoctor.com.cn</t>
  </si>
  <si>
    <t>hubbathailand.com</t>
  </si>
  <si>
    <t>samakki.com</t>
  </si>
  <si>
    <t>virbacvet.com</t>
  </si>
  <si>
    <t>zarezerwuj-nocleg.com</t>
  </si>
  <si>
    <t>all-infowow.ru</t>
  </si>
  <si>
    <t>i-nhadat.xyz</t>
  </si>
  <si>
    <t>chronocol.com</t>
  </si>
  <si>
    <t>hotelpearlroyalinternational.com</t>
  </si>
  <si>
    <t>kitchenkettle.com</t>
  </si>
  <si>
    <t>highprofilecallgirlsindelhi.in</t>
  </si>
  <si>
    <t>click.ir</t>
  </si>
  <si>
    <t>meridiani.it</t>
  </si>
  <si>
    <t>agro-trade.net.ua</t>
  </si>
  <si>
    <t>i-batdongsan.xyz</t>
  </si>
  <si>
    <t>timkiemchungcu247.xyz</t>
  </si>
  <si>
    <t>creativecommons.org.br</t>
  </si>
  <si>
    <t>idrd.gov.co</t>
  </si>
  <si>
    <t>169533.com</t>
  </si>
  <si>
    <t>ar500armor.com</t>
  </si>
  <si>
    <t>missionstatements.com</t>
  </si>
  <si>
    <t>mt2giant.com</t>
  </si>
  <si>
    <t>fr.fr</t>
  </si>
  <si>
    <t>biggerpenisxxl.info</t>
  </si>
  <si>
    <t>andishehfile.ir</t>
  </si>
  <si>
    <t>discoversaratoga.org</t>
  </si>
  <si>
    <t>freedomservicedogs.org</t>
  </si>
  <si>
    <t>valetudo.ru</t>
  </si>
  <si>
    <t>futwiz.com</t>
  </si>
  <si>
    <t>nicebabegallery.com</t>
  </si>
  <si>
    <t>terlatowines.com</t>
  </si>
  <si>
    <t>phoenixseo2.info</t>
  </si>
  <si>
    <t>womenandheart.net</t>
  </si>
  <si>
    <t>aplusbeautyspa.co.nz</t>
  </si>
  <si>
    <t>coltibuono.com</t>
  </si>
  <si>
    <t>hoshizakiamerica.com</t>
  </si>
  <si>
    <t>madridman.com</t>
  </si>
  <si>
    <t>platoweb.com</t>
  </si>
  <si>
    <t>toshokan-sensou-movie.com</t>
  </si>
  <si>
    <t>xichengbingna.com</t>
  </si>
  <si>
    <t>pencol.edu</t>
  </si>
  <si>
    <t>piscoweb.org</t>
  </si>
  <si>
    <t>southeastchristian.org</t>
  </si>
  <si>
    <t>crowdjustice.co.uk</t>
  </si>
  <si>
    <t>i-nha24h.xyz</t>
  </si>
  <si>
    <t>nwss.ca</t>
  </si>
  <si>
    <t>iansnaturalfoods.com</t>
  </si>
  <si>
    <t>viagra6purchase.com</t>
  </si>
  <si>
    <t>jungschuetzen-hamern.de</t>
  </si>
  <si>
    <t>idiot.fm</t>
  </si>
  <si>
    <t>clermontcountyohio.gov</t>
  </si>
  <si>
    <t>gau.ac.ir</t>
  </si>
  <si>
    <t>koreadmc.co.kr</t>
  </si>
  <si>
    <t>samogo.net</t>
  </si>
  <si>
    <t>neuro-elite.org</t>
  </si>
  <si>
    <t>serialkeys.org</t>
  </si>
  <si>
    <t>3rd1000.com</t>
  </si>
  <si>
    <t>genf20123.com</t>
  </si>
  <si>
    <t>iuni.com</t>
  </si>
  <si>
    <t>mrdad.com</t>
  </si>
  <si>
    <t>nubianskin.com</t>
  </si>
  <si>
    <t>paydayloansusatrf.com</t>
  </si>
  <si>
    <t>priceza.com</t>
  </si>
  <si>
    <t>thebusinessphone.com</t>
  </si>
  <si>
    <t>tinkertry.com</t>
  </si>
  <si>
    <t>xblhammer.com</t>
  </si>
  <si>
    <t>your-start.de</t>
  </si>
  <si>
    <t>a10.eu</t>
  </si>
  <si>
    <t>yzedu.net</t>
  </si>
  <si>
    <t>4505meats.com</t>
  </si>
  <si>
    <t>bakorama.com</t>
  </si>
  <si>
    <t>deflorationvideoclips.com</t>
  </si>
  <si>
    <t>goodfoodjobs.com</t>
  </si>
  <si>
    <t>musee-impression.com</t>
  </si>
  <si>
    <t>grayline.is</t>
  </si>
  <si>
    <t>fishki.lv</t>
  </si>
  <si>
    <t>dompetdhuafa.org</t>
  </si>
  <si>
    <t>allplaygame.com</t>
  </si>
  <si>
    <t>hellowmall.com</t>
  </si>
  <si>
    <t>ip-voiding-diary.com</t>
  </si>
  <si>
    <t>migatronic.com</t>
  </si>
  <si>
    <t>peoplepoweredmachines.com</t>
  </si>
  <si>
    <t>apiservices.pro</t>
  </si>
  <si>
    <t>bellcountytx.com</t>
  </si>
  <si>
    <t>casinoreviewsnow.com</t>
  </si>
  <si>
    <t>iispx.com</t>
  </si>
  <si>
    <t>nyfirearms.com</t>
  </si>
  <si>
    <t>retrohomevideos.com</t>
  </si>
  <si>
    <t>sixsigmadss.com</t>
  </si>
  <si>
    <t>soundfly.com</t>
  </si>
  <si>
    <t>zareenlogistics.com</t>
  </si>
  <si>
    <t>jghcs.info</t>
  </si>
  <si>
    <t>spymuseum.net</t>
  </si>
  <si>
    <t>ultgarages.net</t>
  </si>
  <si>
    <t>aahom.org</t>
  </si>
  <si>
    <t>gatewayfilmcenter.org</t>
  </si>
  <si>
    <t>videoerochat.ru</t>
  </si>
  <si>
    <t>metin2.co.za</t>
  </si>
  <si>
    <t>cardano.club</t>
  </si>
  <si>
    <t>itdunya.com</t>
  </si>
  <si>
    <t>norwalkcitizenonline.com</t>
  </si>
  <si>
    <t>pentecostalblogger.com</t>
  </si>
  <si>
    <t>synthesisweekly.com</t>
  </si>
  <si>
    <t>actionaid.gr</t>
  </si>
  <si>
    <t>ifesworld.org</t>
  </si>
  <si>
    <t>cloudcult.com</t>
  </si>
  <si>
    <t>darksideindustries.com</t>
  </si>
  <si>
    <t>deborakaz.com</t>
  </si>
  <si>
    <t>ethiopianherald.com</t>
  </si>
  <si>
    <t>pandoracharmsukcheap.com</t>
  </si>
  <si>
    <t>teaboard.gov.in</t>
  </si>
  <si>
    <t>anciensesa.org</t>
  </si>
  <si>
    <t>eurogendfor.org</t>
  </si>
  <si>
    <t>tnna.org</t>
  </si>
  <si>
    <t>florinband.ro</t>
  </si>
  <si>
    <t>apostleshipofthesea.org.uk</t>
  </si>
  <si>
    <t>lakehouse.com.au</t>
  </si>
  <si>
    <t>visionbusinessgame.com.br</t>
  </si>
  <si>
    <t>sportscastermagazine.ca</t>
  </si>
  <si>
    <t>bienestarbice.cl</t>
  </si>
  <si>
    <t>agapebiblestudy.com</t>
  </si>
  <si>
    <t>caorientation.com</t>
  </si>
  <si>
    <t>revioo.com</t>
  </si>
  <si>
    <t>soffe.com</t>
  </si>
  <si>
    <t>worldeyecam.com</t>
  </si>
  <si>
    <t>imagcom.org</t>
  </si>
  <si>
    <t>opisantacruz.com.ar</t>
  </si>
  <si>
    <t>brokr.biz</t>
  </si>
  <si>
    <t>2gig.com</t>
  </si>
  <si>
    <t>soonerbowl.com</t>
  </si>
  <si>
    <t>ozaco.jp</t>
  </si>
  <si>
    <t>acadian.org</t>
  </si>
  <si>
    <t>connecticon.org</t>
  </si>
  <si>
    <t>intelliprice.org</t>
  </si>
  <si>
    <t>wrotapomorza.pl</t>
  </si>
  <si>
    <t>guitars.ru</t>
  </si>
  <si>
    <t>csair.cn</t>
  </si>
  <si>
    <t>cruiseholidays.com</t>
  </si>
  <si>
    <t>glumbouploads.com</t>
  </si>
  <si>
    <t>lescrayeres.com</t>
  </si>
  <si>
    <t>panmom.com</t>
  </si>
  <si>
    <t>priligyrxguide.com</t>
  </si>
  <si>
    <t>seapointcenter.com</t>
  </si>
  <si>
    <t>luddes.net</t>
  </si>
  <si>
    <t>frla.org</t>
  </si>
  <si>
    <t>tenchi.ru</t>
  </si>
  <si>
    <t>airpowerincorporated.com</t>
  </si>
  <si>
    <t>campusag.com</t>
  </si>
  <si>
    <t>discoverytoyslink.com</t>
  </si>
  <si>
    <t>manchestersciencefestival.com</t>
  </si>
  <si>
    <t>roma-tech.com</t>
  </si>
  <si>
    <t>yadxx.com</t>
  </si>
  <si>
    <t>essaywriting.education</t>
  </si>
  <si>
    <t>bbbc.net</t>
  </si>
  <si>
    <t>galaorganizationfoundation.net</t>
  </si>
  <si>
    <t>greenecountymo.org</t>
  </si>
  <si>
    <t>nhpg.org</t>
  </si>
  <si>
    <t>expres.ro</t>
  </si>
  <si>
    <t>best-cellulite-cream-treatment.top</t>
  </si>
  <si>
    <t>karatekin.edu.tr</t>
  </si>
  <si>
    <t>genericflagyl.biz</t>
  </si>
  <si>
    <t>leciboulot.ca</t>
  </si>
  <si>
    <t>airsunshine.com</t>
  </si>
  <si>
    <t>bag168.com</t>
  </si>
  <si>
    <t>gref-bretagne.com</t>
  </si>
  <si>
    <t>hgs-co.com</t>
  </si>
  <si>
    <t>joybaer.com</t>
  </si>
  <si>
    <t>mishaproductions.com</t>
  </si>
  <si>
    <t>newswarovskis.com</t>
  </si>
  <si>
    <t>we-rise-up.com</t>
  </si>
  <si>
    <t>galapagostours.de</t>
  </si>
  <si>
    <t>maxell.eu</t>
  </si>
  <si>
    <t>rightboat.fr</t>
  </si>
  <si>
    <t>hattestverfogado.hu</t>
  </si>
  <si>
    <t>cheapessaywritingservices.org</t>
  </si>
  <si>
    <t>changingthepresent.org</t>
  </si>
  <si>
    <t>dakmedfdn.org</t>
  </si>
  <si>
    <t>omahaperformingarts.org</t>
  </si>
  <si>
    <t>cumulusinc.com.au</t>
  </si>
  <si>
    <t>deadmanscrossforum.com</t>
  </si>
  <si>
    <t>elaresort.com</t>
  </si>
  <si>
    <t>gatapictures.com</t>
  </si>
  <si>
    <t>indyrail.com</t>
  </si>
  <si>
    <t>lobsteranywhere.com</t>
  </si>
  <si>
    <t>nagata-law-office.com</t>
  </si>
  <si>
    <t>prologex.com</t>
  </si>
  <si>
    <t>venturesconsult.com</t>
  </si>
  <si>
    <t>avb-group.hr</t>
  </si>
  <si>
    <t>xicht.net</t>
  </si>
  <si>
    <t>domtoren.nl</t>
  </si>
  <si>
    <t>petycjeonline.pl</t>
  </si>
  <si>
    <t>chuchujie.com</t>
  </si>
  <si>
    <t>gabriellehamilton.com</t>
  </si>
  <si>
    <t>getmelatrol.com</t>
  </si>
  <si>
    <t>gocarolinas.com</t>
  </si>
  <si>
    <t>goldengrizzlies.com</t>
  </si>
  <si>
    <t>gomason.com</t>
  </si>
  <si>
    <t>herseyartvinicin.com</t>
  </si>
  <si>
    <t>hhtg001.com</t>
  </si>
  <si>
    <t>otsegocounty.com</t>
  </si>
  <si>
    <t>slitheriofull.com</t>
  </si>
  <si>
    <t>thedailybizarre.com</t>
  </si>
  <si>
    <t>whoradio.com</t>
  </si>
  <si>
    <t>xn--fiqw6hvyefziq98b.com</t>
  </si>
  <si>
    <t>ä¸­å›½å·å‰§ç½‘.com</t>
  </si>
  <si>
    <t>piyavka.name</t>
  </si>
  <si>
    <t>krewella.net</t>
  </si>
  <si>
    <t>rebirthfund.net</t>
  </si>
  <si>
    <t>sagfoundation.org</t>
  </si>
  <si>
    <t>best-acne-scar-cream.top</t>
  </si>
  <si>
    <t>championpowerequipment.com</t>
  </si>
  <si>
    <t>educationpartnerships.com</t>
  </si>
  <si>
    <t>hangaquilt.com</t>
  </si>
  <si>
    <t>huangming010.com</t>
  </si>
  <si>
    <t>myfountainsquare.com</t>
  </si>
  <si>
    <t>nationalairlines.com</t>
  </si>
  <si>
    <t>free1host.info</t>
  </si>
  <si>
    <t>banruo.net</t>
  </si>
  <si>
    <t>prisonerswithchildren.org</t>
  </si>
  <si>
    <t>sherlock-holmes.org.uk</t>
  </si>
  <si>
    <t>japangirl.us</t>
  </si>
  <si>
    <t>cq2hospital.com</t>
  </si>
  <si>
    <t>elementis-specialities.com</t>
  </si>
  <si>
    <t>fminet.com</t>
  </si>
  <si>
    <t>gamesprays.com</t>
  </si>
  <si>
    <t>hivresearcher.com</t>
  </si>
  <si>
    <t>hxdec.com</t>
  </si>
  <si>
    <t>ionimplantrepair.com</t>
  </si>
  <si>
    <t>magickitchen.com</t>
  </si>
  <si>
    <t>minecraftfreegamesonline.com</t>
  </si>
  <si>
    <t>somerco.com</t>
  </si>
  <si>
    <t>sookeharbourhouse.com</t>
  </si>
  <si>
    <t>thepirates-movie.com</t>
  </si>
  <si>
    <t>trickers.com</t>
  </si>
  <si>
    <t>visitsiouxfalls.com</t>
  </si>
  <si>
    <t>weahomes.com</t>
  </si>
  <si>
    <t>zambelloasia.com</t>
  </si>
  <si>
    <t>unitedscreening.de</t>
  </si>
  <si>
    <t>picturs.faith</t>
  </si>
  <si>
    <t>jdc.org.il</t>
  </si>
  <si>
    <t>popalpha.co.jp</t>
  </si>
  <si>
    <t>jcp-kyoto.jp</t>
  </si>
  <si>
    <t>petitfamilyfoundation.org</t>
  </si>
  <si>
    <t>aiminvestments.biz</t>
  </si>
  <si>
    <t>dickrobinson.com</t>
  </si>
  <si>
    <t>flyblind.com</t>
  </si>
  <si>
    <t>funeralinabox.com</t>
  </si>
  <si>
    <t>gunstoreusa.com</t>
  </si>
  <si>
    <t>lollarguitars.com</t>
  </si>
  <si>
    <t>officialmichaelkorsoutletonline.com</t>
  </si>
  <si>
    <t>pandimensions.com</t>
  </si>
  <si>
    <t>seefmall.com</t>
  </si>
  <si>
    <t>stmichaelsociety.com</t>
  </si>
  <si>
    <t>uareview.com</t>
  </si>
  <si>
    <t>wydad.com</t>
  </si>
  <si>
    <t>yottachina.com</t>
  </si>
  <si>
    <t>ydravlika-xomatourgika.gr</t>
  </si>
  <si>
    <t>maebashi-it.ac.jp</t>
  </si>
  <si>
    <t>gleam.net</t>
  </si>
  <si>
    <t>medical-h.net</t>
  </si>
  <si>
    <t>pc-vor-ort.net</t>
  </si>
  <si>
    <t>ieeeubc.org</t>
  </si>
  <si>
    <t>togetherwerise.org</t>
  </si>
  <si>
    <t>trinityfoundation.org</t>
  </si>
  <si>
    <t>sitenet.pl</t>
  </si>
  <si>
    <t>jeremycorbyn.org.uk</t>
  </si>
  <si>
    <t>zdfrg.xyz</t>
  </si>
  <si>
    <t>embroidmechermside.com.au</t>
  </si>
  <si>
    <t>dameishangwu.com</t>
  </si>
  <si>
    <t>escaleworld.com</t>
  </si>
  <si>
    <t>hopestar.com</t>
  </si>
  <si>
    <t>primestrategygroup.com</t>
  </si>
  <si>
    <t>redpaddleco.com</t>
  </si>
  <si>
    <t>tesla-apparatus.com</t>
  </si>
  <si>
    <t>veshang.com</t>
  </si>
  <si>
    <t>tce.edu</t>
  </si>
  <si>
    <t>christopheguillarme.fr</t>
  </si>
  <si>
    <t>36kr.net</t>
  </si>
  <si>
    <t>emigrantvisa.net</t>
  </si>
  <si>
    <t>fantasticfans4less.net</t>
  </si>
  <si>
    <t>friendsocial.net</t>
  </si>
  <si>
    <t>nuevobancoentrerios.net</t>
  </si>
  <si>
    <t>afajournal.org</t>
  </si>
  <si>
    <t>yanapumaspanish.org</t>
  </si>
  <si>
    <t>crn.pl</t>
  </si>
  <si>
    <t>lockernerd.co.uk</t>
  </si>
  <si>
    <t>madametussauds.co.uk</t>
  </si>
  <si>
    <t>myshopper.co.za</t>
  </si>
  <si>
    <t>cuprobrazealliance.cn</t>
  </si>
  <si>
    <t>sylinpin.cn</t>
  </si>
  <si>
    <t>actorphotography.com</t>
  </si>
  <si>
    <t>argylewinery.com</t>
  </si>
  <si>
    <t>arvindexports.com</t>
  </si>
  <si>
    <t>concerttonight.com</t>
  </si>
  <si>
    <t>grainstore.com</t>
  </si>
  <si>
    <t>jayparkinsonmd.com</t>
  </si>
  <si>
    <t>kamagrajellycheap.com</t>
  </si>
  <si>
    <t>learningzone.com</t>
  </si>
  <si>
    <t>natures-gate.com</t>
  </si>
  <si>
    <t>riocan.com</t>
  </si>
  <si>
    <t>takeshapekids.com</t>
  </si>
  <si>
    <t>yuasaeurope.com</t>
  </si>
  <si>
    <t>buy-pharmacyonline.net</t>
  </si>
  <si>
    <t>justfreestuff.net</t>
  </si>
  <si>
    <t>stopsharkfinning.net</t>
  </si>
  <si>
    <t>akd.nl</t>
  </si>
  <si>
    <t>100percentcork.org</t>
  </si>
  <si>
    <t>amyskitchen.be</t>
  </si>
  <si>
    <t>alito.biz</t>
  </si>
  <si>
    <t>cravt.by</t>
  </si>
  <si>
    <t>davidallis.com</t>
  </si>
  <si>
    <t>environmentallyfriendlyflooring.com</t>
  </si>
  <si>
    <t>forseeresults.com</t>
  </si>
  <si>
    <t>genericcialisor.com</t>
  </si>
  <si>
    <t>happybirthdaytoyou.com</t>
  </si>
  <si>
    <t>hartmanfuneralhome.com</t>
  </si>
  <si>
    <t>laurielipton.com</t>
  </si>
  <si>
    <t>makeownringtone.com</t>
  </si>
  <si>
    <t>rochsent.com</t>
  </si>
  <si>
    <t>seasonsindia.com</t>
  </si>
  <si>
    <t>wozhai.com</t>
  </si>
  <si>
    <t>yeezyboost350black.com</t>
  </si>
  <si>
    <t>menzone.hk</t>
  </si>
  <si>
    <t>fluoxetine20mg.link</t>
  </si>
  <si>
    <t>animeholic.net</t>
  </si>
  <si>
    <t>pcdiy.com.tw</t>
  </si>
  <si>
    <t>tabakka.com.ua</t>
  </si>
  <si>
    <t>joomladesigns.co.uk</t>
  </si>
  <si>
    <t>tonyabbott.com.au</t>
  </si>
  <si>
    <t>lewiscircle.biz</t>
  </si>
  <si>
    <t>baseballbravesshop.com</t>
  </si>
  <si>
    <t>goldfieldghosttown.com</t>
  </si>
  <si>
    <t>ignoretheobvious.com</t>
  </si>
  <si>
    <t>micro-examples.com</t>
  </si>
  <si>
    <t>moreye.com</t>
  </si>
  <si>
    <t>outcomehealth.com</t>
  </si>
  <si>
    <t>tbox7.com</t>
  </si>
  <si>
    <t>wanwma.com</t>
  </si>
  <si>
    <t>youcandealwithit.com</t>
  </si>
  <si>
    <t>zonacristiana77.com</t>
  </si>
  <si>
    <t>lovelywebsite.in</t>
  </si>
  <si>
    <t>cheapcarinsurancepr.info</t>
  </si>
  <si>
    <t>usocial.net</t>
  </si>
  <si>
    <t>osepideasthatwork.org</t>
  </si>
  <si>
    <t>pacific-dqaf.org</t>
  </si>
  <si>
    <t>nebo-skinali.ru</t>
  </si>
  <si>
    <t>lingyiro.vip</t>
  </si>
  <si>
    <t>grenadine.co</t>
  </si>
  <si>
    <t>antesdelfin.com</t>
  </si>
  <si>
    <t>canalporno.com</t>
  </si>
  <si>
    <t>caribbeanjobs.com</t>
  </si>
  <si>
    <t>dariusraven.com</t>
  </si>
  <si>
    <t>joesmithauto.com</t>
  </si>
  <si>
    <t>marks4wd.com</t>
  </si>
  <si>
    <t>millernash.com</t>
  </si>
  <si>
    <t>nikerosherunsales.com</t>
  </si>
  <si>
    <t>nirmukta.com</t>
  </si>
  <si>
    <t>replicasrelojessuizos.com</t>
  </si>
  <si>
    <t>thelondonbridgeexperience.com</t>
  </si>
  <si>
    <t>upright-gardens.com</t>
  </si>
  <si>
    <t>vladimirkush.com</t>
  </si>
  <si>
    <t>whiskybible.com</t>
  </si>
  <si>
    <t>yearsway.com</t>
  </si>
  <si>
    <t>shawneecc.edu</t>
  </si>
  <si>
    <t>diocesipistoia.it</t>
  </si>
  <si>
    <t>kocd.jp</t>
  </si>
  <si>
    <t>gyhxd.net</t>
  </si>
  <si>
    <t>mexic-artemuseum.org</t>
  </si>
  <si>
    <t>railsale.org</t>
  </si>
  <si>
    <t>cialis10mg.pro</t>
  </si>
  <si>
    <t>yamaha-motor.com.tw</t>
  </si>
  <si>
    <t>intelliepi.us</t>
  </si>
  <si>
    <t>visaservice.us</t>
  </si>
  <si>
    <t>luminar.com.br</t>
  </si>
  <si>
    <t>aclasslimo.com</t>
  </si>
  <si>
    <t>cloudbet.com</t>
  </si>
  <si>
    <t>didudoda.com</t>
  </si>
  <si>
    <t>digitalsteeple.com</t>
  </si>
  <si>
    <t>downthisvideo.com</t>
  </si>
  <si>
    <t>heavyiron.com</t>
  </si>
  <si>
    <t>high-altitude-medicine.com</t>
  </si>
  <si>
    <t>jubiletka.com</t>
  </si>
  <si>
    <t>louisvuittonbagsplug.com</t>
  </si>
  <si>
    <t>magenic.com</t>
  </si>
  <si>
    <t>oleanarestaurant.com</t>
  </si>
  <si>
    <t>ottoowl.com</t>
  </si>
  <si>
    <t>pilarcorrias.com</t>
  </si>
  <si>
    <t>ravendesigndev.com</t>
  </si>
  <si>
    <t>russellbankconsulting.com</t>
  </si>
  <si>
    <t>securehostingcenter.com</t>
  </si>
  <si>
    <t>showbizireland.com</t>
  </si>
  <si>
    <t>tangerinehotels.com</t>
  </si>
  <si>
    <t>vcinjurylaw.com</t>
  </si>
  <si>
    <t>xcelarena.com</t>
  </si>
  <si>
    <t>numeroinconnu.fr</t>
  </si>
  <si>
    <t>abacusplumbing.net</t>
  </si>
  <si>
    <t>shoeprice.net</t>
  </si>
  <si>
    <t>airlakeairport.org</t>
  </si>
  <si>
    <t>instituteathleticmed.org</t>
  </si>
  <si>
    <t>mirocommunity.org</t>
  </si>
  <si>
    <t>starlike.su</t>
  </si>
  <si>
    <t>freudinc.biz</t>
  </si>
  <si>
    <t>buyzoloft.club</t>
  </si>
  <si>
    <t>chinaiic.cn</t>
  </si>
  <si>
    <t>newjw.cn</t>
  </si>
  <si>
    <t>caipiaobase.com</t>
  </si>
  <si>
    <t>dailyappshow.com</t>
  </si>
  <si>
    <t>dietfriends.com</t>
  </si>
  <si>
    <t>doortolinks.com</t>
  </si>
  <si>
    <t>emprendedorasenred.com</t>
  </si>
  <si>
    <t>letourdeindia.com</t>
  </si>
  <si>
    <t>martinofamily.com</t>
  </si>
  <si>
    <t>michaelsavage.com</t>
  </si>
  <si>
    <t>pixelcastnetwork.com</t>
  </si>
  <si>
    <t>soyko.com</t>
  </si>
  <si>
    <t>typef.com</t>
  </si>
  <si>
    <t>uscurrency.gov</t>
  </si>
  <si>
    <t>kisvaros.hu</t>
  </si>
  <si>
    <t>dentigift.net</t>
  </si>
  <si>
    <t>ime.net</t>
  </si>
  <si>
    <t>hfa.org</t>
  </si>
  <si>
    <t>lesnywitez.pl</t>
  </si>
  <si>
    <t>kukly.ru</t>
  </si>
  <si>
    <t>chinasourcingfair.com</t>
  </si>
  <si>
    <t>cntj.com</t>
  </si>
  <si>
    <t>deepthoughtsbyjackhandey.com</t>
  </si>
  <si>
    <t>jingtianwl.com</t>
  </si>
  <si>
    <t>kuangyegolf.com</t>
  </si>
  <si>
    <t>lokolbokol.com</t>
  </si>
  <si>
    <t>mothermothersite.com</t>
  </si>
  <si>
    <t>ricetoriches.com</t>
  </si>
  <si>
    <t>sansan.com</t>
  </si>
  <si>
    <t>tubachristmas.com</t>
  </si>
  <si>
    <t>whoagirls.com</t>
  </si>
  <si>
    <t>aspenaerogels.de</t>
  </si>
  <si>
    <t>darmanis.gr</t>
  </si>
  <si>
    <t>feriadeazuero.com.pa</t>
  </si>
  <si>
    <t>frdc.com.au</t>
  </si>
  <si>
    <t>ihatecorporateinsight.biz</t>
  </si>
  <si>
    <t>cialisovercounter.com</t>
  </si>
  <si>
    <t>creativesuburbs.com</t>
  </si>
  <si>
    <t>dicllcuae.com</t>
  </si>
  <si>
    <t>interventionmag.com</t>
  </si>
  <si>
    <t>neojaponisme.com</t>
  </si>
  <si>
    <t>planetpayment.com</t>
  </si>
  <si>
    <t>szscled.com</t>
  </si>
  <si>
    <t>zghjfy.com</t>
  </si>
  <si>
    <t>phonehouse.fr</t>
  </si>
  <si>
    <t>bedandbreakfast-in-sicilia.it</t>
  </si>
  <si>
    <t>sourire.it</t>
  </si>
  <si>
    <t>bedroomcommunity.net</t>
  </si>
  <si>
    <t>garden-tutor.net</t>
  </si>
  <si>
    <t>photoboat.net</t>
  </si>
  <si>
    <t>suicidesqueeze.net</t>
  </si>
  <si>
    <t>ccab.org</t>
  </si>
  <si>
    <t>alfa-coffee.com.ua</t>
  </si>
  <si>
    <t>cablemodem.ch</t>
  </si>
  <si>
    <t>fiberconnect.com</t>
  </si>
  <si>
    <t>frompariswithlovefilm.com</t>
  </si>
  <si>
    <t>hawaii-forest.com</t>
  </si>
  <si>
    <t>japersrink.com</t>
  </si>
  <si>
    <t>marylandstatefair.com</t>
  </si>
  <si>
    <t>mitzvahexperience.com</t>
  </si>
  <si>
    <t>romabbs.com</t>
  </si>
  <si>
    <t>sdlcj.com</t>
  </si>
  <si>
    <t>stanislavgrof.com</t>
  </si>
  <si>
    <t>spcop.in</t>
  </si>
  <si>
    <t>nest-expert.ru</t>
  </si>
  <si>
    <t>ttk-sever.ru</t>
  </si>
  <si>
    <t>metalrota.com.br</t>
  </si>
  <si>
    <t>echte-ficktreffen.com</t>
  </si>
  <si>
    <t>edesignaudio.com</t>
  </si>
  <si>
    <t>etisalat.com</t>
  </si>
  <si>
    <t>gameventurecapital.com</t>
  </si>
  <si>
    <t>monroe-e-trout-jr.com</t>
  </si>
  <si>
    <t>projectiondesign.com</t>
  </si>
  <si>
    <t>publicrecordschecks.com</t>
  </si>
  <si>
    <t>buyelocon.cricket</t>
  </si>
  <si>
    <t>superstarsupercolor.it</t>
  </si>
  <si>
    <t>edexcellencemedia.net</t>
  </si>
  <si>
    <t>job8.net</t>
  </si>
  <si>
    <t>thedp.org</t>
  </si>
  <si>
    <t>travelnursing.org</t>
  </si>
  <si>
    <t>sportzero.ro</t>
  </si>
  <si>
    <t>rasstrel.ru</t>
  </si>
  <si>
    <t>yellowpages.com.tr</t>
  </si>
  <si>
    <t>kusadasi.biz</t>
  </si>
  <si>
    <t>szhec.gov.cn</t>
  </si>
  <si>
    <t>a1vacations.com</t>
  </si>
  <si>
    <t>conk.com</t>
  </si>
  <si>
    <t>freescoregov.com</t>
  </si>
  <si>
    <t>fulghamlawfirm.com</t>
  </si>
  <si>
    <t>lidl-pageflip.com</t>
  </si>
  <si>
    <t>masterplanthemovie.com</t>
  </si>
  <si>
    <t>newfoundlandatlanticsalmonfishing.com</t>
  </si>
  <si>
    <t>passportinc.com</t>
  </si>
  <si>
    <t>the39clues.com</t>
  </si>
  <si>
    <t>torrentbutler.eu</t>
  </si>
  <si>
    <t>nagelprecision.info</t>
  </si>
  <si>
    <t>isij.or.jp</t>
  </si>
  <si>
    <t>datesandevents.org</t>
  </si>
  <si>
    <t>albendazole.ru</t>
  </si>
  <si>
    <t>trazodone50mg.us</t>
  </si>
  <si>
    <t>yensaongocviet.com.vn</t>
  </si>
  <si>
    <t>artbracket.com</t>
  </si>
  <si>
    <t>bjsafk.com</t>
  </si>
  <si>
    <t>chrischristie.com</t>
  </si>
  <si>
    <t>lgezx.com</t>
  </si>
  <si>
    <t>qualitybyndt.com</t>
  </si>
  <si>
    <t>stocktradeonline.com</t>
  </si>
  <si>
    <t>studio-basic.com</t>
  </si>
  <si>
    <t>utahcertifiedusedcars.com</t>
  </si>
  <si>
    <t>yourbodyholiday.com</t>
  </si>
  <si>
    <t>carhomedelivery.net</t>
  </si>
  <si>
    <t>twcj.net</t>
  </si>
  <si>
    <t>immed.org</t>
  </si>
  <si>
    <t>lisinoprilhydrochlorothiazide.review</t>
  </si>
  <si>
    <t>rdi.co.uk</t>
  </si>
  <si>
    <t>embroidmeosbornepark.com.au</t>
  </si>
  <si>
    <t>ctafw.cn</t>
  </si>
  <si>
    <t>ab-themes.com</t>
  </si>
  <si>
    <t>add-ins.com</t>
  </si>
  <si>
    <t>bugei.com</t>
  </si>
  <si>
    <t>eatmytreat.com</t>
  </si>
  <si>
    <t>greenheartfloors.com</t>
  </si>
  <si>
    <t>hamclyde.com</t>
  </si>
  <si>
    <t>lollapaloozaar.com</t>
  </si>
  <si>
    <t>s2000.com</t>
  </si>
  <si>
    <t>nri-secure.co.jp</t>
  </si>
  <si>
    <t>furosemide.lol</t>
  </si>
  <si>
    <t>mytreo.net</t>
  </si>
  <si>
    <t>informationdesign.org</t>
  </si>
  <si>
    <t>redemprendia.org</t>
  </si>
  <si>
    <t>schoolsworld.tv</t>
  </si>
  <si>
    <t>birds-eye-view.co.uk</t>
  </si>
  <si>
    <t>womhealth.org.au</t>
  </si>
  <si>
    <t>videopet.com.br</t>
  </si>
  <si>
    <t>nbh.com.cn</t>
  </si>
  <si>
    <t>5nine.com</t>
  </si>
  <si>
    <t>bioresearchonline.com</t>
  </si>
  <si>
    <t>caribbeanhotelandtourism.com</t>
  </si>
  <si>
    <t>cnyixun.com</t>
  </si>
  <si>
    <t>dbhsd.com</t>
  </si>
  <si>
    <t>etvurdu.com</t>
  </si>
  <si>
    <t>francocalifano.com</t>
  </si>
  <si>
    <t>hrefshare.com</t>
  </si>
  <si>
    <t>inadamassagechairs.com</t>
  </si>
  <si>
    <t>lacefront-wig.com</t>
  </si>
  <si>
    <t>mydailystyle.com</t>
  </si>
  <si>
    <t>setai.com</t>
  </si>
  <si>
    <t>startle.com</t>
  </si>
  <si>
    <t>thevegetariansite.com</t>
  </si>
  <si>
    <t>lammenett.de</t>
  </si>
  <si>
    <t>yassu.jp</t>
  </si>
  <si>
    <t>ceepur.org</t>
  </si>
  <si>
    <t>haunted.org</t>
  </si>
  <si>
    <t>oxha.org</t>
  </si>
  <si>
    <t>pimasheriff.org</t>
  </si>
  <si>
    <t>openrussia.ru</t>
  </si>
  <si>
    <t>profobr32.ru</t>
  </si>
  <si>
    <t>audiorealism.se</t>
  </si>
  <si>
    <t>forecast-chart.com</t>
  </si>
  <si>
    <t>idanl.com</t>
  </si>
  <si>
    <t>infiltec.com</t>
  </si>
  <si>
    <t>lacetoleather.com</t>
  </si>
  <si>
    <t>lightbox.com</t>
  </si>
  <si>
    <t>meobags.com</t>
  </si>
  <si>
    <t>sieberts.com</t>
  </si>
  <si>
    <t>stonehearthnewsletters.com</t>
  </si>
  <si>
    <t>wordsuccor.com</t>
  </si>
  <si>
    <t>yogayantra.com</t>
  </si>
  <si>
    <t>inetagency.de</t>
  </si>
  <si>
    <t>ontheinter.net</t>
  </si>
  <si>
    <t>balmainoutlet.online</t>
  </si>
  <si>
    <t>energyactioncoalition.org</t>
  </si>
  <si>
    <t>polarfoundation.org</t>
  </si>
  <si>
    <t>womensbuilding.org</t>
  </si>
  <si>
    <t>coolshop.co.uk</t>
  </si>
  <si>
    <t>86586222.com</t>
  </si>
  <si>
    <t>cid.com</t>
  </si>
  <si>
    <t>todaysfastbreak.com</t>
  </si>
  <si>
    <t>workbar.com</t>
  </si>
  <si>
    <t>superhealthypotency.eu</t>
  </si>
  <si>
    <t>nadp.org</t>
  </si>
  <si>
    <t>ivdosug.ru</t>
  </si>
  <si>
    <t>clindamycinphosphate.site</t>
  </si>
  <si>
    <t>buyalbendazole3.top</t>
  </si>
  <si>
    <t>ukmbtol.top</t>
  </si>
  <si>
    <t>dblpartners.vc</t>
  </si>
  <si>
    <t>rem.net.cn</t>
  </si>
  <si>
    <t>192-168-1-1.co</t>
  </si>
  <si>
    <t>gpsed.com</t>
  </si>
  <si>
    <t>kyeongham.com</t>
  </si>
  <si>
    <t>smallbizlabs.com</t>
  </si>
  <si>
    <t>pureluminance.net</t>
  </si>
  <si>
    <t>buyalbendazole.website</t>
  </si>
  <si>
    <t>1max90.com</t>
  </si>
  <si>
    <t>75team.com</t>
  </si>
  <si>
    <t>ageofshitlords.com</t>
  </si>
  <si>
    <t>iocomm.com</t>
  </si>
  <si>
    <t>kesennuma-yeg.com</t>
  </si>
  <si>
    <t>ztky.com</t>
  </si>
  <si>
    <t>y-gallery.net</t>
  </si>
  <si>
    <t>karatecanada.org</t>
  </si>
  <si>
    <t>prioritiesusaaction.org</t>
  </si>
  <si>
    <t>psbc.org</t>
  </si>
  <si>
    <t>europa-tta.net.ua</t>
  </si>
  <si>
    <t>katushateam.com</t>
  </si>
  <si>
    <t>patentcafe.com</t>
  </si>
  <si>
    <t>qbssoftware.com</t>
  </si>
  <si>
    <t>shp360.com</t>
  </si>
  <si>
    <t>stanleyjordan.com</t>
  </si>
  <si>
    <t>uieg.de</t>
  </si>
  <si>
    <t>mia.com.mk</t>
  </si>
  <si>
    <t>olivercromwell.org</t>
  </si>
  <si>
    <t>ccdonline.ca</t>
  </si>
  <si>
    <t>shenglong.com.cn</t>
  </si>
  <si>
    <t>axisofoversteer.com</t>
  </si>
  <si>
    <t>conwaylife.com</t>
  </si>
  <si>
    <t>findingoptimism.com</t>
  </si>
  <si>
    <t>guanyisoft.com</t>
  </si>
  <si>
    <t>intlistings.com</t>
  </si>
  <si>
    <t>pesstatsdatabase.com</t>
  </si>
  <si>
    <t>soundstagehifi.com</t>
  </si>
  <si>
    <t>icdo.org</t>
  </si>
  <si>
    <t>silentlambs.org</t>
  </si>
  <si>
    <t>augmentinantibiotic.pro</t>
  </si>
  <si>
    <t>accra-mail.com</t>
  </si>
  <si>
    <t>bruinshockeyauthority.com</t>
  </si>
  <si>
    <t>digitalhealthsummit.com</t>
  </si>
  <si>
    <t>gdjdly.com</t>
  </si>
  <si>
    <t>siprecovery.com</t>
  </si>
  <si>
    <t>speakerrate.com</t>
  </si>
  <si>
    <t>surplusandadventure.com</t>
  </si>
  <si>
    <t>thisismyurl.com</t>
  </si>
  <si>
    <t>vpxl.info</t>
  </si>
  <si>
    <t>pukkiemukkie.nl</t>
  </si>
  <si>
    <t>apo.org</t>
  </si>
  <si>
    <t>bigvolcano.com.au</t>
  </si>
  <si>
    <t>frnbchaussure.biz</t>
  </si>
  <si>
    <t>51dev.com</t>
  </si>
  <si>
    <t>av-787.com</t>
  </si>
  <si>
    <t>generic-levitraprices.com</t>
  </si>
  <si>
    <t>inkybee.com</t>
  </si>
  <si>
    <t>jzbang.com</t>
  </si>
  <si>
    <t>oiltanking.com</t>
  </si>
  <si>
    <t>shleppers.com</t>
  </si>
  <si>
    <t>tommylee.com</t>
  </si>
  <si>
    <t>windows8beta.com</t>
  </si>
  <si>
    <t>woodlandsresort.com</t>
  </si>
  <si>
    <t>legasthenie-deutschland.de</t>
  </si>
  <si>
    <t>carma.org</t>
  </si>
  <si>
    <t>medrol-online.science</t>
  </si>
  <si>
    <t>drfishhook.com</t>
  </si>
  <si>
    <t>cipro500mg.site</t>
  </si>
  <si>
    <t>bellasugar.com.au</t>
  </si>
  <si>
    <t>edinburghuniversitypress.com</t>
  </si>
  <si>
    <t>egracecreative.com</t>
  </si>
  <si>
    <t>imagexmedia.com</t>
  </si>
  <si>
    <t>amcham.gr</t>
  </si>
  <si>
    <t>ixoost.it</t>
  </si>
  <si>
    <t>polr.me</t>
  </si>
  <si>
    <t>euramet.org</t>
  </si>
  <si>
    <t>huwaiquan.org</t>
  </si>
  <si>
    <t>claessonkoivistorune.se</t>
  </si>
  <si>
    <t>clonidine2016.us</t>
  </si>
  <si>
    <t>bertholdtypes.com</t>
  </si>
  <si>
    <t>facesarang.com</t>
  </si>
  <si>
    <t>artane.cricket</t>
  </si>
  <si>
    <t>blackpants.de</t>
  </si>
  <si>
    <t>alsaceclean.fr</t>
  </si>
  <si>
    <t>greenbag.org</t>
  </si>
  <si>
    <t>erythromycin1.science</t>
  </si>
  <si>
    <t>clonidine01mg.site</t>
  </si>
  <si>
    <t>buy-baclofen.tech</t>
  </si>
  <si>
    <t>buylevitra.website</t>
  </si>
  <si>
    <t>xn----7sbf5adhmc1azw5j.xn--p1ai</t>
  </si>
  <si>
    <t>Ð¼Ð¾ÑÐºÐ²Ð°-ÐºÑƒÑ…Ð½Ñ.Ñ€Ñ„</t>
  </si>
  <si>
    <t>aocpowerleveling-gold.com</t>
  </si>
  <si>
    <t>csjcxs.com</t>
  </si>
  <si>
    <t>itsun.com</t>
  </si>
  <si>
    <t>kosmoscamp.com</t>
  </si>
  <si>
    <t>regsofts.com</t>
  </si>
  <si>
    <t>register-iri.com</t>
  </si>
  <si>
    <t>ceepus.info</t>
  </si>
  <si>
    <t>jscs.info</t>
  </si>
  <si>
    <t>centerforplantconservation.org</t>
  </si>
  <si>
    <t>giffordlectures.org</t>
  </si>
  <si>
    <t>seopedia.org</t>
  </si>
  <si>
    <t>zanaflex.science</t>
  </si>
  <si>
    <t>upbbga.edu.co</t>
  </si>
  <si>
    <t>buffalo-asia.com</t>
  </si>
  <si>
    <t>cavebear.com</t>
  </si>
  <si>
    <t>ipolecat.com</t>
  </si>
  <si>
    <t>jivox.com</t>
  </si>
  <si>
    <t>musicshake.com</t>
  </si>
  <si>
    <t>worldsuperheroregistry.com</t>
  </si>
  <si>
    <t>fantompowa.net</t>
  </si>
  <si>
    <t>fecom.cn</t>
  </si>
  <si>
    <t>eneco.com</t>
  </si>
  <si>
    <t>eraclecommercialisti.com</t>
  </si>
  <si>
    <t>feedzai.com</t>
  </si>
  <si>
    <t>joyeur.com</t>
  </si>
  <si>
    <t>syfhyy.net</t>
  </si>
  <si>
    <t>yafray.org</t>
  </si>
  <si>
    <t>greentree.tax</t>
  </si>
  <si>
    <t>worthingtonlibraries.org</t>
  </si>
  <si>
    <t>barilliance.com</t>
  </si>
  <si>
    <t>gldd.com</t>
  </si>
  <si>
    <t>mirrorbooks.com</t>
  </si>
  <si>
    <t>tigerden.com</t>
  </si>
  <si>
    <t>osteofound.org</t>
  </si>
  <si>
    <t>cheapwholesalenfljerseysonline.com</t>
  </si>
  <si>
    <t>fantomdrives.com</t>
  </si>
  <si>
    <t>iaccm.com</t>
  </si>
  <si>
    <t>keyghost.com</t>
  </si>
  <si>
    <t>swcollege.com</t>
  </si>
  <si>
    <t>usvp.com</t>
  </si>
  <si>
    <t>apricot.net</t>
  </si>
  <si>
    <t>meta.com</t>
  </si>
  <si>
    <t>beyonddiscovery.org</t>
  </si>
  <si>
    <t>fwaves.com.tw</t>
  </si>
  <si>
    <t>yuanheya.com.tw</t>
  </si>
  <si>
    <t>glucophage2016.us</t>
  </si>
  <si>
    <t>pharm.com.cn</t>
  </si>
  <si>
    <t>florahospitality.com</t>
  </si>
  <si>
    <t>hino-global.com</t>
  </si>
  <si>
    <t>myredflare.com</t>
  </si>
  <si>
    <t>responsivetranslation.com</t>
  </si>
  <si>
    <t>sohoxm.com</t>
  </si>
  <si>
    <t>dush-kabinki.ru</t>
  </si>
  <si>
    <t>allpartspoolandspa.com</t>
  </si>
  <si>
    <t>projekktor.com</t>
  </si>
  <si>
    <t>w88thai.me</t>
  </si>
  <si>
    <t>clonidinehcl.trade</t>
  </si>
  <si>
    <t>qkenfb.com.tw</t>
  </si>
  <si>
    <t>pharmacity.com.ua</t>
  </si>
  <si>
    <t>fanbacked.com</t>
  </si>
  <si>
    <t>avodart.kim</t>
  </si>
  <si>
    <t>ideaedu.org</t>
  </si>
  <si>
    <t>shoal.net.au</t>
  </si>
  <si>
    <t>tzagri.gov.cn</t>
  </si>
  <si>
    <t>echoee.com</t>
  </si>
  <si>
    <t>hermesoutletonline.co.uk</t>
  </si>
  <si>
    <t>pcdrivers.com</t>
  </si>
  <si>
    <t>peoplesdemocracy.in</t>
  </si>
  <si>
    <t>staili.org</t>
  </si>
  <si>
    <t>weddingcentral.com.au</t>
  </si>
  <si>
    <t>hn-0731.com</t>
  </si>
  <si>
    <t>htmlemailboilerplate.com</t>
  </si>
  <si>
    <t>rssoftlab.com</t>
  </si>
  <si>
    <t>buy-allopurinol.kim</t>
  </si>
  <si>
    <t>cateee.net</t>
  </si>
  <si>
    <t>diclofenacsodec.webcam</t>
  </si>
  <si>
    <t>cinese.com</t>
  </si>
  <si>
    <t>faceofmankind.com</t>
  </si>
  <si>
    <t>sitedesigner.com</t>
  </si>
  <si>
    <t>duckandcover.cx</t>
  </si>
  <si>
    <t>pwg.org</t>
  </si>
  <si>
    <t>zhanggame.com</t>
  </si>
  <si>
    <t>clonidine-hcl.us</t>
  </si>
  <si>
    <t>ckdhr.com</t>
  </si>
  <si>
    <t>isamrt.com</t>
  </si>
  <si>
    <t>uploadedit.com</t>
  </si>
  <si>
    <t>ivory.org</t>
  </si>
  <si>
    <t>sbilit.com</t>
  </si>
  <si>
    <t>xm25.com</t>
  </si>
  <si>
    <t>stixfonts.org</t>
  </si>
  <si>
    <t>hintjens.com</t>
  </si>
  <si>
    <t>itexaminer.com</t>
  </si>
  <si>
    <t>silkera.net</t>
  </si>
  <si>
    <t>magellass.com</t>
  </si>
  <si>
    <t>habilis.net</t>
  </si>
  <si>
    <t>taiwansemi.com</t>
  </si>
  <si>
    <t>dojocampus.org</t>
  </si>
  <si>
    <t>uruk.org</t>
  </si>
  <si>
    <t>carrotsaregoodforsight.tumblr.com</t>
  </si>
  <si>
    <t>ehandley.com</t>
  </si>
  <si>
    <t>nice-long-legs.com</t>
  </si>
  <si>
    <t>qfyio.com</t>
  </si>
  <si>
    <t>dxymv.com</t>
  </si>
  <si>
    <t>hbmjp.com</t>
  </si>
  <si>
    <t>tromv.com</t>
  </si>
  <si>
    <t>ofgci.com</t>
  </si>
  <si>
    <t>gnkrx.com</t>
  </si>
  <si>
    <t>pkykq.com</t>
  </si>
  <si>
    <t>ovpjg.com</t>
  </si>
  <si>
    <t>xptih.com</t>
  </si>
  <si>
    <t>xttmh.com</t>
  </si>
  <si>
    <t>tsfjm.com</t>
  </si>
  <si>
    <t>interiordesigne.com</t>
  </si>
  <si>
    <t>pieceblackset.com</t>
  </si>
  <si>
    <t>3blindmiceusa.com</t>
  </si>
  <si>
    <t>wfkxyl.com</t>
  </si>
  <si>
    <t>mckinneymatrats.com</t>
  </si>
  <si>
    <t>zaek-berlin.de</t>
  </si>
  <si>
    <t>jannonce.be</t>
  </si>
  <si>
    <t>conforama.ch</t>
  </si>
  <si>
    <t>cangzhourongsheng.com</t>
  </si>
  <si>
    <t>qdfuxin.com</t>
  </si>
  <si>
    <t>jintuedu.com</t>
  </si>
  <si>
    <t>weibo.asia</t>
  </si>
  <si>
    <t>shguojin.com</t>
  </si>
  <si>
    <t>dushizhongyi.com</t>
  </si>
  <si>
    <t>rqdzjxpj.com</t>
  </si>
  <si>
    <t>chinacementing.com</t>
  </si>
  <si>
    <t>sinpax.com</t>
  </si>
  <si>
    <t>moresky.com</t>
  </si>
  <si>
    <t>ar-cdn.com</t>
  </si>
  <si>
    <t>huochechuzu.com</t>
  </si>
  <si>
    <t>oppchamber.com</t>
  </si>
  <si>
    <t>mylingyu.com</t>
  </si>
  <si>
    <t>china-zghr.com</t>
  </si>
  <si>
    <t>dqshiye.com</t>
  </si>
  <si>
    <t>siyouhua.com</t>
  </si>
  <si>
    <t>dzhfyy.com</t>
  </si>
  <si>
    <t>star-domain.jp</t>
  </si>
  <si>
    <t>polygamie.de</t>
  </si>
  <si>
    <t>cheap-china-goods.com</t>
  </si>
  <si>
    <t>netstranky.cz</t>
  </si>
  <si>
    <t>blog-headline.jp</t>
  </si>
  <si>
    <t>okjingying.com</t>
  </si>
  <si>
    <t>mytripolog.com</t>
  </si>
  <si>
    <t>ncmh-ccdc.com</t>
  </si>
  <si>
    <t>bikes4sale.in</t>
  </si>
  <si>
    <t>lsqzy.com</t>
  </si>
  <si>
    <t>health-hearts-program.com</t>
  </si>
  <si>
    <t>nhakhoadangluu.com.vn</t>
  </si>
  <si>
    <t>littlebgcg.com</t>
  </si>
  <si>
    <t>generali.hu</t>
  </si>
  <si>
    <t>dqxhsd.com</t>
  </si>
  <si>
    <t>pha22.net</t>
  </si>
  <si>
    <t>uscod.com</t>
  </si>
  <si>
    <t>hwk-koeln.de</t>
  </si>
  <si>
    <t>bedael.net</t>
  </si>
  <si>
    <t>10z.biz</t>
  </si>
  <si>
    <t>esza.hu</t>
  </si>
  <si>
    <t>wqdian.com</t>
  </si>
  <si>
    <t>zeleni.cz</t>
  </si>
  <si>
    <t>123du.cc</t>
  </si>
  <si>
    <t>mumsmakelists.com</t>
  </si>
  <si>
    <t>labome.com</t>
  </si>
  <si>
    <t>jdwxsh.cn</t>
  </si>
  <si>
    <t>cjzg.cn</t>
  </si>
  <si>
    <t>biokrebs.de</t>
  </si>
  <si>
    <t>winevine-imports.com</t>
  </si>
  <si>
    <t>83830.com</t>
  </si>
  <si>
    <t>skuteczneodchudzanie24.pl</t>
  </si>
  <si>
    <t>musbos.ru</t>
  </si>
  <si>
    <t>midwestcouponclippers.net</t>
  </si>
  <si>
    <t>colorpagesformom.com</t>
  </si>
  <si>
    <t>concordiasupply.com</t>
  </si>
  <si>
    <t>ihaveapc.com</t>
  </si>
  <si>
    <t>syqiangsen.com</t>
  </si>
  <si>
    <t>otopleniezagorodnoe.ru</t>
  </si>
  <si>
    <t>car24news.com</t>
  </si>
  <si>
    <t>imepic.jp</t>
  </si>
  <si>
    <t>oeffentliche.de</t>
  </si>
  <si>
    <t>teaobo.com</t>
  </si>
  <si>
    <t>center-rti.ru</t>
  </si>
  <si>
    <t>theclockdepot.com</t>
  </si>
  <si>
    <t>wbangh.com</t>
  </si>
  <si>
    <t>trago.co.uk</t>
  </si>
  <si>
    <t>armorpoxy.com</t>
  </si>
  <si>
    <t>mapsproject.xyz</t>
  </si>
  <si>
    <t>lanrenmb.com</t>
  </si>
  <si>
    <t>qualsafetyportugal.eu</t>
  </si>
  <si>
    <t>trimarkproperties.com</t>
  </si>
  <si>
    <t>tuyensinh247.com</t>
  </si>
  <si>
    <t>teknoswitch.com</t>
  </si>
  <si>
    <t>mlepnina.ru</t>
  </si>
  <si>
    <t>xinhe99.com</t>
  </si>
  <si>
    <t>hzhw.com.cn</t>
  </si>
  <si>
    <t>beamalarm.com</t>
  </si>
  <si>
    <t>mysnippetsofinspiration.com</t>
  </si>
  <si>
    <t>shiofuky.com</t>
  </si>
  <si>
    <t>hovalot1.ru</t>
  </si>
  <si>
    <t>betonmaksan.com</t>
  </si>
  <si>
    <t>talyatercume.com</t>
  </si>
  <si>
    <t>cniieisu.ru</t>
  </si>
  <si>
    <t>cnxintuo.com</t>
  </si>
  <si>
    <t>jxxhyx.com</t>
  </si>
  <si>
    <t>connexions-lincsandrutland.co.uk</t>
  </si>
  <si>
    <t>subpump.com.my</t>
  </si>
  <si>
    <t>skripts.org.ua</t>
  </si>
  <si>
    <t>altemuremlak.com</t>
  </si>
  <si>
    <t>antalyaparatoner.net</t>
  </si>
  <si>
    <t>aipvakfi.org</t>
  </si>
  <si>
    <t>calculatedtraveller.com</t>
  </si>
  <si>
    <t>l-ma.jp</t>
  </si>
  <si>
    <t>clean-organized-family-home.com</t>
  </si>
  <si>
    <t>daiyunmq.com</t>
  </si>
  <si>
    <t>dpshots.com</t>
  </si>
  <si>
    <t>shopmedvet.com</t>
  </si>
  <si>
    <t>zupmage.eu</t>
  </si>
  <si>
    <t>hotels-world.com</t>
  </si>
  <si>
    <t>mistersmoke.com</t>
  </si>
  <si>
    <t>onlinedryer.com</t>
  </si>
  <si>
    <t>chuyuanlou.com</t>
  </si>
  <si>
    <t>youbeli.com</t>
  </si>
  <si>
    <t>lb-69.com</t>
  </si>
  <si>
    <t>qifangzhenggu.com</t>
  </si>
  <si>
    <t>stshongsheng.com</t>
  </si>
  <si>
    <t>livewallpapers.org</t>
  </si>
  <si>
    <t>wxlvbo.com</t>
  </si>
  <si>
    <t>bongo5.com</t>
  </si>
  <si>
    <t>jysk.se</t>
  </si>
  <si>
    <t>kemmannu.com</t>
  </si>
  <si>
    <t>bluehosting.cl</t>
  </si>
  <si>
    <t>foa.dk</t>
  </si>
  <si>
    <t>the-pit.de</t>
  </si>
  <si>
    <t>corvettemods.com</t>
  </si>
  <si>
    <t>polizeipresse.de</t>
  </si>
  <si>
    <t>clubdesk.com</t>
  </si>
  <si>
    <t>viceviza.com</t>
  </si>
  <si>
    <t>dgshengxin.com</t>
  </si>
  <si>
    <t>channeladvisor.de</t>
  </si>
  <si>
    <t>canalc.be</t>
  </si>
  <si>
    <t>fitting-it-all-in.com</t>
  </si>
  <si>
    <t>backyardcitypools.com</t>
  </si>
  <si>
    <t>ylt020.com</t>
  </si>
  <si>
    <t>musicshelf.jp</t>
  </si>
  <si>
    <t>baolichen.cn</t>
  </si>
  <si>
    <t>hzcxy.com</t>
  </si>
  <si>
    <t>nationalpark-kellerwald-edersee.de</t>
  </si>
  <si>
    <t>verlagruhr.de</t>
  </si>
  <si>
    <t>gzjtbuild.com</t>
  </si>
  <si>
    <t>stylewithshannon.com</t>
  </si>
  <si>
    <t>schorndorf.de</t>
  </si>
  <si>
    <t>novec-1230.ru</t>
  </si>
  <si>
    <t>florabellacollection.com</t>
  </si>
  <si>
    <t>mooshujenne.com</t>
  </si>
  <si>
    <t>bilet1x2.ro</t>
  </si>
  <si>
    <t>ais-online.de</t>
  </si>
  <si>
    <t>ascomshopping.it</t>
  </si>
  <si>
    <t>hidoc.co.kr</t>
  </si>
  <si>
    <t>sportschump.net</t>
  </si>
  <si>
    <t>ozofiles.com</t>
  </si>
  <si>
    <t>accaterrerdc.org</t>
  </si>
  <si>
    <t>glamouronline.hu</t>
  </si>
  <si>
    <t>hnpsj.com</t>
  </si>
  <si>
    <t>tw28a.com</t>
  </si>
  <si>
    <t>phoenixcontact.de</t>
  </si>
  <si>
    <t>echigo.ne.jp</t>
  </si>
  <si>
    <t>360cfc.com</t>
  </si>
  <si>
    <t>gwljd.com</t>
  </si>
  <si>
    <t>mediciconlafrica.org</t>
  </si>
  <si>
    <t>perco.ru</t>
  </si>
  <si>
    <t>iec-iab.be</t>
  </si>
  <si>
    <t>kinenote.com</t>
  </si>
  <si>
    <t>106695884315.com</t>
  </si>
  <si>
    <t>freeshoppingchina.com</t>
  </si>
  <si>
    <t>srielevator.com</t>
  </si>
  <si>
    <t>sozaijiten.com</t>
  </si>
  <si>
    <t>webgainer.com</t>
  </si>
  <si>
    <t>jsccjx.net</t>
  </si>
  <si>
    <t>cooperare-mto.ro</t>
  </si>
  <si>
    <t>mr-shoes.co.uk</t>
  </si>
  <si>
    <t>jayanti.cn</t>
  </si>
  <si>
    <t>longandshortreviews.com</t>
  </si>
  <si>
    <t>plasticosydecibelios.com</t>
  </si>
  <si>
    <t>natuurwerkdag.nl</t>
  </si>
  <si>
    <t>gourmetgetaways.com.au</t>
  </si>
  <si>
    <t>ks3000.cn</t>
  </si>
  <si>
    <t>cn-mingcheng.com</t>
  </si>
  <si>
    <t>corpnavigator.com</t>
  </si>
  <si>
    <t>shin-bungeiza.com</t>
  </si>
  <si>
    <t>sochi-expo.ru</t>
  </si>
  <si>
    <t>66ra.com</t>
  </si>
  <si>
    <t>getawayonholiday.com</t>
  </si>
  <si>
    <t>hbbtywjc.com</t>
  </si>
  <si>
    <t>hbguo-mei.com</t>
  </si>
  <si>
    <t>knowledgeidea.com</t>
  </si>
  <si>
    <t>sxqiaoxing.com</t>
  </si>
  <si>
    <t>wxmgw.com</t>
  </si>
  <si>
    <t>diariodolitoral.com.br</t>
  </si>
  <si>
    <t>posterxxl.com</t>
  </si>
  <si>
    <t>bulthaup.de</t>
  </si>
  <si>
    <t>muscularbody.info</t>
  </si>
  <si>
    <t>mjmijigui.com</t>
  </si>
  <si>
    <t>szzoy.com</t>
  </si>
  <si>
    <t>thefilmspectrum.com</t>
  </si>
  <si>
    <t>minamitohoku.or.jp</t>
  </si>
  <si>
    <t>zhenhaov.com</t>
  </si>
  <si>
    <t>huihengst.com</t>
  </si>
  <si>
    <t>jeremylaborde.com</t>
  </si>
  <si>
    <t>rhyljs.com</t>
  </si>
  <si>
    <t>laosan.cc</t>
  </si>
  <si>
    <t>nt-sticker.com</t>
  </si>
  <si>
    <t>tlyijian.com</t>
  </si>
  <si>
    <t>drsound.ru</t>
  </si>
  <si>
    <t>1stopmom.com</t>
  </si>
  <si>
    <t>examplesof.com</t>
  </si>
  <si>
    <t>marilushow.com</t>
  </si>
  <si>
    <t>pengfly.com</t>
  </si>
  <si>
    <t>sanitaryum.com</t>
  </si>
  <si>
    <t>szxljx.com</t>
  </si>
  <si>
    <t>xahttd.com</t>
  </si>
  <si>
    <t>zhengya88.com</t>
  </si>
  <si>
    <t>bceceboard.com</t>
  </si>
  <si>
    <t>hbbsny.com</t>
  </si>
  <si>
    <t>movelo.com</t>
  </si>
  <si>
    <t>sdtdwd.com</t>
  </si>
  <si>
    <t>supermousestudio.com</t>
  </si>
  <si>
    <t>bodyclick.net</t>
  </si>
  <si>
    <t>hmeiy.com</t>
  </si>
  <si>
    <t>jsthsbd.com</t>
  </si>
  <si>
    <t>totallygn.com</t>
  </si>
  <si>
    <t>winwei.com</t>
  </si>
  <si>
    <t>xh150.com</t>
  </si>
  <si>
    <t>xzptzx.com</t>
  </si>
  <si>
    <t>zhangwenxue.net</t>
  </si>
  <si>
    <t>microscopiosgoias.com.br</t>
  </si>
  <si>
    <t>a28k.com</t>
  </si>
  <si>
    <t>bjhxzg.com</t>
  </si>
  <si>
    <t>jwlyjx.com</t>
  </si>
  <si>
    <t>srperro.com</t>
  </si>
  <si>
    <t>wuxihuatai.com</t>
  </si>
  <si>
    <t>frankfurter-sparkasse.de</t>
  </si>
  <si>
    <t>gongben.net</t>
  </si>
  <si>
    <t>sxsm.com.cn</t>
  </si>
  <si>
    <t>dglhkj.com</t>
  </si>
  <si>
    <t>sharingcentre.net</t>
  </si>
  <si>
    <t>mosaic-design.ru</t>
  </si>
  <si>
    <t>bsxdg.com</t>
  </si>
  <si>
    <t>fs-jianye.com</t>
  </si>
  <si>
    <t>hengfuhj.com</t>
  </si>
  <si>
    <t>qsdcpx.com</t>
  </si>
  <si>
    <t>yanmoshebei.com</t>
  </si>
  <si>
    <t>591maoyi.com</t>
  </si>
  <si>
    <t>dgyuexiang.com</t>
  </si>
  <si>
    <t>hinterlandoutfitters.com</t>
  </si>
  <si>
    <t>wxjkyc.com</t>
  </si>
  <si>
    <t>hallingbye.no</t>
  </si>
  <si>
    <t>silvestresaudeempresas.com.br</t>
  </si>
  <si>
    <t>hrled.cc</t>
  </si>
  <si>
    <t>prasmet.com</t>
  </si>
  <si>
    <t>tianxian0755.com</t>
  </si>
  <si>
    <t>xxhh8.com</t>
  </si>
  <si>
    <t>school-scout.de</t>
  </si>
  <si>
    <t>der-farang.com</t>
  </si>
  <si>
    <t>sekainomado.com</t>
  </si>
  <si>
    <t>sh-fuyou.com</t>
  </si>
  <si>
    <t>wybiaozhi.com</t>
  </si>
  <si>
    <t>fmxt.com</t>
  </si>
  <si>
    <t>osaka-baytower.com</t>
  </si>
  <si>
    <t>todtmoos.de</t>
  </si>
  <si>
    <t>sialrnd.ru</t>
  </si>
  <si>
    <t>dypeace.gov.cn</t>
  </si>
  <si>
    <t>lianggongzhileng.com</t>
  </si>
  <si>
    <t>qzys.com</t>
  </si>
  <si>
    <t>shenbeauty.ir</t>
  </si>
  <si>
    <t>screenmesh.net</t>
  </si>
  <si>
    <t>vfk.no</t>
  </si>
  <si>
    <t>herogame.cn</t>
  </si>
  <si>
    <t>hotelmets.jp</t>
  </si>
  <si>
    <t>easyviaggio.com</t>
  </si>
  <si>
    <t>yirenyilian.com</t>
  </si>
  <si>
    <t>designposts.net</t>
  </si>
  <si>
    <t>2shbj.com</t>
  </si>
  <si>
    <t>fadingad.com</t>
  </si>
  <si>
    <t>hbsgsolar.com</t>
  </si>
  <si>
    <t>ritesltd.com</t>
  </si>
  <si>
    <t>xingfachina.com</t>
  </si>
  <si>
    <t>hjqcmr.com</t>
  </si>
  <si>
    <t>techstyle.com</t>
  </si>
  <si>
    <t>gut-leben-in-deutschland.de</t>
  </si>
  <si>
    <t>co-opsharedbranch.org</t>
  </si>
  <si>
    <t>biofit.cn</t>
  </si>
  <si>
    <t>hdwfb.com.cn</t>
  </si>
  <si>
    <t>gljtj.gov.cn</t>
  </si>
  <si>
    <t>cngmsb.com</t>
  </si>
  <si>
    <t>lymiaomu518.com</t>
  </si>
  <si>
    <t>sdyuhui.com</t>
  </si>
  <si>
    <t>718.com.hk</t>
  </si>
  <si>
    <t>eslotmachine.net</t>
  </si>
  <si>
    <t>rarexoticseeds.com</t>
  </si>
  <si>
    <t>filmladen.de</t>
  </si>
  <si>
    <t>gametester.top</t>
  </si>
  <si>
    <t>pollenzasole.com</t>
  </si>
  <si>
    <t>szchencheng.com</t>
  </si>
  <si>
    <t>lotteriinspektionen.se</t>
  </si>
  <si>
    <t>edno.bg</t>
  </si>
  <si>
    <t>oursmallhours.com</t>
  </si>
  <si>
    <t>qzxf.com</t>
  </si>
  <si>
    <t>digitalic.it</t>
  </si>
  <si>
    <t>verycool.it</t>
  </si>
  <si>
    <t>zorgverzekeringwijzer.nl</t>
  </si>
  <si>
    <t>eduqua.ch</t>
  </si>
  <si>
    <t>eedsxd.com</t>
  </si>
  <si>
    <t>hffuke120.com</t>
  </si>
  <si>
    <t>holidaysinparis.fr</t>
  </si>
  <si>
    <t>mini.it</t>
  </si>
  <si>
    <t>fogyasztotablettahu.top</t>
  </si>
  <si>
    <t>hkhtcm.com.cn</t>
  </si>
  <si>
    <t>gpigroup.de</t>
  </si>
  <si>
    <t>wynt.com.my</t>
  </si>
  <si>
    <t>banli5.com</t>
  </si>
  <si>
    <t>borderaffairs.com</t>
  </si>
  <si>
    <t>gb-bild.com</t>
  </si>
  <si>
    <t>nic.de</t>
  </si>
  <si>
    <t>hnhkft.com</t>
  </si>
  <si>
    <t>vietnamnay.com</t>
  </si>
  <si>
    <t>xwj188.com</t>
  </si>
  <si>
    <t>yourmarketniche.com</t>
  </si>
  <si>
    <t>xpsms.net</t>
  </si>
  <si>
    <t>vira.ru</t>
  </si>
  <si>
    <t>holsteiner-verband.de</t>
  </si>
  <si>
    <t>anday88.com</t>
  </si>
  <si>
    <t>fahrner.de</t>
  </si>
  <si>
    <t>hunterlab.com</t>
  </si>
  <si>
    <t>sdmykids.com</t>
  </si>
  <si>
    <t>hrbhuade.net</t>
  </si>
  <si>
    <t>crystals.ru</t>
  </si>
  <si>
    <t>andre-derebreu.fr</t>
  </si>
  <si>
    <t>lalala8.info</t>
  </si>
  <si>
    <t>vcentre.online</t>
  </si>
  <si>
    <t>dissertationhelp.accountant</t>
  </si>
  <si>
    <t>assignmenthelp.accountant</t>
  </si>
  <si>
    <t>termpaper.accountant</t>
  </si>
  <si>
    <t>andrewclem.com</t>
  </si>
  <si>
    <t>blog-ebook.com</t>
  </si>
  <si>
    <t>geetagrewal.com</t>
  </si>
  <si>
    <t>lyjixie.net</t>
  </si>
  <si>
    <t>mbalw.com</t>
  </si>
  <si>
    <t>haryana.gov.in</t>
  </si>
  <si>
    <t>embedhq.org</t>
  </si>
  <si>
    <t>artizans.com</t>
  </si>
  <si>
    <t>lakehomes.com</t>
  </si>
  <si>
    <t>shyqhr.com</t>
  </si>
  <si>
    <t>automaticaccessdoorsinc.com</t>
  </si>
  <si>
    <t>barclaybutera.com</t>
  </si>
  <si>
    <t>jjhbjx.com</t>
  </si>
  <si>
    <t>texasexceptionalism.com</t>
  </si>
  <si>
    <t>aok-on.de</t>
  </si>
  <si>
    <t>buffalo-shop.de</t>
  </si>
  <si>
    <t>riverocarranzaproducciones.com</t>
  </si>
  <si>
    <t>toplicht.de</t>
  </si>
  <si>
    <t>sonyrumors.net</t>
  </si>
  <si>
    <t>mengetedstoo.co.uk</t>
  </si>
  <si>
    <t>cove35rentals.com.au</t>
  </si>
  <si>
    <t>pohjolansanomat.fi</t>
  </si>
  <si>
    <t>aprod.hu</t>
  </si>
  <si>
    <t>pbm.edu.my</t>
  </si>
  <si>
    <t>dom2008.ru</t>
  </si>
  <si>
    <t>prolocofregene.com</t>
  </si>
  <si>
    <t>orto-lab.it</t>
  </si>
  <si>
    <t>nord24.ru</t>
  </si>
  <si>
    <t>winx-play.ru</t>
  </si>
  <si>
    <t>championbasketballtraining.com</t>
  </si>
  <si>
    <t>ruochu.com</t>
  </si>
  <si>
    <t>eilo.ga</t>
  </si>
  <si>
    <t>healthiack.com</t>
  </si>
  <si>
    <t>bcplstaffassociation.org</t>
  </si>
  <si>
    <t>lifespringministries.org</t>
  </si>
  <si>
    <t>optima-resource.ru</t>
  </si>
  <si>
    <t>statskontoret.se</t>
  </si>
  <si>
    <t>secur.ua</t>
  </si>
  <si>
    <t>escolanauticaplacido.com.br</t>
  </si>
  <si>
    <t>fakings.com</t>
  </si>
  <si>
    <t>idn-news.com</t>
  </si>
  <si>
    <t>stevenfurtick.com</t>
  </si>
  <si>
    <t>disabledliving.co.uk</t>
  </si>
  <si>
    <t>wildlifeonline.me.uk</t>
  </si>
  <si>
    <t>newtrac.org.uk</t>
  </si>
  <si>
    <t>sjzz.org.cn</t>
  </si>
  <si>
    <t>zagranyu.com</t>
  </si>
  <si>
    <t>ze.com</t>
  </si>
  <si>
    <t>pommi-fahrschule.de</t>
  </si>
  <si>
    <t>gamingboard.org.mw</t>
  </si>
  <si>
    <t>avanzadaprogresista.org</t>
  </si>
  <si>
    <t>gatesnottingham.co.uk</t>
  </si>
  <si>
    <t>digital-parasols.com</t>
  </si>
  <si>
    <t>healersunitemagazine.com</t>
  </si>
  <si>
    <t>lypofat.com</t>
  </si>
  <si>
    <t>topsanh.com</t>
  </si>
  <si>
    <t>atelier-romberg.de</t>
  </si>
  <si>
    <t>shiawasenomura.org</t>
  </si>
  <si>
    <t>ekaterinburg-eparhia.ru</t>
  </si>
  <si>
    <t>utb.ru</t>
  </si>
  <si>
    <t>elnekitygroup.com</t>
  </si>
  <si>
    <t>newyorkstreetfood.com</t>
  </si>
  <si>
    <t>schusterlampe.com</t>
  </si>
  <si>
    <t>gardening.eu</t>
  </si>
  <si>
    <t>netnuetrality.in</t>
  </si>
  <si>
    <t>domdeco.net</t>
  </si>
  <si>
    <t>essayjedii.net</t>
  </si>
  <si>
    <t>pontadesign.com.br</t>
  </si>
  <si>
    <t>japan-fireworks.com</t>
  </si>
  <si>
    <t>valiancesolutions.com</t>
  </si>
  <si>
    <t>cmxads.net</t>
  </si>
  <si>
    <t>chioggia.org</t>
  </si>
  <si>
    <t>choosethai.com</t>
  </si>
  <si>
    <t>just1clickinfo.com</t>
  </si>
  <si>
    <t>trofi.com</t>
  </si>
  <si>
    <t>kiermeiers-freilandeier.de</t>
  </si>
  <si>
    <t>belvita.it</t>
  </si>
  <si>
    <t>flamingo.ru</t>
  </si>
  <si>
    <t>oggi.tv</t>
  </si>
  <si>
    <t>kents-cavern.co.uk</t>
  </si>
  <si>
    <t>htrealty.com.au</t>
  </si>
  <si>
    <t>bestmobileappawards.com</t>
  </si>
  <si>
    <t>maestriaenirlanda.com</t>
  </si>
  <si>
    <t>sonaearauco.com</t>
  </si>
  <si>
    <t>maxlanzi.it</t>
  </si>
  <si>
    <t>unitel.co.kr</t>
  </si>
  <si>
    <t>love2017.org</t>
  </si>
  <si>
    <t>tsimpkins.co.uk</t>
  </si>
  <si>
    <t>portaldeguarulhos.com.br</t>
  </si>
  <si>
    <t>bocaraton.com</t>
  </si>
  <si>
    <t>camphiawathaalumni.com</t>
  </si>
  <si>
    <t>goqii.com</t>
  </si>
  <si>
    <t>jesleyal.com</t>
  </si>
  <si>
    <t>lovingdistance.com</t>
  </si>
  <si>
    <t>malaysianwireless.com</t>
  </si>
  <si>
    <t>edition-peters.de</t>
  </si>
  <si>
    <t>exbiku.de</t>
  </si>
  <si>
    <t>jazzhouse.dk</t>
  </si>
  <si>
    <t>studentlaunch.org</t>
  </si>
  <si>
    <t>purple-flamingo.co.uk</t>
  </si>
  <si>
    <t>lucidmind.be</t>
  </si>
  <si>
    <t>dcxposed.com</t>
  </si>
  <si>
    <t>japanps.com</t>
  </si>
  <si>
    <t>lawgibb.com</t>
  </si>
  <si>
    <t>vincennes-diamond.com</t>
  </si>
  <si>
    <t>tenders.gov.in</t>
  </si>
  <si>
    <t>lesite.tv</t>
  </si>
  <si>
    <t>azimreklam.com</t>
  </si>
  <si>
    <t>coophousing-shimane.com</t>
  </si>
  <si>
    <t>jackpot.com</t>
  </si>
  <si>
    <t>theholisticself.com</t>
  </si>
  <si>
    <t>gasthof-englberger.de</t>
  </si>
  <si>
    <t>libellulexpress.fr</t>
  </si>
  <si>
    <t>virke.no</t>
  </si>
  <si>
    <t>na2kolesah.ru</t>
  </si>
  <si>
    <t>furusato-bange.com</t>
  </si>
  <si>
    <t>guppy-onlineshop.com</t>
  </si>
  <si>
    <t>louboutineboutique.com</t>
  </si>
  <si>
    <t>p-advg.com</t>
  </si>
  <si>
    <t>pacificallymortgage.com</t>
  </si>
  <si>
    <t>takamura-an.com</t>
  </si>
  <si>
    <t>thebigmamablog.com</t>
  </si>
  <si>
    <t>schueller.de</t>
  </si>
  <si>
    <t>leadingchangeproject.org</t>
  </si>
  <si>
    <t>skyze.su</t>
  </si>
  <si>
    <t>mir-turizma.by</t>
  </si>
  <si>
    <t>kaserne-basel.ch</t>
  </si>
  <si>
    <t>bumboi.com</t>
  </si>
  <si>
    <t>mibor.com</t>
  </si>
  <si>
    <t>platinum-pen.co.jp</t>
  </si>
  <si>
    <t>ysc.ac.kr</t>
  </si>
  <si>
    <t>eventdj.com.ua</t>
  </si>
  <si>
    <t>coeliac.co.uk</t>
  </si>
  <si>
    <t>nitrotop.xyz</t>
  </si>
  <si>
    <t>besocialtalent.com</t>
  </si>
  <si>
    <t>departures-themovie.com</t>
  </si>
  <si>
    <t>lecamionquifume.com</t>
  </si>
  <si>
    <t>andrewphuyen.net</t>
  </si>
  <si>
    <t>bestedmedication.ru</t>
  </si>
  <si>
    <t>aileoulacuisse.com</t>
  </si>
  <si>
    <t>cartonnage-couleur.com</t>
  </si>
  <si>
    <t>mysupplementsera.com</t>
  </si>
  <si>
    <t>pedalprecision.com</t>
  </si>
  <si>
    <t>asi-reisen.de</t>
  </si>
  <si>
    <t>lemillefaccedellarte.it</t>
  </si>
  <si>
    <t>shirayuri.ac.jp</t>
  </si>
  <si>
    <t>pofraguj.pl</t>
  </si>
  <si>
    <t>directgruppen.se</t>
  </si>
  <si>
    <t>ieesford.edu.sv</t>
  </si>
  <si>
    <t>hasaniah.ac.th</t>
  </si>
  <si>
    <t>xn--80acckc0ae1adqz7m.xn--p1ai</t>
  </si>
  <si>
    <t>ÐºÐ¾Ñ€ÐµÑÐ°Ð²Ñ‚Ð¾ÐµÐºÐ±.Ñ€Ñ„</t>
  </si>
  <si>
    <t>anushak.am</t>
  </si>
  <si>
    <t>dayspaorlando.com</t>
  </si>
  <si>
    <t>hzshunju.com</t>
  </si>
  <si>
    <t>lenmarshall.com</t>
  </si>
  <si>
    <t>sagaform.com</t>
  </si>
  <si>
    <t>tak-baft.com</t>
  </si>
  <si>
    <t>shopping.de</t>
  </si>
  <si>
    <t>ukrfrance.eu</t>
  </si>
  <si>
    <t>sachadeven.nl</t>
  </si>
  <si>
    <t>charente-maritime.org</t>
  </si>
  <si>
    <t>dcpsbd.org</t>
  </si>
  <si>
    <t>aerorevo.com</t>
  </si>
  <si>
    <t>ichemejournals.com</t>
  </si>
  <si>
    <t>truemetamorphosis.com</t>
  </si>
  <si>
    <t>zondik.com</t>
  </si>
  <si>
    <t>romanaqueducts.info</t>
  </si>
  <si>
    <t>casadecarnes3irmaos.com.br</t>
  </si>
  <si>
    <t>85sixty.com</t>
  </si>
  <si>
    <t>homeandfamilynetwork.com</t>
  </si>
  <si>
    <t>twintail-japan.com</t>
  </si>
  <si>
    <t>twotheleft.com</t>
  </si>
  <si>
    <t>doefysiotherapie.nl</t>
  </si>
  <si>
    <t>psicovida.pe</t>
  </si>
  <si>
    <t>galaktika.ru</t>
  </si>
  <si>
    <t>realwatch.ru</t>
  </si>
  <si>
    <t>aquilamachinery.us</t>
  </si>
  <si>
    <t>wavescape.co.za</t>
  </si>
  <si>
    <t>3win-partners.com</t>
  </si>
  <si>
    <t>idea-sa.com</t>
  </si>
  <si>
    <t>miernsur.com</t>
  </si>
  <si>
    <t>sarah-kraatz.de</t>
  </si>
  <si>
    <t>1092222.ru</t>
  </si>
  <si>
    <t>boomerengineering.com</t>
  </si>
  <si>
    <t>iplatani.eu</t>
  </si>
  <si>
    <t>mealtime.jp</t>
  </si>
  <si>
    <t>ugandasudanesehospital.net</t>
  </si>
  <si>
    <t>dkchkalovsk.ru</t>
  </si>
  <si>
    <t>wachusettbrew.com</t>
  </si>
  <si>
    <t>nedayeravan.ir</t>
  </si>
  <si>
    <t>qahistory.org</t>
  </si>
  <si>
    <t>lbtlbt.ru</t>
  </si>
  <si>
    <t>hertsmereleisure.co.uk</t>
  </si>
  <si>
    <t>hornybeasts.co.uk</t>
  </si>
  <si>
    <t>amigoautos.com</t>
  </si>
  <si>
    <t>christianlouboutinoutlet14.com</t>
  </si>
  <si>
    <t>darkagemedia.com</t>
  </si>
  <si>
    <t>behzisti.ir</t>
  </si>
  <si>
    <t>cesi.it</t>
  </si>
  <si>
    <t>timberlanddublin.nu</t>
  </si>
  <si>
    <t>dodopizza.ru</t>
  </si>
  <si>
    <t>neumaticosguerra.com.ar</t>
  </si>
  <si>
    <t>alleskralle.com</t>
  </si>
  <si>
    <t>amfirstbooks.com</t>
  </si>
  <si>
    <t>blueroosterstudio.com</t>
  </si>
  <si>
    <t>rochesterskydivers.com</t>
  </si>
  <si>
    <t>argo-fit.ru</t>
  </si>
  <si>
    <t>megapolisflowers.ru</t>
  </si>
  <si>
    <t>tafelsendeco.be</t>
  </si>
  <si>
    <t>aisinsurance.com</t>
  </si>
  <si>
    <t>kupidonstyle.com</t>
  </si>
  <si>
    <t>suhner.com</t>
  </si>
  <si>
    <t>thehenleyroom.com</t>
  </si>
  <si>
    <t>hoseeker.org</t>
  </si>
  <si>
    <t>kurdyumov.ru</t>
  </si>
  <si>
    <t>business901.com</t>
  </si>
  <si>
    <t>esoarmy.com</t>
  </si>
  <si>
    <t>habitatfit.com</t>
  </si>
  <si>
    <t>stripers247.com</t>
  </si>
  <si>
    <t>semenovaolga.ru</t>
  </si>
  <si>
    <t>hyedu.gov.cn</t>
  </si>
  <si>
    <t>cialis8superactive.com</t>
  </si>
  <si>
    <t>powerbox-systems.com</t>
  </si>
  <si>
    <t>ribbon-m.com</t>
  </si>
  <si>
    <t>sophrosynelife.com</t>
  </si>
  <si>
    <t>trustmeimascientist.com</t>
  </si>
  <si>
    <t>coldline.hu</t>
  </si>
  <si>
    <t>pillolepererezionesenzaricettaa.ovh</t>
  </si>
  <si>
    <t>dostavim-cveti.ru</t>
  </si>
  <si>
    <t>sfiz.ru</t>
  </si>
  <si>
    <t>lambeth.sch.uk</t>
  </si>
  <si>
    <t>theweygallery.com</t>
  </si>
  <si>
    <t>jcnews.ru</t>
  </si>
  <si>
    <t>rsk-msk.ru</t>
  </si>
  <si>
    <t>czsyzy.com</t>
  </si>
  <si>
    <t>frima-emden.de</t>
  </si>
  <si>
    <t>rcantonino.it</t>
  </si>
  <si>
    <t>hpsgames.net</t>
  </si>
  <si>
    <t>midlandmouldings.co.uk</t>
  </si>
  <si>
    <t>firstmemes.com</t>
  </si>
  <si>
    <t>viagra2fastdelivery.com</t>
  </si>
  <si>
    <t>smaromanoudi.gr</t>
  </si>
  <si>
    <t>fm-upgrade.ru</t>
  </si>
  <si>
    <t>tjbys.com.cn</t>
  </si>
  <si>
    <t>arenabolabet.com</t>
  </si>
  <si>
    <t>doctorballadares.com</t>
  </si>
  <si>
    <t>multimodal3d.com</t>
  </si>
  <si>
    <t>ppmita.com</t>
  </si>
  <si>
    <t>samsungindiaestore.com</t>
  </si>
  <si>
    <t>themakingspot.com</t>
  </si>
  <si>
    <t>veblogu.com</t>
  </si>
  <si>
    <t>arret-net.fr</t>
  </si>
  <si>
    <t>camera-pentax.jp</t>
  </si>
  <si>
    <t>bitpanda.com</t>
  </si>
  <si>
    <t>club-ring.com</t>
  </si>
  <si>
    <t>ebonyhomos.com</t>
  </si>
  <si>
    <t>lovefoodeat.com</t>
  </si>
  <si>
    <t>ornocar.com</t>
  </si>
  <si>
    <t>techniblogic.com</t>
  </si>
  <si>
    <t>adieutabac.fr</t>
  </si>
  <si>
    <t>anphatsmart.com</t>
  </si>
  <si>
    <t>dayssun.com</t>
  </si>
  <si>
    <t>fieldoo.com</t>
  </si>
  <si>
    <t>monroemonitor.com</t>
  </si>
  <si>
    <t>sazky-home.com</t>
  </si>
  <si>
    <t>selfshotbay.com</t>
  </si>
  <si>
    <t>vimaxdiscountstore.com</t>
  </si>
  <si>
    <t>euroflorist.nl</t>
  </si>
  <si>
    <t>gezondopreis.nl</t>
  </si>
  <si>
    <t>parajumperstoronto.nu</t>
  </si>
  <si>
    <t>krasotas24.ru</t>
  </si>
  <si>
    <t>medialine.by</t>
  </si>
  <si>
    <t>fifa-infinity.com</t>
  </si>
  <si>
    <t>kvngevy.com</t>
  </si>
  <si>
    <t>belizenic.bz</t>
  </si>
  <si>
    <t>porterperevozki.ru</t>
  </si>
  <si>
    <t>votewetordry.com</t>
  </si>
  <si>
    <t>buybarbourjacketuk.nu</t>
  </si>
  <si>
    <t>spea.pt</t>
  </si>
  <si>
    <t>austrong.com.vn</t>
  </si>
  <si>
    <t>butao.com</t>
  </si>
  <si>
    <t>hk155.com</t>
  </si>
  <si>
    <t>tjnuzsb.com</t>
  </si>
  <si>
    <t>othastillwater.org</t>
  </si>
  <si>
    <t>gimpchat.com</t>
  </si>
  <si>
    <t>hostingcouponsonline.com</t>
  </si>
  <si>
    <t>justyle.com</t>
  </si>
  <si>
    <t>payer-uv.com</t>
  </si>
  <si>
    <t>silvmul.com</t>
  </si>
  <si>
    <t>vogue1perfumes.com</t>
  </si>
  <si>
    <t>wishongolf.com</t>
  </si>
  <si>
    <t>valentinacapuano.it</t>
  </si>
  <si>
    <t>doraktour.net</t>
  </si>
  <si>
    <t>fathersforgood.org</t>
  </si>
  <si>
    <t>lightspread.org</t>
  </si>
  <si>
    <t>mgownersclub.co.uk</t>
  </si>
  <si>
    <t>arzhanitsa.by</t>
  </si>
  <si>
    <t>cqdcw.cn</t>
  </si>
  <si>
    <t>alldeadpestcontrol.com</t>
  </si>
  <si>
    <t>amlakebahar.com</t>
  </si>
  <si>
    <t>gileadpublishing.com</t>
  </si>
  <si>
    <t>seowebsitetasarim.com</t>
  </si>
  <si>
    <t>orionkikai.co.jp</t>
  </si>
  <si>
    <t>feorina.ru</t>
  </si>
  <si>
    <t>60mbanime.com</t>
  </si>
  <si>
    <t>buy-celecoxib-celebrex.com</t>
  </si>
  <si>
    <t>ferrelectricapolanco.com</t>
  </si>
  <si>
    <t>gravesport.com</t>
  </si>
  <si>
    <t>hatland.com</t>
  </si>
  <si>
    <t>herrealtors.com</t>
  </si>
  <si>
    <t>samaaaa.com</t>
  </si>
  <si>
    <t>voped.com</t>
  </si>
  <si>
    <t>smotri.film</t>
  </si>
  <si>
    <t>cashdiscount.in</t>
  </si>
  <si>
    <t>virtualstampclub.com</t>
  </si>
  <si>
    <t>mamk.fi</t>
  </si>
  <si>
    <t>signx.info</t>
  </si>
  <si>
    <t>livebodysmart.net</t>
  </si>
  <si>
    <t>rietbergen.nl</t>
  </si>
  <si>
    <t>stdominiccollege.edu.ph</t>
  </si>
  <si>
    <t>waylove.ru</t>
  </si>
  <si>
    <t>bcis.co.uk</t>
  </si>
  <si>
    <t>wholesaleledlights.co.uk</t>
  </si>
  <si>
    <t>flb.be</t>
  </si>
  <si>
    <t>fibec.cn</t>
  </si>
  <si>
    <t>baobeigou.com</t>
  </si>
  <si>
    <t>beautycollection.com</t>
  </si>
  <si>
    <t>orderman.com</t>
  </si>
  <si>
    <t>sunmission.com</t>
  </si>
  <si>
    <t>wijlimburg.nl</t>
  </si>
  <si>
    <t>grandhoteldupalaisroyal.com</t>
  </si>
  <si>
    <t>lionskamrupa.in</t>
  </si>
  <si>
    <t>pravoslav-voin.info</t>
  </si>
  <si>
    <t>grev.co.jp</t>
  </si>
  <si>
    <t>canadagoosedublin.nu</t>
  </si>
  <si>
    <t>destinationmissoula.org</t>
  </si>
  <si>
    <t>tweeteam.ru</t>
  </si>
  <si>
    <t>ekino.tv</t>
  </si>
  <si>
    <t>annuaire-enfants-kibodio.com</t>
  </si>
  <si>
    <t>cialis4canada.com</t>
  </si>
  <si>
    <t>misplacedmind.com</t>
  </si>
  <si>
    <t>production-room.com</t>
  </si>
  <si>
    <t>selectoccasion.com</t>
  </si>
  <si>
    <t>mzopu.hr</t>
  </si>
  <si>
    <t>starproperty.my</t>
  </si>
  <si>
    <t>museumrotterdam.nl</t>
  </si>
  <si>
    <t>aff.com.pl</t>
  </si>
  <si>
    <t>chip.ro</t>
  </si>
  <si>
    <t>news4k.com</t>
  </si>
  <si>
    <t>odnofamilcy.net</t>
  </si>
  <si>
    <t>remediosimpotencia.ovh</t>
  </si>
  <si>
    <t>bbinarytrader.ru</t>
  </si>
  <si>
    <t>dhuelaw.com</t>
  </si>
  <si>
    <t>diariodesevilla.com</t>
  </si>
  <si>
    <t>dreambighustlehard.com</t>
  </si>
  <si>
    <t>star1997.com</t>
  </si>
  <si>
    <t>world-capital-advisors.com</t>
  </si>
  <si>
    <t>worldtravelserver.com</t>
  </si>
  <si>
    <t>kaya.in</t>
  </si>
  <si>
    <t>futa.edu.ng</t>
  </si>
  <si>
    <t>belstaffireland.nu</t>
  </si>
  <si>
    <t>parajumperslondon.nu</t>
  </si>
  <si>
    <t>bbsex.org</t>
  </si>
  <si>
    <t>joininuk.org</t>
  </si>
  <si>
    <t>eframe.co.uk</t>
  </si>
  <si>
    <t>0991991.com</t>
  </si>
  <si>
    <t>generic7viagraonline.com</t>
  </si>
  <si>
    <t>imapbuilder.com</t>
  </si>
  <si>
    <t>radioactu.com</t>
  </si>
  <si>
    <t>solsticeconstruction.com</t>
  </si>
  <si>
    <t>trungnguyenthailand.com</t>
  </si>
  <si>
    <t>e-cremona.it</t>
  </si>
  <si>
    <t>gdgwy.net</t>
  </si>
  <si>
    <t>prensario.net</t>
  </si>
  <si>
    <t>monitor.at</t>
  </si>
  <si>
    <t>coach-factoryoutlet.co</t>
  </si>
  <si>
    <t>internet-bikes.com</t>
  </si>
  <si>
    <t>playvid.com</t>
  </si>
  <si>
    <t>ville-saumur.fr</t>
  </si>
  <si>
    <t>baranyafoci.hu</t>
  </si>
  <si>
    <t>ministry-health.info</t>
  </si>
  <si>
    <t>fioranese.it</t>
  </si>
  <si>
    <t>iksr.org</t>
  </si>
  <si>
    <t>allstatesusadirectory.com</t>
  </si>
  <si>
    <t>dubaicityinfo.com</t>
  </si>
  <si>
    <t>immobilier-danger.com</t>
  </si>
  <si>
    <t>michaelkorsoutletonline.eu</t>
  </si>
  <si>
    <t>kajal.co.in</t>
  </si>
  <si>
    <t>ekmarklaw.info</t>
  </si>
  <si>
    <t>flyduino.net</t>
  </si>
  <si>
    <t>sbo.nl</t>
  </si>
  <si>
    <t>filmvara.ru</t>
  </si>
  <si>
    <t>nblz.ru</t>
  </si>
  <si>
    <t>zhyk.ru</t>
  </si>
  <si>
    <t>hydrogenappliances.com</t>
  </si>
  <si>
    <t>quediario.com</t>
  </si>
  <si>
    <t>oaee.gr</t>
  </si>
  <si>
    <t>cscdf.org</t>
  </si>
  <si>
    <t>maisoneventos.com.br</t>
  </si>
  <si>
    <t>bookgasm.com</t>
  </si>
  <si>
    <t>citizensenergygroup.com</t>
  </si>
  <si>
    <t>smartsourcesamples.com</t>
  </si>
  <si>
    <t>yourcaptive.com</t>
  </si>
  <si>
    <t>tomer.ru</t>
  </si>
  <si>
    <t>lifedon.com.ua</t>
  </si>
  <si>
    <t>arlafoods.co.uk</t>
  </si>
  <si>
    <t>carbonmods.co.uk</t>
  </si>
  <si>
    <t>shoesonlinebuy.xyz</t>
  </si>
  <si>
    <t>maryshannonbell.com</t>
  </si>
  <si>
    <t>quicker.com</t>
  </si>
  <si>
    <t>muhimu.es</t>
  </si>
  <si>
    <t>dergkino.gov.ua</t>
  </si>
  <si>
    <t>vlaamseopera.be</t>
  </si>
  <si>
    <t>bestanimationgif.com</t>
  </si>
  <si>
    <t>midtownbusinesspark.com</t>
  </si>
  <si>
    <t>regalador.com</t>
  </si>
  <si>
    <t>sccvc.com</t>
  </si>
  <si>
    <t>visitcherokeenc.com</t>
  </si>
  <si>
    <t>rab.equipment</t>
  </si>
  <si>
    <t>equipment</t>
  </si>
  <si>
    <t>quynam.net</t>
  </si>
  <si>
    <t>sieuthichungcuhanoi24h.xyz</t>
  </si>
  <si>
    <t>tinchungcuhanoimoi.xyz</t>
  </si>
  <si>
    <t>amoxicillinpurchaseamoxil.com</t>
  </si>
  <si>
    <t>jumpdates.com</t>
  </si>
  <si>
    <t>rideroof.com</t>
  </si>
  <si>
    <t>transat-jacques-vabre.com</t>
  </si>
  <si>
    <t>van-endert.com</t>
  </si>
  <si>
    <t>worldair.com</t>
  </si>
  <si>
    <t>cheapautoinsurancequotesonline1.net</t>
  </si>
  <si>
    <t>tintucchungcuhanoi247.xyz</t>
  </si>
  <si>
    <t>elsolnoticias.com.ar</t>
  </si>
  <si>
    <t>escritoras.com</t>
  </si>
  <si>
    <t>royeldealtime.com</t>
  </si>
  <si>
    <t>footwork.it</t>
  </si>
  <si>
    <t>jatma.or.jp</t>
  </si>
  <si>
    <t>tramlines.org.uk</t>
  </si>
  <si>
    <t>bildgta.ca</t>
  </si>
  <si>
    <t>csnbaltimore.com</t>
  </si>
  <si>
    <t>kuros.com</t>
  </si>
  <si>
    <t>sunglasses-raybans.com</t>
  </si>
  <si>
    <t>tercioborlenghijunior.com</t>
  </si>
  <si>
    <t>kurz.de</t>
  </si>
  <si>
    <t>observernews.net</t>
  </si>
  <si>
    <t>kitkatclub.org</t>
  </si>
  <si>
    <t>allcalc.ru</t>
  </si>
  <si>
    <t>funpcgame.com</t>
  </si>
  <si>
    <t>winboss.com</t>
  </si>
  <si>
    <t>jafnet.co.jp</t>
  </si>
  <si>
    <t>ketelhuis.nl</t>
  </si>
  <si>
    <t>teller.co.us</t>
  </si>
  <si>
    <t>peoples-plan.org</t>
  </si>
  <si>
    <t>autissemain.com</t>
  </si>
  <si>
    <t>ellenhopkins.com</t>
  </si>
  <si>
    <t>surfacescapes.com</t>
  </si>
  <si>
    <t>team-burnout.com</t>
  </si>
  <si>
    <t>bloedelreserve.org</t>
  </si>
  <si>
    <t>ksspojnia.pl</t>
  </si>
  <si>
    <t>resmedica.pl</t>
  </si>
  <si>
    <t>fteen.xyz</t>
  </si>
  <si>
    <t>nswwc.org.au</t>
  </si>
  <si>
    <t>honeydewdonuts.com</t>
  </si>
  <si>
    <t>ironlak.com</t>
  </si>
  <si>
    <t>midrange-technology.com</t>
  </si>
  <si>
    <t>rumbatime.com</t>
  </si>
  <si>
    <t>thewebster.us</t>
  </si>
  <si>
    <t>hebcdi.gov.cn</t>
  </si>
  <si>
    <t>cosmetics-trade.com</t>
  </si>
  <si>
    <t>encantoapartments.com</t>
  </si>
  <si>
    <t>gindeclub.com</t>
  </si>
  <si>
    <t>gorinamex.com</t>
  </si>
  <si>
    <t>mqcdn.com</t>
  </si>
  <si>
    <t>reliawire.com</t>
  </si>
  <si>
    <t>teraflex.com</t>
  </si>
  <si>
    <t>thematesrate.com</t>
  </si>
  <si>
    <t>perodua.com.my</t>
  </si>
  <si>
    <t>dabrowa.pl</t>
  </si>
  <si>
    <t>all-linksite.com</t>
  </si>
  <si>
    <t>ambientmusicforum.com</t>
  </si>
  <si>
    <t>referee.com</t>
  </si>
  <si>
    <t>emergency-forum.de</t>
  </si>
  <si>
    <t>komatsu.eu</t>
  </si>
  <si>
    <t>ugb.lt</t>
  </si>
  <si>
    <t>bigskyfilmfest.org</t>
  </si>
  <si>
    <t>vaffo.se</t>
  </si>
  <si>
    <t>bobbooks.co.uk</t>
  </si>
  <si>
    <t>pegleryorkshire.co.uk</t>
  </si>
  <si>
    <t>matsuk12.us</t>
  </si>
  <si>
    <t>24685.com</t>
  </si>
  <si>
    <t>inktip.com</t>
  </si>
  <si>
    <t>tabletsbuylevitra.com</t>
  </si>
  <si>
    <t>thegamercat.com</t>
  </si>
  <si>
    <t>vidabox.com</t>
  </si>
  <si>
    <t>metastock.ru</t>
  </si>
  <si>
    <t>pz9.ru</t>
  </si>
  <si>
    <t>pwonline.ru</t>
  </si>
  <si>
    <t>rock.ru</t>
  </si>
  <si>
    <t>aceautoproducts.co.uk</t>
  </si>
  <si>
    <t>o2priority.co.uk</t>
  </si>
  <si>
    <t>uddl.com.bd</t>
  </si>
  <si>
    <t>yestock.com.cn</t>
  </si>
  <si>
    <t>dineroconopciones.com</t>
  </si>
  <si>
    <t>odesskiy.com</t>
  </si>
  <si>
    <t>projectwildthing.com</t>
  </si>
  <si>
    <t>luckyballoons.gr</t>
  </si>
  <si>
    <t>pxf.io</t>
  </si>
  <si>
    <t>mira.ca</t>
  </si>
  <si>
    <t>ajitatedesign.com</t>
  </si>
  <si>
    <t>dangote.com</t>
  </si>
  <si>
    <t>iepc.com</t>
  </si>
  <si>
    <t>law-china.com</t>
  </si>
  <si>
    <t>paydayloansqxr.com</t>
  </si>
  <si>
    <t>seizedusedcars.com</t>
  </si>
  <si>
    <t>thebooksmusic.com</t>
  </si>
  <si>
    <t>worldinnovators.net</t>
  </si>
  <si>
    <t>ctaweb.org</t>
  </si>
  <si>
    <t>enzi.pl</t>
  </si>
  <si>
    <t>bbsylwpq.com</t>
  </si>
  <si>
    <t>blogpeoria.com</t>
  </si>
  <si>
    <t>jdch.com</t>
  </si>
  <si>
    <t>melling.com</t>
  </si>
  <si>
    <t>pigstube.com</t>
  </si>
  <si>
    <t>sunad.com</t>
  </si>
  <si>
    <t>unitelevision.com</t>
  </si>
  <si>
    <t>whitewallssf.com</t>
  </si>
  <si>
    <t>obxhost.net</t>
  </si>
  <si>
    <t>dunedinrailways.co.nz</t>
  </si>
  <si>
    <t>josegrecofoundation.org</t>
  </si>
  <si>
    <t>ctp.org.uk</t>
  </si>
  <si>
    <t>kvcwesterlo.be</t>
  </si>
  <si>
    <t>dreamscloud.com</t>
  </si>
  <si>
    <t>girlsaskgirls.com</t>
  </si>
  <si>
    <t>heritageactionscorecard.com</t>
  </si>
  <si>
    <t>karyafurniturejepara.com</t>
  </si>
  <si>
    <t>maturekitchen.com</t>
  </si>
  <si>
    <t>peterparkerblog.com</t>
  </si>
  <si>
    <t>sealgrinderpt.com</t>
  </si>
  <si>
    <t>swflpets.com</t>
  </si>
  <si>
    <t>premodernasia.org</t>
  </si>
  <si>
    <t>theclaystudio.org</t>
  </si>
  <si>
    <t>caen.edu.pe</t>
  </si>
  <si>
    <t>london-taxis.co.uk</t>
  </si>
  <si>
    <t>speedv.com.br</t>
  </si>
  <si>
    <t>baiyashan.cn</t>
  </si>
  <si>
    <t>r-gold.cn</t>
  </si>
  <si>
    <t>52yhc.com</t>
  </si>
  <si>
    <t>creede.com</t>
  </si>
  <si>
    <t>dollasignworld.com</t>
  </si>
  <si>
    <t>freenstagram.com</t>
  </si>
  <si>
    <t>higgee.com</t>
  </si>
  <si>
    <t>igreentree.com</t>
  </si>
  <si>
    <t>pixelsquid.com</t>
  </si>
  <si>
    <t>prmoment.com</t>
  </si>
  <si>
    <t>sunfurnituredesign.com</t>
  </si>
  <si>
    <t>touchsurgery.com</t>
  </si>
  <si>
    <t>bigmuscle4alles.eu</t>
  </si>
  <si>
    <t>shuraim.net</t>
  </si>
  <si>
    <t>zog.org</t>
  </si>
  <si>
    <t>vbglenobl.ru</t>
  </si>
  <si>
    <t>aniu.tv</t>
  </si>
  <si>
    <t>westdoc.biz</t>
  </si>
  <si>
    <t>sealing.cn</t>
  </si>
  <si>
    <t>englertleafguardgutters.com</t>
  </si>
  <si>
    <t>mikescigars.com</t>
  </si>
  <si>
    <t>viagrasamplescoupon.com</t>
  </si>
  <si>
    <t>scu.ac.ir</t>
  </si>
  <si>
    <t>fayar.net</t>
  </si>
  <si>
    <t>firstrealestate.net</t>
  </si>
  <si>
    <t>wajda.net</t>
  </si>
  <si>
    <t>bpcparks.org</t>
  </si>
  <si>
    <t>dompasja.pl</t>
  </si>
  <si>
    <t>guostrj.ru</t>
  </si>
  <si>
    <t>tvformula.ru</t>
  </si>
  <si>
    <t>elrancaguino.cl</t>
  </si>
  <si>
    <t>ddzg.com</t>
  </si>
  <si>
    <t>feathereyelash.com</t>
  </si>
  <si>
    <t>globalromancematch.com</t>
  </si>
  <si>
    <t>kamchatkabear.com</t>
  </si>
  <si>
    <t>leblover.com</t>
  </si>
  <si>
    <t>longersec.com</t>
  </si>
  <si>
    <t>thechessoddscalculator.com</t>
  </si>
  <si>
    <t>traynergroup.com</t>
  </si>
  <si>
    <t>vieas.com</t>
  </si>
  <si>
    <t>whtygy.com</t>
  </si>
  <si>
    <t>bruehlschule.de</t>
  </si>
  <si>
    <t>bigmuscle4allnl.eu</t>
  </si>
  <si>
    <t>ncacademy.my</t>
  </si>
  <si>
    <t>blahoo.net</t>
  </si>
  <si>
    <t>toancapba.net</t>
  </si>
  <si>
    <t>museumoftheamericanrailroad.org</t>
  </si>
  <si>
    <t>620ckrm.com</t>
  </si>
  <si>
    <t>aperiodical.com</t>
  </si>
  <si>
    <t>apihealthcare.com</t>
  </si>
  <si>
    <t>cmafest.com</t>
  </si>
  <si>
    <t>dwinvests.com</t>
  </si>
  <si>
    <t>laserlyte.com</t>
  </si>
  <si>
    <t>savageartwork.com</t>
  </si>
  <si>
    <t>sss699.com</t>
  </si>
  <si>
    <t>hadd.fr</t>
  </si>
  <si>
    <t>paardensportkringnof.nl</t>
  </si>
  <si>
    <t>fractal.org</t>
  </si>
  <si>
    <t>homeboy-industries.org</t>
  </si>
  <si>
    <t>sdyc.org</t>
  </si>
  <si>
    <t>went-klima.pl</t>
  </si>
  <si>
    <t>varicose-spider-veins-cream.top</t>
  </si>
  <si>
    <t>farming.co.uk</t>
  </si>
  <si>
    <t>bff.by</t>
  </si>
  <si>
    <t>chaparralparkgeneralstore.com</t>
  </si>
  <si>
    <t>fcwfcw.com</t>
  </si>
  <si>
    <t>gulfcoastweddingandpartyrentals.com</t>
  </si>
  <si>
    <t>macsmagazine.com</t>
  </si>
  <si>
    <t>mothercare.es</t>
  </si>
  <si>
    <t>casscountynd.gov</t>
  </si>
  <si>
    <t>actieforum.net</t>
  </si>
  <si>
    <t>blogostrefa.org</t>
  </si>
  <si>
    <t>c2plus.org</t>
  </si>
  <si>
    <t>porath.org</t>
  </si>
  <si>
    <t>westutter.org</t>
  </si>
  <si>
    <t>chancerylane.co.uk</t>
  </si>
  <si>
    <t>ukpaydayloansfb.co.uk</t>
  </si>
  <si>
    <t>pudim.com.br</t>
  </si>
  <si>
    <t>ridci.cn</t>
  </si>
  <si>
    <t>blackvault.com</t>
  </si>
  <si>
    <t>coachstoresoutlet.com</t>
  </si>
  <si>
    <t>declawing.com</t>
  </si>
  <si>
    <t>distilling.com</t>
  </si>
  <si>
    <t>gzkejin.com</t>
  </si>
  <si>
    <t>jkr365.com</t>
  </si>
  <si>
    <t>nollywoodstarsearch.com</t>
  </si>
  <si>
    <t>olevano-importers.com</t>
  </si>
  <si>
    <t>pixelatedimage.com</t>
  </si>
  <si>
    <t>plug-point.com</t>
  </si>
  <si>
    <t>thalgo.com</t>
  </si>
  <si>
    <t>toppers.com</t>
  </si>
  <si>
    <t>truth-in-lending.com</t>
  </si>
  <si>
    <t>sprayfoam.org</t>
  </si>
  <si>
    <t>ylf-eastafrica.org</t>
  </si>
  <si>
    <t>burningriders.pl</t>
  </si>
  <si>
    <t>una.edu.ar</t>
  </si>
  <si>
    <t>abcunderwear.com</t>
  </si>
  <si>
    <t>alflash.com</t>
  </si>
  <si>
    <t>aspiresys.com</t>
  </si>
  <si>
    <t>campaignme.com</t>
  </si>
  <si>
    <t>chicagoboardoftrade.com</t>
  </si>
  <si>
    <t>gempundit.com</t>
  </si>
  <si>
    <t>hbwuxue.com</t>
  </si>
  <si>
    <t>phil-taylor.com</t>
  </si>
  <si>
    <t>pingguomv.com</t>
  </si>
  <si>
    <t>privateequityatwork.com</t>
  </si>
  <si>
    <t>ufoseek.com</t>
  </si>
  <si>
    <t>valentinooutletshoes.com</t>
  </si>
  <si>
    <t>profixer.hu</t>
  </si>
  <si>
    <t>sadotaiken.jp</t>
  </si>
  <si>
    <t>mesinbordir.net</t>
  </si>
  <si>
    <t>n-u-l-l.net</t>
  </si>
  <si>
    <t>estera-rolety.pl</t>
  </si>
  <si>
    <t>amur-iro.ru</t>
  </si>
  <si>
    <t>vetwest.com.au</t>
  </si>
  <si>
    <t>logonews.cn</t>
  </si>
  <si>
    <t>bilgecammakina.com</t>
  </si>
  <si>
    <t>chroniclenewspaper.com</t>
  </si>
  <si>
    <t>culinaryvegetableinstitute.com</t>
  </si>
  <si>
    <t>easybootbare.com</t>
  </si>
  <si>
    <t>easyevent.com</t>
  </si>
  <si>
    <t>freeapkdownloader.com</t>
  </si>
  <si>
    <t>haosc.com</t>
  </si>
  <si>
    <t>monstertrucksmovie.com</t>
  </si>
  <si>
    <t>mysidewalk.com</t>
  </si>
  <si>
    <t>nassaucountyelderlawyers.com</t>
  </si>
  <si>
    <t>thestagcompany.com</t>
  </si>
  <si>
    <t>blackmountaincollege.org</t>
  </si>
  <si>
    <t>cherokeemuseum.org</t>
  </si>
  <si>
    <t>oneidasky.org</t>
  </si>
  <si>
    <t>cpabegins.ru</t>
  </si>
  <si>
    <t>sfaere.com.br</t>
  </si>
  <si>
    <t>thebigcarrot.ca</t>
  </si>
  <si>
    <t>baboso.com</t>
  </si>
  <si>
    <t>butikwallpaper.com</t>
  </si>
  <si>
    <t>conversionscientist.com</t>
  </si>
  <si>
    <t>insidequickbooks.com</t>
  </si>
  <si>
    <t>knitstudio.com</t>
  </si>
  <si>
    <t>paperhelpclub.com</t>
  </si>
  <si>
    <t>peepshowstories.com</t>
  </si>
  <si>
    <t>qclm.com</t>
  </si>
  <si>
    <t>sli-therio.com</t>
  </si>
  <si>
    <t>zuigy.com</t>
  </si>
  <si>
    <t>cautomation.de</t>
  </si>
  <si>
    <t>akhilbharat.in</t>
  </si>
  <si>
    <t>minecraftclassic.org</t>
  </si>
  <si>
    <t>oilspecifications.org</t>
  </si>
  <si>
    <t>studygid.ru</t>
  </si>
  <si>
    <t>batkivshchyna.com.ua</t>
  </si>
  <si>
    <t>clydesite.co.uk</t>
  </si>
  <si>
    <t>jigsawconcepts.com.au</t>
  </si>
  <si>
    <t>xxkt.cn</t>
  </si>
  <si>
    <t>2ttf.com</t>
  </si>
  <si>
    <t>3300302.com</t>
  </si>
  <si>
    <t>artistnitpick.com</t>
  </si>
  <si>
    <t>forestglenwinery.com</t>
  </si>
  <si>
    <t>hardrock100.com</t>
  </si>
  <si>
    <t>hyyoa.com</t>
  </si>
  <si>
    <t>incrementalprogress.com</t>
  </si>
  <si>
    <t>infosports.com</t>
  </si>
  <si>
    <t>onlinebuy-isotretinoin.com</t>
  </si>
  <si>
    <t>pyramidcreditunion.com</t>
  </si>
  <si>
    <t>russianclub.com</t>
  </si>
  <si>
    <t>thekandcfoundation.com</t>
  </si>
  <si>
    <t>twitterchirp.com</t>
  </si>
  <si>
    <t>yourlunghealth.com</t>
  </si>
  <si>
    <t>hemp.ga</t>
  </si>
  <si>
    <t>me.gr</t>
  </si>
  <si>
    <t>websitebg.info</t>
  </si>
  <si>
    <t>8848.net</t>
  </si>
  <si>
    <t>specialtyminerals.net</t>
  </si>
  <si>
    <t>agilekorea.org</t>
  </si>
  <si>
    <t>bwcumc.org</t>
  </si>
  <si>
    <t>nationaltownwatch.org</t>
  </si>
  <si>
    <t>zbc.co.zw</t>
  </si>
  <si>
    <t>mahaloliquor.biz</t>
  </si>
  <si>
    <t>ahgd.gov.cn</t>
  </si>
  <si>
    <t>jys110.cn</t>
  </si>
  <si>
    <t>815162.com</t>
  </si>
  <si>
    <t>abeille-services.com</t>
  </si>
  <si>
    <t>adapapartners.com</t>
  </si>
  <si>
    <t>bortolamigallery.com</t>
  </si>
  <si>
    <t>dunnsriverfallsja.com</t>
  </si>
  <si>
    <t>goodsres.com</t>
  </si>
  <si>
    <t>lesbellesdujour.com</t>
  </si>
  <si>
    <t>millettsights.com</t>
  </si>
  <si>
    <t>unsuccessfulstudent.com</t>
  </si>
  <si>
    <t>warrenkinsella.com</t>
  </si>
  <si>
    <t>whitebarninn.com</t>
  </si>
  <si>
    <t>anabolskesteroiderpiller.dk</t>
  </si>
  <si>
    <t>blogein.eu</t>
  </si>
  <si>
    <t>caregivingpicturebook.net</t>
  </si>
  <si>
    <t>ieee-tcdl.org</t>
  </si>
  <si>
    <t>nextlevelhealth.org</t>
  </si>
  <si>
    <t>shahter.ru</t>
  </si>
  <si>
    <t>ilovejapan.co</t>
  </si>
  <si>
    <t>esyok.com</t>
  </si>
  <si>
    <t>fugitive.com</t>
  </si>
  <si>
    <t>onlybats.com</t>
  </si>
  <si>
    <t>perfessorbill.com</t>
  </si>
  <si>
    <t>robertfulghum.com</t>
  </si>
  <si>
    <t>seanstranks.com</t>
  </si>
  <si>
    <t>topswisshotels.com</t>
  </si>
  <si>
    <t>worshipresources.com</t>
  </si>
  <si>
    <t>probuem.ru</t>
  </si>
  <si>
    <t>sexy-babes.tv</t>
  </si>
  <si>
    <t>escada.us</t>
  </si>
  <si>
    <t>wellspring.org.au</t>
  </si>
  <si>
    <t>7daysurvivalists.com</t>
  </si>
  <si>
    <t>agg.com</t>
  </si>
  <si>
    <t>clarkpublicutilities.com</t>
  </si>
  <si>
    <t>frisobaby.com</t>
  </si>
  <si>
    <t>gluckplus.com</t>
  </si>
  <si>
    <t>ljprecision.com</t>
  </si>
  <si>
    <t>maimportfood.com</t>
  </si>
  <si>
    <t>masteringtheaudition.com</t>
  </si>
  <si>
    <t>ranchoracoono.com</t>
  </si>
  <si>
    <t>shopbentley.com</t>
  </si>
  <si>
    <t>visionaryartshow.com</t>
  </si>
  <si>
    <t>volgafinans.com</t>
  </si>
  <si>
    <t>zhijia365.com</t>
  </si>
  <si>
    <t>bnjm.cu</t>
  </si>
  <si>
    <t>denverseo2.info</t>
  </si>
  <si>
    <t>super-bowl2017.net</t>
  </si>
  <si>
    <t>arc-cmc.org</t>
  </si>
  <si>
    <t>tinpwh.org</t>
  </si>
  <si>
    <t>mhima.org.au</t>
  </si>
  <si>
    <t>buytoradol.club</t>
  </si>
  <si>
    <t>1ren.cn</t>
  </si>
  <si>
    <t>123plongee.com</t>
  </si>
  <si>
    <t>cancersupportivecare.com</t>
  </si>
  <si>
    <t>daimaru-matsuzakaya.com</t>
  </si>
  <si>
    <t>deref-mail.com</t>
  </si>
  <si>
    <t>hondaindytoronto.com</t>
  </si>
  <si>
    <t>jeffhanemaayer.com</t>
  </si>
  <si>
    <t>onlinemaharashtra.com</t>
  </si>
  <si>
    <t>rageplastic.com</t>
  </si>
  <si>
    <t>talasonline.com</t>
  </si>
  <si>
    <t>topface.com</t>
  </si>
  <si>
    <t>weedworks.com</t>
  </si>
  <si>
    <t>yzyseo.com</t>
  </si>
  <si>
    <t>dalit.dk</t>
  </si>
  <si>
    <t>inspiredproperty.co.nz</t>
  </si>
  <si>
    <t>notoriouschoir.org</t>
  </si>
  <si>
    <t>pigeon.org</t>
  </si>
  <si>
    <t>buywellbutrin20.top</t>
  </si>
  <si>
    <t>directcarparts.co.uk</t>
  </si>
  <si>
    <t>couponcodes365.us</t>
  </si>
  <si>
    <t>genericlasix.webcam</t>
  </si>
  <si>
    <t>hcg-diet-australia.com.au</t>
  </si>
  <si>
    <t>nfpadvisor.biz</t>
  </si>
  <si>
    <t>digitalcitystores.com</t>
  </si>
  <si>
    <t>factsofisrael.com</t>
  </si>
  <si>
    <t>hometowninfo.com</t>
  </si>
  <si>
    <t>justcauseit.com</t>
  </si>
  <si>
    <t>kolbisneat.com</t>
  </si>
  <si>
    <t>mikli.com</t>
  </si>
  <si>
    <t>newyorklawyers247.com</t>
  </si>
  <si>
    <t>rothcpa.com</t>
  </si>
  <si>
    <t>sat-119.com</t>
  </si>
  <si>
    <t>sdwenhua.com</t>
  </si>
  <si>
    <t>sx-ido.com</t>
  </si>
  <si>
    <t>verandadeckingprice.com</t>
  </si>
  <si>
    <t>yogurtpos.com</t>
  </si>
  <si>
    <t>zzona.lt</t>
  </si>
  <si>
    <t>chicagolog.net</t>
  </si>
  <si>
    <t>mascareignesislands.no</t>
  </si>
  <si>
    <t>eurogaucher.org</t>
  </si>
  <si>
    <t>gsgatl.org</t>
  </si>
  <si>
    <t>gfresh.biz</t>
  </si>
  <si>
    <t>dtycdq.cn</t>
  </si>
  <si>
    <t>007legacy.com</t>
  </si>
  <si>
    <t>chinradio.com</t>
  </si>
  <si>
    <t>hanginggardensubud.com</t>
  </si>
  <si>
    <t>investmentcompany.com</t>
  </si>
  <si>
    <t>kw-suspension.com</t>
  </si>
  <si>
    <t>moyublog.com</t>
  </si>
  <si>
    <t>rootscoffee.com</t>
  </si>
  <si>
    <t>runescapepal.com</t>
  </si>
  <si>
    <t>sinolines.com</t>
  </si>
  <si>
    <t>rlk.co.kr</t>
  </si>
  <si>
    <t>coachoutlet-sale.name</t>
  </si>
  <si>
    <t>bestpricestore.net</t>
  </si>
  <si>
    <t>kurplazapirika.net</t>
  </si>
  <si>
    <t>swapcity.net</t>
  </si>
  <si>
    <t>ephemerasociety.org</t>
  </si>
  <si>
    <t>filmokulu.org</t>
  </si>
  <si>
    <t>bidfever.com</t>
  </si>
  <si>
    <t>captchasolutions.com</t>
  </si>
  <si>
    <t>eglusa.com</t>
  </si>
  <si>
    <t>genset-marineengine.com</t>
  </si>
  <si>
    <t>guardianofthegods.com</t>
  </si>
  <si>
    <t>gudado.com</t>
  </si>
  <si>
    <t>iliketoplay.com</t>
  </si>
  <si>
    <t>musicforte.com</t>
  </si>
  <si>
    <t>palladiumengagementring.com</t>
  </si>
  <si>
    <t>resplendentceylon.com</t>
  </si>
  <si>
    <t>simplicitypaymentalliance.com</t>
  </si>
  <si>
    <t>thefieryfurnaces.com</t>
  </si>
  <si>
    <t>youragingparents.com</t>
  </si>
  <si>
    <t>comobihiro-foundation.jp</t>
  </si>
  <si>
    <t>hghouse.net</t>
  </si>
  <si>
    <t>mileslehane.org</t>
  </si>
  <si>
    <t>saint-mike.org</t>
  </si>
  <si>
    <t>ru4arab.ru</t>
  </si>
  <si>
    <t>viagraonlinebar.top</t>
  </si>
  <si>
    <t>www.the-eye-investigates.uk</t>
  </si>
  <si>
    <t>quickbooksus.us</t>
  </si>
  <si>
    <t>ukdating.win</t>
  </si>
  <si>
    <t>ifgoiano.edu.br</t>
  </si>
  <si>
    <t>bizzartic.com</t>
  </si>
  <si>
    <t>checkoutpaydayloans.com</t>
  </si>
  <si>
    <t>eso-skillfactory.com</t>
  </si>
  <si>
    <t>geetest.com</t>
  </si>
  <si>
    <t>gigigaga.com</t>
  </si>
  <si>
    <t>manualdemineria.com</t>
  </si>
  <si>
    <t>powersaver.com</t>
  </si>
  <si>
    <t>pridecollection.com</t>
  </si>
  <si>
    <t>thamtuducthinh.com</t>
  </si>
  <si>
    <t>video-streaming.co.il</t>
  </si>
  <si>
    <t>letsleepingdogslie.net</t>
  </si>
  <si>
    <t>bookassist.org</t>
  </si>
  <si>
    <t>reachouttrust.org</t>
  </si>
  <si>
    <t>redsevenleisure.co.uk</t>
  </si>
  <si>
    <t>fujinomiya.biz</t>
  </si>
  <si>
    <t>2seeclear.com</t>
  </si>
  <si>
    <t>alienworkshop.com</t>
  </si>
  <si>
    <t>cheezydeals.com</t>
  </si>
  <si>
    <t>chocolateskateboards.com</t>
  </si>
  <si>
    <t>datosok.com</t>
  </si>
  <si>
    <t>foundationsource.com</t>
  </si>
  <si>
    <t>hemicuda-france.com</t>
  </si>
  <si>
    <t>hockeycanadashop.com</t>
  </si>
  <si>
    <t>lanthorn.com</t>
  </si>
  <si>
    <t>michaelhill.com</t>
  </si>
  <si>
    <t>michaels-church-supply.com</t>
  </si>
  <si>
    <t>nordeus.com</t>
  </si>
  <si>
    <t>truckstoppos.com</t>
  </si>
  <si>
    <t>voyagesendirect.com</t>
  </si>
  <si>
    <t>bartleyridge.net</t>
  </si>
  <si>
    <t>muzeum1939.pl</t>
  </si>
  <si>
    <t>abilifygeneric.review</t>
  </si>
  <si>
    <t>orehovo-zuevo-avtoportal.ru</t>
  </si>
  <si>
    <t>familydollarstores.biz</t>
  </si>
  <si>
    <t>adaletforum.com</t>
  </si>
  <si>
    <t>dsmt.com</t>
  </si>
  <si>
    <t>freeshipping.com</t>
  </si>
  <si>
    <t>georgewinston.com</t>
  </si>
  <si>
    <t>htforum.com</t>
  </si>
  <si>
    <t>montereyairport.com</t>
  </si>
  <si>
    <t>northernsoundsystem.com</t>
  </si>
  <si>
    <t>renegadekid.com</t>
  </si>
  <si>
    <t>vialls.com</t>
  </si>
  <si>
    <t>performancein.live</t>
  </si>
  <si>
    <t>e-reading.me</t>
  </si>
  <si>
    <t>fotoglyph.net</t>
  </si>
  <si>
    <t>robertsonfamily.net</t>
  </si>
  <si>
    <t>ampminsure.org</t>
  </si>
  <si>
    <t>earthref.org</t>
  </si>
  <si>
    <t>nationalfootballmuseuminc.org</t>
  </si>
  <si>
    <t>romania.org</t>
  </si>
  <si>
    <t>doxycycline-mono.us</t>
  </si>
  <si>
    <t>bakerscatalogue.biz</t>
  </si>
  <si>
    <t>lesstoxicguide.ca</t>
  </si>
  <si>
    <t>redress.cc</t>
  </si>
  <si>
    <t>expatrimo.com</t>
  </si>
  <si>
    <t>fieldingcustombuilders.com</t>
  </si>
  <si>
    <t>hiretheworld.com</t>
  </si>
  <si>
    <t>ifsmagazine.com</t>
  </si>
  <si>
    <t>klondikebar.com</t>
  </si>
  <si>
    <t>momentumtelecom.com</t>
  </si>
  <si>
    <t>motherwear.com</t>
  </si>
  <si>
    <t>motovunfilmfestival.com</t>
  </si>
  <si>
    <t>whitesox.com</t>
  </si>
  <si>
    <t>baumueller.de</t>
  </si>
  <si>
    <t>vmmotori.it</t>
  </si>
  <si>
    <t>saudipolymer.net</t>
  </si>
  <si>
    <t>shakeapp.net</t>
  </si>
  <si>
    <t>acacha.org</t>
  </si>
  <si>
    <t>paa.gov.pl</t>
  </si>
  <si>
    <t>se-site.pl</t>
  </si>
  <si>
    <t>fira.co.uk</t>
  </si>
  <si>
    <t>cqyzykj.com</t>
  </si>
  <si>
    <t>educationwarehouse.com</t>
  </si>
  <si>
    <t>justdancegame.com</t>
  </si>
  <si>
    <t>laanidanmark.com</t>
  </si>
  <si>
    <t>masalatime.com</t>
  </si>
  <si>
    <t>serow250.com</t>
  </si>
  <si>
    <t>soccerscorescenter.com</t>
  </si>
  <si>
    <t>star941atlanta.com</t>
  </si>
  <si>
    <t>rc-spremberg.de</t>
  </si>
  <si>
    <t>priceoflevitra.link</t>
  </si>
  <si>
    <t>audiofidelity.net</t>
  </si>
  <si>
    <t>nbdpn.org</t>
  </si>
  <si>
    <t>turbosuflanta.ro</t>
  </si>
  <si>
    <t>franchise.org.au</t>
  </si>
  <si>
    <t>xkyy.cn</t>
  </si>
  <si>
    <t>027jszgpx.com</t>
  </si>
  <si>
    <t>ciails20mg.com</t>
  </si>
  <si>
    <t>compositeexteriorfloor.com</t>
  </si>
  <si>
    <t>donrowe.com</t>
  </si>
  <si>
    <t>good-drawing.com</t>
  </si>
  <si>
    <t>le-juste-prix.com</t>
  </si>
  <si>
    <t>tenrox.com</t>
  </si>
  <si>
    <t>thepowerlevel.com</t>
  </si>
  <si>
    <t>qdpm.net</t>
  </si>
  <si>
    <t>scriitor.net</t>
  </si>
  <si>
    <t>economicswebinstitute.org</t>
  </si>
  <si>
    <t>shades.org</t>
  </si>
  <si>
    <t>whatsinthebasement.org</t>
  </si>
  <si>
    <t>aiai08.com</t>
  </si>
  <si>
    <t>flowkey.com</t>
  </si>
  <si>
    <t>heywire.com</t>
  </si>
  <si>
    <t>hostvirtual.com</t>
  </si>
  <si>
    <t>jhaudio.com</t>
  </si>
  <si>
    <t>lathropgage.com</t>
  </si>
  <si>
    <t>luvshot.com</t>
  </si>
  <si>
    <t>smallbizamerica.com</t>
  </si>
  <si>
    <t>vprxblog.com</t>
  </si>
  <si>
    <t>whoisinspector.com</t>
  </si>
  <si>
    <t>rayking.net</t>
  </si>
  <si>
    <t>xdite.net</t>
  </si>
  <si>
    <t>americanbamboo.org</t>
  </si>
  <si>
    <t>grimsby.ac.uk</t>
  </si>
  <si>
    <t>abroadlanguages.com</t>
  </si>
  <si>
    <t>bostonparking.com</t>
  </si>
  <si>
    <t>brainphysics.com</t>
  </si>
  <si>
    <t>englishnovelspdf.com</t>
  </si>
  <si>
    <t>ixsix.com</t>
  </si>
  <si>
    <t>openvstorage.com</t>
  </si>
  <si>
    <t>panoramaed.com</t>
  </si>
  <si>
    <t>pelicansport.com</t>
  </si>
  <si>
    <t>quiltshopsbythebook.com</t>
  </si>
  <si>
    <t>stuckism.com</t>
  </si>
  <si>
    <t>wrestlingmuseum.com</t>
  </si>
  <si>
    <t>sandiegocountyrecorder.net</t>
  </si>
  <si>
    <t>msta.org</t>
  </si>
  <si>
    <t>washedashore.org</t>
  </si>
  <si>
    <t>ampicillinonline.site</t>
  </si>
  <si>
    <t>zulaln.tk</t>
  </si>
  <si>
    <t>acetools.biz</t>
  </si>
  <si>
    <t>ahmch.com.cn</t>
  </si>
  <si>
    <t>zei.gov.cn</t>
  </si>
  <si>
    <t>bzml.com</t>
  </si>
  <si>
    <t>goldengatecasino.com</t>
  </si>
  <si>
    <t>hswac.com</t>
  </si>
  <si>
    <t>jsward.com</t>
  </si>
  <si>
    <t>mixtelematics.com</t>
  </si>
  <si>
    <t>panamaon.com</t>
  </si>
  <si>
    <t>secondwindprojects.com</t>
  </si>
  <si>
    <t>shmyl.com</t>
  </si>
  <si>
    <t>bigpenis-it.eu</t>
  </si>
  <si>
    <t>geohaz.net</t>
  </si>
  <si>
    <t>logmein.net</t>
  </si>
  <si>
    <t>jewishinstlouis.org</t>
  </si>
  <si>
    <t>cdteeth.com.tw</t>
  </si>
  <si>
    <t>onelawforall.org.uk</t>
  </si>
  <si>
    <t>competitivedge.com</t>
  </si>
  <si>
    <t>darongnh.com</t>
  </si>
  <si>
    <t>fabulatech.com</t>
  </si>
  <si>
    <t>revuemachineasous.com</t>
  </si>
  <si>
    <t>biothermenergia.hu</t>
  </si>
  <si>
    <t>gioielleriacastiglioni.it</t>
  </si>
  <si>
    <t>littlejewelschihuahuas.nl</t>
  </si>
  <si>
    <t>cheapmichaelkorsbags.org</t>
  </si>
  <si>
    <t>mfpl.ac.at</t>
  </si>
  <si>
    <t>franchisebusiness.com.au</t>
  </si>
  <si>
    <t>accreditedegrees.com</t>
  </si>
  <si>
    <t>buzzcar.com</t>
  </si>
  <si>
    <t>castorpolluxpet.com</t>
  </si>
  <si>
    <t>craftsreport.com</t>
  </si>
  <si>
    <t>debrauw.com</t>
  </si>
  <si>
    <t>forbesmedia.com</t>
  </si>
  <si>
    <t>iamlost.com</t>
  </si>
  <si>
    <t>ilustrum.com</t>
  </si>
  <si>
    <t>kartme.com</t>
  </si>
  <si>
    <t>lifetree.com</t>
  </si>
  <si>
    <t>maximhealthcare.com</t>
  </si>
  <si>
    <t>piczar.com</t>
  </si>
  <si>
    <t>promash.com</t>
  </si>
  <si>
    <t>redmooselodge.com</t>
  </si>
  <si>
    <t>stregisbali.com</t>
  </si>
  <si>
    <t>thebazaar.com</t>
  </si>
  <si>
    <t>therinkatrockcenter.com</t>
  </si>
  <si>
    <t>visual-editions.com</t>
  </si>
  <si>
    <t>autoinsurancemax.info</t>
  </si>
  <si>
    <t>aabp.org</t>
  </si>
  <si>
    <t>fas-amazonas.org</t>
  </si>
  <si>
    <t>vodoteplomer.ru</t>
  </si>
  <si>
    <t>fitness.edu.au</t>
  </si>
  <si>
    <t>sqetch.co</t>
  </si>
  <si>
    <t>fopaizhongguo.com</t>
  </si>
  <si>
    <t>cf-europe.eu</t>
  </si>
  <si>
    <t>teneues-books.us</t>
  </si>
  <si>
    <t>rimonabant.christmas</t>
  </si>
  <si>
    <t>glyburidemetformin.click</t>
  </si>
  <si>
    <t>onic.org.co</t>
  </si>
  <si>
    <t>2h.com</t>
  </si>
  <si>
    <t>baoguangssc.com</t>
  </si>
  <si>
    <t>copenhagencard.com</t>
  </si>
  <si>
    <t>hbylxh.com</t>
  </si>
  <si>
    <t>helichina.com</t>
  </si>
  <si>
    <t>ibeam.com</t>
  </si>
  <si>
    <t>palmerjohnson.com</t>
  </si>
  <si>
    <t>paramegsoft.com</t>
  </si>
  <si>
    <t>quraan.com</t>
  </si>
  <si>
    <t>sdocenter.com</t>
  </si>
  <si>
    <t>teamredsshop.com</t>
  </si>
  <si>
    <t>uisoftware.com</t>
  </si>
  <si>
    <t>brunei.fm</t>
  </si>
  <si>
    <t>metro360.info</t>
  </si>
  <si>
    <t>levitra-pills20mg.net</t>
  </si>
  <si>
    <t>managedadspc.net</t>
  </si>
  <si>
    <t>pioneer.net</t>
  </si>
  <si>
    <t>mayapedal.org</t>
  </si>
  <si>
    <t>etale.us</t>
  </si>
  <si>
    <t>frontline.org.za</t>
  </si>
  <si>
    <t>albattel.com</t>
  </si>
  <si>
    <t>dilingling.com</t>
  </si>
  <si>
    <t>impactogourmet.com</t>
  </si>
  <si>
    <t>mbitcasino.com</t>
  </si>
  <si>
    <t>sagex3.com</t>
  </si>
  <si>
    <t>spartanbt.com</t>
  </si>
  <si>
    <t>innovation-rouen.fr</t>
  </si>
  <si>
    <t>vietnamarchitecture.info</t>
  </si>
  <si>
    <t>5business.net</t>
  </si>
  <si>
    <t>fruct.org</t>
  </si>
  <si>
    <t>ilot.edu.pl</t>
  </si>
  <si>
    <t>sunnation.co.uk</t>
  </si>
  <si>
    <t>huaian.cc</t>
  </si>
  <si>
    <t>holtsauto.com</t>
  </si>
  <si>
    <t>intelligrated.com</t>
  </si>
  <si>
    <t>mashuptown.com</t>
  </si>
  <si>
    <t>milepoint.com</t>
  </si>
  <si>
    <t>phoodstudio.com</t>
  </si>
  <si>
    <t>vitalimages.com</t>
  </si>
  <si>
    <t>ligfietsshop.nl</t>
  </si>
  <si>
    <t>vitavera.si</t>
  </si>
  <si>
    <t>mobiconline.site</t>
  </si>
  <si>
    <t>schumann.sk</t>
  </si>
  <si>
    <t>chhospital.com.cn</t>
  </si>
  <si>
    <t>anthonyhamilton.com</t>
  </si>
  <si>
    <t>brunchnews.com</t>
  </si>
  <si>
    <t>formatic-barna.com</t>
  </si>
  <si>
    <t>hengyuli.com</t>
  </si>
  <si>
    <t>keepwakin.com</t>
  </si>
  <si>
    <t>moovida.com</t>
  </si>
  <si>
    <t>naafaonline.com</t>
  </si>
  <si>
    <t>petersburgcity.com</t>
  </si>
  <si>
    <t>buyglucotrol.cricket</t>
  </si>
  <si>
    <t>singaporeexpo.com.sg</t>
  </si>
  <si>
    <t>theinformationpost.tech</t>
  </si>
  <si>
    <t>sharebase.to</t>
  </si>
  <si>
    <t>americanprinter.com</t>
  </si>
  <si>
    <t>cslacker.com</t>
  </si>
  <si>
    <t>lunaguitars.com</t>
  </si>
  <si>
    <t>maybachusa.com</t>
  </si>
  <si>
    <t>neuralink.com</t>
  </si>
  <si>
    <t>pranavkikkerimusic.com</t>
  </si>
  <si>
    <t>tiffanyandcooutletsite.com</t>
  </si>
  <si>
    <t>internationalbreastfeedingjournal.com</t>
  </si>
  <si>
    <t>pfgc.com</t>
  </si>
  <si>
    <t>sundaysport.com</t>
  </si>
  <si>
    <t>velocityindex.com</t>
  </si>
  <si>
    <t>wangshouzhi.com</t>
  </si>
  <si>
    <t>fungifun.org</t>
  </si>
  <si>
    <t>pucl.org</t>
  </si>
  <si>
    <t>ukguide.org</t>
  </si>
  <si>
    <t>itfacts.biz</t>
  </si>
  <si>
    <t>dlepb.gov.cn</t>
  </si>
  <si>
    <t>gmlft.co</t>
  </si>
  <si>
    <t>desktimeapp.com</t>
  </si>
  <si>
    <t>drivl.com</t>
  </si>
  <si>
    <t>marshallbloomer.com</t>
  </si>
  <si>
    <t>metalmobil.com</t>
  </si>
  <si>
    <t>nbasunsshop.com</t>
  </si>
  <si>
    <t>campuskitchens.org</t>
  </si>
  <si>
    <t>elimitecream.site</t>
  </si>
  <si>
    <t>csxct.com</t>
  </si>
  <si>
    <t>tmtm.com</t>
  </si>
  <si>
    <t>upstreamcommerce.com</t>
  </si>
  <si>
    <t>upsolute.com</t>
  </si>
  <si>
    <t>yourethemannowdog.com</t>
  </si>
  <si>
    <t>holiday-palace.net</t>
  </si>
  <si>
    <t>eyeontheun.org</t>
  </si>
  <si>
    <t>viagra-kamagra.com.pl</t>
  </si>
  <si>
    <t>advairdiskus.site</t>
  </si>
  <si>
    <t>hapgood.us</t>
  </si>
  <si>
    <t>plainjanesrestaurant.com</t>
  </si>
  <si>
    <t>shinydevelopment.com</t>
  </si>
  <si>
    <t>thestylemachine.com</t>
  </si>
  <si>
    <t>treo8.com</t>
  </si>
  <si>
    <t>vuezone.com</t>
  </si>
  <si>
    <t>perfectsoftbg.eu</t>
  </si>
  <si>
    <t>vogueradio.fr</t>
  </si>
  <si>
    <t>uonobu.jp</t>
  </si>
  <si>
    <t>hardeneukfilms.nl</t>
  </si>
  <si>
    <t>versatilestaffing.co.uk</t>
  </si>
  <si>
    <t>mycreditreportsites.xyz</t>
  </si>
  <si>
    <t>go.cd</t>
  </si>
  <si>
    <t>arcadestudio.com</t>
  </si>
  <si>
    <t>arystalifescience.com</t>
  </si>
  <si>
    <t>beautyfairever.com</t>
  </si>
  <si>
    <t>mandiapple.com</t>
  </si>
  <si>
    <t>mlkj158.com</t>
  </si>
  <si>
    <t>runkobe.com</t>
  </si>
  <si>
    <t>thegamesjournal.com</t>
  </si>
  <si>
    <t>articleworld.org</t>
  </si>
  <si>
    <t>clinux.org</t>
  </si>
  <si>
    <t>priceofcialis.site</t>
  </si>
  <si>
    <t>globalunderground.co.uk</t>
  </si>
  <si>
    <t>mytalk.com.cn</t>
  </si>
  <si>
    <t>eforu.com</t>
  </si>
  <si>
    <t>kockw.com</t>
  </si>
  <si>
    <t>widescreenreview.com</t>
  </si>
  <si>
    <t>xs-sniper.com</t>
  </si>
  <si>
    <t>niot.net</t>
  </si>
  <si>
    <t>500ml.org</t>
  </si>
  <si>
    <t>rtfd.org</t>
  </si>
  <si>
    <t>uav.ro</t>
  </si>
  <si>
    <t>pioneer.com.sg</t>
  </si>
  <si>
    <t>cie-xh.cn</t>
  </si>
  <si>
    <t>buddha-bar.com</t>
  </si>
  <si>
    <t>dinahmoe.com</t>
  </si>
  <si>
    <t>getfinch.com</t>
  </si>
  <si>
    <t>localrealtyservice.com</t>
  </si>
  <si>
    <t>resumebucket.com</t>
  </si>
  <si>
    <t>southbeach-diet-plan.com</t>
  </si>
  <si>
    <t>epeak.in</t>
  </si>
  <si>
    <t>ichrp.org</t>
  </si>
  <si>
    <t>losers.org</t>
  </si>
  <si>
    <t>heaken.com.tw</t>
  </si>
  <si>
    <t>akm.ch</t>
  </si>
  <si>
    <t>authorsoft.com</t>
  </si>
  <si>
    <t>fidgit.com</t>
  </si>
  <si>
    <t>kairos.com</t>
  </si>
  <si>
    <t>mangaspores.com</t>
  </si>
  <si>
    <t>moviegrooves.com</t>
  </si>
  <si>
    <t>netscapeworld.com</t>
  </si>
  <si>
    <t>scarbsf1.com</t>
  </si>
  <si>
    <t>kuyper.edu</t>
  </si>
  <si>
    <t>85b.org</t>
  </si>
  <si>
    <t>complementarycurrency.org</t>
  </si>
  <si>
    <t>dirtsimple.org</t>
  </si>
  <si>
    <t>packetfence.org</t>
  </si>
  <si>
    <t>costofabilify.click</t>
  </si>
  <si>
    <t>dovico.com</t>
  </si>
  <si>
    <t>gahtan.com</t>
  </si>
  <si>
    <t>orocrm.com</t>
  </si>
  <si>
    <t>spiderrobinson.com</t>
  </si>
  <si>
    <t>stuffthathappens.com</t>
  </si>
  <si>
    <t>nolvadex2016.us</t>
  </si>
  <si>
    <t>erythromycin.club</t>
  </si>
  <si>
    <t>anoushehansari.com</t>
  </si>
  <si>
    <t>pharmacypillmeds.com</t>
  </si>
  <si>
    <t>riskworld.com</t>
  </si>
  <si>
    <t>talendforge.org</t>
  </si>
  <si>
    <t>centurychina.com</t>
  </si>
  <si>
    <t>gecube.com</t>
  </si>
  <si>
    <t>move2rent.com</t>
  </si>
  <si>
    <t>playphone.com</t>
  </si>
  <si>
    <t>cprn.org</t>
  </si>
  <si>
    <t>exa.com</t>
  </si>
  <si>
    <t>gorank.com</t>
  </si>
  <si>
    <t>readbyqxmd.com</t>
  </si>
  <si>
    <t>mahayoga.org.in</t>
  </si>
  <si>
    <t>ciudadaniasjuvenilesenred.net</t>
  </si>
  <si>
    <t>sumikoaudio.net</t>
  </si>
  <si>
    <t>npowerpeg.com</t>
  </si>
  <si>
    <t>gencorp.com</t>
  </si>
  <si>
    <t>gobivc.com</t>
  </si>
  <si>
    <t>mojavelinux.com</t>
  </si>
  <si>
    <t>security-protocols.com</t>
  </si>
  <si>
    <t>1f0.de</t>
  </si>
  <si>
    <t>printmarket.com.cn</t>
  </si>
  <si>
    <t>paddyshop.jp</t>
  </si>
  <si>
    <t>kyoukan.org</t>
  </si>
  <si>
    <t>mielke.cc</t>
  </si>
  <si>
    <t>digimation.com</t>
  </si>
  <si>
    <t>standardjs.com</t>
  </si>
  <si>
    <t>tawkon.com</t>
  </si>
  <si>
    <t>cypherpunks.to</t>
  </si>
  <si>
    <t>zithromaxzpack.top</t>
  </si>
  <si>
    <t>devio.us</t>
  </si>
  <si>
    <t>qsound.com</t>
  </si>
  <si>
    <t>antabuse2.us</t>
  </si>
  <si>
    <t>packagekit.org</t>
  </si>
  <si>
    <t>ssc.ca</t>
  </si>
  <si>
    <t>kuri-kyu.com</t>
  </si>
  <si>
    <t>freenet.org.nz</t>
  </si>
  <si>
    <t>simputer.org</t>
  </si>
  <si>
    <t>gnoppix.org</t>
  </si>
  <si>
    <t>wolffund.org.il</t>
  </si>
  <si>
    <t>example1.com</t>
  </si>
  <si>
    <t>micronis.net</t>
  </si>
  <si>
    <t>ccdxbk.com</t>
  </si>
  <si>
    <t>sjzdxbk.com</t>
  </si>
  <si>
    <t>kvnag.com</t>
  </si>
  <si>
    <t>hhmor.com</t>
  </si>
  <si>
    <t>wfrpl.com</t>
  </si>
  <si>
    <t>anbzm.com</t>
  </si>
  <si>
    <t>rsusx.com</t>
  </si>
  <si>
    <t>ctgvh.com</t>
  </si>
  <si>
    <t>zbhqk.com</t>
  </si>
  <si>
    <t>nrrej.com</t>
  </si>
  <si>
    <t>vefyg.com</t>
  </si>
  <si>
    <t>tauhs.com</t>
  </si>
  <si>
    <t>joqoo.com</t>
  </si>
  <si>
    <t>jwxxe.com</t>
  </si>
  <si>
    <t>aofwe.com</t>
  </si>
  <si>
    <t>fuovp.com</t>
  </si>
  <si>
    <t>decoratehomenow.com</t>
  </si>
  <si>
    <t>dighousedesign.com</t>
  </si>
  <si>
    <t>99cuu.com</t>
  </si>
  <si>
    <t>cnhj168.com</t>
  </si>
  <si>
    <t>store51.com</t>
  </si>
  <si>
    <t>office-turn.com</t>
  </si>
  <si>
    <t>sphere.sc</t>
  </si>
  <si>
    <t>tcm.gov.cn</t>
  </si>
  <si>
    <t>cocondedecoration.com</t>
  </si>
  <si>
    <t>petsionary.com</t>
  </si>
  <si>
    <t>liyongtaiji.com</t>
  </si>
  <si>
    <t>check-xserver.jp</t>
  </si>
  <si>
    <t>26garden.com</t>
  </si>
  <si>
    <t>dylanthomasfringe.com</t>
  </si>
  <si>
    <t>ok.dk</t>
  </si>
  <si>
    <t>clipart-box.com</t>
  </si>
  <si>
    <t>sm360.ca</t>
  </si>
  <si>
    <t>wlsb.de</t>
  </si>
  <si>
    <t>cartogiraffe.com</t>
  </si>
  <si>
    <t>fslogo.com</t>
  </si>
  <si>
    <t>yudingshashixian.com</t>
  </si>
  <si>
    <t>aistudy.cn</t>
  </si>
  <si>
    <t>smaller-homes.com</t>
  </si>
  <si>
    <t>hrbnkkj.com</t>
  </si>
  <si>
    <t>olf.cn</t>
  </si>
  <si>
    <t>zjghy.com.cn</t>
  </si>
  <si>
    <t>lxspmc.com</t>
  </si>
  <si>
    <t>milfslikeitblack.com</t>
  </si>
  <si>
    <t>youxixiaobao.com</t>
  </si>
  <si>
    <t>honnamlee.com</t>
  </si>
  <si>
    <t>sd-laifen.com</t>
  </si>
  <si>
    <t>tianshanly.com</t>
  </si>
  <si>
    <t>sdjiantong.com</t>
  </si>
  <si>
    <t>5mnm.com</t>
  </si>
  <si>
    <t>njanju.com</t>
  </si>
  <si>
    <t>doorwaysmagazine.com</t>
  </si>
  <si>
    <t>sonicdaily.com</t>
  </si>
  <si>
    <t>china777.com</t>
  </si>
  <si>
    <t>minbea.com</t>
  </si>
  <si>
    <t>93ku.com</t>
  </si>
  <si>
    <t>cnrubbermachine.com</t>
  </si>
  <si>
    <t>pomme-xl.com</t>
  </si>
  <si>
    <t>pomme-xxl.com</t>
  </si>
  <si>
    <t>pomme-xxl.de</t>
  </si>
  <si>
    <t>pomme-xl.de</t>
  </si>
  <si>
    <t>polstereien.de</t>
  </si>
  <si>
    <t>politik-fuehrer.de</t>
  </si>
  <si>
    <t>polsterdiscount.de</t>
  </si>
  <si>
    <t>polymeradditive.de</t>
  </si>
  <si>
    <t>polster-discount.de</t>
  </si>
  <si>
    <t>pommern-online.de</t>
  </si>
  <si>
    <t>polymeradditiv.de</t>
  </si>
  <si>
    <t>xn--politikfhrer-klb.de</t>
  </si>
  <si>
    <t>politikfÃ¼hrer.de</t>
  </si>
  <si>
    <t>xn--politik-fhrer-4ob.de</t>
  </si>
  <si>
    <t>politik-fÃ¼hrer.de</t>
  </si>
  <si>
    <t>pomme-xxl.eu</t>
  </si>
  <si>
    <t>pomme-xl.eu</t>
  </si>
  <si>
    <t>pomme-xxl.info</t>
  </si>
  <si>
    <t>polnisch.info</t>
  </si>
  <si>
    <t>pomme-xl.info</t>
  </si>
  <si>
    <t>porneograf.com</t>
  </si>
  <si>
    <t>porneografie.com</t>
  </si>
  <si>
    <t>porneograph.com</t>
  </si>
  <si>
    <t>mmtcdn.com</t>
  </si>
  <si>
    <t>reservedirect.com</t>
  </si>
  <si>
    <t>formville.com</t>
  </si>
  <si>
    <t>oxder.com</t>
  </si>
  <si>
    <t>jdxfw.com</t>
  </si>
  <si>
    <t>njmdjl.com</t>
  </si>
  <si>
    <t>freshwallpapers.net</t>
  </si>
  <si>
    <t>netloid.com</t>
  </si>
  <si>
    <t>henchmenpublishing.com</t>
  </si>
  <si>
    <t>howclone.com</t>
  </si>
  <si>
    <t>laptoptouchscreen.us</t>
  </si>
  <si>
    <t>shipping.jp</t>
  </si>
  <si>
    <t>cdn.ecommercedns.uk</t>
  </si>
  <si>
    <t>ontheworldmap.com</t>
  </si>
  <si>
    <t>expertenhomepage.de</t>
  </si>
  <si>
    <t>iceis.pl</t>
  </si>
  <si>
    <t>mobilestyle.jp</t>
  </si>
  <si>
    <t>surecretedesign.com</t>
  </si>
  <si>
    <t>innenaussen.com</t>
  </si>
  <si>
    <t>bayregio.de</t>
  </si>
  <si>
    <t>mrgoodlife.net</t>
  </si>
  <si>
    <t>hg1088.com</t>
  </si>
  <si>
    <t>geekshizzle.com</t>
  </si>
  <si>
    <t>ivrfans.cn</t>
  </si>
  <si>
    <t>deepoon.com</t>
  </si>
  <si>
    <t>ruimtelijkeordening.be</t>
  </si>
  <si>
    <t>customerhelponline.com</t>
  </si>
  <si>
    <t>easydrawingtutorials.com</t>
  </si>
  <si>
    <t>photoshoptextures.com</t>
  </si>
  <si>
    <t>holyart.it</t>
  </si>
  <si>
    <t>friluftsframjandet.se</t>
  </si>
  <si>
    <t>my-addr.org</t>
  </si>
  <si>
    <t>powerleader.com.cn</t>
  </si>
  <si>
    <t>fuliao.com</t>
  </si>
  <si>
    <t>vector-logo.net</t>
  </si>
  <si>
    <t>loro.ch</t>
  </si>
  <si>
    <t>tripadvisor.co.hu</t>
  </si>
  <si>
    <t>wuhance.com</t>
  </si>
  <si>
    <t>otoplenie-montazh.ru</t>
  </si>
  <si>
    <t>thegeeksclub.com</t>
  </si>
  <si>
    <t>kissmylist.com</t>
  </si>
  <si>
    <t>godine.co.uk</t>
  </si>
  <si>
    <t>aurich.de</t>
  </si>
  <si>
    <t>baufoerderer.de</t>
  </si>
  <si>
    <t>loopia.no</t>
  </si>
  <si>
    <t>connectionswear.xyz</t>
  </si>
  <si>
    <t>findyourfurniture.com</t>
  </si>
  <si>
    <t>cerchioblu.eu</t>
  </si>
  <si>
    <t>oit-net.jp</t>
  </si>
  <si>
    <t>erhvervsbladet.dk</t>
  </si>
  <si>
    <t>khakassia.ru</t>
  </si>
  <si>
    <t>webgametime.top</t>
  </si>
  <si>
    <t>frenchgardenhouse.com</t>
  </si>
  <si>
    <t>youthjet.xyz</t>
  </si>
  <si>
    <t>jensscholz.com</t>
  </si>
  <si>
    <t>schloss-thurn.de</t>
  </si>
  <si>
    <t>accountingcontact.com</t>
  </si>
  <si>
    <t>bestmobs.com</t>
  </si>
  <si>
    <t>estav.cz</t>
  </si>
  <si>
    <t>garten-schlueter.de</t>
  </si>
  <si>
    <t>zyyxzy.cn</t>
  </si>
  <si>
    <t>payone.de</t>
  </si>
  <si>
    <t>jc-dl.net</t>
  </si>
  <si>
    <t>leap-now.com</t>
  </si>
  <si>
    <t>discounttumblers.com</t>
  </si>
  <si>
    <t>dl-tianhe.com</t>
  </si>
  <si>
    <t>fll.de</t>
  </si>
  <si>
    <t>camoinassociates.com</t>
  </si>
  <si>
    <t>mprd.se</t>
  </si>
  <si>
    <t>essessindia.com</t>
  </si>
  <si>
    <t>wsdl99.com</t>
  </si>
  <si>
    <t>vivoscuola.it</t>
  </si>
  <si>
    <t>electroworld.cz</t>
  </si>
  <si>
    <t>bloomedtolast.com</t>
  </si>
  <si>
    <t>elde.com.tr</t>
  </si>
  <si>
    <t>anadolubasinmerkezi.com</t>
  </si>
  <si>
    <t>bruchsal.de</t>
  </si>
  <si>
    <t>turizty.ru</t>
  </si>
  <si>
    <t>factoryjackson.com</t>
  </si>
  <si>
    <t>tercumeantalya.com.tr</t>
  </si>
  <si>
    <t>ydfastener.com</t>
  </si>
  <si>
    <t>goo-d-lock.ru</t>
  </si>
  <si>
    <t>vermisste-kinder.de</t>
  </si>
  <si>
    <t>dom-za-djecu-slavonski-brod.hr</t>
  </si>
  <si>
    <t>toprakpazarlama.com</t>
  </si>
  <si>
    <t>nuertingen.de</t>
  </si>
  <si>
    <t>metlifealico.co.jp</t>
  </si>
  <si>
    <t>paonetravels.it</t>
  </si>
  <si>
    <t>americandiscountcruises.com</t>
  </si>
  <si>
    <t>city.ru</t>
  </si>
  <si>
    <t>frugalnovice.com</t>
  </si>
  <si>
    <t>meridyapi.com</t>
  </si>
  <si>
    <t>asics.de</t>
  </si>
  <si>
    <t>guomeizs.com</t>
  </si>
  <si>
    <t>marmaraindustrial.com</t>
  </si>
  <si>
    <t>xcn.de</t>
  </si>
  <si>
    <t>123stores.com</t>
  </si>
  <si>
    <t>antalyaexpotransfer.com</t>
  </si>
  <si>
    <t>wakayamashimpo.co.jp</t>
  </si>
  <si>
    <t>mysquarefootgarden.net</t>
  </si>
  <si>
    <t>rajrada-grebinka.org</t>
  </si>
  <si>
    <t>locable.com</t>
  </si>
  <si>
    <t>markmeets.com</t>
  </si>
  <si>
    <t>riyuezhouncp.com</t>
  </si>
  <si>
    <t>sprinz.eu</t>
  </si>
  <si>
    <t>ecovias.com.br</t>
  </si>
  <si>
    <t>hbzcpsw.com</t>
  </si>
  <si>
    <t>tcpermaculture.com</t>
  </si>
  <si>
    <t>festivaldelloriente.net</t>
  </si>
  <si>
    <t>mavimarmara.net</t>
  </si>
  <si>
    <t>stv-fsg.ch</t>
  </si>
  <si>
    <t>jyweilai.com</t>
  </si>
  <si>
    <t>eatsleepdenim.com</t>
  </si>
  <si>
    <t>bjrsty.com</t>
  </si>
  <si>
    <t>funhomethings.com</t>
  </si>
  <si>
    <t>saechsisches-industriemuseum.de</t>
  </si>
  <si>
    <t>genovatoday.it</t>
  </si>
  <si>
    <t>astarter.ru</t>
  </si>
  <si>
    <t>bad-duerkheim.com</t>
  </si>
  <si>
    <t>kamishihoro.jp</t>
  </si>
  <si>
    <t>resimle.net</t>
  </si>
  <si>
    <t>clickittefaq.com</t>
  </si>
  <si>
    <t>tkijanitorial.com</t>
  </si>
  <si>
    <t>terranostra.it</t>
  </si>
  <si>
    <t>link.ru</t>
  </si>
  <si>
    <t>simplyfreshdinners.com</t>
  </si>
  <si>
    <t>mehregan.us</t>
  </si>
  <si>
    <t>shanhee.cn</t>
  </si>
  <si>
    <t>multiurok.ru</t>
  </si>
  <si>
    <t>toptell.ru</t>
  </si>
  <si>
    <t>bistrodengi.ru</t>
  </si>
  <si>
    <t>kankou-matsue.jp</t>
  </si>
  <si>
    <t>normandyremodeling.com</t>
  </si>
  <si>
    <t>das-tropenhaus.de</t>
  </si>
  <si>
    <t>cityformat.net</t>
  </si>
  <si>
    <t>56768.com</t>
  </si>
  <si>
    <t>fromtracie.com</t>
  </si>
  <si>
    <t>yoro-park.com</t>
  </si>
  <si>
    <t>kinkos.co.jp</t>
  </si>
  <si>
    <t>ayraf.com</t>
  </si>
  <si>
    <t>erun360.com</t>
  </si>
  <si>
    <t>johndayautomotivelectronics.com</t>
  </si>
  <si>
    <t>mittenwald.de</t>
  </si>
  <si>
    <t>free-xxx-archives.com</t>
  </si>
  <si>
    <t>hierhebikpijn.nl</t>
  </si>
  <si>
    <t>kachal.net</t>
  </si>
  <si>
    <t>han-security.cn</t>
  </si>
  <si>
    <t>spscskm.gov.in</t>
  </si>
  <si>
    <t>dovesciare.it</t>
  </si>
  <si>
    <t>beverfood.com</t>
  </si>
  <si>
    <t>forherandforhim.com</t>
  </si>
  <si>
    <t>lemailong.com</t>
  </si>
  <si>
    <t>moicontrelavie.com</t>
  </si>
  <si>
    <t>tzmotorsport.com.au</t>
  </si>
  <si>
    <t>jgxx.net.cn</t>
  </si>
  <si>
    <t>yt020.com</t>
  </si>
  <si>
    <t>gymunivers.com</t>
  </si>
  <si>
    <t>indileak.com</t>
  </si>
  <si>
    <t>lulashortfilm.com</t>
  </si>
  <si>
    <t>tuf.co.jp</t>
  </si>
  <si>
    <t>webbnc.net</t>
  </si>
  <si>
    <t>iqservs.com</t>
  </si>
  <si>
    <t>0592pos.com</t>
  </si>
  <si>
    <t>greenbelarus.info</t>
  </si>
  <si>
    <t>mommasboy.ca</t>
  </si>
  <si>
    <t>geteasybacklinks.info</t>
  </si>
  <si>
    <t>chelsey.co.nz</t>
  </si>
  <si>
    <t>retten.no</t>
  </si>
  <si>
    <t>kulturkontaktnord.org</t>
  </si>
  <si>
    <t>regencystamps.com</t>
  </si>
  <si>
    <t>cityunionbank.com</t>
  </si>
  <si>
    <t>goldfries.com</t>
  </si>
  <si>
    <t>lsdpg.com</t>
  </si>
  <si>
    <t>tjrongxing.com</t>
  </si>
  <si>
    <t>photobox.de</t>
  </si>
  <si>
    <t>ibako.co.jp</t>
  </si>
  <si>
    <t>ayapro.ne.jp</t>
  </si>
  <si>
    <t>eplu.cn</t>
  </si>
  <si>
    <t>emaxpowers.com</t>
  </si>
  <si>
    <t>contratom.de</t>
  </si>
  <si>
    <t>aterm.jp</t>
  </si>
  <si>
    <t>aab-tv.co.jp</t>
  </si>
  <si>
    <t>aijiushi.net</t>
  </si>
  <si>
    <t>energo-masters.ru</t>
  </si>
  <si>
    <t>varidobro.ru</t>
  </si>
  <si>
    <t>truebluemeandyou.com</t>
  </si>
  <si>
    <t>zgdzkc.com</t>
  </si>
  <si>
    <t>bah-bonn.de</t>
  </si>
  <si>
    <t>kaba.de</t>
  </si>
  <si>
    <t>innocenzoferraro.it</t>
  </si>
  <si>
    <t>gdjh.cn</t>
  </si>
  <si>
    <t>fdjx188.com</t>
  </si>
  <si>
    <t>szgenyu.com</t>
  </si>
  <si>
    <t>asfmdk.com</t>
  </si>
  <si>
    <t>blastostitch.com</t>
  </si>
  <si>
    <t>enchantedhome.com</t>
  </si>
  <si>
    <t>czynsk.com</t>
  </si>
  <si>
    <t>hbslsb.com</t>
  </si>
  <si>
    <t>jsdkjx.com</t>
  </si>
  <si>
    <t>oyacostumes.ca</t>
  </si>
  <si>
    <t>lycxdd.com</t>
  </si>
  <si>
    <t>xygjjh.com</t>
  </si>
  <si>
    <t>hobby-channel.net</t>
  </si>
  <si>
    <t>magicofword.com</t>
  </si>
  <si>
    <t>mcnctool.com</t>
  </si>
  <si>
    <t>mommyedition.com</t>
  </si>
  <si>
    <t>drifted.com</t>
  </si>
  <si>
    <t>jnsgmm.com</t>
  </si>
  <si>
    <t>jsdfood.com</t>
  </si>
  <si>
    <t>xkrvod.com</t>
  </si>
  <si>
    <t>icauto.com.cn</t>
  </si>
  <si>
    <t>dolarsi.com</t>
  </si>
  <si>
    <t>nbguoli.com</t>
  </si>
  <si>
    <t>qdjiedong.com</t>
  </si>
  <si>
    <t>sdhxjt8.com</t>
  </si>
  <si>
    <t>shtsg.com</t>
  </si>
  <si>
    <t>jnsyzg.com</t>
  </si>
  <si>
    <t>lfyds.com</t>
  </si>
  <si>
    <t>smtc-cg.com</t>
  </si>
  <si>
    <t>tianchen188.com</t>
  </si>
  <si>
    <t>zhuming-188.com</t>
  </si>
  <si>
    <t>atbinniroo.ir</t>
  </si>
  <si>
    <t>113yy.net</t>
  </si>
  <si>
    <t>green-study.ru</t>
  </si>
  <si>
    <t>szjsy.com.cn</t>
  </si>
  <si>
    <t>bjfanying.com</t>
  </si>
  <si>
    <t>cxtatami.com</t>
  </si>
  <si>
    <t>downies.com</t>
  </si>
  <si>
    <t>kanfuke.com</t>
  </si>
  <si>
    <t>trzxc.com</t>
  </si>
  <si>
    <t>027bandou.com</t>
  </si>
  <si>
    <t>comeft.com</t>
  </si>
  <si>
    <t>hx-project.com</t>
  </si>
  <si>
    <t>sem-360.com</t>
  </si>
  <si>
    <t>slaappillen-kopen.com</t>
  </si>
  <si>
    <t>yljygt.com</t>
  </si>
  <si>
    <t>ztwt.net</t>
  </si>
  <si>
    <t>92ppt.com</t>
  </si>
  <si>
    <t>jnsanxingsuliao.com</t>
  </si>
  <si>
    <t>jwswgw.com</t>
  </si>
  <si>
    <t>praeventionstag.de</t>
  </si>
  <si>
    <t>c-tr.com</t>
  </si>
  <si>
    <t>huaxne.com</t>
  </si>
  <si>
    <t>longdok.com</t>
  </si>
  <si>
    <t>rrrangel.com</t>
  </si>
  <si>
    <t>thereligionteacher.com</t>
  </si>
  <si>
    <t>hallescherfc.de</t>
  </si>
  <si>
    <t>jsturbomax.com.cn</t>
  </si>
  <si>
    <t>adphp.com</t>
  </si>
  <si>
    <t>curlbox.com</t>
  </si>
  <si>
    <t>hx7000.com</t>
  </si>
  <si>
    <t>torchemada.net</t>
  </si>
  <si>
    <t>brewerylease.com</t>
  </si>
  <si>
    <t>oversea360.com</t>
  </si>
  <si>
    <t>hbxjty.com</t>
  </si>
  <si>
    <t>launch27.com</t>
  </si>
  <si>
    <t>vausa.co.nz</t>
  </si>
  <si>
    <t>atn-trans.com</t>
  </si>
  <si>
    <t>koyhl.com</t>
  </si>
  <si>
    <t>mlianblade.com</t>
  </si>
  <si>
    <t>zc5899.com</t>
  </si>
  <si>
    <t>aisheng.net</t>
  </si>
  <si>
    <t>businesstips.ph</t>
  </si>
  <si>
    <t>fernbusse.de</t>
  </si>
  <si>
    <t>shuichuliyj.com</t>
  </si>
  <si>
    <t>lionshome.co.uk</t>
  </si>
  <si>
    <t>chengcg.com</t>
  </si>
  <si>
    <t>tenmiensinhviengiashock.com</t>
  </si>
  <si>
    <t>273cn.com</t>
  </si>
  <si>
    <t>ricksfencing.com</t>
  </si>
  <si>
    <t>mrhealthylife.com</t>
  </si>
  <si>
    <t>redsparowes.com</t>
  </si>
  <si>
    <t>spiuk.com</t>
  </si>
  <si>
    <t>uniodontomg.com.br</t>
  </si>
  <si>
    <t>mofasi.com</t>
  </si>
  <si>
    <t>pokkadots.com</t>
  </si>
  <si>
    <t>cbw.ge</t>
  </si>
  <si>
    <t>cdmeidiwei.com</t>
  </si>
  <si>
    <t>simplesolutions.pw</t>
  </si>
  <si>
    <t>comoperderpeso.xyz</t>
  </si>
  <si>
    <t>interesno.co</t>
  </si>
  <si>
    <t>bhkw-infozentrum.de</t>
  </si>
  <si>
    <t>safetyed.org</t>
  </si>
  <si>
    <t>qacctv.com</t>
  </si>
  <si>
    <t>reussir.fr</t>
  </si>
  <si>
    <t>akt.co.jp</t>
  </si>
  <si>
    <t>aaacet.com</t>
  </si>
  <si>
    <t>bjandebao.com</t>
  </si>
  <si>
    <t>rbbmjf.com</t>
  </si>
  <si>
    <t>x-shops.com</t>
  </si>
  <si>
    <t>post.kz</t>
  </si>
  <si>
    <t>english-country-garden.com</t>
  </si>
  <si>
    <t>hello-pet.com</t>
  </si>
  <si>
    <t>onamae-server.com</t>
  </si>
  <si>
    <t>sddfnk.com</t>
  </si>
  <si>
    <t>zero1magazine.com</t>
  </si>
  <si>
    <t>landshut.org</t>
  </si>
  <si>
    <t>womenshealthsa.co.za</t>
  </si>
  <si>
    <t>q-lytics.com</t>
  </si>
  <si>
    <t>thelvguide.com</t>
  </si>
  <si>
    <t>dr-smith.com</t>
  </si>
  <si>
    <t>timisoreni.ro</t>
  </si>
  <si>
    <t>kgarten.ru</t>
  </si>
  <si>
    <t>zelenodolsk.ru</t>
  </si>
  <si>
    <t>wind-art.com.tw</t>
  </si>
  <si>
    <t>vapriikki.fi</t>
  </si>
  <si>
    <t>proreco.jp</t>
  </si>
  <si>
    <t>travelcomplex.ru</t>
  </si>
  <si>
    <t>atulhost.com</t>
  </si>
  <si>
    <t>missourieducationwatchdog.com</t>
  </si>
  <si>
    <t>friseur-quasthoff.de</t>
  </si>
  <si>
    <t>domotvetov.ru</t>
  </si>
  <si>
    <t>fashionmagazine.it</t>
  </si>
  <si>
    <t>oknabm.ru</t>
  </si>
  <si>
    <t>boisedogtrainers.com</t>
  </si>
  <si>
    <t>sportsofboston.com</t>
  </si>
  <si>
    <t>einsteinmeyer.de</t>
  </si>
  <si>
    <t>tv-plattform.de</t>
  </si>
  <si>
    <t>living-art-collective.com</t>
  </si>
  <si>
    <t>projecthopeforhomeowners.org</t>
  </si>
  <si>
    <t>coke.at</t>
  </si>
  <si>
    <t>magic-solution.club</t>
  </si>
  <si>
    <t>aklamio.com</t>
  </si>
  <si>
    <t>selva-amazonica.com</t>
  </si>
  <si>
    <t>seminarsonly.com</t>
  </si>
  <si>
    <t>spiegelgruppe.de</t>
  </si>
  <si>
    <t>escort-directory.eu</t>
  </si>
  <si>
    <t>worldwarphotos.info</t>
  </si>
  <si>
    <t>drs2.ch</t>
  </si>
  <si>
    <t>jaroflemons.com</t>
  </si>
  <si>
    <t>pertubuhanhospicenegerisembilan.com</t>
  </si>
  <si>
    <t>seniorsteelindia.com</t>
  </si>
  <si>
    <t>sports-injury-info.com</t>
  </si>
  <si>
    <t>sz-cleanair.com</t>
  </si>
  <si>
    <t>thegastronomeclub.com</t>
  </si>
  <si>
    <t>domosdesign.ru</t>
  </si>
  <si>
    <t>cool-style.com.tw</t>
  </si>
  <si>
    <t>luxoris.ch</t>
  </si>
  <si>
    <t>labrinthanalytics.com</t>
  </si>
  <si>
    <t>myexamplus.com</t>
  </si>
  <si>
    <t>frauhansen.de</t>
  </si>
  <si>
    <t>drivers-license.jp</t>
  </si>
  <si>
    <t>verkeerspro.nl</t>
  </si>
  <si>
    <t>andaluos.com</t>
  </si>
  <si>
    <t>gppro.com</t>
  </si>
  <si>
    <t>rupoll.com</t>
  </si>
  <si>
    <t>troseglassstudio.com</t>
  </si>
  <si>
    <t>kashiwasato.com</t>
  </si>
  <si>
    <t>punjabeesingers.com</t>
  </si>
  <si>
    <t>belaz.by</t>
  </si>
  <si>
    <t>thecharlotteweekly.com</t>
  </si>
  <si>
    <t>westerncoffins.com</t>
  </si>
  <si>
    <t>32pearlsdentalclinic.co.in</t>
  </si>
  <si>
    <t>ucou.jp</t>
  </si>
  <si>
    <t>nbsr.co.za</t>
  </si>
  <si>
    <t>mamazita.biz</t>
  </si>
  <si>
    <t>gwbnsh.net.cn</t>
  </si>
  <si>
    <t>alicedelice.com</t>
  </si>
  <si>
    <t>batesonrealty.com</t>
  </si>
  <si>
    <t>targetchildren.com</t>
  </si>
  <si>
    <t>tolido.com</t>
  </si>
  <si>
    <t>nexworks.me</t>
  </si>
  <si>
    <t>swisstime.ch</t>
  </si>
  <si>
    <t>aspatourism.com</t>
  </si>
  <si>
    <t>retrofitmagazine.com</t>
  </si>
  <si>
    <t>theflorark.com</t>
  </si>
  <si>
    <t>wawasanme.com</t>
  </si>
  <si>
    <t>xyyintong.com</t>
  </si>
  <si>
    <t>encyclopedisque.fr</t>
  </si>
  <si>
    <t>hiramotoiin.net</t>
  </si>
  <si>
    <t>armandogarciapainting.com</t>
  </si>
  <si>
    <t>gihertz.com</t>
  </si>
  <si>
    <t>popularlibros.com</t>
  </si>
  <si>
    <t>syudz.com</t>
  </si>
  <si>
    <t>parc-ballons-vosges.fr</t>
  </si>
  <si>
    <t>bazaselena.ru</t>
  </si>
  <si>
    <t>ooki-kentaro.com</t>
  </si>
  <si>
    <t>fondazionefeltrinelli.it</t>
  </si>
  <si>
    <t>kozosushi.co.jp</t>
  </si>
  <si>
    <t>bahamin.net</t>
  </si>
  <si>
    <t>profiz.ru</t>
  </si>
  <si>
    <t>laslatinitas.com</t>
  </si>
  <si>
    <t>zetzsch.de</t>
  </si>
  <si>
    <t>neonice.net</t>
  </si>
  <si>
    <t>nikeairjordanflight45.cc</t>
  </si>
  <si>
    <t>carinvestmentpro.com</t>
  </si>
  <si>
    <t>kolshy.com</t>
  </si>
  <si>
    <t>luxuryconcert.com</t>
  </si>
  <si>
    <t>broadleft.net</t>
  </si>
  <si>
    <t>hebergratuit.org</t>
  </si>
  <si>
    <t>pc48.xyz</t>
  </si>
  <si>
    <t>csc-en-ligne.be</t>
  </si>
  <si>
    <t>bjhtcm.com</t>
  </si>
  <si>
    <t>ceccongiorgio.com</t>
  </si>
  <si>
    <t>tjselements.com</t>
  </si>
  <si>
    <t>w-c-r-s.com</t>
  </si>
  <si>
    <t>sbh-service.de</t>
  </si>
  <si>
    <t>dentist-coralsprings.net</t>
  </si>
  <si>
    <t>eattherainbow.net</t>
  </si>
  <si>
    <t>arzukapar.com</t>
  </si>
  <si>
    <t>julyetpeters.com</t>
  </si>
  <si>
    <t>dp-praha.cz</t>
  </si>
  <si>
    <t>infobahn.co.jp</t>
  </si>
  <si>
    <t>britishshowjumping.co.uk</t>
  </si>
  <si>
    <t>antislip.ca</t>
  </si>
  <si>
    <t>asdaaarabia.com</t>
  </si>
  <si>
    <t>blackflightstudios.com</t>
  </si>
  <si>
    <t>gftertrt.com</t>
  </si>
  <si>
    <t>techntechie.com</t>
  </si>
  <si>
    <t>canarabank.in</t>
  </si>
  <si>
    <t>vistaprint.it</t>
  </si>
  <si>
    <t>novocrimea.ru</t>
  </si>
  <si>
    <t>rusbonds.ru</t>
  </si>
  <si>
    <t>jenova-rain.com</t>
  </si>
  <si>
    <t>svhomematch.com</t>
  </si>
  <si>
    <t>cialissamples.site</t>
  </si>
  <si>
    <t>clouddominator.com</t>
  </si>
  <si>
    <t>derbyshiredales.gov.uk</t>
  </si>
  <si>
    <t>goodz.com.au</t>
  </si>
  <si>
    <t>58aigo.com</t>
  </si>
  <si>
    <t>blueridgecamp.com</t>
  </si>
  <si>
    <t>coilss.com</t>
  </si>
  <si>
    <t>missdorita.com</t>
  </si>
  <si>
    <t>utmostdiet.com</t>
  </si>
  <si>
    <t>vbca-shoes.com</t>
  </si>
  <si>
    <t>weightlosslahore.com</t>
  </si>
  <si>
    <t>polskarandka.eu</t>
  </si>
  <si>
    <t>slavranos.gr</t>
  </si>
  <si>
    <t>cheap4viagraonline.com</t>
  </si>
  <si>
    <t>dondeir.com</t>
  </si>
  <si>
    <t>e-sazkovakancelar.com</t>
  </si>
  <si>
    <t>ornedefeuilles.com</t>
  </si>
  <si>
    <t>whirlwinded.com</t>
  </si>
  <si>
    <t>noblego.de</t>
  </si>
  <si>
    <t>adfreeblog.org</t>
  </si>
  <si>
    <t>novinka-59.ru</t>
  </si>
  <si>
    <t>qafqazinfo.az</t>
  </si>
  <si>
    <t>brasileirosnoseua.com</t>
  </si>
  <si>
    <t>coachestrainingblog.com</t>
  </si>
  <si>
    <t>findapp.com</t>
  </si>
  <si>
    <t>fuck-xxx-tubes.com</t>
  </si>
  <si>
    <t>fingalcoco.ie</t>
  </si>
  <si>
    <t>oceg.org</t>
  </si>
  <si>
    <t>cherryhillco.com</t>
  </si>
  <si>
    <t>codeclic.com</t>
  </si>
  <si>
    <t>con20.com</t>
  </si>
  <si>
    <t>mypillowpets.com</t>
  </si>
  <si>
    <t>ranasmirage.com</t>
  </si>
  <si>
    <t>zoo.co.jp</t>
  </si>
  <si>
    <t>dirty-harry.net</t>
  </si>
  <si>
    <t>spelletjesplein.nl</t>
  </si>
  <si>
    <t>abingtonwaves.org</t>
  </si>
  <si>
    <t>cbke.ru</t>
  </si>
  <si>
    <t>kanckapital.com.ua</t>
  </si>
  <si>
    <t>scandikitchen.co.uk</t>
  </si>
  <si>
    <t>grpa-paranormal.fr</t>
  </si>
  <si>
    <t>infoconso-multimedia.fr</t>
  </si>
  <si>
    <t>naa.jp</t>
  </si>
  <si>
    <t>kibla.org</t>
  </si>
  <si>
    <t>gieldaporadprawnych.pl</t>
  </si>
  <si>
    <t>wielkopolskie.pl</t>
  </si>
  <si>
    <t>alummill.com</t>
  </si>
  <si>
    <t>essay-writing-place.com</t>
  </si>
  <si>
    <t>lvxgroupinc.com</t>
  </si>
  <si>
    <t>marcone.com</t>
  </si>
  <si>
    <t>2centhistory.com</t>
  </si>
  <si>
    <t>digitaltoyshop.com</t>
  </si>
  <si>
    <t>orgnac.com</t>
  </si>
  <si>
    <t>aerointernational.de</t>
  </si>
  <si>
    <t>heerenveen.nl</t>
  </si>
  <si>
    <t>iransa.org.au</t>
  </si>
  <si>
    <t>chateaudurivau.com</t>
  </si>
  <si>
    <t>dolertech.com</t>
  </si>
  <si>
    <t>resonance.ac.in</t>
  </si>
  <si>
    <t>blacklines.ru</t>
  </si>
  <si>
    <t>utcimanolvega.com</t>
  </si>
  <si>
    <t>engarde.de</t>
  </si>
  <si>
    <t>accademiatotallook.it</t>
  </si>
  <si>
    <t>acsdm.com</t>
  </si>
  <si>
    <t>icrazyplum.com</t>
  </si>
  <si>
    <t>newhomesinenglewood.com</t>
  </si>
  <si>
    <t>plum-bg.com</t>
  </si>
  <si>
    <t>ritmeurasia.org</t>
  </si>
  <si>
    <t>buildhealthni.com</t>
  </si>
  <si>
    <t>myquietnoise.com</t>
  </si>
  <si>
    <t>rooterman.com</t>
  </si>
  <si>
    <t>zlgpy.com</t>
  </si>
  <si>
    <t>sunhayato.co.jp</t>
  </si>
  <si>
    <t>ffscvn.org</t>
  </si>
  <si>
    <t>ask-trade.ru</t>
  </si>
  <si>
    <t>informatic74.ru</t>
  </si>
  <si>
    <t>omsk-osma.ru</t>
  </si>
  <si>
    <t>fifacoinsbuy.com</t>
  </si>
  <si>
    <t>masrelbalad.com</t>
  </si>
  <si>
    <t>onlinepaydayloanpills8p.com</t>
  </si>
  <si>
    <t>suitproperty.com</t>
  </si>
  <si>
    <t>psu.jobs</t>
  </si>
  <si>
    <t>sik.lt</t>
  </si>
  <si>
    <t>canlisohbetnumaralari.me</t>
  </si>
  <si>
    <t>eyxb.org</t>
  </si>
  <si>
    <t>ctpplenitude.com.br</t>
  </si>
  <si>
    <t>estercasas.com</t>
  </si>
  <si>
    <t>bloggr.no</t>
  </si>
  <si>
    <t>ecwatech.ru</t>
  </si>
  <si>
    <t>flynnohara.com</t>
  </si>
  <si>
    <t>hippie-inheels.com</t>
  </si>
  <si>
    <t>podemus.com</t>
  </si>
  <si>
    <t>bidvalley.net</t>
  </si>
  <si>
    <t>uggaustraliaireland.nu</t>
  </si>
  <si>
    <t>chinaembassy-fi.org</t>
  </si>
  <si>
    <t>nationalvegetarianweek.org</t>
  </si>
  <si>
    <t>eggdonorsasia.com</t>
  </si>
  <si>
    <t>zzcyyx.com</t>
  </si>
  <si>
    <t>essen-preiswert.de</t>
  </si>
  <si>
    <t>smallingerland.nl</t>
  </si>
  <si>
    <t>kurs-massage-ufa.ru</t>
  </si>
  <si>
    <t>efeotogaz.com.tr</t>
  </si>
  <si>
    <t>nashi.vn</t>
  </si>
  <si>
    <t>bastardnoise.com</t>
  </si>
  <si>
    <t>metroparkstoledo.com</t>
  </si>
  <si>
    <t>screwedupminds.com</t>
  </si>
  <si>
    <t>gesellman.com</t>
  </si>
  <si>
    <t>ggbcivil.com</t>
  </si>
  <si>
    <t>indigoarts.com</t>
  </si>
  <si>
    <t>mkd.mk</t>
  </si>
  <si>
    <t>partysoundentertainment.nl</t>
  </si>
  <si>
    <t>livescores.website</t>
  </si>
  <si>
    <t>ports.co.za</t>
  </si>
  <si>
    <t>4j.com</t>
  </si>
  <si>
    <t>kesfetmekicinbak.com</t>
  </si>
  <si>
    <t>lytesite.com</t>
  </si>
  <si>
    <t>bison.nl</t>
  </si>
  <si>
    <t>klikensteen.nl</t>
  </si>
  <si>
    <t>ebgames.co.nz</t>
  </si>
  <si>
    <t>novoch.ru</t>
  </si>
  <si>
    <t>dudaribeiro.com.br</t>
  </si>
  <si>
    <t>ohomemquequeriaserdeus.com.br</t>
  </si>
  <si>
    <t>513wed.com</t>
  </si>
  <si>
    <t>antonioamuedo.com</t>
  </si>
  <si>
    <t>artesytelares.com</t>
  </si>
  <si>
    <t>zoo-amneville.com</t>
  </si>
  <si>
    <t>hagstofa.is</t>
  </si>
  <si>
    <t>phimmoi.net</t>
  </si>
  <si>
    <t>barbouroutlet.nu</t>
  </si>
  <si>
    <t>matchfishing.ru</t>
  </si>
  <si>
    <t>hart.gov.uk</t>
  </si>
  <si>
    <t>livingwage.gov.uk</t>
  </si>
  <si>
    <t>thcqzy.cn</t>
  </si>
  <si>
    <t>slitherio9.com</t>
  </si>
  <si>
    <t>lounge.fm</t>
  </si>
  <si>
    <t>archaeologysouthwest.org</t>
  </si>
  <si>
    <t>tiflocomp.ru</t>
  </si>
  <si>
    <t>solapowerperth.com.au</t>
  </si>
  <si>
    <t>nonprofitcollegesonline.com</t>
  </si>
  <si>
    <t>pitfieldlondon.com</t>
  </si>
  <si>
    <t>thesmartgift.com</t>
  </si>
  <si>
    <t>zenchef.com</t>
  </si>
  <si>
    <t>podcastscience.fm</t>
  </si>
  <si>
    <t>isfstone.ir</t>
  </si>
  <si>
    <t>dessy.ru</t>
  </si>
  <si>
    <t>hunasenore.ru</t>
  </si>
  <si>
    <t>mmorpg.su</t>
  </si>
  <si>
    <t>desarrolloglobal.com.co</t>
  </si>
  <si>
    <t>hitchsource.com</t>
  </si>
  <si>
    <t>sky3dsofficiel.com</t>
  </si>
  <si>
    <t>tennisloves.me</t>
  </si>
  <si>
    <t>magazineenligne.net</t>
  </si>
  <si>
    <t>syzran-small.net</t>
  </si>
  <si>
    <t>eurochem.ru</t>
  </si>
  <si>
    <t>tiranti.co.uk</t>
  </si>
  <si>
    <t>aeo.org.uk</t>
  </si>
  <si>
    <t>cialis4sample.com</t>
  </si>
  <si>
    <t>innatcedarfalls.com</t>
  </si>
  <si>
    <t>smallenvelop.com</t>
  </si>
  <si>
    <t>swiborg.com</t>
  </si>
  <si>
    <t>agglo-pau.fr</t>
  </si>
  <si>
    <t>early-age.co.jp</t>
  </si>
  <si>
    <t>toriton.or.jp</t>
  </si>
  <si>
    <t>lifedesignhive.com</t>
  </si>
  <si>
    <t>strana.co.il</t>
  </si>
  <si>
    <t>firstsocial.info</t>
  </si>
  <si>
    <t>lawyerforaccident.net</t>
  </si>
  <si>
    <t>praktijkdestroom.nl</t>
  </si>
  <si>
    <t>hilliardschools.org</t>
  </si>
  <si>
    <t>boots.co.uk</t>
  </si>
  <si>
    <t>e-commerceconsortium.co.uk</t>
  </si>
  <si>
    <t>coachstore-sale.com</t>
  </si>
  <si>
    <t>dhc-2.com</t>
  </si>
  <si>
    <t>jptmall.com</t>
  </si>
  <si>
    <t>myhorseforum.com</t>
  </si>
  <si>
    <t>thepedestalmagazine.com</t>
  </si>
  <si>
    <t>vietnam-plans.com</t>
  </si>
  <si>
    <t>levendra.lt</t>
  </si>
  <si>
    <t>eaffu.org</t>
  </si>
  <si>
    <t>junona.org</t>
  </si>
  <si>
    <t>kalbi.pl</t>
  </si>
  <si>
    <t>scandagent.se</t>
  </si>
  <si>
    <t>foxairsports.com.au</t>
  </si>
  <si>
    <t>facesofyve.com</t>
  </si>
  <si>
    <t>fontfroide.com</t>
  </si>
  <si>
    <t>lionmusic.com</t>
  </si>
  <si>
    <t>lochnessmarathon.com</t>
  </si>
  <si>
    <t>sense-life.com</t>
  </si>
  <si>
    <t>smilebooth.com</t>
  </si>
  <si>
    <t>swimzip.com</t>
  </si>
  <si>
    <t>vodia.com</t>
  </si>
  <si>
    <t>chateau-nantes.fr</t>
  </si>
  <si>
    <t>santaceiabar.com.br</t>
  </si>
  <si>
    <t>ahrd.gov.cn</t>
  </si>
  <si>
    <t>adirondackplaza.com</t>
  </si>
  <si>
    <t>lindsayburoker.com</t>
  </si>
  <si>
    <t>patersontimes.com</t>
  </si>
  <si>
    <t>mahon-assurances.fr</t>
  </si>
  <si>
    <t>fiskpagarna.se</t>
  </si>
  <si>
    <t>canpolbabies.com</t>
  </si>
  <si>
    <t>draft2digital.com</t>
  </si>
  <si>
    <t>oddstake.com</t>
  </si>
  <si>
    <t>ragespline.com</t>
  </si>
  <si>
    <t>clubmed.de</t>
  </si>
  <si>
    <t>eberswalder-orgelbau.de</t>
  </si>
  <si>
    <t>paris-web.fr</t>
  </si>
  <si>
    <t>futuregenerali.in</t>
  </si>
  <si>
    <t>adiyaman.edu.tr</t>
  </si>
  <si>
    <t>7oobk.com</t>
  </si>
  <si>
    <t>cables.com</t>
  </si>
  <si>
    <t>holobuilder.com</t>
  </si>
  <si>
    <t>rhodeislandrowing.com</t>
  </si>
  <si>
    <t>thedetoxmarket.com</t>
  </si>
  <si>
    <t>thenestonmain.com</t>
  </si>
  <si>
    <t>obsceneextreme.cz</t>
  </si>
  <si>
    <t>partito-pirata.it</t>
  </si>
  <si>
    <t>printcoach.nl</t>
  </si>
  <si>
    <t>darkswordminiatures.com</t>
  </si>
  <si>
    <t>goldtip.com</t>
  </si>
  <si>
    <t>elogia.net</t>
  </si>
  <si>
    <t>kytheater.org</t>
  </si>
  <si>
    <t>nikolai-chervon.ru</t>
  </si>
  <si>
    <t>groundtraining.co.uk</t>
  </si>
  <si>
    <t>eenhoorn.be</t>
  </si>
  <si>
    <t>kvartal-7.com</t>
  </si>
  <si>
    <t>signsourcenow.com</t>
  </si>
  <si>
    <t>dqydj.net</t>
  </si>
  <si>
    <t>hkcpug.org</t>
  </si>
  <si>
    <t>theartofphotography.tv</t>
  </si>
  <si>
    <t>bachmann.co.uk</t>
  </si>
  <si>
    <t>caltopo.com</t>
  </si>
  <si>
    <t>driftcamforum.com</t>
  </si>
  <si>
    <t>germaine-de-capuccini.com</t>
  </si>
  <si>
    <t>houseofpoozle.com</t>
  </si>
  <si>
    <t>steyrarms.com</t>
  </si>
  <si>
    <t>weatherfordinn.com</t>
  </si>
  <si>
    <t>as-roma.dk</t>
  </si>
  <si>
    <t>mutluclar.com.tr</t>
  </si>
  <si>
    <t>beerplace.com.ua</t>
  </si>
  <si>
    <t>tintucchungcu24h.xyz</t>
  </si>
  <si>
    <t>brainworldmagazine.com</t>
  </si>
  <si>
    <t>museum-brotkultur.de</t>
  </si>
  <si>
    <t>compassnzl.co.nz</t>
  </si>
  <si>
    <t>freshrestaurants.ca</t>
  </si>
  <si>
    <t>ncct.gov.cn</t>
  </si>
  <si>
    <t>kasetchat.com</t>
  </si>
  <si>
    <t>san-ai.com</t>
  </si>
  <si>
    <t>strida.com</t>
  </si>
  <si>
    <t>yolothemes.com</t>
  </si>
  <si>
    <t>psycho.ru</t>
  </si>
  <si>
    <t>darwinairport.com.au</t>
  </si>
  <si>
    <t>haolongzi.com</t>
  </si>
  <si>
    <t>vivanco.de</t>
  </si>
  <si>
    <t>ndsl.kr</t>
  </si>
  <si>
    <t>asorblog.org</t>
  </si>
  <si>
    <t>cmaf.ru</t>
  </si>
  <si>
    <t>thuvienchungcuhanoi.xyz</t>
  </si>
  <si>
    <t>tintucnhadatvn.xyz</t>
  </si>
  <si>
    <t>cfamilygroup.com</t>
  </si>
  <si>
    <t>creb.com</t>
  </si>
  <si>
    <t>funatthetrack.com</t>
  </si>
  <si>
    <t>hatley.com</t>
  </si>
  <si>
    <t>temarna.com</t>
  </si>
  <si>
    <t>nxtbook.fr</t>
  </si>
  <si>
    <t>southamptontownny.gov</t>
  </si>
  <si>
    <t>lexpev.nl</t>
  </si>
  <si>
    <t>pathwaystogod.org</t>
  </si>
  <si>
    <t>awaytravel.ru</t>
  </si>
  <si>
    <t>arksurvivalevolvedtr.com</t>
  </si>
  <si>
    <t>bocoltd.com</t>
  </si>
  <si>
    <t>freebooksy.com</t>
  </si>
  <si>
    <t>phlvisitorcenter.com</t>
  </si>
  <si>
    <t>popeyescanada.com</t>
  </si>
  <si>
    <t>aduana.co.cu</t>
  </si>
  <si>
    <t>xxxpornxxx.xyz</t>
  </si>
  <si>
    <t>bigrapidsonlineauction.com</t>
  </si>
  <si>
    <t>lamjc.com</t>
  </si>
  <si>
    <t>paydayloansaustraliafsd.com</t>
  </si>
  <si>
    <t>selfhelpforum.com</t>
  </si>
  <si>
    <t>andrh.fr</t>
  </si>
  <si>
    <t>inbaldror.co.il</t>
  </si>
  <si>
    <t>russellwilson-jersey.us</t>
  </si>
  <si>
    <t>cakewalkblogs.com</t>
  </si>
  <si>
    <t>dennysantennaservice.com</t>
  </si>
  <si>
    <t>g2esports.com</t>
  </si>
  <si>
    <t>gatheringbeauty.com</t>
  </si>
  <si>
    <t>slidenride.com</t>
  </si>
  <si>
    <t>socialmediadolphin.com</t>
  </si>
  <si>
    <t>sonbataafrocaribe.com</t>
  </si>
  <si>
    <t>theoldone.com</t>
  </si>
  <si>
    <t>vetrader.com</t>
  </si>
  <si>
    <t>tusmedios.es</t>
  </si>
  <si>
    <t>alten.fr</t>
  </si>
  <si>
    <t>ross-shirejournal.co.uk</t>
  </si>
  <si>
    <t>custommetalmfg.com</t>
  </si>
  <si>
    <t>haliyikamamakinasiturkiye.com</t>
  </si>
  <si>
    <t>ladieteticaesbio.com</t>
  </si>
  <si>
    <t>pdfannotator.com</t>
  </si>
  <si>
    <t>proseek.co.jp</t>
  </si>
  <si>
    <t>atmos-meas-tech.net</t>
  </si>
  <si>
    <t>freeteams.net</t>
  </si>
  <si>
    <t>comtessedubarry.com</t>
  </si>
  <si>
    <t>hyipexplorer.com</t>
  </si>
  <si>
    <t>qrayon.com</t>
  </si>
  <si>
    <t>tongkitv.com</t>
  </si>
  <si>
    <t>wever-ducre.com</t>
  </si>
  <si>
    <t>bonjourmadame.fr</t>
  </si>
  <si>
    <t>lightland.org</t>
  </si>
  <si>
    <t>hscrusher.tech</t>
  </si>
  <si>
    <t>iristickets.co.uk</t>
  </si>
  <si>
    <t>n-somerset.sch.uk</t>
  </si>
  <si>
    <t>blueangel.co.za</t>
  </si>
  <si>
    <t>vivalink.com.au</t>
  </si>
  <si>
    <t>300dir.com</t>
  </si>
  <si>
    <t>artazart.com</t>
  </si>
  <si>
    <t>crimefictionlover.com</t>
  </si>
  <si>
    <t>crossroadsfellowshiptn.com</t>
  </si>
  <si>
    <t>galebankssystemssuck.com</t>
  </si>
  <si>
    <t>sandboxadvisors.com</t>
  </si>
  <si>
    <t>descuento-directo.es</t>
  </si>
  <si>
    <t>zyczenia-urodzinowe.eu</t>
  </si>
  <si>
    <t>levendulahome.hu</t>
  </si>
  <si>
    <t>pan.nl</t>
  </si>
  <si>
    <t>sexhoroskop.nu</t>
  </si>
  <si>
    <t>korpus.org</t>
  </si>
  <si>
    <t>kastamonu.edu.tr</t>
  </si>
  <si>
    <t>xmmc.com.cn</t>
  </si>
  <si>
    <t>esai.cn</t>
  </si>
  <si>
    <t>hnkosen.com</t>
  </si>
  <si>
    <t>imoffice.com</t>
  </si>
  <si>
    <t>no-prescription-furosemidelasix.com</t>
  </si>
  <si>
    <t>postinowinecafe.com</t>
  </si>
  <si>
    <t>skateboard.com</t>
  </si>
  <si>
    <t>bb-automobiltechnik.de</t>
  </si>
  <si>
    <t>51phpweb.net</t>
  </si>
  <si>
    <t>fitforfree.nl</t>
  </si>
  <si>
    <t>77bluemachine.pl</t>
  </si>
  <si>
    <t>gospmr.ru</t>
  </si>
  <si>
    <t>pore-minimizer-how-to-minimize.top</t>
  </si>
  <si>
    <t>mattph.org.tw</t>
  </si>
  <si>
    <t>haslital.ch</t>
  </si>
  <si>
    <t>customessaysreviews.com</t>
  </si>
  <si>
    <t>flyfilmtour.com</t>
  </si>
  <si>
    <t>haoshu100.com</t>
  </si>
  <si>
    <t>hkdmzs.com</t>
  </si>
  <si>
    <t>hostvenetia.com</t>
  </si>
  <si>
    <t>newpatinda.com</t>
  </si>
  <si>
    <t>run4se.com</t>
  </si>
  <si>
    <t>saintfranciscare.com</t>
  </si>
  <si>
    <t>crossref-it.info</t>
  </si>
  <si>
    <t>uol.edu.pk</t>
  </si>
  <si>
    <t>viagrapricesusarx.ru</t>
  </si>
  <si>
    <t>azulevgrupo.com</t>
  </si>
  <si>
    <t>blueseventy.com</t>
  </si>
  <si>
    <t>butalbitalpharm.com</t>
  </si>
  <si>
    <t>deal4loans.com</t>
  </si>
  <si>
    <t>pollyannaplace.com</t>
  </si>
  <si>
    <t>camc.org</t>
  </si>
  <si>
    <t>spitalfieldsmusic.org.uk</t>
  </si>
  <si>
    <t>955966.com</t>
  </si>
  <si>
    <t>bags-obsession.com</t>
  </si>
  <si>
    <t>cliffsliving.com</t>
  </si>
  <si>
    <t>coastaletech.com</t>
  </si>
  <si>
    <t>genericviagrafc.com</t>
  </si>
  <si>
    <t>jessicabaugh.com</t>
  </si>
  <si>
    <t>massmosaic.com</t>
  </si>
  <si>
    <t>spanish-living.com</t>
  </si>
  <si>
    <t>interculturaldialogue2008.eu</t>
  </si>
  <si>
    <t>colocation.fr</t>
  </si>
  <si>
    <t>estheolis.fr</t>
  </si>
  <si>
    <t>yellowbird.co.jp</t>
  </si>
  <si>
    <t>wetlandsinstitute.org</t>
  </si>
  <si>
    <t>aviabilety.travel</t>
  </si>
  <si>
    <t>e-finance.com.ua</t>
  </si>
  <si>
    <t>anglicare.org.au</t>
  </si>
  <si>
    <t>cleverlearn.com</t>
  </si>
  <si>
    <t>westin-sendai.com</t>
  </si>
  <si>
    <t>bestcustomessay.org</t>
  </si>
  <si>
    <t>glos.pl</t>
  </si>
  <si>
    <t>xo.pl</t>
  </si>
  <si>
    <t>sib-teddy.ru</t>
  </si>
  <si>
    <t>lisburntoday.co.uk</t>
  </si>
  <si>
    <t>blackbutteranch.com</t>
  </si>
  <si>
    <t>blakelittle.com</t>
  </si>
  <si>
    <t>madseason.com</t>
  </si>
  <si>
    <t>rinconscene.com</t>
  </si>
  <si>
    <t>thestandardgrill.com</t>
  </si>
  <si>
    <t>tonyyorksonmain.com</t>
  </si>
  <si>
    <t>wmfcorp.com</t>
  </si>
  <si>
    <t>akita.kz</t>
  </si>
  <si>
    <t>criminaljustice.org</t>
  </si>
  <si>
    <t>okean.org</t>
  </si>
  <si>
    <t>chicagoinnovationawards.com</t>
  </si>
  <si>
    <t>dustystrings.com</t>
  </si>
  <si>
    <t>genericviagratb.com</t>
  </si>
  <si>
    <t>kafei88.com</t>
  </si>
  <si>
    <t>manateechamber.com</t>
  </si>
  <si>
    <t>corporate-web-lounge.de</t>
  </si>
  <si>
    <t>franceviagra.fr</t>
  </si>
  <si>
    <t>cheapcarinsurancequotes24.info</t>
  </si>
  <si>
    <t>grandhoteletdemilan.it</t>
  </si>
  <si>
    <t>csr-china.net</t>
  </si>
  <si>
    <t>bitsummit.org</t>
  </si>
  <si>
    <t>ccda.org</t>
  </si>
  <si>
    <t>elektroystanovka.ru</t>
  </si>
  <si>
    <t>forum-volgograd.ru</t>
  </si>
  <si>
    <t>minchenko.ru</t>
  </si>
  <si>
    <t>nas.gov.sg</t>
  </si>
  <si>
    <t>multirotor.wiki</t>
  </si>
  <si>
    <t>amyskitchen.at</t>
  </si>
  <si>
    <t>australianminesatlas.gov.au</t>
  </si>
  <si>
    <t>fusionstor.com</t>
  </si>
  <si>
    <t>pro-styl.com</t>
  </si>
  <si>
    <t>scyxsy.com</t>
  </si>
  <si>
    <t>songfile.com</t>
  </si>
  <si>
    <t>swaintech.com</t>
  </si>
  <si>
    <t>whatsupmag.com</t>
  </si>
  <si>
    <t>3sss.co.jp</t>
  </si>
  <si>
    <t>schouteten-tuinmachines.nl</t>
  </si>
  <si>
    <t>wwwitch.org</t>
  </si>
  <si>
    <t>sdkmsk.ru</t>
  </si>
  <si>
    <t>doublehanded.com</t>
  </si>
  <si>
    <t>gollos.com</t>
  </si>
  <si>
    <t>houseofbagpipes.com</t>
  </si>
  <si>
    <t>myoutdoortv.com</t>
  </si>
  <si>
    <t>myskill.com</t>
  </si>
  <si>
    <t>retirementhomes.com</t>
  </si>
  <si>
    <t>texturesband.com</t>
  </si>
  <si>
    <t>bigzoo.net</t>
  </si>
  <si>
    <t>compagnie-soleluna.net</t>
  </si>
  <si>
    <t>the-ear.net</t>
  </si>
  <si>
    <t>queensbp.org</t>
  </si>
  <si>
    <t>leonidvolkov.ru</t>
  </si>
  <si>
    <t>barryplant.com.au</t>
  </si>
  <si>
    <t>cricfree.biz</t>
  </si>
  <si>
    <t>usi.biz</t>
  </si>
  <si>
    <t>choicetrust.com</t>
  </si>
  <si>
    <t>dattorrent.com</t>
  </si>
  <si>
    <t>dogbreedsdb.com</t>
  </si>
  <si>
    <t>kassets.com</t>
  </si>
  <si>
    <t>phukethospital.com</t>
  </si>
  <si>
    <t>grovecityohio.gov</t>
  </si>
  <si>
    <t>airbnb.mx</t>
  </si>
  <si>
    <t>nikoniarze.pl</t>
  </si>
  <si>
    <t>nccs.com.sg</t>
  </si>
  <si>
    <t>supremesuppliers.website</t>
  </si>
  <si>
    <t>instrument-prestige.by</t>
  </si>
  <si>
    <t>armking.com</t>
  </si>
  <si>
    <t>drinkneuro.com</t>
  </si>
  <si>
    <t>elizagilkyson.com</t>
  </si>
  <si>
    <t>frenchmay.com</t>
  </si>
  <si>
    <t>hardcandymovie.com</t>
  </si>
  <si>
    <t>hsbpartners.com</t>
  </si>
  <si>
    <t>shakeys.com</t>
  </si>
  <si>
    <t>victoriaplumb.com</t>
  </si>
  <si>
    <t>zgjsrx.com</t>
  </si>
  <si>
    <t>anaboliskiesteroidixl.eu</t>
  </si>
  <si>
    <t>travelinlibrarian.info</t>
  </si>
  <si>
    <t>metasanfelice.it</t>
  </si>
  <si>
    <t>truck.or.jp</t>
  </si>
  <si>
    <t>megadle.ru</t>
  </si>
  <si>
    <t>telefoongids.top</t>
  </si>
  <si>
    <t>viessmann.tv</t>
  </si>
  <si>
    <t>choose.co.uk</t>
  </si>
  <si>
    <t>joblookup.co.uk</t>
  </si>
  <si>
    <t>devsmi.ca</t>
  </si>
  <si>
    <t>nationalnutrition.ca</t>
  </si>
  <si>
    <t>brigadeirogourmet.club</t>
  </si>
  <si>
    <t>airzimbabwe.com</t>
  </si>
  <si>
    <t>alltravels.com</t>
  </si>
  <si>
    <t>ampm.com</t>
  </si>
  <si>
    <t>auroraprize.com</t>
  </si>
  <si>
    <t>footwearashandbag.com</t>
  </si>
  <si>
    <t>gluedots.com</t>
  </si>
  <si>
    <t>johnlewis-insurance.com</t>
  </si>
  <si>
    <t>medstaffcarolinas.com</t>
  </si>
  <si>
    <t>neverbelated.com</t>
  </si>
  <si>
    <t>pdaphonehome.com</t>
  </si>
  <si>
    <t>kyokuyo.co.jp</t>
  </si>
  <si>
    <t>ryucom.co.jp</t>
  </si>
  <si>
    <t>osm-koutoukatei.jp</t>
  </si>
  <si>
    <t>djerassi.org</t>
  </si>
  <si>
    <t>autoinsuranceatlanta.top</t>
  </si>
  <si>
    <t>146818.com</t>
  </si>
  <si>
    <t>91xuxu.com</t>
  </si>
  <si>
    <t>compension-tenpusu.com</t>
  </si>
  <si>
    <t>d2moto.com</t>
  </si>
  <si>
    <t>dzsat.com</t>
  </si>
  <si>
    <t>elementownersclub.com</t>
  </si>
  <si>
    <t>jyaga.com</t>
  </si>
  <si>
    <t>levitra-e.com</t>
  </si>
  <si>
    <t>motorgeek.com</t>
  </si>
  <si>
    <t>oyajikenkou.com</t>
  </si>
  <si>
    <t>rgf.com</t>
  </si>
  <si>
    <t>roverinstruments.com</t>
  </si>
  <si>
    <t>vocalocity.com</t>
  </si>
  <si>
    <t>wheelcollision.com</t>
  </si>
  <si>
    <t>tsv-ostheim.de</t>
  </si>
  <si>
    <t>arkansasbaptist.edu</t>
  </si>
  <si>
    <t>formsofaddress.info</t>
  </si>
  <si>
    <t>sportalica.net</t>
  </si>
  <si>
    <t>cherrylanetheatre.org</t>
  </si>
  <si>
    <t>seafoodhealthfacts.org</t>
  </si>
  <si>
    <t>doxycyclineonline.ru</t>
  </si>
  <si>
    <t>iway.ch</t>
  </si>
  <si>
    <t>chinanet.gov.cn</t>
  </si>
  <si>
    <t>arcplan.com</t>
  </si>
  <si>
    <t>deluxechina.com</t>
  </si>
  <si>
    <t>itcnol.com</t>
  </si>
  <si>
    <t>mrosupply.com</t>
  </si>
  <si>
    <t>radioloyalty.com</t>
  </si>
  <si>
    <t>roseburg.com</t>
  </si>
  <si>
    <t>santinelli.com</t>
  </si>
  <si>
    <t>wisdomkites.com</t>
  </si>
  <si>
    <t>airlakeairport.net</t>
  </si>
  <si>
    <t>icargames.net</t>
  </si>
  <si>
    <t>positiveimprints.net</t>
  </si>
  <si>
    <t>aaa1b.org</t>
  </si>
  <si>
    <t>cce-global.org</t>
  </si>
  <si>
    <t>fluoride.org</t>
  </si>
  <si>
    <t>khirurgiyapecheni.ru</t>
  </si>
  <si>
    <t>brookson.co.uk</t>
  </si>
  <si>
    <t>gxsti.net.cn</t>
  </si>
  <si>
    <t>famousstarbirthdays.com</t>
  </si>
  <si>
    <t>findyourfolks.com</t>
  </si>
  <si>
    <t>fotouniversalrp.com</t>
  </si>
  <si>
    <t>galvinatwindows.com</t>
  </si>
  <si>
    <t>genericviagraonlinevq.com</t>
  </si>
  <si>
    <t>goslingshot.com</t>
  </si>
  <si>
    <t>gupiao-bbs.com</t>
  </si>
  <si>
    <t>holisticdentalhungary.com</t>
  </si>
  <si>
    <t>info-expeditions.com</t>
  </si>
  <si>
    <t>maxforlive.com</t>
  </si>
  <si>
    <t>men-arena.com</t>
  </si>
  <si>
    <t>priligydapoxetine-buy.com</t>
  </si>
  <si>
    <t>sitronics.com</t>
  </si>
  <si>
    <t>tarajarmon.com</t>
  </si>
  <si>
    <t>uzkino.com</t>
  </si>
  <si>
    <t>xiupinyishang.com</t>
  </si>
  <si>
    <t>ylwang3.com</t>
  </si>
  <si>
    <t>zsh.hu</t>
  </si>
  <si>
    <t>cglink.net</t>
  </si>
  <si>
    <t>risingshadow.net</t>
  </si>
  <si>
    <t>warhorn.net</t>
  </si>
  <si>
    <t>ccifrance-international.org</t>
  </si>
  <si>
    <t>facemetin.pl</t>
  </si>
  <si>
    <t>cafergottablets.se</t>
  </si>
  <si>
    <t>kyoceradocumentsolutions.co.uk</t>
  </si>
  <si>
    <t>buyclonidine.us</t>
  </si>
  <si>
    <t>elegantexpressions.us</t>
  </si>
  <si>
    <t>rhysome.biz</t>
  </si>
  <si>
    <t>985sports.ca</t>
  </si>
  <si>
    <t>longhai.gov.cn</t>
  </si>
  <si>
    <t>akicenum.com</t>
  </si>
  <si>
    <t>avodart-generic-cheap.com</t>
  </si>
  <si>
    <t>blutail.com</t>
  </si>
  <si>
    <t>jenniferweiner.com</t>
  </si>
  <si>
    <t>millie.com</t>
  </si>
  <si>
    <t>morbidzine.com</t>
  </si>
  <si>
    <t>myepicwall.com</t>
  </si>
  <si>
    <t>northtransfer.com</t>
  </si>
  <si>
    <t>paulnusca.com</t>
  </si>
  <si>
    <t>prepmatters.com</t>
  </si>
  <si>
    <t>sptvjsat.com</t>
  </si>
  <si>
    <t>sustainablecities.com</t>
  </si>
  <si>
    <t>viracon.com</t>
  </si>
  <si>
    <t>wplikebutton.com</t>
  </si>
  <si>
    <t>12bar.de</t>
  </si>
  <si>
    <t>cttc.es</t>
  </si>
  <si>
    <t>zenkanren.or.jp</t>
  </si>
  <si>
    <t>blogathon.org</t>
  </si>
  <si>
    <t>themanager.org</t>
  </si>
  <si>
    <t>findthe.pet</t>
  </si>
  <si>
    <t>provera.ru</t>
  </si>
  <si>
    <t>shootingshow.co.uk</t>
  </si>
  <si>
    <t>levitra-20-mg.us</t>
  </si>
  <si>
    <t>authenticcelticsproshop.com</t>
  </si>
  <si>
    <t>capitalalehouse.com</t>
  </si>
  <si>
    <t>ghandchi.com</t>
  </si>
  <si>
    <t>jesus-tv.com</t>
  </si>
  <si>
    <t>lairdhamilton.com</t>
  </si>
  <si>
    <t>lechameau.com</t>
  </si>
  <si>
    <t>manchesterunited-id.com</t>
  </si>
  <si>
    <t>northwestpetresort.com</t>
  </si>
  <si>
    <t>pineridgevineyards.com</t>
  </si>
  <si>
    <t>ultimatebass.com</t>
  </si>
  <si>
    <t>glazermuseum.org</t>
  </si>
  <si>
    <t>zo2framework.org</t>
  </si>
  <si>
    <t>tegos.ru</t>
  </si>
  <si>
    <t>runthecredits.biz</t>
  </si>
  <si>
    <t>funcodelcauca.com.co</t>
  </si>
  <si>
    <t>cnasis.com</t>
  </si>
  <si>
    <t>k-m-meatco.com</t>
  </si>
  <si>
    <t>keyaccounts.com</t>
  </si>
  <si>
    <t>pottersignal.com</t>
  </si>
  <si>
    <t>postmodernbarney.com</t>
  </si>
  <si>
    <t>renecaovilla.com</t>
  </si>
  <si>
    <t>sardiver.com</t>
  </si>
  <si>
    <t>scmissionmidlands.com</t>
  </si>
  <si>
    <t>societeg.com</t>
  </si>
  <si>
    <t>wordguide.com</t>
  </si>
  <si>
    <t>psd-dreams.de</t>
  </si>
  <si>
    <t>excelsior.com.mt</t>
  </si>
  <si>
    <t>lifemoves.org</t>
  </si>
  <si>
    <t>owiknowi.org</t>
  </si>
  <si>
    <t>yiyuanyi.org</t>
  </si>
  <si>
    <t>adm-medved.ru</t>
  </si>
  <si>
    <t>buyerythromycin.ru</t>
  </si>
  <si>
    <t>porno-soski.ru</t>
  </si>
  <si>
    <t>youstyle.com.ua</t>
  </si>
  <si>
    <t>milkchug.biz</t>
  </si>
  <si>
    <t>1second.com</t>
  </si>
  <si>
    <t>billpressshow.com</t>
  </si>
  <si>
    <t>giveawaymonkey.com</t>
  </si>
  <si>
    <t>imbeingrippedoff.com</t>
  </si>
  <si>
    <t>itcpowerthailand.com</t>
  </si>
  <si>
    <t>mediawiremobile.com</t>
  </si>
  <si>
    <t>polamjournal.com</t>
  </si>
  <si>
    <t>prodirectsport.com</t>
  </si>
  <si>
    <t>rumriverchiropractic.com</t>
  </si>
  <si>
    <t>victoriasworkshop.com</t>
  </si>
  <si>
    <t>dimts.in</t>
  </si>
  <si>
    <t>pediatricsdigest.mobi</t>
  </si>
  <si>
    <t>alkokuban23.ru</t>
  </si>
  <si>
    <t>anphat.vn</t>
  </si>
  <si>
    <t>tamanas.com.au</t>
  </si>
  <si>
    <t>nhzx.com.cn</t>
  </si>
  <si>
    <t>americansingles.com</t>
  </si>
  <si>
    <t>asgeirmusic.com</t>
  </si>
  <si>
    <t>caelinux.com</t>
  </si>
  <si>
    <t>gallerygoods.com</t>
  </si>
  <si>
    <t>grabcouponcodes.com</t>
  </si>
  <si>
    <t>internationalcupid.com</t>
  </si>
  <si>
    <t>poemonline.com</t>
  </si>
  <si>
    <t>portstores.com</t>
  </si>
  <si>
    <t>psychgames.com</t>
  </si>
  <si>
    <t>salesfuel.com</t>
  </si>
  <si>
    <t>snapgalleries.com</t>
  </si>
  <si>
    <t>tnledger.com</t>
  </si>
  <si>
    <t>youzee.com</t>
  </si>
  <si>
    <t>windows7download.de</t>
  </si>
  <si>
    <t>allungamentopene.men</t>
  </si>
  <si>
    <t>rolexwatches.name</t>
  </si>
  <si>
    <t>stringsandstones.net</t>
  </si>
  <si>
    <t>coyahweh-ph.org</t>
  </si>
  <si>
    <t>newcitiessummit2013.org</t>
  </si>
  <si>
    <t>sreevidya.org</t>
  </si>
  <si>
    <t>whivfm.org</t>
  </si>
  <si>
    <t>bupropionsr.review</t>
  </si>
  <si>
    <t>massovki.ru</t>
  </si>
  <si>
    <t>adhese.be</t>
  </si>
  <si>
    <t>tust.cn</t>
  </si>
  <si>
    <t>abuzeidtrade.com</t>
  </si>
  <si>
    <t>buy-xanax-online-now.com</t>
  </si>
  <si>
    <t>childmedic.com</t>
  </si>
  <si>
    <t>farmphoto.com</t>
  </si>
  <si>
    <t>flushserviceeurope.com</t>
  </si>
  <si>
    <t>mobilephotoawards.com</t>
  </si>
  <si>
    <t>mysmarturl.com</t>
  </si>
  <si>
    <t>nordictugcharters.com</t>
  </si>
  <si>
    <t>nyleherbal.com</t>
  </si>
  <si>
    <t>pauseandplay.com</t>
  </si>
  <si>
    <t>tantusinc.com</t>
  </si>
  <si>
    <t>wizardspraha.cz</t>
  </si>
  <si>
    <t>global-link.jp</t>
  </si>
  <si>
    <t>nickoz.jp</t>
  </si>
  <si>
    <t>sunroute-ueno.jp</t>
  </si>
  <si>
    <t>delmarvapublicradio.net</t>
  </si>
  <si>
    <t>newjordans2017.net</t>
  </si>
  <si>
    <t>priligy30mg.net</t>
  </si>
  <si>
    <t>saobserver.net</t>
  </si>
  <si>
    <t>hualove.org</t>
  </si>
  <si>
    <t>katechopin.org</t>
  </si>
  <si>
    <t>livingroofs.org</t>
  </si>
  <si>
    <t>pingxingche.org</t>
  </si>
  <si>
    <t>stateofourunions.org</t>
  </si>
  <si>
    <t>suncellular.com.ph</t>
  </si>
  <si>
    <t>hfpinsurance.biz</t>
  </si>
  <si>
    <t>freeautoinsurancequoteslit.co</t>
  </si>
  <si>
    <t>bluesshowcase.com</t>
  </si>
  <si>
    <t>cardprintermalaysia.com</t>
  </si>
  <si>
    <t>cdobs.com</t>
  </si>
  <si>
    <t>clippingpathking.com</t>
  </si>
  <si>
    <t>demo-rt.com</t>
  </si>
  <si>
    <t>imood.com</t>
  </si>
  <si>
    <t>movero.com</t>
  </si>
  <si>
    <t>nhakhoaminhkhai.com</t>
  </si>
  <si>
    <t>papertownsmovie.com</t>
  </si>
  <si>
    <t>sayanythingmusic.com</t>
  </si>
  <si>
    <t>seniorsforliving.com</t>
  </si>
  <si>
    <t>feuerwehr-sachsbach.de</t>
  </si>
  <si>
    <t>timg.co.il</t>
  </si>
  <si>
    <t>babineau.info</t>
  </si>
  <si>
    <t>accelimaging.net</t>
  </si>
  <si>
    <t>mvlehti.net</t>
  </si>
  <si>
    <t>networkphysicians.net</t>
  </si>
  <si>
    <t>onebigtent.org</t>
  </si>
  <si>
    <t>rcboe.org</t>
  </si>
  <si>
    <t>crystaltravel.co.uk</t>
  </si>
  <si>
    <t>ah-ah.com</t>
  </si>
  <si>
    <t>cialisresultgroup.com</t>
  </si>
  <si>
    <t>letsmow.com</t>
  </si>
  <si>
    <t>mudfarmorganix.com</t>
  </si>
  <si>
    <t>pathfindermissions.com</t>
  </si>
  <si>
    <t>reliancegames.com</t>
  </si>
  <si>
    <t>stlucianow.com</t>
  </si>
  <si>
    <t>telanganafb.com</t>
  </si>
  <si>
    <t>vegasslotsonline.com</t>
  </si>
  <si>
    <t>easyplan3d.de</t>
  </si>
  <si>
    <t>acton-ma.gov</t>
  </si>
  <si>
    <t>dublintaxitours.ie</t>
  </si>
  <si>
    <t>agpediatwo.net</t>
  </si>
  <si>
    <t>hisglorycc.net</t>
  </si>
  <si>
    <t>crystalcity.org</t>
  </si>
  <si>
    <t>savethearcticrefuge.org</t>
  </si>
  <si>
    <t>vans--shoes.org</t>
  </si>
  <si>
    <t>digitalplace.ru</t>
  </si>
  <si>
    <t>buytriamterene.science</t>
  </si>
  <si>
    <t>reputation-plus.us</t>
  </si>
  <si>
    <t>quanpham.vn</t>
  </si>
  <si>
    <t>accommodatinghospitality.com</t>
  </si>
  <si>
    <t>allaboardflorida.com</t>
  </si>
  <si>
    <t>avanset.com</t>
  </si>
  <si>
    <t>factbrowser.com</t>
  </si>
  <si>
    <t>fireflylearning.com</t>
  </si>
  <si>
    <t>hackedgear.com</t>
  </si>
  <si>
    <t>hipaa.com</t>
  </si>
  <si>
    <t>independenthealth.com</t>
  </si>
  <si>
    <t>interpower.com</t>
  </si>
  <si>
    <t>irishconstructionllc.com</t>
  </si>
  <si>
    <t>somethinglikeaphenomenon.com</t>
  </si>
  <si>
    <t>sootytern.com</t>
  </si>
  <si>
    <t>symbian-toys.com</t>
  </si>
  <si>
    <t>watrust.com</t>
  </si>
  <si>
    <t>wordy.com</t>
  </si>
  <si>
    <t>antabusemedication.gdn</t>
  </si>
  <si>
    <t>ggmj.net</t>
  </si>
  <si>
    <t>mindspring.net</t>
  </si>
  <si>
    <t>edacinc.org</t>
  </si>
  <si>
    <t>j2store.org</t>
  </si>
  <si>
    <t>open-books.org</t>
  </si>
  <si>
    <t>motorshow.pl</t>
  </si>
  <si>
    <t>onzdradza.pl</t>
  </si>
  <si>
    <t>enda.sn</t>
  </si>
  <si>
    <t>reconnectiontaiwan.tw</t>
  </si>
  <si>
    <t>europa-tta.com.ua</t>
  </si>
  <si>
    <t>californiazephyr.biz</t>
  </si>
  <si>
    <t>askisadora.com</t>
  </si>
  <si>
    <t>askell.com</t>
  </si>
  <si>
    <t>datavizcatalogue.com</t>
  </si>
  <si>
    <t>edmontonairports.com</t>
  </si>
  <si>
    <t>goyotes.com</t>
  </si>
  <si>
    <t>hanami.com</t>
  </si>
  <si>
    <t>lahdah.com</t>
  </si>
  <si>
    <t>secform4.com</t>
  </si>
  <si>
    <t>simpsonorg.com</t>
  </si>
  <si>
    <t>torchemusic.com</t>
  </si>
  <si>
    <t>virtualpbl.info</t>
  </si>
  <si>
    <t>backlinks.life</t>
  </si>
  <si>
    <t>spatial.ly</t>
  </si>
  <si>
    <t>laughlinriverrun.net</t>
  </si>
  <si>
    <t>cardinalseanblog.org</t>
  </si>
  <si>
    <t>cilc.org</t>
  </si>
  <si>
    <t>filmfestdc.org</t>
  </si>
  <si>
    <t>mirsofta.ru</t>
  </si>
  <si>
    <t>insurancebusinessonline.com.au</t>
  </si>
  <si>
    <t>stopnetworksolutions.biz</t>
  </si>
  <si>
    <t>shoko.biz</t>
  </si>
  <si>
    <t>ahjs.gov.cn</t>
  </si>
  <si>
    <t>2see3.com</t>
  </si>
  <si>
    <t>bancaynegocios.com</t>
  </si>
  <si>
    <t>centuryfence.com</t>
  </si>
  <si>
    <t>debarifamily.com</t>
  </si>
  <si>
    <t>equisys.com</t>
  </si>
  <si>
    <t>kitauras.com</t>
  </si>
  <si>
    <t>msp-baron.com</t>
  </si>
  <si>
    <t>penskeracing.com</t>
  </si>
  <si>
    <t>portlandalliance.com</t>
  </si>
  <si>
    <t>sarar.com</t>
  </si>
  <si>
    <t>umakute.com</t>
  </si>
  <si>
    <t>xmbang.com</t>
  </si>
  <si>
    <t>telecom-em.eu</t>
  </si>
  <si>
    <t>riversideboats.net</t>
  </si>
  <si>
    <t>saap.pl</t>
  </si>
  <si>
    <t>medrolpack.review</t>
  </si>
  <si>
    <t>pntu.edu.ua</t>
  </si>
  <si>
    <t>netflix.ca</t>
  </si>
  <si>
    <t>alwaght.com</t>
  </si>
  <si>
    <t>beritawajo.com</t>
  </si>
  <si>
    <t>fremontbank.com</t>
  </si>
  <si>
    <t>indusbusinessjournal.com</t>
  </si>
  <si>
    <t>lebanese-forces.com</t>
  </si>
  <si>
    <t>makergear.com</t>
  </si>
  <si>
    <t>normalbobsmith.com</t>
  </si>
  <si>
    <t>ortax.com</t>
  </si>
  <si>
    <t>vodehr.com</t>
  </si>
  <si>
    <t>yoobi.com</t>
  </si>
  <si>
    <t>rcpi.ie</t>
  </si>
  <si>
    <t>oda.ac.jp</t>
  </si>
  <si>
    <t>abcnewsgo.net</t>
  </si>
  <si>
    <t>ihatemichaelscrafts.net</t>
  </si>
  <si>
    <t>montanahome.net</t>
  </si>
  <si>
    <t>wmse.org</t>
  </si>
  <si>
    <t>valawyers.ws</t>
  </si>
  <si>
    <t>ohow.co</t>
  </si>
  <si>
    <t>ntg.co</t>
  </si>
  <si>
    <t>shipfinder.co</t>
  </si>
  <si>
    <t>ajsfinefoods.com</t>
  </si>
  <si>
    <t>avocadosource.com</t>
  </si>
  <si>
    <t>ceebaileys.com</t>
  </si>
  <si>
    <t>ctc-bk.com</t>
  </si>
  <si>
    <t>cyp520.com</t>
  </si>
  <si>
    <t>japanjobs.com</t>
  </si>
  <si>
    <t>jorgeberges.com</t>
  </si>
  <si>
    <t>khobdownload.com</t>
  </si>
  <si>
    <t>republiquela.com</t>
  </si>
  <si>
    <t>rosheoneitalia.com</t>
  </si>
  <si>
    <t>woofingforlove.com</t>
  </si>
  <si>
    <t>miff.com.my</t>
  </si>
  <si>
    <t>arisecitizens.org</t>
  </si>
  <si>
    <t>burnhambrook.org</t>
  </si>
  <si>
    <t>pire.org</t>
  </si>
  <si>
    <t>drachenfels.pl</t>
  </si>
  <si>
    <t>nurses-now.co.uk</t>
  </si>
  <si>
    <t>nulon.com.au</t>
  </si>
  <si>
    <t>obbaproducoes.com.br</t>
  </si>
  <si>
    <t>worldwide-electric.com.cn</t>
  </si>
  <si>
    <t>55wfd.com</t>
  </si>
  <si>
    <t>apexbattery.com</t>
  </si>
  <si>
    <t>bayfrontinncc.com</t>
  </si>
  <si>
    <t>dinvehayat.com</t>
  </si>
  <si>
    <t>greiner-gpi.com</t>
  </si>
  <si>
    <t>humour1.com</t>
  </si>
  <si>
    <t>jewelresorts.com</t>
  </si>
  <si>
    <t>magsimports.com</t>
  </si>
  <si>
    <t>mental-health-today.com</t>
  </si>
  <si>
    <t>sathanu.com</t>
  </si>
  <si>
    <t>skankapedia.com</t>
  </si>
  <si>
    <t>thefullbrightcompany.com</t>
  </si>
  <si>
    <t>timesharefun.com</t>
  </si>
  <si>
    <t>zoomaal.com</t>
  </si>
  <si>
    <t>superundercontrol.eu</t>
  </si>
  <si>
    <t>raksand.im</t>
  </si>
  <si>
    <t>proscaronline.link</t>
  </si>
  <si>
    <t>ivmob.net</t>
  </si>
  <si>
    <t>jotorres.net</t>
  </si>
  <si>
    <t>petulaclark.net</t>
  </si>
  <si>
    <t>ifwiki.org</t>
  </si>
  <si>
    <t>buymetformin.ru</t>
  </si>
  <si>
    <t>cytotec75.top</t>
  </si>
  <si>
    <t>ppiclaimcompany.co.uk</t>
  </si>
  <si>
    <t>whitegoodshelp.co.uk</t>
  </si>
  <si>
    <t>packersfanshop.us</t>
  </si>
  <si>
    <t>albertcuyp-markt.amsterdam</t>
  </si>
  <si>
    <t>nissanpatrol.com.au</t>
  </si>
  <si>
    <t>chinafuyin.cn</t>
  </si>
  <si>
    <t>doov.com.cn</t>
  </si>
  <si>
    <t>blackgrace.com</t>
  </si>
  <si>
    <t>fromparis.com</t>
  </si>
  <si>
    <t>grupbarcelonesa.com</t>
  </si>
  <si>
    <t>londonrestaurantfestival.com</t>
  </si>
  <si>
    <t>nbcaugusta.com</t>
  </si>
  <si>
    <t>neighborbee.com</t>
  </si>
  <si>
    <t>openhospitalitypartners.com</t>
  </si>
  <si>
    <t>partsid.com</t>
  </si>
  <si>
    <t>shanrockstrivia.com</t>
  </si>
  <si>
    <t>shortinterest.com</t>
  </si>
  <si>
    <t>terraceriasaccion.com</t>
  </si>
  <si>
    <t>kocaeliizmit.info</t>
  </si>
  <si>
    <t>oxi-glaze.info</t>
  </si>
  <si>
    <t>curiouscat.me</t>
  </si>
  <si>
    <t>greatwallpapers.net</t>
  </si>
  <si>
    <t>lifelinesupport.org</t>
  </si>
  <si>
    <t>tarzan.org</t>
  </si>
  <si>
    <t>dissertationshouse.co.uk</t>
  </si>
  <si>
    <t>footballramsstore.us</t>
  </si>
  <si>
    <t>dialogo.org.ar</t>
  </si>
  <si>
    <t>linktasti.cc</t>
  </si>
  <si>
    <t>dqeyy.com</t>
  </si>
  <si>
    <t>e-moh.com</t>
  </si>
  <si>
    <t>fatalbert.com</t>
  </si>
  <si>
    <t>get-xmas.com</t>
  </si>
  <si>
    <t>jiuzhou001.com</t>
  </si>
  <si>
    <t>middleeastwire.com</t>
  </si>
  <si>
    <t>missionofburma.com</t>
  </si>
  <si>
    <t>muhkl.com</t>
  </si>
  <si>
    <t>ntels.com</t>
  </si>
  <si>
    <t>volarvideo.com</t>
  </si>
  <si>
    <t>whatdesigncando.com</t>
  </si>
  <si>
    <t>number26.eu</t>
  </si>
  <si>
    <t>lipitor-generic.gdn</t>
  </si>
  <si>
    <t>horsenails.net</t>
  </si>
  <si>
    <t>lyricsvault.net</t>
  </si>
  <si>
    <t>unitid.nl</t>
  </si>
  <si>
    <t>committee100.org</t>
  </si>
  <si>
    <t>mi-sci.org</t>
  </si>
  <si>
    <t>pijac.org</t>
  </si>
  <si>
    <t>mzalendotrackers.co.tz</t>
  </si>
  <si>
    <t>belfastzoo.co.uk</t>
  </si>
  <si>
    <t>educationgroup.co.uk</t>
  </si>
  <si>
    <t>socialpage.asia</t>
  </si>
  <si>
    <t>andthevalleyshook.com</t>
  </si>
  <si>
    <t>daraxav.com</t>
  </si>
  <si>
    <t>halfmoonrun.com</t>
  </si>
  <si>
    <t>i-hate-michaels-stores.com</t>
  </si>
  <si>
    <t>nundinaeinc.com</t>
  </si>
  <si>
    <t>protexin.com</t>
  </si>
  <si>
    <t>roadrepairmachines.com</t>
  </si>
  <si>
    <t>softwarecompanions.com</t>
  </si>
  <si>
    <t>thestudentsurvey.com</t>
  </si>
  <si>
    <t>nws.gov</t>
  </si>
  <si>
    <t>posteurop.org</t>
  </si>
  <si>
    <t>rhd.org</t>
  </si>
  <si>
    <t>nobelprgize.tk</t>
  </si>
  <si>
    <t>abbeqa.co.uk</t>
  </si>
  <si>
    <t>mudgeeguardian.com.au</t>
  </si>
  <si>
    <t>uyac.com.au</t>
  </si>
  <si>
    <t>automaxautos.com</t>
  </si>
  <si>
    <t>dulux.com</t>
  </si>
  <si>
    <t>holidayliquor.com</t>
  </si>
  <si>
    <t>kodiakdailymirror.com</t>
  </si>
  <si>
    <t>lnhwlm.com</t>
  </si>
  <si>
    <t>midfirst.com</t>
  </si>
  <si>
    <t>monstrygames.com</t>
  </si>
  <si>
    <t>plumchoice.com</t>
  </si>
  <si>
    <t>russnelson.com</t>
  </si>
  <si>
    <t>sabren.com</t>
  </si>
  <si>
    <t>webitcongress.com</t>
  </si>
  <si>
    <t>weehouse.com</t>
  </si>
  <si>
    <t>becyhome.de</t>
  </si>
  <si>
    <t>exportscan.info</t>
  </si>
  <si>
    <t>gc4hr.org</t>
  </si>
  <si>
    <t>nationalguild.org</t>
  </si>
  <si>
    <t>barringercrater.com</t>
  </si>
  <si>
    <t>canadianedhealth.com</t>
  </si>
  <si>
    <t>classicsunveiled.com</t>
  </si>
  <si>
    <t>eclipseaviation.com</t>
  </si>
  <si>
    <t>gaiety.com</t>
  </si>
  <si>
    <t>hiddensecretsofmoney.com</t>
  </si>
  <si>
    <t>lightsquared.com</t>
  </si>
  <si>
    <t>sprucefinance.com</t>
  </si>
  <si>
    <t>xiusepu.com</t>
  </si>
  <si>
    <t>ceos.org</t>
  </si>
  <si>
    <t>texasworkforce.org</t>
  </si>
  <si>
    <t>robertgraham.us</t>
  </si>
  <si>
    <t>navajorug.biz</t>
  </si>
  <si>
    <t>bjjt.cn</t>
  </si>
  <si>
    <t>2worldwar2.com</t>
  </si>
  <si>
    <t>apple-expo.com</t>
  </si>
  <si>
    <t>carbonengineering.com</t>
  </si>
  <si>
    <t>charmaynejames.com</t>
  </si>
  <si>
    <t>chinacong.com</t>
  </si>
  <si>
    <t>codelathe.com</t>
  </si>
  <si>
    <t>dulichvietnhat.com</t>
  </si>
  <si>
    <t>foxcareers.com</t>
  </si>
  <si>
    <t>newelectronx.com</t>
  </si>
  <si>
    <t>nhljetssportstore.com</t>
  </si>
  <si>
    <t>sadivorceattorney.com</t>
  </si>
  <si>
    <t>thepatriotsshoponline.com</t>
  </si>
  <si>
    <t>cheap-viagra-pills.gdn</t>
  </si>
  <si>
    <t>autochem.co.jp</t>
  </si>
  <si>
    <t>manaba.jp</t>
  </si>
  <si>
    <t>playboy.com.mx</t>
  </si>
  <si>
    <t>aamn.org</t>
  </si>
  <si>
    <t>bronxdefenders.org</t>
  </si>
  <si>
    <t>najp.org</t>
  </si>
  <si>
    <t>westart.tw</t>
  </si>
  <si>
    <t>cpinfo.com.cn</t>
  </si>
  <si>
    <t>canvasshoesstore.com</t>
  </si>
  <si>
    <t>chinaxinlizixun.com</t>
  </si>
  <si>
    <t>monasterosantarosa.com</t>
  </si>
  <si>
    <t>paradigmpublishers.com</t>
  </si>
  <si>
    <t>runkyrie.com</t>
  </si>
  <si>
    <t>securityscorecard.com</t>
  </si>
  <si>
    <t>theaquabats.com</t>
  </si>
  <si>
    <t>trustcu.com</t>
  </si>
  <si>
    <t>unepicgame.com</t>
  </si>
  <si>
    <t>farmersgrivances.org</t>
  </si>
  <si>
    <t>sigmaochrona.pl</t>
  </si>
  <si>
    <t>niastuydio.tk</t>
  </si>
  <si>
    <t>cardiosky.com</t>
  </si>
  <si>
    <t>chattairport.com</t>
  </si>
  <si>
    <t>iyefoo.com</t>
  </si>
  <si>
    <t>szszl.com</t>
  </si>
  <si>
    <t>thepiratesdilemma.com</t>
  </si>
  <si>
    <t>trunkmonkeyracing.com</t>
  </si>
  <si>
    <t>yitongxiao.com</t>
  </si>
  <si>
    <t>anti-trojan.net</t>
  </si>
  <si>
    <t>creditcardonline.net</t>
  </si>
  <si>
    <t>lcarscom.net</t>
  </si>
  <si>
    <t>shebi.net</t>
  </si>
  <si>
    <t>jonesboro.org</t>
  </si>
  <si>
    <t>prednisoneonline20mg.org</t>
  </si>
  <si>
    <t>judiayam.us</t>
  </si>
  <si>
    <t>qqisp.cn</t>
  </si>
  <si>
    <t>bayviewruggallery.com</t>
  </si>
  <si>
    <t>cheapjerseyss2013.com</t>
  </si>
  <si>
    <t>knaufinsulation.com</t>
  </si>
  <si>
    <t>micex.com</t>
  </si>
  <si>
    <t>socialistregister.com</t>
  </si>
  <si>
    <t>starband.com</t>
  </si>
  <si>
    <t>tvexe.com</t>
  </si>
  <si>
    <t>windosill.com</t>
  </si>
  <si>
    <t>midnightcommander.org</t>
  </si>
  <si>
    <t>openguides.org</t>
  </si>
  <si>
    <t>umek.si</t>
  </si>
  <si>
    <t>globaleg.com</t>
  </si>
  <si>
    <t>hickeyfreeman.com</t>
  </si>
  <si>
    <t>sandglaz.com</t>
  </si>
  <si>
    <t>sdfas.com</t>
  </si>
  <si>
    <t>vnuemedia.com</t>
  </si>
  <si>
    <t>vesalius.edu</t>
  </si>
  <si>
    <t>kuanye.net</t>
  </si>
  <si>
    <t>car-safety.org</t>
  </si>
  <si>
    <t>photojpn.org</t>
  </si>
  <si>
    <t>buytorsemide.site</t>
  </si>
  <si>
    <t>agent8ball.com</t>
  </si>
  <si>
    <t>rebizsearch.com</t>
  </si>
  <si>
    <t>sonyrewards.com</t>
  </si>
  <si>
    <t>zouci.net</t>
  </si>
  <si>
    <t>energydataalliance.org</t>
  </si>
  <si>
    <t>isiswomen.org</t>
  </si>
  <si>
    <t>regulatemarijuana.org</t>
  </si>
  <si>
    <t>supremecourt.gov.sg</t>
  </si>
  <si>
    <t>viagraoverthecounter.site</t>
  </si>
  <si>
    <t>photocap.com.tw</t>
  </si>
  <si>
    <t>ccpa.org.tw</t>
  </si>
  <si>
    <t>dotmailer.co.uk</t>
  </si>
  <si>
    <t>gamingdeluxe.co.uk</t>
  </si>
  <si>
    <t>wmzz.cn</t>
  </si>
  <si>
    <t>all-reviews.com</t>
  </si>
  <si>
    <t>climbyme.com</t>
  </si>
  <si>
    <t>endocrinedisruption.com</t>
  </si>
  <si>
    <t>haughey.com</t>
  </si>
  <si>
    <t>magnet4less.com</t>
  </si>
  <si>
    <t>phonesuit.com</t>
  </si>
  <si>
    <t>revolutionmagazine.com</t>
  </si>
  <si>
    <t>sdexpo.com</t>
  </si>
  <si>
    <t>whhospital.com</t>
  </si>
  <si>
    <t>fdltcc.edu</t>
  </si>
  <si>
    <t>lotgd.net</t>
  </si>
  <si>
    <t>szybysamochodowe-tax.pl</t>
  </si>
  <si>
    <t>e-plasticcard.co.uk</t>
  </si>
  <si>
    <t>krktattoo.com</t>
  </si>
  <si>
    <t>mapwow.com</t>
  </si>
  <si>
    <t>toyomasu.com</t>
  </si>
  <si>
    <t>volumill.com</t>
  </si>
  <si>
    <t>watersportsdirectintl.com</t>
  </si>
  <si>
    <t>hairstyles9.net</t>
  </si>
  <si>
    <t>theides.org</t>
  </si>
  <si>
    <t>lasixwaterpill.site</t>
  </si>
  <si>
    <t>clonidine.stream</t>
  </si>
  <si>
    <t>buy-clomid-online.trade</t>
  </si>
  <si>
    <t>btzay.com</t>
  </si>
  <si>
    <t>elenco.com</t>
  </si>
  <si>
    <t>netlawcn.com</t>
  </si>
  <si>
    <t>thoughtaudio.com</t>
  </si>
  <si>
    <t>directupdate.net</t>
  </si>
  <si>
    <t>webdesignforums.net</t>
  </si>
  <si>
    <t>benecar.site</t>
  </si>
  <si>
    <t>thepalm.ae</t>
  </si>
  <si>
    <t>f2.com.au</t>
  </si>
  <si>
    <t>bigbluebubble.com</t>
  </si>
  <si>
    <t>g3estudiotecnico.com</t>
  </si>
  <si>
    <t>jayandsilentbob.com</t>
  </si>
  <si>
    <t>hupo.org</t>
  </si>
  <si>
    <t>openremote.org</t>
  </si>
  <si>
    <t>jiinghorng.com.tw</t>
  </si>
  <si>
    <t>partydomain.co.uk</t>
  </si>
  <si>
    <t>buy-genericviagra.com</t>
  </si>
  <si>
    <t>exgaywatch.com</t>
  </si>
  <si>
    <t>ggcor.com</t>
  </si>
  <si>
    <t>journey3dmovie.com</t>
  </si>
  <si>
    <t>michael-young.com</t>
  </si>
  <si>
    <t>ossmann.com</t>
  </si>
  <si>
    <t>micro-sys.dk</t>
  </si>
  <si>
    <t>contempaesthetics.org</t>
  </si>
  <si>
    <t>buysilagraonline.science</t>
  </si>
  <si>
    <t>ala.asn.au</t>
  </si>
  <si>
    <t>zjtelecom.com.cn</t>
  </si>
  <si>
    <t>landlist.cn</t>
  </si>
  <si>
    <t>garlic-central.com</t>
  </si>
  <si>
    <t>magnetek.com</t>
  </si>
  <si>
    <t>migrant-rights.org</t>
  </si>
  <si>
    <t>xjb.ac.cn</t>
  </si>
  <si>
    <t>planetdrugsdirect.com</t>
  </si>
  <si>
    <t>xatyxf.com</t>
  </si>
  <si>
    <t>mfa.cz</t>
  </si>
  <si>
    <t>geamana.md</t>
  </si>
  <si>
    <t>community.net</t>
  </si>
  <si>
    <t>micronutrient.org</t>
  </si>
  <si>
    <t>fashionweek.com.cn</t>
  </si>
  <si>
    <t>900950.com</t>
  </si>
  <si>
    <t>maptiler.com</t>
  </si>
  <si>
    <t>undergear.com</t>
  </si>
  <si>
    <t>recoverdata.in</t>
  </si>
  <si>
    <t>amoxicillin-clavulanate.us</t>
  </si>
  <si>
    <t>designdetector.com</t>
  </si>
  <si>
    <t>goodguanjia.com</t>
  </si>
  <si>
    <t>ninebot.com</t>
  </si>
  <si>
    <t>rumblegames.com</t>
  </si>
  <si>
    <t>shakespeareauthorship.com</t>
  </si>
  <si>
    <t>lasix.website</t>
  </si>
  <si>
    <t>patkau.ca</t>
  </si>
  <si>
    <t>openglam.org</t>
  </si>
  <si>
    <t>pana.com</t>
  </si>
  <si>
    <t>salans.com</t>
  </si>
  <si>
    <t>buywellbutrin.gdn</t>
  </si>
  <si>
    <t>buy-trazodone.info</t>
  </si>
  <si>
    <t>auamed.org</t>
  </si>
  <si>
    <t>geometrygames.org</t>
  </si>
  <si>
    <t>azithromycin-online.science</t>
  </si>
  <si>
    <t>re-energy.ca</t>
  </si>
  <si>
    <t>viagra-pills.cricket</t>
  </si>
  <si>
    <t>edutv.net.cn</t>
  </si>
  <si>
    <t>systi.net.cn</t>
  </si>
  <si>
    <t>grchina.com</t>
  </si>
  <si>
    <t>hhlaw.com</t>
  </si>
  <si>
    <t>sex-lexis.com</t>
  </si>
  <si>
    <t>pastnotecut.org</t>
  </si>
  <si>
    <t>indooratlas.com</t>
  </si>
  <si>
    <t>flumpcakes.co.uk</t>
  </si>
  <si>
    <t>lasix40mg.click</t>
  </si>
  <si>
    <t>cervenka.cz</t>
  </si>
  <si>
    <t>digger.org</t>
  </si>
  <si>
    <t>instiki.org</t>
  </si>
  <si>
    <t>rankingdigitalrights.org</t>
  </si>
  <si>
    <t>health-policy-systems.com</t>
  </si>
  <si>
    <t>kerrisdalevillage.com</t>
  </si>
  <si>
    <t>ispp.org</t>
  </si>
  <si>
    <t>opentech.fund</t>
  </si>
  <si>
    <t>openthesis.org</t>
  </si>
  <si>
    <t>lavalys.hu</t>
  </si>
  <si>
    <t>heeact.edu.tw</t>
  </si>
  <si>
    <t>allgirlslovesex.tumblr.com</t>
  </si>
  <si>
    <t>euvfq.com</t>
  </si>
  <si>
    <t>rirqy.com</t>
  </si>
  <si>
    <t>axxvn.com</t>
  </si>
  <si>
    <t>ynvgp.com</t>
  </si>
  <si>
    <t>lnvnn.com</t>
  </si>
  <si>
    <t>wztah.com</t>
  </si>
  <si>
    <t>mzbds.com</t>
  </si>
  <si>
    <t>mobparts.ru</t>
  </si>
  <si>
    <t>qjyde.com</t>
  </si>
  <si>
    <t>zhkpt.com</t>
  </si>
  <si>
    <t>tritmonk.com</t>
  </si>
  <si>
    <t>xzhrg.com</t>
  </si>
  <si>
    <t>wdowv.com</t>
  </si>
  <si>
    <t>pddfo.com</t>
  </si>
  <si>
    <t>wdmvf.com</t>
  </si>
  <si>
    <t>ynxzu.com</t>
  </si>
  <si>
    <t>pennyroach.com</t>
  </si>
  <si>
    <t>searchesmagnified.com</t>
  </si>
  <si>
    <t>meqrn.com</t>
  </si>
  <si>
    <t>stylefashionista.com</t>
  </si>
  <si>
    <t>worldhousedesign.com</t>
  </si>
  <si>
    <t>indianhomedesign.com</t>
  </si>
  <si>
    <t>whimsicalhomeandgarden.com</t>
  </si>
  <si>
    <t>interiordecodir.com</t>
  </si>
  <si>
    <t>nowcultured.com</t>
  </si>
  <si>
    <t>hiupship.com</t>
  </si>
  <si>
    <t>am1305.com</t>
  </si>
  <si>
    <t>zenyuan.net</t>
  </si>
  <si>
    <t>cams-now.com</t>
  </si>
  <si>
    <t>yishutiancheng.com</t>
  </si>
  <si>
    <t>wallpaperlist.com</t>
  </si>
  <si>
    <t>solidbackgrounds.com</t>
  </si>
  <si>
    <t>renonation.sg</t>
  </si>
  <si>
    <t>lxyibiao.com</t>
  </si>
  <si>
    <t>yagezhuangshi.com</t>
  </si>
  <si>
    <t>sz-aomax.com</t>
  </si>
  <si>
    <t>my-house-my-home.com</t>
  </si>
  <si>
    <t>omegumi.com</t>
  </si>
  <si>
    <t>hldzhaolong.com</t>
  </si>
  <si>
    <t>jyad.com</t>
  </si>
  <si>
    <t>lcdxdl.com</t>
  </si>
  <si>
    <t>ycdecor.com</t>
  </si>
  <si>
    <t>liantia.com</t>
  </si>
  <si>
    <t>fahren-lernen.de</t>
  </si>
  <si>
    <t>jnalgyl.com</t>
  </si>
  <si>
    <t>chinayuansheng.com</t>
  </si>
  <si>
    <t>fusheng-stone.com</t>
  </si>
  <si>
    <t>rvaapartment.com</t>
  </si>
  <si>
    <t>kunlunlaw.com</t>
  </si>
  <si>
    <t>horseracing.com.au</t>
  </si>
  <si>
    <t>ffsjgw.com</t>
  </si>
  <si>
    <t>mashangyouni.com</t>
  </si>
  <si>
    <t>jnbaitone.com</t>
  </si>
  <si>
    <t>lzsk168.com</t>
  </si>
  <si>
    <t>feedinspiration.com</t>
  </si>
  <si>
    <t>malujiaotong.com</t>
  </si>
  <si>
    <t>forchidgroup.com</t>
  </si>
  <si>
    <t>chinajjcm.com</t>
  </si>
  <si>
    <t>theweatheredfox.com</t>
  </si>
  <si>
    <t>politikfuehrer.de</t>
  </si>
  <si>
    <t>pommexxl.de</t>
  </si>
  <si>
    <t>porneografie.de</t>
  </si>
  <si>
    <t>pop-art.de</t>
  </si>
  <si>
    <t>porno-agentur.de</t>
  </si>
  <si>
    <t>porneograph.de</t>
  </si>
  <si>
    <t>pop-discount.de</t>
  </si>
  <si>
    <t>poole.de</t>
  </si>
  <si>
    <t>pop-online.de</t>
  </si>
  <si>
    <t>porneograf.de</t>
  </si>
  <si>
    <t>popdiscount.de</t>
  </si>
  <si>
    <t>popart.de</t>
  </si>
  <si>
    <t>xn--porto-brse-kcb.de</t>
  </si>
  <si>
    <t>porto-bÃ¶rse.de</t>
  </si>
  <si>
    <t>pommexxl.eu</t>
  </si>
  <si>
    <t>popart.in</t>
  </si>
  <si>
    <t>pop-art.in</t>
  </si>
  <si>
    <t>porto-boerse.de</t>
  </si>
  <si>
    <t>boxpromotions.com</t>
  </si>
  <si>
    <t>cottagecraftworks.com</t>
  </si>
  <si>
    <t>relatemag.com</t>
  </si>
  <si>
    <t>flpg.de</t>
  </si>
  <si>
    <t>nyfifth.com</t>
  </si>
  <si>
    <t>gyzcj.cn</t>
  </si>
  <si>
    <t>hermeneuo.com</t>
  </si>
  <si>
    <t>floorelf.com</t>
  </si>
  <si>
    <t>cadpro.com</t>
  </si>
  <si>
    <t>ukrab.com</t>
  </si>
  <si>
    <t>grats.jp</t>
  </si>
  <si>
    <t>hw888.net.cn</t>
  </si>
  <si>
    <t>mypiao.com</t>
  </si>
  <si>
    <t>landtoday.net</t>
  </si>
  <si>
    <t>e-cegjegyzek.hu</t>
  </si>
  <si>
    <t>bosch.cz</t>
  </si>
  <si>
    <t>listenradio.jp</t>
  </si>
  <si>
    <t>wangen.de</t>
  </si>
  <si>
    <t>allmacwallpaper.com</t>
  </si>
  <si>
    <t>chudian365.com</t>
  </si>
  <si>
    <t>teambasementsystems.com</t>
  </si>
  <si>
    <t>theculturemap.com</t>
  </si>
  <si>
    <t>celeb-for-free.com</t>
  </si>
  <si>
    <t>learn4yourlife.com</t>
  </si>
  <si>
    <t>kodama.com</t>
  </si>
  <si>
    <t>socialshopping.com</t>
  </si>
  <si>
    <t>dogoo.com</t>
  </si>
  <si>
    <t>power.ne.jp</t>
  </si>
  <si>
    <t>babi.vn</t>
  </si>
  <si>
    <t>sixpacktech.com</t>
  </si>
  <si>
    <t>paystubtemplate.org</t>
  </si>
  <si>
    <t>premiumspain.ru</t>
  </si>
  <si>
    <t>oldgoesyoung.com</t>
  </si>
  <si>
    <t>diakonie-rwl.de</t>
  </si>
  <si>
    <t>biancheng.net</t>
  </si>
  <si>
    <t>otoplenie-2015.ru</t>
  </si>
  <si>
    <t>accessnet.cn</t>
  </si>
  <si>
    <t>fakeblack.com</t>
  </si>
  <si>
    <t>jenniferppriest.com</t>
  </si>
  <si>
    <t>balsa.com.tr</t>
  </si>
  <si>
    <t>marblesystems.com</t>
  </si>
  <si>
    <t>surfmonkey.fr</t>
  </si>
  <si>
    <t>angrytrainerfitness.com</t>
  </si>
  <si>
    <t>foxdendecor.com</t>
  </si>
  <si>
    <t>terkepcentrum.hu</t>
  </si>
  <si>
    <t>qtxasset.com</t>
  </si>
  <si>
    <t>ad4989.co.kr</t>
  </si>
  <si>
    <t>baodansinh.vn</t>
  </si>
  <si>
    <t>loricase.com</t>
  </si>
  <si>
    <t>muabannhadat.vn</t>
  </si>
  <si>
    <t>1288.tv</t>
  </si>
  <si>
    <t>oltagrup.ru</t>
  </si>
  <si>
    <t>paulinaspassions.com</t>
  </si>
  <si>
    <t>teestackers.com</t>
  </si>
  <si>
    <t>uygunbeko.com</t>
  </si>
  <si>
    <t>porno-raskazy.ru</t>
  </si>
  <si>
    <t>poslaju.com.my</t>
  </si>
  <si>
    <t>colegiosdelsol.com.ar</t>
  </si>
  <si>
    <t>dolnimorava.cz</t>
  </si>
  <si>
    <t>faw.de</t>
  </si>
  <si>
    <t>glassiebenhandl.at</t>
  </si>
  <si>
    <t>elitfirinmakina.com</t>
  </si>
  <si>
    <t>optikur.de</t>
  </si>
  <si>
    <t>musicpromix.com</t>
  </si>
  <si>
    <t>donnaglamour.it</t>
  </si>
  <si>
    <t>18353277999.com</t>
  </si>
  <si>
    <t>dibs.se</t>
  </si>
  <si>
    <t>jooyoo.net</t>
  </si>
  <si>
    <t>howshealth.com</t>
  </si>
  <si>
    <t>dq1.me</t>
  </si>
  <si>
    <t>collectorcarpricetracker.com</t>
  </si>
  <si>
    <t>sultanhouse.com</t>
  </si>
  <si>
    <t>cinema.ne.jp</t>
  </si>
  <si>
    <t>vietnamspirittravel.com</t>
  </si>
  <si>
    <t>baby.co.uk</t>
  </si>
  <si>
    <t>techibuzz.com</t>
  </si>
  <si>
    <t>thespicedlife.com</t>
  </si>
  <si>
    <t>muabannhanh.com</t>
  </si>
  <si>
    <t>kfh.de</t>
  </si>
  <si>
    <t>mankan.or.jp</t>
  </si>
  <si>
    <t>kocakticaret.com.tr</t>
  </si>
  <si>
    <t>sassymamasg.com</t>
  </si>
  <si>
    <t>moreto.net</t>
  </si>
  <si>
    <t>jxltxj.com</t>
  </si>
  <si>
    <t>granngarden.se</t>
  </si>
  <si>
    <t>tekona.net</t>
  </si>
  <si>
    <t>kievlive.info</t>
  </si>
  <si>
    <t>rkang.cn</t>
  </si>
  <si>
    <t>weheartvintage.co</t>
  </si>
  <si>
    <t>prestijotel.com</t>
  </si>
  <si>
    <t>taislany.com</t>
  </si>
  <si>
    <t>timesacademy.edu.my</t>
  </si>
  <si>
    <t>nantobank.co.jp</t>
  </si>
  <si>
    <t>lwsh.pl</t>
  </si>
  <si>
    <t>pradocomercial.com.br</t>
  </si>
  <si>
    <t>cdibay.com</t>
  </si>
  <si>
    <t>theater-kiel.de</t>
  </si>
  <si>
    <t>camp-centr.ru</t>
  </si>
  <si>
    <t>siffert.com</t>
  </si>
  <si>
    <t>vgct.nl</t>
  </si>
  <si>
    <t>gumrukticaret.gov.tr</t>
  </si>
  <si>
    <t>alegriphotos.com</t>
  </si>
  <si>
    <t>jwcad.net</t>
  </si>
  <si>
    <t>prospero.ru</t>
  </si>
  <si>
    <t>musiktheater-im-revier.de</t>
  </si>
  <si>
    <t>art-gsm.ru</t>
  </si>
  <si>
    <t>whatwillmatter.com</t>
  </si>
  <si>
    <t>icuasu.com</t>
  </si>
  <si>
    <t>stephsbitebybite.com</t>
  </si>
  <si>
    <t>trollhattan.se</t>
  </si>
  <si>
    <t>tjaaaa.com</t>
  </si>
  <si>
    <t>studio-hamburg.de</t>
  </si>
  <si>
    <t>pornamateurhd.com</t>
  </si>
  <si>
    <t>red-co.net</t>
  </si>
  <si>
    <t>fantasyplanet.cz</t>
  </si>
  <si>
    <t>ejz.de</t>
  </si>
  <si>
    <t>jojoen.co.jp</t>
  </si>
  <si>
    <t>microsoft.it</t>
  </si>
  <si>
    <t>thegreensheet.com</t>
  </si>
  <si>
    <t>jeans-fritz.de</t>
  </si>
  <si>
    <t>saitama-culture.jp</t>
  </si>
  <si>
    <t>psp-gu.ru</t>
  </si>
  <si>
    <t>ljnk020.com</t>
  </si>
  <si>
    <t>jessicarulestheuniverse.com</t>
  </si>
  <si>
    <t>leblogluxe.com</t>
  </si>
  <si>
    <t>ogok.de</t>
  </si>
  <si>
    <t>dreamguitars.com</t>
  </si>
  <si>
    <t>gdol.com</t>
  </si>
  <si>
    <t>insideflorida.com</t>
  </si>
  <si>
    <t>miamicondoinvestments.com</t>
  </si>
  <si>
    <t>799679.com</t>
  </si>
  <si>
    <t>js9918.com</t>
  </si>
  <si>
    <t>alliedair.com</t>
  </si>
  <si>
    <t>baobinhdinh.com.vn</t>
  </si>
  <si>
    <t>cqwygj.com</t>
  </si>
  <si>
    <t>lifeissweeterbydesign.com</t>
  </si>
  <si>
    <t>sdtysx.com</t>
  </si>
  <si>
    <t>euromarca.ru</t>
  </si>
  <si>
    <t>fibreps.com</t>
  </si>
  <si>
    <t>v-shop.com.hk</t>
  </si>
  <si>
    <t>butikbatikjogja.com</t>
  </si>
  <si>
    <t>c-mine.com</t>
  </si>
  <si>
    <t>hdanji.com</t>
  </si>
  <si>
    <t>goroskopov.net</t>
  </si>
  <si>
    <t>glav-opt.ru</t>
  </si>
  <si>
    <t>woowebsites.com</t>
  </si>
  <si>
    <t>777777ht.com</t>
  </si>
  <si>
    <t>pro-team.cn</t>
  </si>
  <si>
    <t>zbang14.com</t>
  </si>
  <si>
    <t>presscontrol.cn</t>
  </si>
  <si>
    <t>dq11.jp</t>
  </si>
  <si>
    <t>beijingjml.net</t>
  </si>
  <si>
    <t>videoglaz.ru</t>
  </si>
  <si>
    <t>zjbluestar.com.cn</t>
  </si>
  <si>
    <t>gzsy-mach.com</t>
  </si>
  <si>
    <t>kbctv.co.ke</t>
  </si>
  <si>
    <t>run-sheng.com.cn</t>
  </si>
  <si>
    <t>standard-groups.cn</t>
  </si>
  <si>
    <t>lianghe315.com</t>
  </si>
  <si>
    <t>dieharke.de</t>
  </si>
  <si>
    <t>murnau-stiftung.de</t>
  </si>
  <si>
    <t>moidoder.ru</t>
  </si>
  <si>
    <t>regalcn.com</t>
  </si>
  <si>
    <t>shengpeng168.com</t>
  </si>
  <si>
    <t>zhsfqmw.com</t>
  </si>
  <si>
    <t>cbf.cz</t>
  </si>
  <si>
    <t>youhuo.net</t>
  </si>
  <si>
    <t>giaoduc.edu.vn</t>
  </si>
  <si>
    <t>haiquan360.com</t>
  </si>
  <si>
    <t>jtgf-china.com</t>
  </si>
  <si>
    <t>lvsuihb.com</t>
  </si>
  <si>
    <t>sanbeidianli.com</t>
  </si>
  <si>
    <t>shop-014.de</t>
  </si>
  <si>
    <t>griechenland-blog.gr</t>
  </si>
  <si>
    <t>actugaming.net</t>
  </si>
  <si>
    <t>aqqgjx.com</t>
  </si>
  <si>
    <t>lfhg158.com</t>
  </si>
  <si>
    <t>tppcn.com</t>
  </si>
  <si>
    <t>capacamera.net</t>
  </si>
  <si>
    <t>novi.ba</t>
  </si>
  <si>
    <t>smartphoto.ch</t>
  </si>
  <si>
    <t>xmfep88.com</t>
  </si>
  <si>
    <t>xz-rp.com</t>
  </si>
  <si>
    <t>merzig.de</t>
  </si>
  <si>
    <t>teo.lt</t>
  </si>
  <si>
    <t>shzyl.com</t>
  </si>
  <si>
    <t>xtduoyuan.com</t>
  </si>
  <si>
    <t>youshuo168.com</t>
  </si>
  <si>
    <t>pipole.net</t>
  </si>
  <si>
    <t>see7.cn</t>
  </si>
  <si>
    <t>europlan-online.de</t>
  </si>
  <si>
    <t>maszjkj.com</t>
  </si>
  <si>
    <t>tshirtsky.com</t>
  </si>
  <si>
    <t>expedia.dk</t>
  </si>
  <si>
    <t>nichias.com.my</t>
  </si>
  <si>
    <t>klfs.com.cn</t>
  </si>
  <si>
    <t>faguokelian.com</t>
  </si>
  <si>
    <t>hongyupaint.com</t>
  </si>
  <si>
    <t>morespaceplace.com</t>
  </si>
  <si>
    <t>oldtimer-tv.com</t>
  </si>
  <si>
    <t>kaiyadi.net</t>
  </si>
  <si>
    <t>sodoku.cn</t>
  </si>
  <si>
    <t>cq-jtat.com</t>
  </si>
  <si>
    <t>hzsjty.com</t>
  </si>
  <si>
    <t>manualmachine.com</t>
  </si>
  <si>
    <t>diyhousebuilding.com</t>
  </si>
  <si>
    <t>francramon.com</t>
  </si>
  <si>
    <t>jndscd.com</t>
  </si>
  <si>
    <t>gameit.es</t>
  </si>
  <si>
    <t>artrix.co.uk</t>
  </si>
  <si>
    <t>aixhelico.com</t>
  </si>
  <si>
    <t>ledlightsmenu.com</t>
  </si>
  <si>
    <t>pixy.cx</t>
  </si>
  <si>
    <t>schattenbaum.net</t>
  </si>
  <si>
    <t>minervanett.no</t>
  </si>
  <si>
    <t>24fun.ro</t>
  </si>
  <si>
    <t>lszj.com</t>
  </si>
  <si>
    <t>xa96zx.com</t>
  </si>
  <si>
    <t>vaau.ru</t>
  </si>
  <si>
    <t>spgqi.cn</t>
  </si>
  <si>
    <t>haizizhang.com</t>
  </si>
  <si>
    <t>zjzones.com</t>
  </si>
  <si>
    <t>aveda.jp</t>
  </si>
  <si>
    <t>ejnqxx.net</t>
  </si>
  <si>
    <t>spbwaters.ru</t>
  </si>
  <si>
    <t>fsnkyy.com</t>
  </si>
  <si>
    <t>guangwaizikaozhaosheng.com</t>
  </si>
  <si>
    <t>jiarenbaojie.com</t>
  </si>
  <si>
    <t>nbfjgm.com</t>
  </si>
  <si>
    <t>npmaps.com</t>
  </si>
  <si>
    <t>torontorealtyblog.com</t>
  </si>
  <si>
    <t>tzysjxgs.com</t>
  </si>
  <si>
    <t>vrvhaier.com</t>
  </si>
  <si>
    <t>ncxinrong.com</t>
  </si>
  <si>
    <t>mangattan.jp</t>
  </si>
  <si>
    <t>mpt.co.nz</t>
  </si>
  <si>
    <t>retime.com.cn</t>
  </si>
  <si>
    <t>czjgmz.com</t>
  </si>
  <si>
    <t>longtailaser.com</t>
  </si>
  <si>
    <t>qingxige.com</t>
  </si>
  <si>
    <t>seo-siva.com</t>
  </si>
  <si>
    <t>cajasol.es</t>
  </si>
  <si>
    <t>qihuiedu.net</t>
  </si>
  <si>
    <t>pornme.pm</t>
  </si>
  <si>
    <t>stroiteh48.ru</t>
  </si>
  <si>
    <t>classic-carauction.com</t>
  </si>
  <si>
    <t>eastedu.com</t>
  </si>
  <si>
    <t>evergreen-fishing.com</t>
  </si>
  <si>
    <t>latestone.com</t>
  </si>
  <si>
    <t>rj-zc.com</t>
  </si>
  <si>
    <t>styyled.com</t>
  </si>
  <si>
    <t>appalachiaunleashed.com</t>
  </si>
  <si>
    <t>kueche-co.de</t>
  </si>
  <si>
    <t>malbert.se</t>
  </si>
  <si>
    <t>jshfly.com</t>
  </si>
  <si>
    <t>pkxd.net</t>
  </si>
  <si>
    <t>desireehartsock.com</t>
  </si>
  <si>
    <t>gerardsantinelli.com</t>
  </si>
  <si>
    <t>me0769.com</t>
  </si>
  <si>
    <t>hfsngxq.com</t>
  </si>
  <si>
    <t>lifespringcreativestudios.com</t>
  </si>
  <si>
    <t>admaricburialinsurance.com</t>
  </si>
  <si>
    <t>xzjgmf.com</t>
  </si>
  <si>
    <t>leftoverqueen.com</t>
  </si>
  <si>
    <t>the-residencia.com</t>
  </si>
  <si>
    <t>petsinform.com</t>
  </si>
  <si>
    <t>thethings.com</t>
  </si>
  <si>
    <t>understandingitaly.com</t>
  </si>
  <si>
    <t>ywtzsh.com</t>
  </si>
  <si>
    <t>q02.net</t>
  </si>
  <si>
    <t>smjy.com.cn</t>
  </si>
  <si>
    <t>honeyandfigskitchen.com</t>
  </si>
  <si>
    <t>mifab.com</t>
  </si>
  <si>
    <t>spitz-web.com</t>
  </si>
  <si>
    <t>mrunal.org</t>
  </si>
  <si>
    <t>windfallindustries.org</t>
  </si>
  <si>
    <t>krasnodarexpo.ru</t>
  </si>
  <si>
    <t>radiantcompany.com</t>
  </si>
  <si>
    <t>luxprivat.lu</t>
  </si>
  <si>
    <t>buyessay1.accountant</t>
  </si>
  <si>
    <t>teh-usloviya.ru</t>
  </si>
  <si>
    <t>animeanime.biz</t>
  </si>
  <si>
    <t>alohatable.com</t>
  </si>
  <si>
    <t>citronlimette.com</t>
  </si>
  <si>
    <t>ahhaa.ee</t>
  </si>
  <si>
    <t>spotandweb.it</t>
  </si>
  <si>
    <t>heidelblog.net</t>
  </si>
  <si>
    <t>nttb.nl</t>
  </si>
  <si>
    <t>apia.org.ro</t>
  </si>
  <si>
    <t>bitoman.ru</t>
  </si>
  <si>
    <t>hablandoentremamas.com</t>
  </si>
  <si>
    <t>piyonya.jp</t>
  </si>
  <si>
    <t>chevyhhr.net</t>
  </si>
  <si>
    <t>intention.nl</t>
  </si>
  <si>
    <t>benefact.ru</t>
  </si>
  <si>
    <t>nacionalinn.com.br</t>
  </si>
  <si>
    <t>alsforums.com</t>
  </si>
  <si>
    <t>carnationindustries.com</t>
  </si>
  <si>
    <t>prostylertheme.com</t>
  </si>
  <si>
    <t>hsv-hst.de</t>
  </si>
  <si>
    <t>fmsaga.co.jp</t>
  </si>
  <si>
    <t>sfc-online.net</t>
  </si>
  <si>
    <t>viamichelin.be</t>
  </si>
  <si>
    <t>blogdamariah.com.br</t>
  </si>
  <si>
    <t>kinnearandchung.com</t>
  </si>
  <si>
    <t>leretz.com</t>
  </si>
  <si>
    <t>wind.co.jp</t>
  </si>
  <si>
    <t>slimmingpiluleeetop.top</t>
  </si>
  <si>
    <t>inbo.be</t>
  </si>
  <si>
    <t>ibericosdongarcia.com</t>
  </si>
  <si>
    <t>crudeoilpeak.info</t>
  </si>
  <si>
    <t>gpticket.org</t>
  </si>
  <si>
    <t>onlinecreditstrategies.com</t>
  </si>
  <si>
    <t>persnicketyprints.com</t>
  </si>
  <si>
    <t>soshu.cc</t>
  </si>
  <si>
    <t>jamaipanese.com</t>
  </si>
  <si>
    <t>maxoe.com</t>
  </si>
  <si>
    <t>drugscouts.de</t>
  </si>
  <si>
    <t>tuskoblenz.de</t>
  </si>
  <si>
    <t>strouy.ru</t>
  </si>
  <si>
    <t>casualamorsearch.top</t>
  </si>
  <si>
    <t>consultghazi.com</t>
  </si>
  <si>
    <t>ka-yamada.com</t>
  </si>
  <si>
    <t>ctrlv.cz</t>
  </si>
  <si>
    <t>napolitraivicoli.it</t>
  </si>
  <si>
    <t>belfond.fr</t>
  </si>
  <si>
    <t>sva.or.jp</t>
  </si>
  <si>
    <t>janersm.net</t>
  </si>
  <si>
    <t>blogwithmom.com</t>
  </si>
  <si>
    <t>thewaxclubacademy.com</t>
  </si>
  <si>
    <t>lutherstadt-wittenberg.de</t>
  </si>
  <si>
    <t>write2.org</t>
  </si>
  <si>
    <t>amazingcards.us</t>
  </si>
  <si>
    <t>brokenmedia.com</t>
  </si>
  <si>
    <t>newyorkspaces.com</t>
  </si>
  <si>
    <t>radiolaluzmajes.com</t>
  </si>
  <si>
    <t>lesarbres.fr</t>
  </si>
  <si>
    <t>agendafabet.com</t>
  </si>
  <si>
    <t>andishe-sazan.com</t>
  </si>
  <si>
    <t>hjxwls.com</t>
  </si>
  <si>
    <t>totaltools.com.au</t>
  </si>
  <si>
    <t>livewireenergyracing.com</t>
  </si>
  <si>
    <t>lovotube.com</t>
  </si>
  <si>
    <t>edv-service-schneider.de</t>
  </si>
  <si>
    <t>ocs.fr</t>
  </si>
  <si>
    <t>55erclub.ch</t>
  </si>
  <si>
    <t>ibaloch.com</t>
  </si>
  <si>
    <t>jamuroman.com</t>
  </si>
  <si>
    <t>nexpart.com</t>
  </si>
  <si>
    <t>studiolegalelzp.it</t>
  </si>
  <si>
    <t>notdrink.ru</t>
  </si>
  <si>
    <t>everards.co.uk</t>
  </si>
  <si>
    <t>shhurun.cn</t>
  </si>
  <si>
    <t>aticosl.com</t>
  </si>
  <si>
    <t>csharpdigital.com</t>
  </si>
  <si>
    <t>kyleinchicago.com</t>
  </si>
  <si>
    <t>vinted.cz</t>
  </si>
  <si>
    <t>smaek.de</t>
  </si>
  <si>
    <t>dryerventguys.net</t>
  </si>
  <si>
    <t>t-2.net</t>
  </si>
  <si>
    <t>bovishomes.co.uk</t>
  </si>
  <si>
    <t>denkohome.com</t>
  </si>
  <si>
    <t>samso-mania.com</t>
  </si>
  <si>
    <t>songtronmoingay.com</t>
  </si>
  <si>
    <t>taloon.com</t>
  </si>
  <si>
    <t>wanderfreak.de</t>
  </si>
  <si>
    <t>bp34.ru</t>
  </si>
  <si>
    <t>sydneybathroomware.com.au</t>
  </si>
  <si>
    <t>mk-giken.com</t>
  </si>
  <si>
    <t>trovit.de</t>
  </si>
  <si>
    <t>dio.net</t>
  </si>
  <si>
    <t>concert-star.ru</t>
  </si>
  <si>
    <t>namepara.com</t>
  </si>
  <si>
    <t>samuelsjewelers.com</t>
  </si>
  <si>
    <t>diginbruntsfield.co.uk</t>
  </si>
  <si>
    <t>dogsindepth.com</t>
  </si>
  <si>
    <t>putoutmusic.com</t>
  </si>
  <si>
    <t>mouvements.info</t>
  </si>
  <si>
    <t>econsultantsllc.net</t>
  </si>
  <si>
    <t>nedso.org</t>
  </si>
  <si>
    <t>emergingprofile.com</t>
  </si>
  <si>
    <t>ilpiccino.com</t>
  </si>
  <si>
    <t>markawbh.com</t>
  </si>
  <si>
    <t>meine-basis.com</t>
  </si>
  <si>
    <t>offthehookexpo.com</t>
  </si>
  <si>
    <t>plbg.com</t>
  </si>
  <si>
    <t>worldcupzen.com</t>
  </si>
  <si>
    <t>houseplanet.dj</t>
  </si>
  <si>
    <t>alifeinbalance.org</t>
  </si>
  <si>
    <t>anythinganywhere.com</t>
  </si>
  <si>
    <t>diariodearousa.com</t>
  </si>
  <si>
    <t>highdesertpoker.com</t>
  </si>
  <si>
    <t>paksazangostar.ir</t>
  </si>
  <si>
    <t>eurobulgaria.net</t>
  </si>
  <si>
    <t>poligraf-skb61.ru</t>
  </si>
  <si>
    <t>med-propolis.com</t>
  </si>
  <si>
    <t>plumbermarketingtoolbox.com</t>
  </si>
  <si>
    <t>v-cbc.com</t>
  </si>
  <si>
    <t>andreapanarelli.it</t>
  </si>
  <si>
    <t>townereastbourne.org.uk</t>
  </si>
  <si>
    <t>eclairement.com</t>
  </si>
  <si>
    <t>gastrofestivalmadrid.com</t>
  </si>
  <si>
    <t>storablast.com</t>
  </si>
  <si>
    <t>australiancleaningrags.com.au</t>
  </si>
  <si>
    <t>liyati.com</t>
  </si>
  <si>
    <t>marketgene.com</t>
  </si>
  <si>
    <t>mckprd.com</t>
  </si>
  <si>
    <t>diarioprogresista.es</t>
  </si>
  <si>
    <t>zdjecialublin.pl</t>
  </si>
  <si>
    <t>streamingitafilm.world</t>
  </si>
  <si>
    <t>gloryaluplate.com</t>
  </si>
  <si>
    <t>myfconline.com</t>
  </si>
  <si>
    <t>szmsel.com</t>
  </si>
  <si>
    <t>twenty7broadway.com</t>
  </si>
  <si>
    <t>internetlab.gr</t>
  </si>
  <si>
    <t>newcomservizi.it</t>
  </si>
  <si>
    <t>mountain-riders.org</t>
  </si>
  <si>
    <t>plansustentable.org</t>
  </si>
  <si>
    <t>underccs.com.ve</t>
  </si>
  <si>
    <t>e-capacitarse.com.ar</t>
  </si>
  <si>
    <t>megaglass.com.cn</t>
  </si>
  <si>
    <t>aram-yoga.com</t>
  </si>
  <si>
    <t>redshift-live.com</t>
  </si>
  <si>
    <t>chicco.es</t>
  </si>
  <si>
    <t>webdeux.info</t>
  </si>
  <si>
    <t>revocraft.net</t>
  </si>
  <si>
    <t>woonexpress.nl</t>
  </si>
  <si>
    <t>life-line.org</t>
  </si>
  <si>
    <t>gralewo.pl</t>
  </si>
  <si>
    <t>kindercam.com.sg</t>
  </si>
  <si>
    <t>godisableradio.com</t>
  </si>
  <si>
    <t>kyylczc.com</t>
  </si>
  <si>
    <t>okherb.com</t>
  </si>
  <si>
    <t>unnatec.com</t>
  </si>
  <si>
    <t>acompanhantessaopaulo.top</t>
  </si>
  <si>
    <t>informationhospitaliere.com</t>
  </si>
  <si>
    <t>priligy9online.com</t>
  </si>
  <si>
    <t>travelbird.com</t>
  </si>
  <si>
    <t>wp-themes.it</t>
  </si>
  <si>
    <t>zuub.ru</t>
  </si>
  <si>
    <t>nihaltraders.com</t>
  </si>
  <si>
    <t>snguard.com</t>
  </si>
  <si>
    <t>suministrosmedicosaresco.com</t>
  </si>
  <si>
    <t>the-integrated-athlete.com</t>
  </si>
  <si>
    <t>uwfrontiers.com</t>
  </si>
  <si>
    <t>humanist.de</t>
  </si>
  <si>
    <t>tabletblog.de</t>
  </si>
  <si>
    <t>sogku.fi</t>
  </si>
  <si>
    <t>zub.ru</t>
  </si>
  <si>
    <t>laraizdeldinero.com</t>
  </si>
  <si>
    <t>styleandthecity.com</t>
  </si>
  <si>
    <t>musikhaus-korn.de</t>
  </si>
  <si>
    <t>esbia.fr</t>
  </si>
  <si>
    <t>rtsoko.ru</t>
  </si>
  <si>
    <t>live-commerce.com</t>
  </si>
  <si>
    <t>ordenacionalista.com</t>
  </si>
  <si>
    <t>romanhanoi.com</t>
  </si>
  <si>
    <t>sarisas.com</t>
  </si>
  <si>
    <t>pariscitytours.fr</t>
  </si>
  <si>
    <t>universitytechnicalcollegecrewe.net</t>
  </si>
  <si>
    <t>wuanhua.net</t>
  </si>
  <si>
    <t>profconsultant.online</t>
  </si>
  <si>
    <t>edmedicationsonline.ru</t>
  </si>
  <si>
    <t>elektrod-nn.ru</t>
  </si>
  <si>
    <t>datascience.study</t>
  </si>
  <si>
    <t>study</t>
  </si>
  <si>
    <t>acarmermer.com.tr</t>
  </si>
  <si>
    <t>alsapresse.com</t>
  </si>
  <si>
    <t>amstelveenweb.com</t>
  </si>
  <si>
    <t>fzrhpc.com</t>
  </si>
  <si>
    <t>holmen.com</t>
  </si>
  <si>
    <t>kishidan.com</t>
  </si>
  <si>
    <t>krcyonetim.com</t>
  </si>
  <si>
    <t>vdm.com</t>
  </si>
  <si>
    <t>mercedescup.de</t>
  </si>
  <si>
    <t>interbible.org</t>
  </si>
  <si>
    <t>filasolutions.com</t>
  </si>
  <si>
    <t>tribenhlau.com</t>
  </si>
  <si>
    <t>siestagolf.es</t>
  </si>
  <si>
    <t>feda.org</t>
  </si>
  <si>
    <t>k-ur.ru</t>
  </si>
  <si>
    <t>olk9greenville.com</t>
  </si>
  <si>
    <t>premieremodelsandtalent.com</t>
  </si>
  <si>
    <t>publicnuditylove.com</t>
  </si>
  <si>
    <t>tvplovdiv.com</t>
  </si>
  <si>
    <t>ossblog.it</t>
  </si>
  <si>
    <t>nymasons.org</t>
  </si>
  <si>
    <t>investaki.ru</t>
  </si>
  <si>
    <t>avenuesofinspiration.com</t>
  </si>
  <si>
    <t>flavsbakery.com</t>
  </si>
  <si>
    <t>rhondasauctions.com</t>
  </si>
  <si>
    <t>westphaliavineyards.com</t>
  </si>
  <si>
    <t>avvocatostefani.it</t>
  </si>
  <si>
    <t>together-uk.org</t>
  </si>
  <si>
    <t>aramedia.com</t>
  </si>
  <si>
    <t>stoneycreekroofer.com</t>
  </si>
  <si>
    <t>archipelagoshotel.gr</t>
  </si>
  <si>
    <t>smilevideo.jp</t>
  </si>
  <si>
    <t>cungkinhdoanh.vn</t>
  </si>
  <si>
    <t>antiquepianoshop.com</t>
  </si>
  <si>
    <t>budgetblonde.com</t>
  </si>
  <si>
    <t>chrisguitars.com</t>
  </si>
  <si>
    <t>ledy.eu</t>
  </si>
  <si>
    <t>sisafocus.co.kr</t>
  </si>
  <si>
    <t>moyerdivorcelaw.com</t>
  </si>
  <si>
    <t>promo.it</t>
  </si>
  <si>
    <t>aec.go.jp</t>
  </si>
  <si>
    <t>xplora.org</t>
  </si>
  <si>
    <t>britbuys.co.uk</t>
  </si>
  <si>
    <t>radiolajefa.com</t>
  </si>
  <si>
    <t>somosdroiding.com</t>
  </si>
  <si>
    <t>support-phonenumber.com</t>
  </si>
  <si>
    <t>adultbay.org</t>
  </si>
  <si>
    <t>bruntwood.co.uk</t>
  </si>
  <si>
    <t>pitschmann.co.at</t>
  </si>
  <si>
    <t>gerencianet.com.br</t>
  </si>
  <si>
    <t>swalker.org</t>
  </si>
  <si>
    <t>kamaz44.ru</t>
  </si>
  <si>
    <t>compassion.com.au</t>
  </si>
  <si>
    <t>weldingautomation.com.cn</t>
  </si>
  <si>
    <t>csa-africa.com</t>
  </si>
  <si>
    <t>themeszen.com</t>
  </si>
  <si>
    <t>freenet-group.de</t>
  </si>
  <si>
    <t>parajumperssale.nu</t>
  </si>
  <si>
    <t>ywpdpak.org</t>
  </si>
  <si>
    <t>drcoffee.ru</t>
  </si>
  <si>
    <t>azc.cc</t>
  </si>
  <si>
    <t>csingenieros.com</t>
  </si>
  <si>
    <t>up-bux.info</t>
  </si>
  <si>
    <t>cnseg.org.br</t>
  </si>
  <si>
    <t>rucksackpuristen.ch</t>
  </si>
  <si>
    <t>hemorrhoidtreatmentfix.com</t>
  </si>
  <si>
    <t>pedraspirenopolis.com</t>
  </si>
  <si>
    <t>swea.org</t>
  </si>
  <si>
    <t>vocarstvo.org</t>
  </si>
  <si>
    <t>hireatl.com</t>
  </si>
  <si>
    <t>phdays.com</t>
  </si>
  <si>
    <t>sportbetfair.com</t>
  </si>
  <si>
    <t>woblink.com</t>
  </si>
  <si>
    <t>tvo.fi</t>
  </si>
  <si>
    <t>compte-nickel.fr</t>
  </si>
  <si>
    <t>cheese-burger.net</t>
  </si>
  <si>
    <t>karriereakademie.at</t>
  </si>
  <si>
    <t>blogcrowds.com</t>
  </si>
  <si>
    <t>lasguias.com</t>
  </si>
  <si>
    <t>monopumparman.com</t>
  </si>
  <si>
    <t>seocafe.info</t>
  </si>
  <si>
    <t>rrf100.ru</t>
  </si>
  <si>
    <t>rollsroycehireyorkshire.co.uk</t>
  </si>
  <si>
    <t>aditya-automan.com</t>
  </si>
  <si>
    <t>footballisamerica.com</t>
  </si>
  <si>
    <t>leisureandculturedundee.com</t>
  </si>
  <si>
    <t>maniserodelasalsa.com</t>
  </si>
  <si>
    <t>zimen.eu</t>
  </si>
  <si>
    <t>radionl.fm</t>
  </si>
  <si>
    <t>arbiter.pl</t>
  </si>
  <si>
    <t>dayperm.ru</t>
  </si>
  <si>
    <t>copyartpapelaria.com.br</t>
  </si>
  <si>
    <t>cac.cat</t>
  </si>
  <si>
    <t>dbestspot.com</t>
  </si>
  <si>
    <t>ekemper.com</t>
  </si>
  <si>
    <t>mottolino.com</t>
  </si>
  <si>
    <t>studyinks.com</t>
  </si>
  <si>
    <t>reznoydom.ru</t>
  </si>
  <si>
    <t>enmast.com</t>
  </si>
  <si>
    <t>vacationsbyrail.com</t>
  </si>
  <si>
    <t>hotelsancandido.it</t>
  </si>
  <si>
    <t>miradorlosvolcanes.cl</t>
  </si>
  <si>
    <t>doterrablog.com</t>
  </si>
  <si>
    <t>findyourbeachhouse.com</t>
  </si>
  <si>
    <t>gamedevid.com</t>
  </si>
  <si>
    <t>wanitamuslimah.info</t>
  </si>
  <si>
    <t>arigus.tv</t>
  </si>
  <si>
    <t>allosex.biz</t>
  </si>
  <si>
    <t>boykur.com</t>
  </si>
  <si>
    <t>oasysac.com</t>
  </si>
  <si>
    <t>testerkorea.com</t>
  </si>
  <si>
    <t>thealternateroot.com</t>
  </si>
  <si>
    <t>wkjseo.com</t>
  </si>
  <si>
    <t>ark.eu</t>
  </si>
  <si>
    <t>wingsoverhaiti.org</t>
  </si>
  <si>
    <t>e-port.ru</t>
  </si>
  <si>
    <t>camelvalley.com</t>
  </si>
  <si>
    <t>mediitjbp.com</t>
  </si>
  <si>
    <t>serviscagir.com</t>
  </si>
  <si>
    <t>creditos-rapidosb.es</t>
  </si>
  <si>
    <t>mwnm.info</t>
  </si>
  <si>
    <t>iacis.ru</t>
  </si>
  <si>
    <t>xmghy.com</t>
  </si>
  <si>
    <t>sctrails.net</t>
  </si>
  <si>
    <t>zm.org.pl</t>
  </si>
  <si>
    <t>fuza.ru</t>
  </si>
  <si>
    <t>hopelingerie.com.br</t>
  </si>
  <si>
    <t>sxdt.net.cn</t>
  </si>
  <si>
    <t>addictionhelper.com</t>
  </si>
  <si>
    <t>baicizhan.com</t>
  </si>
  <si>
    <t>freewhatsappload.com</t>
  </si>
  <si>
    <t>inforesidencias.com</t>
  </si>
  <si>
    <t>printablerestaurantscoupons.com</t>
  </si>
  <si>
    <t>inspectify.in</t>
  </si>
  <si>
    <t>happybd.net</t>
  </si>
  <si>
    <t>autobandenmarkt.nl</t>
  </si>
  <si>
    <t>fordwiki.co.uk</t>
  </si>
  <si>
    <t>tinyme.com.au</t>
  </si>
  <si>
    <t>fgmtracker.com</t>
  </si>
  <si>
    <t>underbellyhouston.com</t>
  </si>
  <si>
    <t>kozukai.net</t>
  </si>
  <si>
    <t>englishlanguageglobal.com</t>
  </si>
  <si>
    <t>golf-vacations-packages-australia-newzealand.com</t>
  </si>
  <si>
    <t>jampmark.com</t>
  </si>
  <si>
    <t>chileseo.info</t>
  </si>
  <si>
    <t>islamicbookshop.org</t>
  </si>
  <si>
    <t>grecia24.ru</t>
  </si>
  <si>
    <t>okopka.ru</t>
  </si>
  <si>
    <t>gatsby.sg</t>
  </si>
  <si>
    <t>learnmyway.com</t>
  </si>
  <si>
    <t>pennenergycodes.com</t>
  </si>
  <si>
    <t>weddingphotographercalgary.com</t>
  </si>
  <si>
    <t>wordsasweapons.com</t>
  </si>
  <si>
    <t>jadrankatour.cz</t>
  </si>
  <si>
    <t>sojamo.de</t>
  </si>
  <si>
    <t>healing-oil.info</t>
  </si>
  <si>
    <t>bigbandbigtime.nl</t>
  </si>
  <si>
    <t>olympus.nl</t>
  </si>
  <si>
    <t>in-focusfilmsociety.org</t>
  </si>
  <si>
    <t>prank.su</t>
  </si>
  <si>
    <t>ihcworld.com</t>
  </si>
  <si>
    <t>skuacc.eu</t>
  </si>
  <si>
    <t>asukabook.com</t>
  </si>
  <si>
    <t>sinphonyethiopia.com</t>
  </si>
  <si>
    <t>worldskillsleipzig2013.com</t>
  </si>
  <si>
    <t>historiatv.com</t>
  </si>
  <si>
    <t>poupee-sexuelle.com</t>
  </si>
  <si>
    <t>weiss-technik.com</t>
  </si>
  <si>
    <t>cinemaimmagina.it</t>
  </si>
  <si>
    <t>zuidplaswebservice.nl</t>
  </si>
  <si>
    <t>nhadatgiagoc.xyz</t>
  </si>
  <si>
    <t>t411.al</t>
  </si>
  <si>
    <t>grouna.com</t>
  </si>
  <si>
    <t>mikesmoneysite.com</t>
  </si>
  <si>
    <t>planetwin365.com</t>
  </si>
  <si>
    <t>projects-library.com</t>
  </si>
  <si>
    <t>studiosgiota.gr</t>
  </si>
  <si>
    <t>globalsu.net</t>
  </si>
  <si>
    <t>alex.nl</t>
  </si>
  <si>
    <t>certifiedmasterinspector.org</t>
  </si>
  <si>
    <t>retificamocellin.com.br</t>
  </si>
  <si>
    <t>hellermanntyton.com</t>
  </si>
  <si>
    <t>rawlearning.com</t>
  </si>
  <si>
    <t>sauer.de</t>
  </si>
  <si>
    <t>controlhome.ec</t>
  </si>
  <si>
    <t>artmimics.net</t>
  </si>
  <si>
    <t>arbuz.uz</t>
  </si>
  <si>
    <t>mentirinhas.com.br</t>
  </si>
  <si>
    <t>beaglers.com</t>
  </si>
  <si>
    <t>karirhotelier.com</t>
  </si>
  <si>
    <t>valentinedaypoems2016.com</t>
  </si>
  <si>
    <t>mg-versicherungsmakler.de</t>
  </si>
  <si>
    <t>goodbb.net</t>
  </si>
  <si>
    <t>oakdalefire.org</t>
  </si>
  <si>
    <t>illuminatedmc.us</t>
  </si>
  <si>
    <t>bovay.com.cn</t>
  </si>
  <si>
    <t>51aimei.com</t>
  </si>
  <si>
    <t>chooseautoinsurer.com</t>
  </si>
  <si>
    <t>institutofacil.com</t>
  </si>
  <si>
    <t>parscenter.com</t>
  </si>
  <si>
    <t>phpforum.de</t>
  </si>
  <si>
    <t>buy7viagraonline.com</t>
  </si>
  <si>
    <t>deoradores.com</t>
  </si>
  <si>
    <t>milkbone.com</t>
  </si>
  <si>
    <t>robmanworld.com</t>
  </si>
  <si>
    <t>tofiqnurmohammadi.com</t>
  </si>
  <si>
    <t>frdelpino.es</t>
  </si>
  <si>
    <t>europeecologie.eu</t>
  </si>
  <si>
    <t>cityofwarren.org</t>
  </si>
  <si>
    <t>przepisynasalatki.com.pl</t>
  </si>
  <si>
    <t>mediagaming.pl</t>
  </si>
  <si>
    <t>ejf.org.uk</t>
  </si>
  <si>
    <t>thegioinhadat24h.xyz</t>
  </si>
  <si>
    <t>45it.com</t>
  </si>
  <si>
    <t>davemorgancpa.com</t>
  </si>
  <si>
    <t>moabadventurecenter.com</t>
  </si>
  <si>
    <t>mypornsitelinks.com</t>
  </si>
  <si>
    <t>yourirish.com</t>
  </si>
  <si>
    <t>epeak.info</t>
  </si>
  <si>
    <t>leeoc.net</t>
  </si>
  <si>
    <t>jud6.org</t>
  </si>
  <si>
    <t>125broadstcondo.com</t>
  </si>
  <si>
    <t>american-usa.com</t>
  </si>
  <si>
    <t>lltoursvenezuela.com</t>
  </si>
  <si>
    <t>villasanpietro.com</t>
  </si>
  <si>
    <t>whv-amusic.com</t>
  </si>
  <si>
    <t>joo-to.hu</t>
  </si>
  <si>
    <t>bloco.org</t>
  </si>
  <si>
    <t>chivalryclanbattles.tk</t>
  </si>
  <si>
    <t>nhaviet24h.xyz</t>
  </si>
  <si>
    <t>diariosanrafael.com.ar</t>
  </si>
  <si>
    <t>arreosmasonicosusa.com</t>
  </si>
  <si>
    <t>cialis24hour-pharmacy.com</t>
  </si>
  <si>
    <t>desktopmanagement.com</t>
  </si>
  <si>
    <t>ebookhousestore.com</t>
  </si>
  <si>
    <t>spiritualgangster.com</t>
  </si>
  <si>
    <t>lmi.is</t>
  </si>
  <si>
    <t>museumandpolitics.ru</t>
  </si>
  <si>
    <t>aberdeen-asset.co.uk</t>
  </si>
  <si>
    <t>adminempresas.com</t>
  </si>
  <si>
    <t>alhariq.com</t>
  </si>
  <si>
    <t>alivar.com</t>
  </si>
  <si>
    <t>intizen.com</t>
  </si>
  <si>
    <t>rnrwheels.com</t>
  </si>
  <si>
    <t>whatscookinggoodlooking.com</t>
  </si>
  <si>
    <t>youdeaf.com</t>
  </si>
  <si>
    <t>allsop.co.uk</t>
  </si>
  <si>
    <t>paydayloansvbb.co.uk</t>
  </si>
  <si>
    <t>kartepekayakmerkezi.com</t>
  </si>
  <si>
    <t>paydayloansusapwh.com</t>
  </si>
  <si>
    <t>stableytimes.com</t>
  </si>
  <si>
    <t>yogonet.com</t>
  </si>
  <si>
    <t>muls.edu.mn</t>
  </si>
  <si>
    <t>uk-in-europe.org</t>
  </si>
  <si>
    <t>gat.to</t>
  </si>
  <si>
    <t>jmsu.cn</t>
  </si>
  <si>
    <t>200in1day.com</t>
  </si>
  <si>
    <t>60smovies.com</t>
  </si>
  <si>
    <t>chivelo.com</t>
  </si>
  <si>
    <t>demarini.com</t>
  </si>
  <si>
    <t>gallerytoday.com</t>
  </si>
  <si>
    <t>governorscamp.com</t>
  </si>
  <si>
    <t>grupolosguayacanes.com</t>
  </si>
  <si>
    <t>imsearch.com</t>
  </si>
  <si>
    <t>indianamedicaid.com</t>
  </si>
  <si>
    <t>innovaticias.com</t>
  </si>
  <si>
    <t>sabormediterraneo.com</t>
  </si>
  <si>
    <t>europa-verzeichnis.de</t>
  </si>
  <si>
    <t>bi-project.kz</t>
  </si>
  <si>
    <t>3xin0.com</t>
  </si>
  <si>
    <t>ggservers.com</t>
  </si>
  <si>
    <t>hfrcbc.com</t>
  </si>
  <si>
    <t>materialiste.com</t>
  </si>
  <si>
    <t>mbci.com</t>
  </si>
  <si>
    <t>nononsense.com</t>
  </si>
  <si>
    <t>seafoodnews.com</t>
  </si>
  <si>
    <t>tc-clever.ru</t>
  </si>
  <si>
    <t>ksnews.com.tw</t>
  </si>
  <si>
    <t>okotoks.ca</t>
  </si>
  <si>
    <t>callupcab.com</t>
  </si>
  <si>
    <t>colorker.com</t>
  </si>
  <si>
    <t>gdocinspired.com</t>
  </si>
  <si>
    <t>manufactum.com</t>
  </si>
  <si>
    <t>totalplaystation.com</t>
  </si>
  <si>
    <t>ugamedia.com</t>
  </si>
  <si>
    <t>haj94.org</t>
  </si>
  <si>
    <t>kohla.co.uk</t>
  </si>
  <si>
    <t>iasa.com.au</t>
  </si>
  <si>
    <t>energyins.biz</t>
  </si>
  <si>
    <t>bountytowels.com</t>
  </si>
  <si>
    <t>faucetgame.com</t>
  </si>
  <si>
    <t>historiccity.com</t>
  </si>
  <si>
    <t>izook.com</t>
  </si>
  <si>
    <t>mljadoptions.com</t>
  </si>
  <si>
    <t>mzaeen.com</t>
  </si>
  <si>
    <t>nancysinatra.com</t>
  </si>
  <si>
    <t>stormtype.com</t>
  </si>
  <si>
    <t>teamwox.com</t>
  </si>
  <si>
    <t>thenorthernview.com</t>
  </si>
  <si>
    <t>truckshow.com</t>
  </si>
  <si>
    <t>venuscharts.com</t>
  </si>
  <si>
    <t>youtubeviewsjar.com</t>
  </si>
  <si>
    <t>4truth.net</t>
  </si>
  <si>
    <t>peacetravel.com.np</t>
  </si>
  <si>
    <t>emptybowlhawaii.org</t>
  </si>
  <si>
    <t>weboob.org</t>
  </si>
  <si>
    <t>ujoqy.ru</t>
  </si>
  <si>
    <t>rockma.se</t>
  </si>
  <si>
    <t>amrc.co.uk</t>
  </si>
  <si>
    <t>zehnlubrifiants.be</t>
  </si>
  <si>
    <t>4travelcoupons.com</t>
  </si>
  <si>
    <t>clinicalpsychiatrynews.com</t>
  </si>
  <si>
    <t>coreproducts.com</t>
  </si>
  <si>
    <t>lnpanpan.com</t>
  </si>
  <si>
    <t>planetauto.com</t>
  </si>
  <si>
    <t>speedsport.com</t>
  </si>
  <si>
    <t>tadalafilovercounterwalmart.com</t>
  </si>
  <si>
    <t>tiffanyshow.com</t>
  </si>
  <si>
    <t>institut-national-audiovisuel.fr</t>
  </si>
  <si>
    <t>uniwave.net</t>
  </si>
  <si>
    <t>religiousfreedomcoalition.org</t>
  </si>
  <si>
    <t>paydayloansukpld.co.uk</t>
  </si>
  <si>
    <t>wiseowl.co.uk</t>
  </si>
  <si>
    <t>bukelife.com</t>
  </si>
  <si>
    <t>digitalodu.com</t>
  </si>
  <si>
    <t>eurovision-spain.com</t>
  </si>
  <si>
    <t>fittstimmet.com</t>
  </si>
  <si>
    <t>forum-fic.com</t>
  </si>
  <si>
    <t>horseandcountrysingles.com</t>
  </si>
  <si>
    <t>kt8merch.com</t>
  </si>
  <si>
    <t>schuttsports.com</t>
  </si>
  <si>
    <t>wokchina.com</t>
  </si>
  <si>
    <t>bigmuscle4allde.eu</t>
  </si>
  <si>
    <t>tipresta.fr</t>
  </si>
  <si>
    <t>equipevalentina.it</t>
  </si>
  <si>
    <t>barringtonstageco.org</t>
  </si>
  <si>
    <t>megynkelly.org</t>
  </si>
  <si>
    <t>nita.org</t>
  </si>
  <si>
    <t>estradowiec.pl</t>
  </si>
  <si>
    <t>pyjpropiedades.cl</t>
  </si>
  <si>
    <t>295.com.cn</t>
  </si>
  <si>
    <t>audicus.com</t>
  </si>
  <si>
    <t>centralsmartjobs.com</t>
  </si>
  <si>
    <t>michele.com</t>
  </si>
  <si>
    <t>mvcommunityservices.com</t>
  </si>
  <si>
    <t>nagovan-stieger.com</t>
  </si>
  <si>
    <t>worldwideski.com</t>
  </si>
  <si>
    <t>yqwowo.com</t>
  </si>
  <si>
    <t>tamura-ss.co.jp</t>
  </si>
  <si>
    <t>etoolrenting.net</t>
  </si>
  <si>
    <t>ihatecarmaxscion.net</t>
  </si>
  <si>
    <t>thevalentine.org</t>
  </si>
  <si>
    <t>guard-x.ru</t>
  </si>
  <si>
    <t>minsoc.ru</t>
  </si>
  <si>
    <t>scb.ch</t>
  </si>
  <si>
    <t>afd1688.com</t>
  </si>
  <si>
    <t>djzflv.com</t>
  </si>
  <si>
    <t>doctortimes.com</t>
  </si>
  <si>
    <t>godscountryoutdoors.com</t>
  </si>
  <si>
    <t>gxitma.com</t>
  </si>
  <si>
    <t>headrent.com</t>
  </si>
  <si>
    <t>imporaserver.com</t>
  </si>
  <si>
    <t>miro.com</t>
  </si>
  <si>
    <t>palaisnamaskar.com</t>
  </si>
  <si>
    <t>yourflandctptsdtherapist.com</t>
  </si>
  <si>
    <t>okaya.co.jp</t>
  </si>
  <si>
    <t>fashion-bug.net</t>
  </si>
  <si>
    <t>findcarinsurancequotes.net</t>
  </si>
  <si>
    <t>buyvardenafillevitra.top</t>
  </si>
  <si>
    <t>mysouthwest.com.au</t>
  </si>
  <si>
    <t>belmontbruins.com</t>
  </si>
  <si>
    <t>cmjnetwork.com</t>
  </si>
  <si>
    <t>deephallow.com</t>
  </si>
  <si>
    <t>gifpal.com</t>
  </si>
  <si>
    <t>globelifeinsurance.com</t>
  </si>
  <si>
    <t>magiaparaamor.com</t>
  </si>
  <si>
    <t>razorone.com</t>
  </si>
  <si>
    <t>tsing.com</t>
  </si>
  <si>
    <t>vccbay.com</t>
  </si>
  <si>
    <t>zxingtech.com</t>
  </si>
  <si>
    <t>buy-game.ir</t>
  </si>
  <si>
    <t>idtsystem.it</t>
  </si>
  <si>
    <t>fucknetworksolutions.net</t>
  </si>
  <si>
    <t>theccrm.org</t>
  </si>
  <si>
    <t>whogivesacrap.org</t>
  </si>
  <si>
    <t>agencjakoncertowa.com.pl</t>
  </si>
  <si>
    <t>fabryka.pl</t>
  </si>
  <si>
    <t>cybersport.ru</t>
  </si>
  <si>
    <t>bestkingspromocode.com</t>
  </si>
  <si>
    <t>coachoutletcoachfactoryoutletonline.com</t>
  </si>
  <si>
    <t>fsshunfei.com</t>
  </si>
  <si>
    <t>intrinsicconversation.com</t>
  </si>
  <si>
    <t>onekit.com</t>
  </si>
  <si>
    <t>trailbeaters.com</t>
  </si>
  <si>
    <t>venice-hotel-guide.com</t>
  </si>
  <si>
    <t>waterloocompany.com</t>
  </si>
  <si>
    <t>ccc.gr</t>
  </si>
  <si>
    <t>fourthpoint.net</t>
  </si>
  <si>
    <t>deltacentrifugal.org</t>
  </si>
  <si>
    <t>threeriversba.org</t>
  </si>
  <si>
    <t>bedelliaskerlik.com.tr</t>
  </si>
  <si>
    <t>drfoot.co.uk</t>
  </si>
  <si>
    <t>businessdatainc.biz</t>
  </si>
  <si>
    <t>lottery.com.cn</t>
  </si>
  <si>
    <t>digitallandrun.com</t>
  </si>
  <si>
    <t>gotdean.com</t>
  </si>
  <si>
    <t>jewishlights.com</t>
  </si>
  <si>
    <t>pikistrips.com</t>
  </si>
  <si>
    <t>productiontrax.com</t>
  </si>
  <si>
    <t>top7business.com</t>
  </si>
  <si>
    <t>travelrock.com</t>
  </si>
  <si>
    <t>manualedereparatie.info</t>
  </si>
  <si>
    <t>3alm.net</t>
  </si>
  <si>
    <t>battlestaff.net</t>
  </si>
  <si>
    <t>bobbydarin.net</t>
  </si>
  <si>
    <t>doc-diy.net</t>
  </si>
  <si>
    <t>financialtalent.net</t>
  </si>
  <si>
    <t>jacoudijk.nl</t>
  </si>
  <si>
    <t>demosmebel.ru</t>
  </si>
  <si>
    <t>orange-innovation.tv</t>
  </si>
  <si>
    <t>cheapadvair.webcam</t>
  </si>
  <si>
    <t>americanstationery.com</t>
  </si>
  <si>
    <t>apricus.com</t>
  </si>
  <si>
    <t>gorodnitsky.com</t>
  </si>
  <si>
    <t>haqcjb.com</t>
  </si>
  <si>
    <t>hotuna.com</t>
  </si>
  <si>
    <t>kd-10.com</t>
  </si>
  <si>
    <t>knowthelies.com</t>
  </si>
  <si>
    <t>merchantrunglobal.com</t>
  </si>
  <si>
    <t>postgame.com</t>
  </si>
  <si>
    <t>toonjet.com</t>
  </si>
  <si>
    <t>tropicalpermaculture.com</t>
  </si>
  <si>
    <t>weberbarbecuegrill.com</t>
  </si>
  <si>
    <t>withairbnb.com</t>
  </si>
  <si>
    <t>vanstappen.eu</t>
  </si>
  <si>
    <t>suomenrahapaja.fi</t>
  </si>
  <si>
    <t>mylittleponygames.info</t>
  </si>
  <si>
    <t>call-smart.net</t>
  </si>
  <si>
    <t>aa-intergroup.org</t>
  </si>
  <si>
    <t>cluzme.org</t>
  </si>
  <si>
    <t>genericforlexapro.review</t>
  </si>
  <si>
    <t>dysonvacuumspares.co.uk</t>
  </si>
  <si>
    <t>dollarcostaveraging.us</t>
  </si>
  <si>
    <t>atv-wieselburg.at</t>
  </si>
  <si>
    <t>mersoleil.biz</t>
  </si>
  <si>
    <t>punttic.cat</t>
  </si>
  <si>
    <t>bintnet.com</t>
  </si>
  <si>
    <t>cbs7kosa.com</t>
  </si>
  <si>
    <t>clariproonline.com</t>
  </si>
  <si>
    <t>gzsw888.com</t>
  </si>
  <si>
    <t>interlangueinterpreting.com</t>
  </si>
  <si>
    <t>jack-donovan.com</t>
  </si>
  <si>
    <t>minibarbyjoseandres.com</t>
  </si>
  <si>
    <t>panera.com</t>
  </si>
  <si>
    <t>rushvillerepublican.com</t>
  </si>
  <si>
    <t>strictlybluegrass.com</t>
  </si>
  <si>
    <t>vedgerestaurant.com</t>
  </si>
  <si>
    <t>wchob.com</t>
  </si>
  <si>
    <t>zealbuyorsell.com</t>
  </si>
  <si>
    <t>zhekou.com</t>
  </si>
  <si>
    <t>desert-force.de</t>
  </si>
  <si>
    <t>us.fm</t>
  </si>
  <si>
    <t>kuni-ken.co.jp</t>
  </si>
  <si>
    <t>pinkdaisy.net</t>
  </si>
  <si>
    <t>telegraphhotel.net</t>
  </si>
  <si>
    <t>virtualteaching.net</t>
  </si>
  <si>
    <t>hydraulicinstitute.org</t>
  </si>
  <si>
    <t>friese-house.ru</t>
  </si>
  <si>
    <t>inshorts.ru</t>
  </si>
  <si>
    <t>937starhd.com</t>
  </si>
  <si>
    <t>advancedhomoeo.com</t>
  </si>
  <si>
    <t>buyzopicloneuk-only.com</t>
  </si>
  <si>
    <t>canadiangunnutz.com</t>
  </si>
  <si>
    <t>cosmeticplaza.com</t>
  </si>
  <si>
    <t>ctxintl.com</t>
  </si>
  <si>
    <t>formdoc.com</t>
  </si>
  <si>
    <t>ifspb.com</t>
  </si>
  <si>
    <t>maxi-pedia.com</t>
  </si>
  <si>
    <t>myanmar-tourism.com</t>
  </si>
  <si>
    <t>perspective-management.com</t>
  </si>
  <si>
    <t>realestatehomes.com</t>
  </si>
  <si>
    <t>tonybikecentre.com</t>
  </si>
  <si>
    <t>vivabh.com</t>
  </si>
  <si>
    <t>nationaalherbarium.nl</t>
  </si>
  <si>
    <t>hawaiianhumane.org</t>
  </si>
  <si>
    <t>medanta.org</t>
  </si>
  <si>
    <t>acyclovir.science</t>
  </si>
  <si>
    <t>humantechmedica.se</t>
  </si>
  <si>
    <t>varsenarebadmintonclub.be</t>
  </si>
  <si>
    <t>areacomercial.com</t>
  </si>
  <si>
    <t>beautifulspirit.com</t>
  </si>
  <si>
    <t>e-conomic.com</t>
  </si>
  <si>
    <t>eatingcultures.com</t>
  </si>
  <si>
    <t>eye-clops.com</t>
  </si>
  <si>
    <t>levitradirect.com</t>
  </si>
  <si>
    <t>levitra-pricesonline.com</t>
  </si>
  <si>
    <t>mazar.com</t>
  </si>
  <si>
    <t>softride.com</t>
  </si>
  <si>
    <t>technoguard.com</t>
  </si>
  <si>
    <t>theknickerbocker.com</t>
  </si>
  <si>
    <t>virtualcommandpost.com</t>
  </si>
  <si>
    <t>emplea.eu</t>
  </si>
  <si>
    <t>metar.gr</t>
  </si>
  <si>
    <t>mediterranitalia.hu</t>
  </si>
  <si>
    <t>santacon.info</t>
  </si>
  <si>
    <t>fdrfourfreedomspark.org</t>
  </si>
  <si>
    <t>nhextra.org</t>
  </si>
  <si>
    <t>legis-grup.ru</t>
  </si>
  <si>
    <t>qualibet.ru</t>
  </si>
  <si>
    <t>klassa.com.tr</t>
  </si>
  <si>
    <t>aimprivateassetmgt.biz</t>
  </si>
  <si>
    <t>buy-tadalafil.click</t>
  </si>
  <si>
    <t>aircraftownergroup.com</t>
  </si>
  <si>
    <t>essaycrest.com</t>
  </si>
  <si>
    <t>itmag.com</t>
  </si>
  <si>
    <t>jackjuice.com</t>
  </si>
  <si>
    <t>labels-express.com</t>
  </si>
  <si>
    <t>listinglife.com</t>
  </si>
  <si>
    <t>lossweightpill.com</t>
  </si>
  <si>
    <t>noirfx.com</t>
  </si>
  <si>
    <t>ohscanada.com</t>
  </si>
  <si>
    <t>philaconcretework.com</t>
  </si>
  <si>
    <t>souslestropiques.com</t>
  </si>
  <si>
    <t>stevepieczenik.com</t>
  </si>
  <si>
    <t>thesuntimes.com</t>
  </si>
  <si>
    <t>tropicalcocktails.com</t>
  </si>
  <si>
    <t>unpages.com</t>
  </si>
  <si>
    <t>youpresent.com</t>
  </si>
  <si>
    <t>agni.gr</t>
  </si>
  <si>
    <t>thuillier.info</t>
  </si>
  <si>
    <t>amigosdanatureza.net</t>
  </si>
  <si>
    <t>biketexas.org</t>
  </si>
  <si>
    <t>idiot.ru</t>
  </si>
  <si>
    <t>tcbank.com.tw</t>
  </si>
  <si>
    <t>nicksremovals.co.uk</t>
  </si>
  <si>
    <t>1000journals.com</t>
  </si>
  <si>
    <t>corelle.com</t>
  </si>
  <si>
    <t>interstateplastics.com</t>
  </si>
  <si>
    <t>m-and-d.com</t>
  </si>
  <si>
    <t>monsteronline.com</t>
  </si>
  <si>
    <t>orgofthetriangle.com</t>
  </si>
  <si>
    <t>pro8news.com</t>
  </si>
  <si>
    <t>sildenafilrx4ed.com</t>
  </si>
  <si>
    <t>welco.com</t>
  </si>
  <si>
    <t>winterstalemovie.com</t>
  </si>
  <si>
    <t>lifepacific.edu</t>
  </si>
  <si>
    <t>argosinfotech.in</t>
  </si>
  <si>
    <t>wakenya.co.ke</t>
  </si>
  <si>
    <t>liverpoolfc.net</t>
  </si>
  <si>
    <t>mannchemical.net</t>
  </si>
  <si>
    <t>footystar.co.uk</t>
  </si>
  <si>
    <t>hubbub.org.uk</t>
  </si>
  <si>
    <t>levitra-generic.us</t>
  </si>
  <si>
    <t>acyclovironline.click</t>
  </si>
  <si>
    <t>ctyun.cn</t>
  </si>
  <si>
    <t>alvaropeire.com</t>
  </si>
  <si>
    <t>azchinatravel.com</t>
  </si>
  <si>
    <t>capturedlightning.com</t>
  </si>
  <si>
    <t>dustyrose.com</t>
  </si>
  <si>
    <t>exiern.com</t>
  </si>
  <si>
    <t>geonuclearinc.com</t>
  </si>
  <si>
    <t>joshsundquist.com</t>
  </si>
  <si>
    <t>northwestmagazines.com</t>
  </si>
  <si>
    <t>septictanks.com</t>
  </si>
  <si>
    <t>steeltank.com</t>
  </si>
  <si>
    <t>surfshoponline.com</t>
  </si>
  <si>
    <t>yasuki.com</t>
  </si>
  <si>
    <t>fitness-spartacus.de</t>
  </si>
  <si>
    <t>jps.or.jp</t>
  </si>
  <si>
    <t>arkservers.net</t>
  </si>
  <si>
    <t>deloitteaudit.net</t>
  </si>
  <si>
    <t>bluecrossma.org</t>
  </si>
  <si>
    <t>ffsca.org</t>
  </si>
  <si>
    <t>whyamericansdiy.org</t>
  </si>
  <si>
    <t>pangeaconsulting.biz</t>
  </si>
  <si>
    <t>angelicpretty.com</t>
  </si>
  <si>
    <t>bookmarkentry.com</t>
  </si>
  <si>
    <t>expouav.com</t>
  </si>
  <si>
    <t>jjhuddle.com</t>
  </si>
  <si>
    <t>manggaixinh.com</t>
  </si>
  <si>
    <t>oceanstateindependent.com</t>
  </si>
  <si>
    <t>pemadamapimurah.com</t>
  </si>
  <si>
    <t>sensitivesingles.com</t>
  </si>
  <si>
    <t>shopparadisenj.com</t>
  </si>
  <si>
    <t>sildenafilonlinemeds.com</t>
  </si>
  <si>
    <t>universalis-edu.com</t>
  </si>
  <si>
    <t>aphroditeinn.gr</t>
  </si>
  <si>
    <t>borpatika1986.hu</t>
  </si>
  <si>
    <t>joomlastars.co.in</t>
  </si>
  <si>
    <t>graphicarian.ir</t>
  </si>
  <si>
    <t>flagstonegroup.net</t>
  </si>
  <si>
    <t>gardentutoronline.net</t>
  </si>
  <si>
    <t>aa-dc.org</t>
  </si>
  <si>
    <t>smeef.org</t>
  </si>
  <si>
    <t>wobank.ru</t>
  </si>
  <si>
    <t>remont.com.by</t>
  </si>
  <si>
    <t>baseballbrewerslockroom.com</t>
  </si>
  <si>
    <t>cbqmemphis.com</t>
  </si>
  <si>
    <t>kevinchiu.com</t>
  </si>
  <si>
    <t>kurimanzutto.com</t>
  </si>
  <si>
    <t>laramsapparelsshop.com</t>
  </si>
  <si>
    <t>nappies.com</t>
  </si>
  <si>
    <t>navigationnirvana.com</t>
  </si>
  <si>
    <t>peerpowercommunications.com</t>
  </si>
  <si>
    <t>princetoncar.com</t>
  </si>
  <si>
    <t>rocklahoma.com</t>
  </si>
  <si>
    <t>tecoenergy.com</t>
  </si>
  <si>
    <t>timeclockwizard.com</t>
  </si>
  <si>
    <t>visitfishermanswharf.com</t>
  </si>
  <si>
    <t>erythromycinonline.link</t>
  </si>
  <si>
    <t>cnjsp.org</t>
  </si>
  <si>
    <t>wwf.org.ph</t>
  </si>
  <si>
    <t>cs.pn</t>
  </si>
  <si>
    <t>gljy.com.cn</t>
  </si>
  <si>
    <t>ambedkaritebuddhist.com</t>
  </si>
  <si>
    <t>cannonball.com</t>
  </si>
  <si>
    <t>connectwithkids.com</t>
  </si>
  <si>
    <t>danielwoolf.com</t>
  </si>
  <si>
    <t>detailcustomhomes.com</t>
  </si>
  <si>
    <t>harmonyhealthconcepts.com</t>
  </si>
  <si>
    <t>leafyexpress.com</t>
  </si>
  <si>
    <t>nfrexperience.com</t>
  </si>
  <si>
    <t>nyrooms.com</t>
  </si>
  <si>
    <t>prarochdale.com</t>
  </si>
  <si>
    <t>swakdesigns.com</t>
  </si>
  <si>
    <t>theraband.com</t>
  </si>
  <si>
    <t>unicycle.com</t>
  </si>
  <si>
    <t>max90espana.es</t>
  </si>
  <si>
    <t>acusecure.net</t>
  </si>
  <si>
    <t>gilidon.net</t>
  </si>
  <si>
    <t>worldoftours.net</t>
  </si>
  <si>
    <t>daftar.org</t>
  </si>
  <si>
    <t>ambrozy.net.pl</t>
  </si>
  <si>
    <t>awkwardstockphotos.com</t>
  </si>
  <si>
    <t>doyleland.com</t>
  </si>
  <si>
    <t>idolbin.com</t>
  </si>
  <si>
    <t>svicont.com</t>
  </si>
  <si>
    <t>yilonggongzuoshi.com</t>
  </si>
  <si>
    <t>wellbutringeneric.link</t>
  </si>
  <si>
    <t>ncfp.org</t>
  </si>
  <si>
    <t>creas.pe</t>
  </si>
  <si>
    <t>canadianpharmacycialis.pro</t>
  </si>
  <si>
    <t>cap.co.uk</t>
  </si>
  <si>
    <t>igindex.co.uk</t>
  </si>
  <si>
    <t>champ.aero</t>
  </si>
  <si>
    <t>bsaoptics.com</t>
  </si>
  <si>
    <t>buswashsystems.com</t>
  </si>
  <si>
    <t>discoverytrek.com</t>
  </si>
  <si>
    <t>emilylong.com</t>
  </si>
  <si>
    <t>gishwhes.com</t>
  </si>
  <si>
    <t>greymatter.com</t>
  </si>
  <si>
    <t>phillipscollection.com</t>
  </si>
  <si>
    <t>sports-top-picks.com</t>
  </si>
  <si>
    <t>surgerycenterok.com</t>
  </si>
  <si>
    <t>techint.com</t>
  </si>
  <si>
    <t>insiteadvantage.info</t>
  </si>
  <si>
    <t>sigob.com.mx</t>
  </si>
  <si>
    <t>newbern.net</t>
  </si>
  <si>
    <t>psoriasistreatment.org</t>
  </si>
  <si>
    <t>buyampicillin.ru</t>
  </si>
  <si>
    <t>buyamoxil2017.top</t>
  </si>
  <si>
    <t>koton.com.tr</t>
  </si>
  <si>
    <t>xiuang.tw</t>
  </si>
  <si>
    <t>twiggylawson.co.uk</t>
  </si>
  <si>
    <t>demo.joomlaxtc.com</t>
  </si>
  <si>
    <t>chinapn.com.cn</t>
  </si>
  <si>
    <t>actthreemedia.com</t>
  </si>
  <si>
    <t>blitzmetrics.com</t>
  </si>
  <si>
    <t>cometbird.com</t>
  </si>
  <si>
    <t>coopertires.com</t>
  </si>
  <si>
    <t>gamesgoahead.com</t>
  </si>
  <si>
    <t>ianworst.com</t>
  </si>
  <si>
    <t>invisibleweb.com</t>
  </si>
  <si>
    <t>pequodspizza.com</t>
  </si>
  <si>
    <t>redwoodtimes.com</t>
  </si>
  <si>
    <t>therunaways.com</t>
  </si>
  <si>
    <t>wickedmarketing.com</t>
  </si>
  <si>
    <t>peugeotforum.de</t>
  </si>
  <si>
    <t>venicebiennale2016.gr</t>
  </si>
  <si>
    <t>viagraoverthecounter.link</t>
  </si>
  <si>
    <t>acsblog.org</t>
  </si>
  <si>
    <t>sphinxmusic.org</t>
  </si>
  <si>
    <t>boxskog.tk</t>
  </si>
  <si>
    <t>footballcowboysshop.us</t>
  </si>
  <si>
    <t>geappliances.ca</t>
  </si>
  <si>
    <t>schst.cn</t>
  </si>
  <si>
    <t>apieceofinfo.com</t>
  </si>
  <si>
    <t>day-long.com</t>
  </si>
  <si>
    <t>games4math.com</t>
  </si>
  <si>
    <t>ithemeslab.com</t>
  </si>
  <si>
    <t>mediaplazza.com</t>
  </si>
  <si>
    <t>rara.com</t>
  </si>
  <si>
    <t>sevenhotelparis.com</t>
  </si>
  <si>
    <t>theyellowdogproject.com</t>
  </si>
  <si>
    <t>yanceyrichardson.com</t>
  </si>
  <si>
    <t>counter-fuchs.de</t>
  </si>
  <si>
    <t>pinedawireless.net</t>
  </si>
  <si>
    <t>terryfoxrun.org</t>
  </si>
  <si>
    <t>itadidasow.biz</t>
  </si>
  <si>
    <t>3he123.com</t>
  </si>
  <si>
    <t>acmilanfcshop.com</t>
  </si>
  <si>
    <t>arrowweb.com</t>
  </si>
  <si>
    <t>arsenalfcteamshop.com</t>
  </si>
  <si>
    <t>bookofgolf.com</t>
  </si>
  <si>
    <t>insearchofsex.com</t>
  </si>
  <si>
    <t>lowculture.com</t>
  </si>
  <si>
    <t>pickupflowers.com</t>
  </si>
  <si>
    <t>princesshairstyles.com</t>
  </si>
  <si>
    <t>sciforma.com</t>
  </si>
  <si>
    <t>shipgreyhound.com</t>
  </si>
  <si>
    <t>tbssuperstation.com</t>
  </si>
  <si>
    <t>thomasbuiltbuses.com</t>
  </si>
  <si>
    <t>tingrinner.com</t>
  </si>
  <si>
    <t>truconversion.com</t>
  </si>
  <si>
    <t>you3dview.com</t>
  </si>
  <si>
    <t>nwcc.edu</t>
  </si>
  <si>
    <t>flagyl.lol</t>
  </si>
  <si>
    <t>neuvoo.com.mx</t>
  </si>
  <si>
    <t>csaj-khmer.org</t>
  </si>
  <si>
    <t>cureduchenne.org</t>
  </si>
  <si>
    <t>webos-internals.org</t>
  </si>
  <si>
    <t>doktordynowski.pl</t>
  </si>
  <si>
    <t>chudni.ru</t>
  </si>
  <si>
    <t>politika.co.yu</t>
  </si>
  <si>
    <t>coachtraining.biz</t>
  </si>
  <si>
    <t>chemical.cc</t>
  </si>
  <si>
    <t>excelmarco.com</t>
  </si>
  <si>
    <t>jekyllisland360.com</t>
  </si>
  <si>
    <t>jy510.com</t>
  </si>
  <si>
    <t>loverboyband.com</t>
  </si>
  <si>
    <t>rpghost.com</t>
  </si>
  <si>
    <t>suhrguitars.com</t>
  </si>
  <si>
    <t>worldoffoodasia.com</t>
  </si>
  <si>
    <t>schwaebische-auster.de</t>
  </si>
  <si>
    <t>biko.com.mx</t>
  </si>
  <si>
    <t>edumobile.org</t>
  </si>
  <si>
    <t>namiotyhalowe.pl</t>
  </si>
  <si>
    <t>thernstroms.se</t>
  </si>
  <si>
    <t>clicktoyshobbies.com</t>
  </si>
  <si>
    <t>cssleak.com</t>
  </si>
  <si>
    <t>kyrossports.com</t>
  </si>
  <si>
    <t>loopers-delight.com</t>
  </si>
  <si>
    <t>qiezu.com</t>
  </si>
  <si>
    <t>travaux-publics-richard.com</t>
  </si>
  <si>
    <t>wademedicallegalconsulting.com</t>
  </si>
  <si>
    <t>teleonum.fr</t>
  </si>
  <si>
    <t>boardcertifiedteachers.org</t>
  </si>
  <si>
    <t>trisped.org</t>
  </si>
  <si>
    <t>psiquiatriasur.cl</t>
  </si>
  <si>
    <t>800294.club</t>
  </si>
  <si>
    <t>jzdt.com.cn</t>
  </si>
  <si>
    <t>2conv.com</t>
  </si>
  <si>
    <t>apocatastasis.com</t>
  </si>
  <si>
    <t>explorequotes.com</t>
  </si>
  <si>
    <t>gndgs.com</t>
  </si>
  <si>
    <t>itsnet.com</t>
  </si>
  <si>
    <t>personal-development.com</t>
  </si>
  <si>
    <t>tributerealestate.com</t>
  </si>
  <si>
    <t>defencenews.in</t>
  </si>
  <si>
    <t>monax.io</t>
  </si>
  <si>
    <t>seofreetools.net</t>
  </si>
  <si>
    <t>snooker.org</t>
  </si>
  <si>
    <t>dials.ru</t>
  </si>
  <si>
    <t>csfddq.com</t>
  </si>
  <si>
    <t>gingermanpub.com</t>
  </si>
  <si>
    <t>jrep.com</t>
  </si>
  <si>
    <t>microlease.com</t>
  </si>
  <si>
    <t>skygho.com</t>
  </si>
  <si>
    <t>theproducenews.com</t>
  </si>
  <si>
    <t>yuqu.com</t>
  </si>
  <si>
    <t>annabonnard.eu</t>
  </si>
  <si>
    <t>mens24trend.eu</t>
  </si>
  <si>
    <t>66dns.in</t>
  </si>
  <si>
    <t>wafukan-ichi.jp</t>
  </si>
  <si>
    <t>karkhanis.net</t>
  </si>
  <si>
    <t>internationalsocialist.org</t>
  </si>
  <si>
    <t>good-academy.ru</t>
  </si>
  <si>
    <t>flashsky.com</t>
  </si>
  <si>
    <t>guay2.com</t>
  </si>
  <si>
    <t>ichnya.com</t>
  </si>
  <si>
    <t>machangout.com</t>
  </si>
  <si>
    <t>pabili.com</t>
  </si>
  <si>
    <t>spindoctors.com</t>
  </si>
  <si>
    <t>superstar2trainersuk.com</t>
  </si>
  <si>
    <t>undderdog.com</t>
  </si>
  <si>
    <t>isabellzaloof.ga</t>
  </si>
  <si>
    <t>emphas.is</t>
  </si>
  <si>
    <t>emspectrum.net</t>
  </si>
  <si>
    <t>anael.org</t>
  </si>
  <si>
    <t>benicaronline.site</t>
  </si>
  <si>
    <t>eshollister.top</t>
  </si>
  <si>
    <t>alamortsubite.com</t>
  </si>
  <si>
    <t>eskayaresort.com</t>
  </si>
  <si>
    <t>jasonjonesmusic.com</t>
  </si>
  <si>
    <t>lavoztx.com</t>
  </si>
  <si>
    <t>nidhogggame.com</t>
  </si>
  <si>
    <t>wingsandhorns.com</t>
  </si>
  <si>
    <t>superhealthyhair.eu</t>
  </si>
  <si>
    <t>gethere.info</t>
  </si>
  <si>
    <t>usiu.ac.ke</t>
  </si>
  <si>
    <t>souke163.net</t>
  </si>
  <si>
    <t>lapoo.nl</t>
  </si>
  <si>
    <t>homeforgoodla.org</t>
  </si>
  <si>
    <t>usatechguide.org</t>
  </si>
  <si>
    <t>overthecounterviagra.site</t>
  </si>
  <si>
    <t>maximusbrood.co.uk</t>
  </si>
  <si>
    <t>centerpointtexas.biz</t>
  </si>
  <si>
    <t>ilsco.com</t>
  </si>
  <si>
    <t>usa-the-republic.com</t>
  </si>
  <si>
    <t>wzhqa.com</t>
  </si>
  <si>
    <t>xianoo.com</t>
  </si>
  <si>
    <t>superstar2trainers.nl</t>
  </si>
  <si>
    <t>eu-youthaward.org</t>
  </si>
  <si>
    <t>stonybrookmedicalcenter.org</t>
  </si>
  <si>
    <t>trustworthyinternet.org</t>
  </si>
  <si>
    <t>sciencenet.org.uk</t>
  </si>
  <si>
    <t>tyrrells.com.au</t>
  </si>
  <si>
    <t>dancewithnet.com</t>
  </si>
  <si>
    <t>geoffchappell.com</t>
  </si>
  <si>
    <t>kingsandlegends.com</t>
  </si>
  <si>
    <t>kxpa.com</t>
  </si>
  <si>
    <t>pcpa.com</t>
  </si>
  <si>
    <t>qudee.com</t>
  </si>
  <si>
    <t>quellrelief.com</t>
  </si>
  <si>
    <t>umdbulldogs.com</t>
  </si>
  <si>
    <t>vuhoops.com</t>
  </si>
  <si>
    <t>taxikonkord.ru</t>
  </si>
  <si>
    <t>3dbursa.com</t>
  </si>
  <si>
    <t>gigglesugar.com</t>
  </si>
  <si>
    <t>hkroyal.com</t>
  </si>
  <si>
    <t>mzbzh.com</t>
  </si>
  <si>
    <t>planetenglish.com</t>
  </si>
  <si>
    <t>riversidecompany.com</t>
  </si>
  <si>
    <t>spectratix.com</t>
  </si>
  <si>
    <t>gripencrossfit.gq</t>
  </si>
  <si>
    <t>airtaxi.net</t>
  </si>
  <si>
    <t>directwebremoting.org</t>
  </si>
  <si>
    <t>marosz.com.pl</t>
  </si>
  <si>
    <t>ehfirnyemasla.ru</t>
  </si>
  <si>
    <t>amazonails.co.uk</t>
  </si>
  <si>
    <t>urbanagriculturesummit.cf</t>
  </si>
  <si>
    <t>gdmc.com.cn</t>
  </si>
  <si>
    <t>cristiangirotto.com</t>
  </si>
  <si>
    <t>fredrikblanke.com</t>
  </si>
  <si>
    <t>ismseat.com</t>
  </si>
  <si>
    <t>sengym.com</t>
  </si>
  <si>
    <t>thebellkids.com</t>
  </si>
  <si>
    <t>memei.net</t>
  </si>
  <si>
    <t>ammi.org</t>
  </si>
  <si>
    <t>jewishfilm.org</t>
  </si>
  <si>
    <t>fjc.ru</t>
  </si>
  <si>
    <t>adrbnymellon.com</t>
  </si>
  <si>
    <t>documentarywire.com</t>
  </si>
  <si>
    <t>fighters.com</t>
  </si>
  <si>
    <t>financialexpress-bd.com</t>
  </si>
  <si>
    <t>jspace.com</t>
  </si>
  <si>
    <t>nakedcowboy.com</t>
  </si>
  <si>
    <t>airdeccan.net</t>
  </si>
  <si>
    <t>dannejohanzsson.tk</t>
  </si>
  <si>
    <t>cp.org.cn</t>
  </si>
  <si>
    <t>bowserbeer.com</t>
  </si>
  <si>
    <t>fansofrealitytv.com</t>
  </si>
  <si>
    <t>mercedes-gp.com</t>
  </si>
  <si>
    <t>objektmoebel24.com</t>
  </si>
  <si>
    <t>toolsforbending.com</t>
  </si>
  <si>
    <t>yi-sou.com</t>
  </si>
  <si>
    <t>generationcp.org</t>
  </si>
  <si>
    <t>omnilayer.org</t>
  </si>
  <si>
    <t>fcai.com.au</t>
  </si>
  <si>
    <t>missbumbumbrasil.com.br</t>
  </si>
  <si>
    <t>yxepb.gov.cn</t>
  </si>
  <si>
    <t>45ri.com</t>
  </si>
  <si>
    <t>accelerite.com</t>
  </si>
  <si>
    <t>qhdrcsc.com</t>
  </si>
  <si>
    <t>buy20mgprednisone.net</t>
  </si>
  <si>
    <t>gnod.net</t>
  </si>
  <si>
    <t>atree.org</t>
  </si>
  <si>
    <t>cucug.org</t>
  </si>
  <si>
    <t>yz.gov.cn</t>
  </si>
  <si>
    <t>comfb-sub.com</t>
  </si>
  <si>
    <t>lererhippeau.com</t>
  </si>
  <si>
    <t>lotusrenaultgp.com</t>
  </si>
  <si>
    <t>metropoint.com</t>
  </si>
  <si>
    <t>medievalacademy.org</t>
  </si>
  <si>
    <t>jagodzinska-pawluk.pl</t>
  </si>
  <si>
    <t>albendazole.press</t>
  </si>
  <si>
    <t>acyclovir-400-mg.trade</t>
  </si>
  <si>
    <t>erythromycinonline.win</t>
  </si>
  <si>
    <t>sitemapbuilder.net</t>
  </si>
  <si>
    <t>lfzfmcl.com</t>
  </si>
  <si>
    <t>ordercompletion.com</t>
  </si>
  <si>
    <t>udsky.com</t>
  </si>
  <si>
    <t>zuneinsider.com</t>
  </si>
  <si>
    <t>buyclonidine.space</t>
  </si>
  <si>
    <t>canadatourism.com</t>
  </si>
  <si>
    <t>candelacontrols.com</t>
  </si>
  <si>
    <t>cncnz.com</t>
  </si>
  <si>
    <t>folowsite.com</t>
  </si>
  <si>
    <t>hoajonline.com</t>
  </si>
  <si>
    <t>iwantmytvg.com</t>
  </si>
  <si>
    <t>thenetawards.com</t>
  </si>
  <si>
    <t>cardozolawreview.com</t>
  </si>
  <si>
    <t>davidhayden.com</t>
  </si>
  <si>
    <t>fifa55m.com</t>
  </si>
  <si>
    <t>htxggw.com</t>
  </si>
  <si>
    <t>radio-gd.com</t>
  </si>
  <si>
    <t>tda.gov</t>
  </si>
  <si>
    <t>smallmarkets.ir</t>
  </si>
  <si>
    <t>29852200.com.tw</t>
  </si>
  <si>
    <t>briteverify.com</t>
  </si>
  <si>
    <t>cerego.com</t>
  </si>
  <si>
    <t>ruyicai.com</t>
  </si>
  <si>
    <t>adidasgolf.eu</t>
  </si>
  <si>
    <t>levitra-generic.gdn</t>
  </si>
  <si>
    <t>avocado.io</t>
  </si>
  <si>
    <t>viagra-triangle.science</t>
  </si>
  <si>
    <t>58hifi.com</t>
  </si>
  <si>
    <t>astea.com</t>
  </si>
  <si>
    <t>chaos.com</t>
  </si>
  <si>
    <t>damascus-online.com</t>
  </si>
  <si>
    <t>gm-valve.com</t>
  </si>
  <si>
    <t>pragmaticstudio.com</t>
  </si>
  <si>
    <t>qxnyj.com</t>
  </si>
  <si>
    <t>righteouskill-themovie.com</t>
  </si>
  <si>
    <t>williamrast.com</t>
  </si>
  <si>
    <t>accunet.org</t>
  </si>
  <si>
    <t>bolaplayer.com</t>
  </si>
  <si>
    <t>mobiscroll.com</t>
  </si>
  <si>
    <t>neofrog.com</t>
  </si>
  <si>
    <t>buybactrobanonline.science</t>
  </si>
  <si>
    <t>5mgonline-propecia.com</t>
  </si>
  <si>
    <t>ratupokeronline.com</t>
  </si>
  <si>
    <t>blogercn.com</t>
  </si>
  <si>
    <t>futureofcarsharing.com</t>
  </si>
  <si>
    <t>thenorthface2you.com</t>
  </si>
  <si>
    <t>pivideo.it</t>
  </si>
  <si>
    <t>superstarfiori.it</t>
  </si>
  <si>
    <t>mattwilcox.net</t>
  </si>
  <si>
    <t>swisscontact.org</t>
  </si>
  <si>
    <t>chloramphenicol.pro</t>
  </si>
  <si>
    <t>michalevy.com</t>
  </si>
  <si>
    <t>buyglucotrolonline.cricket</t>
  </si>
  <si>
    <t>ieice.or.jp</t>
  </si>
  <si>
    <t>dslinux.org</t>
  </si>
  <si>
    <t>filesupload.com</t>
  </si>
  <si>
    <t>ifpa-pso.com</t>
  </si>
  <si>
    <t>partow.net</t>
  </si>
  <si>
    <t>isc.ac.uk</t>
  </si>
  <si>
    <t>ouraring.com</t>
  </si>
  <si>
    <t>postnl.com</t>
  </si>
  <si>
    <t>bupropion.stream</t>
  </si>
  <si>
    <t>fjzptx.com</t>
  </si>
  <si>
    <t>modernuiicons.com</t>
  </si>
  <si>
    <t>dreamjournal.net</t>
  </si>
  <si>
    <t>caris.com</t>
  </si>
  <si>
    <t>justinshattuck.com</t>
  </si>
  <si>
    <t>pwrx.com</t>
  </si>
  <si>
    <t>trustware.com</t>
  </si>
  <si>
    <t>twindisc.com</t>
  </si>
  <si>
    <t>hsts.gov.cn</t>
  </si>
  <si>
    <t>duxtonhotels.com</t>
  </si>
  <si>
    <t>gsicommerce.com</t>
  </si>
  <si>
    <t>heatchina.com</t>
  </si>
  <si>
    <t>goodiebag.tv</t>
  </si>
  <si>
    <t>fisita.com</t>
  </si>
  <si>
    <t>orlyowl.com</t>
  </si>
  <si>
    <t>perldancer.org</t>
  </si>
  <si>
    <t>swipefile.co</t>
  </si>
  <si>
    <t>chemcases.com</t>
  </si>
  <si>
    <t>istouchidhackedyet.com</t>
  </si>
  <si>
    <t>fallout-on-line.com</t>
  </si>
  <si>
    <t>heraldanewday.com</t>
  </si>
  <si>
    <t>organicworldwide.net</t>
  </si>
  <si>
    <t>ieeta.pt</t>
  </si>
  <si>
    <t>cikd.gdn</t>
  </si>
  <si>
    <t>lanling-yw.com</t>
  </si>
  <si>
    <t>zmqbe.com</t>
  </si>
  <si>
    <t>nbvfj.com</t>
  </si>
  <si>
    <t>miblz.com</t>
  </si>
  <si>
    <t>yqycf.com</t>
  </si>
  <si>
    <t>xqrwq.com</t>
  </si>
  <si>
    <t>tadjn.com</t>
  </si>
  <si>
    <t>kznuo.com</t>
  </si>
  <si>
    <t>qaogn.com</t>
  </si>
  <si>
    <t>dcnct.com</t>
  </si>
  <si>
    <t>ywmdn.com</t>
  </si>
  <si>
    <t>qejtv.com</t>
  </si>
  <si>
    <t>vflne.com</t>
  </si>
  <si>
    <t>taihutractor.cn</t>
  </si>
  <si>
    <t>eqtmc.com</t>
  </si>
  <si>
    <t>mmggt.com</t>
  </si>
  <si>
    <t>tcxze.com</t>
  </si>
  <si>
    <t>zkutp.com</t>
  </si>
  <si>
    <t>modernmiami.com</t>
  </si>
  <si>
    <t>vkinden.com</t>
  </si>
  <si>
    <t>furnituredefinitionspictures.com</t>
  </si>
  <si>
    <t>perfectimage85.com</t>
  </si>
  <si>
    <t>boss-young.com</t>
  </si>
  <si>
    <t>homeinspirationideas.net</t>
  </si>
  <si>
    <t>diningroomsoutlet.com</t>
  </si>
  <si>
    <t>metalaccord.com</t>
  </si>
  <si>
    <t>nayicn.com</t>
  </si>
  <si>
    <t>chasinglightningbugs.com</t>
  </si>
  <si>
    <t>moonwallstickers.com</t>
  </si>
  <si>
    <t>my-eshop.info</t>
  </si>
  <si>
    <t>yggk.net</t>
  </si>
  <si>
    <t>shikakude.com</t>
  </si>
  <si>
    <t>ladies-trends.com</t>
  </si>
  <si>
    <t>ditib.me</t>
  </si>
  <si>
    <t>tjlanbiao.com</t>
  </si>
  <si>
    <t>dfjx-bj.com</t>
  </si>
  <si>
    <t>tygeli.com</t>
  </si>
  <si>
    <t>unite-tech.com</t>
  </si>
  <si>
    <t>t-island.com.cn</t>
  </si>
  <si>
    <t>fan-tu.com</t>
  </si>
  <si>
    <t>dgaez.de</t>
  </si>
  <si>
    <t>renhefu.com</t>
  </si>
  <si>
    <t>comfydwelling.com</t>
  </si>
  <si>
    <t>wp2018.com</t>
  </si>
  <si>
    <t>lalyw.cn</t>
  </si>
  <si>
    <t>pauseaday.com</t>
  </si>
  <si>
    <t>lost63.com</t>
  </si>
  <si>
    <t>wldingxin.com</t>
  </si>
  <si>
    <t>pump-sh.com</t>
  </si>
  <si>
    <t>gangguanjm.com</t>
  </si>
  <si>
    <t>xinaitemy.com</t>
  </si>
  <si>
    <t>wsrunqiang.com</t>
  </si>
  <si>
    <t>zjoupai.com</t>
  </si>
  <si>
    <t>dom.com.cn</t>
  </si>
  <si>
    <t>house-design-coffee.com</t>
  </si>
  <si>
    <t>dfwater.com</t>
  </si>
  <si>
    <t>ai0513.com</t>
  </si>
  <si>
    <t>funnypicture.org</t>
  </si>
  <si>
    <t>pommexxl.info</t>
  </si>
  <si>
    <t>dmcoder.com</t>
  </si>
  <si>
    <t>cofars.ca</t>
  </si>
  <si>
    <t>aiircdn.com</t>
  </si>
  <si>
    <t>wallpapersite.com</t>
  </si>
  <si>
    <t>cgstudio.com</t>
  </si>
  <si>
    <t>stampvilla.com</t>
  </si>
  <si>
    <t>site-ru.ru</t>
  </si>
  <si>
    <t>landisconstruction.com</t>
  </si>
  <si>
    <t>eurotraveltickets.com</t>
  </si>
  <si>
    <t>immovision.com</t>
  </si>
  <si>
    <t>artisanti.com</t>
  </si>
  <si>
    <t>nerdoholic.com</t>
  </si>
  <si>
    <t>videogameauctions.com</t>
  </si>
  <si>
    <t>informtech.ru</t>
  </si>
  <si>
    <t>free-teacher-worksheets.com</t>
  </si>
  <si>
    <t>mixik.com</t>
  </si>
  <si>
    <t>deltapk.ru</t>
  </si>
  <si>
    <t>sdjtcx.com</t>
  </si>
  <si>
    <t>pixers.fr</t>
  </si>
  <si>
    <t>srovnanicen.cz</t>
  </si>
  <si>
    <t>tattootribes.com</t>
  </si>
  <si>
    <t>allshoes.com.ua</t>
  </si>
  <si>
    <t>tr-robot.com</t>
  </si>
  <si>
    <t>nexustran.ru</t>
  </si>
  <si>
    <t>just-between-friends.com</t>
  </si>
  <si>
    <t>utazzitthon.hu</t>
  </si>
  <si>
    <t>oketekno.com</t>
  </si>
  <si>
    <t>bearing.ru</t>
  </si>
  <si>
    <t>zarabotok-veka.ga</t>
  </si>
  <si>
    <t>otopleniemontazh.ru</t>
  </si>
  <si>
    <t>master-koleso.ru</t>
  </si>
  <si>
    <t>porno-demon.com</t>
  </si>
  <si>
    <t>babywru.com</t>
  </si>
  <si>
    <t>edited.de</t>
  </si>
  <si>
    <t>deutscher-marinebund.de</t>
  </si>
  <si>
    <t>numen.ru</t>
  </si>
  <si>
    <t>medienrauschen.de</t>
  </si>
  <si>
    <t>bakayhafriyat.com</t>
  </si>
  <si>
    <t>nkh.gov.hu</t>
  </si>
  <si>
    <t>elokna.ru</t>
  </si>
  <si>
    <t>koclartour.com</t>
  </si>
  <si>
    <t>motoplaner.de</t>
  </si>
  <si>
    <t>cm4allbusiness.de</t>
  </si>
  <si>
    <t>gartenlinksammlung.de</t>
  </si>
  <si>
    <t>choicemedicaltransport.com</t>
  </si>
  <si>
    <t>idontdoclubs.com</t>
  </si>
  <si>
    <t>znjchina.com</t>
  </si>
  <si>
    <t>ezcosplay.com</t>
  </si>
  <si>
    <t>snimg.com</t>
  </si>
  <si>
    <t>marathon.de</t>
  </si>
  <si>
    <t>cembora.com</t>
  </si>
  <si>
    <t>costowl.com</t>
  </si>
  <si>
    <t>artvalue.fr</t>
  </si>
  <si>
    <t>tourisme-alsace.info</t>
  </si>
  <si>
    <t>idisinfect.com</t>
  </si>
  <si>
    <t>stargid.ru</t>
  </si>
  <si>
    <t>mer-cury.com</t>
  </si>
  <si>
    <t>thesummeryumbrella.com</t>
  </si>
  <si>
    <t>pulscen.by</t>
  </si>
  <si>
    <t>fishertonplaza.com</t>
  </si>
  <si>
    <t>czhw.com</t>
  </si>
  <si>
    <t>thedailyquipple.com</t>
  </si>
  <si>
    <t>css-strike.ru</t>
  </si>
  <si>
    <t>haxwjj.com</t>
  </si>
  <si>
    <t>helezonmil.com</t>
  </si>
  <si>
    <t>cqdjg.com</t>
  </si>
  <si>
    <t>pop-buzz.com</t>
  </si>
  <si>
    <t>cb.cz</t>
  </si>
  <si>
    <t>ud-audio.com</t>
  </si>
  <si>
    <t>inlifehealthcare.com</t>
  </si>
  <si>
    <t>milfswildholiday.com</t>
  </si>
  <si>
    <t>rw-technik.at</t>
  </si>
  <si>
    <t>klinovec.cz</t>
  </si>
  <si>
    <t>istcool.de</t>
  </si>
  <si>
    <t>pinping.com</t>
  </si>
  <si>
    <t>zhongluo.net</t>
  </si>
  <si>
    <t>manfaat.co.id</t>
  </si>
  <si>
    <t>jordan-trip.ru</t>
  </si>
  <si>
    <t>chinafeihua.net</t>
  </si>
  <si>
    <t>lekmer.se</t>
  </si>
  <si>
    <t>avcil.com.tr</t>
  </si>
  <si>
    <t>firecompanies.com</t>
  </si>
  <si>
    <t>xtjjzh.com</t>
  </si>
  <si>
    <t>institutogrognet.com.ar</t>
  </si>
  <si>
    <t>okjiayun.cn</t>
  </si>
  <si>
    <t>hannan.lg.jp</t>
  </si>
  <si>
    <t>ryutopia.or.jp</t>
  </si>
  <si>
    <t>lgcatv.com</t>
  </si>
  <si>
    <t>mancs.hu</t>
  </si>
  <si>
    <t>cars-wallpapers.net</t>
  </si>
  <si>
    <t>phineo.org</t>
  </si>
  <si>
    <t>bax-shop.fr</t>
  </si>
  <si>
    <t>fimmg.org</t>
  </si>
  <si>
    <t>pukiwiki.org</t>
  </si>
  <si>
    <t>coralsandcognacs.com</t>
  </si>
  <si>
    <t>neripozza.it</t>
  </si>
  <si>
    <t>techni-contact.com</t>
  </si>
  <si>
    <t>letzte-instanz.de</t>
  </si>
  <si>
    <t>zweiradmessen.de</t>
  </si>
  <si>
    <t>4h.fi</t>
  </si>
  <si>
    <t>mltop.net</t>
  </si>
  <si>
    <t>reitinger.at</t>
  </si>
  <si>
    <t>bayerischeoberlandbahn.de</t>
  </si>
  <si>
    <t>carmensluxurytravel.com</t>
  </si>
  <si>
    <t>1900s.org.uk</t>
  </si>
  <si>
    <t>initiative.cc</t>
  </si>
  <si>
    <t>urbanbellemag.com</t>
  </si>
  <si>
    <t>tui-wolters.de</t>
  </si>
  <si>
    <t>layher.com</t>
  </si>
  <si>
    <t>sanyo-onoda.lg.jp</t>
  </si>
  <si>
    <t>fyqyys.com</t>
  </si>
  <si>
    <t>scmlms.com</t>
  </si>
  <si>
    <t>tjhtdy.cn</t>
  </si>
  <si>
    <t>rockrevoltmagazine.com</t>
  </si>
  <si>
    <t>forge-lux.ru</t>
  </si>
  <si>
    <t>poliupak.ru</t>
  </si>
  <si>
    <t>valdaidom.ru</t>
  </si>
  <si>
    <t>bravowatch.com</t>
  </si>
  <si>
    <t>zigersnead.com</t>
  </si>
  <si>
    <t>hzbyxx.com</t>
  </si>
  <si>
    <t>hibike.com</t>
  </si>
  <si>
    <t>construction.co.uk</t>
  </si>
  <si>
    <t>xn--80adjkclhjd6blf.xn--p1ai</t>
  </si>
  <si>
    <t>Ð¸Ð½Ð²ÐµÑÑ‚ÐºÐ»Ð¸Ð¼Ð°Ñ‚.Ñ€Ñ„</t>
  </si>
  <si>
    <t>davidsalisbury.com</t>
  </si>
  <si>
    <t>lnsy31.com</t>
  </si>
  <si>
    <t>umweltruf.de</t>
  </si>
  <si>
    <t>cd-zg.com</t>
  </si>
  <si>
    <t>lemonsandanchovies.com</t>
  </si>
  <si>
    <t>submithere.info</t>
  </si>
  <si>
    <t>katsuura.lg.jp</t>
  </si>
  <si>
    <t>dewalt.de</t>
  </si>
  <si>
    <t>franken-wiki.de</t>
  </si>
  <si>
    <t>aflahcake.com</t>
  </si>
  <si>
    <t>rv-pro.com</t>
  </si>
  <si>
    <t>vampiretv.ru</t>
  </si>
  <si>
    <t>xgirls.vip</t>
  </si>
  <si>
    <t>bjlaiaode.com</t>
  </si>
  <si>
    <t>madame-citron.fr</t>
  </si>
  <si>
    <t>ivz.si</t>
  </si>
  <si>
    <t>hf.gov.cn</t>
  </si>
  <si>
    <t>leojsoftware.com</t>
  </si>
  <si>
    <t>wuzhoumh.com</t>
  </si>
  <si>
    <t>paolobarnard.info</t>
  </si>
  <si>
    <t>interbroad.or.jp</t>
  </si>
  <si>
    <t>deyifudoors.com.cn</t>
  </si>
  <si>
    <t>renbehan.com</t>
  </si>
  <si>
    <t>tjwczs.com</t>
  </si>
  <si>
    <t>osram.it</t>
  </si>
  <si>
    <t>lihaitech.com</t>
  </si>
  <si>
    <t>shape.com.sg</t>
  </si>
  <si>
    <t>xiaoweihanyang.cc</t>
  </si>
  <si>
    <t>libo-ptfe.com</t>
  </si>
  <si>
    <t>mtvne.com</t>
  </si>
  <si>
    <t>notinerd.com</t>
  </si>
  <si>
    <t>kaitiandg.com</t>
  </si>
  <si>
    <t>parentcompany.com</t>
  </si>
  <si>
    <t>xqgkzg.com</t>
  </si>
  <si>
    <t>bjsanyang.com</t>
  </si>
  <si>
    <t>noblesprout.com.hk</t>
  </si>
  <si>
    <t>spina.ru</t>
  </si>
  <si>
    <t>ztejzx.cn</t>
  </si>
  <si>
    <t>babystartime.com</t>
  </si>
  <si>
    <t>comicsidontunderstand.com</t>
  </si>
  <si>
    <t>forestfinance.de</t>
  </si>
  <si>
    <t>ferrovie.it</t>
  </si>
  <si>
    <t>bosquedefantasias.com</t>
  </si>
  <si>
    <t>szgalp.com</t>
  </si>
  <si>
    <t>michael-martin.de</t>
  </si>
  <si>
    <t>beefamily.cn</t>
  </si>
  <si>
    <t>fzyjqx.com</t>
  </si>
  <si>
    <t>lyweiao.com</t>
  </si>
  <si>
    <t>whjlsg.com</t>
  </si>
  <si>
    <t>vanclimg.com</t>
  </si>
  <si>
    <t>ycshydq.com</t>
  </si>
  <si>
    <t>zzcsdtxx.com</t>
  </si>
  <si>
    <t>japanmusic.jp</t>
  </si>
  <si>
    <t>svanemerket.no</t>
  </si>
  <si>
    <t>lastviralvideo.com</t>
  </si>
  <si>
    <t>pcnx.com.cn</t>
  </si>
  <si>
    <t>97yinshua.com</t>
  </si>
  <si>
    <t>coachintegralservices.com</t>
  </si>
  <si>
    <t>eassuranthealth.com</t>
  </si>
  <si>
    <t>nanjingsj.com</t>
  </si>
  <si>
    <t>suchengdzsh.com</t>
  </si>
  <si>
    <t>teakongroup.com</t>
  </si>
  <si>
    <t>cinemobile.pl</t>
  </si>
  <si>
    <t>brownsvillewaterdamage.com</t>
  </si>
  <si>
    <t>fspengsu.com</t>
  </si>
  <si>
    <t>gzzx178.com</t>
  </si>
  <si>
    <t>jsxingheng.com</t>
  </si>
  <si>
    <t>yqhbdq.com</t>
  </si>
  <si>
    <t>sachsenring.de</t>
  </si>
  <si>
    <t>avk-shop.ru</t>
  </si>
  <si>
    <t>99lxbd.com</t>
  </si>
  <si>
    <t>cngangyue.com</t>
  </si>
  <si>
    <t>kanguowai.com</t>
  </si>
  <si>
    <t>kdyspx.com</t>
  </si>
  <si>
    <t>wztaiwei.com</t>
  </si>
  <si>
    <t>zhongtenghr.com</t>
  </si>
  <si>
    <t>greven.de</t>
  </si>
  <si>
    <t>chinaswim.org.cn</t>
  </si>
  <si>
    <t>rzdahetong.com</t>
  </si>
  <si>
    <t>theservice.ru</t>
  </si>
  <si>
    <t>168kk.com</t>
  </si>
  <si>
    <t>cqfeishi.com</t>
  </si>
  <si>
    <t>czyzsl.com</t>
  </si>
  <si>
    <t>jwcyfdj.com</t>
  </si>
  <si>
    <t>shimaocopper.com</t>
  </si>
  <si>
    <t>szbaimi.com</t>
  </si>
  <si>
    <t>gratisdns.dk</t>
  </si>
  <si>
    <t>suedafrika.org</t>
  </si>
  <si>
    <t>magnaweb.ru</t>
  </si>
  <si>
    <t>5888vip.com</t>
  </si>
  <si>
    <t>igameresponsibly.com</t>
  </si>
  <si>
    <t>otc100.cn</t>
  </si>
  <si>
    <t>0596bll.com</t>
  </si>
  <si>
    <t>shmemedo.com</t>
  </si>
  <si>
    <t>sy-wright.com</t>
  </si>
  <si>
    <t>magnotur.com.mx</t>
  </si>
  <si>
    <t>rz-china.com.cn</t>
  </si>
  <si>
    <t>cordsrite.com</t>
  </si>
  <si>
    <t>fssljj.com</t>
  </si>
  <si>
    <t>maitresrestaurateurs.com</t>
  </si>
  <si>
    <t>zhuxsy.com</t>
  </si>
  <si>
    <t>wondershare.fr</t>
  </si>
  <si>
    <t>furtadosonline.com</t>
  </si>
  <si>
    <t>lachkraempfe.net</t>
  </si>
  <si>
    <t>uralfo.ru</t>
  </si>
  <si>
    <t>mesta.com.cn</t>
  </si>
  <si>
    <t>upor.com.cn</t>
  </si>
  <si>
    <t>chamonix-meteo.com</t>
  </si>
  <si>
    <t>szxiaoguotu.com</t>
  </si>
  <si>
    <t>wuconrad.com</t>
  </si>
  <si>
    <t>1000steine.de</t>
  </si>
  <si>
    <t>carbonfarming.org.nz</t>
  </si>
  <si>
    <t>just-hosting.ru</t>
  </si>
  <si>
    <t>bedshed.com.au</t>
  </si>
  <si>
    <t>duanyashebei.com</t>
  </si>
  <si>
    <t>owner.co.jp</t>
  </si>
  <si>
    <t>hokuren.or.jp</t>
  </si>
  <si>
    <t>burmabowlder.com</t>
  </si>
  <si>
    <t>sxsmdc.com</t>
  </si>
  <si>
    <t>bikeportal.in</t>
  </si>
  <si>
    <t>km6888.com</t>
  </si>
  <si>
    <t>bingyiguan.com</t>
  </si>
  <si>
    <t>shockdom.com</t>
  </si>
  <si>
    <t>art-in-berlin.de</t>
  </si>
  <si>
    <t>lernidee.de</t>
  </si>
  <si>
    <t>flashgiovani.it</t>
  </si>
  <si>
    <t>pingbandayinji.net</t>
  </si>
  <si>
    <t>file-top.ru</t>
  </si>
  <si>
    <t>weineng100.com</t>
  </si>
  <si>
    <t>maccosmetics.es</t>
  </si>
  <si>
    <t>callawaygolf.jp</t>
  </si>
  <si>
    <t>otzyv.pro</t>
  </si>
  <si>
    <t>lfmgjx.com</t>
  </si>
  <si>
    <t>facultas.at</t>
  </si>
  <si>
    <t>naimies.com</t>
  </si>
  <si>
    <t>soccershopusa.com</t>
  </si>
  <si>
    <t>tocplus007.com</t>
  </si>
  <si>
    <t>eu-oplysningen.dk</t>
  </si>
  <si>
    <t>mamo4ki.su</t>
  </si>
  <si>
    <t>cursosparati.com</t>
  </si>
  <si>
    <t>jonegolf.com</t>
  </si>
  <si>
    <t>misstiina.com</t>
  </si>
  <si>
    <t>osaka-johall.com</t>
  </si>
  <si>
    <t>syshengtong.com</t>
  </si>
  <si>
    <t>mgstv.co.id</t>
  </si>
  <si>
    <t>superstarchem.com</t>
  </si>
  <si>
    <t>sheepworld.de</t>
  </si>
  <si>
    <t>themomoftheyear.net</t>
  </si>
  <si>
    <t>chrosoftdownloads.tk</t>
  </si>
  <si>
    <t>therecord.com.au</t>
  </si>
  <si>
    <t>gdqxhb.com</t>
  </si>
  <si>
    <t>zantera.hk</t>
  </si>
  <si>
    <t>kayjorcarpentry.com.au</t>
  </si>
  <si>
    <t>j-spec.com.au</t>
  </si>
  <si>
    <t>91dayin.com</t>
  </si>
  <si>
    <t>xn--jegerprve-r8a.com</t>
  </si>
  <si>
    <t>jegerprÃ¸ve.com</t>
  </si>
  <si>
    <t>pitomceva-na.ru</t>
  </si>
  <si>
    <t>coco-fashion.com</t>
  </si>
  <si>
    <t>naijatechguide.com</t>
  </si>
  <si>
    <t>rushessaya.com</t>
  </si>
  <si>
    <t>cepos.dk</t>
  </si>
  <si>
    <t>fairsfair.info</t>
  </si>
  <si>
    <t>iweb.co.uk</t>
  </si>
  <si>
    <t>allsoft.com.cn</t>
  </si>
  <si>
    <t>plumbingcopperascove.com</t>
  </si>
  <si>
    <t>softvoyage.com</t>
  </si>
  <si>
    <t>djxww.com</t>
  </si>
  <si>
    <t>everynote.com</t>
  </si>
  <si>
    <t>knitterspride.com</t>
  </si>
  <si>
    <t>sjhhj.com</t>
  </si>
  <si>
    <t>ub.com</t>
  </si>
  <si>
    <t>weareselecters.com</t>
  </si>
  <si>
    <t>partygirls-escorts.com</t>
  </si>
  <si>
    <t>planethoustonamx.com</t>
  </si>
  <si>
    <t>fshditalia.org</t>
  </si>
  <si>
    <t>audimutesoundproofing.com</t>
  </si>
  <si>
    <t>gxyhdb.com</t>
  </si>
  <si>
    <t>dikul.net</t>
  </si>
  <si>
    <t>tjxjsh.net</t>
  </si>
  <si>
    <t>dhssrentals.co.uk</t>
  </si>
  <si>
    <t>delegate-your-assignment.com</t>
  </si>
  <si>
    <t>easyagentpro.com</t>
  </si>
  <si>
    <t>seiki.com</t>
  </si>
  <si>
    <t>proserver.com.kz</t>
  </si>
  <si>
    <t>wdjyxx.com</t>
  </si>
  <si>
    <t>sexbid.de</t>
  </si>
  <si>
    <t>flyingthenest.tv</t>
  </si>
  <si>
    <t>mbtforagtxwomen.us</t>
  </si>
  <si>
    <t>mywickedweb.com</t>
  </si>
  <si>
    <t>unhong.com</t>
  </si>
  <si>
    <t>topguccioutlet.biz</t>
  </si>
  <si>
    <t>tajima.or.jp</t>
  </si>
  <si>
    <t>aginfras.com</t>
  </si>
  <si>
    <t>gpknives.com</t>
  </si>
  <si>
    <t>ncdrsarodotsab.com</t>
  </si>
  <si>
    <t>nirajmishra.com</t>
  </si>
  <si>
    <t>cryssa.es</t>
  </si>
  <si>
    <t>danone.ru</t>
  </si>
  <si>
    <t>hertfordshire-genealogy.co.uk</t>
  </si>
  <si>
    <t>nlit.ca</t>
  </si>
  <si>
    <t>antiqueprints.com</t>
  </si>
  <si>
    <t>bcranchrvpark.com</t>
  </si>
  <si>
    <t>racintoday.com</t>
  </si>
  <si>
    <t>thitlonsachlebio.com</t>
  </si>
  <si>
    <t>instinct-voyageur.fr</t>
  </si>
  <si>
    <t>slightlytwisted.org</t>
  </si>
  <si>
    <t>childpsychiatrists.co.uk</t>
  </si>
  <si>
    <t>aquariumdomain.com</t>
  </si>
  <si>
    <t>mojosense.com</t>
  </si>
  <si>
    <t>kuehlung-nrw.de</t>
  </si>
  <si>
    <t>glvnanton.org</t>
  </si>
  <si>
    <t>gkspt.cn</t>
  </si>
  <si>
    <t>flipget.co</t>
  </si>
  <si>
    <t>canvaspress.com</t>
  </si>
  <si>
    <t>caterwithkings.com</t>
  </si>
  <si>
    <t>idlphone.com</t>
  </si>
  <si>
    <t>modernfuzion.com</t>
  </si>
  <si>
    <t>cakesbrighton.co.uk</t>
  </si>
  <si>
    <t>buyviagraonlinewexe.com</t>
  </si>
  <si>
    <t>hillmanweb.com</t>
  </si>
  <si>
    <t>manifestationmiracle.net</t>
  </si>
  <si>
    <t>creditsonlinenow.ru</t>
  </si>
  <si>
    <t>videoboom.cc</t>
  </si>
  <si>
    <t>21sj-tour.com</t>
  </si>
  <si>
    <t>ckbzj.com</t>
  </si>
  <si>
    <t>kabukiyukiko.com</t>
  </si>
  <si>
    <t>poorwebmaster.com</t>
  </si>
  <si>
    <t>navita.co.jp</t>
  </si>
  <si>
    <t>el-design.jp</t>
  </si>
  <si>
    <t>hiroshima-museum.jp</t>
  </si>
  <si>
    <t>centroptmarket.ru</t>
  </si>
  <si>
    <t>comeingrandireilpene.xyz</t>
  </si>
  <si>
    <t>luckyol.com</t>
  </si>
  <si>
    <t>rahmaniacorp.com</t>
  </si>
  <si>
    <t>sh-huqin.com</t>
  </si>
  <si>
    <t>universallypro.com</t>
  </si>
  <si>
    <t>xrbgjj.com</t>
  </si>
  <si>
    <t>antennamag.com</t>
  </si>
  <si>
    <t>crossfitsouthbay.com</t>
  </si>
  <si>
    <t>ontimepaydaycash.com</t>
  </si>
  <si>
    <t>job4it.net</t>
  </si>
  <si>
    <t>sacredvale.org</t>
  </si>
  <si>
    <t>malmedy.be</t>
  </si>
  <si>
    <t>wugunqi.com</t>
  </si>
  <si>
    <t>xn--90abhkhaogse1dvg.xn--p1ai</t>
  </si>
  <si>
    <t>Ð²Ð¾Ð·Ð±ÑƒÐ´Ð¸Ð»ÑŒÐ½Ð¸Ðº.Ñ€Ñ„</t>
  </si>
  <si>
    <t>elektrostatyk.by</t>
  </si>
  <si>
    <t>bandbexpresshotel.com</t>
  </si>
  <si>
    <t>indexbook.com</t>
  </si>
  <si>
    <t>stmarclab.com</t>
  </si>
  <si>
    <t>trustedphotographersatlanta.com</t>
  </si>
  <si>
    <t>werzalit.com</t>
  </si>
  <si>
    <t>uni-online.de</t>
  </si>
  <si>
    <t>seedguides.info</t>
  </si>
  <si>
    <t>borstvoedingnatuurlijk.nl</t>
  </si>
  <si>
    <t>escuelalibrepapallona.com</t>
  </si>
  <si>
    <t>ceskedalnice.cz</t>
  </si>
  <si>
    <t>desordre.net</t>
  </si>
  <si>
    <t>kaydenjaycefoundation.org</t>
  </si>
  <si>
    <t>arcub.ro</t>
  </si>
  <si>
    <t>1mhealthtips.com</t>
  </si>
  <si>
    <t>charming-deco.com</t>
  </si>
  <si>
    <t>pressurecookrecipes.com</t>
  </si>
  <si>
    <t>rightrise.com</t>
  </si>
  <si>
    <t>lpcare.net</t>
  </si>
  <si>
    <t>hanoigrapevine.com</t>
  </si>
  <si>
    <t>mycalisto.com</t>
  </si>
  <si>
    <t>ori-m.com</t>
  </si>
  <si>
    <t>velowire.com</t>
  </si>
  <si>
    <t>attac-toulouse.org</t>
  </si>
  <si>
    <t>5keystogrowth.com</t>
  </si>
  <si>
    <t>savemoneyindia.com</t>
  </si>
  <si>
    <t>gyermekvasut.hu</t>
  </si>
  <si>
    <t>gandalf.it</t>
  </si>
  <si>
    <t>menshealth.ro</t>
  </si>
  <si>
    <t>big-shopping-jp.com</t>
  </si>
  <si>
    <t>centurion-magazine.com</t>
  </si>
  <si>
    <t>groskeek.com</t>
  </si>
  <si>
    <t>koypostasi.com</t>
  </si>
  <si>
    <t>rikaflorist.com</t>
  </si>
  <si>
    <t>bettergradesfast.co.uk</t>
  </si>
  <si>
    <t>bigdrawstokey.com</t>
  </si>
  <si>
    <t>culpeperdogtrainer.com</t>
  </si>
  <si>
    <t>diablo3goldfast.com</t>
  </si>
  <si>
    <t>omfaitravel.com</t>
  </si>
  <si>
    <t>dotrack.me</t>
  </si>
  <si>
    <t>globalherald.news</t>
  </si>
  <si>
    <t>equishares.com</t>
  </si>
  <si>
    <t>newcolumbiamasters.com</t>
  </si>
  <si>
    <t>remax-alabama.com</t>
  </si>
  <si>
    <t>starlashstudio.com</t>
  </si>
  <si>
    <t>techiestuffs.com</t>
  </si>
  <si>
    <t>vaughan-bassett.com</t>
  </si>
  <si>
    <t>elin-kling.com</t>
  </si>
  <si>
    <t>thundersecure.com</t>
  </si>
  <si>
    <t>monopolkommission.de</t>
  </si>
  <si>
    <t>mirrorindia.net</t>
  </si>
  <si>
    <t>wenmi.net</t>
  </si>
  <si>
    <t>kps.pl</t>
  </si>
  <si>
    <t>moscom-realty.ru</t>
  </si>
  <si>
    <t>bimandayu.com</t>
  </si>
  <si>
    <t>linolit.com</t>
  </si>
  <si>
    <t>luiscarloslopes.com</t>
  </si>
  <si>
    <t>premopetspa.com</t>
  </si>
  <si>
    <t>stablestudiosorlando.com</t>
  </si>
  <si>
    <t>penisforstoring-se.info</t>
  </si>
  <si>
    <t>terrasdeartemis.com.br</t>
  </si>
  <si>
    <t>affinitiz.com</t>
  </si>
  <si>
    <t>caborian.com</t>
  </si>
  <si>
    <t>cosmojin.com</t>
  </si>
  <si>
    <t>delgarm.com</t>
  </si>
  <si>
    <t>electronics-project-design.com</t>
  </si>
  <si>
    <t>owensinteriordecor.com</t>
  </si>
  <si>
    <t>ahlebaittv.net</t>
  </si>
  <si>
    <t>eclubstore.com.tw</t>
  </si>
  <si>
    <t>alassma.com</t>
  </si>
  <si>
    <t>appogeemarketing.com</t>
  </si>
  <si>
    <t>pannam.com</t>
  </si>
  <si>
    <t>whitepasspto.org</t>
  </si>
  <si>
    <t>dbmig.ru</t>
  </si>
  <si>
    <t>spinalinjurycentre.org.uk</t>
  </si>
  <si>
    <t>limbersportsperformance.com.au</t>
  </si>
  <si>
    <t>pragmaweb.be</t>
  </si>
  <si>
    <t>the-haberdashery.com</t>
  </si>
  <si>
    <t>contorion.de</t>
  </si>
  <si>
    <t>schering.de</t>
  </si>
  <si>
    <t>enzoinsigne.net</t>
  </si>
  <si>
    <t>actuchomage.org</t>
  </si>
  <si>
    <t>gopromotional.co.uk</t>
  </si>
  <si>
    <t>bypaspas.com</t>
  </si>
  <si>
    <t>coldrolledsolutions.com</t>
  </si>
  <si>
    <t>onelmon.com</t>
  </si>
  <si>
    <t>yubb.de</t>
  </si>
  <si>
    <t>1-54.com</t>
  </si>
  <si>
    <t>elegantconfortablehome.com</t>
  </si>
  <si>
    <t>jimsautoparts.com</t>
  </si>
  <si>
    <t>tokyostationcity.com</t>
  </si>
  <si>
    <t>zyxiwenhua.com</t>
  </si>
  <si>
    <t>lifegen.de</t>
  </si>
  <si>
    <t>goldenvalleymn.gov</t>
  </si>
  <si>
    <t>aviales.ru</t>
  </si>
  <si>
    <t>blueboxglobal.com</t>
  </si>
  <si>
    <t>vipprotectiondelhi.com</t>
  </si>
  <si>
    <t>xxivkarat.com</t>
  </si>
  <si>
    <t>theaterkikker.nl</t>
  </si>
  <si>
    <t>tenzingtravel.nl</t>
  </si>
  <si>
    <t>granitygrodzisk.pl</t>
  </si>
  <si>
    <t>cahayahidayatullah.com</t>
  </si>
  <si>
    <t>punchyreviews.com</t>
  </si>
  <si>
    <t>viagra12deal.com</t>
  </si>
  <si>
    <t>weddingdaysparklers.com</t>
  </si>
  <si>
    <t>jawoll.de</t>
  </si>
  <si>
    <t>noto.lg.jp</t>
  </si>
  <si>
    <t>tecnisa.com.br</t>
  </si>
  <si>
    <t>fastfoodset.com</t>
  </si>
  <si>
    <t>resanguo.com</t>
  </si>
  <si>
    <t>shiliaowz.com</t>
  </si>
  <si>
    <t>vutung.com</t>
  </si>
  <si>
    <t>wholelifechallenge.com</t>
  </si>
  <si>
    <t>webfun.fr</t>
  </si>
  <si>
    <t>janardankrishna.org</t>
  </si>
  <si>
    <t>smartshop33.ru</t>
  </si>
  <si>
    <t>bgcareersfair.com</t>
  </si>
  <si>
    <t>hrinasia.com</t>
  </si>
  <si>
    <t>paintingperceptions.com</t>
  </si>
  <si>
    <t>realwatersports.com</t>
  </si>
  <si>
    <t>sevenadvertising.com</t>
  </si>
  <si>
    <t>tedxparis.com</t>
  </si>
  <si>
    <t>cigesa.org</t>
  </si>
  <si>
    <t>fr.to</t>
  </si>
  <si>
    <t>3d-baby.com</t>
  </si>
  <si>
    <t>euunc.com</t>
  </si>
  <si>
    <t>islandqueencruises.com</t>
  </si>
  <si>
    <t>vidasmartsolution.net</t>
  </si>
  <si>
    <t>mybodyflex.ru</t>
  </si>
  <si>
    <t>arabamerica.com</t>
  </si>
  <si>
    <t>courmayeur-montblanc.com</t>
  </si>
  <si>
    <t>buymoncleruk.nu</t>
  </si>
  <si>
    <t>dlya-android.org</t>
  </si>
  <si>
    <t>stargroup-veteranshelpingveterans.org</t>
  </si>
  <si>
    <t>iee-divinapastora-oxa.edu.pe</t>
  </si>
  <si>
    <t>hbo.ro</t>
  </si>
  <si>
    <t>mnogodetok.ru</t>
  </si>
  <si>
    <t>ulojim.ru</t>
  </si>
  <si>
    <t>nid.edu.bd</t>
  </si>
  <si>
    <t>anova-team.com</t>
  </si>
  <si>
    <t>flashfactory.com</t>
  </si>
  <si>
    <t>mylicense.com</t>
  </si>
  <si>
    <t>optionalpha.com</t>
  </si>
  <si>
    <t>rampmastery.com</t>
  </si>
  <si>
    <t>visitsurrey.com</t>
  </si>
  <si>
    <t>pixpack.net</t>
  </si>
  <si>
    <t>chamah.org</t>
  </si>
  <si>
    <t>cheaperremovals.co.uk</t>
  </si>
  <si>
    <t>cruisebrothers.com</t>
  </si>
  <si>
    <t>devenishinc.com</t>
  </si>
  <si>
    <t>fineartbookstore.com</t>
  </si>
  <si>
    <t>uskudarbireytemellisesi.com</t>
  </si>
  <si>
    <t>unilever.co.jp</t>
  </si>
  <si>
    <t>venray.nl</t>
  </si>
  <si>
    <t>nord-kid.ru</t>
  </si>
  <si>
    <t>easthants.gov.uk</t>
  </si>
  <si>
    <t>cams.images-dnxlive.com</t>
  </si>
  <si>
    <t>akon-songs.com</t>
  </si>
  <si>
    <t>gxhzxw.com</t>
  </si>
  <si>
    <t>ohsopinteresting.com</t>
  </si>
  <si>
    <t>coolyou.com.ua</t>
  </si>
  <si>
    <t>wijnkelders.be</t>
  </si>
  <si>
    <t>luxion.ca</t>
  </si>
  <si>
    <t>compactorsandbalers.com</t>
  </si>
  <si>
    <t>dannocan.com</t>
  </si>
  <si>
    <t>darenhuisuo.com</t>
  </si>
  <si>
    <t>trafalgarmedia.com</t>
  </si>
  <si>
    <t>cug.ac.in</t>
  </si>
  <si>
    <t>grfy.net</t>
  </si>
  <si>
    <t>ochkarik.ru</t>
  </si>
  <si>
    <t>centiplex.asia</t>
  </si>
  <si>
    <t>massivecumshots.biz</t>
  </si>
  <si>
    <t>sdpeace.gov.cn</t>
  </si>
  <si>
    <t>v5game.cn</t>
  </si>
  <si>
    <t>gmtaxiblue.com</t>
  </si>
  <si>
    <t>pompomgirlsdesalpes.fr</t>
  </si>
  <si>
    <t>wikiguill.net</t>
  </si>
  <si>
    <t>nuwanw.com</t>
  </si>
  <si>
    <t>syxhbr.com</t>
  </si>
  <si>
    <t>ymars.com</t>
  </si>
  <si>
    <t>hankyu-hanshin-dept.co.jp</t>
  </si>
  <si>
    <t>hebqts.gov.cn</t>
  </si>
  <si>
    <t>cheap-cialis-online-ed.com</t>
  </si>
  <si>
    <t>sinnerschrader.com</t>
  </si>
  <si>
    <t>vathemes.com</t>
  </si>
  <si>
    <t>ranchomirageca.gov</t>
  </si>
  <si>
    <t>aand.co.jp</t>
  </si>
  <si>
    <t>belstaffoutlet.nu</t>
  </si>
  <si>
    <t>9213623.ru</t>
  </si>
  <si>
    <t>meridian-omsk.ru</t>
  </si>
  <si>
    <t>churchillmortgage.com</t>
  </si>
  <si>
    <t>inte-his.com</t>
  </si>
  <si>
    <t>marcamotor.com</t>
  </si>
  <si>
    <t>asianews.ir</t>
  </si>
  <si>
    <t>vulcan.kr</t>
  </si>
  <si>
    <t>ispa.at</t>
  </si>
  <si>
    <t>pack163.cn</t>
  </si>
  <si>
    <t>thecapistranodispatch.com</t>
  </si>
  <si>
    <t>ibpsrecruitment.in</t>
  </si>
  <si>
    <t>geogebra.at</t>
  </si>
  <si>
    <t>garciaguirado.com</t>
  </si>
  <si>
    <t>sscet.co.in</t>
  </si>
  <si>
    <t>thenationalleague.org.uk</t>
  </si>
  <si>
    <t>300guitars.com</t>
  </si>
  <si>
    <t>exigegaming.com</t>
  </si>
  <si>
    <t>magnettheater.com</t>
  </si>
  <si>
    <t>tcsdcc.com</t>
  </si>
  <si>
    <t>andnextcomesl.com</t>
  </si>
  <si>
    <t>m-flo.com</t>
  </si>
  <si>
    <t>mundonoticias247.com</t>
  </si>
  <si>
    <t>paradisefx.com</t>
  </si>
  <si>
    <t>optical.org</t>
  </si>
  <si>
    <t>thegrid.ai</t>
  </si>
  <si>
    <t>360portugal.com</t>
  </si>
  <si>
    <t>atxfestival.com</t>
  </si>
  <si>
    <t>goldenpoint.com</t>
  </si>
  <si>
    <t>imaginedragons-tickets.com</t>
  </si>
  <si>
    <t>india-mahdavi.com</t>
  </si>
  <si>
    <t>valdarly-montblanc.com</t>
  </si>
  <si>
    <t>buyuggbootsuk.nu</t>
  </si>
  <si>
    <t>rysmaster.ru</t>
  </si>
  <si>
    <t>slonizm.ru</t>
  </si>
  <si>
    <t>r4.com</t>
  </si>
  <si>
    <t>abschiedundbestattung.de</t>
  </si>
  <si>
    <t>pauline-modelfrance.fr</t>
  </si>
  <si>
    <t>flowerwing.net</t>
  </si>
  <si>
    <t>xn--edebiyatgretmeni-twb.net</t>
  </si>
  <si>
    <t>edebiyatÃ¶gretmeni.net</t>
  </si>
  <si>
    <t>soapguild.org</t>
  </si>
  <si>
    <t>luxurymontanahome.com</t>
  </si>
  <si>
    <t>ustudio.com</t>
  </si>
  <si>
    <t>little-idiot.de</t>
  </si>
  <si>
    <t>mediq-apotheek.nl</t>
  </si>
  <si>
    <t>architectuur.org</t>
  </si>
  <si>
    <t>gruz-32.ru</t>
  </si>
  <si>
    <t>mindbodyspirit.co.uk</t>
  </si>
  <si>
    <t>52csl.com</t>
  </si>
  <si>
    <t>rintal.com</t>
  </si>
  <si>
    <t>meudon.fr</t>
  </si>
  <si>
    <t>raznesi.info</t>
  </si>
  <si>
    <t>cheapmonclerjackets.nu</t>
  </si>
  <si>
    <t>tcolincampbell.org</t>
  </si>
  <si>
    <t>gvp.gov.ru</t>
  </si>
  <si>
    <t>sufism.ru</t>
  </si>
  <si>
    <t>design-interiors.com.ua</t>
  </si>
  <si>
    <t>omegacine111.com</t>
  </si>
  <si>
    <t>rublik.com</t>
  </si>
  <si>
    <t>sundriesshack.com</t>
  </si>
  <si>
    <t>thestokesnews.com</t>
  </si>
  <si>
    <t>ufadventure.com</t>
  </si>
  <si>
    <t>iriver.jp</t>
  </si>
  <si>
    <t>hndr.me</t>
  </si>
  <si>
    <t>cartierbraceletsreplica.pw</t>
  </si>
  <si>
    <t>carnavaldecadiz.com</t>
  </si>
  <si>
    <t>jeephorizons.com</t>
  </si>
  <si>
    <t>lovethecars.com</t>
  </si>
  <si>
    <t>sdfrvwfvesdsargrlool.com</t>
  </si>
  <si>
    <t>unanet.com</t>
  </si>
  <si>
    <t>teac.jp</t>
  </si>
  <si>
    <t>dpa.nl</t>
  </si>
  <si>
    <t>thearchlondon.com</t>
  </si>
  <si>
    <t>visitcolumbusga.com</t>
  </si>
  <si>
    <t>onblog.at</t>
  </si>
  <si>
    <t>bask.com</t>
  </si>
  <si>
    <t>musclecars.net</t>
  </si>
  <si>
    <t>belchatow.pl</t>
  </si>
  <si>
    <t>borajet.com.tr</t>
  </si>
  <si>
    <t>islington.sch.uk</t>
  </si>
  <si>
    <t>mazda.ch</t>
  </si>
  <si>
    <t>el-horas.com</t>
  </si>
  <si>
    <t>fifthavenuenews.com</t>
  </si>
  <si>
    <t>nawa3em.com</t>
  </si>
  <si>
    <t>tellmewhereonearth.com</t>
  </si>
  <si>
    <t>two-tarts.com</t>
  </si>
  <si>
    <t>yedugas.com</t>
  </si>
  <si>
    <t>blackstonepottery.info</t>
  </si>
  <si>
    <t>ufostation.net</t>
  </si>
  <si>
    <t>xfjw.net</t>
  </si>
  <si>
    <t>channelafrica.org</t>
  </si>
  <si>
    <t>globalev.com.cn</t>
  </si>
  <si>
    <t>kurtosys.com</t>
  </si>
  <si>
    <t>spycameracctv.com</t>
  </si>
  <si>
    <t>frasesdeanonuevo.eu</t>
  </si>
  <si>
    <t>abrasivetech.in</t>
  </si>
  <si>
    <t>geneseecountyparks.org</t>
  </si>
  <si>
    <t>ayurveda-india.ru</t>
  </si>
  <si>
    <t>actingchip.com</t>
  </si>
  <si>
    <t>blinksforyou.com</t>
  </si>
  <si>
    <t>excedence.com</t>
  </si>
  <si>
    <t>joshkeyes.net</t>
  </si>
  <si>
    <t>lyonequipment.co.uk</t>
  </si>
  <si>
    <t>equus.com.br</t>
  </si>
  <si>
    <t>toocle.cn</t>
  </si>
  <si>
    <t>buck-tick.com</t>
  </si>
  <si>
    <t>maxwellamenity.com</t>
  </si>
  <si>
    <t>complex-esports.eu</t>
  </si>
  <si>
    <t>hdke.hu</t>
  </si>
  <si>
    <t>cidi.nl</t>
  </si>
  <si>
    <t>online-phd-programs.org</t>
  </si>
  <si>
    <t>kudowa.pl</t>
  </si>
  <si>
    <t>tbu.com.ua</t>
  </si>
  <si>
    <t>project-free-tv.ag</t>
  </si>
  <si>
    <t>4vlada.com</t>
  </si>
  <si>
    <t>foodtecsolutions.com</t>
  </si>
  <si>
    <t>hasigelinlik.com</t>
  </si>
  <si>
    <t>hvac.com</t>
  </si>
  <si>
    <t>legendsofhonor.com</t>
  </si>
  <si>
    <t>maxwanger.com</t>
  </si>
  <si>
    <t>mobilboard.com</t>
  </si>
  <si>
    <t>repulospajz.hu</t>
  </si>
  <si>
    <t>takara.co.jp</t>
  </si>
  <si>
    <t>maglan.ru</t>
  </si>
  <si>
    <t>thegioicanhochungcu.xyz</t>
  </si>
  <si>
    <t>xatu.edu.cn</t>
  </si>
  <si>
    <t>firefighterchallengecoins.com</t>
  </si>
  <si>
    <t>jaidefinichon.com</t>
  </si>
  <si>
    <t>my4life.com</t>
  </si>
  <si>
    <t>phpbb9.com</t>
  </si>
  <si>
    <t>1spanishcompany.co.uk</t>
  </si>
  <si>
    <t>californiagasprices.com</t>
  </si>
  <si>
    <t>duran-group.com</t>
  </si>
  <si>
    <t>einsun.com</t>
  </si>
  <si>
    <t>p-prestige.com</t>
  </si>
  <si>
    <t>sybasesupport.com</t>
  </si>
  <si>
    <t>tranzon.com</t>
  </si>
  <si>
    <t>unrealityshout.com</t>
  </si>
  <si>
    <t>loveruby.net</t>
  </si>
  <si>
    <t>nakhonphanom.net</t>
  </si>
  <si>
    <t>archbronconeumol.org</t>
  </si>
  <si>
    <t>akina.pw</t>
  </si>
  <si>
    <t>pbi.ru</t>
  </si>
  <si>
    <t>gioithieuchungcu24h.xyz</t>
  </si>
  <si>
    <t>net.bike</t>
  </si>
  <si>
    <t>5mg20mgtadalafil.com</t>
  </si>
  <si>
    <t>gideononline.com</t>
  </si>
  <si>
    <t>healthier247.com</t>
  </si>
  <si>
    <t>lolaakinmade.com</t>
  </si>
  <si>
    <t>pakwatan.com</t>
  </si>
  <si>
    <t>paydayloansita.com</t>
  </si>
  <si>
    <t>szwangbaod.com</t>
  </si>
  <si>
    <t>tutuy8.com</t>
  </si>
  <si>
    <t>travelodge.ie</t>
  </si>
  <si>
    <t>ibuzzplanet.com</t>
  </si>
  <si>
    <t>labyrinthlocator.com</t>
  </si>
  <si>
    <t>orgain.com</t>
  </si>
  <si>
    <t>track-ip.com</t>
  </si>
  <si>
    <t>bancocredicoop.coop</t>
  </si>
  <si>
    <t>net-film.ru</t>
  </si>
  <si>
    <t>gioithieuchungcuonline.xyz</t>
  </si>
  <si>
    <t>sieuthichungcumoi24h.xyz</t>
  </si>
  <si>
    <t>agoonews.com</t>
  </si>
  <si>
    <t>allkentuckysports.com</t>
  </si>
  <si>
    <t>listofcollegedegrees.com</t>
  </si>
  <si>
    <t>vader-charters.com</t>
  </si>
  <si>
    <t>abacuseconomy.cz</t>
  </si>
  <si>
    <t>underarmour.de</t>
  </si>
  <si>
    <t>austinseo3.info</t>
  </si>
  <si>
    <t>srts.net</t>
  </si>
  <si>
    <t>mea-it.services</t>
  </si>
  <si>
    <t>natural-colon-cleanse-body-detox.top</t>
  </si>
  <si>
    <t>meteoswiss.ch</t>
  </si>
  <si>
    <t>acquistareviagragenericoonline.com</t>
  </si>
  <si>
    <t>bcbsks.com</t>
  </si>
  <si>
    <t>converstations.com</t>
  </si>
  <si>
    <t>saimiya.com</t>
  </si>
  <si>
    <t>spielen.com</t>
  </si>
  <si>
    <t>wmfzh.com</t>
  </si>
  <si>
    <t>bannhagiare.xyz</t>
  </si>
  <si>
    <t>anywhereconference.com</t>
  </si>
  <si>
    <t>modernnursery.com</t>
  </si>
  <si>
    <t>streamserveinc.com</t>
  </si>
  <si>
    <t>vacuumcleanerrepairlincolnne.com</t>
  </si>
  <si>
    <t>toptabletki.eu</t>
  </si>
  <si>
    <t>museeguimet.fr</t>
  </si>
  <si>
    <t>boonrawd.co.th</t>
  </si>
  <si>
    <t>creswell-crags.org.uk</t>
  </si>
  <si>
    <t>zut.edu.cn</t>
  </si>
  <si>
    <t>65052424.com</t>
  </si>
  <si>
    <t>blackopalbeauty.com</t>
  </si>
  <si>
    <t>cadac.com</t>
  </si>
  <si>
    <t>e-paseode.com</t>
  </si>
  <si>
    <t>eisenbrauns.com</t>
  </si>
  <si>
    <t>parkavedermatology.com</t>
  </si>
  <si>
    <t>paydayloansbse.com</t>
  </si>
  <si>
    <t>gulfcoastmag.org</t>
  </si>
  <si>
    <t>habricentral.org</t>
  </si>
  <si>
    <t>usak.edu.tr</t>
  </si>
  <si>
    <t>airmate-china.com</t>
  </si>
  <si>
    <t>cloudproxies.com</t>
  </si>
  <si>
    <t>gunnersden.com</t>
  </si>
  <si>
    <t>kimbesz.com</t>
  </si>
  <si>
    <t>onlyspecialthings.com</t>
  </si>
  <si>
    <t>repossessedhigh.com</t>
  </si>
  <si>
    <t>warnerchappellpm.com</t>
  </si>
  <si>
    <t>weddingmuseum.com</t>
  </si>
  <si>
    <t>hebammenwiki.de</t>
  </si>
  <si>
    <t>sam-basel.org</t>
  </si>
  <si>
    <t>suplementos-para-ganar-masa-muscular.top</t>
  </si>
  <si>
    <t>instantpaydayloanspj.co.uk</t>
  </si>
  <si>
    <t>planetamama.com.ar</t>
  </si>
  <si>
    <t>hawelka.at</t>
  </si>
  <si>
    <t>bioopticsworld.com</t>
  </si>
  <si>
    <t>healthpromoting.com</t>
  </si>
  <si>
    <t>homeworks-get.com</t>
  </si>
  <si>
    <t>lifelabs.com</t>
  </si>
  <si>
    <t>photomonth.com</t>
  </si>
  <si>
    <t>topweddingwebsites.com</t>
  </si>
  <si>
    <t>nintendo-wiki.de</t>
  </si>
  <si>
    <t>nike-skos.dk</t>
  </si>
  <si>
    <t>fidelitas.hu</t>
  </si>
  <si>
    <t>nonuclear.biz</t>
  </si>
  <si>
    <t>acethinker.com</t>
  </si>
  <si>
    <t>cybercampus.com</t>
  </si>
  <si>
    <t>zmiz.hr</t>
  </si>
  <si>
    <t>bigchief.it</t>
  </si>
  <si>
    <t>florim.it</t>
  </si>
  <si>
    <t>historyofjihad.org</t>
  </si>
  <si>
    <t>piercetransit.org</t>
  </si>
  <si>
    <t>pinkblue.ro</t>
  </si>
  <si>
    <t>waterside-inn.co.uk</t>
  </si>
  <si>
    <t>bitfromtheblock.com</t>
  </si>
  <si>
    <t>glenbrookfire.com</t>
  </si>
  <si>
    <t>nevadaescortfinder.com</t>
  </si>
  <si>
    <t>onlinephdprograms.com</t>
  </si>
  <si>
    <t>specialtyretail.com</t>
  </si>
  <si>
    <t>veloonline.com</t>
  </si>
  <si>
    <t>kielce.eu</t>
  </si>
  <si>
    <t>carle.org</t>
  </si>
  <si>
    <t>gravestonestudies.org</t>
  </si>
  <si>
    <t>prisonplanet.pl</t>
  </si>
  <si>
    <t>acfp.com</t>
  </si>
  <si>
    <t>insidebelleville.com</t>
  </si>
  <si>
    <t>lfemusicwerks.com</t>
  </si>
  <si>
    <t>merciao.com</t>
  </si>
  <si>
    <t>shamsmasr.com</t>
  </si>
  <si>
    <t>tailgatefortots.com</t>
  </si>
  <si>
    <t>eifelfilmbuehne.de</t>
  </si>
  <si>
    <t>drive.gr</t>
  </si>
  <si>
    <t>webhostings.in</t>
  </si>
  <si>
    <t>tv-3d.it</t>
  </si>
  <si>
    <t>anafranil-1.top</t>
  </si>
  <si>
    <t>best-eyelash-growth-serum.top</t>
  </si>
  <si>
    <t>tavateauk.co.uk</t>
  </si>
  <si>
    <t>thereverie.co.uk</t>
  </si>
  <si>
    <t>westguardinsurancecompany.biz</t>
  </si>
  <si>
    <t>hbtkd.cn</t>
  </si>
  <si>
    <t>bealls-coupons.com</t>
  </si>
  <si>
    <t>brightagrotech.com</t>
  </si>
  <si>
    <t>mapleleaf.com</t>
  </si>
  <si>
    <t>online-buy-topamax.com</t>
  </si>
  <si>
    <t>openwaterpedia.com</t>
  </si>
  <si>
    <t>rasthaa.com</t>
  </si>
  <si>
    <t>rinex.com</t>
  </si>
  <si>
    <t>ksau.info</t>
  </si>
  <si>
    <t>myweaponofchoice.net</t>
  </si>
  <si>
    <t>mesaprogram.org</t>
  </si>
  <si>
    <t>omnibet.ro</t>
  </si>
  <si>
    <t>derby-college.ac.uk</t>
  </si>
  <si>
    <t>korn19.ch</t>
  </si>
  <si>
    <t>annwoodhandmade.com</t>
  </si>
  <si>
    <t>araglegal.com</t>
  </si>
  <si>
    <t>axtelsoft.com</t>
  </si>
  <si>
    <t>davidmaisel.com</t>
  </si>
  <si>
    <t>falseprofitthemovie.com</t>
  </si>
  <si>
    <t>williamcraft.com</t>
  </si>
  <si>
    <t>workriteergo.com</t>
  </si>
  <si>
    <t>zc10000.com</t>
  </si>
  <si>
    <t>51015kids.eu</t>
  </si>
  <si>
    <t>missouricitytx.gov</t>
  </si>
  <si>
    <t>mejorandovision.com.mx</t>
  </si>
  <si>
    <t>remolacha.net</t>
  </si>
  <si>
    <t>carnegietsinghua.org</t>
  </si>
  <si>
    <t>motor-centrum.pl</t>
  </si>
  <si>
    <t>football-info.ru</t>
  </si>
  <si>
    <t>wartank.ru</t>
  </si>
  <si>
    <t>autoinsurancequotes.click</t>
  </si>
  <si>
    <t>bigapplesoccer.com</t>
  </si>
  <si>
    <t>bitcofarm.com</t>
  </si>
  <si>
    <t>ldsfilm.com</t>
  </si>
  <si>
    <t>zzhualong.com</t>
  </si>
  <si>
    <t>berlin-calling.de</t>
  </si>
  <si>
    <t>gomec.co.jp</t>
  </si>
  <si>
    <t>bedworld.net</t>
  </si>
  <si>
    <t>qualitrol.net</t>
  </si>
  <si>
    <t>lungforce.org</t>
  </si>
  <si>
    <t>uica.org</t>
  </si>
  <si>
    <t>suvenir86.ru</t>
  </si>
  <si>
    <t>easycomposites.co.uk</t>
  </si>
  <si>
    <t>thechapmagazine.co.uk</t>
  </si>
  <si>
    <t>11183.com.cn</t>
  </si>
  <si>
    <t>bagsnet.com.cn</t>
  </si>
  <si>
    <t>cialiscanada-20mg.com</t>
  </si>
  <si>
    <t>hardlyinnocent.com</t>
  </si>
  <si>
    <t>kyrie-3.com</t>
  </si>
  <si>
    <t>mis-remedios-caseros.com</t>
  </si>
  <si>
    <t>nusajaya.com</t>
  </si>
  <si>
    <t>qmpack.com</t>
  </si>
  <si>
    <t>triplerocksocialclub.com</t>
  </si>
  <si>
    <t>labette.edu</t>
  </si>
  <si>
    <t>riparium.eu</t>
  </si>
  <si>
    <t>huntingtonny.gov</t>
  </si>
  <si>
    <t>adnsureste.info</t>
  </si>
  <si>
    <t>bkrs.info</t>
  </si>
  <si>
    <t>timeoutmexico.mx</t>
  </si>
  <si>
    <t>kukuipahuenergy.net</t>
  </si>
  <si>
    <t>yourhighnessmovie.net</t>
  </si>
  <si>
    <t>nevsehir.edu.tr</t>
  </si>
  <si>
    <t>bibbulmuntrack.org.au</t>
  </si>
  <si>
    <t>xainfo.gov.cn</t>
  </si>
  <si>
    <t>starinfo.net.cn</t>
  </si>
  <si>
    <t>alibabas.com</t>
  </si>
  <si>
    <t>buypillsviva5.com</t>
  </si>
  <si>
    <t>e9j1b8ipt3h.com</t>
  </si>
  <si>
    <t>hxsysb.com</t>
  </si>
  <si>
    <t>kuiu.com</t>
  </si>
  <si>
    <t>kong.fr</t>
  </si>
  <si>
    <t>pepedia.org</t>
  </si>
  <si>
    <t>ccborges.org.ar</t>
  </si>
  <si>
    <t>alternativeoutfitters.com</t>
  </si>
  <si>
    <t>aromahead.com</t>
  </si>
  <si>
    <t>b4uentertainment.com</t>
  </si>
  <si>
    <t>beldenbrick.com</t>
  </si>
  <si>
    <t>christianothstudio.com</t>
  </si>
  <si>
    <t>creativecloseup.com</t>
  </si>
  <si>
    <t>ericberne.com</t>
  </si>
  <si>
    <t>fstribune.com</t>
  </si>
  <si>
    <t>jnhsgc.com</t>
  </si>
  <si>
    <t>lawdailyrecord.com</t>
  </si>
  <si>
    <t>listen-online.com</t>
  </si>
  <si>
    <t>qssfzs.com</t>
  </si>
  <si>
    <t>scanhealthplan.com</t>
  </si>
  <si>
    <t>zerodudm.com</t>
  </si>
  <si>
    <t>fondation-bemberg.fr</t>
  </si>
  <si>
    <t>littlemuseum.ie</t>
  </si>
  <si>
    <t>payportal.net</t>
  </si>
  <si>
    <t>bostonabcd.org</t>
  </si>
  <si>
    <t>chicon.org</t>
  </si>
  <si>
    <t>vitalya-bro.com.ru</t>
  </si>
  <si>
    <t>invaders.com.ua</t>
  </si>
  <si>
    <t>whittington.nhs.uk</t>
  </si>
  <si>
    <t>osteopathy.org.au</t>
  </si>
  <si>
    <t>alphanewsmn.com</t>
  </si>
  <si>
    <t>bearnews.com</t>
  </si>
  <si>
    <t>buysildenafilonlineusa.com</t>
  </si>
  <si>
    <t>creative-mobile.com</t>
  </si>
  <si>
    <t>doriskearnsgoodwin.com</t>
  </si>
  <si>
    <t>freepornsexz.com</t>
  </si>
  <si>
    <t>gns3vault.com</t>
  </si>
  <si>
    <t>greatwest.com</t>
  </si>
  <si>
    <t>gsxhwd.com</t>
  </si>
  <si>
    <t>mingyangus.com</t>
  </si>
  <si>
    <t>zkinfo.com</t>
  </si>
  <si>
    <t>epcopy.hu</t>
  </si>
  <si>
    <t>infantbot.info</t>
  </si>
  <si>
    <t>i-4-media.net</t>
  </si>
  <si>
    <t>brunel.nl</t>
  </si>
  <si>
    <t>u-46.org</t>
  </si>
  <si>
    <t>maga-music.ru</t>
  </si>
  <si>
    <t>the-new-york.ru</t>
  </si>
  <si>
    <t>wabusinessnews.com.au</t>
  </si>
  <si>
    <t>ywcacanada.ca</t>
  </si>
  <si>
    <t>businessalabama.com</t>
  </si>
  <si>
    <t>ellispaul.com</t>
  </si>
  <si>
    <t>jamesdashner.com</t>
  </si>
  <si>
    <t>moistureshield.com</t>
  </si>
  <si>
    <t>nexiumcanadian40mg.com</t>
  </si>
  <si>
    <t>purplethistlethreads.com</t>
  </si>
  <si>
    <t>roro90.com</t>
  </si>
  <si>
    <t>stowemountainlodge.com</t>
  </si>
  <si>
    <t>theheartofnewengland.com</t>
  </si>
  <si>
    <t>uralchemex.com</t>
  </si>
  <si>
    <t>yatahonga.com</t>
  </si>
  <si>
    <t>blame.jp</t>
  </si>
  <si>
    <t>crimea-photo.net</t>
  </si>
  <si>
    <t>iusstf.org</t>
  </si>
  <si>
    <t>rsfblog.org</t>
  </si>
  <si>
    <t>bueroreinigung-muenchen.ovh</t>
  </si>
  <si>
    <t>autobaza.pl</t>
  </si>
  <si>
    <t>dcn-asu.ru</t>
  </si>
  <si>
    <t>waste.org.ua</t>
  </si>
  <si>
    <t>ccgp-hainan.gov.cn</t>
  </si>
  <si>
    <t>aeroquad.com</t>
  </si>
  <si>
    <t>daddyoshomemade.com</t>
  </si>
  <si>
    <t>gatematic.com</t>
  </si>
  <si>
    <t>hammondorganco.com</t>
  </si>
  <si>
    <t>handlerkron.com</t>
  </si>
  <si>
    <t>in2math.com</t>
  </si>
  <si>
    <t>ictnet.es</t>
  </si>
  <si>
    <t>lewiscountywa.gov</t>
  </si>
  <si>
    <t>carinsurancequotes66.info</t>
  </si>
  <si>
    <t>exolia.net</t>
  </si>
  <si>
    <t>hightechmiddleschool.net</t>
  </si>
  <si>
    <t>machinedrum.net</t>
  </si>
  <si>
    <t>deadagent.org</t>
  </si>
  <si>
    <t>drivermanagement.org</t>
  </si>
  <si>
    <t>3-an.ru</t>
  </si>
  <si>
    <t>pretmatuizkrisanu.top</t>
  </si>
  <si>
    <t>thesocietyinc.com.au</t>
  </si>
  <si>
    <t>theswedishclub.biz</t>
  </si>
  <si>
    <t>lambton.cn</t>
  </si>
  <si>
    <t>cincopuntos.com</t>
  </si>
  <si>
    <t>diberend.com</t>
  </si>
  <si>
    <t>disposalmag.com</t>
  </si>
  <si>
    <t>flash61.com</t>
  </si>
  <si>
    <t>hijabcolors.com</t>
  </si>
  <si>
    <t>ipanemabar.com</t>
  </si>
  <si>
    <t>leavingonajetplane.com</t>
  </si>
  <si>
    <t>malaysiaturkey.com</t>
  </si>
  <si>
    <t>moschinoboutique.com</t>
  </si>
  <si>
    <t>pillab.com</t>
  </si>
  <si>
    <t>proski-simulator.de</t>
  </si>
  <si>
    <t>zasobniki.eu</t>
  </si>
  <si>
    <t>prmpromise.net</t>
  </si>
  <si>
    <t>diabeticexpert.org</t>
  </si>
  <si>
    <t>sambrothers.org</t>
  </si>
  <si>
    <t>vik9s.org</t>
  </si>
  <si>
    <t>letov.ru</t>
  </si>
  <si>
    <t>nbvpaydayloans.co.uk</t>
  </si>
  <si>
    <t>rugbyschool.co.uk</t>
  </si>
  <si>
    <t>emb.cl</t>
  </si>
  <si>
    <t>albanytribune.com</t>
  </si>
  <si>
    <t>bookcoaching.com</t>
  </si>
  <si>
    <t>chelagarto.com</t>
  </si>
  <si>
    <t>coachexpress.com</t>
  </si>
  <si>
    <t>forextradingplatformreviews.com</t>
  </si>
  <si>
    <t>hollywoodfirst.com</t>
  </si>
  <si>
    <t>jbtlp.com</t>
  </si>
  <si>
    <t>mybigtitsbabes.com</t>
  </si>
  <si>
    <t>probioticspotency.com</t>
  </si>
  <si>
    <t>rush64.com</t>
  </si>
  <si>
    <t>steveheimoff.com</t>
  </si>
  <si>
    <t>vancouver-chinatown.com</t>
  </si>
  <si>
    <t>adam.es</t>
  </si>
  <si>
    <t>sev.org.gr</t>
  </si>
  <si>
    <t>megaphone.hu</t>
  </si>
  <si>
    <t>icra.it</t>
  </si>
  <si>
    <t>fingerfate.net</t>
  </si>
  <si>
    <t>hawaiicommunityfoundation.org</t>
  </si>
  <si>
    <t>hnfjxy.org</t>
  </si>
  <si>
    <t>oneworldtheatre.org</t>
  </si>
  <si>
    <t>afgtrd.co.pl</t>
  </si>
  <si>
    <t>medrol.science</t>
  </si>
  <si>
    <t>helengraves.co.uk</t>
  </si>
  <si>
    <t>taniwha.org.uk</t>
  </si>
  <si>
    <t>reading.sch.uk</t>
  </si>
  <si>
    <t>shoalhaven.net.au</t>
  </si>
  <si>
    <t>asbjbj.ch</t>
  </si>
  <si>
    <t>badnaughty.com</t>
  </si>
  <si>
    <t>cdtszkj.com</t>
  </si>
  <si>
    <t>cfcamazonia.com</t>
  </si>
  <si>
    <t>corderocreativo.com</t>
  </si>
  <si>
    <t>damefans.com</t>
  </si>
  <si>
    <t>fresnostatenews.com</t>
  </si>
  <si>
    <t>genedillard.com</t>
  </si>
  <si>
    <t>ingebracol.com</t>
  </si>
  <si>
    <t>jewishtelegraph.com</t>
  </si>
  <si>
    <t>meitucaca.com</t>
  </si>
  <si>
    <t>misunlee.com</t>
  </si>
  <si>
    <t>neounsofttech.com</t>
  </si>
  <si>
    <t>painnavi.com</t>
  </si>
  <si>
    <t>telemiles.com</t>
  </si>
  <si>
    <t>viatao.com</t>
  </si>
  <si>
    <t>vinaeduco.com</t>
  </si>
  <si>
    <t>worldslargestthings.com</t>
  </si>
  <si>
    <t>xmathpuzzles.com</t>
  </si>
  <si>
    <t>can-engfurnaces.de</t>
  </si>
  <si>
    <t>jerelo.info</t>
  </si>
  <si>
    <t>newyorkhealthdepartment.info</t>
  </si>
  <si>
    <t>newtsukamoto.co.jp</t>
  </si>
  <si>
    <t>intimmeitene.lv</t>
  </si>
  <si>
    <t>deardentist.net</t>
  </si>
  <si>
    <t>disastermedicine.net</t>
  </si>
  <si>
    <t>industrialbank.net</t>
  </si>
  <si>
    <t>jpj.net</t>
  </si>
  <si>
    <t>wikilogistiek.nl</t>
  </si>
  <si>
    <t>empowernetcalifornia.org</t>
  </si>
  <si>
    <t>meta-interlab.org</t>
  </si>
  <si>
    <t>shopinweb.ru</t>
  </si>
  <si>
    <t>experteditor.com.au</t>
  </si>
  <si>
    <t>oii.org.au</t>
  </si>
  <si>
    <t>calvinandsusie.com</t>
  </si>
  <si>
    <t>chipmunks.com</t>
  </si>
  <si>
    <t>digitalaccesspass.com</t>
  </si>
  <si>
    <t>fairoakfarm.com</t>
  </si>
  <si>
    <t>infoclips.com</t>
  </si>
  <si>
    <t>lilithwallpapers.com</t>
  </si>
  <si>
    <t>otcnetlink.com</t>
  </si>
  <si>
    <t>tamingthesaxophone.com</t>
  </si>
  <si>
    <t>traceminerals.com</t>
  </si>
  <si>
    <t>truckfighters.com</t>
  </si>
  <si>
    <t>weingut-riffel.de</t>
  </si>
  <si>
    <t>rhodesstate.edu</t>
  </si>
  <si>
    <t>alapetite.fr</t>
  </si>
  <si>
    <t>alcovalves.net</t>
  </si>
  <si>
    <t>jurrienspr.nl</t>
  </si>
  <si>
    <t>cityclub.org</t>
  </si>
  <si>
    <t>floridashine.org</t>
  </si>
  <si>
    <t>highlowtech.org</t>
  </si>
  <si>
    <t>31a12l.ru</t>
  </si>
  <si>
    <t>samart.ru</t>
  </si>
  <si>
    <t>accountmentor.com</t>
  </si>
  <si>
    <t>alazraq.com</t>
  </si>
  <si>
    <t>assakina.com</t>
  </si>
  <si>
    <t>balletshmallet.com</t>
  </si>
  <si>
    <t>blogideias.com</t>
  </si>
  <si>
    <t>dcucenter.com</t>
  </si>
  <si>
    <t>fairlady.com</t>
  </si>
  <si>
    <t>missionranchcarmel.com</t>
  </si>
  <si>
    <t>neapolitantfamily.com</t>
  </si>
  <si>
    <t>nwrealestateservices.com</t>
  </si>
  <si>
    <t>scullersjazz.com</t>
  </si>
  <si>
    <t>tagmydoc.com</t>
  </si>
  <si>
    <t>mastermak.kz</t>
  </si>
  <si>
    <t>acewirespring.net</t>
  </si>
  <si>
    <t>bcchinese.net</t>
  </si>
  <si>
    <t>raceplanet.nl</t>
  </si>
  <si>
    <t>drwray.org</t>
  </si>
  <si>
    <t>privacysurgeon.org</t>
  </si>
  <si>
    <t>radioambulante.org</t>
  </si>
  <si>
    <t>testulpuritatii.ro</t>
  </si>
  <si>
    <t>jdd-law.com</t>
  </si>
  <si>
    <t>lowdownonpaydayloans.com</t>
  </si>
  <si>
    <t>musicalplan.com</t>
  </si>
  <si>
    <t>semicolonweb.com</t>
  </si>
  <si>
    <t>sherpascinema.com</t>
  </si>
  <si>
    <t>zgsltjj.com</t>
  </si>
  <si>
    <t>zleep.com</t>
  </si>
  <si>
    <t>csileon.com.mx</t>
  </si>
  <si>
    <t>academicsreview.org</t>
  </si>
  <si>
    <t>enviroblog.org</t>
  </si>
  <si>
    <t>eurotexgroup.org</t>
  </si>
  <si>
    <t>freethepill.org</t>
  </si>
  <si>
    <t>opmedinstitute.org</t>
  </si>
  <si>
    <t>lens-club.ru</t>
  </si>
  <si>
    <t>fillingmachine.us</t>
  </si>
  <si>
    <t>dotour.cn</t>
  </si>
  <si>
    <t>acneuro.com</t>
  </si>
  <si>
    <t>byqyjt.com</t>
  </si>
  <si>
    <t>cirteus.com</t>
  </si>
  <si>
    <t>grandearche.com</t>
  </si>
  <si>
    <t>nutrasanus.com</t>
  </si>
  <si>
    <t>shigabooks.com</t>
  </si>
  <si>
    <t>sustainablelifemedia.com</t>
  </si>
  <si>
    <t>xysgsf.com</t>
  </si>
  <si>
    <t>ichaus.de</t>
  </si>
  <si>
    <t>skafandr.eu</t>
  </si>
  <si>
    <t>spellcheck.co.ke</t>
  </si>
  <si>
    <t>nbcf.org</t>
  </si>
  <si>
    <t>wsma.org</t>
  </si>
  <si>
    <t>grief.org.au</t>
  </si>
  <si>
    <t>entergy-solutions.biz</t>
  </si>
  <si>
    <t>panyoung.cn</t>
  </si>
  <si>
    <t>eurotunnelgroup.com</t>
  </si>
  <si>
    <t>flairdesignerboutique.com</t>
  </si>
  <si>
    <t>holisticdentistrynj.com</t>
  </si>
  <si>
    <t>maltomeal.com</t>
  </si>
  <si>
    <t>o-lamp.com</t>
  </si>
  <si>
    <t>phpweb2.com</t>
  </si>
  <si>
    <t>thesmilenyc.com</t>
  </si>
  <si>
    <t>americasvacationcenter.info</t>
  </si>
  <si>
    <t>magnoliaplace.net</t>
  </si>
  <si>
    <t>spanjevakantiehuizen.nl</t>
  </si>
  <si>
    <t>procobremexico.org</t>
  </si>
  <si>
    <t>dobrejachtymotorowe.pl</t>
  </si>
  <si>
    <t>sildenafilcitrate.review</t>
  </si>
  <si>
    <t>nic.ag</t>
  </si>
  <si>
    <t>abadiepaper.com</t>
  </si>
  <si>
    <t>couplesretreatmovie.com</t>
  </si>
  <si>
    <t>desktopcoaching.com</t>
  </si>
  <si>
    <t>escort-ads.com</t>
  </si>
  <si>
    <t>intheatrenews.com</t>
  </si>
  <si>
    <t>kalkidantube.com</t>
  </si>
  <si>
    <t>mizar5.com</t>
  </si>
  <si>
    <t>mybc.com</t>
  </si>
  <si>
    <t>naturepl.com</t>
  </si>
  <si>
    <t>ultimate-pictures.com</t>
  </si>
  <si>
    <t>vfboxstedt.de</t>
  </si>
  <si>
    <t>smartlite.it</t>
  </si>
  <si>
    <t>webargonaut.net</t>
  </si>
  <si>
    <t>rimonabantonline.site</t>
  </si>
  <si>
    <t>buycialis2011.top</t>
  </si>
  <si>
    <t>engageforgood.com</t>
  </si>
  <si>
    <t>gregsheehan.com</t>
  </si>
  <si>
    <t>imagreatcook.com</t>
  </si>
  <si>
    <t>konicaminoltaeurope.com</t>
  </si>
  <si>
    <t>olson.com</t>
  </si>
  <si>
    <t>puretime.com</t>
  </si>
  <si>
    <t>rhhconsulting.com</t>
  </si>
  <si>
    <t>theifab.com</t>
  </si>
  <si>
    <t>wjmbc.co.kr</t>
  </si>
  <si>
    <t>carinsurancecom.net</t>
  </si>
  <si>
    <t>vaegr.net</t>
  </si>
  <si>
    <t>dennispicard.nl</t>
  </si>
  <si>
    <t>pacificpinball.org</t>
  </si>
  <si>
    <t>utpv.pt</t>
  </si>
  <si>
    <t>fareastplaza.com.sg</t>
  </si>
  <si>
    <t>radosti.by</t>
  </si>
  <si>
    <t>strattera.christmas</t>
  </si>
  <si>
    <t>andescafeorganico.com</t>
  </si>
  <si>
    <t>coachoutletlocations.com</t>
  </si>
  <si>
    <t>grandhomedesign.com</t>
  </si>
  <si>
    <t>ilearnquicken.com</t>
  </si>
  <si>
    <t>immerseyourself.com</t>
  </si>
  <si>
    <t>jklmachinery.com</t>
  </si>
  <si>
    <t>neodynamic.com</t>
  </si>
  <si>
    <t>oncrawl.com</t>
  </si>
  <si>
    <t>packetlogistics.com</t>
  </si>
  <si>
    <t>fonky.cz</t>
  </si>
  <si>
    <t>autoinsurancebarg.info</t>
  </si>
  <si>
    <t>n-denkei.co.jp</t>
  </si>
  <si>
    <t>sildenafil.lol</t>
  </si>
  <si>
    <t>ilustre.net</t>
  </si>
  <si>
    <t>citrix.nl</t>
  </si>
  <si>
    <t>dispatchmediagroup.org</t>
  </si>
  <si>
    <t>exploration.org</t>
  </si>
  <si>
    <t>planet-numbers.co.uk</t>
  </si>
  <si>
    <t>airproxboard.org.uk</t>
  </si>
  <si>
    <t>symlink.ch</t>
  </si>
  <si>
    <t>retina.christmas</t>
  </si>
  <si>
    <t>aetnabetterhealth.com</t>
  </si>
  <si>
    <t>atheist-experience.com</t>
  </si>
  <si>
    <t>drugtestsinbulk.com</t>
  </si>
  <si>
    <t>execdigital.com</t>
  </si>
  <si>
    <t>levelprosales.com</t>
  </si>
  <si>
    <t>markspiegler.com</t>
  </si>
  <si>
    <t>michaelminer.com</t>
  </si>
  <si>
    <t>monochromedreams.com</t>
  </si>
  <si>
    <t>morninggloryville.com</t>
  </si>
  <si>
    <t>motorhomerepublic.com</t>
  </si>
  <si>
    <t>sayitstraight.com</t>
  </si>
  <si>
    <t>sildenafilalto.com</t>
  </si>
  <si>
    <t>srcinc.com</t>
  </si>
  <si>
    <t>gotriangle.org</t>
  </si>
  <si>
    <t>regimena.ru</t>
  </si>
  <si>
    <t>worldgames2009.tw</t>
  </si>
  <si>
    <t>bestchinesecuisine.us</t>
  </si>
  <si>
    <t>floatingboard.com</t>
  </si>
  <si>
    <t>lavozdelinterioronline.com</t>
  </si>
  <si>
    <t>refugeanimalsanctuary.com</t>
  </si>
  <si>
    <t>simpsonscarborough.com</t>
  </si>
  <si>
    <t>sleepyjones.com</t>
  </si>
  <si>
    <t>thepostsearchlight.com</t>
  </si>
  <si>
    <t>yeezy350uk.com</t>
  </si>
  <si>
    <t>jump.com.hk</t>
  </si>
  <si>
    <t>h-jichirokaikan.jp</t>
  </si>
  <si>
    <t>coursesweb.net</t>
  </si>
  <si>
    <t>martialartmart.net</t>
  </si>
  <si>
    <t>cardiobrief.org</t>
  </si>
  <si>
    <t>buylasix5.top</t>
  </si>
  <si>
    <t>hayasi-web.top</t>
  </si>
  <si>
    <t>probikekit.co.uk</t>
  </si>
  <si>
    <t>snowboot2017sale.us</t>
  </si>
  <si>
    <t>abbeys.com.au</t>
  </si>
  <si>
    <t>cinechile.cl</t>
  </si>
  <si>
    <t>adready.com</t>
  </si>
  <si>
    <t>catalystdx.com</t>
  </si>
  <si>
    <t>freeannuityrates.com</t>
  </si>
  <si>
    <t>kanshij.com</t>
  </si>
  <si>
    <t>markettrack.com</t>
  </si>
  <si>
    <t>truetemper.com</t>
  </si>
  <si>
    <t>worldworksgames.com</t>
  </si>
  <si>
    <t>yuanchengfz.com</t>
  </si>
  <si>
    <t>merle-norman-day-spa.org</t>
  </si>
  <si>
    <t>spagettibookclub.org</t>
  </si>
  <si>
    <t>medrolpack.site</t>
  </si>
  <si>
    <t>xmjfw.gov.cn</t>
  </si>
  <si>
    <t>camillar.com</t>
  </si>
  <si>
    <t>chalombook.com</t>
  </si>
  <si>
    <t>granitecanyons.com</t>
  </si>
  <si>
    <t>iamspecialized.com</t>
  </si>
  <si>
    <t>jarorat.com</t>
  </si>
  <si>
    <t>rwqikan.com</t>
  </si>
  <si>
    <t>janeausten.org</t>
  </si>
  <si>
    <t>buyelocon.party</t>
  </si>
  <si>
    <t>fonseca.pt</t>
  </si>
  <si>
    <t>gabrielazumstein.ch</t>
  </si>
  <si>
    <t>78hudong.com</t>
  </si>
  <si>
    <t>blissliving.com</t>
  </si>
  <si>
    <t>determine.com</t>
  </si>
  <si>
    <t>mamnonhoaban.com</t>
  </si>
  <si>
    <t>novotek.com</t>
  </si>
  <si>
    <t>quirkology.com</t>
  </si>
  <si>
    <t>shubertorganization.com</t>
  </si>
  <si>
    <t>teamsuperbad.com</t>
  </si>
  <si>
    <t>ubercrue.com</t>
  </si>
  <si>
    <t>zghcpcom.com</t>
  </si>
  <si>
    <t>fleep.io</t>
  </si>
  <si>
    <t>irc.ac.ir</t>
  </si>
  <si>
    <t>lifestyle9.net</t>
  </si>
  <si>
    <t>trafa.net</t>
  </si>
  <si>
    <t>harpseals.org</t>
  </si>
  <si>
    <t>the-better-way.org</t>
  </si>
  <si>
    <t>m2mnow.biz</t>
  </si>
  <si>
    <t>switzerlandtourism.ch</t>
  </si>
  <si>
    <t>bpic.com.cn</t>
  </si>
  <si>
    <t>buccaneersnflfansstore.com</t>
  </si>
  <si>
    <t>budapesthotels.com</t>
  </si>
  <si>
    <t>coach-diaperbag.com</t>
  </si>
  <si>
    <t>cohensfashionoptical.com</t>
  </si>
  <si>
    <t>findbigmail.com</t>
  </si>
  <si>
    <t>huykhong.com</t>
  </si>
  <si>
    <t>jackdejohnette.com</t>
  </si>
  <si>
    <t>mstrkrft.com</t>
  </si>
  <si>
    <t>sagamorehotel.com</t>
  </si>
  <si>
    <t>super-lube.com</t>
  </si>
  <si>
    <t>wenglor.com</t>
  </si>
  <si>
    <t>nexuminformatica.es</t>
  </si>
  <si>
    <t>mediarights.org</t>
  </si>
  <si>
    <t>prednisonesteroid.review</t>
  </si>
  <si>
    <t>clione.ru</t>
  </si>
  <si>
    <t>savol-rus.ru</t>
  </si>
  <si>
    <t>esafsale.top</t>
  </si>
  <si>
    <t>pwv.gov.za</t>
  </si>
  <si>
    <t>cardnotpresent.com</t>
  </si>
  <si>
    <t>chofu-bijutsu.com</t>
  </si>
  <si>
    <t>danonye.com</t>
  </si>
  <si>
    <t>inuvil.com</t>
  </si>
  <si>
    <t>karpolan.com</t>
  </si>
  <si>
    <t>launchfestival.com</t>
  </si>
  <si>
    <t>propeciaps.com</t>
  </si>
  <si>
    <t>radicalmediatheatre.com</t>
  </si>
  <si>
    <t>soccerbayernmunichfcshop.com</t>
  </si>
  <si>
    <t>thekingsolomonburke.com</t>
  </si>
  <si>
    <t>uprightpose.com</t>
  </si>
  <si>
    <t>10yod.fr</t>
  </si>
  <si>
    <t>sws.co.jp</t>
  </si>
  <si>
    <t>wbx.me</t>
  </si>
  <si>
    <t>emailarchitect.net</t>
  </si>
  <si>
    <t>suolheminredning.tk</t>
  </si>
  <si>
    <t>weby.biz</t>
  </si>
  <si>
    <t>boomsoundz.ca</t>
  </si>
  <si>
    <t>isd-chatterbox.com</t>
  </si>
  <si>
    <t>medicinalgenomics.com</t>
  </si>
  <si>
    <t>photographytipsforabeginner.com</t>
  </si>
  <si>
    <t>potlatchcorp.com</t>
  </si>
  <si>
    <t>shfgvalve.com</t>
  </si>
  <si>
    <t>tongshunedu.com</t>
  </si>
  <si>
    <t>yuetuke.com</t>
  </si>
  <si>
    <t>boycottisrael.info</t>
  </si>
  <si>
    <t>cyberspace.org</t>
  </si>
  <si>
    <t>uti.at</t>
  </si>
  <si>
    <t>chinacheapnfljerseyselite.com</t>
  </si>
  <si>
    <t>cylonjs.com</t>
  </si>
  <si>
    <t>mortalkombatxonline.com</t>
  </si>
  <si>
    <t>nowinventory.com</t>
  </si>
  <si>
    <t>retro-jordans-for-sale.com</t>
  </si>
  <si>
    <t>tradedesigninc.com</t>
  </si>
  <si>
    <t>doxycycline.in</t>
  </si>
  <si>
    <t>tinla.net</t>
  </si>
  <si>
    <t>arimidexonline.site</t>
  </si>
  <si>
    <t>genericseroquel.site</t>
  </si>
  <si>
    <t>adzpk.com</t>
  </si>
  <si>
    <t>emoticons4u.com</t>
  </si>
  <si>
    <t>hackeroo.com</t>
  </si>
  <si>
    <t>jscxlawyer.com</t>
  </si>
  <si>
    <t>myneuronet.com</t>
  </si>
  <si>
    <t>siteowner.com</t>
  </si>
  <si>
    <t>xn12114.com</t>
  </si>
  <si>
    <t>centrosportivoab.it</t>
  </si>
  <si>
    <t>astrao.net</t>
  </si>
  <si>
    <t>52north.org</t>
  </si>
  <si>
    <t>indianriverschools.org</t>
  </si>
  <si>
    <t>64digits.com</t>
  </si>
  <si>
    <t>alarmsystemson.com</t>
  </si>
  <si>
    <t>bigpiloans.com</t>
  </si>
  <si>
    <t>fujirock-eng.com</t>
  </si>
  <si>
    <t>jlegalecon.com</t>
  </si>
  <si>
    <t>levitra-vardenafilonline.com</t>
  </si>
  <si>
    <t>michna.com</t>
  </si>
  <si>
    <t>newmatter.com</t>
  </si>
  <si>
    <t>pc2n.com</t>
  </si>
  <si>
    <t>primarypad.com</t>
  </si>
  <si>
    <t>vipcreh.com</t>
  </si>
  <si>
    <t>jakketilbuddanmark.dk</t>
  </si>
  <si>
    <t>monstrum.dk</t>
  </si>
  <si>
    <t>alienor.fr</t>
  </si>
  <si>
    <t>orebroguiden.gq</t>
  </si>
  <si>
    <t>aateam.co.nf</t>
  </si>
  <si>
    <t>lostorphans.org</t>
  </si>
  <si>
    <t>pmanet.org</t>
  </si>
  <si>
    <t>beatniksoftware.com</t>
  </si>
  <si>
    <t>jarheadmovie.com</t>
  </si>
  <si>
    <t>mariehaynes.com</t>
  </si>
  <si>
    <t>puzz.com</t>
  </si>
  <si>
    <t>durst.org</t>
  </si>
  <si>
    <t>glapn.org</t>
  </si>
  <si>
    <t>prednisoloneacetate.site</t>
  </si>
  <si>
    <t>amos-spacecom.com</t>
  </si>
  <si>
    <t>fitflopusasale.com</t>
  </si>
  <si>
    <t>foundrs.com</t>
  </si>
  <si>
    <t>maqtoob.com</t>
  </si>
  <si>
    <t>paper2pulp.com</t>
  </si>
  <si>
    <t>xinwenbox.com</t>
  </si>
  <si>
    <t>devinfo.info</t>
  </si>
  <si>
    <t>directsellernetwork.net</t>
  </si>
  <si>
    <t>maiba.online</t>
  </si>
  <si>
    <t>mypaint.org</t>
  </si>
  <si>
    <t>soundtaxi.org</t>
  </si>
  <si>
    <t>freze.cn</t>
  </si>
  <si>
    <t>adopteunemere.com</t>
  </si>
  <si>
    <t>bfhplc.com</t>
  </si>
  <si>
    <t>bitcoinprbuzz.com</t>
  </si>
  <si>
    <t>financialaidfinder.com</t>
  </si>
  <si>
    <t>hdkez.com</t>
  </si>
  <si>
    <t>libchrist.com</t>
  </si>
  <si>
    <t>midnightscience.com</t>
  </si>
  <si>
    <t>moanmovie.com</t>
  </si>
  <si>
    <t>mvdbase.com</t>
  </si>
  <si>
    <t>nwave.com</t>
  </si>
  <si>
    <t>parnasse.com</t>
  </si>
  <si>
    <t>sihirbazankara.com</t>
  </si>
  <si>
    <t>jatco.co.jp</t>
  </si>
  <si>
    <t>cellphonez.net</t>
  </si>
  <si>
    <t>ejbdotcom.net</t>
  </si>
  <si>
    <t>exporthelp.asia</t>
  </si>
  <si>
    <t>arraybiopharma.com</t>
  </si>
  <si>
    <t>babyloncitytours.com</t>
  </si>
  <si>
    <t>smape.com</t>
  </si>
  <si>
    <t>softwarekey.com</t>
  </si>
  <si>
    <t>wilbertvaults.com</t>
  </si>
  <si>
    <t>worldcupdebate.com</t>
  </si>
  <si>
    <t>acupuncturist.edu</t>
  </si>
  <si>
    <t>go.com.mt</t>
  </si>
  <si>
    <t>cooltools.net</t>
  </si>
  <si>
    <t>ryanscherf.net</t>
  </si>
  <si>
    <t>shellscape.org</t>
  </si>
  <si>
    <t>togasports.co.uk</t>
  </si>
  <si>
    <t>thecompassgroup.biz</t>
  </si>
  <si>
    <t>flyknittraineruk.com</t>
  </si>
  <si>
    <t>innovation-cities.com</t>
  </si>
  <si>
    <t>rzazy.com</t>
  </si>
  <si>
    <t>thelayoff.com</t>
  </si>
  <si>
    <t>wildform.com</t>
  </si>
  <si>
    <t>zoolz.com</t>
  </si>
  <si>
    <t>jobmarket.com.hk</t>
  </si>
  <si>
    <t>cheaplevitra.site</t>
  </si>
  <si>
    <t>disneymovies.co.uk</t>
  </si>
  <si>
    <t>athoc.com</t>
  </si>
  <si>
    <t>elearningpost.com</t>
  </si>
  <si>
    <t>mt2.com</t>
  </si>
  <si>
    <t>prophesyhope.com</t>
  </si>
  <si>
    <t>railsforum.com</t>
  </si>
  <si>
    <t>spatiallyadjusted.com</t>
  </si>
  <si>
    <t>wanscam.com</t>
  </si>
  <si>
    <t>winnfm.com</t>
  </si>
  <si>
    <t>xhostar.com</t>
  </si>
  <si>
    <t>gorissen.info</t>
  </si>
  <si>
    <t>cei.net</t>
  </si>
  <si>
    <t>avoka.com</t>
  </si>
  <si>
    <t>livetipsportal.com</t>
  </si>
  <si>
    <t>pocketsmith.com</t>
  </si>
  <si>
    <t>taichistamford.com</t>
  </si>
  <si>
    <t>tifaq.com</t>
  </si>
  <si>
    <t>viagra-soft.info</t>
  </si>
  <si>
    <t>lunarsoft.net</t>
  </si>
  <si>
    <t>ipme.ru</t>
  </si>
  <si>
    <t>netup.ru</t>
  </si>
  <si>
    <t>ataraxonline.site</t>
  </si>
  <si>
    <t>hbbs.com.cn</t>
  </si>
  <si>
    <t>gaijingames.com</t>
  </si>
  <si>
    <t>mytekdigital.com</t>
  </si>
  <si>
    <t>rmecwave.com</t>
  </si>
  <si>
    <t>tianzhilou.com</t>
  </si>
  <si>
    <t>doxepinsinequan.trade</t>
  </si>
  <si>
    <t>tjrf.gov.cn</t>
  </si>
  <si>
    <t>airlinepilotcentral.com</t>
  </si>
  <si>
    <t>future-systems.com</t>
  </si>
  <si>
    <t>rokstok.com</t>
  </si>
  <si>
    <t>studentbmj.com</t>
  </si>
  <si>
    <t>worldwar2history.info</t>
  </si>
  <si>
    <t>spotlightradio.net</t>
  </si>
  <si>
    <t>rfsolutions.co.uk</t>
  </si>
  <si>
    <t>cheatsguru.com</t>
  </si>
  <si>
    <t>hugeurl.com</t>
  </si>
  <si>
    <t>natlaw.com</t>
  </si>
  <si>
    <t>social-matic.com</t>
  </si>
  <si>
    <t>otc-viagra.trade</t>
  </si>
  <si>
    <t>afgc.org.au</t>
  </si>
  <si>
    <t>killfile.org</t>
  </si>
  <si>
    <t>1-800-translate.com</t>
  </si>
  <si>
    <t>51gu.com</t>
  </si>
  <si>
    <t>daemon-search.com</t>
  </si>
  <si>
    <t>p44.com</t>
  </si>
  <si>
    <t>stmlabs.com</t>
  </si>
  <si>
    <t>stonetrip.com</t>
  </si>
  <si>
    <t>ugetdm.com</t>
  </si>
  <si>
    <t>doxazosin.cricket</t>
  </si>
  <si>
    <t>lisinopril-hctz.cricket</t>
  </si>
  <si>
    <t>indocin.press</t>
  </si>
  <si>
    <t>esp8266.ru</t>
  </si>
  <si>
    <t>clomid-price.science</t>
  </si>
  <si>
    <t>zhengdong.gov.cn</t>
  </si>
  <si>
    <t>5ixxy.com</t>
  </si>
  <si>
    <t>phishlabs.com</t>
  </si>
  <si>
    <t>codeanywhere.net</t>
  </si>
  <si>
    <t>drbillbailey.net</t>
  </si>
  <si>
    <t>phenergan-online.us</t>
  </si>
  <si>
    <t>buyavalideonline.accountant</t>
  </si>
  <si>
    <t>ven.bz</t>
  </si>
  <si>
    <t>alriaan.com</t>
  </si>
  <si>
    <t>rainbowcrystal.com</t>
  </si>
  <si>
    <t>inclusivedemocracy.org</t>
  </si>
  <si>
    <t>softwarepreservation.org</t>
  </si>
  <si>
    <t>wellbutrin-xl.webcam</t>
  </si>
  <si>
    <t>e-pic.com</t>
  </si>
  <si>
    <t>fmlforte.cricket</t>
  </si>
  <si>
    <t>dijiuke.com</t>
  </si>
  <si>
    <t>opentk.com</t>
  </si>
  <si>
    <t>puppystation.com</t>
  </si>
  <si>
    <t>tabula-rasa.info</t>
  </si>
  <si>
    <t>hario.jp</t>
  </si>
  <si>
    <t>westerdijkinstitute.nl</t>
  </si>
  <si>
    <t>allcheapboots.org</t>
  </si>
  <si>
    <t>asmedl.org</t>
  </si>
  <si>
    <t>balancedpolitics.org</t>
  </si>
  <si>
    <t>c3dworld.org</t>
  </si>
  <si>
    <t>permethrincream.science</t>
  </si>
  <si>
    <t>edimax.com.tw</t>
  </si>
  <si>
    <t>apexhandtools.com</t>
  </si>
  <si>
    <t>gunthernet.com</t>
  </si>
  <si>
    <t>hiddensoft.com</t>
  </si>
  <si>
    <t>mappbio.com</t>
  </si>
  <si>
    <t>price.com</t>
  </si>
  <si>
    <t>sabn.ru</t>
  </si>
  <si>
    <t>prednisoloneacetate.us</t>
  </si>
  <si>
    <t>kangju.com.cn</t>
  </si>
  <si>
    <t>battletechgame.com</t>
  </si>
  <si>
    <t>deviceanywhere.com</t>
  </si>
  <si>
    <t>zycclc.com</t>
  </si>
  <si>
    <t>linux-center.org</t>
  </si>
  <si>
    <t>abcd.edu.cn</t>
  </si>
  <si>
    <t>analysisandsolutions.com</t>
  </si>
  <si>
    <t>darrenhayes.com</t>
  </si>
  <si>
    <t>datorrents.com</t>
  </si>
  <si>
    <t>fibersensing.com</t>
  </si>
  <si>
    <t>holtmann.org</t>
  </si>
  <si>
    <t>unrealadmin.org</t>
  </si>
  <si>
    <t>wgz.org</t>
  </si>
  <si>
    <t>zgmt.com.cn</t>
  </si>
  <si>
    <t>omegahat.org</t>
  </si>
  <si>
    <t>zapaday.com</t>
  </si>
  <si>
    <t>sgaasports.com</t>
  </si>
  <si>
    <t>runescapesell.com</t>
  </si>
  <si>
    <t>actioforma.net</t>
  </si>
  <si>
    <t>cleanenergyworld.org</t>
  </si>
  <si>
    <t>morpheme.co.uk</t>
  </si>
  <si>
    <t>alexus.ch</t>
  </si>
  <si>
    <t>curvycorners.net</t>
  </si>
  <si>
    <t>perlmonk.org</t>
  </si>
  <si>
    <t>noguska.com</t>
  </si>
  <si>
    <t>calendarserver.org</t>
  </si>
  <si>
    <t>aboveallawningcleaning.com</t>
  </si>
  <si>
    <t>linuxsa.org.au</t>
  </si>
  <si>
    <t>91cy.cc</t>
  </si>
  <si>
    <t>louis-vuitton-online-outlet.com</t>
  </si>
  <si>
    <t>lsdxbzk.com</t>
  </si>
  <si>
    <t>cdwqv.com</t>
  </si>
  <si>
    <t>vjffb.com</t>
  </si>
  <si>
    <t>hauwd.com</t>
  </si>
  <si>
    <t>ovcvr.com</t>
  </si>
  <si>
    <t>wxrgz.com</t>
  </si>
  <si>
    <t>htoqb.com</t>
  </si>
  <si>
    <t>nxixr.com</t>
  </si>
  <si>
    <t>cbtrv.com</t>
  </si>
  <si>
    <t>mgqqi.com</t>
  </si>
  <si>
    <t>mvxxn.com</t>
  </si>
  <si>
    <t>tgefn.com</t>
  </si>
  <si>
    <t>bringfull.com</t>
  </si>
  <si>
    <t>jqvkz.com</t>
  </si>
  <si>
    <t>lazulo.com</t>
  </si>
  <si>
    <t>faivd.com</t>
  </si>
  <si>
    <t>wvegx.com</t>
  </si>
  <si>
    <t>zkrwh.com</t>
  </si>
  <si>
    <t>riuaw.com</t>
  </si>
  <si>
    <t>iksvz.com</t>
  </si>
  <si>
    <t>bzdod.com</t>
  </si>
  <si>
    <t>smoobook.com</t>
  </si>
  <si>
    <t>woodarchivist.com</t>
  </si>
  <si>
    <t>qishl.com</t>
  </si>
  <si>
    <t>celebfamily.com</t>
  </si>
  <si>
    <t>roohome.com</t>
  </si>
  <si>
    <t>eskisehireskort.biz</t>
  </si>
  <si>
    <t>lampsbeautiful.com</t>
  </si>
  <si>
    <t>kbauthority.com</t>
  </si>
  <si>
    <t>inspireleads.com</t>
  </si>
  <si>
    <t>qzweb.com.cn</t>
  </si>
  <si>
    <t>ditip.de</t>
  </si>
  <si>
    <t>seeyourinterest.com</t>
  </si>
  <si>
    <t>rcfdc09.com</t>
  </si>
  <si>
    <t>mdqzjz.com</t>
  </si>
  <si>
    <t>heatherscotthome.com</t>
  </si>
  <si>
    <t>rifaidate.it</t>
  </si>
  <si>
    <t>pretty-hairstyles.com</t>
  </si>
  <si>
    <t>osakicn.com</t>
  </si>
  <si>
    <t>wenirune.com</t>
  </si>
  <si>
    <t>zyjj.com.cn</t>
  </si>
  <si>
    <t>nventree.co.uk</t>
  </si>
  <si>
    <t>lindaholtinteriors.com</t>
  </si>
  <si>
    <t>momijioroshi.com</t>
  </si>
  <si>
    <t>hldxgbyq.com</t>
  </si>
  <si>
    <t>cindry.com</t>
  </si>
  <si>
    <t>sizexxlpills.eu</t>
  </si>
  <si>
    <t>hljhxj.com</t>
  </si>
  <si>
    <t>kidsplaycolor.com</t>
  </si>
  <si>
    <t>riverbendhome.com</t>
  </si>
  <si>
    <t>douquwang.com</t>
  </si>
  <si>
    <t>budgetbridesguide.com</t>
  </si>
  <si>
    <t>zahradni-chaty.cz</t>
  </si>
  <si>
    <t>surveytemplates.info</t>
  </si>
  <si>
    <t>insidefortlauderdale.com</t>
  </si>
  <si>
    <t>textgiraffe.com</t>
  </si>
  <si>
    <t>morningkids.net</t>
  </si>
  <si>
    <t>namninsamling.se</t>
  </si>
  <si>
    <t>qingmuad.com</t>
  </si>
  <si>
    <t>styleture.com</t>
  </si>
  <si>
    <t>elite-entrepreneurs.org</t>
  </si>
  <si>
    <t>minzdrav.gov.by</t>
  </si>
  <si>
    <t>vevivos.com</t>
  </si>
  <si>
    <t>deref-web.de</t>
  </si>
  <si>
    <t>agesci.org</t>
  </si>
  <si>
    <t>jsgjxh.cn</t>
  </si>
  <si>
    <t>zlgc.org</t>
  </si>
  <si>
    <t>perfectchannel.com</t>
  </si>
  <si>
    <t>nasty-angels.com</t>
  </si>
  <si>
    <t>foerderdata.de</t>
  </si>
  <si>
    <t>californiahome.me</t>
  </si>
  <si>
    <t>hongyaxuan.com</t>
  </si>
  <si>
    <t>clizbeats.com</t>
  </si>
  <si>
    <t>subdude-site.com</t>
  </si>
  <si>
    <t>the-gingerbread-house.co.uk</t>
  </si>
  <si>
    <t>straponcum.com</t>
  </si>
  <si>
    <t>vvocm.nl</t>
  </si>
  <si>
    <t>cnqjc.com</t>
  </si>
  <si>
    <t>kvbb.de</t>
  </si>
  <si>
    <t>dddbbb.net</t>
  </si>
  <si>
    <t>fotografi.org</t>
  </si>
  <si>
    <t>goliegirls.ru</t>
  </si>
  <si>
    <t>www.any-web.uk</t>
  </si>
  <si>
    <t>canadianbeauty.com</t>
  </si>
  <si>
    <t>realtynetwork.net</t>
  </si>
  <si>
    <t>new-otoplenie.ru</t>
  </si>
  <si>
    <t>smalltool.cn</t>
  </si>
  <si>
    <t>kullabs.com</t>
  </si>
  <si>
    <t>ejinghu.com</t>
  </si>
  <si>
    <t>avtolog.com</t>
  </si>
  <si>
    <t>carlislehomes.com.au</t>
  </si>
  <si>
    <t>cookwithmanali.com</t>
  </si>
  <si>
    <t>valleyexperts.xyz</t>
  </si>
  <si>
    <t>scienceworld.cz</t>
  </si>
  <si>
    <t>wmrfast.com</t>
  </si>
  <si>
    <t>alpro-sardi.hr</t>
  </si>
  <si>
    <t>optboard.com</t>
  </si>
  <si>
    <t>personalfitness.de</t>
  </si>
  <si>
    <t>viforaldrar.se</t>
  </si>
  <si>
    <t>fushuangquan.cn</t>
  </si>
  <si>
    <t>landkreis-cham.de</t>
  </si>
  <si>
    <t>magnettrade.co.uk</t>
  </si>
  <si>
    <t>fskd.org</t>
  </si>
  <si>
    <t>ahmetkucukcelebi.com</t>
  </si>
  <si>
    <t>dailyknowledgetree.com</t>
  </si>
  <si>
    <t>welikeviral.com</t>
  </si>
  <si>
    <t>keepitsweetdesserts.com</t>
  </si>
  <si>
    <t>baukunst-nrw.de</t>
  </si>
  <si>
    <t>funnytrack.xyz</t>
  </si>
  <si>
    <t>topsunclub.com.cn</t>
  </si>
  <si>
    <t>fsjieming.com</t>
  </si>
  <si>
    <t>odakpano.com</t>
  </si>
  <si>
    <t>led02.ru</t>
  </si>
  <si>
    <t>scienceprofonline.com</t>
  </si>
  <si>
    <t>mljc.org</t>
  </si>
  <si>
    <t>tiranthotel.com</t>
  </si>
  <si>
    <t>vanderkinderen.be</t>
  </si>
  <si>
    <t>2b1stconsulting.com</t>
  </si>
  <si>
    <t>vizyonvan.com</t>
  </si>
  <si>
    <t>wound-treatment.jp</t>
  </si>
  <si>
    <t>8bie.com</t>
  </si>
  <si>
    <t>kidfriendlythingstodo.com</t>
  </si>
  <si>
    <t>shouliwang.com</t>
  </si>
  <si>
    <t>masajterapistim.net</t>
  </si>
  <si>
    <t>anadolununkayipsarkilari.com</t>
  </si>
  <si>
    <t>giglipublicidad.com</t>
  </si>
  <si>
    <t>code4country.org</t>
  </si>
  <si>
    <t>tayfunacikgoz.com</t>
  </si>
  <si>
    <t>besport.org</t>
  </si>
  <si>
    <t>liderprintmsk.ru</t>
  </si>
  <si>
    <t>wambach.co.at</t>
  </si>
  <si>
    <t>kurfal.com</t>
  </si>
  <si>
    <t>sofabfood.com</t>
  </si>
  <si>
    <t>toxinfo.org</t>
  </si>
  <si>
    <t>duzdasmakina.com.tr</t>
  </si>
  <si>
    <t>grocery.com</t>
  </si>
  <si>
    <t>josieloves.de</t>
  </si>
  <si>
    <t>jaderpark.de</t>
  </si>
  <si>
    <t>vuslat.org.tr</t>
  </si>
  <si>
    <t>habitatinmobiliariarosario.com</t>
  </si>
  <si>
    <t>lecreuset.co.za</t>
  </si>
  <si>
    <t>permaco.com.br</t>
  </si>
  <si>
    <t>zero2turbo.com</t>
  </si>
  <si>
    <t>crystalinmarie.com</t>
  </si>
  <si>
    <t>gallivant.com</t>
  </si>
  <si>
    <t>theaterpizzazz.com</t>
  </si>
  <si>
    <t>caremar.it</t>
  </si>
  <si>
    <t>uscri.be</t>
  </si>
  <si>
    <t>photoway.com</t>
  </si>
  <si>
    <t>canottaggio.org</t>
  </si>
  <si>
    <t>sarecorp.com</t>
  </si>
  <si>
    <t>schnell-schreiben.de</t>
  </si>
  <si>
    <t>uzman-kalip.com.tr</t>
  </si>
  <si>
    <t>prosource-corp.com</t>
  </si>
  <si>
    <t>mobilny-bank-sberbanka.ru</t>
  </si>
  <si>
    <t>cevikkaroser.com</t>
  </si>
  <si>
    <t>foodwinethyme.com</t>
  </si>
  <si>
    <t>centroladyvenere.it</t>
  </si>
  <si>
    <t>shershegoes.com</t>
  </si>
  <si>
    <t>wk2jeeps.com</t>
  </si>
  <si>
    <t>landesverkehrswacht.de</t>
  </si>
  <si>
    <t>questler.de</t>
  </si>
  <si>
    <t>ebilegitim.com</t>
  </si>
  <si>
    <t>trivialbeing.org</t>
  </si>
  <si>
    <t>bbhuida.com</t>
  </si>
  <si>
    <t>okabashi.com</t>
  </si>
  <si>
    <t>xmoil.cn</t>
  </si>
  <si>
    <t>crunchybeachmama.com</t>
  </si>
  <si>
    <t>bodetal.de</t>
  </si>
  <si>
    <t>boyarium.com.tr</t>
  </si>
  <si>
    <t>ortovox.de</t>
  </si>
  <si>
    <t>xin-ze.com</t>
  </si>
  <si>
    <t>vevey.ch</t>
  </si>
  <si>
    <t>shoppinglifestyle.com</t>
  </si>
  <si>
    <t>funnydogsite.com</t>
  </si>
  <si>
    <t>infoseek.de</t>
  </si>
  <si>
    <t>farmec.ro</t>
  </si>
  <si>
    <t>jxrk.cn</t>
  </si>
  <si>
    <t>ericsundermann.com</t>
  </si>
  <si>
    <t>musicheadquarter.de</t>
  </si>
  <si>
    <t>xrel.to</t>
  </si>
  <si>
    <t>kdrs.de</t>
  </si>
  <si>
    <t>sugi-net.jp</t>
  </si>
  <si>
    <t>fishwolfeboro.com</t>
  </si>
  <si>
    <t>hiddenboston.com</t>
  </si>
  <si>
    <t>narrativamente.com</t>
  </si>
  <si>
    <t>szshengong.com</t>
  </si>
  <si>
    <t>medipol.com.tr</t>
  </si>
  <si>
    <t>netvalleyafrica.com</t>
  </si>
  <si>
    <t>zillo.de</t>
  </si>
  <si>
    <t>biomedlaser.ru</t>
  </si>
  <si>
    <t>efireplacestore.com</t>
  </si>
  <si>
    <t>fuerstenberg-porzellan.com</t>
  </si>
  <si>
    <t>bartolini.it</t>
  </si>
  <si>
    <t>homegrownfamilies.net</t>
  </si>
  <si>
    <t>skarbonkawrazen.pl</t>
  </si>
  <si>
    <t>hailingmotor.com</t>
  </si>
  <si>
    <t>lijian-sh.com</t>
  </si>
  <si>
    <t>london-escorts-services.eu</t>
  </si>
  <si>
    <t>festivalfilosofia.it</t>
  </si>
  <si>
    <t>vip-prom.net</t>
  </si>
  <si>
    <t>yaguar-m.ru</t>
  </si>
  <si>
    <t>zhucecn.cn</t>
  </si>
  <si>
    <t>lihuidb.com</t>
  </si>
  <si>
    <t>rehakids.de</t>
  </si>
  <si>
    <t>goldenkrustbakery.com</t>
  </si>
  <si>
    <t>maimingjiu.com</t>
  </si>
  <si>
    <t>dolomitipark.it</t>
  </si>
  <si>
    <t>fjhuaxin.com</t>
  </si>
  <si>
    <t>hbbolu.com</t>
  </si>
  <si>
    <t>lzynz.com</t>
  </si>
  <si>
    <t>rotkaeppchen.de</t>
  </si>
  <si>
    <t>sudidaijx.com</t>
  </si>
  <si>
    <t>pzweilun.com</t>
  </si>
  <si>
    <t>gzzike.com</t>
  </si>
  <si>
    <t>jshahy.com</t>
  </si>
  <si>
    <t>ziareromania.ro</t>
  </si>
  <si>
    <t>oukezl.com</t>
  </si>
  <si>
    <t>120nx.net</t>
  </si>
  <si>
    <t>jnlongrui.com</t>
  </si>
  <si>
    <t>xrdfdm888.com</t>
  </si>
  <si>
    <t>isumirail.co.jp</t>
  </si>
  <si>
    <t>weihuakeji.net</t>
  </si>
  <si>
    <t>blackiebooks.org</t>
  </si>
  <si>
    <t>shop123.com.tw</t>
  </si>
  <si>
    <t>bj-msj.com</t>
  </si>
  <si>
    <t>dletemplates.com</t>
  </si>
  <si>
    <t>jixing-china.com</t>
  </si>
  <si>
    <t>jkxye.com</t>
  </si>
  <si>
    <t>thestyledivision.com</t>
  </si>
  <si>
    <t>wxyshntqg.com</t>
  </si>
  <si>
    <t>hdztq.net</t>
  </si>
  <si>
    <t>lojablindada.com</t>
  </si>
  <si>
    <t>robertkaplinsky.com</t>
  </si>
  <si>
    <t>didacta-hannover.de</t>
  </si>
  <si>
    <t>kango.com.cn</t>
  </si>
  <si>
    <t>bjstek.com</t>
  </si>
  <si>
    <t>keysandchords.com</t>
  </si>
  <si>
    <t>nmxjjsx.com</t>
  </si>
  <si>
    <t>sh-jiaju.com</t>
  </si>
  <si>
    <t>xiongdiyx.com</t>
  </si>
  <si>
    <t>horn.hk</t>
  </si>
  <si>
    <t>aboutcagayandeoro.com</t>
  </si>
  <si>
    <t>dongzeyixiang.com</t>
  </si>
  <si>
    <t>irdbalancing.com</t>
  </si>
  <si>
    <t>xycjyxc.com</t>
  </si>
  <si>
    <t>metal1.info</t>
  </si>
  <si>
    <t>biografilm.it</t>
  </si>
  <si>
    <t>fxbags.net</t>
  </si>
  <si>
    <t>smartphoto.be</t>
  </si>
  <si>
    <t>gyxydz.cn</t>
  </si>
  <si>
    <t>hibaosoft.com</t>
  </si>
  <si>
    <t>kfsmtv.net</t>
  </si>
  <si>
    <t>jontab.com</t>
  </si>
  <si>
    <t>ugitc.com</t>
  </si>
  <si>
    <t>xinyue123.com</t>
  </si>
  <si>
    <t>aokaish.com</t>
  </si>
  <si>
    <t>boxtrucklease.com</t>
  </si>
  <si>
    <t>gnpearlhotel.com</t>
  </si>
  <si>
    <t>rsh-duesseldorf.de</t>
  </si>
  <si>
    <t>safe18.cn</t>
  </si>
  <si>
    <t>procracksoftwares.com</t>
  </si>
  <si>
    <t>shpeizi.com</t>
  </si>
  <si>
    <t>szkyhb.com</t>
  </si>
  <si>
    <t>tjdhhjg.com</t>
  </si>
  <si>
    <t>dweeb.in</t>
  </si>
  <si>
    <t>828qq.com</t>
  </si>
  <si>
    <t>hnhuazuan.com</t>
  </si>
  <si>
    <t>hsbeidou.com</t>
  </si>
  <si>
    <t>hulanwang.com</t>
  </si>
  <si>
    <t>shshuman.com</t>
  </si>
  <si>
    <t>festoolownersgroup.com</t>
  </si>
  <si>
    <t>tweed.ru</t>
  </si>
  <si>
    <t>hnoutang.com</t>
  </si>
  <si>
    <t>perfume2order.com</t>
  </si>
  <si>
    <t>wordofthenerdonline.com</t>
  </si>
  <si>
    <t>colgate.de</t>
  </si>
  <si>
    <t>kredito24.ru</t>
  </si>
  <si>
    <t>jykouqiang.com</t>
  </si>
  <si>
    <t>supergoodmovies.com</t>
  </si>
  <si>
    <t>yunduanart.com</t>
  </si>
  <si>
    <t>docimages.org</t>
  </si>
  <si>
    <t>txpof.com.cn</t>
  </si>
  <si>
    <t>sdtslp.com</t>
  </si>
  <si>
    <t>gototravel.ml</t>
  </si>
  <si>
    <t>lxcjr.org</t>
  </si>
  <si>
    <t>qhhqc.com</t>
  </si>
  <si>
    <t>xinggaopige.com</t>
  </si>
  <si>
    <t>vacinkse.hu</t>
  </si>
  <si>
    <t>fshxx.com</t>
  </si>
  <si>
    <t>ihiretech.com</t>
  </si>
  <si>
    <t>linde-gas.de</t>
  </si>
  <si>
    <t>dixiecrystals.com</t>
  </si>
  <si>
    <t>upskirtcollection.com</t>
  </si>
  <si>
    <t>muratasystem.or.jp</t>
  </si>
  <si>
    <t>robertwayne.ru</t>
  </si>
  <si>
    <t>jerenjace.com</t>
  </si>
  <si>
    <t>oki9.com</t>
  </si>
  <si>
    <t>orgaandonatie.nu</t>
  </si>
  <si>
    <t>carpdojo.ru</t>
  </si>
  <si>
    <t>ctva.biz</t>
  </si>
  <si>
    <t>firstalertstore.com</t>
  </si>
  <si>
    <t>linyiyajin.com</t>
  </si>
  <si>
    <t>nihon-kotsu.co.jp</t>
  </si>
  <si>
    <t>guiadoscuriosos.com.br</t>
  </si>
  <si>
    <t>lqjcjs.com</t>
  </si>
  <si>
    <t>wownews.tw</t>
  </si>
  <si>
    <t>dezhulipin.com</t>
  </si>
  <si>
    <t>xzzydz.com</t>
  </si>
  <si>
    <t>zhangyidao.com</t>
  </si>
  <si>
    <t>kma.org</t>
  </si>
  <si>
    <t>methodus.cl</t>
  </si>
  <si>
    <t>pvc66.cn</t>
  </si>
  <si>
    <t>chcake.com</t>
  </si>
  <si>
    <t>maquetland.com</t>
  </si>
  <si>
    <t>njopfun.com</t>
  </si>
  <si>
    <t>swiftutors.com</t>
  </si>
  <si>
    <t>888.it</t>
  </si>
  <si>
    <t>dzr99.com</t>
  </si>
  <si>
    <t>wx.com</t>
  </si>
  <si>
    <t>ourvanity.com</t>
  </si>
  <si>
    <t>cityresidencebry.fr</t>
  </si>
  <si>
    <t>surfacetec.com.br</t>
  </si>
  <si>
    <t>lygkszx.com</t>
  </si>
  <si>
    <t>ptv.de</t>
  </si>
  <si>
    <t>architecturelist.com</t>
  </si>
  <si>
    <t>chchzh.com</t>
  </si>
  <si>
    <t>veryprivateart.com</t>
  </si>
  <si>
    <t>infinitylearning.com.hk</t>
  </si>
  <si>
    <t>xfs.jp</t>
  </si>
  <si>
    <t>crumblycookie.net</t>
  </si>
  <si>
    <t>consumerstyle.com</t>
  </si>
  <si>
    <t>graciebarra.com</t>
  </si>
  <si>
    <t>iamalpham.com</t>
  </si>
  <si>
    <t>promospro.com</t>
  </si>
  <si>
    <t>ehotel-reserve.com</t>
  </si>
  <si>
    <t>jeantosti.com</t>
  </si>
  <si>
    <t>jxdzsh.com</t>
  </si>
  <si>
    <t>mijnwelzijnspraktijk.nl</t>
  </si>
  <si>
    <t>hirestation.co.uk</t>
  </si>
  <si>
    <t>motorimania.it</t>
  </si>
  <si>
    <t>1worldbooks.net</t>
  </si>
  <si>
    <t>lawei.nl</t>
  </si>
  <si>
    <t>zaantheater.nl</t>
  </si>
  <si>
    <t>chcexpo.com</t>
  </si>
  <si>
    <t>syrww.com</t>
  </si>
  <si>
    <t>anko.nl</t>
  </si>
  <si>
    <t>artauctionslive.com</t>
  </si>
  <si>
    <t>treda.ru</t>
  </si>
  <si>
    <t>interfest.tv</t>
  </si>
  <si>
    <t>ablogabouthistory.com</t>
  </si>
  <si>
    <t>jhk1688.com</t>
  </si>
  <si>
    <t>lectura.de</t>
  </si>
  <si>
    <t>huntersbest.link</t>
  </si>
  <si>
    <t>by-jc.com</t>
  </si>
  <si>
    <t>czkjjl.com</t>
  </si>
  <si>
    <t>inotur.com</t>
  </si>
  <si>
    <t>rockbandaide.com</t>
  </si>
  <si>
    <t>hitohaku.jp</t>
  </si>
  <si>
    <t>paulus.com.br</t>
  </si>
  <si>
    <t>thalia.ch</t>
  </si>
  <si>
    <t>tayyjm.com</t>
  </si>
  <si>
    <t>anne-geddes.ru</t>
  </si>
  <si>
    <t>heiltherme.at</t>
  </si>
  <si>
    <t>zjcm.edu.cn</t>
  </si>
  <si>
    <t>anearformen.com</t>
  </si>
  <si>
    <t>goaholidayhomes.com</t>
  </si>
  <si>
    <t>priceclubitaly.com</t>
  </si>
  <si>
    <t>stellenonline.de</t>
  </si>
  <si>
    <t>studiosport.fr</t>
  </si>
  <si>
    <t>seniorplus.org</t>
  </si>
  <si>
    <t>brandaoradiadores.com.br</t>
  </si>
  <si>
    <t>dreameurotrip.com</t>
  </si>
  <si>
    <t>margaritajesus.com</t>
  </si>
  <si>
    <t>plantscapeinc.com</t>
  </si>
  <si>
    <t>metalchairs.ru</t>
  </si>
  <si>
    <t>complyukcambridge.co.uk</t>
  </si>
  <si>
    <t>peaktopeaklearning.com</t>
  </si>
  <si>
    <t>apkbank.ru</t>
  </si>
  <si>
    <t>revda-info.ru</t>
  </si>
  <si>
    <t>carmen.tk</t>
  </si>
  <si>
    <t>maklu.be</t>
  </si>
  <si>
    <t>sim-lab.cn</t>
  </si>
  <si>
    <t>jdjsyy.com</t>
  </si>
  <si>
    <t>swordsandarmor.com</t>
  </si>
  <si>
    <t>dist-tutor.info</t>
  </si>
  <si>
    <t>zasag.mn</t>
  </si>
  <si>
    <t>icfede.com</t>
  </si>
  <si>
    <t>ppaccountant.com</t>
  </si>
  <si>
    <t>peppapig-adesivimurali.it</t>
  </si>
  <si>
    <t>simple-74.ru</t>
  </si>
  <si>
    <t>savewatersavemoney.co.uk</t>
  </si>
  <si>
    <t>jszhenwei.com.cn</t>
  </si>
  <si>
    <t>halliedaily.com</t>
  </si>
  <si>
    <t>lakbayanride.com</t>
  </si>
  <si>
    <t>posca.com</t>
  </si>
  <si>
    <t>qzsgw.com</t>
  </si>
  <si>
    <t>valerie-bistro.de</t>
  </si>
  <si>
    <t>afritorial.com</t>
  </si>
  <si>
    <t>koinor.com</t>
  </si>
  <si>
    <t>subscriptionboxramblings.com</t>
  </si>
  <si>
    <t>earlywomenmasters.net</t>
  </si>
  <si>
    <t>ltlockettministries.org</t>
  </si>
  <si>
    <t>vvvay.ru</t>
  </si>
  <si>
    <t>blued.cn</t>
  </si>
  <si>
    <t>forttours.com</t>
  </si>
  <si>
    <t>primeresi.com</t>
  </si>
  <si>
    <t>wulongbu.com</t>
  </si>
  <si>
    <t>clauses-abusives.fr</t>
  </si>
  <si>
    <t>ishimaru.co.jp</t>
  </si>
  <si>
    <t>kvwbrandevoort.nl</t>
  </si>
  <si>
    <t>galaxyentertainment.com</t>
  </si>
  <si>
    <t>itbagoutlet.com</t>
  </si>
  <si>
    <t>koyo-mango.com</t>
  </si>
  <si>
    <t>mindmapart.com</t>
  </si>
  <si>
    <t>thelodown.com</t>
  </si>
  <si>
    <t>sepaesp.es</t>
  </si>
  <si>
    <t>tagministries.net</t>
  </si>
  <si>
    <t>newsperm.ru</t>
  </si>
  <si>
    <t>lbvorlandoresort.com</t>
  </si>
  <si>
    <t>ninapeople.com</t>
  </si>
  <si>
    <t>wirk-kochbuch.com</t>
  </si>
  <si>
    <t>growdy.org</t>
  </si>
  <si>
    <t>gzrbs.com.cn</t>
  </si>
  <si>
    <t>butlerblog.com</t>
  </si>
  <si>
    <t>clinisalud.com</t>
  </si>
  <si>
    <t>healthonlinecentral.com</t>
  </si>
  <si>
    <t>sembikiya.co.jp</t>
  </si>
  <si>
    <t>communicationtheory.org</t>
  </si>
  <si>
    <t>tsmc-foundation.org</t>
  </si>
  <si>
    <t>alstone-ks.com</t>
  </si>
  <si>
    <t>federicodagostin.com</t>
  </si>
  <si>
    <t>mycostarica.info</t>
  </si>
  <si>
    <t>vodesse.info</t>
  </si>
  <si>
    <t>jeki.co.jp</t>
  </si>
  <si>
    <t>starcat.co.jp</t>
  </si>
  <si>
    <t>action-visas.com</t>
  </si>
  <si>
    <t>indialine.com</t>
  </si>
  <si>
    <t>konstruksjon.com</t>
  </si>
  <si>
    <t>outofthesandbox.com</t>
  </si>
  <si>
    <t>shenduwang.com</t>
  </si>
  <si>
    <t>top-australia.com</t>
  </si>
  <si>
    <t>viagrapills99.com</t>
  </si>
  <si>
    <t>paperc.de</t>
  </si>
  <si>
    <t>apahost.net</t>
  </si>
  <si>
    <t>queensberry.com</t>
  </si>
  <si>
    <t>schools9.com</t>
  </si>
  <si>
    <t>alibaba.ee</t>
  </si>
  <si>
    <t>ocbfi.fr</t>
  </si>
  <si>
    <t>shopifythemes.net</t>
  </si>
  <si>
    <t>rostovuslugi.ru</t>
  </si>
  <si>
    <t>educarejobs.co.uk</t>
  </si>
  <si>
    <t>ecorasterasia.com</t>
  </si>
  <si>
    <t>jerkidiot.com</t>
  </si>
  <si>
    <t>northfieldtorch.org</t>
  </si>
  <si>
    <t>eotica.com.br</t>
  </si>
  <si>
    <t>sgkb.ch</t>
  </si>
  <si>
    <t>topadmit.com</t>
  </si>
  <si>
    <t>lindseyirvine.de</t>
  </si>
  <si>
    <t>frescofresh.es</t>
  </si>
  <si>
    <t>katteni-kisarazu.org</t>
  </si>
  <si>
    <t>metrosv.ru</t>
  </si>
  <si>
    <t>teamsebenzaconstruction.co.za</t>
  </si>
  <si>
    <t>alumstock.com</t>
  </si>
  <si>
    <t>cont360.com</t>
  </si>
  <si>
    <t>egyptec.com</t>
  </si>
  <si>
    <t>hrbhenghai.com</t>
  </si>
  <si>
    <t>mightynurse.com</t>
  </si>
  <si>
    <t>sj-sofa.com</t>
  </si>
  <si>
    <t>vipmodelsaqp.com</t>
  </si>
  <si>
    <t>ecipasicilia.it</t>
  </si>
  <si>
    <t>americanweldinginstitute.org</t>
  </si>
  <si>
    <t>muhituddin.com</t>
  </si>
  <si>
    <t>ioer.de</t>
  </si>
  <si>
    <t>institucionpenitenciaria.es</t>
  </si>
  <si>
    <t>racingcycles.eu</t>
  </si>
  <si>
    <t>sei.ie</t>
  </si>
  <si>
    <t>looopings.nl</t>
  </si>
  <si>
    <t>m-almada.pt</t>
  </si>
  <si>
    <t>chatxamvietnam.com</t>
  </si>
  <si>
    <t>flytonic.com</t>
  </si>
  <si>
    <t>isaiahhankel.com</t>
  </si>
  <si>
    <t>shxzxy.com</t>
  </si>
  <si>
    <t>zebus-ev.de</t>
  </si>
  <si>
    <t>kogakkan-u.ac.jp</t>
  </si>
  <si>
    <t>medlink-uk.net</t>
  </si>
  <si>
    <t>enlightened-consciousness.com</t>
  </si>
  <si>
    <t>growthaddicts.com</t>
  </si>
  <si>
    <t>midwestpermaculture.com</t>
  </si>
  <si>
    <t>lezen.nl</t>
  </si>
  <si>
    <t>detirossy.ru</t>
  </si>
  <si>
    <t>co-markonline.com</t>
  </si>
  <si>
    <t>graphicd-signs.com</t>
  </si>
  <si>
    <t>ozzafi.com</t>
  </si>
  <si>
    <t>wejustuber.com</t>
  </si>
  <si>
    <t>marktjagd.de</t>
  </si>
  <si>
    <t>3kid.net</t>
  </si>
  <si>
    <t>bigbutterflycount.org</t>
  </si>
  <si>
    <t>riddel.ru</t>
  </si>
  <si>
    <t>aueagles.com</t>
  </si>
  <si>
    <t>midyemix.com</t>
  </si>
  <si>
    <t>melody-strzoda.de</t>
  </si>
  <si>
    <t>lesplatanespizza.fr</t>
  </si>
  <si>
    <t>sendai-airport.co.jp</t>
  </si>
  <si>
    <t>studiocitymd.net</t>
  </si>
  <si>
    <t>topinamba.ru</t>
  </si>
  <si>
    <t>hilleberg.se</t>
  </si>
  <si>
    <t>albanianherald.com</t>
  </si>
  <si>
    <t>dogtraineraugusta.com</t>
  </si>
  <si>
    <t>jordialiberas.com</t>
  </si>
  <si>
    <t>ubea.pl</t>
  </si>
  <si>
    <t>green-business.co.uk</t>
  </si>
  <si>
    <t>farmacia-morlan.com</t>
  </si>
  <si>
    <t>marocavenir.com</t>
  </si>
  <si>
    <t>photo-most.com</t>
  </si>
  <si>
    <t>miranda-im.de</t>
  </si>
  <si>
    <t>tfidc.net</t>
  </si>
  <si>
    <t>kituramicenter.ru</t>
  </si>
  <si>
    <t>optimsolution.us</t>
  </si>
  <si>
    <t>debeautystudio.com</t>
  </si>
  <si>
    <t>marineparts.com</t>
  </si>
  <si>
    <t>ourwebmedia.com</t>
  </si>
  <si>
    <t>rainbowartweb.com</t>
  </si>
  <si>
    <t>katholiekermelo.nl</t>
  </si>
  <si>
    <t>5min.by</t>
  </si>
  <si>
    <t>ancestral-nutrition.com</t>
  </si>
  <si>
    <t>darbarshalal.com</t>
  </si>
  <si>
    <t>lygslys.com</t>
  </si>
  <si>
    <t>starlitpathlifecoaching.com</t>
  </si>
  <si>
    <t>pinkhouseinc.org</t>
  </si>
  <si>
    <t>gloryalusheet.com</t>
  </si>
  <si>
    <t>deschoolvangaasbeek.eu</t>
  </si>
  <si>
    <t>ilekosztujeinvitro.pl</t>
  </si>
  <si>
    <t>jesusencinar.com</t>
  </si>
  <si>
    <t>listopenhouses.com</t>
  </si>
  <si>
    <t>thebimhub.com</t>
  </si>
  <si>
    <t>videoconversionapi.com</t>
  </si>
  <si>
    <t>sexyteenblowjobs.info</t>
  </si>
  <si>
    <t>piroozram.ir</t>
  </si>
  <si>
    <t>metro.at</t>
  </si>
  <si>
    <t>atpf.ch</t>
  </si>
  <si>
    <t>hilfdirselbst.ch</t>
  </si>
  <si>
    <t>lk6.co</t>
  </si>
  <si>
    <t>ahwazifoundation.com</t>
  </si>
  <si>
    <t>gfafexpo.com</t>
  </si>
  <si>
    <t>glassdharma.com</t>
  </si>
  <si>
    <t>pbtechpartners.com</t>
  </si>
  <si>
    <t>quotecorner.com</t>
  </si>
  <si>
    <t>ytninja.com</t>
  </si>
  <si>
    <t>pisaonline.it</t>
  </si>
  <si>
    <t>atviriduomenys.lt</t>
  </si>
  <si>
    <t>mha-triad.org</t>
  </si>
  <si>
    <t>szabadsag.ro</t>
  </si>
  <si>
    <t>ippo.ru</t>
  </si>
  <si>
    <t>gpoconsultores.com.mx</t>
  </si>
  <si>
    <t>eatwhattonight.com</t>
  </si>
  <si>
    <t>fielmann.com</t>
  </si>
  <si>
    <t>manager-go.com</t>
  </si>
  <si>
    <t>thinkconversionrates.com</t>
  </si>
  <si>
    <t>eurohouse.fr</t>
  </si>
  <si>
    <t>haui.info</t>
  </si>
  <si>
    <t>mauromartinez.net</t>
  </si>
  <si>
    <t>renekerkdijk.nl</t>
  </si>
  <si>
    <t>maverick.to</t>
  </si>
  <si>
    <t>itvsn.com.au</t>
  </si>
  <si>
    <t>aygist.com</t>
  </si>
  <si>
    <t>cialis3cheap.com</t>
  </si>
  <si>
    <t>kitchenbutterfly.com</t>
  </si>
  <si>
    <t>fujijoshi.ac.jp</t>
  </si>
  <si>
    <t>davisdean.mobi</t>
  </si>
  <si>
    <t>cnmooc.org</t>
  </si>
  <si>
    <t>sw-krzyz.pl</t>
  </si>
  <si>
    <t>engblog.ru</t>
  </si>
  <si>
    <t>saalbach.at</t>
  </si>
  <si>
    <t>maggieaustincake.com</t>
  </si>
  <si>
    <t>onlinepharmacy-viagra.com</t>
  </si>
  <si>
    <t>stavky-home.com</t>
  </si>
  <si>
    <t>daily-motivation.info</t>
  </si>
  <si>
    <t>gruppofortunato.it</t>
  </si>
  <si>
    <t>minecraftmaps.ninja</t>
  </si>
  <si>
    <t>tuinadvies.nl</t>
  </si>
  <si>
    <t>timberlandbootssale.nu</t>
  </si>
  <si>
    <t>alcoi.org</t>
  </si>
  <si>
    <t>racersites.com</t>
  </si>
  <si>
    <t>cheap-cialis20mgkk.com</t>
  </si>
  <si>
    <t>cialisprofessionalb7pharm.com</t>
  </si>
  <si>
    <t>telectrasl.com</t>
  </si>
  <si>
    <t>torresart.com</t>
  </si>
  <si>
    <t>tuffcountry.com</t>
  </si>
  <si>
    <t>viagra7professional.com</t>
  </si>
  <si>
    <t>logic-creative.es</t>
  </si>
  <si>
    <t>selestat.fr</t>
  </si>
  <si>
    <t>cheapuggsuk.nu</t>
  </si>
  <si>
    <t>darmedcenter.ru</t>
  </si>
  <si>
    <t>iaacblog.com</t>
  </si>
  <si>
    <t>ogodev.com</t>
  </si>
  <si>
    <t>pills10professional.com</t>
  </si>
  <si>
    <t>structuretone.com</t>
  </si>
  <si>
    <t>win-fair.com</t>
  </si>
  <si>
    <t>winterkids.com</t>
  </si>
  <si>
    <t>silvermoon.fi</t>
  </si>
  <si>
    <t>croma-co.hr</t>
  </si>
  <si>
    <t>gameplay.pl</t>
  </si>
  <si>
    <t>polimerland.ru</t>
  </si>
  <si>
    <t>axdigital.com.co</t>
  </si>
  <si>
    <t>neoris.com</t>
  </si>
  <si>
    <t>salsa-con-ramon.com</t>
  </si>
  <si>
    <t>kaf.nl</t>
  </si>
  <si>
    <t>timberlandboots.nu</t>
  </si>
  <si>
    <t>admical.org</t>
  </si>
  <si>
    <t>sinaidivers.com</t>
  </si>
  <si>
    <t>openrec.tv</t>
  </si>
  <si>
    <t>birdseye.co.uk</t>
  </si>
  <si>
    <t>lundi.am</t>
  </si>
  <si>
    <t>zellamsee.at</t>
  </si>
  <si>
    <t>floridaenglishcenter.com</t>
  </si>
  <si>
    <t>frenchquarterdirectory.com</t>
  </si>
  <si>
    <t>thewonderweeks.com</t>
  </si>
  <si>
    <t>wric-health.com</t>
  </si>
  <si>
    <t>metallbauzitterbart.de</t>
  </si>
  <si>
    <t>my-echo.de</t>
  </si>
  <si>
    <t>vataga.su</t>
  </si>
  <si>
    <t>norcham.com</t>
  </si>
  <si>
    <t>valuecom.com</t>
  </si>
  <si>
    <t>isracard.co.il</t>
  </si>
  <si>
    <t>nara-cci.or.jp</t>
  </si>
  <si>
    <t>vng.com.vn</t>
  </si>
  <si>
    <t>barrameda.com.ar</t>
  </si>
  <si>
    <t>gsbankchina.com</t>
  </si>
  <si>
    <t>spain-tenerife.com</t>
  </si>
  <si>
    <t>vc-magazin.de</t>
  </si>
  <si>
    <t>m-music.ru</t>
  </si>
  <si>
    <t>mlhaw.com</t>
  </si>
  <si>
    <t>parcsaintecroix.com</t>
  </si>
  <si>
    <t>ms-bau-rastatt.de</t>
  </si>
  <si>
    <t>sca-recovery.org</t>
  </si>
  <si>
    <t>stdrf.ru</t>
  </si>
  <si>
    <t>maturi.org.br</t>
  </si>
  <si>
    <t>asiapacificmemo.ca</t>
  </si>
  <si>
    <t>giacongcokhibienhoa.com</t>
  </si>
  <si>
    <t>jugglingwithkids.com</t>
  </si>
  <si>
    <t>mapresources.com</t>
  </si>
  <si>
    <t>normanfaitdesvideos.com</t>
  </si>
  <si>
    <t>gef.or.jp</t>
  </si>
  <si>
    <t>essl.museum</t>
  </si>
  <si>
    <t>portal-woman.ru</t>
  </si>
  <si>
    <t>areatecnologia.com</t>
  </si>
  <si>
    <t>caminosantiago.com</t>
  </si>
  <si>
    <t>doppeladler.com</t>
  </si>
  <si>
    <t>naghshealmas.com</t>
  </si>
  <si>
    <t>paperzz.com</t>
  </si>
  <si>
    <t>tablets20mgtadalafil.com</t>
  </si>
  <si>
    <t>rodrigue.fr</t>
  </si>
  <si>
    <t>infoaviano.it</t>
  </si>
  <si>
    <t>hottolink.co.jp</t>
  </si>
  <si>
    <t>parajumperscanada.nu</t>
  </si>
  <si>
    <t>narkomania.org.pl</t>
  </si>
  <si>
    <t>hcmf.co.uk</t>
  </si>
  <si>
    <t>parkinglocator.com.au</t>
  </si>
  <si>
    <t>canada-pharmacy-noprescription.com</t>
  </si>
  <si>
    <t>kmcproductions.com</t>
  </si>
  <si>
    <t>linkoza.com</t>
  </si>
  <si>
    <t>the-peak-cairnhill.com</t>
  </si>
  <si>
    <t>csengeriattila.hu</t>
  </si>
  <si>
    <t>audiopoisk.me</t>
  </si>
  <si>
    <t>puzyaka.ru</t>
  </si>
  <si>
    <t>convergenciadigital.com.br</t>
  </si>
  <si>
    <t>chip.ca</t>
  </si>
  <si>
    <t>copierserviceinc.com</t>
  </si>
  <si>
    <t>everydayshooter.com</t>
  </si>
  <si>
    <t>mmoui.com</t>
  </si>
  <si>
    <t>olxclick.com</t>
  </si>
  <si>
    <t>source.ie</t>
  </si>
  <si>
    <t>zak-kor.net</t>
  </si>
  <si>
    <t>emedicalbilling.org</t>
  </si>
  <si>
    <t>ranking.edu.pl</t>
  </si>
  <si>
    <t>znayukakpohudet.ru</t>
  </si>
  <si>
    <t>leger.co.uk</t>
  </si>
  <si>
    <t>thelondonclinic.co.uk</t>
  </si>
  <si>
    <t>fashioncoolture.com.br</t>
  </si>
  <si>
    <t>coffinlaw.ca</t>
  </si>
  <si>
    <t>arielrebel.com</t>
  </si>
  <si>
    <t>info-florida.com</t>
  </si>
  <si>
    <t>de.digital</t>
  </si>
  <si>
    <t>ramicompressori.it</t>
  </si>
  <si>
    <t>luxauto.lu</t>
  </si>
  <si>
    <t>cn-nadc.net</t>
  </si>
  <si>
    <t>cinemec.nl</t>
  </si>
  <si>
    <t>gnesin-academy.ru</t>
  </si>
  <si>
    <t>abris-afm.com</t>
  </si>
  <si>
    <t>afwpi.com</t>
  </si>
  <si>
    <t>canyonfence.com</t>
  </si>
  <si>
    <t>dothaneyenews.com</t>
  </si>
  <si>
    <t>kitchencraftedmonton.com</t>
  </si>
  <si>
    <t>luciairureta.com</t>
  </si>
  <si>
    <t>primeprix.com</t>
  </si>
  <si>
    <t>sondajisleri.com</t>
  </si>
  <si>
    <t>eseitvirtual.edu.pe</t>
  </si>
  <si>
    <t>agionoros.ru</t>
  </si>
  <si>
    <t>mainkraft2online.ru</t>
  </si>
  <si>
    <t>wavetidalenergynetwork.co.uk</t>
  </si>
  <si>
    <t>lincolnelectric.com.cn</t>
  </si>
  <si>
    <t>fireplaces.com</t>
  </si>
  <si>
    <t>triumphdining.com</t>
  </si>
  <si>
    <t>etenders.gov.ie</t>
  </si>
  <si>
    <t>proxer.me</t>
  </si>
  <si>
    <t>bolshe.net</t>
  </si>
  <si>
    <t>pillole-dimagrantiefficaciit.ovh</t>
  </si>
  <si>
    <t>hotelstadthalle.at</t>
  </si>
  <si>
    <t>actvideos.com</t>
  </si>
  <si>
    <t>cpmcampaign.com</t>
  </si>
  <si>
    <t>hkpa.com.hk</t>
  </si>
  <si>
    <t>crpkonyveles.hu</t>
  </si>
  <si>
    <t>proto.jp</t>
  </si>
  <si>
    <t>inoe.name</t>
  </si>
  <si>
    <t>hotbunsbakery.net</t>
  </si>
  <si>
    <t>osiny.org</t>
  </si>
  <si>
    <t>traumahealing.org</t>
  </si>
  <si>
    <t>viagra-onlinecanadianpharmacy.space</t>
  </si>
  <si>
    <t>karpaty.ua</t>
  </si>
  <si>
    <t>vuitton-louis.biz</t>
  </si>
  <si>
    <t>folhalitoral.com.br</t>
  </si>
  <si>
    <t>bebemebe.com</t>
  </si>
  <si>
    <t>businesstravelerusa.com</t>
  </si>
  <si>
    <t>mediobanca.it</t>
  </si>
  <si>
    <t>yokohamacns.jp</t>
  </si>
  <si>
    <t>blackstonepottery.net</t>
  </si>
  <si>
    <t>essayon.pro</t>
  </si>
  <si>
    <t>almera-classic.ru</t>
  </si>
  <si>
    <t>candere.com</t>
  </si>
  <si>
    <t>energym-griesheim.com</t>
  </si>
  <si>
    <t>jackieriverahairandmakeup.com</t>
  </si>
  <si>
    <t>jamescamerononline.com</t>
  </si>
  <si>
    <t>lazysunday.ml</t>
  </si>
  <si>
    <t>monclerireland.nu</t>
  </si>
  <si>
    <t>transparency-france.org</t>
  </si>
  <si>
    <t>cvmania.pl</t>
  </si>
  <si>
    <t>17desetembro.com.br</t>
  </si>
  <si>
    <t>sproutmarket.ca</t>
  </si>
  <si>
    <t>elixirgraphics.com</t>
  </si>
  <si>
    <t>investoo.com</t>
  </si>
  <si>
    <t>itl-lab.com</t>
  </si>
  <si>
    <t>ladysmithwebsolutions.com</t>
  </si>
  <si>
    <t>lovebackshadi.com</t>
  </si>
  <si>
    <t>mysteralegacy.com</t>
  </si>
  <si>
    <t>simplefloors.com</t>
  </si>
  <si>
    <t>sosodesktop.com</t>
  </si>
  <si>
    <t>suddennotion.com</t>
  </si>
  <si>
    <t>thanks-days.com</t>
  </si>
  <si>
    <t>studiokvarc.hu</t>
  </si>
  <si>
    <t>geospatialdiscovery.net</t>
  </si>
  <si>
    <t>coolaustralia.org</t>
  </si>
  <si>
    <t>biglib.com.ua</t>
  </si>
  <si>
    <t>thecottagecooperative.co.uk</t>
  </si>
  <si>
    <t>maredsous.be</t>
  </si>
  <si>
    <t>hnife.edu.cn</t>
  </si>
  <si>
    <t>animaljamonline.com</t>
  </si>
  <si>
    <t>freeclipsonly.com</t>
  </si>
  <si>
    <t>iconoplaste.com</t>
  </si>
  <si>
    <t>pinewoodsocial.com</t>
  </si>
  <si>
    <t>sportytrader.com</t>
  </si>
  <si>
    <t>put.ac.ir</t>
  </si>
  <si>
    <t>afaq.org</t>
  </si>
  <si>
    <t>itvl.pl</t>
  </si>
  <si>
    <t>urfolk-art.ru</t>
  </si>
  <si>
    <t>clashforum.com.br</t>
  </si>
  <si>
    <t>cyqh.com.cn</t>
  </si>
  <si>
    <t>xit.edu.cn</t>
  </si>
  <si>
    <t>katenasser.com</t>
  </si>
  <si>
    <t>kfcyumcenter.com</t>
  </si>
  <si>
    <t>kaiser-fototechnik.de</t>
  </si>
  <si>
    <t>porthmadogcottage.co.uk</t>
  </si>
  <si>
    <t>michael-korsuk.me.uk</t>
  </si>
  <si>
    <t>ww2roll.gov.au</t>
  </si>
  <si>
    <t>logout.cn</t>
  </si>
  <si>
    <t>monaco-philadelphia.com</t>
  </si>
  <si>
    <t>restaurantlabonnesource.com</t>
  </si>
  <si>
    <t>tititudorancea.com</t>
  </si>
  <si>
    <t>turkuler.com</t>
  </si>
  <si>
    <t>wenatcheevalleyvelo.com</t>
  </si>
  <si>
    <t>bannhadat24h.xyz</t>
  </si>
  <si>
    <t>coface.at</t>
  </si>
  <si>
    <t>beitujiaoyu.com</t>
  </si>
  <si>
    <t>biglistofwebsites.com</t>
  </si>
  <si>
    <t>charltonkingscommunityplayers.com</t>
  </si>
  <si>
    <t>falkeens.com</t>
  </si>
  <si>
    <t>kinabaloo.com</t>
  </si>
  <si>
    <t>primeline.com</t>
  </si>
  <si>
    <t>seremolynbuy.com</t>
  </si>
  <si>
    <t>tru9.com</t>
  </si>
  <si>
    <t>quality-channel.de</t>
  </si>
  <si>
    <t>ebw.gr</t>
  </si>
  <si>
    <t>hilti.co.uk</t>
  </si>
  <si>
    <t>inhaxinh.xyz</t>
  </si>
  <si>
    <t>fintechain.com</t>
  </si>
  <si>
    <t>giresun.edu.tr</t>
  </si>
  <si>
    <t>atlanticcityelectric.com</t>
  </si>
  <si>
    <t>chjpfw.com</t>
  </si>
  <si>
    <t>franckprovost.com</t>
  </si>
  <si>
    <t>genitron.com</t>
  </si>
  <si>
    <t>integracar.com</t>
  </si>
  <si>
    <t>jszxhmc.com</t>
  </si>
  <si>
    <t>naples-florida.com</t>
  </si>
  <si>
    <t>paydayloansusafse.com</t>
  </si>
  <si>
    <t>wrangler-life.com</t>
  </si>
  <si>
    <t>skeemipesa.ee</t>
  </si>
  <si>
    <t>farmaciacolella.eu</t>
  </si>
  <si>
    <t>waplog.me</t>
  </si>
  <si>
    <t>moneyou.nl</t>
  </si>
  <si>
    <t>theiam.org</t>
  </si>
  <si>
    <t>vhir.org</t>
  </si>
  <si>
    <t>youaresomebody.org</t>
  </si>
  <si>
    <t>president.tj</t>
  </si>
  <si>
    <t>taisugar.com.tw</t>
  </si>
  <si>
    <t>timkiemchungcumoi.xyz</t>
  </si>
  <si>
    <t>biblio.com.br</t>
  </si>
  <si>
    <t>best-interview-strategies.com</t>
  </si>
  <si>
    <t>circlist.com</t>
  </si>
  <si>
    <t>elfenomeno.com</t>
  </si>
  <si>
    <t>forespar.com</t>
  </si>
  <si>
    <t>kidsskatefree.com</t>
  </si>
  <si>
    <t>oneims.com</t>
  </si>
  <si>
    <t>paydayloansaustraliafsg.com</t>
  </si>
  <si>
    <t>teracent.com</t>
  </si>
  <si>
    <t>urgenceartisanpascher.com</t>
  </si>
  <si>
    <t>gilacountyaz.gov</t>
  </si>
  <si>
    <t>belfastfilmfestival.org</t>
  </si>
  <si>
    <t>moonrising.org</t>
  </si>
  <si>
    <t>natpe.org</t>
  </si>
  <si>
    <t>dom-sweet-dom.ru</t>
  </si>
  <si>
    <t>kinogoserials.ru</t>
  </si>
  <si>
    <t>telefunken.com</t>
  </si>
  <si>
    <t>livehighlights.net</t>
  </si>
  <si>
    <t>strone.pl</t>
  </si>
  <si>
    <t>saairforce.co.za</t>
  </si>
  <si>
    <t>mobiletime.com.br</t>
  </si>
  <si>
    <t>sdciq.gov.cn</t>
  </si>
  <si>
    <t>compost-records.com</t>
  </si>
  <si>
    <t>mavericksouthernkitchens.com</t>
  </si>
  <si>
    <t>programaibermedia.com</t>
  </si>
  <si>
    <t>sooit.com</t>
  </si>
  <si>
    <t>thassos-island.de</t>
  </si>
  <si>
    <t>nrtwc.org</t>
  </si>
  <si>
    <t>derbyhospitals.nhs.uk</t>
  </si>
  <si>
    <t>sabristol.org.uk</t>
  </si>
  <si>
    <t>catella.com</t>
  </si>
  <si>
    <t>ksa-teachers.com</t>
  </si>
  <si>
    <t>landrover.es</t>
  </si>
  <si>
    <t>compex.info</t>
  </si>
  <si>
    <t>onlineorderviagra.net</t>
  </si>
  <si>
    <t>newspark.net.ua</t>
  </si>
  <si>
    <t>manlai.win</t>
  </si>
  <si>
    <t>hsktoronto.ca</t>
  </si>
  <si>
    <t>nethive.com</t>
  </si>
  <si>
    <t>serhadrasa.com</t>
  </si>
  <si>
    <t>universityhotelnetwork.com</t>
  </si>
  <si>
    <t>vremya.eu</t>
  </si>
  <si>
    <t>ballooncalculator.com</t>
  </si>
  <si>
    <t>c3crop.com</t>
  </si>
  <si>
    <t>cowboysfringants.com</t>
  </si>
  <si>
    <t>mowjeldoha.com</t>
  </si>
  <si>
    <t>spiritualanonymous.com</t>
  </si>
  <si>
    <t>viagrabri.net</t>
  </si>
  <si>
    <t>tecada.ro</t>
  </si>
  <si>
    <t>lanciaklubben.se</t>
  </si>
  <si>
    <t>speedyessay.co.uk</t>
  </si>
  <si>
    <t>160by2.com</t>
  </si>
  <si>
    <t>agrositio.com</t>
  </si>
  <si>
    <t>carlyrics.com</t>
  </si>
  <si>
    <t>churchhistory.com</t>
  </si>
  <si>
    <t>globalsurfers.com</t>
  </si>
  <si>
    <t>olenchinkova.com</t>
  </si>
  <si>
    <t>thestonecoldfox.com</t>
  </si>
  <si>
    <t>ttyypx.com</t>
  </si>
  <si>
    <t>tlpool.ru</t>
  </si>
  <si>
    <t>starbucks.com.sg</t>
  </si>
  <si>
    <t>bluewavelogistics.com</t>
  </si>
  <si>
    <t>cumbrebomberos.com</t>
  </si>
  <si>
    <t>dalida.com</t>
  </si>
  <si>
    <t>internationaltelecomsweek.com</t>
  </si>
  <si>
    <t>mingtiandi.com</t>
  </si>
  <si>
    <t>registeredagentservices.com</t>
  </si>
  <si>
    <t>celtoslavica.de</t>
  </si>
  <si>
    <t>g310-forum.de</t>
  </si>
  <si>
    <t>adokorrekt.hu</t>
  </si>
  <si>
    <t>popularne.pl</t>
  </si>
  <si>
    <t>80hzs.com</t>
  </si>
  <si>
    <t>arteverumstudio.com</t>
  </si>
  <si>
    <t>groomandstyle.com</t>
  </si>
  <si>
    <t>helperformance.com</t>
  </si>
  <si>
    <t>jimbochoden.com</t>
  </si>
  <si>
    <t>netsolutionsindia.com</t>
  </si>
  <si>
    <t>nipponindia.com</t>
  </si>
  <si>
    <t>scandivx.com</t>
  </si>
  <si>
    <t>serkis.com</t>
  </si>
  <si>
    <t>thesedomainsareforsale.com</t>
  </si>
  <si>
    <t>phsc.edu</t>
  </si>
  <si>
    <t>importlogistics.net</t>
  </si>
  <si>
    <t>narodnyidom.ru</t>
  </si>
  <si>
    <t>ashtonheatingandplumbing.co.uk</t>
  </si>
  <si>
    <t>cozy-time.co.uk</t>
  </si>
  <si>
    <t>presto.com.au</t>
  </si>
  <si>
    <t>nbws.gov.cn</t>
  </si>
  <si>
    <t>ccs-architecture.com</t>
  </si>
  <si>
    <t>joespizzanyc.com</t>
  </si>
  <si>
    <t>plexiglas-shop.com</t>
  </si>
  <si>
    <t>uglymetal.com</t>
  </si>
  <si>
    <t>cultureproject.org</t>
  </si>
  <si>
    <t>nage.org</t>
  </si>
  <si>
    <t>edreams.co.uk</t>
  </si>
  <si>
    <t>vietnamairlines.com.vn</t>
  </si>
  <si>
    <t>badmag.com</t>
  </si>
  <si>
    <t>cnaaa3.com</t>
  </si>
  <si>
    <t>munasbh.com</t>
  </si>
  <si>
    <t>paydayloansqdr.com</t>
  </si>
  <si>
    <t>stopforeclosurefraud.com</t>
  </si>
  <si>
    <t>miniziedas.lt</t>
  </si>
  <si>
    <t>autocoveragelist.net</t>
  </si>
  <si>
    <t>poovee.net</t>
  </si>
  <si>
    <t>whiddon.net</t>
  </si>
  <si>
    <t>heimskringla.no</t>
  </si>
  <si>
    <t>nopeuttaahiustenkasvua.top</t>
  </si>
  <si>
    <t>joneslanglasalle.co.uk</t>
  </si>
  <si>
    <t>rye-harbour.co.uk</t>
  </si>
  <si>
    <t>midsumma.org.au</t>
  </si>
  <si>
    <t>366200.cn</t>
  </si>
  <si>
    <t>directory-low-prices.com</t>
  </si>
  <si>
    <t>dskeli3anydpi3u.com</t>
  </si>
  <si>
    <t>eparks.com</t>
  </si>
  <si>
    <t>mmogah.com</t>
  </si>
  <si>
    <t>muslimsites.com</t>
  </si>
  <si>
    <t>oprasun.com</t>
  </si>
  <si>
    <t>pasazer.com</t>
  </si>
  <si>
    <t>pflugervilleflag.com</t>
  </si>
  <si>
    <t>karins-dessous.de</t>
  </si>
  <si>
    <t>marketing4ecommerce.net</t>
  </si>
  <si>
    <t>portalmorski.pl</t>
  </si>
  <si>
    <t>jetski.su</t>
  </si>
  <si>
    <t>santandercb.co.uk</t>
  </si>
  <si>
    <t>renault.com.ar</t>
  </si>
  <si>
    <t>abstractsonline.at</t>
  </si>
  <si>
    <t>latrobevalleyexpress.com.au</t>
  </si>
  <si>
    <t>37thdivision.com</t>
  </si>
  <si>
    <t>acaislimberry.com</t>
  </si>
  <si>
    <t>chicohotsprings.com</t>
  </si>
  <si>
    <t>digitalcave.com</t>
  </si>
  <si>
    <t>edebris.com</t>
  </si>
  <si>
    <t>fun788club.com</t>
  </si>
  <si>
    <t>mrplc.com</t>
  </si>
  <si>
    <t>rudegram.com</t>
  </si>
  <si>
    <t>stream-seo.com</t>
  </si>
  <si>
    <t>tuelgra.com</t>
  </si>
  <si>
    <t>zylence.net</t>
  </si>
  <si>
    <t>color-diamonds-jewelry.ru</t>
  </si>
  <si>
    <t>tabelog.us</t>
  </si>
  <si>
    <t>vicbar.com.au</t>
  </si>
  <si>
    <t>dapoxetine-howto.com</t>
  </si>
  <si>
    <t>grittys.com</t>
  </si>
  <si>
    <t>maurozamprogno.com</t>
  </si>
  <si>
    <t>maxpageant.com</t>
  </si>
  <si>
    <t>skinema.com</t>
  </si>
  <si>
    <t>zhfgwh.com</t>
  </si>
  <si>
    <t>atimes.co.jp</t>
  </si>
  <si>
    <t>instytut-teatralny.pl</t>
  </si>
  <si>
    <t>parlamentarny.pl</t>
  </si>
  <si>
    <t>metal-radio.ru</t>
  </si>
  <si>
    <t>astromechanical.com</t>
  </si>
  <si>
    <t>cdacasino.com</t>
  </si>
  <si>
    <t>chips.com</t>
  </si>
  <si>
    <t>ekgroup.com</t>
  </si>
  <si>
    <t>generiquefinasteride.com</t>
  </si>
  <si>
    <t>holyredeemer.com</t>
  </si>
  <si>
    <t>jacobjensendesign.com</t>
  </si>
  <si>
    <t>shanibooks.com</t>
  </si>
  <si>
    <t>strikebacktactics.com</t>
  </si>
  <si>
    <t>ludwikishafen.de</t>
  </si>
  <si>
    <t>usbcyouthopenchampionships.net</t>
  </si>
  <si>
    <t>biglife.org</t>
  </si>
  <si>
    <t>9000722.ru</t>
  </si>
  <si>
    <t>workplans.ru</t>
  </si>
  <si>
    <t>dionis.net.ua</t>
  </si>
  <si>
    <t>airtours.co.uk</t>
  </si>
  <si>
    <t>aggv.ca</t>
  </si>
  <si>
    <t>firstperspective.ca</t>
  </si>
  <si>
    <t>genericeffexor.click</t>
  </si>
  <si>
    <t>codefear.com</t>
  </si>
  <si>
    <t>cokebottle.com</t>
  </si>
  <si>
    <t>contagioradio.com</t>
  </si>
  <si>
    <t>eccolapasta.com</t>
  </si>
  <si>
    <t>mayim.com</t>
  </si>
  <si>
    <t>oviah.com</t>
  </si>
  <si>
    <t>parentschoiceformula.com</t>
  </si>
  <si>
    <t>printmojo.com</t>
  </si>
  <si>
    <t>rapcity.com</t>
  </si>
  <si>
    <t>rexsynfelt.com</t>
  </si>
  <si>
    <t>valentinoboots.com</t>
  </si>
  <si>
    <t>nyboplanteskole.dk</t>
  </si>
  <si>
    <t>rspg-cisarua.co.id</t>
  </si>
  <si>
    <t>miraiholdings.co.jp</t>
  </si>
  <si>
    <t>ihatesuzuki.net</t>
  </si>
  <si>
    <t>forestsociety.org</t>
  </si>
  <si>
    <t>philaymca.org</t>
  </si>
  <si>
    <t>ustia.org</t>
  </si>
  <si>
    <t>drivenfm.com.au</t>
  </si>
  <si>
    <t>cinemasdelux.biz</t>
  </si>
  <si>
    <t>vortal.biz</t>
  </si>
  <si>
    <t>adapei60.com</t>
  </si>
  <si>
    <t>arcadia-consolidated.com</t>
  </si>
  <si>
    <t>bigfrog104.com</t>
  </si>
  <si>
    <t>booksquare.com</t>
  </si>
  <si>
    <t>dateinasia.com</t>
  </si>
  <si>
    <t>iamcurious.com</t>
  </si>
  <si>
    <t>picturepark.com</t>
  </si>
  <si>
    <t>salteleieftine.com</t>
  </si>
  <si>
    <t>valentinorockstudshoes.com</t>
  </si>
  <si>
    <t>habbo.fr</t>
  </si>
  <si>
    <t>ryugindc.co.jp</t>
  </si>
  <si>
    <t>mihasishop.jp</t>
  </si>
  <si>
    <t>naok.net</t>
  </si>
  <si>
    <t>gees.org</t>
  </si>
  <si>
    <t>zelmer.pl</t>
  </si>
  <si>
    <t>featurevision.biz</t>
  </si>
  <si>
    <t>valorregional.com.br</t>
  </si>
  <si>
    <t>asics-shoes.ca</t>
  </si>
  <si>
    <t>awareparenting.com</t>
  </si>
  <si>
    <t>knowawomanlikethat.com</t>
  </si>
  <si>
    <t>leveleleven.com</t>
  </si>
  <si>
    <t>peanutallergy.com</t>
  </si>
  <si>
    <t>robinsoncurriculum.com</t>
  </si>
  <si>
    <t>upksau.com</t>
  </si>
  <si>
    <t>friseur-salon-bettna.de</t>
  </si>
  <si>
    <t>gregorian.de</t>
  </si>
  <si>
    <t>ecool.jp</t>
  </si>
  <si>
    <t>ostarello.net</t>
  </si>
  <si>
    <t>novacollege.nl</t>
  </si>
  <si>
    <t>aramarkuniform.com</t>
  </si>
  <si>
    <t>booksforcooks.com</t>
  </si>
  <si>
    <t>eddiemoney.com</t>
  </si>
  <si>
    <t>forumgallery.com</t>
  </si>
  <si>
    <t>freeunlimitedweb.com</t>
  </si>
  <si>
    <t>gotcha-marine-insurance-fraud-ed-geary.com</t>
  </si>
  <si>
    <t>nightmare-magazine.com</t>
  </si>
  <si>
    <t>slideback.com</t>
  </si>
  <si>
    <t>stevia.com</t>
  </si>
  <si>
    <t>suspendedcoffees.com</t>
  </si>
  <si>
    <t>tradeschool.coop</t>
  </si>
  <si>
    <t>newsgeek.co.il</t>
  </si>
  <si>
    <t>eci.gov.in</t>
  </si>
  <si>
    <t>avignonesi.it</t>
  </si>
  <si>
    <t>lyndhurst.org</t>
  </si>
  <si>
    <t>rusacad.ru</t>
  </si>
  <si>
    <t>andersenpress.co.uk</t>
  </si>
  <si>
    <t>4hopefoundation.com</t>
  </si>
  <si>
    <t>infomercial-hell.com</t>
  </si>
  <si>
    <t>ingenie.com</t>
  </si>
  <si>
    <t>librosweb.com</t>
  </si>
  <si>
    <t>makemyarticles.com</t>
  </si>
  <si>
    <t>nhahanghaisandanang.com</t>
  </si>
  <si>
    <t>searchsiterx.com</t>
  </si>
  <si>
    <t>thefreshdiet.com</t>
  </si>
  <si>
    <t>avito.ma</t>
  </si>
  <si>
    <t>flowerdream-tokyo.net</t>
  </si>
  <si>
    <t>grupomagma.net</t>
  </si>
  <si>
    <t>aidanmoffat.co.uk</t>
  </si>
  <si>
    <t>mcps-prs-alliance.co.uk</t>
  </si>
  <si>
    <t>bromiuscapital.com</t>
  </si>
  <si>
    <t>btdeity.com</t>
  </si>
  <si>
    <t>carrecut.com</t>
  </si>
  <si>
    <t>elysium-ps.com</t>
  </si>
  <si>
    <t>honolulufestival.com</t>
  </si>
  <si>
    <t>jungle-girl.com</t>
  </si>
  <si>
    <t>mandril.com</t>
  </si>
  <si>
    <t>michaelkorsoutletmichaelkorshandbags.com</t>
  </si>
  <si>
    <t>okdoc.com</t>
  </si>
  <si>
    <t>safmajudeveloper.com</t>
  </si>
  <si>
    <t>sagafurs.com</t>
  </si>
  <si>
    <t>telephonetribute.com</t>
  </si>
  <si>
    <t>theonlinecheat.com</t>
  </si>
  <si>
    <t>turbocreditrepairkit.com</t>
  </si>
  <si>
    <t>varmepumperdrammen.com</t>
  </si>
  <si>
    <t>imbe.fr</t>
  </si>
  <si>
    <t>videosgame.fr</t>
  </si>
  <si>
    <t>sghc.jp</t>
  </si>
  <si>
    <t>organicprocess.net</t>
  </si>
  <si>
    <t>wavves.net</t>
  </si>
  <si>
    <t>acomplaintfreeworld.org</t>
  </si>
  <si>
    <t>mucc.org</t>
  </si>
  <si>
    <t>petfoodinstitute.org</t>
  </si>
  <si>
    <t>retailnet.pl</t>
  </si>
  <si>
    <t>wyspagier.pl</t>
  </si>
  <si>
    <t>ptaff.ca</t>
  </si>
  <si>
    <t>huidong.gov.cn</t>
  </si>
  <si>
    <t>6mulu.com</t>
  </si>
  <si>
    <t>anonymous-movie.com</t>
  </si>
  <si>
    <t>diemin.com</t>
  </si>
  <si>
    <t>dkpittsburghsports.com</t>
  </si>
  <si>
    <t>easydownload.com</t>
  </si>
  <si>
    <t>holidayscrubs.com</t>
  </si>
  <si>
    <t>mailnmore-ht.com</t>
  </si>
  <si>
    <t>mobilechamber.com</t>
  </si>
  <si>
    <t>nutritional-supplements-health-guide.com</t>
  </si>
  <si>
    <t>shopshorthills.com</t>
  </si>
  <si>
    <t>smalltownfriends.com</t>
  </si>
  <si>
    <t>specopsbrand.com</t>
  </si>
  <si>
    <t>teaism.com</t>
  </si>
  <si>
    <t>tweettosbo.com</t>
  </si>
  <si>
    <t>infinity-css.de</t>
  </si>
  <si>
    <t>samp-thg.de</t>
  </si>
  <si>
    <t>smeactor.eu</t>
  </si>
  <si>
    <t>officialmayanresorts.info</t>
  </si>
  <si>
    <t>andb.life</t>
  </si>
  <si>
    <t>mped.org</t>
  </si>
  <si>
    <t>nordteco.ru</t>
  </si>
  <si>
    <t>xtreme-everest.co.uk</t>
  </si>
  <si>
    <t>zhnbvd.xyz</t>
  </si>
  <si>
    <t>andpizza.com</t>
  </si>
  <si>
    <t>autopasion18.com</t>
  </si>
  <si>
    <t>bearfootbistro.com</t>
  </si>
  <si>
    <t>datadoctors.com</t>
  </si>
  <si>
    <t>drawinggallery.com</t>
  </si>
  <si>
    <t>leitaoamaro.com</t>
  </si>
  <si>
    <t>loverthelabel.com</t>
  </si>
  <si>
    <t>nashintl.com</t>
  </si>
  <si>
    <t>optimalquest.com</t>
  </si>
  <si>
    <t>passportvisapros.com</t>
  </si>
  <si>
    <t>quailcreeksourcebook.com</t>
  </si>
  <si>
    <t>trustgold.com</t>
  </si>
  <si>
    <t>zaodula.com</t>
  </si>
  <si>
    <t>zebraplanet.com</t>
  </si>
  <si>
    <t>executivedining.net</t>
  </si>
  <si>
    <t>plasticdipmolding.net</t>
  </si>
  <si>
    <t>scalventures.net</t>
  </si>
  <si>
    <t>tankstick.net</t>
  </si>
  <si>
    <t>anagnostakis.biz</t>
  </si>
  <si>
    <t>allthingsstrings.com</t>
  </si>
  <si>
    <t>b-v-i.com</t>
  </si>
  <si>
    <t>cfyfn.com</t>
  </si>
  <si>
    <t>diamondedgecapital.com</t>
  </si>
  <si>
    <t>eclectics.com</t>
  </si>
  <si>
    <t>esmaravilloso.com</t>
  </si>
  <si>
    <t>jessamyn.com</t>
  </si>
  <si>
    <t>lowestpricebuycialis.com</t>
  </si>
  <si>
    <t>netmedschool.com</t>
  </si>
  <si>
    <t>pinchdesign.com</t>
  </si>
  <si>
    <t>procerin.com</t>
  </si>
  <si>
    <t>skioregon.com</t>
  </si>
  <si>
    <t>wtsdvd.com</t>
  </si>
  <si>
    <t>undo.it</t>
  </si>
  <si>
    <t>baidurgapur.org</t>
  </si>
  <si>
    <t>dallascontemporary.org</t>
  </si>
  <si>
    <t>ebaptisthealthcare.org</t>
  </si>
  <si>
    <t>resultmanagement.org</t>
  </si>
  <si>
    <t>infametr.ru</t>
  </si>
  <si>
    <t>vardenafil11.top</t>
  </si>
  <si>
    <t>propertyappraisals.biz</t>
  </si>
  <si>
    <t>walnutinsurance.biz</t>
  </si>
  <si>
    <t>amandaripley.com</t>
  </si>
  <si>
    <t>best10websitebuilders.com</t>
  </si>
  <si>
    <t>carboline.com</t>
  </si>
  <si>
    <t>collegefreshman.com</t>
  </si>
  <si>
    <t>condesadf.com</t>
  </si>
  <si>
    <t>congressionalresearch.com</t>
  </si>
  <si>
    <t>coverthiddencamera.com</t>
  </si>
  <si>
    <t>eauderose.com</t>
  </si>
  <si>
    <t>findermind.com</t>
  </si>
  <si>
    <t>gcks168.com</t>
  </si>
  <si>
    <t>isofans.com</t>
  </si>
  <si>
    <t>khmer440.com</t>
  </si>
  <si>
    <t>ledproducts.com</t>
  </si>
  <si>
    <t>megaplextheatres.com</t>
  </si>
  <si>
    <t>schoonerman.com</t>
  </si>
  <si>
    <t>stpatrickslc.com</t>
  </si>
  <si>
    <t>topvr8.com</t>
  </si>
  <si>
    <t>webcooks.com</t>
  </si>
  <si>
    <t>woodinvillewhiskeyco.com</t>
  </si>
  <si>
    <t>habana.jp</t>
  </si>
  <si>
    <t>genericviagra.link</t>
  </si>
  <si>
    <t>s7r.net</t>
  </si>
  <si>
    <t>sumitomo-drive.net</t>
  </si>
  <si>
    <t>gudmap.org</t>
  </si>
  <si>
    <t>makehimknown.org</t>
  </si>
  <si>
    <t>truckersagainsttrafficking.org</t>
  </si>
  <si>
    <t>canadianmedicamentsus.ru</t>
  </si>
  <si>
    <t>altega.sk</t>
  </si>
  <si>
    <t>buyprozac0.top</t>
  </si>
  <si>
    <t>ubicast.tv</t>
  </si>
  <si>
    <t>batdongsanhathanh.com.vn</t>
  </si>
  <si>
    <t>activitiesabroad.com</t>
  </si>
  <si>
    <t>aiipowmia.com</t>
  </si>
  <si>
    <t>albrightstonebridge.com</t>
  </si>
  <si>
    <t>barbutonyc.com</t>
  </si>
  <si>
    <t>bloggerjet.com</t>
  </si>
  <si>
    <t>dermapenworld.com</t>
  </si>
  <si>
    <t>icealaska.com</t>
  </si>
  <si>
    <t>jonlajoie.com</t>
  </si>
  <si>
    <t>ladiesandgentlemenstudio.com</t>
  </si>
  <si>
    <t>leokottke.com</t>
  </si>
  <si>
    <t>tiburonfilmfestival.com</t>
  </si>
  <si>
    <t>upsexpress.com</t>
  </si>
  <si>
    <t>workingmomfence.com</t>
  </si>
  <si>
    <t>seirbook.ir</t>
  </si>
  <si>
    <t>shenghero.co.jp</t>
  </si>
  <si>
    <t>outwater.net</t>
  </si>
  <si>
    <t>privaterealestategroup.net</t>
  </si>
  <si>
    <t>womanontop.ro</t>
  </si>
  <si>
    <t>ageofknowledge.co.uk</t>
  </si>
  <si>
    <t>mercuryinsurancesucks.biz</t>
  </si>
  <si>
    <t>devjm.ca</t>
  </si>
  <si>
    <t>blinskylaw.com</t>
  </si>
  <si>
    <t>darkroomanddearly.com</t>
  </si>
  <si>
    <t>proel.com</t>
  </si>
  <si>
    <t>salmanrushdie.com</t>
  </si>
  <si>
    <t>stevetyleefitness.com</t>
  </si>
  <si>
    <t>suzyseeds.com</t>
  </si>
  <si>
    <t>victoriahotels-asia.com</t>
  </si>
  <si>
    <t>womansavers.com</t>
  </si>
  <si>
    <t>coachfactoryoutlets.name</t>
  </si>
  <si>
    <t>groundspark.org</t>
  </si>
  <si>
    <t>mysticchamber.org</t>
  </si>
  <si>
    <t>yasnay.ru</t>
  </si>
  <si>
    <t>bresson.com.tw</t>
  </si>
  <si>
    <t>10veils.com</t>
  </si>
  <si>
    <t>buckinchute.com</t>
  </si>
  <si>
    <t>elcuerpohumano.com</t>
  </si>
  <si>
    <t>olymposyachting.com</t>
  </si>
  <si>
    <t>qrserver.com</t>
  </si>
  <si>
    <t>usasleep.com</t>
  </si>
  <si>
    <t>worldinteriordesignnetwork.com</t>
  </si>
  <si>
    <t>virtual.co.il</t>
  </si>
  <si>
    <t>textbookmarket.in</t>
  </si>
  <si>
    <t>arsenalfcteamshop.net</t>
  </si>
  <si>
    <t>drivingfast.net</t>
  </si>
  <si>
    <t>elvisonsullivan.net</t>
  </si>
  <si>
    <t>nvdtca.org</t>
  </si>
  <si>
    <t>uahc.org</t>
  </si>
  <si>
    <t>yaroo4x4.pl</t>
  </si>
  <si>
    <t>amnistiaok.com</t>
  </si>
  <si>
    <t>bloguitos.com</t>
  </si>
  <si>
    <t>casesinhypertension.com</t>
  </si>
  <si>
    <t>edwardboches.com</t>
  </si>
  <si>
    <t>justinhirt.com</t>
  </si>
  <si>
    <t>komaxgroup.com</t>
  </si>
  <si>
    <t>kychamber.com</t>
  </si>
  <si>
    <t>mintseal.com</t>
  </si>
  <si>
    <t>ot-innovations.com</t>
  </si>
  <si>
    <t>siamvibro.com</t>
  </si>
  <si>
    <t>oneida-nsn.gov</t>
  </si>
  <si>
    <t>3rdsector.org</t>
  </si>
  <si>
    <t>unitedwayla.org</t>
  </si>
  <si>
    <t>gdyncarlanderska.tk</t>
  </si>
  <si>
    <t>cmtba.org.cn</t>
  </si>
  <si>
    <t>gigliocooking.com</t>
  </si>
  <si>
    <t>gorkhapatraonline.com</t>
  </si>
  <si>
    <t>hongfaqy.com</t>
  </si>
  <si>
    <t>mahshar.com</t>
  </si>
  <si>
    <t>northcarolinasown.com</t>
  </si>
  <si>
    <t>qstream.com</t>
  </si>
  <si>
    <t>repentamerica.com</t>
  </si>
  <si>
    <t>sahbgcc.com</t>
  </si>
  <si>
    <t>tamjak.com</t>
  </si>
  <si>
    <t>itemexchange.net</t>
  </si>
  <si>
    <t>nguoiviendong.net</t>
  </si>
  <si>
    <t>four-sides.ru</t>
  </si>
  <si>
    <t>shopcool.com.tw</t>
  </si>
  <si>
    <t>sayt.uz</t>
  </si>
  <si>
    <t>mobiloil.com.cn</t>
  </si>
  <si>
    <t>dafp.gov.co</t>
  </si>
  <si>
    <t>cityofgastonia.com</t>
  </si>
  <si>
    <t>cycle-parts.com</t>
  </si>
  <si>
    <t>roman-paradigm-massage.com</t>
  </si>
  <si>
    <t>ukrskloservis.com</t>
  </si>
  <si>
    <t>viztuit.com</t>
  </si>
  <si>
    <t>wewanttolive.com</t>
  </si>
  <si>
    <t>atspace.name</t>
  </si>
  <si>
    <t>maxlinks.org</t>
  </si>
  <si>
    <t>freeautoinsurancequotes7.pw</t>
  </si>
  <si>
    <t>illumin.co.uk</t>
  </si>
  <si>
    <t>06fr.com</t>
  </si>
  <si>
    <t>360koucai.com</t>
  </si>
  <si>
    <t>achievebeyondusa.com</t>
  </si>
  <si>
    <t>albaniafilmcommission.com</t>
  </si>
  <si>
    <t>balancingelement.com</t>
  </si>
  <si>
    <t>drugdeliveryasia.com</t>
  </si>
  <si>
    <t>eevelle.com</t>
  </si>
  <si>
    <t>eternion-wow.com</t>
  </si>
  <si>
    <t>herpal4u.com</t>
  </si>
  <si>
    <t>hkjem.com</t>
  </si>
  <si>
    <t>mednee.com</t>
  </si>
  <si>
    <t>michaelport.com</t>
  </si>
  <si>
    <t>nickfinck.com</t>
  </si>
  <si>
    <t>skinakiska.com</t>
  </si>
  <si>
    <t>voetbalspelletjes.info</t>
  </si>
  <si>
    <t>justmoments.net</t>
  </si>
  <si>
    <t>trustdeedscotland.net</t>
  </si>
  <si>
    <t>internetnz.nz</t>
  </si>
  <si>
    <t>kvsroahmedabad.org</t>
  </si>
  <si>
    <t>bimmerforums.co.uk</t>
  </si>
  <si>
    <t>berlitz.us</t>
  </si>
  <si>
    <t>leica-camera.us</t>
  </si>
  <si>
    <t>diseasemanagement.biz</t>
  </si>
  <si>
    <t>bewarne.com</t>
  </si>
  <si>
    <t>cairnenergy.com</t>
  </si>
  <si>
    <t>cnwest88.com</t>
  </si>
  <si>
    <t>empress-travel.com</t>
  </si>
  <si>
    <t>pharmacynowrxcanada.com</t>
  </si>
  <si>
    <t>stars777.com</t>
  </si>
  <si>
    <t>wigproduct.com</t>
  </si>
  <si>
    <t>figgeartmuseum.org</t>
  </si>
  <si>
    <t>2go.com.ph</t>
  </si>
  <si>
    <t>frburberryol.biz</t>
  </si>
  <si>
    <t>aldiatx.com</t>
  </si>
  <si>
    <t>estrella-jewellery.com</t>
  </si>
  <si>
    <t>furnaceboy.com</t>
  </si>
  <si>
    <t>quervelle.com</t>
  </si>
  <si>
    <t>selectrealtors.com</t>
  </si>
  <si>
    <t>sixtysecondparent.com</t>
  </si>
  <si>
    <t>vbfun.com</t>
  </si>
  <si>
    <t>coffeyville.edu</t>
  </si>
  <si>
    <t>univ-catholyon.fr</t>
  </si>
  <si>
    <t>tini.link</t>
  </si>
  <si>
    <t>paradeofhomesdenver.net</t>
  </si>
  <si>
    <t>knoesis.org</t>
  </si>
  <si>
    <t>patrioticmillionaires.org</t>
  </si>
  <si>
    <t>smoe.org</t>
  </si>
  <si>
    <t>viagranoprescription.site</t>
  </si>
  <si>
    <t>doshigroup.biz</t>
  </si>
  <si>
    <t>explodingads.com</t>
  </si>
  <si>
    <t>hookonmedia.com</t>
  </si>
  <si>
    <t>partnersagainstpain.com</t>
  </si>
  <si>
    <t>sandgrains.com</t>
  </si>
  <si>
    <t>shafervineyards.com</t>
  </si>
  <si>
    <t>thecaddman.com</t>
  </si>
  <si>
    <t>tsukijidaiso.com</t>
  </si>
  <si>
    <t>rague.de</t>
  </si>
  <si>
    <t>electrocity.co.nz</t>
  </si>
  <si>
    <t>lwvc.org</t>
  </si>
  <si>
    <t>babyhold.com</t>
  </si>
  <si>
    <t>mindsumo.com</t>
  </si>
  <si>
    <t>skillcheats.com</t>
  </si>
  <si>
    <t>techupdate3.com</t>
  </si>
  <si>
    <t>travelerstales.com</t>
  </si>
  <si>
    <t>weareroyale.com</t>
  </si>
  <si>
    <t>windstuffnow.com</t>
  </si>
  <si>
    <t>auguridipasqua.eu</t>
  </si>
  <si>
    <t>cialissofttabs.gdn</t>
  </si>
  <si>
    <t>prednisonebuy-online.net</t>
  </si>
  <si>
    <t>superuploader.net</t>
  </si>
  <si>
    <t>recz.ru</t>
  </si>
  <si>
    <t>journals.co.za</t>
  </si>
  <si>
    <t>servcorp.com.au</t>
  </si>
  <si>
    <t>johncoulter.biz</t>
  </si>
  <si>
    <t>205205.com</t>
  </si>
  <si>
    <t>520cfc.com</t>
  </si>
  <si>
    <t>7dana.com</t>
  </si>
  <si>
    <t>bestagariohack.com</t>
  </si>
  <si>
    <t>channelfrederator.com</t>
  </si>
  <si>
    <t>raovatdatvo.com</t>
  </si>
  <si>
    <t>screenchangers.com</t>
  </si>
  <si>
    <t>zgnice.com</t>
  </si>
  <si>
    <t>ozarkia.net</t>
  </si>
  <si>
    <t>indianawild.org</t>
  </si>
  <si>
    <t>otexts.org</t>
  </si>
  <si>
    <t>panacea-bocaf.org</t>
  </si>
  <si>
    <t>budmaxbbt.pl</t>
  </si>
  <si>
    <t>advair-generic.site</t>
  </si>
  <si>
    <t>xinan.gov.cn</t>
  </si>
  <si>
    <t>dailyzen.com</t>
  </si>
  <si>
    <t>goodlywomen.com</t>
  </si>
  <si>
    <t>lai18.com</t>
  </si>
  <si>
    <t>mhanation.com</t>
  </si>
  <si>
    <t>mneew.com</t>
  </si>
  <si>
    <t>sameboatfilms.com</t>
  </si>
  <si>
    <t>tomsnyder.com</t>
  </si>
  <si>
    <t>supercolorfemme.fr</t>
  </si>
  <si>
    <t>seispace.net</t>
  </si>
  <si>
    <t>norcoshop.org</t>
  </si>
  <si>
    <t>followmeto.travel</t>
  </si>
  <si>
    <t>lojcomm.com.br</t>
  </si>
  <si>
    <t>elliotsblog.com</t>
  </si>
  <si>
    <t>gaslampgames.com</t>
  </si>
  <si>
    <t>getscribblepen.com</t>
  </si>
  <si>
    <t>intusoft.com</t>
  </si>
  <si>
    <t>lvyouwifi.com</t>
  </si>
  <si>
    <t>rhythmone.com</t>
  </si>
  <si>
    <t>typeinternational.com</t>
  </si>
  <si>
    <t>ashwagandha.cricket</t>
  </si>
  <si>
    <t>uniteddiversity.coop</t>
  </si>
  <si>
    <t>forsyth.org</t>
  </si>
  <si>
    <t>oki.co.uk</t>
  </si>
  <si>
    <t>andaz.com</t>
  </si>
  <si>
    <t>attivio.com</t>
  </si>
  <si>
    <t>authenticbuccaneersprostore.com</t>
  </si>
  <si>
    <t>cfigroup.com</t>
  </si>
  <si>
    <t>flagshippioneering.com</t>
  </si>
  <si>
    <t>iissnan.com</t>
  </si>
  <si>
    <t>linuxmagic.com</t>
  </si>
  <si>
    <t>mobileklub.com</t>
  </si>
  <si>
    <t>zdob-si-zdub.com</t>
  </si>
  <si>
    <t>actionwildlife.org</t>
  </si>
  <si>
    <t>ifalpa.org</t>
  </si>
  <si>
    <t>ydlcpcs.org</t>
  </si>
  <si>
    <t>buy-provera.site</t>
  </si>
  <si>
    <t>raes.org.uk</t>
  </si>
  <si>
    <t>titoni.ch</t>
  </si>
  <si>
    <t>cnchenghan.com</t>
  </si>
  <si>
    <t>couplesintown.com</t>
  </si>
  <si>
    <t>digitalassetsymposium.com</t>
  </si>
  <si>
    <t>farrdesign.com</t>
  </si>
  <si>
    <t>gurunet.com</t>
  </si>
  <si>
    <t>jobbik.com</t>
  </si>
  <si>
    <t>wellnessletter.com</t>
  </si>
  <si>
    <t>zanxsq.com</t>
  </si>
  <si>
    <t>akbary.de</t>
  </si>
  <si>
    <t>crfh.net</t>
  </si>
  <si>
    <t>peirce.org</t>
  </si>
  <si>
    <t>lebonze.co.uk</t>
  </si>
  <si>
    <t>shrudi.cn</t>
  </si>
  <si>
    <t>h-eba.com</t>
  </si>
  <si>
    <t>thetimefactor.com</t>
  </si>
  <si>
    <t>greentechmalaysia.my</t>
  </si>
  <si>
    <t>houpu.net</t>
  </si>
  <si>
    <t>pacific.net</t>
  </si>
  <si>
    <t>astrolabes.org</t>
  </si>
  <si>
    <t>xxjp.org</t>
  </si>
  <si>
    <t>neosoft.ru</t>
  </si>
  <si>
    <t>estetica-design-forum.com</t>
  </si>
  <si>
    <t>hyundaiq.com</t>
  </si>
  <si>
    <t>nycitymlsstore.com</t>
  </si>
  <si>
    <t>rfdesign.com</t>
  </si>
  <si>
    <t>thecubsfan.com</t>
  </si>
  <si>
    <t>daikin.eu</t>
  </si>
  <si>
    <t>ingenico.us</t>
  </si>
  <si>
    <t>nursing.net.cn</t>
  </si>
  <si>
    <t>dino-power.com</t>
  </si>
  <si>
    <t>directdial.com</t>
  </si>
  <si>
    <t>h33tproxy.com</t>
  </si>
  <si>
    <t>jackieevancho.com</t>
  </si>
  <si>
    <t>jagermajster.com</t>
  </si>
  <si>
    <t>reviewr.com</t>
  </si>
  <si>
    <t>secuobs.com</t>
  </si>
  <si>
    <t>duniafitnes.net</t>
  </si>
  <si>
    <t>ipos-society.org</t>
  </si>
  <si>
    <t>jenniferregan.com.au</t>
  </si>
  <si>
    <t>gjdhjc.com</t>
  </si>
  <si>
    <t>innofiles.com</t>
  </si>
  <si>
    <t>mightycarmods.com</t>
  </si>
  <si>
    <t>surgerytvusa.com</t>
  </si>
  <si>
    <t>szjdw.com</t>
  </si>
  <si>
    <t>pekiti-tirsia.it</t>
  </si>
  <si>
    <t>antsmarching.org</t>
  </si>
  <si>
    <t>calphysics.org</t>
  </si>
  <si>
    <t>helpusa.org</t>
  </si>
  <si>
    <t>bupropion-hcl-xl.science</t>
  </si>
  <si>
    <t>hyperion-entertainment.biz</t>
  </si>
  <si>
    <t>beyondweird.com</t>
  </si>
  <si>
    <t>ebruni.it</t>
  </si>
  <si>
    <t>clonezone.link</t>
  </si>
  <si>
    <t>charlesleadbeater.net</t>
  </si>
  <si>
    <t>hldr.net</t>
  </si>
  <si>
    <t>anandpraka.sh</t>
  </si>
  <si>
    <t>yanzhou.gov.cn</t>
  </si>
  <si>
    <t>hnwwj.cn</t>
  </si>
  <si>
    <t>crystalreports.com</t>
  </si>
  <si>
    <t>fortunelords.com</t>
  </si>
  <si>
    <t>motorhomemagazine.com</t>
  </si>
  <si>
    <t>ultimate-rihanna.com</t>
  </si>
  <si>
    <t>withloveandpetals.com</t>
  </si>
  <si>
    <t>lt02.net</t>
  </si>
  <si>
    <t>buy-tretinoin.site</t>
  </si>
  <si>
    <t>neurontinonline.site</t>
  </si>
  <si>
    <t>zithromax-250mg.top</t>
  </si>
  <si>
    <t>effexor-xr.us</t>
  </si>
  <si>
    <t>grace.com.au</t>
  </si>
  <si>
    <t>ncirs.edu.au</t>
  </si>
  <si>
    <t>kangol.com</t>
  </si>
  <si>
    <t>planetarion.com</t>
  </si>
  <si>
    <t>todays-psychologists.com</t>
  </si>
  <si>
    <t>wangszy.com</t>
  </si>
  <si>
    <t>web-site-map.com</t>
  </si>
  <si>
    <t>b8te.de</t>
  </si>
  <si>
    <t>killefiz.de</t>
  </si>
  <si>
    <t>lajornadamichoacan.com.mx</t>
  </si>
  <si>
    <t>balisage.net</t>
  </si>
  <si>
    <t>cuyamaca.net</t>
  </si>
  <si>
    <t>justengineers.net</t>
  </si>
  <si>
    <t>mdm-media.pl</t>
  </si>
  <si>
    <t>wellbutrin-generic.trade</t>
  </si>
  <si>
    <t>weyoo.cn</t>
  </si>
  <si>
    <t>ifolder.com</t>
  </si>
  <si>
    <t>raymondloewy.com</t>
  </si>
  <si>
    <t>zixuanjie.com</t>
  </si>
  <si>
    <t>nuclearfallout.net</t>
  </si>
  <si>
    <t>drupal.pl</t>
  </si>
  <si>
    <t>sos888.com.tw</t>
  </si>
  <si>
    <t>precisionsoftware.com</t>
  </si>
  <si>
    <t>run-kd.com</t>
  </si>
  <si>
    <t>wealthengine.com</t>
  </si>
  <si>
    <t>cssreference.io</t>
  </si>
  <si>
    <t>dronewars.net</t>
  </si>
  <si>
    <t>camws.org</t>
  </si>
  <si>
    <t>taverna.org.uk</t>
  </si>
  <si>
    <t>xindichan.com.cn</t>
  </si>
  <si>
    <t>contractjobs.com</t>
  </si>
  <si>
    <t>mindmapper.com</t>
  </si>
  <si>
    <t>mystrands.com</t>
  </si>
  <si>
    <t>webmasterbrain.com</t>
  </si>
  <si>
    <t>gwnu.ac.kr</t>
  </si>
  <si>
    <t>buyvasotec.party</t>
  </si>
  <si>
    <t>abilify2016.us</t>
  </si>
  <si>
    <t>51jiaz.com</t>
  </si>
  <si>
    <t>kometonya.com</t>
  </si>
  <si>
    <t>mygica.com</t>
  </si>
  <si>
    <t>buyampicillin.men</t>
  </si>
  <si>
    <t>ggddzz.net</t>
  </si>
  <si>
    <t>badlock.org</t>
  </si>
  <si>
    <t>istyles.com</t>
  </si>
  <si>
    <t>moviesdatacenter.com</t>
  </si>
  <si>
    <t>wuminghanyuan.com</t>
  </si>
  <si>
    <t>ciprofloxacin-hcl-500-mg.science</t>
  </si>
  <si>
    <t>tanksforsale.co.uk</t>
  </si>
  <si>
    <t>nacional.uy</t>
  </si>
  <si>
    <t>smoothdivscroll.com</t>
  </si>
  <si>
    <t>eovia.com</t>
  </si>
  <si>
    <t>gamer.hr</t>
  </si>
  <si>
    <t>ceps.com.tw</t>
  </si>
  <si>
    <t>alevin.com</t>
  </si>
  <si>
    <t>wyzo.com</t>
  </si>
  <si>
    <t>citalopramhydrobromide.date</t>
  </si>
  <si>
    <t>tsm.gg</t>
  </si>
  <si>
    <t>thehelper.net</t>
  </si>
  <si>
    <t>necromanthus.com</t>
  </si>
  <si>
    <t>trampe.no</t>
  </si>
  <si>
    <t>tretinoin-cream-025.us</t>
  </si>
  <si>
    <t>shuttlepresskit.com</t>
  </si>
  <si>
    <t>drjava.org</t>
  </si>
  <si>
    <t>albendazole.club</t>
  </si>
  <si>
    <t>deploybot.com</t>
  </si>
  <si>
    <t>dorks.com</t>
  </si>
  <si>
    <t>openvim.com</t>
  </si>
  <si>
    <t>chinakol.com</t>
  </si>
  <si>
    <t>kalab.com</t>
  </si>
  <si>
    <t>bakabt.com</t>
  </si>
  <si>
    <t>lutanho.net</t>
  </si>
  <si>
    <t>hollywoodkustoms.com</t>
  </si>
  <si>
    <t>neverban.com</t>
  </si>
  <si>
    <t>zsofa.com.cn</t>
  </si>
  <si>
    <t>true-audio.com</t>
  </si>
  <si>
    <t>axkit.org</t>
  </si>
  <si>
    <t>iadis.org</t>
  </si>
  <si>
    <t>laserde.com</t>
  </si>
  <si>
    <t>deepspace6.net</t>
  </si>
  <si>
    <t>ncdxk.net</t>
  </si>
  <si>
    <t>lcwrt.com</t>
  </si>
  <si>
    <t>njoqu.com</t>
  </si>
  <si>
    <t>mtnpf.com</t>
  </si>
  <si>
    <t>rvivd.com</t>
  </si>
  <si>
    <t>ebfne.com</t>
  </si>
  <si>
    <t>cluiz.com</t>
  </si>
  <si>
    <t>xgfyq.com</t>
  </si>
  <si>
    <t>byael.com</t>
  </si>
  <si>
    <t>dhjzn.com</t>
  </si>
  <si>
    <t>wykxn.com</t>
  </si>
  <si>
    <t>homeideasblog.com</t>
  </si>
  <si>
    <t>infohomefurnituredecorating.com</t>
  </si>
  <si>
    <t>kfeky.com</t>
  </si>
  <si>
    <t>brldp.com</t>
  </si>
  <si>
    <t>mmxhg.com</t>
  </si>
  <si>
    <t>eyctm.com</t>
  </si>
  <si>
    <t>yhibk.com</t>
  </si>
  <si>
    <t>coolenevada.com</t>
  </si>
  <si>
    <t>decosoup.com</t>
  </si>
  <si>
    <t>crdecoration.com</t>
  </si>
  <si>
    <t>szjpzdh.com</t>
  </si>
  <si>
    <t>east2eden.co.uk</t>
  </si>
  <si>
    <t>hcgj88.com</t>
  </si>
  <si>
    <t>ytleixun.com</t>
  </si>
  <si>
    <t>grsdpq.com</t>
  </si>
  <si>
    <t>tiebook.net</t>
  </si>
  <si>
    <t>huadoo.com</t>
  </si>
  <si>
    <t>airitilibrary.cn</t>
  </si>
  <si>
    <t>hdwallpapersfreedownload.com</t>
  </si>
  <si>
    <t>autotire.cn</t>
  </si>
  <si>
    <t>rencaiji.com</t>
  </si>
  <si>
    <t>spotgum.com</t>
  </si>
  <si>
    <t>jinyingkd.com</t>
  </si>
  <si>
    <t>zhongxia-china.com</t>
  </si>
  <si>
    <t>lanfsc.com</t>
  </si>
  <si>
    <t>yangshengweb.com</t>
  </si>
  <si>
    <t>archierita.com</t>
  </si>
  <si>
    <t>ythzlq.com</t>
  </si>
  <si>
    <t>9l3.cn</t>
  </si>
  <si>
    <t>sz-xdt.com</t>
  </si>
  <si>
    <t>xianghe.cc</t>
  </si>
  <si>
    <t>dailybackgrounds.com</t>
  </si>
  <si>
    <t>kmhctx.com</t>
  </si>
  <si>
    <t>musee-pla.com</t>
  </si>
  <si>
    <t>86office.com</t>
  </si>
  <si>
    <t>adra.cz</t>
  </si>
  <si>
    <t>joomlaru.com</t>
  </si>
  <si>
    <t>castlegatelights.co.uk</t>
  </si>
  <si>
    <t>loombrand.com</t>
  </si>
  <si>
    <t>loving2learn.com</t>
  </si>
  <si>
    <t>keiyogas.co.jp</t>
  </si>
  <si>
    <t>wangyi120.com</t>
  </si>
  <si>
    <t>anormal-tracker.de</t>
  </si>
  <si>
    <t>wuestenrot.cz</t>
  </si>
  <si>
    <t>cretique.com</t>
  </si>
  <si>
    <t>lostininternet.com</t>
  </si>
  <si>
    <t>shika-town.com</t>
  </si>
  <si>
    <t>eyu.com</t>
  </si>
  <si>
    <t>neventum.com</t>
  </si>
  <si>
    <t>nellhills.com</t>
  </si>
  <si>
    <t>theversatilegent.com</t>
  </si>
  <si>
    <t>rivertea.com</t>
  </si>
  <si>
    <t>tescoma.cz</t>
  </si>
  <si>
    <t>chapmansdeli.com</t>
  </si>
  <si>
    <t>gobestellen.com</t>
  </si>
  <si>
    <t>pricenacdn.com</t>
  </si>
  <si>
    <t>teol.hu</t>
  </si>
  <si>
    <t>7narabe.net</t>
  </si>
  <si>
    <t>kokofeed.com</t>
  </si>
  <si>
    <t>altfordamerne.dk</t>
  </si>
  <si>
    <t>xxzs.tv</t>
  </si>
  <si>
    <t>oneangryman.com</t>
  </si>
  <si>
    <t>cjzww.com</t>
  </si>
  <si>
    <t>airbnb.cz</t>
  </si>
  <si>
    <t>maihan.vn</t>
  </si>
  <si>
    <t>309electrician.com</t>
  </si>
  <si>
    <t>wildoncam.com</t>
  </si>
  <si>
    <t>indigo-jeans.ru</t>
  </si>
  <si>
    <t>refurbished-ideas.com</t>
  </si>
  <si>
    <t>weewestchester.com</t>
  </si>
  <si>
    <t>qqleju.com</t>
  </si>
  <si>
    <t>uruma.lg.jp</t>
  </si>
  <si>
    <t>countrymusicrocks.net</t>
  </si>
  <si>
    <t>worktop-express.co.uk</t>
  </si>
  <si>
    <t>bidnews.cn</t>
  </si>
  <si>
    <t>tiget.net</t>
  </si>
  <si>
    <t>jubi.com</t>
  </si>
  <si>
    <t>jika.cz</t>
  </si>
  <si>
    <t>incofil.ru</t>
  </si>
  <si>
    <t>zhongyinfuwu.com</t>
  </si>
  <si>
    <t>cgf.cz</t>
  </si>
  <si>
    <t>stdgear.com</t>
  </si>
  <si>
    <t>cosentinonews.com</t>
  </si>
  <si>
    <t>yuanyou365.com</t>
  </si>
  <si>
    <t>classicclawfoottubs.com</t>
  </si>
  <si>
    <t>parisgallery.com</t>
  </si>
  <si>
    <t>roudoukyoku.go.jp</t>
  </si>
  <si>
    <t>celebrityteenscoop.com</t>
  </si>
  <si>
    <t>neobit.space</t>
  </si>
  <si>
    <t>aislestyle.co.uk</t>
  </si>
  <si>
    <t>denizkabugubijuteri.com</t>
  </si>
  <si>
    <t>inspirationkitchen.com</t>
  </si>
  <si>
    <t>game37.net</t>
  </si>
  <si>
    <t>toppartyideas.com</t>
  </si>
  <si>
    <t>gzshuhua.com</t>
  </si>
  <si>
    <t>stephenricker.com</t>
  </si>
  <si>
    <t>writemypapercheap.net</t>
  </si>
  <si>
    <t>trespassmag.com</t>
  </si>
  <si>
    <t>ilpuntoazzurro.it</t>
  </si>
  <si>
    <t>csob.sk</t>
  </si>
  <si>
    <t>no-mania.com</t>
  </si>
  <si>
    <t>barnombudsmannen.se</t>
  </si>
  <si>
    <t>ferienhaus-privat.de</t>
  </si>
  <si>
    <t>sumptuousspoonfuls.com</t>
  </si>
  <si>
    <t>thisthatbeauty.com</t>
  </si>
  <si>
    <t>bakkalgross.com</t>
  </si>
  <si>
    <t>capitalok.com</t>
  </si>
  <si>
    <t>yagottahaveahobby.com</t>
  </si>
  <si>
    <t>wuguyufen.com</t>
  </si>
  <si>
    <t>jqestate.ru</t>
  </si>
  <si>
    <t>ozkilicinsaat.com.tr</t>
  </si>
  <si>
    <t>isumi.lg.jp</t>
  </si>
  <si>
    <t>kedifap.com.cy</t>
  </si>
  <si>
    <t>avaibooksports.com</t>
  </si>
  <si>
    <t>castrop-rauxel.de</t>
  </si>
  <si>
    <t>roly.es</t>
  </si>
  <si>
    <t>kungalv.se</t>
  </si>
  <si>
    <t>mizhelenscountrycottage.com</t>
  </si>
  <si>
    <t>recherchezici.com</t>
  </si>
  <si>
    <t>jewanda-magazine.com</t>
  </si>
  <si>
    <t>tasteofinkofficial.com</t>
  </si>
  <si>
    <t>asukamura.jp</t>
  </si>
  <si>
    <t>jingqige.com</t>
  </si>
  <si>
    <t>safelinktracker.com</t>
  </si>
  <si>
    <t>laeger.dk</t>
  </si>
  <si>
    <t>kirikhantrans.com</t>
  </si>
  <si>
    <t>blogsv.ru</t>
  </si>
  <si>
    <t>visorando.com</t>
  </si>
  <si>
    <t>air-soft.net</t>
  </si>
  <si>
    <t>ivemusic.net</t>
  </si>
  <si>
    <t>jz-horses.at</t>
  </si>
  <si>
    <t>yuemeicn.com</t>
  </si>
  <si>
    <t>redline360.com</t>
  </si>
  <si>
    <t>nordbuzz.de</t>
  </si>
  <si>
    <t>mariastruve.com</t>
  </si>
  <si>
    <t>diht.de</t>
  </si>
  <si>
    <t>ticosite.net</t>
  </si>
  <si>
    <t>kansspelautoriteit.nl</t>
  </si>
  <si>
    <t>coastergallery.com</t>
  </si>
  <si>
    <t>maseki.co.jp</t>
  </si>
  <si>
    <t>zweibruecken.de</t>
  </si>
  <si>
    <t>antiquesdiva.com</t>
  </si>
  <si>
    <t>vmuzike.net</t>
  </si>
  <si>
    <t>enifa.com</t>
  </si>
  <si>
    <t>bensheim.de</t>
  </si>
  <si>
    <t>gazetekeyfi.com.tr</t>
  </si>
  <si>
    <t>smmp.de</t>
  </si>
  <si>
    <t>sorae.jp</t>
  </si>
  <si>
    <t>techyville.com</t>
  </si>
  <si>
    <t>osservatoriomalattierare.it</t>
  </si>
  <si>
    <t>universalpictures.it</t>
  </si>
  <si>
    <t>alivila.co.jp</t>
  </si>
  <si>
    <t>telpost.net</t>
  </si>
  <si>
    <t>royalmedic.ru</t>
  </si>
  <si>
    <t>thewritedirection.net</t>
  </si>
  <si>
    <t>theshoppingduck.com</t>
  </si>
  <si>
    <t>animierte-gifs.net</t>
  </si>
  <si>
    <t>cam-technology.com</t>
  </si>
  <si>
    <t>holidays-today.com</t>
  </si>
  <si>
    <t>namatgrup.com</t>
  </si>
  <si>
    <t>nullpoantenna.com</t>
  </si>
  <si>
    <t>furniturenews.net</t>
  </si>
  <si>
    <t>fitnessguru.com</t>
  </si>
  <si>
    <t>fechten.org</t>
  </si>
  <si>
    <t>krankenversicherung-individuell.de</t>
  </si>
  <si>
    <t>breilmilano.fr</t>
  </si>
  <si>
    <t>starchworld.net</t>
  </si>
  <si>
    <t>fabafterfifty.co.uk</t>
  </si>
  <si>
    <t>kanshin.jp</t>
  </si>
  <si>
    <t>fiddlers.de</t>
  </si>
  <si>
    <t>irodalmijelen.hu</t>
  </si>
  <si>
    <t>giornaledellavela.com</t>
  </si>
  <si>
    <t>helpi.com</t>
  </si>
  <si>
    <t>engineeringradio.us</t>
  </si>
  <si>
    <t>cratercomets.com</t>
  </si>
  <si>
    <t>girltweetsworld.com</t>
  </si>
  <si>
    <t>albignedoro.it</t>
  </si>
  <si>
    <t>cclog2.com</t>
  </si>
  <si>
    <t>bjlingying.cn</t>
  </si>
  <si>
    <t>ascom-formation.com</t>
  </si>
  <si>
    <t>statistik-hessen.de</t>
  </si>
  <si>
    <t>ilikeitfrantic.net</t>
  </si>
  <si>
    <t>parroquiadelasmisericordias.org</t>
  </si>
  <si>
    <t>zdravie.sk</t>
  </si>
  <si>
    <t>yoncu.com</t>
  </si>
  <si>
    <t>nordiskkulturkontakt.org</t>
  </si>
  <si>
    <t>futuro-heroi.cf</t>
  </si>
  <si>
    <t>zol-archi.com</t>
  </si>
  <si>
    <t>enjoyart.com</t>
  </si>
  <si>
    <t>mysweetcharity.com</t>
  </si>
  <si>
    <t>retrohousewifegoesgreen.com</t>
  </si>
  <si>
    <t>tdkxinli.com</t>
  </si>
  <si>
    <t>writenwrite.com</t>
  </si>
  <si>
    <t>yongjian.com</t>
  </si>
  <si>
    <t>zzhengli.com</t>
  </si>
  <si>
    <t>iltamtam.it</t>
  </si>
  <si>
    <t>czbaiwei.com</t>
  </si>
  <si>
    <t>xmxga.com</t>
  </si>
  <si>
    <t>yfzs158.com</t>
  </si>
  <si>
    <t>adlin.dk</t>
  </si>
  <si>
    <t>fitfashion.fi</t>
  </si>
  <si>
    <t>gddod.com</t>
  </si>
  <si>
    <t>insuremekevin.com</t>
  </si>
  <si>
    <t>qqhrtowngas.com</t>
  </si>
  <si>
    <t>tjrixinying.com</t>
  </si>
  <si>
    <t>mercedes-benz.co.za</t>
  </si>
  <si>
    <t>haotech.cn</t>
  </si>
  <si>
    <t>jiebangjd.com</t>
  </si>
  <si>
    <t>meigin.com</t>
  </si>
  <si>
    <t>youplusdallas.com</t>
  </si>
  <si>
    <t>hyxl.cn</t>
  </si>
  <si>
    <t>jjtouzi.cn</t>
  </si>
  <si>
    <t>haotingyi.com</t>
  </si>
  <si>
    <t>jeep-japan.com</t>
  </si>
  <si>
    <t>tu68.com</t>
  </si>
  <si>
    <t>sminr.cn</t>
  </si>
  <si>
    <t>sdbhyy.com</t>
  </si>
  <si>
    <t>yuhui666.com</t>
  </si>
  <si>
    <t>swissedge.in</t>
  </si>
  <si>
    <t>frjx.net</t>
  </si>
  <si>
    <t>bezlimitno.ru</t>
  </si>
  <si>
    <t>vip-kassir.ru</t>
  </si>
  <si>
    <t>eapc.be</t>
  </si>
  <si>
    <t>jnzj.com</t>
  </si>
  <si>
    <t>qingchilcc.com</t>
  </si>
  <si>
    <t>e-group.net.cn</t>
  </si>
  <si>
    <t>slgmmy.com</t>
  </si>
  <si>
    <t>artscape.co.za</t>
  </si>
  <si>
    <t>sion.ch</t>
  </si>
  <si>
    <t>cswczs.com</t>
  </si>
  <si>
    <t>dsjyjd.com</t>
  </si>
  <si>
    <t>metallisation-imc.com</t>
  </si>
  <si>
    <t>njybys.com</t>
  </si>
  <si>
    <t>logotherapeiapatra.gr</t>
  </si>
  <si>
    <t>czmeilimima.com</t>
  </si>
  <si>
    <t>beauty.de</t>
  </si>
  <si>
    <t>avnspa.com</t>
  </si>
  <si>
    <t>fleximaritime.com</t>
  </si>
  <si>
    <t>penissize-sa.top</t>
  </si>
  <si>
    <t>jcjd88.com</t>
  </si>
  <si>
    <t>okokfc.com</t>
  </si>
  <si>
    <t>tarbell.com</t>
  </si>
  <si>
    <t>wxchunxin.com</t>
  </si>
  <si>
    <t>lbtba.org</t>
  </si>
  <si>
    <t>gangguan168.cn</t>
  </si>
  <si>
    <t>huabaoer.com</t>
  </si>
  <si>
    <t>shitanbo.com</t>
  </si>
  <si>
    <t>sxnlw.com</t>
  </si>
  <si>
    <t>zczuche.net</t>
  </si>
  <si>
    <t>stroeck.at</t>
  </si>
  <si>
    <t>bxrsw.cn</t>
  </si>
  <si>
    <t>data-intl.com</t>
  </si>
  <si>
    <t>jdwd88.com</t>
  </si>
  <si>
    <t>pingyiyili.com</t>
  </si>
  <si>
    <t>shuiquanxi.com</t>
  </si>
  <si>
    <t>merz.de</t>
  </si>
  <si>
    <t>ecovolt.ru</t>
  </si>
  <si>
    <t>kvartirka.su</t>
  </si>
  <si>
    <t>hg803.com.cn</t>
  </si>
  <si>
    <t>luyangmen.com</t>
  </si>
  <si>
    <t>shgcic.com</t>
  </si>
  <si>
    <t>ourun.cc</t>
  </si>
  <si>
    <t>earthwiseenergysystems.com</t>
  </si>
  <si>
    <t>thyiyang.com</t>
  </si>
  <si>
    <t>wholesalestationerysuppliers.com</t>
  </si>
  <si>
    <t>zdlqt.com</t>
  </si>
  <si>
    <t>docimages.fi</t>
  </si>
  <si>
    <t>progressivefaithfoundation.org</t>
  </si>
  <si>
    <t>gdhxmk.com</t>
  </si>
  <si>
    <t>panyu120.com</t>
  </si>
  <si>
    <t>tianjinjinxuan.com</t>
  </si>
  <si>
    <t>luftfahrt.net</t>
  </si>
  <si>
    <t>safecn.com.cn</t>
  </si>
  <si>
    <t>broeckers.com</t>
  </si>
  <si>
    <t>hy86.com</t>
  </si>
  <si>
    <t>shj668.com</t>
  </si>
  <si>
    <t>100lev.co.il</t>
  </si>
  <si>
    <t>trucks1.com.ua</t>
  </si>
  <si>
    <t>viza-v-kitai.com.ua</t>
  </si>
  <si>
    <t>alandstidningen.ax</t>
  </si>
  <si>
    <t>jntjs.com</t>
  </si>
  <si>
    <t>lndbe.com</t>
  </si>
  <si>
    <t>nbftzk.com</t>
  </si>
  <si>
    <t>dotmaison.com</t>
  </si>
  <si>
    <t>honghesj.com</t>
  </si>
  <si>
    <t>hzxsw.com</t>
  </si>
  <si>
    <t>langrealty.com</t>
  </si>
  <si>
    <t>miha-bodytec.com</t>
  </si>
  <si>
    <t>wzlzc.com</t>
  </si>
  <si>
    <t>missioitalia.it</t>
  </si>
  <si>
    <t>ahlcjt.com</t>
  </si>
  <si>
    <t>cr-dkj.com</t>
  </si>
  <si>
    <t>dianmianzhuangxiu.com</t>
  </si>
  <si>
    <t>pistonpowered.com</t>
  </si>
  <si>
    <t>szsonglin.com</t>
  </si>
  <si>
    <t>executiveondemand.eu</t>
  </si>
  <si>
    <t>bluecore.kr</t>
  </si>
  <si>
    <t>afanlao.com</t>
  </si>
  <si>
    <t>howray.com</t>
  </si>
  <si>
    <t>whnlfs.com</t>
  </si>
  <si>
    <t>hallopizza.de</t>
  </si>
  <si>
    <t>oliviero.it</t>
  </si>
  <si>
    <t>techinsider.net</t>
  </si>
  <si>
    <t>goldestetica.com.br</t>
  </si>
  <si>
    <t>gztyd168.com</t>
  </si>
  <si>
    <t>wvdesigners.com</t>
  </si>
  <si>
    <t>justrightmattress.com</t>
  </si>
  <si>
    <t>bgzs.cn</t>
  </si>
  <si>
    <t>aungshwe.com</t>
  </si>
  <si>
    <t>coveryourhair.com</t>
  </si>
  <si>
    <t>csacsa.com</t>
  </si>
  <si>
    <t>richgibson.com</t>
  </si>
  <si>
    <t>respekt.net</t>
  </si>
  <si>
    <t>san-oktyabrsky.ru</t>
  </si>
  <si>
    <t>5iiu.top</t>
  </si>
  <si>
    <t>betterparenting.com</t>
  </si>
  <si>
    <t>kmapo.com</t>
  </si>
  <si>
    <t>sxfrsm.com</t>
  </si>
  <si>
    <t>yitiaogen8.com</t>
  </si>
  <si>
    <t>hgyxx.net</t>
  </si>
  <si>
    <t>best-medtech.com</t>
  </si>
  <si>
    <t>cafe-vert.info</t>
  </si>
  <si>
    <t>metrogroup-marathon.de</t>
  </si>
  <si>
    <t>condoteldep.net</t>
  </si>
  <si>
    <t>unionsportsmen.org</t>
  </si>
  <si>
    <t>preservelog.review</t>
  </si>
  <si>
    <t>favorit-motors.ru</t>
  </si>
  <si>
    <t>carthago.com</t>
  </si>
  <si>
    <t>ez.com</t>
  </si>
  <si>
    <t>sophisticatedgourmet.com</t>
  </si>
  <si>
    <t>vintageairstream.com</t>
  </si>
  <si>
    <t>namsoftskills.in</t>
  </si>
  <si>
    <t>slowtown.net</t>
  </si>
  <si>
    <t>xn--80aahkotlipcklbd6m.xn--p1ai</t>
  </si>
  <si>
    <t>Ð³Ð°Ñ€Ð°Ð½Ñ‚ÑÑ‚Ñ€Ð¾Ð¸Ñ‚ÐµÐ»ÑŒ.Ñ€Ñ„</t>
  </si>
  <si>
    <t>mjunsh.com</t>
  </si>
  <si>
    <t>historicaldirectories.org</t>
  </si>
  <si>
    <t>zero-on.cn</t>
  </si>
  <si>
    <t>chick-chick.com</t>
  </si>
  <si>
    <t>shingeki.net</t>
  </si>
  <si>
    <t>aprotecguinee.org</t>
  </si>
  <si>
    <t>txmz.cn</t>
  </si>
  <si>
    <t>avirtualvegan.com</t>
  </si>
  <si>
    <t>qhhyjn.com</t>
  </si>
  <si>
    <t>testprep-online.com</t>
  </si>
  <si>
    <t>milliyet.tv</t>
  </si>
  <si>
    <t>berliner-rundfunk.de</t>
  </si>
  <si>
    <t>dailyinspirationalquotes.in</t>
  </si>
  <si>
    <t>hartziv.org</t>
  </si>
  <si>
    <t>arcthemagazine.com</t>
  </si>
  <si>
    <t>thelessdesirables.com</t>
  </si>
  <si>
    <t>discountedheating.co.uk</t>
  </si>
  <si>
    <t>xn----etbwmdc0i.xn--p1ai</t>
  </si>
  <si>
    <t>ÑŽÐ³-Ð¾ÐºÐ½Ð¾.Ñ€Ñ„</t>
  </si>
  <si>
    <t>marianilandscape.com</t>
  </si>
  <si>
    <t>sxhctv.com</t>
  </si>
  <si>
    <t>xinzhiyihs.com</t>
  </si>
  <si>
    <t>garten-pur.de</t>
  </si>
  <si>
    <t>selfinjurysupport.org.uk</t>
  </si>
  <si>
    <t>editorapassos.com.br</t>
  </si>
  <si>
    <t>eurobet.it</t>
  </si>
  <si>
    <t>renzaijiutu.com</t>
  </si>
  <si>
    <t>russiandevelopment.ru</t>
  </si>
  <si>
    <t>strom.ch</t>
  </si>
  <si>
    <t>stankom.com</t>
  </si>
  <si>
    <t>hensel.eu</t>
  </si>
  <si>
    <t>westseo.ru</t>
  </si>
  <si>
    <t>blueroosterstudio.ca</t>
  </si>
  <si>
    <t>badgersport.com</t>
  </si>
  <si>
    <t>geekiii.com</t>
  </si>
  <si>
    <t>generali-deutschland.de</t>
  </si>
  <si>
    <t>realizzazionesitiecommerce.net</t>
  </si>
  <si>
    <t>atpservice.ro</t>
  </si>
  <si>
    <t>daarken.com</t>
  </si>
  <si>
    <t>hario.com</t>
  </si>
  <si>
    <t>sfagentjobs.com</t>
  </si>
  <si>
    <t>zsym168.com</t>
  </si>
  <si>
    <t>wildnissport.de</t>
  </si>
  <si>
    <t>kayamodalbicara.com</t>
  </si>
  <si>
    <t>herbis.jp</t>
  </si>
  <si>
    <t>takano-bamboo.jp</t>
  </si>
  <si>
    <t>ssits.co.uk</t>
  </si>
  <si>
    <t>nifff.ch</t>
  </si>
  <si>
    <t>castelnaud.com</t>
  </si>
  <si>
    <t>dandycollections.com</t>
  </si>
  <si>
    <t>elena-art-studio.com</t>
  </si>
  <si>
    <t>megaproject.ge</t>
  </si>
  <si>
    <t>eastling.org</t>
  </si>
  <si>
    <t>green-brazzers.ru</t>
  </si>
  <si>
    <t>painconcern.org.uk</t>
  </si>
  <si>
    <t>betterparenting.com.au</t>
  </si>
  <si>
    <t>linlinys.com</t>
  </si>
  <si>
    <t>moballeghan.org</t>
  </si>
  <si>
    <t>xn----7sbc6binp7hf.xn--p1ai</t>
  </si>
  <si>
    <t>Ð±Ð°Ð½Ñ-Ð¿Ð»ÑŽÑ.Ñ€Ñ„</t>
  </si>
  <si>
    <t>datehotsingle.bid</t>
  </si>
  <si>
    <t>nams.com.cn</t>
  </si>
  <si>
    <t>artindiaprep.com</t>
  </si>
  <si>
    <t>ipassetskenya.com</t>
  </si>
  <si>
    <t>telovation.com</t>
  </si>
  <si>
    <t>thesisterscafe.com</t>
  </si>
  <si>
    <t>tuttonapoliclub.net</t>
  </si>
  <si>
    <t>nep08.ru</t>
  </si>
  <si>
    <t>alexhomeloans.com</t>
  </si>
  <si>
    <t>bbjtoday.com</t>
  </si>
  <si>
    <t>clearancepile.com</t>
  </si>
  <si>
    <t>tlhcy.com</t>
  </si>
  <si>
    <t>ateetsharma.com</t>
  </si>
  <si>
    <t>zb8.com</t>
  </si>
  <si>
    <t>fesc.or.jp</t>
  </si>
  <si>
    <t>theransomnote.co.uk</t>
  </si>
  <si>
    <t>axiomapp.com</t>
  </si>
  <si>
    <t>eltong.com</t>
  </si>
  <si>
    <t>parcdesoiseaux.com</t>
  </si>
  <si>
    <t>pridejets.com</t>
  </si>
  <si>
    <t>spuntex.com</t>
  </si>
  <si>
    <t>zagrandom.ru</t>
  </si>
  <si>
    <t>mediashop.co.za</t>
  </si>
  <si>
    <t>mamaandbabylove.com</t>
  </si>
  <si>
    <t>seekandmatch.date</t>
  </si>
  <si>
    <t>kemp103.ru</t>
  </si>
  <si>
    <t>jollytur.com</t>
  </si>
  <si>
    <t>mre-books.com</t>
  </si>
  <si>
    <t>pinkfineart.com</t>
  </si>
  <si>
    <t>thelashexperience.com</t>
  </si>
  <si>
    <t>togas.com</t>
  </si>
  <si>
    <t>h-ref.de</t>
  </si>
  <si>
    <t>jamalong.org</t>
  </si>
  <si>
    <t>compmasterspb.ru</t>
  </si>
  <si>
    <t>4tgo.com</t>
  </si>
  <si>
    <t>domusinc.com</t>
  </si>
  <si>
    <t>hillviewavionics.com</t>
  </si>
  <si>
    <t>marcleaningservices.com</t>
  </si>
  <si>
    <t>vallenajerilla.com</t>
  </si>
  <si>
    <t>dwinmobiliaria.com.ec</t>
  </si>
  <si>
    <t>afanet.fr</t>
  </si>
  <si>
    <t>isidug.org</t>
  </si>
  <si>
    <t>spletnicanews.ru</t>
  </si>
  <si>
    <t>topstyleshop.co.uk</t>
  </si>
  <si>
    <t>zoover.be</t>
  </si>
  <si>
    <t>beautyinthebag.com</t>
  </si>
  <si>
    <t>darkoman.com</t>
  </si>
  <si>
    <t>fengyuzhiye.com</t>
  </si>
  <si>
    <t>gidavoctest.com</t>
  </si>
  <si>
    <t>goeland.fr</t>
  </si>
  <si>
    <t>thehelpinghearts.in</t>
  </si>
  <si>
    <t>istoki.tv</t>
  </si>
  <si>
    <t>ukmeds4men.co.uk</t>
  </si>
  <si>
    <t>bnustudio.com</t>
  </si>
  <si>
    <t>kashishpackers.com</t>
  </si>
  <si>
    <t>paidcommunity.com</t>
  </si>
  <si>
    <t>selectioncuisines.com</t>
  </si>
  <si>
    <t>rasteniya-lecarstvennie.ru</t>
  </si>
  <si>
    <t>morekids.com.ua</t>
  </si>
  <si>
    <t>forexpro.org.ua</t>
  </si>
  <si>
    <t>beckydailey.com</t>
  </si>
  <si>
    <t>charlottesvilledogtraining.com</t>
  </si>
  <si>
    <t>richardblairmusic.com</t>
  </si>
  <si>
    <t>thecorsaironline.com</t>
  </si>
  <si>
    <t>web-lancer.com</t>
  </si>
  <si>
    <t>games-news.de</t>
  </si>
  <si>
    <t>dac.gov.za</t>
  </si>
  <si>
    <t>couponsinthenews.com</t>
  </si>
  <si>
    <t>exectaxservices.com</t>
  </si>
  <si>
    <t>panoramapunkt.de</t>
  </si>
  <si>
    <t>cloudvenue.co.uk</t>
  </si>
  <si>
    <t>jdbcomputing.co.uk</t>
  </si>
  <si>
    <t>jurua.com.br</t>
  </si>
  <si>
    <t>doit4meguy.com</t>
  </si>
  <si>
    <t>musedmetalllc.com</t>
  </si>
  <si>
    <t>samiamilan.com</t>
  </si>
  <si>
    <t>sjf.com</t>
  </si>
  <si>
    <t>vaivest.com</t>
  </si>
  <si>
    <t>walkingbytheway.com</t>
  </si>
  <si>
    <t>wzcmdm.com</t>
  </si>
  <si>
    <t>enlightenmenteverywhere.org</t>
  </si>
  <si>
    <t>psychologies.ro</t>
  </si>
  <si>
    <t>eco-can.com.ar</t>
  </si>
  <si>
    <t>dindeeshop.com</t>
  </si>
  <si>
    <t>metalculture.com</t>
  </si>
  <si>
    <t>schoolplanning.com</t>
  </si>
  <si>
    <t>soalujian.info</t>
  </si>
  <si>
    <t>datasystem.co.jp</t>
  </si>
  <si>
    <t>zaralarsson.se</t>
  </si>
  <si>
    <t>fineart.co.uk</t>
  </si>
  <si>
    <t>acetopdom.com</t>
  </si>
  <si>
    <t>fengm.com</t>
  </si>
  <si>
    <t>hk94.com</t>
  </si>
  <si>
    <t>left-lane.com</t>
  </si>
  <si>
    <t>mydriver.com</t>
  </si>
  <si>
    <t>n5xmotorsport.com</t>
  </si>
  <si>
    <t>sukienthinhvuong.com</t>
  </si>
  <si>
    <t>wikifaunia.com</t>
  </si>
  <si>
    <t>biosilk.ee</t>
  </si>
  <si>
    <t>pluco.net</t>
  </si>
  <si>
    <t>tris.ua</t>
  </si>
  <si>
    <t>phpbb3.be</t>
  </si>
  <si>
    <t>blueshopcare.com</t>
  </si>
  <si>
    <t>cerezasrey.com</t>
  </si>
  <si>
    <t>einfach-besser-tanzen.com</t>
  </si>
  <si>
    <t>nuagedesigns.com</t>
  </si>
  <si>
    <t>oly-forum.com</t>
  </si>
  <si>
    <t>vaginaxochu.com</t>
  </si>
  <si>
    <t>balagh.ir</t>
  </si>
  <si>
    <t>tuidanam.net</t>
  </si>
  <si>
    <t>machine-band.ru</t>
  </si>
  <si>
    <t>reshetnikova-tools.com</t>
  </si>
  <si>
    <t>mwanyagetingeusa.org</t>
  </si>
  <si>
    <t>hothouse.com</t>
  </si>
  <si>
    <t>dushies.eu</t>
  </si>
  <si>
    <t>almnbar.co.il</t>
  </si>
  <si>
    <t>nowaccount.net</t>
  </si>
  <si>
    <t>slowmoparty.ru</t>
  </si>
  <si>
    <t>hmuh.vn</t>
  </si>
  <si>
    <t>infoflora.ch</t>
  </si>
  <si>
    <t>encuentraelnorte.com</t>
  </si>
  <si>
    <t>weber-ebusiness.de</t>
  </si>
  <si>
    <t>rasorok.ru</t>
  </si>
  <si>
    <t>hoteleinrichtung.top</t>
  </si>
  <si>
    <t>actufoot.com</t>
  </si>
  <si>
    <t>joannasaines.com</t>
  </si>
  <si>
    <t>onlygators.com</t>
  </si>
  <si>
    <t>sellaofficefurnitureinc.com</t>
  </si>
  <si>
    <t>thecollegetourist.com</t>
  </si>
  <si>
    <t>sevkray.ru</t>
  </si>
  <si>
    <t>oxford-school.com.ua</t>
  </si>
  <si>
    <t>alumprice.com</t>
  </si>
  <si>
    <t>gloryalumin.com</t>
  </si>
  <si>
    <t>nesafaris.com</t>
  </si>
  <si>
    <t>rphospitalarios.com</t>
  </si>
  <si>
    <t>st-image.com</t>
  </si>
  <si>
    <t>vaultfestival.com</t>
  </si>
  <si>
    <t>canadagoosetrilliumparkajakke.nu</t>
  </si>
  <si>
    <t>methanolkaveh.com</t>
  </si>
  <si>
    <t>mstwu.com</t>
  </si>
  <si>
    <t>plataforma3e.com</t>
  </si>
  <si>
    <t>turkiyeoflegends.com</t>
  </si>
  <si>
    <t>msg.group</t>
  </si>
  <si>
    <t>contenido.com.mx</t>
  </si>
  <si>
    <t>marketupdate.nl</t>
  </si>
  <si>
    <t>ffms.pt</t>
  </si>
  <si>
    <t>dm-centre.ru</t>
  </si>
  <si>
    <t>apn-nn.com</t>
  </si>
  <si>
    <t>mdpost95.com</t>
  </si>
  <si>
    <t>mocyc.com</t>
  </si>
  <si>
    <t>muroblocktijuana.com</t>
  </si>
  <si>
    <t>suzhoubaiyin.com</t>
  </si>
  <si>
    <t>kamishobo.co.jp</t>
  </si>
  <si>
    <t>shukubo.net</t>
  </si>
  <si>
    <t>pullntow.com.au</t>
  </si>
  <si>
    <t>radiotvbox.com</t>
  </si>
  <si>
    <t>ykyz.net</t>
  </si>
  <si>
    <t>karibiya.ru</t>
  </si>
  <si>
    <t>vfdveri.ru</t>
  </si>
  <si>
    <t>artisancreative.com.sg</t>
  </si>
  <si>
    <t>cheap2cialis.com</t>
  </si>
  <si>
    <t>indie-pool.com</t>
  </si>
  <si>
    <t>knowledgeablyltd.com</t>
  </si>
  <si>
    <t>michkartclub.com</t>
  </si>
  <si>
    <t>turkishbarbers.net</t>
  </si>
  <si>
    <t>folkeuniversitetet.no</t>
  </si>
  <si>
    <t>monclerjackets-outlet.com</t>
  </si>
  <si>
    <t>vetustamorla.com</t>
  </si>
  <si>
    <t>xpieraabogado.com</t>
  </si>
  <si>
    <t>sushi-sony.cz</t>
  </si>
  <si>
    <t>redlightsextrip.info</t>
  </si>
  <si>
    <t>webwinkelwijzer.nl</t>
  </si>
  <si>
    <t>nike-outlet.org</t>
  </si>
  <si>
    <t>enciclopediaromaniei.ro</t>
  </si>
  <si>
    <t>viennafair.at</t>
  </si>
  <si>
    <t>fussball.ch</t>
  </si>
  <si>
    <t>gedius.com</t>
  </si>
  <si>
    <t>masta-travel-health.com</t>
  </si>
  <si>
    <t>mikesenese.com</t>
  </si>
  <si>
    <t>story8.com</t>
  </si>
  <si>
    <t>worldofbooks.com</t>
  </si>
  <si>
    <t>mesotheliomaprognosis.com</t>
  </si>
  <si>
    <t>nairadomain.com</t>
  </si>
  <si>
    <t>livewatch.de</t>
  </si>
  <si>
    <t>karstenlund.dk</t>
  </si>
  <si>
    <t>unuetzer.eu</t>
  </si>
  <si>
    <t>9086.com.cn</t>
  </si>
  <si>
    <t>transitodelatlantico.gov.co</t>
  </si>
  <si>
    <t>tcsfgz.com</t>
  </si>
  <si>
    <t>yieopxa2.com</t>
  </si>
  <si>
    <t>nvp-plaza.nl</t>
  </si>
  <si>
    <t>sp-piter.ru</t>
  </si>
  <si>
    <t>placesforpeople.co.uk</t>
  </si>
  <si>
    <t>deverser.com.br</t>
  </si>
  <si>
    <t>farmaciadomingoescobar.com</t>
  </si>
  <si>
    <t>free7viagra.com</t>
  </si>
  <si>
    <t>yoga-centers-directory.net</t>
  </si>
  <si>
    <t>dsgq.com.br</t>
  </si>
  <si>
    <t>genericcialis-xxxpills.com</t>
  </si>
  <si>
    <t>mxstates.com</t>
  </si>
  <si>
    <t>pearsonrealize.com</t>
  </si>
  <si>
    <t>skypetechnology.com</t>
  </si>
  <si>
    <t>twinlizards.com</t>
  </si>
  <si>
    <t>fetish-kingdom.net</t>
  </si>
  <si>
    <t>peking.co.rs</t>
  </si>
  <si>
    <t>grnow.com</t>
  </si>
  <si>
    <t>hosad.com</t>
  </si>
  <si>
    <t>panditraghavsharma.com</t>
  </si>
  <si>
    <t>net-art.it</t>
  </si>
  <si>
    <t>joa-casino.com</t>
  </si>
  <si>
    <t>kasidie.com</t>
  </si>
  <si>
    <t>illum.dk</t>
  </si>
  <si>
    <t>kazanreporter.ru</t>
  </si>
  <si>
    <t>whitehorsedc.gov.uk</t>
  </si>
  <si>
    <t>dcdsb.ca</t>
  </si>
  <si>
    <t>inveska.ca</t>
  </si>
  <si>
    <t>btibrands.com</t>
  </si>
  <si>
    <t>xn--rckteqa2e6038anjua.com</t>
  </si>
  <si>
    <t>ãƒã‚±ãƒ¢ãƒ³æ”»ç•¥.com</t>
  </si>
  <si>
    <t>soria.es</t>
  </si>
  <si>
    <t>8d.org.tw</t>
  </si>
  <si>
    <t>accuquilt.com</t>
  </si>
  <si>
    <t>insightcirclepublishing.com</t>
  </si>
  <si>
    <t>varusteleka.com</t>
  </si>
  <si>
    <t>maxwellamenity.co.uk</t>
  </si>
  <si>
    <t>weddingphotographymagazine.com</t>
  </si>
  <si>
    <t>apartamento113.es</t>
  </si>
  <si>
    <t>officielairmaxpascher.fr</t>
  </si>
  <si>
    <t>imps4ever.info</t>
  </si>
  <si>
    <t>niroumand.ir</t>
  </si>
  <si>
    <t>umic.pt</t>
  </si>
  <si>
    <t>minkomsvjaz.ru</t>
  </si>
  <si>
    <t>scilifelab.se</t>
  </si>
  <si>
    <t>gototurkey.co.uk</t>
  </si>
  <si>
    <t>ee-news.ch</t>
  </si>
  <si>
    <t>alpinevillagecenter.com</t>
  </si>
  <si>
    <t>bendib.com</t>
  </si>
  <si>
    <t>camelot3plcloud.com</t>
  </si>
  <si>
    <t>merriemelody.com</t>
  </si>
  <si>
    <t>redtech-rp.com</t>
  </si>
  <si>
    <t>unclemikes.com</t>
  </si>
  <si>
    <t>topnop.ir</t>
  </si>
  <si>
    <t>vgitsolutions.net</t>
  </si>
  <si>
    <t>marlowfm.co.uk</t>
  </si>
  <si>
    <t>tianwenfeng.com.cn</t>
  </si>
  <si>
    <t>ashleyirvinrobertson.com</t>
  </si>
  <si>
    <t>fuckteamfive.com</t>
  </si>
  <si>
    <t>himalayadigitalagency.com</t>
  </si>
  <si>
    <t>podhale24.pl</t>
  </si>
  <si>
    <t>apgsensors.com</t>
  </si>
  <si>
    <t>miidcard.com</t>
  </si>
  <si>
    <t>naturalbeautybasic.com</t>
  </si>
  <si>
    <t>smartrepair.gr</t>
  </si>
  <si>
    <t>portaal.nl</t>
  </si>
  <si>
    <t>maxx.sk</t>
  </si>
  <si>
    <t>coachfactory.biz</t>
  </si>
  <si>
    <t>0677402503.com</t>
  </si>
  <si>
    <t>pagenkoppconstruction.com</t>
  </si>
  <si>
    <t>areneidf.org</t>
  </si>
  <si>
    <t>erectiepillenkopen.ovh</t>
  </si>
  <si>
    <t>talklist.co.uk</t>
  </si>
  <si>
    <t>chelsea.co.at</t>
  </si>
  <si>
    <t>restorm.com</t>
  </si>
  <si>
    <t>turboduck.net</t>
  </si>
  <si>
    <t>alrijne.nl</t>
  </si>
  <si>
    <t>kominactie.nl</t>
  </si>
  <si>
    <t>dr4ward.com</t>
  </si>
  <si>
    <t>heart2heartwithanimals.com</t>
  </si>
  <si>
    <t>hotinsocialmedia.com</t>
  </si>
  <si>
    <t>thebestfishinglights.com</t>
  </si>
  <si>
    <t>nime2017.org</t>
  </si>
  <si>
    <t>nib.si</t>
  </si>
  <si>
    <t>ukplus.co.uk</t>
  </si>
  <si>
    <t>fribster.com</t>
  </si>
  <si>
    <t>keramag.com</t>
  </si>
  <si>
    <t>killingrytolivingry.com</t>
  </si>
  <si>
    <t>seabank.eu</t>
  </si>
  <si>
    <t>anefa.org</t>
  </si>
  <si>
    <t>kostobr.ru</t>
  </si>
  <si>
    <t>rostovmama.ru</t>
  </si>
  <si>
    <t>agencemultinations.com</t>
  </si>
  <si>
    <t>wenonah.com</t>
  </si>
  <si>
    <t>prostosex.net</t>
  </si>
  <si>
    <t>wnc.ac.uk</t>
  </si>
  <si>
    <t>blackstonepottery.biz</t>
  </si>
  <si>
    <t>cnshangxiu.com</t>
  </si>
  <si>
    <t>curatormagazine.com</t>
  </si>
  <si>
    <t>digitaloxford.com</t>
  </si>
  <si>
    <t>edenutahtownhouses.com</t>
  </si>
  <si>
    <t>hbxzlsz.com</t>
  </si>
  <si>
    <t>phukienthanhgiang.com</t>
  </si>
  <si>
    <t>wood-deck.com</t>
  </si>
  <si>
    <t>punobere.eu</t>
  </si>
  <si>
    <t>ndsg.fr</t>
  </si>
  <si>
    <t>cistour.it</t>
  </si>
  <si>
    <t>halfmoonrun.net</t>
  </si>
  <si>
    <t>jiajiewu.net</t>
  </si>
  <si>
    <t>bsaci.org</t>
  </si>
  <si>
    <t>golden-empire.ru</t>
  </si>
  <si>
    <t>runnymede.gov.uk</t>
  </si>
  <si>
    <t>omicron.at</t>
  </si>
  <si>
    <t>taimeng.org.cn</t>
  </si>
  <si>
    <t>digitalpicturezone.com</t>
  </si>
  <si>
    <t>duanmegaruby.com</t>
  </si>
  <si>
    <t>gsmfreeboard.com</t>
  </si>
  <si>
    <t>medium-at-large.com</t>
  </si>
  <si>
    <t>sankalpa.ie</t>
  </si>
  <si>
    <t>caspianexpo.ir</t>
  </si>
  <si>
    <t>sexsex.life</t>
  </si>
  <si>
    <t>ititle.net</t>
  </si>
  <si>
    <t>willow.tv</t>
  </si>
  <si>
    <t>aires.xyz</t>
  </si>
  <si>
    <t>britishstylecollective.com</t>
  </si>
  <si>
    <t>countdown2friday.com</t>
  </si>
  <si>
    <t>inglebygallery.com</t>
  </si>
  <si>
    <t>premier-palace.com</t>
  </si>
  <si>
    <t>yuyuyu.tv</t>
  </si>
  <si>
    <t>g3boats.com</t>
  </si>
  <si>
    <t>image360.com</t>
  </si>
  <si>
    <t>racksmexico.com</t>
  </si>
  <si>
    <t>fnvbouw.nl</t>
  </si>
  <si>
    <t>bateman.co.uk</t>
  </si>
  <si>
    <t>audi.com.cn</t>
  </si>
  <si>
    <t>buckledcloset.com</t>
  </si>
  <si>
    <t>compnetspec.com</t>
  </si>
  <si>
    <t>cornmarket-service.ie</t>
  </si>
  <si>
    <t>prometeusz.info</t>
  </si>
  <si>
    <t>cfapps.io</t>
  </si>
  <si>
    <t>sos-arsenic.net</t>
  </si>
  <si>
    <t>metformin365.tk</t>
  </si>
  <si>
    <t>oxbridgeacademy.edu.za</t>
  </si>
  <si>
    <t>cps-ecp.ca</t>
  </si>
  <si>
    <t>mobifrance.com</t>
  </si>
  <si>
    <t>beautyblender.net</t>
  </si>
  <si>
    <t>healthproductsonline.net</t>
  </si>
  <si>
    <t>parajumpersgilet.nu</t>
  </si>
  <si>
    <t>ohindore.com</t>
  </si>
  <si>
    <t>psychologistindrani.com</t>
  </si>
  <si>
    <t>sepahnews.com</t>
  </si>
  <si>
    <t>thekernelbrewery.com</t>
  </si>
  <si>
    <t>nepsport.hu</t>
  </si>
  <si>
    <t>railway.gov.lk</t>
  </si>
  <si>
    <t>admd.net</t>
  </si>
  <si>
    <t>nowyobywatel.pl</t>
  </si>
  <si>
    <t>ardesignstudio.co.uk</t>
  </si>
  <si>
    <t>chungcumienbac24h.xyz</t>
  </si>
  <si>
    <t>rugbyonlinebookies.com</t>
  </si>
  <si>
    <t>sycamorestreetpress.com</t>
  </si>
  <si>
    <t>tryveg.com</t>
  </si>
  <si>
    <t>toagosei.co.jp</t>
  </si>
  <si>
    <t>darlowo.pl</t>
  </si>
  <si>
    <t>gastronauci.pl</t>
  </si>
  <si>
    <t>tehpt.ru</t>
  </si>
  <si>
    <t>relacoesdotrabalho.com.br</t>
  </si>
  <si>
    <t>bhglive.com</t>
  </si>
  <si>
    <t>musickbank.com</t>
  </si>
  <si>
    <t>onlinerouletteee.com</t>
  </si>
  <si>
    <t>toulon.com</t>
  </si>
  <si>
    <t>wavepoetry.com</t>
  </si>
  <si>
    <t>sonosphere.org</t>
  </si>
  <si>
    <t>planeta.pe</t>
  </si>
  <si>
    <t>kupit-svadebnoe-platye.ru</t>
  </si>
  <si>
    <t>133.cn</t>
  </si>
  <si>
    <t>clencycle.com</t>
  </si>
  <si>
    <t>conklin.com</t>
  </si>
  <si>
    <t>helioprix.com</t>
  </si>
  <si>
    <t>taradennis.com</t>
  </si>
  <si>
    <t>veodin.com</t>
  </si>
  <si>
    <t>horoscope.fr</t>
  </si>
  <si>
    <t>directoryzoom.net</t>
  </si>
  <si>
    <t>timberlandmensboots.nu</t>
  </si>
  <si>
    <t>salice.com.ru</t>
  </si>
  <si>
    <t>paydayloansbse.co.uk</t>
  </si>
  <si>
    <t>phanphoinhadat.xyz</t>
  </si>
  <si>
    <t>sxrd.gov.cn</t>
  </si>
  <si>
    <t>bimmerdiy.com</t>
  </si>
  <si>
    <t>pjorge.com</t>
  </si>
  <si>
    <t>thecabe.com</t>
  </si>
  <si>
    <t>trowerpower.com</t>
  </si>
  <si>
    <t>winterreise.com</t>
  </si>
  <si>
    <t>wizmania.co.kr</t>
  </si>
  <si>
    <t>elfrethsalley.org</t>
  </si>
  <si>
    <t>healthyhedgehogs.co.uk</t>
  </si>
  <si>
    <t>royaltroon.co.uk</t>
  </si>
  <si>
    <t>clearwaterbeach.com</t>
  </si>
  <si>
    <t>eddriscoll.com</t>
  </si>
  <si>
    <t>majetmin.com</t>
  </si>
  <si>
    <t>paydayloansusafsf.com</t>
  </si>
  <si>
    <t>rosarioberrocal.com</t>
  </si>
  <si>
    <t>stealthbits.com</t>
  </si>
  <si>
    <t>vicious1.com</t>
  </si>
  <si>
    <t>mountainguides.is</t>
  </si>
  <si>
    <t>culturetalk.org</t>
  </si>
  <si>
    <t>montrealfringe.ca</t>
  </si>
  <si>
    <t>bargainbusnews.com</t>
  </si>
  <si>
    <t>floristella.com</t>
  </si>
  <si>
    <t>igorsdb.com</t>
  </si>
  <si>
    <t>nellyduff.com</t>
  </si>
  <si>
    <t>teleferico.com</t>
  </si>
  <si>
    <t>thaiearnclub.com</t>
  </si>
  <si>
    <t>zookcabins.com</t>
  </si>
  <si>
    <t>asirabdera.es</t>
  </si>
  <si>
    <t>toyama-chemical.co.jp</t>
  </si>
  <si>
    <t>zazzle.nl</t>
  </si>
  <si>
    <t>mettacenter.org</t>
  </si>
  <si>
    <t>cafemam.ru</t>
  </si>
  <si>
    <t>trekamerica.co.uk</t>
  </si>
  <si>
    <t>bsuh.nhs.uk</t>
  </si>
  <si>
    <t>canmore.ca</t>
  </si>
  <si>
    <t>almanhaj.com</t>
  </si>
  <si>
    <t>codewanker.com</t>
  </si>
  <si>
    <t>decrowz.com</t>
  </si>
  <si>
    <t>ido321.com</t>
  </si>
  <si>
    <t>lntlhc.com</t>
  </si>
  <si>
    <t>topperlearning.com</t>
  </si>
  <si>
    <t>linhof.de</t>
  </si>
  <si>
    <t>inshea.fr</t>
  </si>
  <si>
    <t>smsg.co.kr</t>
  </si>
  <si>
    <t>cuti.com.my</t>
  </si>
  <si>
    <t>100jiaoyu.net</t>
  </si>
  <si>
    <t>amurburg.ru</t>
  </si>
  <si>
    <t>k6.com.br</t>
  </si>
  <si>
    <t>bikeparts.com</t>
  </si>
  <si>
    <t>chinovalleyreview.com</t>
  </si>
  <si>
    <t>corkbuzz.com</t>
  </si>
  <si>
    <t>generic-viagracheapestprice.com</t>
  </si>
  <si>
    <t>macousinade.com</t>
  </si>
  <si>
    <t>metrostudy.com</t>
  </si>
  <si>
    <t>portlandseo3.info</t>
  </si>
  <si>
    <t>feicuit.net</t>
  </si>
  <si>
    <t>stichting-calebas.nl</t>
  </si>
  <si>
    <t>ashtonsmallcigars.org</t>
  </si>
  <si>
    <t>licares.org</t>
  </si>
  <si>
    <t>eaupalmbeach.com</t>
  </si>
  <si>
    <t>flowerempower.com</t>
  </si>
  <si>
    <t>kvckessel-lo.com</t>
  </si>
  <si>
    <t>lasultanahotels.com</t>
  </si>
  <si>
    <t>likecho.com</t>
  </si>
  <si>
    <t>rayallen.com</t>
  </si>
  <si>
    <t>soupcdn.com</t>
  </si>
  <si>
    <t>alsongs.com.hk</t>
  </si>
  <si>
    <t>frenchbulldogrescue.org</t>
  </si>
  <si>
    <t>highfivesfoundation.org</t>
  </si>
  <si>
    <t>pkrace99.org</t>
  </si>
  <si>
    <t>ufwda.org</t>
  </si>
  <si>
    <t>antennatv.tv</t>
  </si>
  <si>
    <t>comprasgovernamentais.gov.br</t>
  </si>
  <si>
    <t>wuhu96598.gov.cn</t>
  </si>
  <si>
    <t>hairlista.com</t>
  </si>
  <si>
    <t>hanahostel.com</t>
  </si>
  <si>
    <t>scrangie.com</t>
  </si>
  <si>
    <t>kddi-research.jp</t>
  </si>
  <si>
    <t>helpmewithhomework.net</t>
  </si>
  <si>
    <t>gotong-royong-utrecht.nl</t>
  </si>
  <si>
    <t>ldh.org</t>
  </si>
  <si>
    <t>qirui.cc</t>
  </si>
  <si>
    <t>deltadentalwa.com</t>
  </si>
  <si>
    <t>futbolinesval.com</t>
  </si>
  <si>
    <t>workhappynow.com</t>
  </si>
  <si>
    <t>musical-za.co.jp</t>
  </si>
  <si>
    <t>roosterz.nl</t>
  </si>
  <si>
    <t>best-eye-wrinkle-cream.top</t>
  </si>
  <si>
    <t>molotov.tv</t>
  </si>
  <si>
    <t>creative-mebel.com.ua</t>
  </si>
  <si>
    <t>geneva.ch</t>
  </si>
  <si>
    <t>compassdesdev.com</t>
  </si>
  <si>
    <t>domain-kb.com</t>
  </si>
  <si>
    <t>fishelsteel.com</t>
  </si>
  <si>
    <t>kidstshirtprinting.com</t>
  </si>
  <si>
    <t>nmdxr1.com</t>
  </si>
  <si>
    <t>nyctri.com</t>
  </si>
  <si>
    <t>phd2published.com</t>
  </si>
  <si>
    <t>adeleconcerttickets.org</t>
  </si>
  <si>
    <t>sconto.top</t>
  </si>
  <si>
    <t>healthcapital.cc</t>
  </si>
  <si>
    <t>chappellet.com</t>
  </si>
  <si>
    <t>directpenispump.com</t>
  </si>
  <si>
    <t>mywayinfo.com</t>
  </si>
  <si>
    <t>obesitytipsix.com</t>
  </si>
  <si>
    <t>streetfoodcinema.com</t>
  </si>
  <si>
    <t>tongjiang8.com</t>
  </si>
  <si>
    <t>wkhpe.com</t>
  </si>
  <si>
    <t>writersupercenter.com</t>
  </si>
  <si>
    <t>shademe.net</t>
  </si>
  <si>
    <t>phobia.ru</t>
  </si>
  <si>
    <t>matrix.com.ua</t>
  </si>
  <si>
    <t>hotelpelirocco.co.uk</t>
  </si>
  <si>
    <t>livesexfreesex.co.uk</t>
  </si>
  <si>
    <t>tjwsrc.com.cn</t>
  </si>
  <si>
    <t>1581.com</t>
  </si>
  <si>
    <t>audiovideoamazon.com</t>
  </si>
  <si>
    <t>disasterrepairservice.com</t>
  </si>
  <si>
    <t>elpasorealestatemarketinginvestors.com</t>
  </si>
  <si>
    <t>lafayetteny.com</t>
  </si>
  <si>
    <t>lionandsafaripark.com</t>
  </si>
  <si>
    <t>timeforagift.com</t>
  </si>
  <si>
    <t>kyccla.org</t>
  </si>
  <si>
    <t>brisbaneroar.com.au</t>
  </si>
  <si>
    <t>aoh.com</t>
  </si>
  <si>
    <t>guestgame.com</t>
  </si>
  <si>
    <t>indianafurniture.com</t>
  </si>
  <si>
    <t>landandlightimages.com</t>
  </si>
  <si>
    <t>sweepsnow.com</t>
  </si>
  <si>
    <t>texasfrightmareweekend.com</t>
  </si>
  <si>
    <t>canyonco.org</t>
  </si>
  <si>
    <t>forkshoes.org</t>
  </si>
  <si>
    <t>port-folio.org</t>
  </si>
  <si>
    <t>renistroy.ru</t>
  </si>
  <si>
    <t>rpg.ru</t>
  </si>
  <si>
    <t>statusquo.tech</t>
  </si>
  <si>
    <t>gugler.com.ar</t>
  </si>
  <si>
    <t>svikk.biz</t>
  </si>
  <si>
    <t>adoptagrandmother.com</t>
  </si>
  <si>
    <t>golittleguy.com</t>
  </si>
  <si>
    <t>greenerprinter.com</t>
  </si>
  <si>
    <t>linlin.com</t>
  </si>
  <si>
    <t>nxedu.com</t>
  </si>
  <si>
    <t>pegborg.com</t>
  </si>
  <si>
    <t>tataaiginsurance.in</t>
  </si>
  <si>
    <t>cinemaartscentre.org</t>
  </si>
  <si>
    <t>nacbez.ru</t>
  </si>
  <si>
    <t>jessicaalba.tv</t>
  </si>
  <si>
    <t>1010.co.uk</t>
  </si>
  <si>
    <t>animechatroom.ca</t>
  </si>
  <si>
    <t>forum-box.com</t>
  </si>
  <si>
    <t>hqoldies.com</t>
  </si>
  <si>
    <t>mypracticepartner.com</t>
  </si>
  <si>
    <t>telestations.com</t>
  </si>
  <si>
    <t>that-special-gift.com</t>
  </si>
  <si>
    <t>steroidexxl.eu</t>
  </si>
  <si>
    <t>tunivisions.net</t>
  </si>
  <si>
    <t>colehaan.online</t>
  </si>
  <si>
    <t>christians-in-recovery.org</t>
  </si>
  <si>
    <t>educom.pt</t>
  </si>
  <si>
    <t>acreo.se</t>
  </si>
  <si>
    <t>angelsdream.com.au</t>
  </si>
  <si>
    <t>volkswagen.com.br</t>
  </si>
  <si>
    <t>canadagoosejacketsuk.com.co</t>
  </si>
  <si>
    <t>altchn.com</t>
  </si>
  <si>
    <t>bsimon1.com</t>
  </si>
  <si>
    <t>christinefeehan.com</t>
  </si>
  <si>
    <t>digitaltheatre.com</t>
  </si>
  <si>
    <t>expoua.com</t>
  </si>
  <si>
    <t>gmmedia.com</t>
  </si>
  <si>
    <t>houndsonline.com</t>
  </si>
  <si>
    <t>liveandworkwell.com</t>
  </si>
  <si>
    <t>paydayloansaustraliapwi.com</t>
  </si>
  <si>
    <t>laptopdesk.net</t>
  </si>
  <si>
    <t>boysandgirlsclubs.org</t>
  </si>
  <si>
    <t>westfieldchinese.org</t>
  </si>
  <si>
    <t>rbru.ac.th</t>
  </si>
  <si>
    <t>shuma.net.ua</t>
  </si>
  <si>
    <t>askal.com</t>
  </si>
  <si>
    <t>coachoutletstorescoachfactoryoutlet.com</t>
  </si>
  <si>
    <t>eyecareonline.com</t>
  </si>
  <si>
    <t>famehotels.com</t>
  </si>
  <si>
    <t>litafordonline.com</t>
  </si>
  <si>
    <t>luggageportal.com</t>
  </si>
  <si>
    <t>youngbiker.de</t>
  </si>
  <si>
    <t>rencontretransfr.info</t>
  </si>
  <si>
    <t>bctd.org</t>
  </si>
  <si>
    <t>dosp.org</t>
  </si>
  <si>
    <t>oley.org</t>
  </si>
  <si>
    <t>viva-tv.pl</t>
  </si>
  <si>
    <t>bravica.tv</t>
  </si>
  <si>
    <t>tavis.tw</t>
  </si>
  <si>
    <t>dynamic.ca</t>
  </si>
  <si>
    <t>xhywl.cn</t>
  </si>
  <si>
    <t>china-315.com</t>
  </si>
  <si>
    <t>family1stnutrition.com</t>
  </si>
  <si>
    <t>goldengatepark.com</t>
  </si>
  <si>
    <t>habis.com</t>
  </si>
  <si>
    <t>healthscienceforum.com</t>
  </si>
  <si>
    <t>inthecompanyofdogs.com</t>
  </si>
  <si>
    <t>midpenncomputers.com</t>
  </si>
  <si>
    <t>myessaywritingservices.com</t>
  </si>
  <si>
    <t>ntdrye.com</t>
  </si>
  <si>
    <t>xivod.com</t>
  </si>
  <si>
    <t>softline.dk</t>
  </si>
  <si>
    <t>newbalance.is</t>
  </si>
  <si>
    <t>nsflow.net</t>
  </si>
  <si>
    <t>spectralgaming.net</t>
  </si>
  <si>
    <t>transitsystems.net</t>
  </si>
  <si>
    <t>awpi.com</t>
  </si>
  <si>
    <t>dataton.com</t>
  </si>
  <si>
    <t>enem2016prova.com</t>
  </si>
  <si>
    <t>finediningclub.com</t>
  </si>
  <si>
    <t>golfboard.com</t>
  </si>
  <si>
    <t>happy10th.com</t>
  </si>
  <si>
    <t>heartnewmedia.com</t>
  </si>
  <si>
    <t>jacmusic.com</t>
  </si>
  <si>
    <t>mailboxes-business-center.com</t>
  </si>
  <si>
    <t>scottishlegal.com</t>
  </si>
  <si>
    <t>steverrobbins.com</t>
  </si>
  <si>
    <t>valuexchangedata.com</t>
  </si>
  <si>
    <t>bluenroll.net</t>
  </si>
  <si>
    <t>digitalmathlibrary.net</t>
  </si>
  <si>
    <t>ombiconsulting.org</t>
  </si>
  <si>
    <t>pchremovals.com.au</t>
  </si>
  <si>
    <t>peroladaud.com.br</t>
  </si>
  <si>
    <t>andyliuxue.com</t>
  </si>
  <si>
    <t>auntiesbeads.com</t>
  </si>
  <si>
    <t>black-and-right.com</t>
  </si>
  <si>
    <t>cici8.com</t>
  </si>
  <si>
    <t>citruspay.com</t>
  </si>
  <si>
    <t>glorybee.com</t>
  </si>
  <si>
    <t>greatheadbeercompany.com</t>
  </si>
  <si>
    <t>idcidcidc.com</t>
  </si>
  <si>
    <t>lennardigital.com</t>
  </si>
  <si>
    <t>myvillage.com</t>
  </si>
  <si>
    <t>niseiambassadors.com</t>
  </si>
  <si>
    <t>sitec-pharmabio.com</t>
  </si>
  <si>
    <t>uspconnectors.com</t>
  </si>
  <si>
    <t>barstow.edu</t>
  </si>
  <si>
    <t>stanly.edu</t>
  </si>
  <si>
    <t>grand-fougeray.fr</t>
  </si>
  <si>
    <t>greatlakes.edu.in</t>
  </si>
  <si>
    <t>fileradar.net</t>
  </si>
  <si>
    <t>pocketmac.net</t>
  </si>
  <si>
    <t>bluecrossblueshieldofalabama.org</t>
  </si>
  <si>
    <t>healthcorps.org</t>
  </si>
  <si>
    <t>atvufa.ru</t>
  </si>
  <si>
    <t>kristall-saratov.ru</t>
  </si>
  <si>
    <t>gx.net.ua</t>
  </si>
  <si>
    <t>apcsurt.cn</t>
  </si>
  <si>
    <t>qhaic.gov.cn</t>
  </si>
  <si>
    <t>aimsweb.com</t>
  </si>
  <si>
    <t>dchurch.com</t>
  </si>
  <si>
    <t>deltarenovationsinc.com</t>
  </si>
  <si>
    <t>kolkata-hotels.com</t>
  </si>
  <si>
    <t>liquidathemes.com</t>
  </si>
  <si>
    <t>mellomusicgroup.com</t>
  </si>
  <si>
    <t>ourcountryhearts.com</t>
  </si>
  <si>
    <t>outsourcing-center.com</t>
  </si>
  <si>
    <t>samesun.com</t>
  </si>
  <si>
    <t>sharingmyip.com</t>
  </si>
  <si>
    <t>smither.com</t>
  </si>
  <si>
    <t>trailsource.com</t>
  </si>
  <si>
    <t>galaxyglass.net</t>
  </si>
  <si>
    <t>se-alliance.org</t>
  </si>
  <si>
    <t>nortonrealestate.us</t>
  </si>
  <si>
    <t>winifred.us</t>
  </si>
  <si>
    <t>albuterolinhaler.club</t>
  </si>
  <si>
    <t>gburner.com</t>
  </si>
  <si>
    <t>govtool.com</t>
  </si>
  <si>
    <t>muvizu.com</t>
  </si>
  <si>
    <t>rivercityhotels.com</t>
  </si>
  <si>
    <t>simplotsoilbuilders.com</t>
  </si>
  <si>
    <t>tactilesounds.com</t>
  </si>
  <si>
    <t>whl5.com</t>
  </si>
  <si>
    <t>aslairlines.fr</t>
  </si>
  <si>
    <t>me.ht</t>
  </si>
  <si>
    <t>studiomakkinkbey.nl</t>
  </si>
  <si>
    <t>mr-em-forum.org</t>
  </si>
  <si>
    <t>rememberbuilding7.org</t>
  </si>
  <si>
    <t>torcoin.org</t>
  </si>
  <si>
    <t>alebank.pl</t>
  </si>
  <si>
    <t>alburov.ru</t>
  </si>
  <si>
    <t>uvuo.ru</t>
  </si>
  <si>
    <t>utk.ru</t>
  </si>
  <si>
    <t>gymbuster.ca</t>
  </si>
  <si>
    <t>pickering.ca</t>
  </si>
  <si>
    <t>brashmonkey.com</t>
  </si>
  <si>
    <t>dunnry.com</t>
  </si>
  <si>
    <t>ktzhk.com</t>
  </si>
  <si>
    <t>mainfreight.com</t>
  </si>
  <si>
    <t>obabygear.com</t>
  </si>
  <si>
    <t>servicerocket.com</t>
  </si>
  <si>
    <t>surikata.cz</t>
  </si>
  <si>
    <t>imtex.in</t>
  </si>
  <si>
    <t>ieeetravelonline.info</t>
  </si>
  <si>
    <t>canabruzzo.it</t>
  </si>
  <si>
    <t>theoneproperties.lk</t>
  </si>
  <si>
    <t>buyesidrix.net</t>
  </si>
  <si>
    <t>rayaam.net</t>
  </si>
  <si>
    <t>paintthemoon.org</t>
  </si>
  <si>
    <t>metformin.space</t>
  </si>
  <si>
    <t>bsm.co.uk</t>
  </si>
  <si>
    <t>redr.org.uk</t>
  </si>
  <si>
    <t>sexizle31.xyz</t>
  </si>
  <si>
    <t>365caopan.com</t>
  </si>
  <si>
    <t>chefsfeed.com</t>
  </si>
  <si>
    <t>customelectronicsupply.com</t>
  </si>
  <si>
    <t>hits1k.com</t>
  </si>
  <si>
    <t>moparpartsales.com</t>
  </si>
  <si>
    <t>paulthorn.com</t>
  </si>
  <si>
    <t>provider-sites.com</t>
  </si>
  <si>
    <t>refaheshahr.com</t>
  </si>
  <si>
    <t>robinpowered.com</t>
  </si>
  <si>
    <t>towerofdavid.org.il</t>
  </si>
  <si>
    <t>jaipur-escorts.co.in</t>
  </si>
  <si>
    <t>maruzen-chi.co.jp</t>
  </si>
  <si>
    <t>nsouzai-kyoukai.or.jp</t>
  </si>
  <si>
    <t>roseplus.net</t>
  </si>
  <si>
    <t>hiringourheroes.org</t>
  </si>
  <si>
    <t>niagaraonthemap.org</t>
  </si>
  <si>
    <t>tepedelik.org</t>
  </si>
  <si>
    <t>womenthrive.org</t>
  </si>
  <si>
    <t>womencar.ru</t>
  </si>
  <si>
    <t>outtalimits.us</t>
  </si>
  <si>
    <t>aim-investment.biz</t>
  </si>
  <si>
    <t>sgsilicon.biz</t>
  </si>
  <si>
    <t>proservis.com.co</t>
  </si>
  <si>
    <t>canadianbaseballnetwork.com</t>
  </si>
  <si>
    <t>coachhandbagsoutlet2015.com</t>
  </si>
  <si>
    <t>eventsvc.com</t>
  </si>
  <si>
    <t>fxrcrx.com</t>
  </si>
  <si>
    <t>gzhc88.com</t>
  </si>
  <si>
    <t>hostpms.com</t>
  </si>
  <si>
    <t>inokllc.com</t>
  </si>
  <si>
    <t>johnpaulchapman.com</t>
  </si>
  <si>
    <t>nameyourdysfunction.com</t>
  </si>
  <si>
    <t>rustbullet.com</t>
  </si>
  <si>
    <t>stonefoxbride.com</t>
  </si>
  <si>
    <t>viitv.com</t>
  </si>
  <si>
    <t>wafuisyo.com</t>
  </si>
  <si>
    <t>xyxiehe.com</t>
  </si>
  <si>
    <t>meshkat.net</t>
  </si>
  <si>
    <t>warrenbeatty.net</t>
  </si>
  <si>
    <t>xpjy.net</t>
  </si>
  <si>
    <t>aiota.org</t>
  </si>
  <si>
    <t>detoxproject.org</t>
  </si>
  <si>
    <t>omniumgatherum.org</t>
  </si>
  <si>
    <t>cozythings.com.ua</t>
  </si>
  <si>
    <t>rememuseum.org.uk</t>
  </si>
  <si>
    <t>uggoutletstoreu.us</t>
  </si>
  <si>
    <t>crazesplendid.xyz</t>
  </si>
  <si>
    <t>autoinsurance.camp</t>
  </si>
  <si>
    <t>abeautifulplace.com</t>
  </si>
  <si>
    <t>authenticjazzproshop.com</t>
  </si>
  <si>
    <t>getquip.com</t>
  </si>
  <si>
    <t>hannemanelius.com</t>
  </si>
  <si>
    <t>improvisationnews.com</t>
  </si>
  <si>
    <t>informationproductivityatwork.com</t>
  </si>
  <si>
    <t>kiddicraft.com</t>
  </si>
  <si>
    <t>listmls4less.com</t>
  </si>
  <si>
    <t>partygameideas.com</t>
  </si>
  <si>
    <t>punkrockracing.com</t>
  </si>
  <si>
    <t>redlava.com</t>
  </si>
  <si>
    <t>sankraman.com</t>
  </si>
  <si>
    <t>sunrail.com</t>
  </si>
  <si>
    <t>viagranew.com</t>
  </si>
  <si>
    <t>westcoastanimalgroomers.com</t>
  </si>
  <si>
    <t>candidohotel.es</t>
  </si>
  <si>
    <t>elektroniksigaramerkezi.org</t>
  </si>
  <si>
    <t>floridataxwatch.org</t>
  </si>
  <si>
    <t>ulf.org</t>
  </si>
  <si>
    <t>levitrawithoutprescription.ru</t>
  </si>
  <si>
    <t>stroy44.ru</t>
  </si>
  <si>
    <t>diverite.tw</t>
  </si>
  <si>
    <t>datagroup.ua</t>
  </si>
  <si>
    <t>rightship.biz</t>
  </si>
  <si>
    <t>cheapnfljerseysoutlet.cc</t>
  </si>
  <si>
    <t>amongthedead.com</t>
  </si>
  <si>
    <t>bsidesports.com</t>
  </si>
  <si>
    <t>cqtyt.com</t>
  </si>
  <si>
    <t>dubaiinternetcity.com</t>
  </si>
  <si>
    <t>miniblinds.com</t>
  </si>
  <si>
    <t>modellbahn-depot.com</t>
  </si>
  <si>
    <t>monticellowinetrailfestival.com</t>
  </si>
  <si>
    <t>mypypeline.com</t>
  </si>
  <si>
    <t>spicejam.com</t>
  </si>
  <si>
    <t>technoclinic.com</t>
  </si>
  <si>
    <t>top-lan.com</t>
  </si>
  <si>
    <t>ugl.com</t>
  </si>
  <si>
    <t>volvostoreonline.com</t>
  </si>
  <si>
    <t>davisny.edu</t>
  </si>
  <si>
    <t>hattha.in</t>
  </si>
  <si>
    <t>dtshdpro.net</t>
  </si>
  <si>
    <t>taiwanus.net</t>
  </si>
  <si>
    <t>suicidepreventionaust.org</t>
  </si>
  <si>
    <t>voceseimagenes.org</t>
  </si>
  <si>
    <t>abcmezczyzny.pl</t>
  </si>
  <si>
    <t>tretinoin-online.us</t>
  </si>
  <si>
    <t>nswbar.asn.au</t>
  </si>
  <si>
    <t>itry.cn</t>
  </si>
  <si>
    <t>allaboutnexuspheromones.com</t>
  </si>
  <si>
    <t>charternet.com</t>
  </si>
  <si>
    <t>comrusutsu.com</t>
  </si>
  <si>
    <t>greatpointinvestors.com</t>
  </si>
  <si>
    <t>joenewyork.com</t>
  </si>
  <si>
    <t>legaladviceindia.com</t>
  </si>
  <si>
    <t>newscoast.com</t>
  </si>
  <si>
    <t>fotovelez.es</t>
  </si>
  <si>
    <t>jphc.ne.jp</t>
  </si>
  <si>
    <t>fam.org.my</t>
  </si>
  <si>
    <t>safmc.net</t>
  </si>
  <si>
    <t>baumuller-services.nl</t>
  </si>
  <si>
    <t>democratsforlife.org</t>
  </si>
  <si>
    <t>hrcusa.org</t>
  </si>
  <si>
    <t>ketoanthuchanh.org</t>
  </si>
  <si>
    <t>menstoppingviolence.org</t>
  </si>
  <si>
    <t>imgup.pl</t>
  </si>
  <si>
    <t>onlinecanadianpharmacyrx.ru</t>
  </si>
  <si>
    <t>vis.va</t>
  </si>
  <si>
    <t>crislaine.com.br</t>
  </si>
  <si>
    <t>ktk.by</t>
  </si>
  <si>
    <t>21hm.com</t>
  </si>
  <si>
    <t>cocktaildb.com</t>
  </si>
  <si>
    <t>dak.com</t>
  </si>
  <si>
    <t>ekusports.com</t>
  </si>
  <si>
    <t>food2go.com</t>
  </si>
  <si>
    <t>fullservicestation.com</t>
  </si>
  <si>
    <t>higheredtechmagazine.com</t>
  </si>
  <si>
    <t>intimefrage.com</t>
  </si>
  <si>
    <t>jetsapparelsshop.com</t>
  </si>
  <si>
    <t>kansenshou.com</t>
  </si>
  <si>
    <t>ourlittlegroup.com</t>
  </si>
  <si>
    <t>strangematterexhibit.com</t>
  </si>
  <si>
    <t>bornlegends.de</t>
  </si>
  <si>
    <t>jadavpur.edu</t>
  </si>
  <si>
    <t>calmb.hu</t>
  </si>
  <si>
    <t>acumenonline.co.nz</t>
  </si>
  <si>
    <t>rev2.org</t>
  </si>
  <si>
    <t>xbazar.ru</t>
  </si>
  <si>
    <t>yyhhl.cn</t>
  </si>
  <si>
    <t>falwell.com</t>
  </si>
  <si>
    <t>goldsave.com</t>
  </si>
  <si>
    <t>harvestpower.com</t>
  </si>
  <si>
    <t>informationalexpressions.com</t>
  </si>
  <si>
    <t>insurance4travelers.com</t>
  </si>
  <si>
    <t>oceancolourscene.com</t>
  </si>
  <si>
    <t>oneload.com</t>
  </si>
  <si>
    <t>scoutchannel.com</t>
  </si>
  <si>
    <t>thefamilyleader.com</t>
  </si>
  <si>
    <t>detroitdiesel-mtu.info</t>
  </si>
  <si>
    <t>abhes.org</t>
  </si>
  <si>
    <t>kpl.org</t>
  </si>
  <si>
    <t>radiobilingue.org</t>
  </si>
  <si>
    <t>smgf.org</t>
  </si>
  <si>
    <t>buy-azithromycin.tech</t>
  </si>
  <si>
    <t>tomsonbuxton.co.uk</t>
  </si>
  <si>
    <t>wellsandyoungs.co.uk</t>
  </si>
  <si>
    <t>arkansascatholic.com</t>
  </si>
  <si>
    <t>cdwhyg.com</t>
  </si>
  <si>
    <t>cheapraybans2016.com</t>
  </si>
  <si>
    <t>eurolingua.com</t>
  </si>
  <si>
    <t>farfetchedbooks.com</t>
  </si>
  <si>
    <t>iotjournal.com</t>
  </si>
  <si>
    <t>sbospot.com</t>
  </si>
  <si>
    <t>thehaydaycheats.com</t>
  </si>
  <si>
    <t>nexter-group.fr</t>
  </si>
  <si>
    <t>balticom.lv</t>
  </si>
  <si>
    <t>coloradoski.net</t>
  </si>
  <si>
    <t>phillaw.net</t>
  </si>
  <si>
    <t>holylandphotos.org</t>
  </si>
  <si>
    <t>rcusa.org</t>
  </si>
  <si>
    <t>ecoliving.tw</t>
  </si>
  <si>
    <t>alldownunder.com</t>
  </si>
  <si>
    <t>atwoodmobile.com</t>
  </si>
  <si>
    <t>cidiacedid.com</t>
  </si>
  <si>
    <t>cloudyn.com</t>
  </si>
  <si>
    <t>cmshealthcare.com</t>
  </si>
  <si>
    <t>comores-online.com</t>
  </si>
  <si>
    <t>fondesarrollo.com</t>
  </si>
  <si>
    <t>guamrentcar.com</t>
  </si>
  <si>
    <t>professionaljeweler.com</t>
  </si>
  <si>
    <t>seepex.com</t>
  </si>
  <si>
    <t>venusdemo.com</t>
  </si>
  <si>
    <t>zmdwmgg.com</t>
  </si>
  <si>
    <t>depositionbank.net</t>
  </si>
  <si>
    <t>drukqs.net</t>
  </si>
  <si>
    <t>millennium-ark.net</t>
  </si>
  <si>
    <t>nyla.org</t>
  </si>
  <si>
    <t>wwwchicagosuntimes.org</t>
  </si>
  <si>
    <t>buyamoxicillin.site</t>
  </si>
  <si>
    <t>lingfx.top</t>
  </si>
  <si>
    <t>tsu.edu.tw</t>
  </si>
  <si>
    <t>dlszywz.cn</t>
  </si>
  <si>
    <t>buy-tabs.com</t>
  </si>
  <si>
    <t>cqranking.com</t>
  </si>
  <si>
    <t>delrionewsherald.com</t>
  </si>
  <si>
    <t>halfdate.com</t>
  </si>
  <si>
    <t>marrder.com</t>
  </si>
  <si>
    <t>unitedcitizensresolve.com</t>
  </si>
  <si>
    <t>wearscience.com</t>
  </si>
  <si>
    <t>acropolis.in</t>
  </si>
  <si>
    <t>metamediary.info</t>
  </si>
  <si>
    <t>ecofuture.org</t>
  </si>
  <si>
    <t>stateunclaimedproperty.org</t>
  </si>
  <si>
    <t>v8supercar.com.au</t>
  </si>
  <si>
    <t>golfonline.com.cn</t>
  </si>
  <si>
    <t>abugidainfo.com</t>
  </si>
  <si>
    <t>antonytranphoto.com</t>
  </si>
  <si>
    <t>islandsareforever.com</t>
  </si>
  <si>
    <t>learningmeditation.com</t>
  </si>
  <si>
    <t>lebangni.com</t>
  </si>
  <si>
    <t>rosheone-australia.com</t>
  </si>
  <si>
    <t>snipits.com</t>
  </si>
  <si>
    <t>spacecomplex.com</t>
  </si>
  <si>
    <t>theveils.com</t>
  </si>
  <si>
    <t>superhealthybody.eu</t>
  </si>
  <si>
    <t>eklundhq.gq</t>
  </si>
  <si>
    <t>heyuan.net</t>
  </si>
  <si>
    <t>sescoen.tk</t>
  </si>
  <si>
    <t>valtrex50.top</t>
  </si>
  <si>
    <t>news.ansible.uk</t>
  </si>
  <si>
    <t>zhhui.cn</t>
  </si>
  <si>
    <t>auladiez.com</t>
  </si>
  <si>
    <t>bettermarkets.com</t>
  </si>
  <si>
    <t>compositedeckingforsale.com</t>
  </si>
  <si>
    <t>j-test.com</t>
  </si>
  <si>
    <t>kuranikerim.com</t>
  </si>
  <si>
    <t>news4desi.com</t>
  </si>
  <si>
    <t>niceyuy.com</t>
  </si>
  <si>
    <t>offerte-e-coupon.com</t>
  </si>
  <si>
    <t>prgmr.com</t>
  </si>
  <si>
    <t>thetaleofdespereauxmovie.com</t>
  </si>
  <si>
    <t>itsyourmoneyradio.org</t>
  </si>
  <si>
    <t>leoautoresespanoles.org</t>
  </si>
  <si>
    <t>thebreman.org</t>
  </si>
  <si>
    <t>aptchina.com</t>
  </si>
  <si>
    <t>caagearup.com</t>
  </si>
  <si>
    <t>cosyhtml.com</t>
  </si>
  <si>
    <t>fourplayjazz.com</t>
  </si>
  <si>
    <t>hindu-blog.com</t>
  </si>
  <si>
    <t>pattayapark.com</t>
  </si>
  <si>
    <t>playbluesguitar.com</t>
  </si>
  <si>
    <t>stateofmind13.com</t>
  </si>
  <si>
    <t>thenextthreedaysmovie.com</t>
  </si>
  <si>
    <t>tongshuai.com</t>
  </si>
  <si>
    <t>victrolacoffee.com</t>
  </si>
  <si>
    <t>ipns.pl</t>
  </si>
  <si>
    <t>charitydigitalnews.co.uk</t>
  </si>
  <si>
    <t>granitekitchens.co.zw</t>
  </si>
  <si>
    <t>allstocks.com</t>
  </si>
  <si>
    <t>blogveb.com</t>
  </si>
  <si>
    <t>corblund.com</t>
  </si>
  <si>
    <t>ctslife.com</t>
  </si>
  <si>
    <t>dalailamafilm.com</t>
  </si>
  <si>
    <t>ebookcompiler.com</t>
  </si>
  <si>
    <t>fuzebox.com</t>
  </si>
  <si>
    <t>kimskorner4teachertalk.com</t>
  </si>
  <si>
    <t>scruff.com</t>
  </si>
  <si>
    <t>wirelessadvisor.com</t>
  </si>
  <si>
    <t>killetsoft.de</t>
  </si>
  <si>
    <t>reconstructme.net</t>
  </si>
  <si>
    <t>notonourwatchproject.org</t>
  </si>
  <si>
    <t>shakespeareinthepark.org</t>
  </si>
  <si>
    <t>kolbuszowa.pl</t>
  </si>
  <si>
    <t>goldenwolrd.tk</t>
  </si>
  <si>
    <t>alga.asn.au</t>
  </si>
  <si>
    <t>allaboutpets.com</t>
  </si>
  <si>
    <t>asromafcshop.com</t>
  </si>
  <si>
    <t>comkojikisokuhou.com</t>
  </si>
  <si>
    <t>delmarart.com</t>
  </si>
  <si>
    <t>docstar.com</t>
  </si>
  <si>
    <t>logistics-costdown.com</t>
  </si>
  <si>
    <t>pinchapenny.com</t>
  </si>
  <si>
    <t>romancats.com</t>
  </si>
  <si>
    <t>royalscotsman.com</t>
  </si>
  <si>
    <t>sacred-game.com</t>
  </si>
  <si>
    <t>sagomini.com</t>
  </si>
  <si>
    <t>ugandaradionetwork.com</t>
  </si>
  <si>
    <t>zipbooks.com</t>
  </si>
  <si>
    <t>begijnhofkapelamsterdam.nl</t>
  </si>
  <si>
    <t>buyamoxicillin75.top</t>
  </si>
  <si>
    <t>028598.cn</t>
  </si>
  <si>
    <t>15811188825.com</t>
  </si>
  <si>
    <t>59zn.com</t>
  </si>
  <si>
    <t>91liuxuew.com</t>
  </si>
  <si>
    <t>douniaty.com</t>
  </si>
  <si>
    <t>ducklink.com</t>
  </si>
  <si>
    <t>esledlighting.com</t>
  </si>
  <si>
    <t>iea.com</t>
  </si>
  <si>
    <t>snaphire.com</t>
  </si>
  <si>
    <t>supertravelnet.com</t>
  </si>
  <si>
    <t>thenamelessmod.com</t>
  </si>
  <si>
    <t>uacam.mx</t>
  </si>
  <si>
    <t>burnfund.org</t>
  </si>
  <si>
    <t>wrestlemanialive.tv</t>
  </si>
  <si>
    <t>inspirythemes.biz</t>
  </si>
  <si>
    <t>rpmindustries.biz</t>
  </si>
  <si>
    <t>13122282118.com</t>
  </si>
  <si>
    <t>accuconference.com</t>
  </si>
  <si>
    <t>bodelin.com</t>
  </si>
  <si>
    <t>islandireland.com</t>
  </si>
  <si>
    <t>larryflynt.com</t>
  </si>
  <si>
    <t>lindersoft.com</t>
  </si>
  <si>
    <t>iwn.fi</t>
  </si>
  <si>
    <t>pancake.io</t>
  </si>
  <si>
    <t>re-pin.me</t>
  </si>
  <si>
    <t>deadwood.org</t>
  </si>
  <si>
    <t>weike.pw</t>
  </si>
  <si>
    <t>bioresurse.ro</t>
  </si>
  <si>
    <t>dbssyw.com</t>
  </si>
  <si>
    <t>easyarticles.com</t>
  </si>
  <si>
    <t>lonmin.com</t>
  </si>
  <si>
    <t>niceyom.com</t>
  </si>
  <si>
    <t>octavo.com</t>
  </si>
  <si>
    <t>xplaner.com</t>
  </si>
  <si>
    <t>zipwhip.com</t>
  </si>
  <si>
    <t>americancareercollege.edu</t>
  </si>
  <si>
    <t>adpc.net</t>
  </si>
  <si>
    <t>lipid.org</t>
  </si>
  <si>
    <t>monsantofund.org</t>
  </si>
  <si>
    <t>world-information.org</t>
  </si>
  <si>
    <t>stawal.com.pl</t>
  </si>
  <si>
    <t>ebranding.com.au</t>
  </si>
  <si>
    <t>safekidscanada.ca</t>
  </si>
  <si>
    <t>campaignfoundations.com</t>
  </si>
  <si>
    <t>hostseeq.com</t>
  </si>
  <si>
    <t>pcstitch.com</t>
  </si>
  <si>
    <t>qihuodao.com</t>
  </si>
  <si>
    <t>zgfcc.com</t>
  </si>
  <si>
    <t>wirelesswatch.jp</t>
  </si>
  <si>
    <t>ifeminists.net</t>
  </si>
  <si>
    <t>worldaccess.nl</t>
  </si>
  <si>
    <t>greatfutures.org</t>
  </si>
  <si>
    <t>mapkibera.org</t>
  </si>
  <si>
    <t>watchknow.org</t>
  </si>
  <si>
    <t>2014parka.com</t>
  </si>
  <si>
    <t>as3nui.com</t>
  </si>
  <si>
    <t>collegestreetcloset.com</t>
  </si>
  <si>
    <t>sciencejoywagon.com</t>
  </si>
  <si>
    <t>xiangcunlyzx.com</t>
  </si>
  <si>
    <t>papaya.com.hr</t>
  </si>
  <si>
    <t>inveneo.org</t>
  </si>
  <si>
    <t>hbdb3838.com.tw</t>
  </si>
  <si>
    <t>taimo.cn</t>
  </si>
  <si>
    <t>bukvaved.com</t>
  </si>
  <si>
    <t>chopshopstore.com</t>
  </si>
  <si>
    <t>cialisluck.com</t>
  </si>
  <si>
    <t>freeforessay.com</t>
  </si>
  <si>
    <t>idallen.com</t>
  </si>
  <si>
    <t>newgold.com</t>
  </si>
  <si>
    <t>panasas.com</t>
  </si>
  <si>
    <t>ultra106five.com</t>
  </si>
  <si>
    <t>nike-stores.fr</t>
  </si>
  <si>
    <t>emmanuelle.jp</t>
  </si>
  <si>
    <t>lichsuvn.net</t>
  </si>
  <si>
    <t>tonybennett.net</t>
  </si>
  <si>
    <t>prostotir.ru</t>
  </si>
  <si>
    <t>wrs.com.sg</t>
  </si>
  <si>
    <t>smedbergs.us</t>
  </si>
  <si>
    <t>lcs.gov.cn</t>
  </si>
  <si>
    <t>szata.org.cn</t>
  </si>
  <si>
    <t>adiamondisforever.com</t>
  </si>
  <si>
    <t>fileopen.com</t>
  </si>
  <si>
    <t>wordplay.com</t>
  </si>
  <si>
    <t>prednisoneorderonline.net</t>
  </si>
  <si>
    <t>calredwood.org</t>
  </si>
  <si>
    <t>priceofviagra.site</t>
  </si>
  <si>
    <t>biyo-blog.com</t>
  </si>
  <si>
    <t>decalpaper.com</t>
  </si>
  <si>
    <t>enterprisebank.com</t>
  </si>
  <si>
    <t>ibaowa.com</t>
  </si>
  <si>
    <t>sportsengine.com</t>
  </si>
  <si>
    <t>treegrid.com</t>
  </si>
  <si>
    <t>udclawreview.com</t>
  </si>
  <si>
    <t>xn--ecki4eoz3208bhg7ddua.com</t>
  </si>
  <si>
    <t>ä½“è„‚è‚ªãƒ€ã‚¤ã‚¨ãƒƒãƒˆ.com</t>
  </si>
  <si>
    <t>onthewire.io</t>
  </si>
  <si>
    <t>pinganchina.org</t>
  </si>
  <si>
    <t>fla.org.cn</t>
  </si>
  <si>
    <t>eltek.com</t>
  </si>
  <si>
    <t>fairfieldmirror.com</t>
  </si>
  <si>
    <t>repeatafterus.com</t>
  </si>
  <si>
    <t>cefixime.cricket</t>
  </si>
  <si>
    <t>uslevitra20mg.net</t>
  </si>
  <si>
    <t>ponstel.pro</t>
  </si>
  <si>
    <t>buynoroxinonline.science</t>
  </si>
  <si>
    <t>manageiteasy.com</t>
  </si>
  <si>
    <t>mtx520.com</t>
  </si>
  <si>
    <t>staminaenhanced.com</t>
  </si>
  <si>
    <t>zuowen321.com</t>
  </si>
  <si>
    <t>66net.net</t>
  </si>
  <si>
    <t>freshney.org</t>
  </si>
  <si>
    <t>ijrcenter.org</t>
  </si>
  <si>
    <t>nancyfx.org</t>
  </si>
  <si>
    <t>acyclovir-cream.site</t>
  </si>
  <si>
    <t>epaper.edu.tw</t>
  </si>
  <si>
    <t>phm.gov.au</t>
  </si>
  <si>
    <t>jiuzuifang.com</t>
  </si>
  <si>
    <t>thepanoawards.com</t>
  </si>
  <si>
    <t>webtvhub.com</t>
  </si>
  <si>
    <t>spierenkweken.eu</t>
  </si>
  <si>
    <t>likud.org.il</t>
  </si>
  <si>
    <t>azithromycinonline.pro</t>
  </si>
  <si>
    <t>placemeter.com</t>
  </si>
  <si>
    <t>silvercrk.com</t>
  </si>
  <si>
    <t>tatu-online.com</t>
  </si>
  <si>
    <t>amcham.org.hk</t>
  </si>
  <si>
    <t>crossfire.nu</t>
  </si>
  <si>
    <t>npguides.org</t>
  </si>
  <si>
    <t>trosch.org</t>
  </si>
  <si>
    <t>buycavertaonline.science</t>
  </si>
  <si>
    <t>fastfood.com</t>
  </si>
  <si>
    <t>ivancover.com</t>
  </si>
  <si>
    <t>lazypalace.com</t>
  </si>
  <si>
    <t>novelion.com</t>
  </si>
  <si>
    <t>generic-for-zoloft.gdn</t>
  </si>
  <si>
    <t>mediarakkers.nl</t>
  </si>
  <si>
    <t>buyvasotec.science</t>
  </si>
  <si>
    <t>advair-hfa.xyz</t>
  </si>
  <si>
    <t>fxabout.com</t>
  </si>
  <si>
    <t>mediawhiz.com</t>
  </si>
  <si>
    <t>sharkstopjerseys.com</t>
  </si>
  <si>
    <t>sharkshotstore.com</t>
  </si>
  <si>
    <t>sharkshotjerseys.com</t>
  </si>
  <si>
    <t>sharksalljerseys.com</t>
  </si>
  <si>
    <t>hsmc.edu.hk</t>
  </si>
  <si>
    <t>hercyna.co.kr</t>
  </si>
  <si>
    <t>poppyfields.net</t>
  </si>
  <si>
    <t>metforminhcl.site</t>
  </si>
  <si>
    <t>remotedba.com</t>
  </si>
  <si>
    <t>gib-doch-mal-gas.info</t>
  </si>
  <si>
    <t>cygwin.org</t>
  </si>
  <si>
    <t>amoxicillin500mg.webcam</t>
  </si>
  <si>
    <t>emoze.com</t>
  </si>
  <si>
    <t>filmrot.com</t>
  </si>
  <si>
    <t>gooodgoods.com</t>
  </si>
  <si>
    <t>pangu8.com</t>
  </si>
  <si>
    <t>prednisone-10mg.cricket</t>
  </si>
  <si>
    <t>recrut-tour-76.fr</t>
  </si>
  <si>
    <t>j38.net</t>
  </si>
  <si>
    <t>buyseroquel.online</t>
  </si>
  <si>
    <t>michaelkors.com.tw</t>
  </si>
  <si>
    <t>lcdk.gov.cn</t>
  </si>
  <si>
    <t>anaisandi.com</t>
  </si>
  <si>
    <t>arcabit.com</t>
  </si>
  <si>
    <t>bettermanagement.com</t>
  </si>
  <si>
    <t>dreamscopeapp.com</t>
  </si>
  <si>
    <t>matchtech.com</t>
  </si>
  <si>
    <t>pinchmedia.com</t>
  </si>
  <si>
    <t>cowboybooks.com.au</t>
  </si>
  <si>
    <t>cheapchinajerseyspop.com</t>
  </si>
  <si>
    <t>haokc.com</t>
  </si>
  <si>
    <t>igomyway.com</t>
  </si>
  <si>
    <t>iimagazine.com</t>
  </si>
  <si>
    <t>cerf.net</t>
  </si>
  <si>
    <t>afi-global.org</t>
  </si>
  <si>
    <t>merchantos.com</t>
  </si>
  <si>
    <t>stuffplug.com</t>
  </si>
  <si>
    <t>cost-of-advair.us</t>
  </si>
  <si>
    <t>wemos.cc</t>
  </si>
  <si>
    <t>expirebox.com</t>
  </si>
  <si>
    <t>lineage.com</t>
  </si>
  <si>
    <t>transloadit.com</t>
  </si>
  <si>
    <t>massassi.net</t>
  </si>
  <si>
    <t>dvdcca.org</t>
  </si>
  <si>
    <t>alltheinternet.com</t>
  </si>
  <si>
    <t>dpex.com</t>
  </si>
  <si>
    <t>gamecloud.com</t>
  </si>
  <si>
    <t>hlxce.com</t>
  </si>
  <si>
    <t>pedobearpics.com</t>
  </si>
  <si>
    <t>ncdae.org</t>
  </si>
  <si>
    <t>taiwanheadlines.gov.tw</t>
  </si>
  <si>
    <t>notoimmigrationban.com</t>
  </si>
  <si>
    <t>genusa.com</t>
  </si>
  <si>
    <t>bagliolauria.it</t>
  </si>
  <si>
    <t>globalcertificationforum.org</t>
  </si>
  <si>
    <t>sjeng.org</t>
  </si>
  <si>
    <t>bigstring.com</t>
  </si>
  <si>
    <t>surina.net</t>
  </si>
  <si>
    <t>ep.io</t>
  </si>
  <si>
    <t>meirihanyu.com</t>
  </si>
  <si>
    <t>schedmd.com</t>
  </si>
  <si>
    <t>sony-optiarc.eu</t>
  </si>
  <si>
    <t>imageab.com</t>
  </si>
  <si>
    <t>dmadv.com</t>
  </si>
  <si>
    <t>cddxbzk.com</t>
  </si>
  <si>
    <t>prjgz.com</t>
  </si>
  <si>
    <t>wx-cw.com</t>
  </si>
  <si>
    <t>tazdr.com</t>
  </si>
  <si>
    <t>qihzx.com</t>
  </si>
  <si>
    <t>wswah.com</t>
  </si>
  <si>
    <t>aepwf.com</t>
  </si>
  <si>
    <t>mfbih.com</t>
  </si>
  <si>
    <t>kytaz.com</t>
  </si>
  <si>
    <t>mxztj.com</t>
  </si>
  <si>
    <t>3dhouse777.com</t>
  </si>
  <si>
    <t>rhpzi.com</t>
  </si>
  <si>
    <t>sebear.com</t>
  </si>
  <si>
    <t>fuavi.com</t>
  </si>
  <si>
    <t>lqamn.com</t>
  </si>
  <si>
    <t>srtrv.com</t>
  </si>
  <si>
    <t>naturalnina.com</t>
  </si>
  <si>
    <t>hnjg168.com</t>
  </si>
  <si>
    <t>happyholidaysblog.com</t>
  </si>
  <si>
    <t>jzjxqm.com</t>
  </si>
  <si>
    <t>thelogfurniturestore.com</t>
  </si>
  <si>
    <t>xiyijish.com</t>
  </si>
  <si>
    <t>ptk-nrw.de</t>
  </si>
  <si>
    <t>11aa076.com</t>
  </si>
  <si>
    <t>star-pay.jp</t>
  </si>
  <si>
    <t>teasentickle.com</t>
  </si>
  <si>
    <t>busydoor.com</t>
  </si>
  <si>
    <t>alphalevoiqforsale.com</t>
  </si>
  <si>
    <t>clipartqueen.com</t>
  </si>
  <si>
    <t>verleihcenter.eu</t>
  </si>
  <si>
    <t>furniturenyc.net</t>
  </si>
  <si>
    <t>zhongguohengsheng.com</t>
  </si>
  <si>
    <t>evanzo.net</t>
  </si>
  <si>
    <t>tongli-dg.com</t>
  </si>
  <si>
    <t>foreversun.cn</t>
  </si>
  <si>
    <t>carnationconstruction.com</t>
  </si>
  <si>
    <t>home-boulevard.com</t>
  </si>
  <si>
    <t>arthur-bonnet.com</t>
  </si>
  <si>
    <t>boertechina.com</t>
  </si>
  <si>
    <t>wallpup.com</t>
  </si>
  <si>
    <t>wildtextures.com</t>
  </si>
  <si>
    <t>tc-xhhg.com</t>
  </si>
  <si>
    <t>yakiuchi.com</t>
  </si>
  <si>
    <t>dahuipu.com</t>
  </si>
  <si>
    <t>m-cloudy.com</t>
  </si>
  <si>
    <t>szcerc.com</t>
  </si>
  <si>
    <t>b3n.cn</t>
  </si>
  <si>
    <t>digtui.com</t>
  </si>
  <si>
    <t>luckylion-hongkong.com</t>
  </si>
  <si>
    <t>zgcjlscylm.com</t>
  </si>
  <si>
    <t>chinesemusicawards.org</t>
  </si>
  <si>
    <t>backgroundsy.com</t>
  </si>
  <si>
    <t>t6h.cn</t>
  </si>
  <si>
    <t>cnygg.com</t>
  </si>
  <si>
    <t>anjitimes.com</t>
  </si>
  <si>
    <t>tianyangsm.com</t>
  </si>
  <si>
    <t>howder-tw.com</t>
  </si>
  <si>
    <t>zhongyao.org.cn</t>
  </si>
  <si>
    <t>candysfarmhousepantry.com</t>
  </si>
  <si>
    <t>kotowaza-allguide.com</t>
  </si>
  <si>
    <t>pptbackgrounds.net</t>
  </si>
  <si>
    <t>marketlab.com</t>
  </si>
  <si>
    <t>kulturbloggen.com</t>
  </si>
  <si>
    <t>petitoops.net</t>
  </si>
  <si>
    <t>mkezz.com</t>
  </si>
  <si>
    <t>nmgmzfy.com</t>
  </si>
  <si>
    <t>oicqzone.com</t>
  </si>
  <si>
    <t>adozona.hu</t>
  </si>
  <si>
    <t>sphinn.ru</t>
  </si>
  <si>
    <t>schnelle-seiten.de</t>
  </si>
  <si>
    <t>livelaughlove.co.uk</t>
  </si>
  <si>
    <t>cianellistudios.com</t>
  </si>
  <si>
    <t>empowerins.com</t>
  </si>
  <si>
    <t>listsworld.com</t>
  </si>
  <si>
    <t>nordictech.com.cn</t>
  </si>
  <si>
    <t>gdswine.com</t>
  </si>
  <si>
    <t>cheap.jp</t>
  </si>
  <si>
    <t>bjsxt.com</t>
  </si>
  <si>
    <t>realmomma.com</t>
  </si>
  <si>
    <t>bluesalley.co.jp</t>
  </si>
  <si>
    <t>cassiefairy.com</t>
  </si>
  <si>
    <t>motomalaya.net</t>
  </si>
  <si>
    <t>popxpop.com</t>
  </si>
  <si>
    <t>resumesdesign.com</t>
  </si>
  <si>
    <t>hpsconline.in</t>
  </si>
  <si>
    <t>lookingflyonadime.com</t>
  </si>
  <si>
    <t>nerdcoremovement.com</t>
  </si>
  <si>
    <t>needlework.ru</t>
  </si>
  <si>
    <t>qihui.org</t>
  </si>
  <si>
    <t>jichuangpeijian.cn</t>
  </si>
  <si>
    <t>go2.jp</t>
  </si>
  <si>
    <t>niiblo.jp</t>
  </si>
  <si>
    <t>linandjirsablog.com</t>
  </si>
  <si>
    <t>buxtehude.de</t>
  </si>
  <si>
    <t>legalsteroidsstore.info</t>
  </si>
  <si>
    <t>antalyaacilcilingir.com</t>
  </si>
  <si>
    <t>zveh.de</t>
  </si>
  <si>
    <t>fansshare.net</t>
  </si>
  <si>
    <t>edirnesanatevi.com</t>
  </si>
  <si>
    <t>illerarasimesafe.com</t>
  </si>
  <si>
    <t>uzis.cz</t>
  </si>
  <si>
    <t>makerist.de</t>
  </si>
  <si>
    <t>optagelse.dk</t>
  </si>
  <si>
    <t>ezin.cz</t>
  </si>
  <si>
    <t>sparda-west.de</t>
  </si>
  <si>
    <t>organizatia-suedeza.ro</t>
  </si>
  <si>
    <t>lkmilitary.com</t>
  </si>
  <si>
    <t>superflashisteka.com</t>
  </si>
  <si>
    <t>homeswing.com</t>
  </si>
  <si>
    <t>e-sagamihara.com</t>
  </si>
  <si>
    <t>ddos-guard.net</t>
  </si>
  <si>
    <t>dubicars.com</t>
  </si>
  <si>
    <t>durmusyekta.com</t>
  </si>
  <si>
    <t>digitalmediawomen.de</t>
  </si>
  <si>
    <t>eksilioglu.com.tr</t>
  </si>
  <si>
    <t>onlinejournalismus.de</t>
  </si>
  <si>
    <t>ldnfashion.com</t>
  </si>
  <si>
    <t>ozsivastasimacilik.com</t>
  </si>
  <si>
    <t>prontoimprese.it</t>
  </si>
  <si>
    <t>flygresor.se</t>
  </si>
  <si>
    <t>qyznq.com</t>
  </si>
  <si>
    <t>erfamekanik.com</t>
  </si>
  <si>
    <t>qiti18.cn</t>
  </si>
  <si>
    <t>duzenteknoloji.com</t>
  </si>
  <si>
    <t>ligabue.com</t>
  </si>
  <si>
    <t>sig-ge.ch</t>
  </si>
  <si>
    <t>experthometips.com</t>
  </si>
  <si>
    <t>frenchkiss.jp</t>
  </si>
  <si>
    <t>desertclassics.com</t>
  </si>
  <si>
    <t>hanoihmhotel.com</t>
  </si>
  <si>
    <t>livegalerie.com</t>
  </si>
  <si>
    <t>maquette-voile.com</t>
  </si>
  <si>
    <t>scrapsyard.com</t>
  </si>
  <si>
    <t>canadianonlinecasinos.net</t>
  </si>
  <si>
    <t>denkmalpflege-hessen.de</t>
  </si>
  <si>
    <t>dialerschutz.de</t>
  </si>
  <si>
    <t>speedforce.org</t>
  </si>
  <si>
    <t>onprime.com</t>
  </si>
  <si>
    <t>pulpdesignstudios.com</t>
  </si>
  <si>
    <t>vipme.com</t>
  </si>
  <si>
    <t>beauty411.net</t>
  </si>
  <si>
    <t>kharasach.com</t>
  </si>
  <si>
    <t>digitalarkivet.no</t>
  </si>
  <si>
    <t>qingdaoly.cn</t>
  </si>
  <si>
    <t>indigo.de</t>
  </si>
  <si>
    <t>shibukawa.lg.jp</t>
  </si>
  <si>
    <t>senaiselbiseleri.com</t>
  </si>
  <si>
    <t>xxx69.net</t>
  </si>
  <si>
    <t>allcateringmenuprices.com</t>
  </si>
  <si>
    <t>edminm.com</t>
  </si>
  <si>
    <t>asianinspirations.com.au</t>
  </si>
  <si>
    <t>exsloth.com</t>
  </si>
  <si>
    <t>ztjmjx.net</t>
  </si>
  <si>
    <t>shiftingservices.in</t>
  </si>
  <si>
    <t>smlycdn.com</t>
  </si>
  <si>
    <t>therightfittraining.com</t>
  </si>
  <si>
    <t>motorsportads.com</t>
  </si>
  <si>
    <t>veggieinspired.com</t>
  </si>
  <si>
    <t>series-80.net</t>
  </si>
  <si>
    <t>cofx.ru</t>
  </si>
  <si>
    <t>dnbpetroleum.com</t>
  </si>
  <si>
    <t>dqnq.net</t>
  </si>
  <si>
    <t>seo.com.cn</t>
  </si>
  <si>
    <t>atoomic.com</t>
  </si>
  <si>
    <t>hncljl.com</t>
  </si>
  <si>
    <t>hudsonfurnitureinc.com</t>
  </si>
  <si>
    <t>igra-flash.ru</t>
  </si>
  <si>
    <t>asklubo.com</t>
  </si>
  <si>
    <t>hostinger.es</t>
  </si>
  <si>
    <t>simg.it</t>
  </si>
  <si>
    <t>long-teng.net</t>
  </si>
  <si>
    <t>gobollywood.com</t>
  </si>
  <si>
    <t>smart-j.com</t>
  </si>
  <si>
    <t>sunwave.de</t>
  </si>
  <si>
    <t>essentialingredient.com.au</t>
  </si>
  <si>
    <t>looking.fr</t>
  </si>
  <si>
    <t>tech-zone.com.hk</t>
  </si>
  <si>
    <t>ssivkov.ru</t>
  </si>
  <si>
    <t>fjhfpc.gov.cn</t>
  </si>
  <si>
    <t>zjjyjjl.com</t>
  </si>
  <si>
    <t>dayu-gz.com</t>
  </si>
  <si>
    <t>halaro.com</t>
  </si>
  <si>
    <t>markenlexikon.com</t>
  </si>
  <si>
    <t>kennelclub.hu</t>
  </si>
  <si>
    <t>topplas.com.cn</t>
  </si>
  <si>
    <t>ludade.com</t>
  </si>
  <si>
    <t>dplay.dk</t>
  </si>
  <si>
    <t>ur0.work</t>
  </si>
  <si>
    <t>cnjttp.com</t>
  </si>
  <si>
    <t>qin-niu.com</t>
  </si>
  <si>
    <t>toupiao168.com</t>
  </si>
  <si>
    <t>poly-teplica.ru</t>
  </si>
  <si>
    <t>artmastercn.com</t>
  </si>
  <si>
    <t>dhyim.com</t>
  </si>
  <si>
    <t>guede.com</t>
  </si>
  <si>
    <t>rxstars.net</t>
  </si>
  <si>
    <t>g-com.ne.jp</t>
  </si>
  <si>
    <t>globalpeople.com.cn</t>
  </si>
  <si>
    <t>younique.com.cn</t>
  </si>
  <si>
    <t>solarlux.de</t>
  </si>
  <si>
    <t>k-report.net</t>
  </si>
  <si>
    <t>novascotiastudentloan.ca</t>
  </si>
  <si>
    <t>tokyu-store.co.jp</t>
  </si>
  <si>
    <t>rcast.cn</t>
  </si>
  <si>
    <t>dglongmei.com</t>
  </si>
  <si>
    <t>presental.com</t>
  </si>
  <si>
    <t>sdmlggcm.com</t>
  </si>
  <si>
    <t>binbu.com.cn</t>
  </si>
  <si>
    <t>khxw.com</t>
  </si>
  <si>
    <t>2f8.com.cn</t>
  </si>
  <si>
    <t>ccjt122.com</t>
  </si>
  <si>
    <t>pokerzeit.com</t>
  </si>
  <si>
    <t>astmaoallergiforbundet.se</t>
  </si>
  <si>
    <t>daimeizi.com.cn</t>
  </si>
  <si>
    <t>chengqb.com</t>
  </si>
  <si>
    <t>klejjh.com</t>
  </si>
  <si>
    <t>except.nl</t>
  </si>
  <si>
    <t>edizioniets.com</t>
  </si>
  <si>
    <t>xn--fjq993a14l.com</t>
  </si>
  <si>
    <t>æ¬§ä¹å®¶.com</t>
  </si>
  <si>
    <t>akademie-rs.de</t>
  </si>
  <si>
    <t>biodynami.gr</t>
  </si>
  <si>
    <t>grylp.com</t>
  </si>
  <si>
    <t>hnnri.com</t>
  </si>
  <si>
    <t>nicai.mobi</t>
  </si>
  <si>
    <t>market1001.ru</t>
  </si>
  <si>
    <t>thedailybuzz.com.au</t>
  </si>
  <si>
    <t>freefoodphotos.com</t>
  </si>
  <si>
    <t>jianpanjiluqi.com</t>
  </si>
  <si>
    <t>zhenxiangyucar.com</t>
  </si>
  <si>
    <t>kakuyasubus.jp</t>
  </si>
  <si>
    <t>theblog.me</t>
  </si>
  <si>
    <t>saidong.com.cn</t>
  </si>
  <si>
    <t>ginifab.com</t>
  </si>
  <si>
    <t>junyedianzi.com</t>
  </si>
  <si>
    <t>n960.com</t>
  </si>
  <si>
    <t>whwczsw.com</t>
  </si>
  <si>
    <t>xlzszy.com</t>
  </si>
  <si>
    <t>ydi-bearing.com</t>
  </si>
  <si>
    <t>zztcsw.com</t>
  </si>
  <si>
    <t>nbc.ua</t>
  </si>
  <si>
    <t>ksi.net.cn</t>
  </si>
  <si>
    <t>ssdv.cn</t>
  </si>
  <si>
    <t>xxaf.cn</t>
  </si>
  <si>
    <t>dragraceresults.com</t>
  </si>
  <si>
    <t>qdhongkuo.com</t>
  </si>
  <si>
    <t>xytpw.com</t>
  </si>
  <si>
    <t>tszpw.net</t>
  </si>
  <si>
    <t>yourchip.net</t>
  </si>
  <si>
    <t>yadoo.cn</t>
  </si>
  <si>
    <t>dallastexaswaterdamage.com</t>
  </si>
  <si>
    <t>marustar.com</t>
  </si>
  <si>
    <t>paceuk.info</t>
  </si>
  <si>
    <t>asianhighlands.org</t>
  </si>
  <si>
    <t>penissize-lv.top</t>
  </si>
  <si>
    <t>ecoc120.com</t>
  </si>
  <si>
    <t>minbandaxue.net</t>
  </si>
  <si>
    <t>estudaringles.top</t>
  </si>
  <si>
    <t>cqcygx.cn</t>
  </si>
  <si>
    <t>021dfzp.com</t>
  </si>
  <si>
    <t>3mshyy.com</t>
  </si>
  <si>
    <t>jxgxly.com</t>
  </si>
  <si>
    <t>szjm168.com</t>
  </si>
  <si>
    <t>topnotchteaching.com</t>
  </si>
  <si>
    <t>zonazvuka.ru</t>
  </si>
  <si>
    <t>jxallstar.com</t>
  </si>
  <si>
    <t>mnkj.com</t>
  </si>
  <si>
    <t>traveleurope24.net</t>
  </si>
  <si>
    <t>paragoncnc.cn</t>
  </si>
  <si>
    <t>a4tc.com</t>
  </si>
  <si>
    <t>hbdayuan.com</t>
  </si>
  <si>
    <t>jxmte.com</t>
  </si>
  <si>
    <t>xxsyz.com</t>
  </si>
  <si>
    <t>unique.dk</t>
  </si>
  <si>
    <t>vf24.ru</t>
  </si>
  <si>
    <t>penissize-jp.top</t>
  </si>
  <si>
    <t>hawpowder.com</t>
  </si>
  <si>
    <t>kinpn.com</t>
  </si>
  <si>
    <t>zhongyuanjiqi.com</t>
  </si>
  <si>
    <t>greenjobs.de</t>
  </si>
  <si>
    <t>meizitang.jp</t>
  </si>
  <si>
    <t>mgma.com.cn</t>
  </si>
  <si>
    <t>educateagainsthate.com</t>
  </si>
  <si>
    <t>edukame.com</t>
  </si>
  <si>
    <t>waterdamagespicewood.com</t>
  </si>
  <si>
    <t>metro-marathon.de</t>
  </si>
  <si>
    <t>hxhdmy.com</t>
  </si>
  <si>
    <t>stiier.com</t>
  </si>
  <si>
    <t>thegirlandglobe.com</t>
  </si>
  <si>
    <t>yaoheposuiji.com</t>
  </si>
  <si>
    <t>seat-italia.it</t>
  </si>
  <si>
    <t>avisa-hordaland.no</t>
  </si>
  <si>
    <t>tydoor.cn</t>
  </si>
  <si>
    <t>xt-8.com</t>
  </si>
  <si>
    <t>konjunktion.info</t>
  </si>
  <si>
    <t>michael-mannheimer.net</t>
  </si>
  <si>
    <t>worldofsuperheroes.com</t>
  </si>
  <si>
    <t>cantori.it</t>
  </si>
  <si>
    <t>gazania.org</t>
  </si>
  <si>
    <t>as-368.com</t>
  </si>
  <si>
    <t>blastechcn.com</t>
  </si>
  <si>
    <t>marketingproperty.net</t>
  </si>
  <si>
    <t>tatvoda.ru</t>
  </si>
  <si>
    <t>travelhotnew.tk</t>
  </si>
  <si>
    <t>westhoek.be</t>
  </si>
  <si>
    <t>hongkonghustle.com</t>
  </si>
  <si>
    <t>nimga.de</t>
  </si>
  <si>
    <t>faycullen.com</t>
  </si>
  <si>
    <t>filedownloadfull.com</t>
  </si>
  <si>
    <t>gogocycles.com</t>
  </si>
  <si>
    <t>mcclatchy-wires.com</t>
  </si>
  <si>
    <t>theyedropper.com</t>
  </si>
  <si>
    <t>ot-pornic.fr</t>
  </si>
  <si>
    <t>aicspalermo.it</t>
  </si>
  <si>
    <t>miralash.it</t>
  </si>
  <si>
    <t>forumsisadmina.ru</t>
  </si>
  <si>
    <t>roman-sedykh.ru</t>
  </si>
  <si>
    <t>regent-tech.com.tw</t>
  </si>
  <si>
    <t>smartonline.com.br</t>
  </si>
  <si>
    <t>familypoolfun.com</t>
  </si>
  <si>
    <t>ycmldgg.com</t>
  </si>
  <si>
    <t>npcc.gov.in</t>
  </si>
  <si>
    <t>darlytech.net</t>
  </si>
  <si>
    <t>birimcevir.com</t>
  </si>
  <si>
    <t>dachfenster-petri.de</t>
  </si>
  <si>
    <t>mac-essentials.de</t>
  </si>
  <si>
    <t>jungewirtschaft.at</t>
  </si>
  <si>
    <t>newtekinternational.com.cn</t>
  </si>
  <si>
    <t>last.com.co</t>
  </si>
  <si>
    <t>careeradvisingcentre.com</t>
  </si>
  <si>
    <t>cinetecamadrid.com</t>
  </si>
  <si>
    <t>robmills.com.au</t>
  </si>
  <si>
    <t>easy1up.com</t>
  </si>
  <si>
    <t>pixumcompany.com</t>
  </si>
  <si>
    <t>autopalya.hu</t>
  </si>
  <si>
    <t>99liuxing.com</t>
  </si>
  <si>
    <t>la-motte.com</t>
  </si>
  <si>
    <t>style-cruise.jp</t>
  </si>
  <si>
    <t>abundantpraiseandfavour.com</t>
  </si>
  <si>
    <t>grueneland.com</t>
  </si>
  <si>
    <t>hftgs.com</t>
  </si>
  <si>
    <t>masanimacion.com</t>
  </si>
  <si>
    <t>weldchina.com</t>
  </si>
  <si>
    <t>romu.es</t>
  </si>
  <si>
    <t>noguchi.co.jp</t>
  </si>
  <si>
    <t>ssr-com.ru</t>
  </si>
  <si>
    <t>katapi.org.uk</t>
  </si>
  <si>
    <t>healthcaremeds.club</t>
  </si>
  <si>
    <t>ot-portovecchio.com</t>
  </si>
  <si>
    <t>qzzk.cn</t>
  </si>
  <si>
    <t>weirdca.com</t>
  </si>
  <si>
    <t>ikumen-project.jp</t>
  </si>
  <si>
    <t>glavkniga.ru</t>
  </si>
  <si>
    <t>astonishingly.us</t>
  </si>
  <si>
    <t>faicenergydmcc.com</t>
  </si>
  <si>
    <t>scpxjd.com</t>
  </si>
  <si>
    <t>lauftext.de</t>
  </si>
  <si>
    <t>lao1818.com</t>
  </si>
  <si>
    <t>hwhy.net</t>
  </si>
  <si>
    <t>ur0.pw</t>
  </si>
  <si>
    <t>leichterlernen.co.at</t>
  </si>
  <si>
    <t>hs-ansbach.de</t>
  </si>
  <si>
    <t>lorealprofessionnel.fr</t>
  </si>
  <si>
    <t>targma.jp</t>
  </si>
  <si>
    <t>houstonseocompany.org</t>
  </si>
  <si>
    <t>iposelki.ru</t>
  </si>
  <si>
    <t>tvzdes.ru</t>
  </si>
  <si>
    <t>babyletto.com</t>
  </si>
  <si>
    <t>duxingg.com</t>
  </si>
  <si>
    <t>idmindir.com</t>
  </si>
  <si>
    <t>info-chalon.com</t>
  </si>
  <si>
    <t>ogossoimo.com</t>
  </si>
  <si>
    <t>caffeginevra.it</t>
  </si>
  <si>
    <t>resultup.com.br</t>
  </si>
  <si>
    <t>dermamedlaser.com</t>
  </si>
  <si>
    <t>fafsea.com</t>
  </si>
  <si>
    <t>open-tube.com</t>
  </si>
  <si>
    <t>punjabiturban.com</t>
  </si>
  <si>
    <t>harpersbazaar.de</t>
  </si>
  <si>
    <t>missydress.de</t>
  </si>
  <si>
    <t>flisleggeroslo.top</t>
  </si>
  <si>
    <t>structuralelement.co.uk</t>
  </si>
  <si>
    <t>suhadabiyou.jp</t>
  </si>
  <si>
    <t>ezypad.net</t>
  </si>
  <si>
    <t>hjhjgs.cn</t>
  </si>
  <si>
    <t>magic-reuse.com</t>
  </si>
  <si>
    <t>molsa.gov.il</t>
  </si>
  <si>
    <t>goodgopher.com</t>
  </si>
  <si>
    <t>ironsport.de</t>
  </si>
  <si>
    <t>wwf-jugend.de</t>
  </si>
  <si>
    <t>moygorod-online.ru</t>
  </si>
  <si>
    <t>ambulancemk.com</t>
  </si>
  <si>
    <t>starswelove.com</t>
  </si>
  <si>
    <t>happylity.info</t>
  </si>
  <si>
    <t>allinform.ru</t>
  </si>
  <si>
    <t>mossbyhus.se</t>
  </si>
  <si>
    <t>nanihau.com</t>
  </si>
  <si>
    <t>simitel.es</t>
  </si>
  <si>
    <t>greenelibrary.info</t>
  </si>
  <si>
    <t>ring-web.info</t>
  </si>
  <si>
    <t>fishes-rock.com</t>
  </si>
  <si>
    <t>myfirstenglishclass.com</t>
  </si>
  <si>
    <t>nipponia.info</t>
  </si>
  <si>
    <t>cava-sana.jp</t>
  </si>
  <si>
    <t>in-arena.net</t>
  </si>
  <si>
    <t>ysfac.net</t>
  </si>
  <si>
    <t>andreaquattrocchi.com</t>
  </si>
  <si>
    <t>kotobukiya-gacha.com</t>
  </si>
  <si>
    <t>livelifehappy.com</t>
  </si>
  <si>
    <t>wildatheart.com</t>
  </si>
  <si>
    <t>zanzibarresidence.com</t>
  </si>
  <si>
    <t>rajadhaninews.in</t>
  </si>
  <si>
    <t>model-357.ru</t>
  </si>
  <si>
    <t>spamq.ru</t>
  </si>
  <si>
    <t>islandfamilycounselling.ca</t>
  </si>
  <si>
    <t>xn--tir-intrpide-ieb.ch</t>
  </si>
  <si>
    <t>tir-intrÃ©pide.ch</t>
  </si>
  <si>
    <t>fcmhz.cn</t>
  </si>
  <si>
    <t>montedio.or.jp</t>
  </si>
  <si>
    <t>kamilaczerniak.pl</t>
  </si>
  <si>
    <t>diapersonaplane.com</t>
  </si>
  <si>
    <t>eat-drink-smile.com</t>
  </si>
  <si>
    <t>end-your-sleep-deprivation.com</t>
  </si>
  <si>
    <t>fitnessimpactsb.com</t>
  </si>
  <si>
    <t>mophytown.com</t>
  </si>
  <si>
    <t>viagra7professiona7l.com</t>
  </si>
  <si>
    <t>kyoto-gourmet.jp</t>
  </si>
  <si>
    <t>mijntuin.org</t>
  </si>
  <si>
    <t>oagoudiou.org</t>
  </si>
  <si>
    <t>dostavidze.ru</t>
  </si>
  <si>
    <t>thi-medical.com</t>
  </si>
  <si>
    <t>trimountain.com</t>
  </si>
  <si>
    <t>criosaunas.es</t>
  </si>
  <si>
    <t>mandu-sendai.jp</t>
  </si>
  <si>
    <t>stripper.jp</t>
  </si>
  <si>
    <t>spafi.net</t>
  </si>
  <si>
    <t>votma.com.pe</t>
  </si>
  <si>
    <t>bigpowernews.ru</t>
  </si>
  <si>
    <t>emedication.ru</t>
  </si>
  <si>
    <t>futurefly.sk</t>
  </si>
  <si>
    <t>ppa.co.th</t>
  </si>
  <si>
    <t>samhartburn.co.uk</t>
  </si>
  <si>
    <t>arbeit-wirtschaft.at</t>
  </si>
  <si>
    <t>betesifils.com</t>
  </si>
  <si>
    <t>bigpictureclasses.com</t>
  </si>
  <si>
    <t>bugsandrugs.com</t>
  </si>
  <si>
    <t>garantiashad.com</t>
  </si>
  <si>
    <t>mykenyanlink.com</t>
  </si>
  <si>
    <t>webcamgirls4.com</t>
  </si>
  <si>
    <t>dagogtid.no</t>
  </si>
  <si>
    <t>justiceinternational.org</t>
  </si>
  <si>
    <t>sevenbay.ru</t>
  </si>
  <si>
    <t>netprofs.asia</t>
  </si>
  <si>
    <t>basketball-highlights.com</t>
  </si>
  <si>
    <t>movimentooppressidalfisco.it</t>
  </si>
  <si>
    <t>rachatdecredit.org</t>
  </si>
  <si>
    <t>fashion-doll-guide.com</t>
  </si>
  <si>
    <t>homeandlandfinder.com</t>
  </si>
  <si>
    <t>singerskitchen.com</t>
  </si>
  <si>
    <t>vianneyfest.org</t>
  </si>
  <si>
    <t>fundacjaavalon.pl</t>
  </si>
  <si>
    <t>tabu.ro</t>
  </si>
  <si>
    <t>procergs.com.br</t>
  </si>
  <si>
    <t>bhchessclub.com</t>
  </si>
  <si>
    <t>cavadevino.com</t>
  </si>
  <si>
    <t>imaginechildhood.com</t>
  </si>
  <si>
    <t>levelupstudios.com</t>
  </si>
  <si>
    <t>qiumojinet.com</t>
  </si>
  <si>
    <t>wecangraphic.com</t>
  </si>
  <si>
    <t>x2.nu</t>
  </si>
  <si>
    <t>ruralaidkenya.org</t>
  </si>
  <si>
    <t>4hotels.co.uk</t>
  </si>
  <si>
    <t>mirropane.com</t>
  </si>
  <si>
    <t>jeux-casinos-en-ligne.net</t>
  </si>
  <si>
    <t>barcelona5senses.com</t>
  </si>
  <si>
    <t>nunnallyinc.com</t>
  </si>
  <si>
    <t>worldofdtcmarketing.com</t>
  </si>
  <si>
    <t>edencaniegatti.it</t>
  </si>
  <si>
    <t>jlxrd.gov.cn</t>
  </si>
  <si>
    <t>home-alarmsystems.com</t>
  </si>
  <si>
    <t>indianmaidsalve.com</t>
  </si>
  <si>
    <t>jh-pipes.com</t>
  </si>
  <si>
    <t>opirata.com</t>
  </si>
  <si>
    <t>widzeinaczej.pl</t>
  </si>
  <si>
    <t>bestnybites.com</t>
  </si>
  <si>
    <t>freemmorpglist.com</t>
  </si>
  <si>
    <t>liocenter.ro</t>
  </si>
  <si>
    <t>petsripsunshinecoast.com.au</t>
  </si>
  <si>
    <t>toccaracastleman.com</t>
  </si>
  <si>
    <t>iml.ir</t>
  </si>
  <si>
    <t>trisuimaoga.net</t>
  </si>
  <si>
    <t>art-madam.pl</t>
  </si>
  <si>
    <t>bestonlinepharmacyfored.ru</t>
  </si>
  <si>
    <t>m2web.ru</t>
  </si>
  <si>
    <t>wolseytheatre.co.uk</t>
  </si>
  <si>
    <t>kavehfarrokh.com</t>
  </si>
  <si>
    <t>lensacirebon.com</t>
  </si>
  <si>
    <t>ukrbuy.com</t>
  </si>
  <si>
    <t>go2.nl</t>
  </si>
  <si>
    <t>bringavethome.org</t>
  </si>
  <si>
    <t>orto-optica.pl</t>
  </si>
  <si>
    <t>hosesupply.ca</t>
  </si>
  <si>
    <t>labelleadresse.com</t>
  </si>
  <si>
    <t>order9pillsonline.com</t>
  </si>
  <si>
    <t>almconsult.kz</t>
  </si>
  <si>
    <t>escaperoomdoetinchem.nl</t>
  </si>
  <si>
    <t>heshan8.com</t>
  </si>
  <si>
    <t>nosleeplessnights.com</t>
  </si>
  <si>
    <t>silvipavlova.com</t>
  </si>
  <si>
    <t>addinol.de</t>
  </si>
  <si>
    <t>aumentar-la-masa-muscular.eu</t>
  </si>
  <si>
    <t>mcppz.kz</t>
  </si>
  <si>
    <t>innu-science.me</t>
  </si>
  <si>
    <t>droomplekken.nl</t>
  </si>
  <si>
    <t>carcoverspal.com</t>
  </si>
  <si>
    <t>educainflamatoria.com</t>
  </si>
  <si>
    <t>keithpublications.com</t>
  </si>
  <si>
    <t>iranscience.net</t>
  </si>
  <si>
    <t>abbasauna.ru</t>
  </si>
  <si>
    <t>altonika.ru</t>
  </si>
  <si>
    <t>drugoigorod.ru</t>
  </si>
  <si>
    <t>camicado.com.br</t>
  </si>
  <si>
    <t>tehnoizol.by</t>
  </si>
  <si>
    <t>bolumsonucanavari.com</t>
  </si>
  <si>
    <t>dfwhousesforsale.com</t>
  </si>
  <si>
    <t>srztxm.com</t>
  </si>
  <si>
    <t>thietkecv.com</t>
  </si>
  <si>
    <t>2ndlabo.co.jp</t>
  </si>
  <si>
    <t>vrwe.ru</t>
  </si>
  <si>
    <t>asmo.org.tr</t>
  </si>
  <si>
    <t>mewnswansea.org.uk</t>
  </si>
  <si>
    <t>dronebbs.com</t>
  </si>
  <si>
    <t>easyopht.com</t>
  </si>
  <si>
    <t>fwbell.com</t>
  </si>
  <si>
    <t>sfgaragedoorrepair.com</t>
  </si>
  <si>
    <t>trasportibastoggi.com</t>
  </si>
  <si>
    <t>lafabrique.fr</t>
  </si>
  <si>
    <t>samanthaphotos.in</t>
  </si>
  <si>
    <t>barimt.mn</t>
  </si>
  <si>
    <t>bcspremier.ru</t>
  </si>
  <si>
    <t>freshescorts.co.uk</t>
  </si>
  <si>
    <t>newreplicawatches.org.uk</t>
  </si>
  <si>
    <t>capitanesybaqueanos.org.ar</t>
  </si>
  <si>
    <t>australianoutdoorliving.com.au</t>
  </si>
  <si>
    <t>peroni.it</t>
  </si>
  <si>
    <t>estampadosespeciales.com.mx</t>
  </si>
  <si>
    <t>muroblocktijuana.mx</t>
  </si>
  <si>
    <t>automobile-club.org</t>
  </si>
  <si>
    <t>frogik.ru</t>
  </si>
  <si>
    <t>plumberstreet.co.uk</t>
  </si>
  <si>
    <t>alltackle.com</t>
  </si>
  <si>
    <t>xiamiaojd.com</t>
  </si>
  <si>
    <t>iran-emrooz.net</t>
  </si>
  <si>
    <t>nuveforum.net</t>
  </si>
  <si>
    <t>olrz.ru</t>
  </si>
  <si>
    <t>tral.ru</t>
  </si>
  <si>
    <t>algoafm.co.za</t>
  </si>
  <si>
    <t>a-musik.com</t>
  </si>
  <si>
    <t>jiujitsutimes.com</t>
  </si>
  <si>
    <t>fixtheusa.org</t>
  </si>
  <si>
    <t>ipnet.ua</t>
  </si>
  <si>
    <t>wxic.edu.cn</t>
  </si>
  <si>
    <t>brisbane-australia.com</t>
  </si>
  <si>
    <t>gazetesok.com</t>
  </si>
  <si>
    <t>itpark-kazan.ru</t>
  </si>
  <si>
    <t>pereformat.ru</t>
  </si>
  <si>
    <t>cravendc.gov.uk</t>
  </si>
  <si>
    <t>chestnut-tree-house.org.uk</t>
  </si>
  <si>
    <t>itaytyba.com.br</t>
  </si>
  <si>
    <t>biocentro.cl</t>
  </si>
  <si>
    <t>bibione.com</t>
  </si>
  <si>
    <t>prdianping.com</t>
  </si>
  <si>
    <t>lastminutedirtyband.it</t>
  </si>
  <si>
    <t>carlsborg.se</t>
  </si>
  <si>
    <t>aghinas.com</t>
  </si>
  <si>
    <t>chm-lewarde.com</t>
  </si>
  <si>
    <t>bik-e.it</t>
  </si>
  <si>
    <t>vniz.net</t>
  </si>
  <si>
    <t>dansekeukens.nl</t>
  </si>
  <si>
    <t>school-of-worship.ch</t>
  </si>
  <si>
    <t>flwsc.cn</t>
  </si>
  <si>
    <t>caseyweederman.com</t>
  </si>
  <si>
    <t>dameie.com</t>
  </si>
  <si>
    <t>gxyonggao.com</t>
  </si>
  <si>
    <t>johndee.com</t>
  </si>
  <si>
    <t>vinioppedisano.com</t>
  </si>
  <si>
    <t>xaqdwl.com</t>
  </si>
  <si>
    <t>policeshok.ru</t>
  </si>
  <si>
    <t>imp-bseu.by</t>
  </si>
  <si>
    <t>beyondyourblog.com</t>
  </si>
  <si>
    <t>bilgilistesi.com</t>
  </si>
  <si>
    <t>ccrommakko.fi</t>
  </si>
  <si>
    <t>decroissance.org</t>
  </si>
  <si>
    <t>kalmarff.se</t>
  </si>
  <si>
    <t>cect-shop.com</t>
  </si>
  <si>
    <t>expatify.com</t>
  </si>
  <si>
    <t>foire-colmar.com</t>
  </si>
  <si>
    <t>grokgrub.com</t>
  </si>
  <si>
    <t>nwcryobank.com</t>
  </si>
  <si>
    <t>yourgmap.com</t>
  </si>
  <si>
    <t>la-viva-danceclub.de</t>
  </si>
  <si>
    <t>stahrmusicians.org</t>
  </si>
  <si>
    <t>peoriaaz.com</t>
  </si>
  <si>
    <t>supersaber.com</t>
  </si>
  <si>
    <t>mup.cz</t>
  </si>
  <si>
    <t>paivalehdenarkisto.fi</t>
  </si>
  <si>
    <t>wifi-shopping.net</t>
  </si>
  <si>
    <t>russian-caviar-house.ru</t>
  </si>
  <si>
    <t>pubu.com.tw</t>
  </si>
  <si>
    <t>ability.org.ua</t>
  </si>
  <si>
    <t>wink.ac</t>
  </si>
  <si>
    <t>danwymanbooks.com</t>
  </si>
  <si>
    <t>ethiograph.com</t>
  </si>
  <si>
    <t>ndorotutor.com</t>
  </si>
  <si>
    <t>alliance-maladies-rares.org</t>
  </si>
  <si>
    <t>goodspaguide.co.uk</t>
  </si>
  <si>
    <t>rollinstones.co.uk</t>
  </si>
  <si>
    <t>biletkeser.com</t>
  </si>
  <si>
    <t>nemili.com</t>
  </si>
  <si>
    <t>thewillymonster.com</t>
  </si>
  <si>
    <t>weitz.com</t>
  </si>
  <si>
    <t>alexandra.dk</t>
  </si>
  <si>
    <t>wikisaber.es</t>
  </si>
  <si>
    <t>firesafetyconsulting.no</t>
  </si>
  <si>
    <t>barbourjacketcanada.nu</t>
  </si>
  <si>
    <t>exhibitionsinternational.org</t>
  </si>
  <si>
    <t>kelebeketkisi.org.tr</t>
  </si>
  <si>
    <t>56uu.com</t>
  </si>
  <si>
    <t>chikyugo.com</t>
  </si>
  <si>
    <t>digbr.com</t>
  </si>
  <si>
    <t>kitchentuneup.com</t>
  </si>
  <si>
    <t>naturalbirthandbabycare.com</t>
  </si>
  <si>
    <t>stingrayinbali.com</t>
  </si>
  <si>
    <t>markgreeneforcongress.org</t>
  </si>
  <si>
    <t>hickstead.co.uk</t>
  </si>
  <si>
    <t>adarshbhandari.com</t>
  </si>
  <si>
    <t>badr4soft.com</t>
  </si>
  <si>
    <t>paularomanfoto.com</t>
  </si>
  <si>
    <t>isid-industry.jp</t>
  </si>
  <si>
    <t>polgrill.pl</t>
  </si>
  <si>
    <t>toolsseo.xyz</t>
  </si>
  <si>
    <t>irmabenigna.org.br</t>
  </si>
  <si>
    <t>analisiscelular.com</t>
  </si>
  <si>
    <t>baba-trading.com</t>
  </si>
  <si>
    <t>conakry-city.com</t>
  </si>
  <si>
    <t>sisuent.com</t>
  </si>
  <si>
    <t>canadagoosechateauparka.nu</t>
  </si>
  <si>
    <t>sungwon.org</t>
  </si>
  <si>
    <t>gravura.ru</t>
  </si>
  <si>
    <t>arcadianursing.co.uk</t>
  </si>
  <si>
    <t>experiencedays.co.uk</t>
  </si>
  <si>
    <t>neconnected.co.uk</t>
  </si>
  <si>
    <t>alhadeeqa.com</t>
  </si>
  <si>
    <t>sard24productions.com</t>
  </si>
  <si>
    <t>pilsen.eu</t>
  </si>
  <si>
    <t>alljobs.co.il</t>
  </si>
  <si>
    <t>panorama-nhatrang.info</t>
  </si>
  <si>
    <t>petuahhidup.info</t>
  </si>
  <si>
    <t>slownews.kr</t>
  </si>
  <si>
    <t>er-portal.ru</t>
  </si>
  <si>
    <t>moto.com.ua</t>
  </si>
  <si>
    <t>morelyrics.co.uk</t>
  </si>
  <si>
    <t>hakimstandt.com</t>
  </si>
  <si>
    <t>richbrandmedia.com</t>
  </si>
  <si>
    <t>event-trailer.de</t>
  </si>
  <si>
    <t>thebodyshop.es</t>
  </si>
  <si>
    <t>ezy.edu.my</t>
  </si>
  <si>
    <t>atlanticcitynaacp.org</t>
  </si>
  <si>
    <t>doors.org</t>
  </si>
  <si>
    <t>avtovaz.ru</t>
  </si>
  <si>
    <t>gourmetsociety.co.uk</t>
  </si>
  <si>
    <t>fjvcb.cn</t>
  </si>
  <si>
    <t>after55.com</t>
  </si>
  <si>
    <t>com-360security.com</t>
  </si>
  <si>
    <t>fyplay.com</t>
  </si>
  <si>
    <t>jpophelp.com</t>
  </si>
  <si>
    <t>nextlinq.com</t>
  </si>
  <si>
    <t>perkypet.com</t>
  </si>
  <si>
    <t>sweethomevallarta.com</t>
  </si>
  <si>
    <t>visitfranklin.com</t>
  </si>
  <si>
    <t>goceva.info</t>
  </si>
  <si>
    <t>finecause.com.my</t>
  </si>
  <si>
    <t>dancersgroup.org</t>
  </si>
  <si>
    <t>integritystaffing.com</t>
  </si>
  <si>
    <t>ospreywmg.com</t>
  </si>
  <si>
    <t>tsurugagroup.com</t>
  </si>
  <si>
    <t>bjork.fr</t>
  </si>
  <si>
    <t>theouterhaven.net</t>
  </si>
  <si>
    <t>procasting.nl</t>
  </si>
  <si>
    <t>cuam.org</t>
  </si>
  <si>
    <t>prmira.ru</t>
  </si>
  <si>
    <t>shsd.ru</t>
  </si>
  <si>
    <t>eastherts.gov.uk</t>
  </si>
  <si>
    <t>gungormusic.com</t>
  </si>
  <si>
    <t>nussprocedure.com</t>
  </si>
  <si>
    <t>tarfandestan.com</t>
  </si>
  <si>
    <t>vogtland.com</t>
  </si>
  <si>
    <t>tagesgeld-bankvergleich.de</t>
  </si>
  <si>
    <t>club-events.fr</t>
  </si>
  <si>
    <t>meteor.com.hk</t>
  </si>
  <si>
    <t>velida.net</t>
  </si>
  <si>
    <t>personeelsnet.nl</t>
  </si>
  <si>
    <t>baozou.com</t>
  </si>
  <si>
    <t>strategicpublishinggroup.com</t>
  </si>
  <si>
    <t>tranquilityhollow.com</t>
  </si>
  <si>
    <t>wgvs.com</t>
  </si>
  <si>
    <t>louis-vuittonoutlet.eu</t>
  </si>
  <si>
    <t>ladictee.fr</t>
  </si>
  <si>
    <t>igratka.pl</t>
  </si>
  <si>
    <t>cialispricesrx.ru</t>
  </si>
  <si>
    <t>fankhauser-kaninchenstaelle.ch</t>
  </si>
  <si>
    <t>csee.org.cn</t>
  </si>
  <si>
    <t>access2research.com</t>
  </si>
  <si>
    <t>bajuonlinemurahbos.com</t>
  </si>
  <si>
    <t>doclabel.com</t>
  </si>
  <si>
    <t>fotopu.com</t>
  </si>
  <si>
    <t>meonavi.com</t>
  </si>
  <si>
    <t>diazdesantos.es</t>
  </si>
  <si>
    <t>unilever.fr</t>
  </si>
  <si>
    <t>piknik.info</t>
  </si>
  <si>
    <t>tafseer.info</t>
  </si>
  <si>
    <t>thewomanlife.info</t>
  </si>
  <si>
    <t>sonartex.it</t>
  </si>
  <si>
    <t>srtrc.org</t>
  </si>
  <si>
    <t>ktrv.ru</t>
  </si>
  <si>
    <t>centum.ca</t>
  </si>
  <si>
    <t>assiste.com</t>
  </si>
  <si>
    <t>baidurenmin.com</t>
  </si>
  <si>
    <t>clashofclanshackscheatsdeutsch.com</t>
  </si>
  <si>
    <t>lawfirminternetsuccess.com</t>
  </si>
  <si>
    <t>northlandnz.com</t>
  </si>
  <si>
    <t>ukgo.com</t>
  </si>
  <si>
    <t>wanderbat.com</t>
  </si>
  <si>
    <t>polvenjuustola.fi</t>
  </si>
  <si>
    <t>jchutchins.net</t>
  </si>
  <si>
    <t>tongtong.net</t>
  </si>
  <si>
    <t>naviexpert.pl</t>
  </si>
  <si>
    <t>bryanplace.us</t>
  </si>
  <si>
    <t>fcwl.gov.cn</t>
  </si>
  <si>
    <t>lanovafarmaceutici.com</t>
  </si>
  <si>
    <t>midasuser.com</t>
  </si>
  <si>
    <t>coachfactoryoutletonline.eu</t>
  </si>
  <si>
    <t>univ-jfc.fr</t>
  </si>
  <si>
    <t>paintings.name</t>
  </si>
  <si>
    <t>traffic-online.org</t>
  </si>
  <si>
    <t>centrumkrzesel.pl</t>
  </si>
  <si>
    <t>politstudies.ru</t>
  </si>
  <si>
    <t>fishbase.se</t>
  </si>
  <si>
    <t>prodvizhenie-sajtov.su</t>
  </si>
  <si>
    <t>bbkcenter.com</t>
  </si>
  <si>
    <t>divorcingdivas.com</t>
  </si>
  <si>
    <t>fine-battery.com</t>
  </si>
  <si>
    <t>grbmediagroup.com</t>
  </si>
  <si>
    <t>kuruma-urutorako.com</t>
  </si>
  <si>
    <t>livingimprint.com</t>
  </si>
  <si>
    <t>mitsubishiforum.com</t>
  </si>
  <si>
    <t>overthecounterviagraaustralia.com</t>
  </si>
  <si>
    <t>paydayloansusacxh.com</t>
  </si>
  <si>
    <t>savingsangel.com</t>
  </si>
  <si>
    <t>superbiketool.com</t>
  </si>
  <si>
    <t>agriturismopoggiofalcotoscana.it</t>
  </si>
  <si>
    <t>tuning-gids.nl</t>
  </si>
  <si>
    <t>aqatoce.ru</t>
  </si>
  <si>
    <t>novorossiia.ru</t>
  </si>
  <si>
    <t>tintucduanchungcu24h.xyz</t>
  </si>
  <si>
    <t>9888.cn</t>
  </si>
  <si>
    <t>americantraveler.com</t>
  </si>
  <si>
    <t>rentalbg.com</t>
  </si>
  <si>
    <t>roleetstrategie.com</t>
  </si>
  <si>
    <t>rpctv.com</t>
  </si>
  <si>
    <t>integrationthroughinspirations.eu</t>
  </si>
  <si>
    <t>bertorrent.info</t>
  </si>
  <si>
    <t>worldwithoutgenocide.org</t>
  </si>
  <si>
    <t>benzin-price.ru</t>
  </si>
  <si>
    <t>pediasure.com</t>
  </si>
  <si>
    <t>petersteamrealty.com</t>
  </si>
  <si>
    <t>sujinhzp.com</t>
  </si>
  <si>
    <t>wahoo.com</t>
  </si>
  <si>
    <t>miracletrees.org</t>
  </si>
  <si>
    <t>africana.ru</t>
  </si>
  <si>
    <t>hethongchungcuhanoi24h.xyz</t>
  </si>
  <si>
    <t>99wzlt.com</t>
  </si>
  <si>
    <t>kerrywong.com</t>
  </si>
  <si>
    <t>theninestreets.com</t>
  </si>
  <si>
    <t>way-to-allah.com</t>
  </si>
  <si>
    <t>weinbergerlawgroup.com</t>
  </si>
  <si>
    <t>yalecommercial.com</t>
  </si>
  <si>
    <t>keytsher.ru</t>
  </si>
  <si>
    <t>0372zx.com</t>
  </si>
  <si>
    <t>abcdresponse.com</t>
  </si>
  <si>
    <t>avayasma.com</t>
  </si>
  <si>
    <t>blackstonepottery.com</t>
  </si>
  <si>
    <t>daysinnregina.com</t>
  </si>
  <si>
    <t>herocycles.com</t>
  </si>
  <si>
    <t>holisticdog.com</t>
  </si>
  <si>
    <t>mymhcommunity.com</t>
  </si>
  <si>
    <t>transformingconsciousness.com</t>
  </si>
  <si>
    <t>solvia.es</t>
  </si>
  <si>
    <t>fckd.net</t>
  </si>
  <si>
    <t>tubesync.net</t>
  </si>
  <si>
    <t>eisteddfod.wales</t>
  </si>
  <si>
    <t>120onqueens.com.au</t>
  </si>
  <si>
    <t>eu2018bg.bg</t>
  </si>
  <si>
    <t>bodykind.com</t>
  </si>
  <si>
    <t>brax.com</t>
  </si>
  <si>
    <t>cabiscoopcentral.com</t>
  </si>
  <si>
    <t>corpmarket.com</t>
  </si>
  <si>
    <t>dbouniverse.com</t>
  </si>
  <si>
    <t>georgetownlooprr.com</t>
  </si>
  <si>
    <t>locanco.com</t>
  </si>
  <si>
    <t>wialon.com</t>
  </si>
  <si>
    <t>ilboschettodimontagnana.it</t>
  </si>
  <si>
    <t>annkeelerevans.org</t>
  </si>
  <si>
    <t>viagraplus400mgrx.ru</t>
  </si>
  <si>
    <t>365qqdgw.com</t>
  </si>
  <si>
    <t>channelpartnersconference.com</t>
  </si>
  <si>
    <t>socialstrata.com</t>
  </si>
  <si>
    <t>macon.fr</t>
  </si>
  <si>
    <t>audi.pl</t>
  </si>
  <si>
    <t>06region.ru</t>
  </si>
  <si>
    <t>aco.com</t>
  </si>
  <si>
    <t>brazosbookstore.com</t>
  </si>
  <si>
    <t>e-medien.com</t>
  </si>
  <si>
    <t>jcatransportes.com</t>
  </si>
  <si>
    <t>aryz.es</t>
  </si>
  <si>
    <t>firesafety.gov</t>
  </si>
  <si>
    <t>zuhanyszuro.hu</t>
  </si>
  <si>
    <t>kipm.co.ke</t>
  </si>
  <si>
    <t>mobanchungcu.xyz</t>
  </si>
  <si>
    <t>estrucplan.com.ar</t>
  </si>
  <si>
    <t>dse168.cn</t>
  </si>
  <si>
    <t>getweatherwatcher.com</t>
  </si>
  <si>
    <t>htsyndication.com</t>
  </si>
  <si>
    <t>pipstyle.com</t>
  </si>
  <si>
    <t>studioaziende.com</t>
  </si>
  <si>
    <t>turnkeywebtools.com</t>
  </si>
  <si>
    <t>roh.com.hk</t>
  </si>
  <si>
    <t>blognic.net</t>
  </si>
  <si>
    <t>mentalhealthsupport.net</t>
  </si>
  <si>
    <t>getingofar.gov.uk</t>
  </si>
  <si>
    <t>banchungcuvn.xyz</t>
  </si>
  <si>
    <t>cafemajestic.com</t>
  </si>
  <si>
    <t>hune.com</t>
  </si>
  <si>
    <t>genericviagrasoldinunitedstatesrx.ru</t>
  </si>
  <si>
    <t>equidata.com.ua</t>
  </si>
  <si>
    <t>goldstriker.co.uk</t>
  </si>
  <si>
    <t>giaobannhadat.xyz</t>
  </si>
  <si>
    <t>manfrottoschoolofxcellence.com</t>
  </si>
  <si>
    <t>paydayloansusacxc.com</t>
  </si>
  <si>
    <t>giftsngames.info</t>
  </si>
  <si>
    <t>heyfm.net</t>
  </si>
  <si>
    <t>sign-ific-ance.co.uk</t>
  </si>
  <si>
    <t>firstcapital.com.cn</t>
  </si>
  <si>
    <t>5d5l.com</t>
  </si>
  <si>
    <t>greensmoothiegirl.com</t>
  </si>
  <si>
    <t>hajimete-carhoken.com</t>
  </si>
  <si>
    <t>kink4tube.com</t>
  </si>
  <si>
    <t>wonwonwon.jp</t>
  </si>
  <si>
    <t>fcmanrique.org</t>
  </si>
  <si>
    <t>redes-cepalcala.org</t>
  </si>
  <si>
    <t>unavsa.org</t>
  </si>
  <si>
    <t>vip-nn.org</t>
  </si>
  <si>
    <t>5careers.com</t>
  </si>
  <si>
    <t>carolinelucas.com</t>
  </si>
  <si>
    <t>chongdinhkimloai.com</t>
  </si>
  <si>
    <t>clearfit.com</t>
  </si>
  <si>
    <t>dyrbergkern.com</t>
  </si>
  <si>
    <t>javichuparadise.com</t>
  </si>
  <si>
    <t>lbetqp.com</t>
  </si>
  <si>
    <t>mobymemory.com</t>
  </si>
  <si>
    <t>motocorsa.com</t>
  </si>
  <si>
    <t>twobirdsbridesmaid.com</t>
  </si>
  <si>
    <t>ritto.lg.jp</t>
  </si>
  <si>
    <t>ehmig.net</t>
  </si>
  <si>
    <t>fresh01.co.za</t>
  </si>
  <si>
    <t>celebrexonline-pharmacy.com</t>
  </si>
  <si>
    <t>desknets.com</t>
  </si>
  <si>
    <t>gothicbeauty.com</t>
  </si>
  <si>
    <t>visitgozo.com</t>
  </si>
  <si>
    <t>dmu.co.kr</t>
  </si>
  <si>
    <t>greeneducationfoundation.org</t>
  </si>
  <si>
    <t>rally.sk</t>
  </si>
  <si>
    <t>captel.com</t>
  </si>
  <si>
    <t>didji.com</t>
  </si>
  <si>
    <t>franklinandmarshall.com</t>
  </si>
  <si>
    <t>hankjobenhavn.com</t>
  </si>
  <si>
    <t>kousokubus.jp</t>
  </si>
  <si>
    <t>paintedbride.org</t>
  </si>
  <si>
    <t>thehoneybeeconservancy.org</t>
  </si>
  <si>
    <t>tigtail.org</t>
  </si>
  <si>
    <t>whitebites.org</t>
  </si>
  <si>
    <t>dragomano.ru</t>
  </si>
  <si>
    <t>dos4ever.com</t>
  </si>
  <si>
    <t>glassnotemusic.com</t>
  </si>
  <si>
    <t>gomusclebuilding.com</t>
  </si>
  <si>
    <t>lvecelebs.com</t>
  </si>
  <si>
    <t>zaloha.com</t>
  </si>
  <si>
    <t>parasitism.jp</t>
  </si>
  <si>
    <t>smartenergygb.org</t>
  </si>
  <si>
    <t>dndsoft3.ru</t>
  </si>
  <si>
    <t>best-natural-male-enhancement-pills.top</t>
  </si>
  <si>
    <t>htb.org.uk</t>
  </si>
  <si>
    <t>amozandeh.com</t>
  </si>
  <si>
    <t>bellesdemeures.com</t>
  </si>
  <si>
    <t>harfkids.com</t>
  </si>
  <si>
    <t>heavenandhelllive.com</t>
  </si>
  <si>
    <t>memorylossonline.com</t>
  </si>
  <si>
    <t>rockthebike.com</t>
  </si>
  <si>
    <t>todoseries.com</t>
  </si>
  <si>
    <t>marketplace.it</t>
  </si>
  <si>
    <t>bioreef.net</t>
  </si>
  <si>
    <t>viagrawithouta-doctorsprescription.net</t>
  </si>
  <si>
    <t>vvvbreda.nl</t>
  </si>
  <si>
    <t>carpetrecovery.org</t>
  </si>
  <si>
    <t>usab-tm.ro</t>
  </si>
  <si>
    <t>globalknowledge.co.uk</t>
  </si>
  <si>
    <t>52ixwebhosting.com</t>
  </si>
  <si>
    <t>ahmyj.com</t>
  </si>
  <si>
    <t>alsformalwear.com</t>
  </si>
  <si>
    <t>delvalfinance.com</t>
  </si>
  <si>
    <t>easterneronline.com</t>
  </si>
  <si>
    <t>hajwhcp.com</t>
  </si>
  <si>
    <t>indiareport.com</t>
  </si>
  <si>
    <t>kickitupanotch.com</t>
  </si>
  <si>
    <t>logickeyboard.com</t>
  </si>
  <si>
    <t>panolacollege.com</t>
  </si>
  <si>
    <t>penisenhancershop.com</t>
  </si>
  <si>
    <t>rice-jones.com</t>
  </si>
  <si>
    <t>whosnext-tradeshow.com</t>
  </si>
  <si>
    <t>wprb.com</t>
  </si>
  <si>
    <t>licht-geluid.nl</t>
  </si>
  <si>
    <t>kabaduzmuftulugu.gov.tr</t>
  </si>
  <si>
    <t>5course.com</t>
  </si>
  <si>
    <t>abaizx.com</t>
  </si>
  <si>
    <t>britishprint.com</t>
  </si>
  <si>
    <t>clermontsun.com</t>
  </si>
  <si>
    <t>fdrrecipes.com</t>
  </si>
  <si>
    <t>hbchaofan.com</t>
  </si>
  <si>
    <t>mostnewyork.com</t>
  </si>
  <si>
    <t>openfos.com</t>
  </si>
  <si>
    <t>talium4u.com</t>
  </si>
  <si>
    <t>viagraonlinenz.com</t>
  </si>
  <si>
    <t>websiteok.com</t>
  </si>
  <si>
    <t>eurodriver.de</t>
  </si>
  <si>
    <t>moonpub.net</t>
  </si>
  <si>
    <t>chailifeline.org</t>
  </si>
  <si>
    <t>dioceseofnewark.org</t>
  </si>
  <si>
    <t>drovo-sek.ru</t>
  </si>
  <si>
    <t>corpuspizzeria.se</t>
  </si>
  <si>
    <t>altenergetika.com</t>
  </si>
  <si>
    <t>atcosl.com</t>
  </si>
  <si>
    <t>brandnewmdi.com</t>
  </si>
  <si>
    <t>brownboy.com</t>
  </si>
  <si>
    <t>georgia-lemon-law.com</t>
  </si>
  <si>
    <t>january-river.com</t>
  </si>
  <si>
    <t>position2.com</t>
  </si>
  <si>
    <t>topsevenreviews.com</t>
  </si>
  <si>
    <t>transitbangkok.com</t>
  </si>
  <si>
    <t>villaserbelloni.com</t>
  </si>
  <si>
    <t>bioglueaesthetic.de</t>
  </si>
  <si>
    <t>casatile.de</t>
  </si>
  <si>
    <t>datudou.cn</t>
  </si>
  <si>
    <t>aurora-prod.com</t>
  </si>
  <si>
    <t>banyen.com</t>
  </si>
  <si>
    <t>cerritoscenter.com</t>
  </si>
  <si>
    <t>citrusbocc.com</t>
  </si>
  <si>
    <t>gamedevelopmentcompany.com</t>
  </si>
  <si>
    <t>greatwatcheshere.com</t>
  </si>
  <si>
    <t>juiceplusdao.com</t>
  </si>
  <si>
    <t>kelo.com</t>
  </si>
  <si>
    <t>krafttool.com</t>
  </si>
  <si>
    <t>nicknack.com</t>
  </si>
  <si>
    <t>shoes-shopper.com</t>
  </si>
  <si>
    <t>viagraonlinefa.com</t>
  </si>
  <si>
    <t>massamuscolarexl.eu</t>
  </si>
  <si>
    <t>modesuto.co.jp</t>
  </si>
  <si>
    <t>yoshida-iryoshika.jp</t>
  </si>
  <si>
    <t>sjmholdings.co.kr</t>
  </si>
  <si>
    <t>lliurex.net</t>
  </si>
  <si>
    <t>ridgewoodnj.net</t>
  </si>
  <si>
    <t>transexpert.net</t>
  </si>
  <si>
    <t>vitrart.net</t>
  </si>
  <si>
    <t>omasex.online</t>
  </si>
  <si>
    <t>linkman.pl</t>
  </si>
  <si>
    <t>csmetropolitan.ro</t>
  </si>
  <si>
    <t>apt2b.com</t>
  </si>
  <si>
    <t>atelierswarovski.com</t>
  </si>
  <si>
    <t>divinalacocina.com</t>
  </si>
  <si>
    <t>hoodtocoast.com</t>
  </si>
  <si>
    <t>lakejunaluska.com</t>
  </si>
  <si>
    <t>lakemaryfl.com</t>
  </si>
  <si>
    <t>munich-airport.com</t>
  </si>
  <si>
    <t>mycatspace.com</t>
  </si>
  <si>
    <t>new-cams.com</t>
  </si>
  <si>
    <t>semperdev.com</t>
  </si>
  <si>
    <t>sinequanone.com</t>
  </si>
  <si>
    <t>smallscreenscoop.com</t>
  </si>
  <si>
    <t>studentrate.com</t>
  </si>
  <si>
    <t>suckerswanted.com</t>
  </si>
  <si>
    <t>szzk.com</t>
  </si>
  <si>
    <t>xdmytz.com</t>
  </si>
  <si>
    <t>winprivacy.de</t>
  </si>
  <si>
    <t>nibio.go.jp</t>
  </si>
  <si>
    <t>malaysiasources.net</t>
  </si>
  <si>
    <t>amstelgoldrace.nl</t>
  </si>
  <si>
    <t>rifeng.com.cn</t>
  </si>
  <si>
    <t>definehomes.com</t>
  </si>
  <si>
    <t>integrityhis.com</t>
  </si>
  <si>
    <t>msbutterfly.com</t>
  </si>
  <si>
    <t>1br.de</t>
  </si>
  <si>
    <t>csvbelluno.it</t>
  </si>
  <si>
    <t>millmask.net</t>
  </si>
  <si>
    <t>beautifulword.org</t>
  </si>
  <si>
    <t>chinamdi.org</t>
  </si>
  <si>
    <t>elki-palki.ru</t>
  </si>
  <si>
    <t>hyphenpress.co.uk</t>
  </si>
  <si>
    <t>skinstation.co.uk</t>
  </si>
  <si>
    <t>ipc-edu.us</t>
  </si>
  <si>
    <t>ivf.com.au</t>
  </si>
  <si>
    <t>porcupinesquill.ca</t>
  </si>
  <si>
    <t>ant1iwo.com</t>
  </si>
  <si>
    <t>coachoutletstoreonlinecoachfactoryoutlet.com</t>
  </si>
  <si>
    <t>golddealer.com</t>
  </si>
  <si>
    <t>netbraces.com</t>
  </si>
  <si>
    <t>notpeter.com</t>
  </si>
  <si>
    <t>pierrebensusan.com</t>
  </si>
  <si>
    <t>publicitylink.com</t>
  </si>
  <si>
    <t>registrano.com</t>
  </si>
  <si>
    <t>ubco-voco.com</t>
  </si>
  <si>
    <t>pariscope.fr</t>
  </si>
  <si>
    <t>xcaret.com.mx</t>
  </si>
  <si>
    <t>roombond.net</t>
  </si>
  <si>
    <t>watercanada.net</t>
  </si>
  <si>
    <t>vinsweb.org</t>
  </si>
  <si>
    <t>eunet.rs</t>
  </si>
  <si>
    <t>76-info.ru</t>
  </si>
  <si>
    <t>abccc.com.br</t>
  </si>
  <si>
    <t>hxdb.com.cn</t>
  </si>
  <si>
    <t>shoppinghqb.cn</t>
  </si>
  <si>
    <t>dapoxetineinfox.com</t>
  </si>
  <si>
    <t>digifit.com</t>
  </si>
  <si>
    <t>magnum45.com</t>
  </si>
  <si>
    <t>overnightmountings.com</t>
  </si>
  <si>
    <t>trinitybeer.com</t>
  </si>
  <si>
    <t>wikiterious.com</t>
  </si>
  <si>
    <t>suscc.edu</t>
  </si>
  <si>
    <t>periptero.net</t>
  </si>
  <si>
    <t>4castnow.org</t>
  </si>
  <si>
    <t>publichealthadvocacy.org</t>
  </si>
  <si>
    <t>viagracanadianpharmacy.top</t>
  </si>
  <si>
    <t>buyrobaxin.club</t>
  </si>
  <si>
    <t>atlas-blue.com</t>
  </si>
  <si>
    <t>aypages.com</t>
  </si>
  <si>
    <t>hardrockrewards.com</t>
  </si>
  <si>
    <t>itschristopherlowell.com</t>
  </si>
  <si>
    <t>packagedesignmag.com</t>
  </si>
  <si>
    <t>sushiyapiyorum.com</t>
  </si>
  <si>
    <t>wasteoflife.com</t>
  </si>
  <si>
    <t>amh.org</t>
  </si>
  <si>
    <t>prospectneworleans.org</t>
  </si>
  <si>
    <t>damonalbarnmusic.com</t>
  </si>
  <si>
    <t>naildrivergolf.com</t>
  </si>
  <si>
    <t>nicksummitt.com</t>
  </si>
  <si>
    <t>omantv.com</t>
  </si>
  <si>
    <t>randomista.com</t>
  </si>
  <si>
    <t>soildynamics.com</t>
  </si>
  <si>
    <t>splendorsofnature.com</t>
  </si>
  <si>
    <t>tonerking.com</t>
  </si>
  <si>
    <t>veriglyph.com</t>
  </si>
  <si>
    <t>bnionline.net</t>
  </si>
  <si>
    <t>michaelkors-outletonline.net</t>
  </si>
  <si>
    <t>proofhq.net</t>
  </si>
  <si>
    <t>agrm.org</t>
  </si>
  <si>
    <t>alienworksltd.org</t>
  </si>
  <si>
    <t>hocm.org</t>
  </si>
  <si>
    <t>576school.ru</t>
  </si>
  <si>
    <t>indocin.ru</t>
  </si>
  <si>
    <t>yanxinqigong.biz</t>
  </si>
  <si>
    <t>bmf.ch</t>
  </si>
  <si>
    <t>96511.com</t>
  </si>
  <si>
    <t>acf-inc.com</t>
  </si>
  <si>
    <t>allamaiqbal.com</t>
  </si>
  <si>
    <t>bbmannpah.com</t>
  </si>
  <si>
    <t>coverti.com</t>
  </si>
  <si>
    <t>ddsindia.com</t>
  </si>
  <si>
    <t>justout.com</t>
  </si>
  <si>
    <t>mission4health.com</t>
  </si>
  <si>
    <t>njdhfdc.com</t>
  </si>
  <si>
    <t>northrupkingbuilding.com</t>
  </si>
  <si>
    <t>oldbooktable.com</t>
  </si>
  <si>
    <t>ranmengxing.com</t>
  </si>
  <si>
    <t>eurolines.es</t>
  </si>
  <si>
    <t>aacsla.info</t>
  </si>
  <si>
    <t>matsue-doken.co.jp</t>
  </si>
  <si>
    <t>virtualculture.net</t>
  </si>
  <si>
    <t>wtp.net</t>
  </si>
  <si>
    <t>coderepos.org</t>
  </si>
  <si>
    <t>cuahsi.org</t>
  </si>
  <si>
    <t>viagracheapestbuy.org</t>
  </si>
  <si>
    <t>fashionbrandmall.top</t>
  </si>
  <si>
    <t>textjournal.com.au</t>
  </si>
  <si>
    <t>020cmm.com</t>
  </si>
  <si>
    <t>6juin1944.com</t>
  </si>
  <si>
    <t>alamedasun.com</t>
  </si>
  <si>
    <t>bhfzcs.com</t>
  </si>
  <si>
    <t>chevytruckworld.com</t>
  </si>
  <si>
    <t>clarksburgtowncenter.com</t>
  </si>
  <si>
    <t>crisvector.com</t>
  </si>
  <si>
    <t>debmahoney.com</t>
  </si>
  <si>
    <t>dinnersonme.com</t>
  </si>
  <si>
    <t>employmenttimes.com</t>
  </si>
  <si>
    <t>grapplegnostic.com</t>
  </si>
  <si>
    <t>ko4bb.com</t>
  </si>
  <si>
    <t>metropoliscoffee.com</t>
  </si>
  <si>
    <t>mmjdoctoronline.com</t>
  </si>
  <si>
    <t>newsabah.com</t>
  </si>
  <si>
    <t>restaurant-china.com</t>
  </si>
  <si>
    <t>thomasrhett.com</t>
  </si>
  <si>
    <t>xxrtea.com</t>
  </si>
  <si>
    <t>yongyousz.com</t>
  </si>
  <si>
    <t>yoga-in-pforzheim.de</t>
  </si>
  <si>
    <t>aggames.net</t>
  </si>
  <si>
    <t>polyprep.net</t>
  </si>
  <si>
    <t>wealthsimulator.net</t>
  </si>
  <si>
    <t>picturephone.org</t>
  </si>
  <si>
    <t>nekinut.ru</t>
  </si>
  <si>
    <t>mp3forum.com.ua</t>
  </si>
  <si>
    <t>careerjet.ca</t>
  </si>
  <si>
    <t>aeroengine.com.cn</t>
  </si>
  <si>
    <t>cowbotecscoc.com</t>
  </si>
  <si>
    <t>gravitasventures.com</t>
  </si>
  <si>
    <t>intelligeninc.com</t>
  </si>
  <si>
    <t>kunhaijiuye.com</t>
  </si>
  <si>
    <t>oceanstatejoblot.com</t>
  </si>
  <si>
    <t>pekids.com</t>
  </si>
  <si>
    <t>revhq.com</t>
  </si>
  <si>
    <t>zamfoil.com</t>
  </si>
  <si>
    <t>nuvinci.de</t>
  </si>
  <si>
    <t>nelsoncounty-va.gov</t>
  </si>
  <si>
    <t>monbu.go.jp</t>
  </si>
  <si>
    <t>highlandfinancialmanagement.net</t>
  </si>
  <si>
    <t>rocksugar.net</t>
  </si>
  <si>
    <t>ebayhandbags.online</t>
  </si>
  <si>
    <t>avcrp.org</t>
  </si>
  <si>
    <t>encuentrosleadership.org</t>
  </si>
  <si>
    <t>midland-mi.org</t>
  </si>
  <si>
    <t>svarkatrubpnd.ru</t>
  </si>
  <si>
    <t>schuhoutlet.me.uk</t>
  </si>
  <si>
    <t>buyzoloft.xyz</t>
  </si>
  <si>
    <t>centrastate.com</t>
  </si>
  <si>
    <t>fusesport.com</t>
  </si>
  <si>
    <t>pinecreekwoodworks.com</t>
  </si>
  <si>
    <t>ritefood.com</t>
  </si>
  <si>
    <t>stereotime.com</t>
  </si>
  <si>
    <t>thinksmart.com</t>
  </si>
  <si>
    <t>wineinterests.com</t>
  </si>
  <si>
    <t>superstarsoldes.fr</t>
  </si>
  <si>
    <t>dorothy-herman.info</t>
  </si>
  <si>
    <t>dsquared2outlet.it</t>
  </si>
  <si>
    <t>legia.net</t>
  </si>
  <si>
    <t>lncw.net</t>
  </si>
  <si>
    <t>cheapoakley.store</t>
  </si>
  <si>
    <t>ugatu.su</t>
  </si>
  <si>
    <t>rubadub.co.uk</t>
  </si>
  <si>
    <t>prednisone-steroid.us</t>
  </si>
  <si>
    <t>zjjhjku.xyz</t>
  </si>
  <si>
    <t>calidogs.com</t>
  </si>
  <si>
    <t>chinaalb.com</t>
  </si>
  <si>
    <t>fuckhardhub.com</t>
  </si>
  <si>
    <t>hotelterrajacksonhole.com</t>
  </si>
  <si>
    <t>mindundercontrol.com</t>
  </si>
  <si>
    <t>nwelitere.com</t>
  </si>
  <si>
    <t>pleaserusa.com</t>
  </si>
  <si>
    <t>radiokm.com</t>
  </si>
  <si>
    <t>systemthree.com</t>
  </si>
  <si>
    <t>tutuben.com</t>
  </si>
  <si>
    <t>yourbeginnings.com</t>
  </si>
  <si>
    <t>texterseo.de</t>
  </si>
  <si>
    <t>adultamerica.net</t>
  </si>
  <si>
    <t>cardioexpress.net</t>
  </si>
  <si>
    <t>centenaryrealestate.net</t>
  </si>
  <si>
    <t>goodtricks.net</t>
  </si>
  <si>
    <t>h2glow.net</t>
  </si>
  <si>
    <t>los.ro</t>
  </si>
  <si>
    <t>aimfundscanada.biz</t>
  </si>
  <si>
    <t>lx88.co</t>
  </si>
  <si>
    <t>akfiles.com</t>
  </si>
  <si>
    <t>cavalliclub.com</t>
  </si>
  <si>
    <t>e-consystems.com</t>
  </si>
  <si>
    <t>fatratgaming.com</t>
  </si>
  <si>
    <t>firstadvantagemedia.com</t>
  </si>
  <si>
    <t>healthandbeyond.com</t>
  </si>
  <si>
    <t>invictafc.com</t>
  </si>
  <si>
    <t>lomahor.com</t>
  </si>
  <si>
    <t>lunchlessons.com</t>
  </si>
  <si>
    <t>moldpedia.com</t>
  </si>
  <si>
    <t>puttingedge.com</t>
  </si>
  <si>
    <t>shokudoraku.com</t>
  </si>
  <si>
    <t>skipmcgrath.com</t>
  </si>
  <si>
    <t>wheelmax.com</t>
  </si>
  <si>
    <t>yuzhuwood.com</t>
  </si>
  <si>
    <t>zhibaoche.com</t>
  </si>
  <si>
    <t>enasevoias.gr</t>
  </si>
  <si>
    <t>sahc.info</t>
  </si>
  <si>
    <t>bugaga.kz</t>
  </si>
  <si>
    <t>epowys.net</t>
  </si>
  <si>
    <t>globalcustody.net</t>
  </si>
  <si>
    <t>wzorowy.net</t>
  </si>
  <si>
    <t>linneakibe.se</t>
  </si>
  <si>
    <t>svenskkasinon.se</t>
  </si>
  <si>
    <t>4getmeknot.com</t>
  </si>
  <si>
    <t>austinlehman.com</t>
  </si>
  <si>
    <t>binaryoptionskit.com</t>
  </si>
  <si>
    <t>cheapsildenafilonlineusa.com</t>
  </si>
  <si>
    <t>cinthedark.com</t>
  </si>
  <si>
    <t>cyotek.com</t>
  </si>
  <si>
    <t>db2car.com</t>
  </si>
  <si>
    <t>directmarketingstore.com</t>
  </si>
  <si>
    <t>elvispresleyhoaxforum.com</t>
  </si>
  <si>
    <t>hntour.com</t>
  </si>
  <si>
    <t>joomplace.com</t>
  </si>
  <si>
    <t>kentgallery.com</t>
  </si>
  <si>
    <t>kyrierun.com</t>
  </si>
  <si>
    <t>streetchopperweb.com</t>
  </si>
  <si>
    <t>theweekly.com</t>
  </si>
  <si>
    <t>affi.org</t>
  </si>
  <si>
    <t>ct.org</t>
  </si>
  <si>
    <t>headless.org</t>
  </si>
  <si>
    <t>cialiscostperpill.pro</t>
  </si>
  <si>
    <t>beyondbank.com.au</t>
  </si>
  <si>
    <t>casinoniagara.com</t>
  </si>
  <si>
    <t>crazy-clubbing.com</t>
  </si>
  <si>
    <t>mythosandlogos.com</t>
  </si>
  <si>
    <t>obtampons.com</t>
  </si>
  <si>
    <t>rummyroyal.com</t>
  </si>
  <si>
    <t>provadia.info</t>
  </si>
  <si>
    <t>vrgear.io</t>
  </si>
  <si>
    <t>parcovesuvio.it</t>
  </si>
  <si>
    <t>chrison.net</t>
  </si>
  <si>
    <t>sacredhearthouston.net</t>
  </si>
  <si>
    <t>freedomflotilla.org</t>
  </si>
  <si>
    <t>sebateks.pl</t>
  </si>
  <si>
    <t>cialis-5mg.top</t>
  </si>
  <si>
    <t>12animals.com</t>
  </si>
  <si>
    <t>admedia.com</t>
  </si>
  <si>
    <t>appnetsoftware.com</t>
  </si>
  <si>
    <t>deathbystereo.com</t>
  </si>
  <si>
    <t>lagguitars.com</t>
  </si>
  <si>
    <t>nkcelectronics.com</t>
  </si>
  <si>
    <t>redcabbages.com</t>
  </si>
  <si>
    <t>risedna.com</t>
  </si>
  <si>
    <t>sensoryedge.com</t>
  </si>
  <si>
    <t>wmce.de</t>
  </si>
  <si>
    <t>wvncc.edu</t>
  </si>
  <si>
    <t>x14.eu</t>
  </si>
  <si>
    <t>how2give.net</t>
  </si>
  <si>
    <t>nobar.net</t>
  </si>
  <si>
    <t>savemydatanow.net</t>
  </si>
  <si>
    <t>sovereignhotels.net</t>
  </si>
  <si>
    <t>generation-msx.nl</t>
  </si>
  <si>
    <t>flyingnun.co.nz</t>
  </si>
  <si>
    <t>aashto.org</t>
  </si>
  <si>
    <t>americasstateparks.org</t>
  </si>
  <si>
    <t>searchwiz.org</t>
  </si>
  <si>
    <t>ultracity-game.tk</t>
  </si>
  <si>
    <t>youthfootballscotland.co.uk</t>
  </si>
  <si>
    <t>horticulture.com.au</t>
  </si>
  <si>
    <t>robinsonfinancial.biz</t>
  </si>
  <si>
    <t>qtts.cn</t>
  </si>
  <si>
    <t>animegame.com</t>
  </si>
  <si>
    <t>brendanazzano.com</t>
  </si>
  <si>
    <t>hartfordhawks.com</t>
  </si>
  <si>
    <t>meltingpotnw.com</t>
  </si>
  <si>
    <t>oraclejane.com</t>
  </si>
  <si>
    <t>reviewvigrx.com</t>
  </si>
  <si>
    <t>sciencemaster.com</t>
  </si>
  <si>
    <t>shanghai-hot.com</t>
  </si>
  <si>
    <t>woodenshjips.com</t>
  </si>
  <si>
    <t>worldburnsclub.com</t>
  </si>
  <si>
    <t>kess.in</t>
  </si>
  <si>
    <t>caregiversjourney.net</t>
  </si>
  <si>
    <t>food-4-less.net</t>
  </si>
  <si>
    <t>gameoptimizer.net</t>
  </si>
  <si>
    <t>fullercenter.org</t>
  </si>
  <si>
    <t>lhh.org</t>
  </si>
  <si>
    <t>lsfm.org</t>
  </si>
  <si>
    <t>understandingsociety.ac.uk</t>
  </si>
  <si>
    <t>6688st.com</t>
  </si>
  <si>
    <t>belezaenegocios.com</t>
  </si>
  <si>
    <t>cqwxsl.com</t>
  </si>
  <si>
    <t>hockeydevilsteamshop.com</t>
  </si>
  <si>
    <t>linkprosperity.com</t>
  </si>
  <si>
    <t>moodbook.com</t>
  </si>
  <si>
    <t>rouenweb.com</t>
  </si>
  <si>
    <t>north.de</t>
  </si>
  <si>
    <t>lincolncollegene.edu</t>
  </si>
  <si>
    <t>demoshelsinki.fi</t>
  </si>
  <si>
    <t>sypam.gr</t>
  </si>
  <si>
    <t>herczeg-pilis.hu</t>
  </si>
  <si>
    <t>all-bets-off.net</t>
  </si>
  <si>
    <t>dauphinisland.org</t>
  </si>
  <si>
    <t>geo-express.pl</t>
  </si>
  <si>
    <t>libtxt.ru</t>
  </si>
  <si>
    <t>vsib.ru</t>
  </si>
  <si>
    <t>travelbite.co.uk</t>
  </si>
  <si>
    <t>synergy.net.au</t>
  </si>
  <si>
    <t>carlton-stmoritz.ch</t>
  </si>
  <si>
    <t>acompliaonline.click</t>
  </si>
  <si>
    <t>ycyxg.cn</t>
  </si>
  <si>
    <t>3dyiwu.com</t>
  </si>
  <si>
    <t>ccsph.com</t>
  </si>
  <si>
    <t>clipartcastle.com</t>
  </si>
  <si>
    <t>codesoso.com</t>
  </si>
  <si>
    <t>f1sa.com</t>
  </si>
  <si>
    <t>filmfestivallife.com</t>
  </si>
  <si>
    <t>mamagps.com</t>
  </si>
  <si>
    <t>nicoleatkins.com</t>
  </si>
  <si>
    <t>refollow.com</t>
  </si>
  <si>
    <t>sunearthtools.com</t>
  </si>
  <si>
    <t>virtualdrumming.com</t>
  </si>
  <si>
    <t>zanteweb.gr</t>
  </si>
  <si>
    <t>grnnet.gov.na</t>
  </si>
  <si>
    <t>havas.net</t>
  </si>
  <si>
    <t>ticoracer.net</t>
  </si>
  <si>
    <t>knowledge-basket.co.nz</t>
  </si>
  <si>
    <t>processserving.org</t>
  </si>
  <si>
    <t>mewr.gov.sg</t>
  </si>
  <si>
    <t>thegordon.edu.au</t>
  </si>
  <si>
    <t>blogsblogsblogs.com</t>
  </si>
  <si>
    <t>courtneythornesmith.com</t>
  </si>
  <si>
    <t>gdpicture.com</t>
  </si>
  <si>
    <t>happyhookertowing.com</t>
  </si>
  <si>
    <t>johnboyddesignsusa.com</t>
  </si>
  <si>
    <t>keevn.com</t>
  </si>
  <si>
    <t>missusa.com</t>
  </si>
  <si>
    <t>mixturesolutions.com</t>
  </si>
  <si>
    <t>poboyexpressms.com</t>
  </si>
  <si>
    <t>sia.com</t>
  </si>
  <si>
    <t>skanuo.com</t>
  </si>
  <si>
    <t>synthesizers.com</t>
  </si>
  <si>
    <t>szvisa800.com</t>
  </si>
  <si>
    <t>timebomb2000.com</t>
  </si>
  <si>
    <t>bridgepoint.eu</t>
  </si>
  <si>
    <t>lebnights.net</t>
  </si>
  <si>
    <t>newclassicslibrary.net</t>
  </si>
  <si>
    <t>sunbo7.net</t>
  </si>
  <si>
    <t>rethink911.org</t>
  </si>
  <si>
    <t>realviagraforsaleus.ru</t>
  </si>
  <si>
    <t>fmradiocultura.com.ar</t>
  </si>
  <si>
    <t>raysoutdoors.com.au</t>
  </si>
  <si>
    <t>advairdiskus.club</t>
  </si>
  <si>
    <t>chatter.com</t>
  </si>
  <si>
    <t>cityofsitka.com</t>
  </si>
  <si>
    <t>columbiacycleworks.com</t>
  </si>
  <si>
    <t>gocycle.com</t>
  </si>
  <si>
    <t>milwaukeerecord.com</t>
  </si>
  <si>
    <t>nprotect.com</t>
  </si>
  <si>
    <t>tajblog.com</t>
  </si>
  <si>
    <t>textexpander.com</t>
  </si>
  <si>
    <t>isothermal.edu</t>
  </si>
  <si>
    <t>federicomauro.eu</t>
  </si>
  <si>
    <t>deadoralive.net</t>
  </si>
  <si>
    <t>ponyexpress.org</t>
  </si>
  <si>
    <t>genericeffexor.site</t>
  </si>
  <si>
    <t>buyphenergan.website</t>
  </si>
  <si>
    <t>michaelkorsoutletonline.biz</t>
  </si>
  <si>
    <t>assiniboinepark.ca</t>
  </si>
  <si>
    <t>1wrestling.com</t>
  </si>
  <si>
    <t>alisal.com</t>
  </si>
  <si>
    <t>bozadjiev.com</t>
  </si>
  <si>
    <t>connectedworldmag.com</t>
  </si>
  <si>
    <t>gudrungudrun.com</t>
  </si>
  <si>
    <t>heritagemaltashop.com</t>
  </si>
  <si>
    <t>misblogos.com</t>
  </si>
  <si>
    <t>nicaraguadispatch.com</t>
  </si>
  <si>
    <t>wotbox.com</t>
  </si>
  <si>
    <t>qdshunda.net</t>
  </si>
  <si>
    <t>werkboerderijberends.nl</t>
  </si>
  <si>
    <t>thewhpca.org</t>
  </si>
  <si>
    <t>kopavardenafil.party</t>
  </si>
  <si>
    <t>homeworkelephant.co.uk</t>
  </si>
  <si>
    <t>billdeblasio.com</t>
  </si>
  <si>
    <t>coldfusionjedi.com</t>
  </si>
  <si>
    <t>designsbydarren.com</t>
  </si>
  <si>
    <t>hasiltogel7.com</t>
  </si>
  <si>
    <t>industrycity.com</t>
  </si>
  <si>
    <t>oldprintshop.com</t>
  </si>
  <si>
    <t>phpyun.com</t>
  </si>
  <si>
    <t>fmcc.edu</t>
  </si>
  <si>
    <t>thepressproject.net</t>
  </si>
  <si>
    <t>abc2.org</t>
  </si>
  <si>
    <t>idea.org</t>
  </si>
  <si>
    <t>snesmusic.org</t>
  </si>
  <si>
    <t>ted.org</t>
  </si>
  <si>
    <t>progresskolomna.ru</t>
  </si>
  <si>
    <t>moultonbicycles.co.uk</t>
  </si>
  <si>
    <t>natgeo.com.cn</t>
  </si>
  <si>
    <t>aaautosound.com</t>
  </si>
  <si>
    <t>chinaautoglass.com</t>
  </si>
  <si>
    <t>drwicked.com</t>
  </si>
  <si>
    <t>hrtechcongress.com</t>
  </si>
  <si>
    <t>mrsalphabet.com</t>
  </si>
  <si>
    <t>socialreport.com</t>
  </si>
  <si>
    <t>titansapparelsshop.com</t>
  </si>
  <si>
    <t>unlogica.com</t>
  </si>
  <si>
    <t>venuesathens.com</t>
  </si>
  <si>
    <t>wikifestera.com</t>
  </si>
  <si>
    <t>zzenfitness.com</t>
  </si>
  <si>
    <t>hypothetic.org</t>
  </si>
  <si>
    <t>allsuperabrasive.com</t>
  </si>
  <si>
    <t>anglo-continental.com</t>
  </si>
  <si>
    <t>avari.com</t>
  </si>
  <si>
    <t>dragonboxapp.com</t>
  </si>
  <si>
    <t>electrooptics.com</t>
  </si>
  <si>
    <t>ficosa.com</t>
  </si>
  <si>
    <t>israelect.com</t>
  </si>
  <si>
    <t>johnny-five.com</t>
  </si>
  <si>
    <t>microsoftband.com</t>
  </si>
  <si>
    <t>triaddigital.com</t>
  </si>
  <si>
    <t>uastoresoutlet.com</t>
  </si>
  <si>
    <t>yixilxs.com</t>
  </si>
  <si>
    <t>sidekiq.org</t>
  </si>
  <si>
    <t>bloodyrose.net.cn</t>
  </si>
  <si>
    <t>anon.com</t>
  </si>
  <si>
    <t>backbonemag.com</t>
  </si>
  <si>
    <t>euabc.com</t>
  </si>
  <si>
    <t>groupcard.com</t>
  </si>
  <si>
    <t>intopon.com</t>
  </si>
  <si>
    <t>jyt2011.com</t>
  </si>
  <si>
    <t>ln183.com</t>
  </si>
  <si>
    <t>netsize.com</t>
  </si>
  <si>
    <t>thelionsshoponline.com</t>
  </si>
  <si>
    <t>easysol.net</t>
  </si>
  <si>
    <t>harbar.net</t>
  </si>
  <si>
    <t>amoxicillineacheter.webcam</t>
  </si>
  <si>
    <t>sharpcopiers.com.au</t>
  </si>
  <si>
    <t>33across.com</t>
  </si>
  <si>
    <t>4submission.com</t>
  </si>
  <si>
    <t>cardconnect.com</t>
  </si>
  <si>
    <t>cellcom.com</t>
  </si>
  <si>
    <t>edromanguitars.com</t>
  </si>
  <si>
    <t>genonlinepharmacy.com</t>
  </si>
  <si>
    <t>meetnorbit.com</t>
  </si>
  <si>
    <t>taiji.com</t>
  </si>
  <si>
    <t>txjxsj.com</t>
  </si>
  <si>
    <t>wealth-lab.com</t>
  </si>
  <si>
    <t>fallinghearts.ro</t>
  </si>
  <si>
    <t>group94.com</t>
  </si>
  <si>
    <t>mangomoney.com</t>
  </si>
  <si>
    <t>meat.com</t>
  </si>
  <si>
    <t>satw.org</t>
  </si>
  <si>
    <t>continue.to</t>
  </si>
  <si>
    <t>jnc.com.cn</t>
  </si>
  <si>
    <t>gamerlol.com</t>
  </si>
  <si>
    <t>hocoma.com</t>
  </si>
  <si>
    <t>hongxuefen.com</t>
  </si>
  <si>
    <t>magnumus.com</t>
  </si>
  <si>
    <t>projectconnections.com</t>
  </si>
  <si>
    <t>vivox.com</t>
  </si>
  <si>
    <t>tisue.net</t>
  </si>
  <si>
    <t>projectinfolit.org</t>
  </si>
  <si>
    <t>tvd.be</t>
  </si>
  <si>
    <t>sysucc.org.cn</t>
  </si>
  <si>
    <t>100tb.com</t>
  </si>
  <si>
    <t>callison.com</t>
  </si>
  <si>
    <t>itupcycling.com</t>
  </si>
  <si>
    <t>mcfunsoft.com</t>
  </si>
  <si>
    <t>numerex.com</t>
  </si>
  <si>
    <t>stattraining.eu</t>
  </si>
  <si>
    <t>smsgateway.co.id</t>
  </si>
  <si>
    <t>toyoink.co.jp</t>
  </si>
  <si>
    <t>callofdutyendowment.org</t>
  </si>
  <si>
    <t>ccadp.org</t>
  </si>
  <si>
    <t>ncsli.org</t>
  </si>
  <si>
    <t>glr.cn</t>
  </si>
  <si>
    <t>acharts.co</t>
  </si>
  <si>
    <t>autolat.com</t>
  </si>
  <si>
    <t>butik-308.com</t>
  </si>
  <si>
    <t>geeksonaplane.com</t>
  </si>
  <si>
    <t>kenburbary.com</t>
  </si>
  <si>
    <t>loxtarin.com</t>
  </si>
  <si>
    <t>muxicbeats.com</t>
  </si>
  <si>
    <t>softwarefx.com</t>
  </si>
  <si>
    <t>theowblack.com</t>
  </si>
  <si>
    <t>trinamic.com</t>
  </si>
  <si>
    <t>pmi.gov</t>
  </si>
  <si>
    <t>re-mission.net</t>
  </si>
  <si>
    <t>istana.gov.sg</t>
  </si>
  <si>
    <t>kazaalite.tk</t>
  </si>
  <si>
    <t>aspemail.com</t>
  </si>
  <si>
    <t>best-web-directories.com</t>
  </si>
  <si>
    <t>wzsco.com</t>
  </si>
  <si>
    <t>xm-model.com</t>
  </si>
  <si>
    <t>valgroup.es</t>
  </si>
  <si>
    <t>bocznice.eu</t>
  </si>
  <si>
    <t>sbodehasselbraam.nl</t>
  </si>
  <si>
    <t>buyatenolol.online</t>
  </si>
  <si>
    <t>cuckoosandbox.org</t>
  </si>
  <si>
    <t>hubble25th.org</t>
  </si>
  <si>
    <t>viagracheap.site</t>
  </si>
  <si>
    <t>spambox.us</t>
  </si>
  <si>
    <t>metformin-tablets.bid</t>
  </si>
  <si>
    <t>encyclozine.com</t>
  </si>
  <si>
    <t>megaprocessor.com</t>
  </si>
  <si>
    <t>nycdronefilmfestival.com</t>
  </si>
  <si>
    <t>orderretina.gdn</t>
  </si>
  <si>
    <t>niwhrc.org</t>
  </si>
  <si>
    <t>profam.org</t>
  </si>
  <si>
    <t>levitrageneric.site</t>
  </si>
  <si>
    <t>i-way.co.uk</t>
  </si>
  <si>
    <t>lonca.com.cn</t>
  </si>
  <si>
    <t>beringia.com</t>
  </si>
  <si>
    <t>electus.com</t>
  </si>
  <si>
    <t>emergingtextiles.com</t>
  </si>
  <si>
    <t>findmyhost.com</t>
  </si>
  <si>
    <t>onlinenolvadex.info</t>
  </si>
  <si>
    <t>satine.org</t>
  </si>
  <si>
    <t>fundapps.co</t>
  </si>
  <si>
    <t>sbf-agency.com</t>
  </si>
  <si>
    <t>serverlogic3.com</t>
  </si>
  <si>
    <t>singulair-online.cricket</t>
  </si>
  <si>
    <t>prco.jp</t>
  </si>
  <si>
    <t>buytadalissx.accountant</t>
  </si>
  <si>
    <t>generic-nexium.bid</t>
  </si>
  <si>
    <t>luster.cc</t>
  </si>
  <si>
    <t>hardwareluxx.com</t>
  </si>
  <si>
    <t>heavybit.com</t>
  </si>
  <si>
    <t>logicmazes.com</t>
  </si>
  <si>
    <t>nina.com</t>
  </si>
  <si>
    <t>purifymind.com</t>
  </si>
  <si>
    <t>thread.com</t>
  </si>
  <si>
    <t>thxfws.com</t>
  </si>
  <si>
    <t>wooaudio.com</t>
  </si>
  <si>
    <t>hkaa.com.hk</t>
  </si>
  <si>
    <t>tenormin.host</t>
  </si>
  <si>
    <t>carlosag.net</t>
  </si>
  <si>
    <t>fs5111.com.tw</t>
  </si>
  <si>
    <t>fishersci.co.uk</t>
  </si>
  <si>
    <t>prednisone2016.us</t>
  </si>
  <si>
    <t>wordpress.com.cn</t>
  </si>
  <si>
    <t>sharkshotshop.com</t>
  </si>
  <si>
    <t>silvereaglesoft.com</t>
  </si>
  <si>
    <t>skullyhelmets.com</t>
  </si>
  <si>
    <t>netusa.net</t>
  </si>
  <si>
    <t>benutec.com</t>
  </si>
  <si>
    <t>macofalltrades.com</t>
  </si>
  <si>
    <t>rclcorporate.com</t>
  </si>
  <si>
    <t>mpt.net.nz</t>
  </si>
  <si>
    <t>buyaugmentin.online</t>
  </si>
  <si>
    <t>imagehost.ro</t>
  </si>
  <si>
    <t>altair-semi.com</t>
  </si>
  <si>
    <t>emailvision.com</t>
  </si>
  <si>
    <t>tracert.com</t>
  </si>
  <si>
    <t>thetermpapers.net</t>
  </si>
  <si>
    <t>prazosin.science</t>
  </si>
  <si>
    <t>albuterolnebulizer.us</t>
  </si>
  <si>
    <t>bjbgas.com</t>
  </si>
  <si>
    <t>blooberteam.com</t>
  </si>
  <si>
    <t>insidersoftware.com</t>
  </si>
  <si>
    <t>ncftpd.com</t>
  </si>
  <si>
    <t>ciadvertising.org</t>
  </si>
  <si>
    <t>forumautyzmu.pl</t>
  </si>
  <si>
    <t>robaxin.club</t>
  </si>
  <si>
    <t>12noon.com</t>
  </si>
  <si>
    <t>ahczhr.com</t>
  </si>
  <si>
    <t>ghanaschoolsnet.com</t>
  </si>
  <si>
    <t>ibforums.com</t>
  </si>
  <si>
    <t>lascarelectronics.com</t>
  </si>
  <si>
    <t>songdo.com</t>
  </si>
  <si>
    <t>k-otik.com</t>
  </si>
  <si>
    <t>netdna.com</t>
  </si>
  <si>
    <t>shadowgroundsgame.com</t>
  </si>
  <si>
    <t>ziru365.com</t>
  </si>
  <si>
    <t>wsa-mobile.org</t>
  </si>
  <si>
    <t>jraf.net</t>
  </si>
  <si>
    <t>plugin.org.uk</t>
  </si>
  <si>
    <t>abacus.com</t>
  </si>
  <si>
    <t>groupdocs.com</t>
  </si>
  <si>
    <t>growwithgreenstar.com</t>
  </si>
  <si>
    <t>surveyor.com</t>
  </si>
  <si>
    <t>rabbitvcs.org</t>
  </si>
  <si>
    <t>benecar.us</t>
  </si>
  <si>
    <t>chiselapp.com</t>
  </si>
  <si>
    <t>demosten.com</t>
  </si>
  <si>
    <t>vast-oceancup.com</t>
  </si>
  <si>
    <t>sknr.net</t>
  </si>
  <si>
    <t>taotaoguoji.com</t>
  </si>
  <si>
    <t>arcadehotel.nl</t>
  </si>
  <si>
    <t>allopurinol-300mg.us</t>
  </si>
  <si>
    <t>2twan.com</t>
  </si>
  <si>
    <t>zboard.com</t>
  </si>
  <si>
    <t>schlueters.de</t>
  </si>
  <si>
    <t>chinadu.org</t>
  </si>
  <si>
    <t>instinct.org</t>
  </si>
  <si>
    <t>dirms.com</t>
  </si>
  <si>
    <t>howsmyssl.com</t>
  </si>
  <si>
    <t>someurl.com</t>
  </si>
  <si>
    <t>shellscript.sh</t>
  </si>
  <si>
    <t>codebox.net</t>
  </si>
  <si>
    <t>agroman.net</t>
  </si>
  <si>
    <t>liflg.org</t>
  </si>
  <si>
    <t>antonini.srl</t>
  </si>
  <si>
    <t>the-labs.com</t>
  </si>
  <si>
    <t>linux.org.mt</t>
  </si>
  <si>
    <t>4124.com</t>
  </si>
  <si>
    <t>gbaredmuff.tumblr.com</t>
  </si>
  <si>
    <t>regxwsj.com</t>
  </si>
  <si>
    <t>hellish.co.vu</t>
  </si>
  <si>
    <t>sponge24.tumblr.com</t>
  </si>
  <si>
    <t>ottyd.com</t>
  </si>
  <si>
    <t>mnsej.com</t>
  </si>
  <si>
    <t>mxyvf.com</t>
  </si>
  <si>
    <t>mxyec.com</t>
  </si>
  <si>
    <t>plgxi.com</t>
  </si>
  <si>
    <t>vpbfa.com</t>
  </si>
  <si>
    <t>unglz.com</t>
  </si>
  <si>
    <t>coastalcheri.com</t>
  </si>
  <si>
    <t>xtojj.com</t>
  </si>
  <si>
    <t>iynsx.com</t>
  </si>
  <si>
    <t>homestoreky.com</t>
  </si>
  <si>
    <t>tikspor.com</t>
  </si>
  <si>
    <t>avnol.com</t>
  </si>
  <si>
    <t>lujdb.com</t>
  </si>
  <si>
    <t>bzj345.com</t>
  </si>
  <si>
    <t>helpuscreateahome.com</t>
  </si>
  <si>
    <t>dewtv.com</t>
  </si>
  <si>
    <t>hd4wallpapers.net</t>
  </si>
  <si>
    <t>savwi.com</t>
  </si>
  <si>
    <t>homeanddecor.net</t>
  </si>
  <si>
    <t>950509.com</t>
  </si>
  <si>
    <t>suzhoudafeng.com</t>
  </si>
  <si>
    <t>yiyou368.com</t>
  </si>
  <si>
    <t>bendut.com</t>
  </si>
  <si>
    <t>consostatic.com</t>
  </si>
  <si>
    <t>doorsforbuilders.com</t>
  </si>
  <si>
    <t>chinagz.org</t>
  </si>
  <si>
    <t>dailydesignews.com</t>
  </si>
  <si>
    <t>action-storage.co.uk</t>
  </si>
  <si>
    <t>gangcang.com</t>
  </si>
  <si>
    <t>fullpix.net</t>
  </si>
  <si>
    <t>jellybb.com</t>
  </si>
  <si>
    <t>hicobj.com</t>
  </si>
  <si>
    <t>shoptiques.net</t>
  </si>
  <si>
    <t>szjbd.net</t>
  </si>
  <si>
    <t>guidestone.com.cn</t>
  </si>
  <si>
    <t>sh-benda.com</t>
  </si>
  <si>
    <t>oo34.net</t>
  </si>
  <si>
    <t>hnxunlin.com</t>
  </si>
  <si>
    <t>pbbxg.com</t>
  </si>
  <si>
    <t>tan1fang.com</t>
  </si>
  <si>
    <t>mkyxal.com</t>
  </si>
  <si>
    <t>rhwfg.com</t>
  </si>
  <si>
    <t>keli100.com</t>
  </si>
  <si>
    <t>saavncdn.com</t>
  </si>
  <si>
    <t>bjxy68.com</t>
  </si>
  <si>
    <t>falongxing.com</t>
  </si>
  <si>
    <t>tattoogen.com</t>
  </si>
  <si>
    <t>thecostumeland.com</t>
  </si>
  <si>
    <t>xmghx.net</t>
  </si>
  <si>
    <t>mbablogger.net</t>
  </si>
  <si>
    <t>clipart-finder.com</t>
  </si>
  <si>
    <t>guyizhou.cn</t>
  </si>
  <si>
    <t>amode.co.uk</t>
  </si>
  <si>
    <t>sogal.com</t>
  </si>
  <si>
    <t>short-hairstyles.co</t>
  </si>
  <si>
    <t>monipag.com</t>
  </si>
  <si>
    <t>traveleverywhere.org</t>
  </si>
  <si>
    <t>vidshaker.com</t>
  </si>
  <si>
    <t>network-resselers.com</t>
  </si>
  <si>
    <t>zhongyi9999.com</t>
  </si>
  <si>
    <t>novenkij.ru</t>
  </si>
  <si>
    <t>petrone.ca</t>
  </si>
  <si>
    <t>printablespanish.com</t>
  </si>
  <si>
    <t>litefom.com</t>
  </si>
  <si>
    <t>deutschlandgourmet.info</t>
  </si>
  <si>
    <t>emoticonswallpapers.com</t>
  </si>
  <si>
    <t>modernvespa.net</t>
  </si>
  <si>
    <t>alssfc.com</t>
  </si>
  <si>
    <t>mstworkbooks.co.za</t>
  </si>
  <si>
    <t>applemagazine.com</t>
  </si>
  <si>
    <t>balatonihajozas.hu</t>
  </si>
  <si>
    <t>videoblabla.ru</t>
  </si>
  <si>
    <t>enaudio.cn</t>
  </si>
  <si>
    <t>sil.lt</t>
  </si>
  <si>
    <t>xinhuaxia.jp</t>
  </si>
  <si>
    <t>projectfandom.com</t>
  </si>
  <si>
    <t>splinex.ru</t>
  </si>
  <si>
    <t>picturrs.com</t>
  </si>
  <si>
    <t>lexun.cn</t>
  </si>
  <si>
    <t>viagrafromusa.ru</t>
  </si>
  <si>
    <t>madresfera.com</t>
  </si>
  <si>
    <t>junfermann.de</t>
  </si>
  <si>
    <t>doctordisney.com</t>
  </si>
  <si>
    <t>grshop.com</t>
  </si>
  <si>
    <t>rm.gov.it</t>
  </si>
  <si>
    <t>laughwithusblog.com</t>
  </si>
  <si>
    <t>iakademi.com.tr</t>
  </si>
  <si>
    <t>salesreporttemplate.org</t>
  </si>
  <si>
    <t>mathe-wettbewerbe.de</t>
  </si>
  <si>
    <t>eksjostadsfest.se</t>
  </si>
  <si>
    <t>jumold.com</t>
  </si>
  <si>
    <t>factoflife.net</t>
  </si>
  <si>
    <t>sbc.se</t>
  </si>
  <si>
    <t>home17.com</t>
  </si>
  <si>
    <t>viernheim.de</t>
  </si>
  <si>
    <t>kadikoydeapart.com</t>
  </si>
  <si>
    <t>ozsarannakliyat.com</t>
  </si>
  <si>
    <t>quartier23.eu</t>
  </si>
  <si>
    <t>xxlmuscular.eu</t>
  </si>
  <si>
    <t>befashionlike.net</t>
  </si>
  <si>
    <t>classic-days.de</t>
  </si>
  <si>
    <t>osyunwei.com</t>
  </si>
  <si>
    <t>taketwotapas.com</t>
  </si>
  <si>
    <t>jenniferroper.com</t>
  </si>
  <si>
    <t>superhosting.cz</t>
  </si>
  <si>
    <t>kimitsu.lg.jp</t>
  </si>
  <si>
    <t>cembermakinesi.net</t>
  </si>
  <si>
    <t>heartofbrussels.be</t>
  </si>
  <si>
    <t>kannadigaworld.com</t>
  </si>
  <si>
    <t>novocasinos.de</t>
  </si>
  <si>
    <t>vtb-leasing.ru</t>
  </si>
  <si>
    <t>albany.com.tr</t>
  </si>
  <si>
    <t>inktastic.com</t>
  </si>
  <si>
    <t>landlust.de</t>
  </si>
  <si>
    <t>zechecarl.de</t>
  </si>
  <si>
    <t>fanfik-anime.info</t>
  </si>
  <si>
    <t>easybedandbreakfasts.co.uk</t>
  </si>
  <si>
    <t>nisshin.lg.jp</t>
  </si>
  <si>
    <t>agbabatekstil.com</t>
  </si>
  <si>
    <t>tiertime.com</t>
  </si>
  <si>
    <t>jcwfinance.com.au</t>
  </si>
  <si>
    <t>fenixstoma.ru</t>
  </si>
  <si>
    <t>aktual.com</t>
  </si>
  <si>
    <t>room4interiors.com</t>
  </si>
  <si>
    <t>amalficcoast.it</t>
  </si>
  <si>
    <t>youya.ru</t>
  </si>
  <si>
    <t>bloghonda.com</t>
  </si>
  <si>
    <t>momxxx.com</t>
  </si>
  <si>
    <t>yankiyazgan.com</t>
  </si>
  <si>
    <t>pgwebdesign.net</t>
  </si>
  <si>
    <t>app4events.com</t>
  </si>
  <si>
    <t>vbctechnology.com</t>
  </si>
  <si>
    <t>dilamantin.com</t>
  </si>
  <si>
    <t>giftinformation.se</t>
  </si>
  <si>
    <t>karagozkuyumculuk.com</t>
  </si>
  <si>
    <t>57zhe.com</t>
  </si>
  <si>
    <t>zhdgps.com</t>
  </si>
  <si>
    <t>0898nkswx.com</t>
  </si>
  <si>
    <t>heidelbergcement.de</t>
  </si>
  <si>
    <t>hfhmmf.com</t>
  </si>
  <si>
    <t>shamrockcowcare.com</t>
  </si>
  <si>
    <t>astra-bier.de</t>
  </si>
  <si>
    <t>allstrong.ru</t>
  </si>
  <si>
    <t>jonespropertieshull.co.uk</t>
  </si>
  <si>
    <t>debizvektor.com</t>
  </si>
  <si>
    <t>hogmalaysia.com</t>
  </si>
  <si>
    <t>sbsunbet8.com</t>
  </si>
  <si>
    <t>frankreich-sued.de</t>
  </si>
  <si>
    <t>tobus.jp</t>
  </si>
  <si>
    <t>blackhatprotools.net</t>
  </si>
  <si>
    <t>piusanipiubelli.it</t>
  </si>
  <si>
    <t>ryserv.com.au</t>
  </si>
  <si>
    <t>idtmt.org</t>
  </si>
  <si>
    <t>melbourneresumes.com.au</t>
  </si>
  <si>
    <t>novoidplus.com</t>
  </si>
  <si>
    <t>cside2.jp</t>
  </si>
  <si>
    <t>gozdeperde.net</t>
  </si>
  <si>
    <t>captaincookandthecoconutz.com</t>
  </si>
  <si>
    <t>moneysoldiers.com</t>
  </si>
  <si>
    <t>yachthub.com</t>
  </si>
  <si>
    <t>avtoprokat-praha.ru</t>
  </si>
  <si>
    <t>saintclements.net</t>
  </si>
  <si>
    <t>4000086776.com</t>
  </si>
  <si>
    <t>typnc.com</t>
  </si>
  <si>
    <t>lebenshaus-alb.de</t>
  </si>
  <si>
    <t>glasriket.se</t>
  </si>
  <si>
    <t>uuhp.com</t>
  </si>
  <si>
    <t>fosna-folket.no</t>
  </si>
  <si>
    <t>wxsdyw.com</t>
  </si>
  <si>
    <t>kikuchi.lg.jp</t>
  </si>
  <si>
    <t>analfuckthrills.com</t>
  </si>
  <si>
    <t>flyingspares.com</t>
  </si>
  <si>
    <t>tahsx.com</t>
  </si>
  <si>
    <t>landkreis-leer.de</t>
  </si>
  <si>
    <t>dadarocks.com</t>
  </si>
  <si>
    <t>shabon.com</t>
  </si>
  <si>
    <t>weltkino.de</t>
  </si>
  <si>
    <t>shimotsuke.lg.jp</t>
  </si>
  <si>
    <t>oxn.pl</t>
  </si>
  <si>
    <t>highqualitybacklink.biz</t>
  </si>
  <si>
    <t>eatcraftparent.com</t>
  </si>
  <si>
    <t>universityoflife.com</t>
  </si>
  <si>
    <t>lifta.de</t>
  </si>
  <si>
    <t>webplus24.de</t>
  </si>
  <si>
    <t>houdenvanhonden.nl</t>
  </si>
  <si>
    <t>rrccr.com</t>
  </si>
  <si>
    <t>allshares.ge</t>
  </si>
  <si>
    <t>hokkaidojingu.or.jp</t>
  </si>
  <si>
    <t>qdtek.vn</t>
  </si>
  <si>
    <t>dunyadavetiye.com</t>
  </si>
  <si>
    <t>whitetrashrepairs.com</t>
  </si>
  <si>
    <t>machow2.com</t>
  </si>
  <si>
    <t>lskcad.com</t>
  </si>
  <si>
    <t>ushre.com</t>
  </si>
  <si>
    <t>mogenweb.org</t>
  </si>
  <si>
    <t>cleofas.com.br</t>
  </si>
  <si>
    <t>xhxxcl.com</t>
  </si>
  <si>
    <t>yz-cb.com</t>
  </si>
  <si>
    <t>betternow.org</t>
  </si>
  <si>
    <t>docplayer.biz.tr</t>
  </si>
  <si>
    <t>suzhou-marathon.com</t>
  </si>
  <si>
    <t>zbrongzhi.com</t>
  </si>
  <si>
    <t>mtss.gov.pt</t>
  </si>
  <si>
    <t>hdonline.vn</t>
  </si>
  <si>
    <t>daishukeji.com</t>
  </si>
  <si>
    <t>fy-0086.com</t>
  </si>
  <si>
    <t>daiowasabi.co.jp</t>
  </si>
  <si>
    <t>canada-photos.com</t>
  </si>
  <si>
    <t>szlechi.com</t>
  </si>
  <si>
    <t>we-made-that.com</t>
  </si>
  <si>
    <t>pakistanjobs.pk</t>
  </si>
  <si>
    <t>hbhg0713.com</t>
  </si>
  <si>
    <t>peters.net.pl</t>
  </si>
  <si>
    <t>hochwasserzentralen.de</t>
  </si>
  <si>
    <t>chaletcoeurdebois.ca</t>
  </si>
  <si>
    <t>esl-voices.com</t>
  </si>
  <si>
    <t>teengirls.com</t>
  </si>
  <si>
    <t>thoughtsfromalice.com</t>
  </si>
  <si>
    <t>yywood.com</t>
  </si>
  <si>
    <t>eplus-online.de</t>
  </si>
  <si>
    <t>jnweiman.com</t>
  </si>
  <si>
    <t>moviemento.de</t>
  </si>
  <si>
    <t>chinesvisa.com</t>
  </si>
  <si>
    <t>szanso.com</t>
  </si>
  <si>
    <t>tlmeige.com</t>
  </si>
  <si>
    <t>dreamsunlimitedtravel.com</t>
  </si>
  <si>
    <t>hzshiptech.com</t>
  </si>
  <si>
    <t>hzyssk.com</t>
  </si>
  <si>
    <t>jnruanwen.com</t>
  </si>
  <si>
    <t>gstsccdq.com</t>
  </si>
  <si>
    <t>jskerunyb.com</t>
  </si>
  <si>
    <t>movie-college.de</t>
  </si>
  <si>
    <t>raccoon-resistance.eu</t>
  </si>
  <si>
    <t>qd168.cn</t>
  </si>
  <si>
    <t>assopoker.com</t>
  </si>
  <si>
    <t>sudtirol.com</t>
  </si>
  <si>
    <t>dogforum.de</t>
  </si>
  <si>
    <t>healthpages.org</t>
  </si>
  <si>
    <t>hipages.com.au</t>
  </si>
  <si>
    <t>aicsh.com</t>
  </si>
  <si>
    <t>atlantestoricolombardia.it</t>
  </si>
  <si>
    <t>qfchangda.net</t>
  </si>
  <si>
    <t>zhihui.us</t>
  </si>
  <si>
    <t>cnfumeilai.com</t>
  </si>
  <si>
    <t>ilbloggatore.com</t>
  </si>
  <si>
    <t>shjinghong.com</t>
  </si>
  <si>
    <t>sightandsoundreading.com</t>
  </si>
  <si>
    <t>libri.it</t>
  </si>
  <si>
    <t>shentouji.net</t>
  </si>
  <si>
    <t>losseveter.nl</t>
  </si>
  <si>
    <t>hbhdzb.com</t>
  </si>
  <si>
    <t>ncyst.com</t>
  </si>
  <si>
    <t>psskj.com</t>
  </si>
  <si>
    <t>qudichem.com</t>
  </si>
  <si>
    <t>buy5th.in</t>
  </si>
  <si>
    <t>speedup.it</t>
  </si>
  <si>
    <t>24uploading.com</t>
  </si>
  <si>
    <t>jnter.com</t>
  </si>
  <si>
    <t>tjsjst.com</t>
  </si>
  <si>
    <t>gtia.jp</t>
  </si>
  <si>
    <t>ahjgjg.com</t>
  </si>
  <si>
    <t>dgsjbz.com</t>
  </si>
  <si>
    <t>eurosomcc.com</t>
  </si>
  <si>
    <t>gddrying.com</t>
  </si>
  <si>
    <t>hdmuzhisu.com</t>
  </si>
  <si>
    <t>hongchenwangshi.com</t>
  </si>
  <si>
    <t>tstydx.com</t>
  </si>
  <si>
    <t>zenkaiping.com</t>
  </si>
  <si>
    <t>eilen.fi</t>
  </si>
  <si>
    <t>derm101.com</t>
  </si>
  <si>
    <t>ninjavsrockstar.com</t>
  </si>
  <si>
    <t>nagoya-tv-tower.co.jp</t>
  </si>
  <si>
    <t>cdzdhx.com</t>
  </si>
  <si>
    <t>jiuhewooden.com</t>
  </si>
  <si>
    <t>toosale.com</t>
  </si>
  <si>
    <t>w8118w.com</t>
  </si>
  <si>
    <t>yzhyongda.com</t>
  </si>
  <si>
    <t>zjgxflt.com</t>
  </si>
  <si>
    <t>chatvongesternnacht.de</t>
  </si>
  <si>
    <t>keiseirose.co.jp</t>
  </si>
  <si>
    <t>lesstroy.net</t>
  </si>
  <si>
    <t>jj.com.br</t>
  </si>
  <si>
    <t>crestron-av.cn</t>
  </si>
  <si>
    <t>hebeihex.com</t>
  </si>
  <si>
    <t>sanencn.com</t>
  </si>
  <si>
    <t>sczyfirm.com</t>
  </si>
  <si>
    <t>womenhealthzone.com</t>
  </si>
  <si>
    <t>sto-avto.ru</t>
  </si>
  <si>
    <t>cnzrtc.com</t>
  </si>
  <si>
    <t>outdoorswithoge.com</t>
  </si>
  <si>
    <t>theaussienomad.com</t>
  </si>
  <si>
    <t>ybsj.com</t>
  </si>
  <si>
    <t>kea.dk</t>
  </si>
  <si>
    <t>drhan.org</t>
  </si>
  <si>
    <t>luomai.org</t>
  </si>
  <si>
    <t>nazdor.ru</t>
  </si>
  <si>
    <t>buxiejiameng.cn</t>
  </si>
  <si>
    <t>plastic-suliao.cn</t>
  </si>
  <si>
    <t>autochronicles.com</t>
  </si>
  <si>
    <t>marcnehme.com</t>
  </si>
  <si>
    <t>yedfs.com</t>
  </si>
  <si>
    <t>zmhbzs.com</t>
  </si>
  <si>
    <t>food-monitor.de</t>
  </si>
  <si>
    <t>indeal.ru</t>
  </si>
  <si>
    <t>cart0.shopserve.jp</t>
  </si>
  <si>
    <t>1pornstartube.com</t>
  </si>
  <si>
    <t>panyanbaoshi.com</t>
  </si>
  <si>
    <t>unskita.com</t>
  </si>
  <si>
    <t>xsparkage.com</t>
  </si>
  <si>
    <t>yongyudjc.com</t>
  </si>
  <si>
    <t>webtech.az</t>
  </si>
  <si>
    <t>fdsjjg.com</t>
  </si>
  <si>
    <t>hnwnmm.com</t>
  </si>
  <si>
    <t>jiruixin.com</t>
  </si>
  <si>
    <t>yixizs.com</t>
  </si>
  <si>
    <t>bjcctspm.org</t>
  </si>
  <si>
    <t>redhelper.ru</t>
  </si>
  <si>
    <t>sexfeast.ru</t>
  </si>
  <si>
    <t>dfjds.cn</t>
  </si>
  <si>
    <t>shoppingmall.org.cn</t>
  </si>
  <si>
    <t>kai.ed.jp</t>
  </si>
  <si>
    <t>litteraturhuset.no</t>
  </si>
  <si>
    <t>warehousenews.co.uk</t>
  </si>
  <si>
    <t>keisue.com</t>
  </si>
  <si>
    <t>rlyy120.com</t>
  </si>
  <si>
    <t>yzsylsj.com</t>
  </si>
  <si>
    <t>torikyo.ed.jp</t>
  </si>
  <si>
    <t>shstvalve.net</t>
  </si>
  <si>
    <t>dipsegovia.es</t>
  </si>
  <si>
    <t>tzswyjc.com</t>
  </si>
  <si>
    <t>svitmalechi.com.ua</t>
  </si>
  <si>
    <t>aomenhuangguan8.com</t>
  </si>
  <si>
    <t>daixiaoming.com</t>
  </si>
  <si>
    <t>hpmila.com</t>
  </si>
  <si>
    <t>diddl.de</t>
  </si>
  <si>
    <t>hockeyslovakia.sk</t>
  </si>
  <si>
    <t>liveatpc.com</t>
  </si>
  <si>
    <t>megadeluxe.com</t>
  </si>
  <si>
    <t>xcc56.com</t>
  </si>
  <si>
    <t>cliccalavoro.it</t>
  </si>
  <si>
    <t>alarm-reviews.net</t>
  </si>
  <si>
    <t>beautyjournaal.nl</t>
  </si>
  <si>
    <t>zuche16.com</t>
  </si>
  <si>
    <t>thecourtesanclub.com</t>
  </si>
  <si>
    <t>kurzlink.de</t>
  </si>
  <si>
    <t>internet.ne.jp</t>
  </si>
  <si>
    <t>kunststoffweb.de</t>
  </si>
  <si>
    <t>embalagenstibirica.com.br</t>
  </si>
  <si>
    <t>gezimanya.com</t>
  </si>
  <si>
    <t>newhopesolutions.co.uk</t>
  </si>
  <si>
    <t>finfunmermaid.com</t>
  </si>
  <si>
    <t>mqpadel.com</t>
  </si>
  <si>
    <t>transnet.net</t>
  </si>
  <si>
    <t>p1-club.de</t>
  </si>
  <si>
    <t>acecriut.ir</t>
  </si>
  <si>
    <t>myk.gov.tr</t>
  </si>
  <si>
    <t>your-daily-bread.co.uk</t>
  </si>
  <si>
    <t>imperialgroup.ca</t>
  </si>
  <si>
    <t>nabdelmahrosa.com</t>
  </si>
  <si>
    <t>szybkieodchudzaniepl.top</t>
  </si>
  <si>
    <t>yourownhomestore.com</t>
  </si>
  <si>
    <t>nordicwalking.co.uk</t>
  </si>
  <si>
    <t>sebraepr.com.br</t>
  </si>
  <si>
    <t>joinhere.cn</t>
  </si>
  <si>
    <t>021tuozhan.com</t>
  </si>
  <si>
    <t>alure.com</t>
  </si>
  <si>
    <t>horseweb.de</t>
  </si>
  <si>
    <t>unitycorp.co.jp</t>
  </si>
  <si>
    <t>website-voetbal.nl</t>
  </si>
  <si>
    <t>skutecznetabletkiodchudzajace24pl.xyz</t>
  </si>
  <si>
    <t>spellsncharms.com</t>
  </si>
  <si>
    <t>historylists.org</t>
  </si>
  <si>
    <t>cornwall-beaches.co.uk</t>
  </si>
  <si>
    <t>chur.ch</t>
  </si>
  <si>
    <t>dtsxgjg.com</t>
  </si>
  <si>
    <t>heidilemaire.com</t>
  </si>
  <si>
    <t>tjreheji.com</t>
  </si>
  <si>
    <t>vistoenpantalla.com</t>
  </si>
  <si>
    <t>devisu.ru</t>
  </si>
  <si>
    <t>marciacapo.com</t>
  </si>
  <si>
    <t>zhuyuelicai.com</t>
  </si>
  <si>
    <t>jfmsolutions.co.uk</t>
  </si>
  <si>
    <t>mw.com.tw</t>
  </si>
  <si>
    <t>ruthblackwell.com</t>
  </si>
  <si>
    <t>theveggiemama.com</t>
  </si>
  <si>
    <t>zhaozimu.com</t>
  </si>
  <si>
    <t>grafichecom.it</t>
  </si>
  <si>
    <t>pravia.it</t>
  </si>
  <si>
    <t>placeworkz.net</t>
  </si>
  <si>
    <t>legrog.org</t>
  </si>
  <si>
    <t>bufetnitsa.ru</t>
  </si>
  <si>
    <t>calls-online.ru</t>
  </si>
  <si>
    <t>pimfg.com</t>
  </si>
  <si>
    <t>okeycar.com</t>
  </si>
  <si>
    <t>ratcliffephotography.com</t>
  </si>
  <si>
    <t>ntu.ac.jp</t>
  </si>
  <si>
    <t>festivaldealmagro.com</t>
  </si>
  <si>
    <t>ibreviary.com</t>
  </si>
  <si>
    <t>skytechelevators.com</t>
  </si>
  <si>
    <t>washogama.com</t>
  </si>
  <si>
    <t>yzyz.org</t>
  </si>
  <si>
    <t>duchydigital.com</t>
  </si>
  <si>
    <t>getmoresports.com</t>
  </si>
  <si>
    <t>wildwoodnaturist.com</t>
  </si>
  <si>
    <t>poradnikprzedsiebiorcy.pl</t>
  </si>
  <si>
    <t>phgo.com.tw</t>
  </si>
  <si>
    <t>nikehypervenomxproximotf.cc</t>
  </si>
  <si>
    <t>valokuvataiteenmuseo.fi</t>
  </si>
  <si>
    <t>atom-corp.co.jp</t>
  </si>
  <si>
    <t>ecoglamping.com.ph</t>
  </si>
  <si>
    <t>golm.at</t>
  </si>
  <si>
    <t>nevadanailslv.com</t>
  </si>
  <si>
    <t>proagentwebsites.com</t>
  </si>
  <si>
    <t>tuhosting.eu</t>
  </si>
  <si>
    <t>pangor.gr</t>
  </si>
  <si>
    <t>losyziemi.pl</t>
  </si>
  <si>
    <t>cxconstruccionessa.com.py</t>
  </si>
  <si>
    <t>enviro9.com</t>
  </si>
  <si>
    <t>whatsmyimprint.com</t>
  </si>
  <si>
    <t>actionsports.de</t>
  </si>
  <si>
    <t>hanan-filz.de</t>
  </si>
  <si>
    <t>idealcoolantsolutions.com</t>
  </si>
  <si>
    <t>mmumblr.com</t>
  </si>
  <si>
    <t>94u.in</t>
  </si>
  <si>
    <t>kempyscare.nl</t>
  </si>
  <si>
    <t>transports-courcelle.org</t>
  </si>
  <si>
    <t>daystarmg.com</t>
  </si>
  <si>
    <t>fldjr.com</t>
  </si>
  <si>
    <t>institutomundialpnl.com</t>
  </si>
  <si>
    <t>olderiswiser.com</t>
  </si>
  <si>
    <t>rawarrior.com</t>
  </si>
  <si>
    <t>wfhthgzj.com</t>
  </si>
  <si>
    <t>chello.cz</t>
  </si>
  <si>
    <t>caille.jp</t>
  </si>
  <si>
    <t>sunroute-plaza-tokyo.co.jp</t>
  </si>
  <si>
    <t>vve-berkhoutlaan-warderhof.nl</t>
  </si>
  <si>
    <t>mybackyardchickenfarm.com</t>
  </si>
  <si>
    <t>ourlovekeys.com</t>
  </si>
  <si>
    <t>rstforums.com</t>
  </si>
  <si>
    <t>sasclearing.com</t>
  </si>
  <si>
    <t>theupllc.com</t>
  </si>
  <si>
    <t>campingshop-24.de</t>
  </si>
  <si>
    <t>privatus-gydytojas.lt</t>
  </si>
  <si>
    <t>toatechestiile.ro</t>
  </si>
  <si>
    <t>xxxapps.co.uk</t>
  </si>
  <si>
    <t>coccofarm.com</t>
  </si>
  <si>
    <t>dayingjiait.com</t>
  </si>
  <si>
    <t>dellortotessuti.com</t>
  </si>
  <si>
    <t>fit2flystudio.com</t>
  </si>
  <si>
    <t>rentmyhomeinthekeys.com</t>
  </si>
  <si>
    <t>waplocator.com</t>
  </si>
  <si>
    <t>bannedbook.org</t>
  </si>
  <si>
    <t>ikawna.com.ph</t>
  </si>
  <si>
    <t>okna-mkad.ru</t>
  </si>
  <si>
    <t>arconline.co.uk</t>
  </si>
  <si>
    <t>fountainfountain.co.uk</t>
  </si>
  <si>
    <t>freelancelot.co.za</t>
  </si>
  <si>
    <t>vlam.be</t>
  </si>
  <si>
    <t>beverly-hanks.com</t>
  </si>
  <si>
    <t>syrotech.com</t>
  </si>
  <si>
    <t>warrior-angels.com</t>
  </si>
  <si>
    <t>whiskyselect.com</t>
  </si>
  <si>
    <t>collegeinspector.com</t>
  </si>
  <si>
    <t>10101111.com</t>
  </si>
  <si>
    <t>localseoservicesphx.com</t>
  </si>
  <si>
    <t>paydayloanapplication9p.com</t>
  </si>
  <si>
    <t>toulontourisme.com</t>
  </si>
  <si>
    <t>spirituosenworld.de</t>
  </si>
  <si>
    <t>pornodevil.org</t>
  </si>
  <si>
    <t>kleos.ru</t>
  </si>
  <si>
    <t>hermanus.co.za</t>
  </si>
  <si>
    <t>portalcorreio.com.br</t>
  </si>
  <si>
    <t>flyerscoupons.ca</t>
  </si>
  <si>
    <t>cheapcanadianviagrar3pharm.com</t>
  </si>
  <si>
    <t>e22.com</t>
  </si>
  <si>
    <t>paylessdecor.com</t>
  </si>
  <si>
    <t>shuzhizun.com</t>
  </si>
  <si>
    <t>ditverzinjeniet.nl</t>
  </si>
  <si>
    <t>shiashoptv.org</t>
  </si>
  <si>
    <t>tipperary.republican</t>
  </si>
  <si>
    <t>republican</t>
  </si>
  <si>
    <t>bumblebeedaily.com</t>
  </si>
  <si>
    <t>generic12viagra.com</t>
  </si>
  <si>
    <t>ecargsolutions.com</t>
  </si>
  <si>
    <t>eslhq.com</t>
  </si>
  <si>
    <t>worldwarwings.com</t>
  </si>
  <si>
    <t>zwdu.com</t>
  </si>
  <si>
    <t>big.de</t>
  </si>
  <si>
    <t>anugerahinti.com</t>
  </si>
  <si>
    <t>cristinacabal.com</t>
  </si>
  <si>
    <t>flyoversunset.com</t>
  </si>
  <si>
    <t>karisobbel.com</t>
  </si>
  <si>
    <t>muchojava.com</t>
  </si>
  <si>
    <t>sir-robert-mcalpine.com</t>
  </si>
  <si>
    <t>golbargsabz.ir</t>
  </si>
  <si>
    <t>russwimming.ru</t>
  </si>
  <si>
    <t>newszii.com</t>
  </si>
  <si>
    <t>privatspaning.com</t>
  </si>
  <si>
    <t>lowgo.de</t>
  </si>
  <si>
    <t>dolsopersonal.ru</t>
  </si>
  <si>
    <t>lbsk.ru</t>
  </si>
  <si>
    <t>srm-mebel.ru</t>
  </si>
  <si>
    <t>jkh-group.com</t>
  </si>
  <si>
    <t>roltecangola.com</t>
  </si>
  <si>
    <t>viintage.com</t>
  </si>
  <si>
    <t>cc-appdesign.de</t>
  </si>
  <si>
    <t>callcampbell.net</t>
  </si>
  <si>
    <t>chatcinsel.net</t>
  </si>
  <si>
    <t>solvay-pharma.ru</t>
  </si>
  <si>
    <t>acare.sk</t>
  </si>
  <si>
    <t>ecomaru.com.br</t>
  </si>
  <si>
    <t>beautyshoppers.com</t>
  </si>
  <si>
    <t>nocreditcheckl9.com</t>
  </si>
  <si>
    <t>pecocenter.com</t>
  </si>
  <si>
    <t>planetz.com</t>
  </si>
  <si>
    <t>vktoy.com</t>
  </si>
  <si>
    <t>helpling.de</t>
  </si>
  <si>
    <t>kling.es</t>
  </si>
  <si>
    <t>aires-marines.fr</t>
  </si>
  <si>
    <t>barc.net</t>
  </si>
  <si>
    <t>radioyawar.net</t>
  </si>
  <si>
    <t>aknebehandlingse.ovh</t>
  </si>
  <si>
    <t>somersetclassics.com</t>
  </si>
  <si>
    <t>successwithdmac.com</t>
  </si>
  <si>
    <t>erottajankasino.fi</t>
  </si>
  <si>
    <t>astroinfo.org</t>
  </si>
  <si>
    <t>modulia.nc</t>
  </si>
  <si>
    <t>agencbo855.net</t>
  </si>
  <si>
    <t>zigzagweb.xyz</t>
  </si>
  <si>
    <t>highdefinitiontraining.com</t>
  </si>
  <si>
    <t>world-of-dungeons.de</t>
  </si>
  <si>
    <t>medica.co.jp</t>
  </si>
  <si>
    <t>bio-protocol.org</t>
  </si>
  <si>
    <t>najlepsze-tabletkinaodchudzanie.pl</t>
  </si>
  <si>
    <t>gakuran.com</t>
  </si>
  <si>
    <t>touch-ag.com</t>
  </si>
  <si>
    <t>colorexfrance.fr</t>
  </si>
  <si>
    <t>cr-picardie.fr</t>
  </si>
  <si>
    <t>demos.fr</t>
  </si>
  <si>
    <t>balustrade.md</t>
  </si>
  <si>
    <t>pressible.org</t>
  </si>
  <si>
    <t>sjnl.com.cn</t>
  </si>
  <si>
    <t>zarinavelasquez.com</t>
  </si>
  <si>
    <t>xdrhy.net</t>
  </si>
  <si>
    <t>livetalksla.org</t>
  </si>
  <si>
    <t>pennypincherfashion.com</t>
  </si>
  <si>
    <t>franceloc.fr</t>
  </si>
  <si>
    <t>jpack.ir</t>
  </si>
  <si>
    <t>transportagancy.ir</t>
  </si>
  <si>
    <t>ariapix.net</t>
  </si>
  <si>
    <t>backlinkindexer.top</t>
  </si>
  <si>
    <t>cz12333.gov.cn</t>
  </si>
  <si>
    <t>bintang-mas.com</t>
  </si>
  <si>
    <t>isorod.com</t>
  </si>
  <si>
    <t>watprokfa.com</t>
  </si>
  <si>
    <t>mbaa.ir</t>
  </si>
  <si>
    <t>pechatnik.org</t>
  </si>
  <si>
    <t>ucm.sk</t>
  </si>
  <si>
    <t>anjovision.com.br</t>
  </si>
  <si>
    <t>avifert.com</t>
  </si>
  <si>
    <t>persianbaft.com</t>
  </si>
  <si>
    <t>worldwidehippies.com</t>
  </si>
  <si>
    <t>felgenoutlet.de</t>
  </si>
  <si>
    <t>massagepraktijkmargo.nl</t>
  </si>
  <si>
    <t>mstock.pw</t>
  </si>
  <si>
    <t>phprs.com.br</t>
  </si>
  <si>
    <t>conaset.cl</t>
  </si>
  <si>
    <t>chulavistaphysiciansgroup.com</t>
  </si>
  <si>
    <t>dentaire35.com</t>
  </si>
  <si>
    <t>visitcarlsbad.com</t>
  </si>
  <si>
    <t>fugger.de</t>
  </si>
  <si>
    <t>samples.com.pe</t>
  </si>
  <si>
    <t>domosti.ru</t>
  </si>
  <si>
    <t>rusoliva-mos.ru</t>
  </si>
  <si>
    <t>aasaanjobs.com</t>
  </si>
  <si>
    <t>gunreports.com</t>
  </si>
  <si>
    <t>kitchenandbathzone.com</t>
  </si>
  <si>
    <t>myalongtheway.com</t>
  </si>
  <si>
    <t>ragemag.fr</t>
  </si>
  <si>
    <t>stofair.se</t>
  </si>
  <si>
    <t>iranhfc.co</t>
  </si>
  <si>
    <t>dosage5cialis.com</t>
  </si>
  <si>
    <t>passaparolashop.com</t>
  </si>
  <si>
    <t>parthenispetros.gr</t>
  </si>
  <si>
    <t>woolrichcoats.nu</t>
  </si>
  <si>
    <t>focusright.org</t>
  </si>
  <si>
    <t>citadelle.com</t>
  </si>
  <si>
    <t>sweetservices.com</t>
  </si>
  <si>
    <t>swisstrax.com</t>
  </si>
  <si>
    <t>withernode.com</t>
  </si>
  <si>
    <t>ntv7.jp</t>
  </si>
  <si>
    <t>nanicastation.net</t>
  </si>
  <si>
    <t>rabotodateli.net</t>
  </si>
  <si>
    <t>truprint.co.uk</t>
  </si>
  <si>
    <t>iir.at</t>
  </si>
  <si>
    <t>lagardere-se.com</t>
  </si>
  <si>
    <t>moanasurfshop.com</t>
  </si>
  <si>
    <t>revista9.com</t>
  </si>
  <si>
    <t>tktbook.com</t>
  </si>
  <si>
    <t>travelphoto.net</t>
  </si>
  <si>
    <t>minecraft.no</t>
  </si>
  <si>
    <t>moneyguard.pl</t>
  </si>
  <si>
    <t>jestour.ru</t>
  </si>
  <si>
    <t>imgsplanet.com</t>
  </si>
  <si>
    <t>windenergynetwork.eu</t>
  </si>
  <si>
    <t>gostinici-moskvi.ru</t>
  </si>
  <si>
    <t>crucifiedbarbara.com</t>
  </si>
  <si>
    <t>bodacc.fr</t>
  </si>
  <si>
    <t>northiceland.is</t>
  </si>
  <si>
    <t>vansol.com.mx</t>
  </si>
  <si>
    <t>geometer.org</t>
  </si>
  <si>
    <t>peshera.org</t>
  </si>
  <si>
    <t>motivestartup.com</t>
  </si>
  <si>
    <t>quicklabel.com</t>
  </si>
  <si>
    <t>replicahandbagsite.com</t>
  </si>
  <si>
    <t>boxdomus.it</t>
  </si>
  <si>
    <t>italianrenaissance.org</t>
  </si>
  <si>
    <t>bieszczadzkaosada.pl</t>
  </si>
  <si>
    <t>transantiago.cl</t>
  </si>
  <si>
    <t>chronodrive.com</t>
  </si>
  <si>
    <t>contemporaryand.com</t>
  </si>
  <si>
    <t>fortressatvaccessories.com</t>
  </si>
  <si>
    <t>pluginsforoxwall.com</t>
  </si>
  <si>
    <t>kmc.gr.jp</t>
  </si>
  <si>
    <t>rosamint.nl</t>
  </si>
  <si>
    <t>prosjekthula.no</t>
  </si>
  <si>
    <t>monclerjacketmens.nu</t>
  </si>
  <si>
    <t>timberlandshoes.nu</t>
  </si>
  <si>
    <t>naturalhealthforum1.com</t>
  </si>
  <si>
    <t>smartsitesbuilder.com</t>
  </si>
  <si>
    <t>ccaj-found.or.jp</t>
  </si>
  <si>
    <t>avenuedesjeux.com</t>
  </si>
  <si>
    <t>contenti.com</t>
  </si>
  <si>
    <t>geldherrin-shima.com</t>
  </si>
  <si>
    <t>pourquois.com</t>
  </si>
  <si>
    <t>skt-products.com</t>
  </si>
  <si>
    <t>tamannaivf.com</t>
  </si>
  <si>
    <t>mediaimpact.de</t>
  </si>
  <si>
    <t>canadagoosevancouver.nu</t>
  </si>
  <si>
    <t>rollerclub.ru</t>
  </si>
  <si>
    <t>bsphydraulics.co.uk</t>
  </si>
  <si>
    <t>apricaonline.com</t>
  </si>
  <si>
    <t>capemaytimes.com</t>
  </si>
  <si>
    <t>gardec.com</t>
  </si>
  <si>
    <t>hmkamrul.com</t>
  </si>
  <si>
    <t>horseadvice.com</t>
  </si>
  <si>
    <t>ojd.es</t>
  </si>
  <si>
    <t>ja-sambugunshi.or.jp</t>
  </si>
  <si>
    <t>3-letter-domains.net</t>
  </si>
  <si>
    <t>colemanworks.net</t>
  </si>
  <si>
    <t>wivesroundtable.com.ng</t>
  </si>
  <si>
    <t>czarymary.pl</t>
  </si>
  <si>
    <t>optimfasad.ru</t>
  </si>
  <si>
    <t>boti.com</t>
  </si>
  <si>
    <t>encyclo-ecolo.com</t>
  </si>
  <si>
    <t>iddaa.com</t>
  </si>
  <si>
    <t>textoscientificos.com</t>
  </si>
  <si>
    <t>mdadesign.it</t>
  </si>
  <si>
    <t>quebecsolidaire.net</t>
  </si>
  <si>
    <t>foto-energia.pl</t>
  </si>
  <si>
    <t>gratis-inserate.ch</t>
  </si>
  <si>
    <t>chinaskin.cn</t>
  </si>
  <si>
    <t>iic.org.cn</t>
  </si>
  <si>
    <t>marina-diva.com</t>
  </si>
  <si>
    <t>kinutani-tenku.jp</t>
  </si>
  <si>
    <t>demokrathaber.net</t>
  </si>
  <si>
    <t>tzxxkj.cn</t>
  </si>
  <si>
    <t>boomerangreview.com</t>
  </si>
  <si>
    <t>doityourselfchristmas.com</t>
  </si>
  <si>
    <t>nationalinjurynews.com</t>
  </si>
  <si>
    <t>sunkissedmobileglow.com</t>
  </si>
  <si>
    <t>palmistry.org</t>
  </si>
  <si>
    <t>autodaily.ru</t>
  </si>
  <si>
    <t>temakazan.ru</t>
  </si>
  <si>
    <t>catholicnews.org.ua</t>
  </si>
  <si>
    <t>sagewisebsc.co.za</t>
  </si>
  <si>
    <t>2018mxgs.cn</t>
  </si>
  <si>
    <t>calleilsmallguildalliance.com</t>
  </si>
  <si>
    <t>jk265.com</t>
  </si>
  <si>
    <t>trustedlube.com</t>
  </si>
  <si>
    <t>bmw-stiftung.de</t>
  </si>
  <si>
    <t>jeugdbieb.nl</t>
  </si>
  <si>
    <t>folkartalliance.org</t>
  </si>
  <si>
    <t>promutuelassurance.ca</t>
  </si>
  <si>
    <t>filereactor.com</t>
  </si>
  <si>
    <t>foreclosureradar.com</t>
  </si>
  <si>
    <t>statwagering.com</t>
  </si>
  <si>
    <t>tankwilliams.com</t>
  </si>
  <si>
    <t>wa-shinkawa.com</t>
  </si>
  <si>
    <t>kgs-triererstrasse.de</t>
  </si>
  <si>
    <t>omal.info</t>
  </si>
  <si>
    <t>fridakahlo.org</t>
  </si>
  <si>
    <t>ibutik.pl</t>
  </si>
  <si>
    <t>vavt.ru</t>
  </si>
  <si>
    <t>himlamgroup.vn</t>
  </si>
  <si>
    <t>fancygiraffe.com</t>
  </si>
  <si>
    <t>securityndefence.com</t>
  </si>
  <si>
    <t>thechaturbate.com</t>
  </si>
  <si>
    <t>usedwigs.com</t>
  </si>
  <si>
    <t>mobile2day.de</t>
  </si>
  <si>
    <t>mylittleforum.net</t>
  </si>
  <si>
    <t>tour-novosibirsk.ru</t>
  </si>
  <si>
    <t>haqiqat.se</t>
  </si>
  <si>
    <t>lagacetasalta.com.ar</t>
  </si>
  <si>
    <t>grayandsons.com</t>
  </si>
  <si>
    <t>playink.com</t>
  </si>
  <si>
    <t>speechandlove.com</t>
  </si>
  <si>
    <t>tekyoncabeach.com</t>
  </si>
  <si>
    <t>golfmost.cz</t>
  </si>
  <si>
    <t>krahs.de</t>
  </si>
  <si>
    <t>ruxa.nl</t>
  </si>
  <si>
    <t>pabianice.pl</t>
  </si>
  <si>
    <t>urolog-na-domu.ru</t>
  </si>
  <si>
    <t>elitetrack.com</t>
  </si>
  <si>
    <t>cuoa.it</t>
  </si>
  <si>
    <t>sorayama.net</t>
  </si>
  <si>
    <t>downtownwomenscenter.org</t>
  </si>
  <si>
    <t>szybkipit.pl</t>
  </si>
  <si>
    <t>vlasenko.ru</t>
  </si>
  <si>
    <t>urlrecorder.com</t>
  </si>
  <si>
    <t>alchemiaverde.it</t>
  </si>
  <si>
    <t>judgement-world.ru</t>
  </si>
  <si>
    <t>film.ua</t>
  </si>
  <si>
    <t>boyacibadanaustasi.com</t>
  </si>
  <si>
    <t>efvaughan.com</t>
  </si>
  <si>
    <t>golkarpedia.com</t>
  </si>
  <si>
    <t>kisscomic.com</t>
  </si>
  <si>
    <t>mumbaitheatreguide.com</t>
  </si>
  <si>
    <t>vollner.com</t>
  </si>
  <si>
    <t>keurmerk.nl</t>
  </si>
  <si>
    <t>cvu.org.ua</t>
  </si>
  <si>
    <t>buyedmeds-med24.com</t>
  </si>
  <si>
    <t>chantrellcraftsman.com</t>
  </si>
  <si>
    <t>ruibeisi.com</t>
  </si>
  <si>
    <t>smallenginewarehouse.com</t>
  </si>
  <si>
    <t>bs-awh.ne.jp</t>
  </si>
  <si>
    <t>netsportsep.org</t>
  </si>
  <si>
    <t>pinoygaming.org</t>
  </si>
  <si>
    <t>mirovni-institut.si</t>
  </si>
  <si>
    <t>ezekielelliott-jersey.us</t>
  </si>
  <si>
    <t>berlincoffeehouse.com</t>
  </si>
  <si>
    <t>canyoneeringusa.com</t>
  </si>
  <si>
    <t>ccnickel-forum.com</t>
  </si>
  <si>
    <t>newark67.com</t>
  </si>
  <si>
    <t>cloverdale.net</t>
  </si>
  <si>
    <t>kubaudit.ru</t>
  </si>
  <si>
    <t>2dfan.com</t>
  </si>
  <si>
    <t>asphalt8-hacks.com</t>
  </si>
  <si>
    <t>castlesncoasters.com</t>
  </si>
  <si>
    <t>inklesstales.com</t>
  </si>
  <si>
    <t>jellytelly.com</t>
  </si>
  <si>
    <t>spodam.com</t>
  </si>
  <si>
    <t>theparentreport.com</t>
  </si>
  <si>
    <t>kadota-clinic.jp</t>
  </si>
  <si>
    <t>bitex.kz</t>
  </si>
  <si>
    <t>cv.lv</t>
  </si>
  <si>
    <t>corsa-club.net</t>
  </si>
  <si>
    <t>cityofindianwells.org</t>
  </si>
  <si>
    <t>nationalmcmuseum.org</t>
  </si>
  <si>
    <t>nextwindows.ru</t>
  </si>
  <si>
    <t>the-northface-outlet.us</t>
  </si>
  <si>
    <t>colectivocoffee.com</t>
  </si>
  <si>
    <t>nationalaircargo.com</t>
  </si>
  <si>
    <t>senateursump94.com</t>
  </si>
  <si>
    <t>ummy.net</t>
  </si>
  <si>
    <t>hntech.com.vn</t>
  </si>
  <si>
    <t>ciepex.cn</t>
  </si>
  <si>
    <t>66jerseys.com</t>
  </si>
  <si>
    <t>reefband.com</t>
  </si>
  <si>
    <t>roarsinc.com</t>
  </si>
  <si>
    <t>visitmima.com</t>
  </si>
  <si>
    <t>go-forum.net</t>
  </si>
  <si>
    <t>fundacjakrolewska.pl</t>
  </si>
  <si>
    <t>cotswoldjournal.co.uk</t>
  </si>
  <si>
    <t>nalscheme.co.uk</t>
  </si>
  <si>
    <t>wesharedhost.us</t>
  </si>
  <si>
    <t>burtsbees.ca</t>
  </si>
  <si>
    <t>danatanamachi.com</t>
  </si>
  <si>
    <t>generaldamagecontrol.com</t>
  </si>
  <si>
    <t>ivarta.com</t>
  </si>
  <si>
    <t>mintamokus.com</t>
  </si>
  <si>
    <t>slazenger.com</t>
  </si>
  <si>
    <t>stevessoccerblog.com</t>
  </si>
  <si>
    <t>aloislageder.eu</t>
  </si>
  <si>
    <t>agentcontent.fr</t>
  </si>
  <si>
    <t>pliktra.gr</t>
  </si>
  <si>
    <t>galway-ireland.ie</t>
  </si>
  <si>
    <t>debenhams.co.uk</t>
  </si>
  <si>
    <t>b-ticket.com</t>
  </si>
  <si>
    <t>bhf-bank.com</t>
  </si>
  <si>
    <t>earthbath.com</t>
  </si>
  <si>
    <t>greatamericanstations.com</t>
  </si>
  <si>
    <t>huiyangsuliao.com</t>
  </si>
  <si>
    <t>metizer.com</t>
  </si>
  <si>
    <t>tjcnewspaper.com</t>
  </si>
  <si>
    <t>usimprints.com</t>
  </si>
  <si>
    <t>strangeengineering.net</t>
  </si>
  <si>
    <t>beans2b.nl</t>
  </si>
  <si>
    <t>michael-korshandbags.org</t>
  </si>
  <si>
    <t>gregtechrus.ru</t>
  </si>
  <si>
    <t>voiceless.org.au</t>
  </si>
  <si>
    <t>oxbridgeessays.com</t>
  </si>
  <si>
    <t>sharpfile.com</t>
  </si>
  <si>
    <t>cifs.dk</t>
  </si>
  <si>
    <t>warmteservice.nl</t>
  </si>
  <si>
    <t>sae-china.org</t>
  </si>
  <si>
    <t>planetashop.ru</t>
  </si>
  <si>
    <t>tulips.com</t>
  </si>
  <si>
    <t>formacionactivate.es</t>
  </si>
  <si>
    <t>el-service.kz</t>
  </si>
  <si>
    <t>50plusbeurs.nl</t>
  </si>
  <si>
    <t>sohosandiego.org</t>
  </si>
  <si>
    <t>96131.com</t>
  </si>
  <si>
    <t>jennytrout.com</t>
  </si>
  <si>
    <t>shoplatitude.com</t>
  </si>
  <si>
    <t>thebaltimoremarathon.com</t>
  </si>
  <si>
    <t>xtsems.com</t>
  </si>
  <si>
    <t>schule-und-danach.de</t>
  </si>
  <si>
    <t>www.com.es</t>
  </si>
  <si>
    <t>logius.nl</t>
  </si>
  <si>
    <t>hilife.com.tw</t>
  </si>
  <si>
    <t>cpop.co.uk</t>
  </si>
  <si>
    <t>inkvaultdesigns.com</t>
  </si>
  <si>
    <t>smartarcheryreviews.com</t>
  </si>
  <si>
    <t>tonglinghotel.com</t>
  </si>
  <si>
    <t>twistedrootburgerco.com</t>
  </si>
  <si>
    <t>wwwpropeciacom.com</t>
  </si>
  <si>
    <t>wwwonlinepokercom.com</t>
  </si>
  <si>
    <t>try-net.co.jp</t>
  </si>
  <si>
    <t>nidarosdomen.no</t>
  </si>
  <si>
    <t>ege-edebiyat.org</t>
  </si>
  <si>
    <t>170180.com</t>
  </si>
  <si>
    <t>arubu.com</t>
  </si>
  <si>
    <t>larchdeck.com</t>
  </si>
  <si>
    <t>paydayloansusatri.com</t>
  </si>
  <si>
    <t>wrksolutions.com</t>
  </si>
  <si>
    <t>rmtd.info</t>
  </si>
  <si>
    <t>tiny.jp</t>
  </si>
  <si>
    <t>ngscholars.net</t>
  </si>
  <si>
    <t>gwrymca.org</t>
  </si>
  <si>
    <t>tompkins-co.org</t>
  </si>
  <si>
    <t>radioseven.se</t>
  </si>
  <si>
    <t>paydayloansukalc.co.uk</t>
  </si>
  <si>
    <t>gpbbs.cn</t>
  </si>
  <si>
    <t>mydummysite.com</t>
  </si>
  <si>
    <t>staticmultimedia.com</t>
  </si>
  <si>
    <t>vrcpitbull.com</t>
  </si>
  <si>
    <t>worldspice.com</t>
  </si>
  <si>
    <t>calcforweb.de</t>
  </si>
  <si>
    <t>schottel.de</t>
  </si>
  <si>
    <t>rhga.ru</t>
  </si>
  <si>
    <t>bowls.com.au</t>
  </si>
  <si>
    <t>abuliyan.com</t>
  </si>
  <si>
    <t>divers-marine.com</t>
  </si>
  <si>
    <t>esse.com</t>
  </si>
  <si>
    <t>freewayinsurance.com</t>
  </si>
  <si>
    <t>noithatthanhnam.com</t>
  </si>
  <si>
    <t>oem-discount.com</t>
  </si>
  <si>
    <t>sockraina.com</t>
  </si>
  <si>
    <t>cybercable.fr</t>
  </si>
  <si>
    <t>webstore.fr</t>
  </si>
  <si>
    <t>address.here</t>
  </si>
  <si>
    <t>here</t>
  </si>
  <si>
    <t>angelique-net.jp</t>
  </si>
  <si>
    <t>bikeeastbay.org</t>
  </si>
  <si>
    <t>centrumjp2.pl</t>
  </si>
  <si>
    <t>cellservices.co.zw</t>
  </si>
  <si>
    <t>clubdelscirocco.com.ar</t>
  </si>
  <si>
    <t>governorscamp.biz</t>
  </si>
  <si>
    <t>hbfgw.gov.cn</t>
  </si>
  <si>
    <t>0755shekou.com</t>
  </si>
  <si>
    <t>bene-sis.com</t>
  </si>
  <si>
    <t>brewtrades.com</t>
  </si>
  <si>
    <t>falmouth.com</t>
  </si>
  <si>
    <t>ginza-kokoro.com</t>
  </si>
  <si>
    <t>hfairport.com</t>
  </si>
  <si>
    <t>scoutswest.com</t>
  </si>
  <si>
    <t>swaddledesigns.com</t>
  </si>
  <si>
    <t>the420710.com</t>
  </si>
  <si>
    <t>zixunz.com</t>
  </si>
  <si>
    <t>legalaidatwork.org</t>
  </si>
  <si>
    <t>undp.org.ph</t>
  </si>
  <si>
    <t>buycialis.cheap</t>
  </si>
  <si>
    <t>campgladiator.com</t>
  </si>
  <si>
    <t>emimotors.com</t>
  </si>
  <si>
    <t>homeepiphany.com</t>
  </si>
  <si>
    <t>learntoquestion.com</t>
  </si>
  <si>
    <t>lifetreeayurveda.com</t>
  </si>
  <si>
    <t>localcities.com</t>
  </si>
  <si>
    <t>mistobox.com</t>
  </si>
  <si>
    <t>nyc-architect.com</t>
  </si>
  <si>
    <t>prisacom.com</t>
  </si>
  <si>
    <t>tekstovi-pesama.com</t>
  </si>
  <si>
    <t>weare108.com</t>
  </si>
  <si>
    <t>pasouk.ir</t>
  </si>
  <si>
    <t>dolit.net</t>
  </si>
  <si>
    <t>museocasalis.org</t>
  </si>
  <si>
    <t>short.to</t>
  </si>
  <si>
    <t>cooking-chef.com</t>
  </si>
  <si>
    <t>creditunions.com</t>
  </si>
  <si>
    <t>fordhamanddominion.com</t>
  </si>
  <si>
    <t>meetbang.com</t>
  </si>
  <si>
    <t>mysask.com</t>
  </si>
  <si>
    <t>rockwellnutrition.com</t>
  </si>
  <si>
    <t>virtualboximages.com</t>
  </si>
  <si>
    <t>xgssjt.com</t>
  </si>
  <si>
    <t>gazami.co.kr</t>
  </si>
  <si>
    <t>arcteryxsale.org</t>
  </si>
  <si>
    <t>dragonsnocturnes.org</t>
  </si>
  <si>
    <t>ncmedsoc.org</t>
  </si>
  <si>
    <t>clomidonlineusaus.ru</t>
  </si>
  <si>
    <t>roboforum.ru</t>
  </si>
  <si>
    <t>8880012.top</t>
  </si>
  <si>
    <t>blackriflecoffee.com</t>
  </si>
  <si>
    <t>cedarworks.com</t>
  </si>
  <si>
    <t>reputationmanagementdeluxe.com</t>
  </si>
  <si>
    <t>sacredheartenthronement.com</t>
  </si>
  <si>
    <t>seiwajyukuusa.com</t>
  </si>
  <si>
    <t>surinpoc.com</t>
  </si>
  <si>
    <t>telefm.com</t>
  </si>
  <si>
    <t>the-northernlight.com</t>
  </si>
  <si>
    <t>yzgacw.com</t>
  </si>
  <si>
    <t>bigfishgames.de</t>
  </si>
  <si>
    <t>backsys.net</t>
  </si>
  <si>
    <t>z7mh.net</t>
  </si>
  <si>
    <t>termlimits.org</t>
  </si>
  <si>
    <t>leicestercollege.ac.uk</t>
  </si>
  <si>
    <t>cec-lampower.com</t>
  </si>
  <si>
    <t>estudines.com</t>
  </si>
  <si>
    <t>everlastgenerators.com</t>
  </si>
  <si>
    <t>extreme-boys.com</t>
  </si>
  <si>
    <t>jeepjamboreeusa.com</t>
  </si>
  <si>
    <t>ladiyoga.com</t>
  </si>
  <si>
    <t>skipark.com</t>
  </si>
  <si>
    <t>swedishmusicalheritage.com</t>
  </si>
  <si>
    <t>sylviashow.com</t>
  </si>
  <si>
    <t>transaher.es</t>
  </si>
  <si>
    <t>fuchs-burgdorf.eu</t>
  </si>
  <si>
    <t>greta.fr</t>
  </si>
  <si>
    <t>mazzei.it</t>
  </si>
  <si>
    <t>bungalowvakanties.net</t>
  </si>
  <si>
    <t>discretos.net</t>
  </si>
  <si>
    <t>xn--eck7a6c577u4iimoommsftlpq3a13i.net</t>
  </si>
  <si>
    <t>çµå©šç›¸è«‡æ‰€æ¯”è¼ƒã‚µã‚¤ãƒˆ.net</t>
  </si>
  <si>
    <t>dynabyte.nl</t>
  </si>
  <si>
    <t>retailtrends.nl</t>
  </si>
  <si>
    <t>asiavisitdate.com</t>
  </si>
  <si>
    <t>discoverczech.com</t>
  </si>
  <si>
    <t>host78.com</t>
  </si>
  <si>
    <t>mlmmarketingconcepts.com</t>
  </si>
  <si>
    <t>stancubic.com</t>
  </si>
  <si>
    <t>subzeroicecream.com</t>
  </si>
  <si>
    <t>techinch.com</t>
  </si>
  <si>
    <t>trydaddy.com</t>
  </si>
  <si>
    <t>wordfire.com</t>
  </si>
  <si>
    <t>pelikapseli.fi</t>
  </si>
  <si>
    <t>mehanik.lv</t>
  </si>
  <si>
    <t>uphelpline.org</t>
  </si>
  <si>
    <t>innova-media.ru</t>
  </si>
  <si>
    <t>avodart.science</t>
  </si>
  <si>
    <t>luka-kp.si</t>
  </si>
  <si>
    <t>canvasholidays.co.uk</t>
  </si>
  <si>
    <t>raysofsunshine.org.uk</t>
  </si>
  <si>
    <t>volkalighting.com.au</t>
  </si>
  <si>
    <t>bluechipcasino.com</t>
  </si>
  <si>
    <t>boardseekermag.com</t>
  </si>
  <si>
    <t>bogesiwang.com</t>
  </si>
  <si>
    <t>galdermausa.com</t>
  </si>
  <si>
    <t>kafhumanresources.com</t>
  </si>
  <si>
    <t>mooseracing.com</t>
  </si>
  <si>
    <t>tornsound.com</t>
  </si>
  <si>
    <t>redplum.info</t>
  </si>
  <si>
    <t>paseli.co.jp</t>
  </si>
  <si>
    <t>hrk.pl</t>
  </si>
  <si>
    <t>gaidarfund.ru</t>
  </si>
  <si>
    <t>beyondthelimit.biz</t>
  </si>
  <si>
    <t>jogandonarede.com.br</t>
  </si>
  <si>
    <t>cartigny.ch</t>
  </si>
  <si>
    <t>canada-gooseoutletstore.com.co</t>
  </si>
  <si>
    <t>altcancer.com</t>
  </si>
  <si>
    <t>articleswrap.com</t>
  </si>
  <si>
    <t>catchingthetrain.com</t>
  </si>
  <si>
    <t>gametruckparty.com</t>
  </si>
  <si>
    <t>kazmarski.com</t>
  </si>
  <si>
    <t>sandiegowineclassic.com</t>
  </si>
  <si>
    <t>valentinosandals.com</t>
  </si>
  <si>
    <t>esm.co.jp</t>
  </si>
  <si>
    <t>helparab.net</t>
  </si>
  <si>
    <t>summitmetroparks.org</t>
  </si>
  <si>
    <t>nast.pl</t>
  </si>
  <si>
    <t>emuzon.ru</t>
  </si>
  <si>
    <t>guitarforum.ru</t>
  </si>
  <si>
    <t>vzt.sk</t>
  </si>
  <si>
    <t>betalounge.com</t>
  </si>
  <si>
    <t>diamondheadslate.com</t>
  </si>
  <si>
    <t>explainittome.com</t>
  </si>
  <si>
    <t>familystout.com</t>
  </si>
  <si>
    <t>garylucas.com</t>
  </si>
  <si>
    <t>high-schools.com</t>
  </si>
  <si>
    <t>islamibankbd.com</t>
  </si>
  <si>
    <t>lobsterplace.com</t>
  </si>
  <si>
    <t>nanopen.com</t>
  </si>
  <si>
    <t>patty-pet.com</t>
  </si>
  <si>
    <t>ringdna.com</t>
  </si>
  <si>
    <t>rivertheme.com</t>
  </si>
  <si>
    <t>segurosparamercancias.com</t>
  </si>
  <si>
    <t>sirbah.com</t>
  </si>
  <si>
    <t>speedyacres.com</t>
  </si>
  <si>
    <t>halkalidacicekci.net</t>
  </si>
  <si>
    <t>twentythree.net</t>
  </si>
  <si>
    <t>chuabenhhoichan.com</t>
  </si>
  <si>
    <t>clever-age.com</t>
  </si>
  <si>
    <t>factorycoachoutletonlineinc.com</t>
  </si>
  <si>
    <t>imdukar.com</t>
  </si>
  <si>
    <t>motivelife.com</t>
  </si>
  <si>
    <t>nctyedu.com</t>
  </si>
  <si>
    <t>purextreme.com</t>
  </si>
  <si>
    <t>thesatellitela.com</t>
  </si>
  <si>
    <t>wu08.com</t>
  </si>
  <si>
    <t>crapfacts.org</t>
  </si>
  <si>
    <t>forumdance.ru</t>
  </si>
  <si>
    <t>weihnachtsmarkt.co.at</t>
  </si>
  <si>
    <t>luqiao.gov.cn</t>
  </si>
  <si>
    <t>bensollee.com</t>
  </si>
  <si>
    <t>emazing.com</t>
  </si>
  <si>
    <t>ercoop.com</t>
  </si>
  <si>
    <t>eyesopen.com</t>
  </si>
  <si>
    <t>palmaelectronic.com</t>
  </si>
  <si>
    <t>princeav.com</t>
  </si>
  <si>
    <t>senegal-online.com</t>
  </si>
  <si>
    <t>eecpoland.eu</t>
  </si>
  <si>
    <t>desk2net.net</t>
  </si>
  <si>
    <t>martystuart.net</t>
  </si>
  <si>
    <t>nexium-generic40mg.net</t>
  </si>
  <si>
    <t>justeat.nl</t>
  </si>
  <si>
    <t>lambethpalacelibrary.org</t>
  </si>
  <si>
    <t>inergo.se</t>
  </si>
  <si>
    <t>afvclub.com</t>
  </si>
  <si>
    <t>buysubscriptions.com</t>
  </si>
  <si>
    <t>callleafguard.com</t>
  </si>
  <si>
    <t>medical-minutes.com</t>
  </si>
  <si>
    <t>qrates.com</t>
  </si>
  <si>
    <t>samaracanada.com</t>
  </si>
  <si>
    <t>fundservices.net</t>
  </si>
  <si>
    <t>immigrationinsight.net</t>
  </si>
  <si>
    <t>longconstruction.net</t>
  </si>
  <si>
    <t>robgagnon.net</t>
  </si>
  <si>
    <t>superklima.nl</t>
  </si>
  <si>
    <t>projecthdesign.org</t>
  </si>
  <si>
    <t>numl.edu.pk</t>
  </si>
  <si>
    <t>brightoncollege.org.uk</t>
  </si>
  <si>
    <t>poloagricola.com.br</t>
  </si>
  <si>
    <t>barum-online.com</t>
  </si>
  <si>
    <t>browatches.com</t>
  </si>
  <si>
    <t>lesroyaumes.com</t>
  </si>
  <si>
    <t>rogersims.com</t>
  </si>
  <si>
    <t>stoudts.com</t>
  </si>
  <si>
    <t>talktherapy.com</t>
  </si>
  <si>
    <t>trucork.com</t>
  </si>
  <si>
    <t>espressoroom.de</t>
  </si>
  <si>
    <t>ibusukiroyalhotel.co.jp</t>
  </si>
  <si>
    <t>ouchi-hoikuen.jp</t>
  </si>
  <si>
    <t>downloadtech.net</t>
  </si>
  <si>
    <t>money.net</t>
  </si>
  <si>
    <t>lifewear.ru</t>
  </si>
  <si>
    <t>kreatif.com.ua</t>
  </si>
  <si>
    <t>jrycr.cn</t>
  </si>
  <si>
    <t>arsedengr.com</t>
  </si>
  <si>
    <t>csfood.com</t>
  </si>
  <si>
    <t>diyonline.com</t>
  </si>
  <si>
    <t>eatyourpizza.com</t>
  </si>
  <si>
    <t>fx-daytrader.com</t>
  </si>
  <si>
    <t>linkzme.com</t>
  </si>
  <si>
    <t>mvink.com</t>
  </si>
  <si>
    <t>orsracksdirect.com</t>
  </si>
  <si>
    <t>phoenixos.com</t>
  </si>
  <si>
    <t>tdwaterhouse.com</t>
  </si>
  <si>
    <t>texasbarcle.com</t>
  </si>
  <si>
    <t>tiantianxx.com</t>
  </si>
  <si>
    <t>uuuwin.com</t>
  </si>
  <si>
    <t>wanikani.com</t>
  </si>
  <si>
    <t>windanseapartners.com</t>
  </si>
  <si>
    <t>kasuke.co.jp</t>
  </si>
  <si>
    <t>oonofarm.jp</t>
  </si>
  <si>
    <t>toshokan.or.jp</t>
  </si>
  <si>
    <t>nfljerseys.online</t>
  </si>
  <si>
    <t>emwa.org</t>
  </si>
  <si>
    <t>greektheatrela.org</t>
  </si>
  <si>
    <t>morrisjumel.org</t>
  </si>
  <si>
    <t>newwealth.org</t>
  </si>
  <si>
    <t>qotd.org</t>
  </si>
  <si>
    <t>buyeddrugsonlineus.ru</t>
  </si>
  <si>
    <t>maaden.com.sa</t>
  </si>
  <si>
    <t>doxycycline.space</t>
  </si>
  <si>
    <t>absolutelysnow.co.uk</t>
  </si>
  <si>
    <t>tobt.com.cn</t>
  </si>
  <si>
    <t>ggg.cn</t>
  </si>
  <si>
    <t>easyauctionjapan.com</t>
  </si>
  <si>
    <t>edgecg.com</t>
  </si>
  <si>
    <t>fitnesssports.com</t>
  </si>
  <si>
    <t>racineco.com</t>
  </si>
  <si>
    <t>safesupplier.com</t>
  </si>
  <si>
    <t>shawinc.com</t>
  </si>
  <si>
    <t>windowsonthewater.com</t>
  </si>
  <si>
    <t>anabolickesteroidyxl.eu</t>
  </si>
  <si>
    <t>nozzlespecialists.info</t>
  </si>
  <si>
    <t>bmsu.ac.ir</t>
  </si>
  <si>
    <t>fine-kagaku.co.jp</t>
  </si>
  <si>
    <t>deltacommunitysb.net</t>
  </si>
  <si>
    <t>freeseomarketer.net</t>
  </si>
  <si>
    <t>schedulepro.net</t>
  </si>
  <si>
    <t>ksbha.org</t>
  </si>
  <si>
    <t>newsocietyfund.org</t>
  </si>
  <si>
    <t>liling.gov.cn</t>
  </si>
  <si>
    <t>fendibeltoutlet.com</t>
  </si>
  <si>
    <t>hxstones.com</t>
  </si>
  <si>
    <t>jinbangposui.com</t>
  </si>
  <si>
    <t>lexposia.com</t>
  </si>
  <si>
    <t>nautadutilh.com</t>
  </si>
  <si>
    <t>novascotiabusiness.com</t>
  </si>
  <si>
    <t>shineonline.com</t>
  </si>
  <si>
    <t>toppharamacy.com</t>
  </si>
  <si>
    <t>vslive.com</t>
  </si>
  <si>
    <t>wordai.com</t>
  </si>
  <si>
    <t>gntc.edu</t>
  </si>
  <si>
    <t>omidgr.ir</t>
  </si>
  <si>
    <t>honda.mx</t>
  </si>
  <si>
    <t>aapd-dc.org</t>
  </si>
  <si>
    <t>cmrussell.org</t>
  </si>
  <si>
    <t>inclusivesecurity.org</t>
  </si>
  <si>
    <t>practicalfarmers.org</t>
  </si>
  <si>
    <t>wheelchairtennis.org</t>
  </si>
  <si>
    <t>mruniverse.pl</t>
  </si>
  <si>
    <t>lasixwaterpill.us</t>
  </si>
  <si>
    <t>byebe.com</t>
  </si>
  <si>
    <t>consumersrating.com</t>
  </si>
  <si>
    <t>goindigo.com</t>
  </si>
  <si>
    <t>mattsandy.com</t>
  </si>
  <si>
    <t>ohmyrings.com</t>
  </si>
  <si>
    <t>redbones.com</t>
  </si>
  <si>
    <t>sleepovercams.com</t>
  </si>
  <si>
    <t>regionaltransportationdistrict.net</t>
  </si>
  <si>
    <t>nowotarski.pl</t>
  </si>
  <si>
    <t>badgirl.cc</t>
  </si>
  <si>
    <t>costcutters.com</t>
  </si>
  <si>
    <t>edvard-munch.com</t>
  </si>
  <si>
    <t>informedigital.com</t>
  </si>
  <si>
    <t>nanoheat.com</t>
  </si>
  <si>
    <t>praxairdirect.com</t>
  </si>
  <si>
    <t>sfgiantsauthorityshop.com</t>
  </si>
  <si>
    <t>slipperroom.com</t>
  </si>
  <si>
    <t>trvl.com</t>
  </si>
  <si>
    <t>visibilitymagazine.com</t>
  </si>
  <si>
    <t>dunamishc.co.id</t>
  </si>
  <si>
    <t>menexa.it</t>
  </si>
  <si>
    <t>billdoherty.net</t>
  </si>
  <si>
    <t>ephesus.us</t>
  </si>
  <si>
    <t>music.us</t>
  </si>
  <si>
    <t>arcadiaales.com</t>
  </si>
  <si>
    <t>comosen.com</t>
  </si>
  <si>
    <t>edens.com</t>
  </si>
  <si>
    <t>hellohikimori.com</t>
  </si>
  <si>
    <t>intelligent-turbo.com</t>
  </si>
  <si>
    <t>orehovod.com</t>
  </si>
  <si>
    <t>poetrytogo.com</t>
  </si>
  <si>
    <t>portakalagaci.com</t>
  </si>
  <si>
    <t>sweeterhome.com</t>
  </si>
  <si>
    <t>testclear.com</t>
  </si>
  <si>
    <t>themebrain.com</t>
  </si>
  <si>
    <t>truckdrivingjobs.com</t>
  </si>
  <si>
    <t>ultrapro.com</t>
  </si>
  <si>
    <t>vicoustic.com</t>
  </si>
  <si>
    <t>bruce-lee-jeet-kune-do.de</t>
  </si>
  <si>
    <t>sensio.net</t>
  </si>
  <si>
    <t>buffalostate.org</t>
  </si>
  <si>
    <t>gonzoturtle.org</t>
  </si>
  <si>
    <t>lasixwaterpill.review</t>
  </si>
  <si>
    <t>englishbus.ru</t>
  </si>
  <si>
    <t>buycleocin.site</t>
  </si>
  <si>
    <t>designseptember.be</t>
  </si>
  <si>
    <t>handycoat.biz</t>
  </si>
  <si>
    <t>processplus.biz</t>
  </si>
  <si>
    <t>yahoo.biz</t>
  </si>
  <si>
    <t>bars-and-restaurants.com</t>
  </si>
  <si>
    <t>cheapest-price20mgcialis.com</t>
  </si>
  <si>
    <t>dnafingerprint.com</t>
  </si>
  <si>
    <t>drinkinggame.com</t>
  </si>
  <si>
    <t>elobstertail.com</t>
  </si>
  <si>
    <t>fondatheatre.com</t>
  </si>
  <si>
    <t>geekdesk.com</t>
  </si>
  <si>
    <t>his-usa.com</t>
  </si>
  <si>
    <t>medicpdf.com</t>
  </si>
  <si>
    <t>sironaconsulting.com</t>
  </si>
  <si>
    <t>sripoojithapublicschool.com</t>
  </si>
  <si>
    <t>thefastlaneforum.com</t>
  </si>
  <si>
    <t>wetrepublic.com</t>
  </si>
  <si>
    <t>workingwithoneness.com</t>
  </si>
  <si>
    <t>metformin-500-mg-tablets.gdn</t>
  </si>
  <si>
    <t>hotelranga.is</t>
  </si>
  <si>
    <t>fckansas.net</t>
  </si>
  <si>
    <t>recastairfoil.net</t>
  </si>
  <si>
    <t>zetta.net</t>
  </si>
  <si>
    <t>grunnenrocks.nl</t>
  </si>
  <si>
    <t>identitydisasterrecovery.org</t>
  </si>
  <si>
    <t>placeways.org</t>
  </si>
  <si>
    <t>l2revelation.pl</t>
  </si>
  <si>
    <t>allipills.review</t>
  </si>
  <si>
    <t>e-academia.ru</t>
  </si>
  <si>
    <t>asylumin.us</t>
  </si>
  <si>
    <t>worldwatchlist.us</t>
  </si>
  <si>
    <t>iier.org.au</t>
  </si>
  <si>
    <t>celestyalcruises.com</t>
  </si>
  <si>
    <t>civilianjobs.com</t>
  </si>
  <si>
    <t>dupontstay.com</t>
  </si>
  <si>
    <t>flyplugins.com</t>
  </si>
  <si>
    <t>grottoplumbing.com</t>
  </si>
  <si>
    <t>patentbaristas.com</t>
  </si>
  <si>
    <t>scatbookmarks.com</t>
  </si>
  <si>
    <t>seveanhillsfilmfactory.com</t>
  </si>
  <si>
    <t>storagefront.com</t>
  </si>
  <si>
    <t>wayfairsupply.com</t>
  </si>
  <si>
    <t>yazanbulur.com</t>
  </si>
  <si>
    <t>mens24muscle.eu</t>
  </si>
  <si>
    <t>telefoniablog.net</t>
  </si>
  <si>
    <t>bostoncyberarts.org</t>
  </si>
  <si>
    <t>jabra.ru</t>
  </si>
  <si>
    <t>adviet.vn</t>
  </si>
  <si>
    <t>dailyiowegian.com</t>
  </si>
  <si>
    <t>dna100.com</t>
  </si>
  <si>
    <t>first-draft.com</t>
  </si>
  <si>
    <t>fmeextensions.com</t>
  </si>
  <si>
    <t>fxfowle.com</t>
  </si>
  <si>
    <t>nanoglyphics.com</t>
  </si>
  <si>
    <t>questhospitalitysuppliers.com</t>
  </si>
  <si>
    <t>ruarkaudio.com</t>
  </si>
  <si>
    <t>skypoker.com</t>
  </si>
  <si>
    <t>thesangaiexpress.com</t>
  </si>
  <si>
    <t>versatag.com</t>
  </si>
  <si>
    <t>visithampton.com</t>
  </si>
  <si>
    <t>hosterx.de</t>
  </si>
  <si>
    <t>directnews.gr</t>
  </si>
  <si>
    <t>1212.it</t>
  </si>
  <si>
    <t>finefauxfinishes.net</t>
  </si>
  <si>
    <t>prideatwork.org</t>
  </si>
  <si>
    <t>nkavmig.se</t>
  </si>
  <si>
    <t>silvermeteor.biz</t>
  </si>
  <si>
    <t>kristen.cc</t>
  </si>
  <si>
    <t>canadinns.com</t>
  </si>
  <si>
    <t>enviroreporter.com</t>
  </si>
  <si>
    <t>eurovore.com</t>
  </si>
  <si>
    <t>everclearonline.com</t>
  </si>
  <si>
    <t>socipoll.com</t>
  </si>
  <si>
    <t>wagepoint.com</t>
  </si>
  <si>
    <t>xaviergprince.com</t>
  </si>
  <si>
    <t>ycdbfb.com</t>
  </si>
  <si>
    <t>explorereading.net</t>
  </si>
  <si>
    <t>kestrin.net</t>
  </si>
  <si>
    <t>schemata.net</t>
  </si>
  <si>
    <t>bedwettingstore.com</t>
  </si>
  <si>
    <t>canadagooseoutletca.com</t>
  </si>
  <si>
    <t>dljhb.com</t>
  </si>
  <si>
    <t>epicrapbattlesofhistory.com</t>
  </si>
  <si>
    <t>jobspotting.com</t>
  </si>
  <si>
    <t>onlineweblibrary.com</t>
  </si>
  <si>
    <t>quetainment.com</t>
  </si>
  <si>
    <t>sermedin.com</t>
  </si>
  <si>
    <t>co2alternative.org</t>
  </si>
  <si>
    <t>friendsofclermont.org</t>
  </si>
  <si>
    <t>collinsbooks.com.au</t>
  </si>
  <si>
    <t>5e21.cn</t>
  </si>
  <si>
    <t>bdyz.com.cn</t>
  </si>
  <si>
    <t>2xing.com</t>
  </si>
  <si>
    <t>choshinsei.com</t>
  </si>
  <si>
    <t>cinderellaonbroadway.com</t>
  </si>
  <si>
    <t>heraeus-noblelight.com</t>
  </si>
  <si>
    <t>icanstalku.com</t>
  </si>
  <si>
    <t>modernbook.com</t>
  </si>
  <si>
    <t>planetlemans.com</t>
  </si>
  <si>
    <t>showblitz.com</t>
  </si>
  <si>
    <t>velasolaris.com</t>
  </si>
  <si>
    <t>wingzone.com</t>
  </si>
  <si>
    <t>aciamericas.coop</t>
  </si>
  <si>
    <t>def-sports.de</t>
  </si>
  <si>
    <t>gwebtools.fr</t>
  </si>
  <si>
    <t>genesisenergy.co.nz</t>
  </si>
  <si>
    <t>buy-mobic.ru</t>
  </si>
  <si>
    <t>museumoffailure.se</t>
  </si>
  <si>
    <t>stromectolonline.site</t>
  </si>
  <si>
    <t>shop4silver.co.uk</t>
  </si>
  <si>
    <t>lastfour.us</t>
  </si>
  <si>
    <t>davis.ca</t>
  </si>
  <si>
    <t>netspc.ca</t>
  </si>
  <si>
    <t>altenergy-pro.com</t>
  </si>
  <si>
    <t>fcbarca.com</t>
  </si>
  <si>
    <t>hawaiipipeline.com</t>
  </si>
  <si>
    <t>hintcenter.com</t>
  </si>
  <si>
    <t>noteout.com</t>
  </si>
  <si>
    <t>plotagon.com</t>
  </si>
  <si>
    <t>teamraidersstore.com</t>
  </si>
  <si>
    <t>threeover.com</t>
  </si>
  <si>
    <t>wakaflockabsm.com</t>
  </si>
  <si>
    <t>weddingwords.com</t>
  </si>
  <si>
    <t>mawoi.de</t>
  </si>
  <si>
    <t>softbankcr.co.jp</t>
  </si>
  <si>
    <t>go-nagano.net</t>
  </si>
  <si>
    <t>narodowcy.net</t>
  </si>
  <si>
    <t>ibusabelieversassociation.org</t>
  </si>
  <si>
    <t>shunlida.org</t>
  </si>
  <si>
    <t>gztcm.com.cn</t>
  </si>
  <si>
    <t>hebeibidding.com.cn</t>
  </si>
  <si>
    <t>ammybeauty.com</t>
  </si>
  <si>
    <t>infolawgroup.com</t>
  </si>
  <si>
    <t>mbdojo.com</t>
  </si>
  <si>
    <t>thexeno.com</t>
  </si>
  <si>
    <t>venuessydney.com</t>
  </si>
  <si>
    <t>divorcelawyerdirectory.info</t>
  </si>
  <si>
    <t>airmax90outlet.it</t>
  </si>
  <si>
    <t>hawaii.ne.jp</t>
  </si>
  <si>
    <t>nwcollegeofconstruction.net</t>
  </si>
  <si>
    <t>wuzzuf.net</t>
  </si>
  <si>
    <t>cephalexin500.review</t>
  </si>
  <si>
    <t>pirganjitsolution.tk</t>
  </si>
  <si>
    <t>bighealey.co.uk</t>
  </si>
  <si>
    <t>chalet-tirolerland.at</t>
  </si>
  <si>
    <t>exjobbstips.cf</t>
  </si>
  <si>
    <t>100per.com</t>
  </si>
  <si>
    <t>caloriebee.com</t>
  </si>
  <si>
    <t>laddinc.com</t>
  </si>
  <si>
    <t>modnatorba.com</t>
  </si>
  <si>
    <t>nationalcatday.com</t>
  </si>
  <si>
    <t>necker.fr</t>
  </si>
  <si>
    <t>phun.in</t>
  </si>
  <si>
    <t>cablequote.net</t>
  </si>
  <si>
    <t>nfibscam.net</t>
  </si>
  <si>
    <t>hallowedground.org</t>
  </si>
  <si>
    <t>netherlands-embassy.org</t>
  </si>
  <si>
    <t>mot.gov.sa</t>
  </si>
  <si>
    <t>diflucanoverthecounter.site</t>
  </si>
  <si>
    <t>balletbc.com</t>
  </si>
  <si>
    <t>ericajong.com</t>
  </si>
  <si>
    <t>kateconnick.com</t>
  </si>
  <si>
    <t>liveband.com</t>
  </si>
  <si>
    <t>wesearchr.com</t>
  </si>
  <si>
    <t>klickerconsulting.hu</t>
  </si>
  <si>
    <t>buy-inderal.info</t>
  </si>
  <si>
    <t>cmforums.net</t>
  </si>
  <si>
    <t>listen-up.org</t>
  </si>
  <si>
    <t>parraeels.com.au</t>
  </si>
  <si>
    <t>structura.be</t>
  </si>
  <si>
    <t>benandjerry.com.br</t>
  </si>
  <si>
    <t>69sideman.com</t>
  </si>
  <si>
    <t>aetypic.com</t>
  </si>
  <si>
    <t>azmega.com</t>
  </si>
  <si>
    <t>macedonia-timeless.com</t>
  </si>
  <si>
    <t>surdoc.com</t>
  </si>
  <si>
    <t>texasjim.com</t>
  </si>
  <si>
    <t>usbankstadium.com</t>
  </si>
  <si>
    <t>libodo24zone.eu</t>
  </si>
  <si>
    <t>jenniferboylan.net</t>
  </si>
  <si>
    <t>languagescanada.ca</t>
  </si>
  <si>
    <t>licoreracundinamarca.com.co</t>
  </si>
  <si>
    <t>foodonline.com</t>
  </si>
  <si>
    <t>heroesoftomorrowgame.com</t>
  </si>
  <si>
    <t>lansonplace.com</t>
  </si>
  <si>
    <t>m2magic.com</t>
  </si>
  <si>
    <t>midwestone.com</t>
  </si>
  <si>
    <t>rickrodgers.com</t>
  </si>
  <si>
    <t>paypoint.net</t>
  </si>
  <si>
    <t>sustainmeant.nl</t>
  </si>
  <si>
    <t>fulbright.org</t>
  </si>
  <si>
    <t>stelarc.org</t>
  </si>
  <si>
    <t>systems-biology.org</t>
  </si>
  <si>
    <t>clariche.ru</t>
  </si>
  <si>
    <t>furosemideonline.site</t>
  </si>
  <si>
    <t>bangarra.com.au</t>
  </si>
  <si>
    <t>wspf.gov.cn</t>
  </si>
  <si>
    <t>areyouwatchingthis.com</t>
  </si>
  <si>
    <t>artsuppliesonline.com</t>
  </si>
  <si>
    <t>birdland-hk.com</t>
  </si>
  <si>
    <t>chamillionaire.com</t>
  </si>
  <si>
    <t>fabvegan.com</t>
  </si>
  <si>
    <t>filelab.com</t>
  </si>
  <si>
    <t>mancityfcsoccershop.com</t>
  </si>
  <si>
    <t>mossstreetmarket.com</t>
  </si>
  <si>
    <t>mymamashot.com</t>
  </si>
  <si>
    <t>poligazette.com</t>
  </si>
  <si>
    <t>shmaltz.com</t>
  </si>
  <si>
    <t>soderhomes.com</t>
  </si>
  <si>
    <t>somabar.com</t>
  </si>
  <si>
    <t>thedigitalbeyond.com</t>
  </si>
  <si>
    <t>wilsonlearning.com</t>
  </si>
  <si>
    <t>horakinsurance.net</t>
  </si>
  <si>
    <t>zahradecor.net</t>
  </si>
  <si>
    <t>dtop.gov.pr</t>
  </si>
  <si>
    <t>genericwellbutrin.site</t>
  </si>
  <si>
    <t>aogexpo.com.au</t>
  </si>
  <si>
    <t>harrisfarm.com.au</t>
  </si>
  <si>
    <t>autoban212.com</t>
  </si>
  <si>
    <t>flyknitroshesaleie.com</t>
  </si>
  <si>
    <t>fxpal.com</t>
  </si>
  <si>
    <t>google-store.com</t>
  </si>
  <si>
    <t>granfondosangottardo.com</t>
  </si>
  <si>
    <t>philippemalouin.com</t>
  </si>
  <si>
    <t>rabbitholefilm.com</t>
  </si>
  <si>
    <t>rtsguru.com</t>
  </si>
  <si>
    <t>sierramonitor.com</t>
  </si>
  <si>
    <t>snworks.com</t>
  </si>
  <si>
    <t>nachhilfe-ka.de</t>
  </si>
  <si>
    <t>mens24booster.eu</t>
  </si>
  <si>
    <t>killman.net</t>
  </si>
  <si>
    <t>logix4u.net</t>
  </si>
  <si>
    <t>csusa.org</t>
  </si>
  <si>
    <t>tfas.org</t>
  </si>
  <si>
    <t>magicshows.us</t>
  </si>
  <si>
    <t>centurylink.ca</t>
  </si>
  <si>
    <t>jstnxx.cn</t>
  </si>
  <si>
    <t>kingsun.cn</t>
  </si>
  <si>
    <t>appcooker.com</t>
  </si>
  <si>
    <t>are.com</t>
  </si>
  <si>
    <t>auberginebarandcafe.com</t>
  </si>
  <si>
    <t>axxonsoft.com</t>
  </si>
  <si>
    <t>camouflaj.com</t>
  </si>
  <si>
    <t>planikafires.com</t>
  </si>
  <si>
    <t>1128.org</t>
  </si>
  <si>
    <t>albertellis.org</t>
  </si>
  <si>
    <t>mcci.org</t>
  </si>
  <si>
    <t>realazy.org</t>
  </si>
  <si>
    <t>vanna-nk.ru</t>
  </si>
  <si>
    <t>couponsinc.com</t>
  </si>
  <si>
    <t>drync.com</t>
  </si>
  <si>
    <t>dueapp.com</t>
  </si>
  <si>
    <t>eynuo.com</t>
  </si>
  <si>
    <t>nuimageadgroup.com</t>
  </si>
  <si>
    <t>protostack.com</t>
  </si>
  <si>
    <t>retailminded.com</t>
  </si>
  <si>
    <t>spaceagecity.com</t>
  </si>
  <si>
    <t>techfugees.com</t>
  </si>
  <si>
    <t>unitedcp.com</t>
  </si>
  <si>
    <t>projekt-popchor.de</t>
  </si>
  <si>
    <t>saner.gy</t>
  </si>
  <si>
    <t>buyclomidonline.pro</t>
  </si>
  <si>
    <t>dv8.co.uk</t>
  </si>
  <si>
    <t>emichrysalis.co.uk</t>
  </si>
  <si>
    <t>bttfmovie.com</t>
  </si>
  <si>
    <t>cubeofcreation.com</t>
  </si>
  <si>
    <t>johnwayne.com</t>
  </si>
  <si>
    <t>marininstitute.org</t>
  </si>
  <si>
    <t>52kanjia.cn</t>
  </si>
  <si>
    <t>divers-supply.com</t>
  </si>
  <si>
    <t>hauntinginconnecticut.com</t>
  </si>
  <si>
    <t>hinotek.com</t>
  </si>
  <si>
    <t>lpgear.com</t>
  </si>
  <si>
    <t>militaryavenue.com</t>
  </si>
  <si>
    <t>mullinautomotivemuseum.com</t>
  </si>
  <si>
    <t>vip114.com</t>
  </si>
  <si>
    <t>yearofmoo.com</t>
  </si>
  <si>
    <t>yuelongh.com</t>
  </si>
  <si>
    <t>saireiko.or.jp</t>
  </si>
  <si>
    <t>fendibags.co.uk</t>
  </si>
  <si>
    <t>caupd.com.cn</t>
  </si>
  <si>
    <t>eusmecentre.org.cn</t>
  </si>
  <si>
    <t>china001.com</t>
  </si>
  <si>
    <t>expatnetwork.com</t>
  </si>
  <si>
    <t>fct168.com</t>
  </si>
  <si>
    <t>katherinekellert.com</t>
  </si>
  <si>
    <t>stephencaver.com</t>
  </si>
  <si>
    <t>emoj.li</t>
  </si>
  <si>
    <t>cjd.org</t>
  </si>
  <si>
    <t>zssy.com.cn</t>
  </si>
  <si>
    <t>createmybb.com</t>
  </si>
  <si>
    <t>informex.com</t>
  </si>
  <si>
    <t>klaq.com</t>
  </si>
  <si>
    <t>lost-world.com</t>
  </si>
  <si>
    <t>softfront.co.jp</t>
  </si>
  <si>
    <t>casaofmariposa.org</t>
  </si>
  <si>
    <t>efama.org</t>
  </si>
  <si>
    <t>112574.com</t>
  </si>
  <si>
    <t>stationtostation.com</t>
  </si>
  <si>
    <t>zzkindle.com</t>
  </si>
  <si>
    <t>hiwe.net</t>
  </si>
  <si>
    <t>healthyskepticism.org</t>
  </si>
  <si>
    <t>seroquelxr.site</t>
  </si>
  <si>
    <t>nkuht.edu.tw</t>
  </si>
  <si>
    <t>youydb.com.tw</t>
  </si>
  <si>
    <t>viewsonic.com.au</t>
  </si>
  <si>
    <t>mobile-master.com</t>
  </si>
  <si>
    <t>pharmacodia.com</t>
  </si>
  <si>
    <t>japanesestudies.org.uk</t>
  </si>
  <si>
    <t>uae2all.xyz</t>
  </si>
  <si>
    <t>zzhz.com.cn</t>
  </si>
  <si>
    <t>dreambuildplay.com</t>
  </si>
  <si>
    <t>elonka.com</t>
  </si>
  <si>
    <t>irbsevens.com</t>
  </si>
  <si>
    <t>leetsoft.com</t>
  </si>
  <si>
    <t>lunasleep.com</t>
  </si>
  <si>
    <t>mardiweb.com</t>
  </si>
  <si>
    <t>usb-drivers.com</t>
  </si>
  <si>
    <t>usefulsoft.com</t>
  </si>
  <si>
    <t>80scartoons.net</t>
  </si>
  <si>
    <t>kvijay.net</t>
  </si>
  <si>
    <t>beautpsa.com.tw</t>
  </si>
  <si>
    <t>moneyterms.co.uk</t>
  </si>
  <si>
    <t>aformulanegocioonline.com.br</t>
  </si>
  <si>
    <t>bitdefendercoupon2015.com</t>
  </si>
  <si>
    <t>bloggersbase.com</t>
  </si>
  <si>
    <t>booksfactory.com</t>
  </si>
  <si>
    <t>iscrybe.com</t>
  </si>
  <si>
    <t>jctowingandtransport.com</t>
  </si>
  <si>
    <t>ssbbartgroup.com</t>
  </si>
  <si>
    <t>unicore.com</t>
  </si>
  <si>
    <t>opcofamerica.org</t>
  </si>
  <si>
    <t>rays.org</t>
  </si>
  <si>
    <t>3ecompany.com</t>
  </si>
  <si>
    <t>kingkeys.com</t>
  </si>
  <si>
    <t>monstuff.com</t>
  </si>
  <si>
    <t>revive-adserver.com</t>
  </si>
  <si>
    <t>idm.fr</t>
  </si>
  <si>
    <t>wingmusic.co.nz</t>
  </si>
  <si>
    <t>anim-fx.com</t>
  </si>
  <si>
    <t>clockwatchers.com</t>
  </si>
  <si>
    <t>datanamic.com</t>
  </si>
  <si>
    <t>doubleedgefilms.com</t>
  </si>
  <si>
    <t>souism.com</t>
  </si>
  <si>
    <t>clindamycin.website</t>
  </si>
  <si>
    <t>brand-rex.com</t>
  </si>
  <si>
    <t>humanistsofutah.org</t>
  </si>
  <si>
    <t>macmillaneducation.com</t>
  </si>
  <si>
    <t>radio1.gr</t>
  </si>
  <si>
    <t>opr.as</t>
  </si>
  <si>
    <t>thailandalive.com</t>
  </si>
  <si>
    <t>roth.net</t>
  </si>
  <si>
    <t>gwos.org</t>
  </si>
  <si>
    <t>pcformat.co.uk</t>
  </si>
  <si>
    <t>codigolivre.org.br</t>
  </si>
  <si>
    <t>jcea.es</t>
  </si>
  <si>
    <t>cypherix.co.uk</t>
  </si>
  <si>
    <t>kburra.com</t>
  </si>
  <si>
    <t>buyzetiaonline.cricket</t>
  </si>
  <si>
    <t>freeopener.com</t>
  </si>
  <si>
    <t>unpkg.com</t>
  </si>
  <si>
    <t>cpuidle.de</t>
  </si>
  <si>
    <t>99999m.com</t>
  </si>
  <si>
    <t>gamesamba.com</t>
  </si>
  <si>
    <t>treasurerooms.com</t>
  </si>
  <si>
    <t>stupidcollege.com</t>
  </si>
  <si>
    <t>bleep.pm</t>
  </si>
  <si>
    <t>proscar2016.us</t>
  </si>
  <si>
    <t>33654.com</t>
  </si>
  <si>
    <t>diveintopython3.net</t>
  </si>
  <si>
    <t>aluigi.org</t>
  </si>
  <si>
    <t>aptosid.com</t>
  </si>
  <si>
    <t>sergiopereira.com</t>
  </si>
  <si>
    <t>caudium.net</t>
  </si>
  <si>
    <t>teklinks.com</t>
  </si>
  <si>
    <t>redhongan.com</t>
  </si>
  <si>
    <t>uamko.com</t>
  </si>
  <si>
    <t>iohxq.com</t>
  </si>
  <si>
    <t>vueoe.com</t>
  </si>
  <si>
    <t>homedecorplan.us</t>
  </si>
  <si>
    <t>designferia.com</t>
  </si>
  <si>
    <t>cragfont.com</t>
  </si>
  <si>
    <t>jmuob.com</t>
  </si>
  <si>
    <t>erapg.com</t>
  </si>
  <si>
    <t>pbfdv.com</t>
  </si>
  <si>
    <t>zknyd.com</t>
  </si>
  <si>
    <t>baccell.com</t>
  </si>
  <si>
    <t>ktdad.com</t>
  </si>
  <si>
    <t>andromedo.com</t>
  </si>
  <si>
    <t>yn16.com</t>
  </si>
  <si>
    <t>lqgqmy.com</t>
  </si>
  <si>
    <t>jin-kou.com</t>
  </si>
  <si>
    <t>daicuo.com</t>
  </si>
  <si>
    <t>sketchuptextureclub.com</t>
  </si>
  <si>
    <t>kellyhomedesign.com</t>
  </si>
  <si>
    <t>6packers-andmovers.in</t>
  </si>
  <si>
    <t>toreuse.com</t>
  </si>
  <si>
    <t>jottincury.com</t>
  </si>
  <si>
    <t>ucqgs.com</t>
  </si>
  <si>
    <t>mfirsthome.com</t>
  </si>
  <si>
    <t>2ru.de</t>
  </si>
  <si>
    <t>aaok.me</t>
  </si>
  <si>
    <t>abvm.de</t>
  </si>
  <si>
    <t>dreb.de</t>
  </si>
  <si>
    <t>design-myhome.com</t>
  </si>
  <si>
    <t>tattoocanyon.com</t>
  </si>
  <si>
    <t>bossycolor.com</t>
  </si>
  <si>
    <t>euroweb-sportfoerderung.com</t>
  </si>
  <si>
    <t>qdwenli.cn</t>
  </si>
  <si>
    <t>leadapower.com</t>
  </si>
  <si>
    <t>jinfengxie.com</t>
  </si>
  <si>
    <t>daoku.com</t>
  </si>
  <si>
    <t>anjialawyers.com</t>
  </si>
  <si>
    <t>semitechhk.com</t>
  </si>
  <si>
    <t>pengtaowater.com</t>
  </si>
  <si>
    <t>jncpf.com</t>
  </si>
  <si>
    <t>dwwfg.com</t>
  </si>
  <si>
    <t>qzkyhulan.com</t>
  </si>
  <si>
    <t>sz-osman.com</t>
  </si>
  <si>
    <t>hondajs.com</t>
  </si>
  <si>
    <t>zzygpack.com</t>
  </si>
  <si>
    <t>7333.com.cn</t>
  </si>
  <si>
    <t>dermyy.com</t>
  </si>
  <si>
    <t>difficult.com.cn</t>
  </si>
  <si>
    <t>dnhlsf.com</t>
  </si>
  <si>
    <t>hilywill.com</t>
  </si>
  <si>
    <t>360uu.com</t>
  </si>
  <si>
    <t>portugal-online.de</t>
  </si>
  <si>
    <t>news-people.fr</t>
  </si>
  <si>
    <t>strava.cz</t>
  </si>
  <si>
    <t>zhaopin365.net</t>
  </si>
  <si>
    <t>wornon.tv</t>
  </si>
  <si>
    <t>shangyekj.com</t>
  </si>
  <si>
    <t>rediscoverthepear.com.au</t>
  </si>
  <si>
    <t>thebingoexpert.com</t>
  </si>
  <si>
    <t>studieren-in-bw.de</t>
  </si>
  <si>
    <t>ghoofie.com</t>
  </si>
  <si>
    <t>nano-calculators.com</t>
  </si>
  <si>
    <t>cfgc.cn</t>
  </si>
  <si>
    <t>e2say.com</t>
  </si>
  <si>
    <t>hcsp360.com</t>
  </si>
  <si>
    <t>art-directory.info</t>
  </si>
  <si>
    <t>56pixels.com</t>
  </si>
  <si>
    <t>tongballet.com</t>
  </si>
  <si>
    <t>erlus.de</t>
  </si>
  <si>
    <t>cablecarcouture.com</t>
  </si>
  <si>
    <t>xzgknk.com</t>
  </si>
  <si>
    <t>intumex.info</t>
  </si>
  <si>
    <t>efulfilment.de</t>
  </si>
  <si>
    <t>firsjf.com</t>
  </si>
  <si>
    <t>yinxiangzhongyuan.com</t>
  </si>
  <si>
    <t>autochat.com.cn</t>
  </si>
  <si>
    <t>itechsoul.com</t>
  </si>
  <si>
    <t>netzwerk-courage.de</t>
  </si>
  <si>
    <t>webcooltips.com</t>
  </si>
  <si>
    <t>mega.de</t>
  </si>
  <si>
    <t>mundonets.com</t>
  </si>
  <si>
    <t>xatnsm.com</t>
  </si>
  <si>
    <t>stormgrounds.com</t>
  </si>
  <si>
    <t>ustanovkaotopleniya.ru</t>
  </si>
  <si>
    <t>musicroom.it</t>
  </si>
  <si>
    <t>pureformulas.net</t>
  </si>
  <si>
    <t>potterybarnkids.com.au</t>
  </si>
  <si>
    <t>justin.my</t>
  </si>
  <si>
    <t>crazypatterns.net</t>
  </si>
  <si>
    <t>chastnoeotoplenie.ru</t>
  </si>
  <si>
    <t>andi.it</t>
  </si>
  <si>
    <t>gxqunxing.com.cn</t>
  </si>
  <si>
    <t>fangceku.com</t>
  </si>
  <si>
    <t>tokimec.cn</t>
  </si>
  <si>
    <t>pirelli.de</t>
  </si>
  <si>
    <t>letterheadtemplate.org</t>
  </si>
  <si>
    <t>blacklemag.com</t>
  </si>
  <si>
    <t>sight-management.com</t>
  </si>
  <si>
    <t>france-creations.be</t>
  </si>
  <si>
    <t>essayrate.com</t>
  </si>
  <si>
    <t>hartmannbund.de</t>
  </si>
  <si>
    <t>mygingergarlickitchen.com</t>
  </si>
  <si>
    <t>zestuous.com</t>
  </si>
  <si>
    <t>gekas.se</t>
  </si>
  <si>
    <t>mutualofenumclaw.com</t>
  </si>
  <si>
    <t>brainpowerboy.com</t>
  </si>
  <si>
    <t>fsindustries.com</t>
  </si>
  <si>
    <t>visioninternet.com</t>
  </si>
  <si>
    <t>corebloggers.com</t>
  </si>
  <si>
    <t>justmugshots.com</t>
  </si>
  <si>
    <t>tagbase.xyz</t>
  </si>
  <si>
    <t>dengeaktuator.com</t>
  </si>
  <si>
    <t>camaroperformers.com</t>
  </si>
  <si>
    <t>slon.co.ua</t>
  </si>
  <si>
    <t>britishlogodesign.co.uk</t>
  </si>
  <si>
    <t>gamingcloud.com</t>
  </si>
  <si>
    <t>kedos-srl.it</t>
  </si>
  <si>
    <t>gursestuning.com</t>
  </si>
  <si>
    <t>sadmoment.com</t>
  </si>
  <si>
    <t>varybond-shop.ru</t>
  </si>
  <si>
    <t>medicine-worldwide.de</t>
  </si>
  <si>
    <t>alterinfo.hr</t>
  </si>
  <si>
    <t>otakantaa.fi</t>
  </si>
  <si>
    <t>yurdakulmakina.com.tr</t>
  </si>
  <si>
    <t>thepreschooltoolboxblog.com</t>
  </si>
  <si>
    <t>webyazilimdilleri.com</t>
  </si>
  <si>
    <t>landratsamt-roth.de</t>
  </si>
  <si>
    <t>insideart.eu</t>
  </si>
  <si>
    <t>turia.com.tr</t>
  </si>
  <si>
    <t>barryprigat.com</t>
  </si>
  <si>
    <t>lighting55.com</t>
  </si>
  <si>
    <t>bc-elec.com</t>
  </si>
  <si>
    <t>neuruppin.de</t>
  </si>
  <si>
    <t>celikkanatmobilya.com</t>
  </si>
  <si>
    <t>implantate.com</t>
  </si>
  <si>
    <t>advice.co.th</t>
  </si>
  <si>
    <t>atsoho.com</t>
  </si>
  <si>
    <t>tipresentoilcane.com</t>
  </si>
  <si>
    <t>printout.jp</t>
  </si>
  <si>
    <t>kockarmermerit.com</t>
  </si>
  <si>
    <t>prostatakrebs-bps.de</t>
  </si>
  <si>
    <t>366c.cn</t>
  </si>
  <si>
    <t>bsk-ev.org</t>
  </si>
  <si>
    <t>e-pocasi.cz</t>
  </si>
  <si>
    <t>gbi4.ru</t>
  </si>
  <si>
    <t>g-o.be</t>
  </si>
  <si>
    <t>sdl.com.my</t>
  </si>
  <si>
    <t>heatersplus.com</t>
  </si>
  <si>
    <t>applicationprogram.net</t>
  </si>
  <si>
    <t>artemotore.com</t>
  </si>
  <si>
    <t>jakflo.com</t>
  </si>
  <si>
    <t>imperfecthomemaker.com</t>
  </si>
  <si>
    <t>premium-friday.go.jp</t>
  </si>
  <si>
    <t>aderansmimarlik.com</t>
  </si>
  <si>
    <t>aiz.cc</t>
  </si>
  <si>
    <t>ilgiornaleditalia.org</t>
  </si>
  <si>
    <t>thedollsfactory.com</t>
  </si>
  <si>
    <t>hilden.de</t>
  </si>
  <si>
    <t>educatio.hu</t>
  </si>
  <si>
    <t>upshift-app.com</t>
  </si>
  <si>
    <t>stilnovoclub.it</t>
  </si>
  <si>
    <t>corvettemike.com</t>
  </si>
  <si>
    <t>toy-palace.com</t>
  </si>
  <si>
    <t>trp1.de</t>
  </si>
  <si>
    <t>thegoodshoppingguide.com</t>
  </si>
  <si>
    <t>thekindergartenconnection.com</t>
  </si>
  <si>
    <t>zoogyl.cn</t>
  </si>
  <si>
    <t>kreis-warendorf.de</t>
  </si>
  <si>
    <t>predominantlyorange.com</t>
  </si>
  <si>
    <t>diatechproducts.com</t>
  </si>
  <si>
    <t>wanghaobao.com</t>
  </si>
  <si>
    <t>momoya.co.jp</t>
  </si>
  <si>
    <t>spree.co.za</t>
  </si>
  <si>
    <t>pumpkinnspice.com</t>
  </si>
  <si>
    <t>canablog.com</t>
  </si>
  <si>
    <t>lingerietalk.com</t>
  </si>
  <si>
    <t>thaimobilecenter.com</t>
  </si>
  <si>
    <t>mediummagazin.de</t>
  </si>
  <si>
    <t>halfpriceperfumes.co.uk</t>
  </si>
  <si>
    <t>hbzstl.com</t>
  </si>
  <si>
    <t>initempatwisata.com</t>
  </si>
  <si>
    <t>lanbide.net</t>
  </si>
  <si>
    <t>totou.com</t>
  </si>
  <si>
    <t>kunst-und-kultur.de</t>
  </si>
  <si>
    <t>xmovies8.tv</t>
  </si>
  <si>
    <t>hdzl0537.com</t>
  </si>
  <si>
    <t>jymht.com</t>
  </si>
  <si>
    <t>orissalinks.com</t>
  </si>
  <si>
    <t>78liler.org</t>
  </si>
  <si>
    <t>bbus.ru</t>
  </si>
  <si>
    <t>smxjy.cn</t>
  </si>
  <si>
    <t>mommy-labs.com</t>
  </si>
  <si>
    <t>pifajinli.com</t>
  </si>
  <si>
    <t>buehl.de</t>
  </si>
  <si>
    <t>thecarelectronicszone.com</t>
  </si>
  <si>
    <t>phonoteca.ru</t>
  </si>
  <si>
    <t>dailymayo.com</t>
  </si>
  <si>
    <t>myperfectcv.co.uk</t>
  </si>
  <si>
    <t>theater-schwerin.de</t>
  </si>
  <si>
    <t>i-blason.com</t>
  </si>
  <si>
    <t>sarafanka.com</t>
  </si>
  <si>
    <t>fotografiafestival.it</t>
  </si>
  <si>
    <t>yanfz.com</t>
  </si>
  <si>
    <t>arezzowave.com</t>
  </si>
  <si>
    <t>jookmedia.com</t>
  </si>
  <si>
    <t>boxer.se</t>
  </si>
  <si>
    <t>thefamilyceoblog.com</t>
  </si>
  <si>
    <t>xzone.vn</t>
  </si>
  <si>
    <t>metropolitanorganizing.com</t>
  </si>
  <si>
    <t>shjqbxg.com</t>
  </si>
  <si>
    <t>travel-wonders.com</t>
  </si>
  <si>
    <t>klankosova.tv</t>
  </si>
  <si>
    <t>uls-valve.com</t>
  </si>
  <si>
    <t>fibs.it</t>
  </si>
  <si>
    <t>intex-dosug.com.ua</t>
  </si>
  <si>
    <t>markjrebilas.com</t>
  </si>
  <si>
    <t>xn--o1aabe.xn--p1ai</t>
  </si>
  <si>
    <t>Ñ€ÑÐ¿Ð¿.Ñ€Ñ„</t>
  </si>
  <si>
    <t>avvocatodoria.com</t>
  </si>
  <si>
    <t>jnyyzs.com</t>
  </si>
  <si>
    <t>sinocity-asia.com</t>
  </si>
  <si>
    <t>ips.it</t>
  </si>
  <si>
    <t>ponpesdhuha.com</t>
  </si>
  <si>
    <t>ptt-museum.dk</t>
  </si>
  <si>
    <t>mzpo-s.ru</t>
  </si>
  <si>
    <t>e-classroom.co.za</t>
  </si>
  <si>
    <t>mladinska.com</t>
  </si>
  <si>
    <t>redheadbabymama.com</t>
  </si>
  <si>
    <t>6421224.ru</t>
  </si>
  <si>
    <t>cqliuliu.cn</t>
  </si>
  <si>
    <t>djkq.cn</t>
  </si>
  <si>
    <t>xmshengmao.com</t>
  </si>
  <si>
    <t>die-verbindungs-spezialisten.de</t>
  </si>
  <si>
    <t>andait.cn</t>
  </si>
  <si>
    <t>dlcjsl.com</t>
  </si>
  <si>
    <t>gg-blog.com</t>
  </si>
  <si>
    <t>mcsmk8.com</t>
  </si>
  <si>
    <t>brandelements.cn</t>
  </si>
  <si>
    <t>baoliad.com</t>
  </si>
  <si>
    <t>cfdgmp.com</t>
  </si>
  <si>
    <t>decoratingstudio.com</t>
  </si>
  <si>
    <t>wdjtqc.com</t>
  </si>
  <si>
    <t>xinliuzhileng.com</t>
  </si>
  <si>
    <t>xmsbc.com</t>
  </si>
  <si>
    <t>zdsl.com.cn</t>
  </si>
  <si>
    <t>autosurlego.com</t>
  </si>
  <si>
    <t>ljmysc.com</t>
  </si>
  <si>
    <t>adkom.ru</t>
  </si>
  <si>
    <t>studentum.se</t>
  </si>
  <si>
    <t>8558.tv</t>
  </si>
  <si>
    <t>czzr.cn</t>
  </si>
  <si>
    <t>023qxj.com</t>
  </si>
  <si>
    <t>ashuaxing.com</t>
  </si>
  <si>
    <t>hongbangpacking.com</t>
  </si>
  <si>
    <t>forum-servis.ru</t>
  </si>
  <si>
    <t>delightful.cf</t>
  </si>
  <si>
    <t>cragnolinidenis.com</t>
  </si>
  <si>
    <t>hitachikaihin.go.jp</t>
  </si>
  <si>
    <t>fygd.com.cn</t>
  </si>
  <si>
    <t>yyxcy.com.cn</t>
  </si>
  <si>
    <t>publichousing.com</t>
  </si>
  <si>
    <t>reuber-norwegen.de</t>
  </si>
  <si>
    <t>paralela45.ro</t>
  </si>
  <si>
    <t>bjjxywj.com</t>
  </si>
  <si>
    <t>koelncampus.com</t>
  </si>
  <si>
    <t>cupcakepedia.com</t>
  </si>
  <si>
    <t>hkaurora-led.com</t>
  </si>
  <si>
    <t>ljyesd.com</t>
  </si>
  <si>
    <t>suzunlaw.com</t>
  </si>
  <si>
    <t>sh-henghui.net</t>
  </si>
  <si>
    <t>hkmop.com</t>
  </si>
  <si>
    <t>sydongxing.com</t>
  </si>
  <si>
    <t>yzc2.com</t>
  </si>
  <si>
    <t>polnischekultur.de</t>
  </si>
  <si>
    <t>penissize-gr.top</t>
  </si>
  <si>
    <t>xjbssy.com</t>
  </si>
  <si>
    <t>8660.org</t>
  </si>
  <si>
    <t>obd2express.co.uk</t>
  </si>
  <si>
    <t>jxpaomo.com</t>
  </si>
  <si>
    <t>tjhcxl.com</t>
  </si>
  <si>
    <t>tltengye.com</t>
  </si>
  <si>
    <t>venetianmacau.com</t>
  </si>
  <si>
    <t>zqcxbw.com</t>
  </si>
  <si>
    <t>bjzycg.com</t>
  </si>
  <si>
    <t>log24.com</t>
  </si>
  <si>
    <t>mingdakt.com</t>
  </si>
  <si>
    <t>nyjinzheng.com</t>
  </si>
  <si>
    <t>pvperos.com</t>
  </si>
  <si>
    <t>imagenavi.jp</t>
  </si>
  <si>
    <t>cainozoic.com</t>
  </si>
  <si>
    <t>darunla.com</t>
  </si>
  <si>
    <t>tianxingchina.net</t>
  </si>
  <si>
    <t>cttyre.com</t>
  </si>
  <si>
    <t>fzhfty.com</t>
  </si>
  <si>
    <t>jisyo.com</t>
  </si>
  <si>
    <t>tastingpage.com</t>
  </si>
  <si>
    <t>tctfkt.com</t>
  </si>
  <si>
    <t>zghaoxin.com</t>
  </si>
  <si>
    <t>zjwljy.com</t>
  </si>
  <si>
    <t>kt-30.net</t>
  </si>
  <si>
    <t>81dt.com</t>
  </si>
  <si>
    <t>kzyzs.com</t>
  </si>
  <si>
    <t>midcenturymenu.com</t>
  </si>
  <si>
    <t>tasca.com</t>
  </si>
  <si>
    <t>fiskars.eu</t>
  </si>
  <si>
    <t>lassila-tikanoja.fi</t>
  </si>
  <si>
    <t>lijzs.com</t>
  </si>
  <si>
    <t>cdxz.net</t>
  </si>
  <si>
    <t>hbrzaqpj.com</t>
  </si>
  <si>
    <t>jika-media.com</t>
  </si>
  <si>
    <t>simmani.com</t>
  </si>
  <si>
    <t>sheying88.net</t>
  </si>
  <si>
    <t>rmys.org</t>
  </si>
  <si>
    <t>gotknowhow.com</t>
  </si>
  <si>
    <t>hbchengxing.com</t>
  </si>
  <si>
    <t>shiyun-sh.com</t>
  </si>
  <si>
    <t>wuyouly.com</t>
  </si>
  <si>
    <t>vision.ae</t>
  </si>
  <si>
    <t>xnjiajia.com.cn</t>
  </si>
  <si>
    <t>gloria-lighting.com</t>
  </si>
  <si>
    <t>realeflow.com</t>
  </si>
  <si>
    <t>akashi.co.jp</t>
  </si>
  <si>
    <t>yxjxpx.cn</t>
  </si>
  <si>
    <t>coolinesky.com</t>
  </si>
  <si>
    <t>ijunoon.com</t>
  </si>
  <si>
    <t>laserfda.com</t>
  </si>
  <si>
    <t>fondazionedivittorio.it</t>
  </si>
  <si>
    <t>ogame.ru</t>
  </si>
  <si>
    <t>dusu.com.cn</t>
  </si>
  <si>
    <t>asbdjm.com</t>
  </si>
  <si>
    <t>hxassets.com</t>
  </si>
  <si>
    <t>ilodoo.com</t>
  </si>
  <si>
    <t>siyaniye-zhizni.com</t>
  </si>
  <si>
    <t>yourvibrantfamily.com</t>
  </si>
  <si>
    <t>designerseven.com</t>
  </si>
  <si>
    <t>zhongtianguoji.com</t>
  </si>
  <si>
    <t>drhgc.com</t>
  </si>
  <si>
    <t>germmagazine.com</t>
  </si>
  <si>
    <t>szhzxw.com</t>
  </si>
  <si>
    <t>zhonghaopm.com</t>
  </si>
  <si>
    <t>aigan.co.jp</t>
  </si>
  <si>
    <t>hq-hq.net</t>
  </si>
  <si>
    <t>xjhl.cc</t>
  </si>
  <si>
    <t>agalmajoiaobjeto.com</t>
  </si>
  <si>
    <t>bergnews.com</t>
  </si>
  <si>
    <t>dhousehold.com</t>
  </si>
  <si>
    <t>michigansavingandmore.com</t>
  </si>
  <si>
    <t>jinghome.cn</t>
  </si>
  <si>
    <t>ferrarabuskers.com</t>
  </si>
  <si>
    <t>lovefeasttable.com</t>
  </si>
  <si>
    <t>emporda.info</t>
  </si>
  <si>
    <t>rghy.net</t>
  </si>
  <si>
    <t>padil.gov.au</t>
  </si>
  <si>
    <t>gigiena.com</t>
  </si>
  <si>
    <t>lianghuaguang.com</t>
  </si>
  <si>
    <t>pastiledeslabitro.top</t>
  </si>
  <si>
    <t>lindyscakes.co.uk</t>
  </si>
  <si>
    <t>icechile.cl</t>
  </si>
  <si>
    <t>helicomicro.com</t>
  </si>
  <si>
    <t>robotceleb.com</t>
  </si>
  <si>
    <t>51logo.org</t>
  </si>
  <si>
    <t>electricaldiscountuk.co.uk</t>
  </si>
  <si>
    <t>ahtyi.com</t>
  </si>
  <si>
    <t>texasfreeway.com</t>
  </si>
  <si>
    <t>zhongguohuazhou.com</t>
  </si>
  <si>
    <t>logos.ne.jp</t>
  </si>
  <si>
    <t>unionlearn.org.uk</t>
  </si>
  <si>
    <t>lednets.com</t>
  </si>
  <si>
    <t>mannequin-manufacture.com</t>
  </si>
  <si>
    <t>sumoto.gr.jp</t>
  </si>
  <si>
    <t>csjr.net</t>
  </si>
  <si>
    <t>magnamachine.com</t>
  </si>
  <si>
    <t>mindmapinspiration.com</t>
  </si>
  <si>
    <t>blockupy-frankfurt.org</t>
  </si>
  <si>
    <t>betclic.it</t>
  </si>
  <si>
    <t>0414jh.com</t>
  </si>
  <si>
    <t>arknoah.com</t>
  </si>
  <si>
    <t>ezitl.com</t>
  </si>
  <si>
    <t>elisajansencoaching.nl</t>
  </si>
  <si>
    <t>igsu.ro</t>
  </si>
  <si>
    <t>krotalov.net</t>
  </si>
  <si>
    <t>regiontrud.ru</t>
  </si>
  <si>
    <t>ciunoa.com</t>
  </si>
  <si>
    <t>koukokusenden.com</t>
  </si>
  <si>
    <t>mommatandbabye.com</t>
  </si>
  <si>
    <t>nutrazione.com</t>
  </si>
  <si>
    <t>qygaj.com</t>
  </si>
  <si>
    <t>sarahwiener.de</t>
  </si>
  <si>
    <t>ssreyes.org</t>
  </si>
  <si>
    <t>photoadventure.pl</t>
  </si>
  <si>
    <t>mangobaaz.com</t>
  </si>
  <si>
    <t>srimbpublishers.com</t>
  </si>
  <si>
    <t>savoysystems.co.uk</t>
  </si>
  <si>
    <t>szybkieodchudzaniee.win</t>
  </si>
  <si>
    <t>anclube.com</t>
  </si>
  <si>
    <t>exp.jp</t>
  </si>
  <si>
    <t>voycer.com</t>
  </si>
  <si>
    <t>vidbux.com</t>
  </si>
  <si>
    <t>worksmobile.com</t>
  </si>
  <si>
    <t>simest.it</t>
  </si>
  <si>
    <t>hotel-ami.com</t>
  </si>
  <si>
    <t>zhouzhiyou.net</t>
  </si>
  <si>
    <t>askbelmontcitizens.org</t>
  </si>
  <si>
    <t>beyourselfieblog.com</t>
  </si>
  <si>
    <t>pageantrymagazine.com</t>
  </si>
  <si>
    <t>tohoku-kyoritz.co.jp</t>
  </si>
  <si>
    <t>swissotel-osaka.co.jp</t>
  </si>
  <si>
    <t>beautyer.net</t>
  </si>
  <si>
    <t>dveri-doma.com.ru</t>
  </si>
  <si>
    <t>semonitor.ru</t>
  </si>
  <si>
    <t>mummypages.co.uk</t>
  </si>
  <si>
    <t>claudia-funk.com</t>
  </si>
  <si>
    <t>dadcooksdinner.com</t>
  </si>
  <si>
    <t>tango-kotonoya.com</t>
  </si>
  <si>
    <t>webhelpy.com</t>
  </si>
  <si>
    <t>haijieo3.com</t>
  </si>
  <si>
    <t>ghv-pfullingen.de</t>
  </si>
  <si>
    <t>espacodasunhascabeloecorpo.com.br</t>
  </si>
  <si>
    <t>eastsea.com.cn</t>
  </si>
  <si>
    <t>huiruilai.com</t>
  </si>
  <si>
    <t>supertool.co.jp</t>
  </si>
  <si>
    <t>abc-panienski.co.pl</t>
  </si>
  <si>
    <t>pavone.ro</t>
  </si>
  <si>
    <t>simonatache.ro</t>
  </si>
  <si>
    <t>shina22-5.ru</t>
  </si>
  <si>
    <t>chryslercanada.ca</t>
  </si>
  <si>
    <t>carringtonfarms.com</t>
  </si>
  <si>
    <t>infohostia.com</t>
  </si>
  <si>
    <t>martinbeaulne.com</t>
  </si>
  <si>
    <t>mr-tumble.com</t>
  </si>
  <si>
    <t>cnefgroup.it</t>
  </si>
  <si>
    <t>youmark.it</t>
  </si>
  <si>
    <t>npventura.org</t>
  </si>
  <si>
    <t>www.praetorhelicopters.uk</t>
  </si>
  <si>
    <t>njyxdz.com</t>
  </si>
  <si>
    <t>panamacitybeachdogtraining.com</t>
  </si>
  <si>
    <t>startupfest.mx</t>
  </si>
  <si>
    <t>garment-district.org</t>
  </si>
  <si>
    <t>webdatingfun.world</t>
  </si>
  <si>
    <t>alo.club</t>
  </si>
  <si>
    <t>hjcloseouts.com</t>
  </si>
  <si>
    <t>motorator.com</t>
  </si>
  <si>
    <t>quklive.com</t>
  </si>
  <si>
    <t>toothpick.com</t>
  </si>
  <si>
    <t>cknails.de</t>
  </si>
  <si>
    <t>ebuzzing.es</t>
  </si>
  <si>
    <t>bouticsextoy.fr</t>
  </si>
  <si>
    <t>jd.id</t>
  </si>
  <si>
    <t>thuedaotet.info</t>
  </si>
  <si>
    <t>bioscangen.com</t>
  </si>
  <si>
    <t>jpastarclub.com</t>
  </si>
  <si>
    <t>penelopetorribio.com</t>
  </si>
  <si>
    <t>sycamoreeducation.com</t>
  </si>
  <si>
    <t>nimh.org.uk</t>
  </si>
  <si>
    <t>customoneoff.com</t>
  </si>
  <si>
    <t>karnalprintpackcluster.com</t>
  </si>
  <si>
    <t>enerpiu.it</t>
  </si>
  <si>
    <t>sociotexte.org</t>
  </si>
  <si>
    <t>vkus-kuhni42.ru</t>
  </si>
  <si>
    <t>li.vc</t>
  </si>
  <si>
    <t>lockweb.com.au</t>
  </si>
  <si>
    <t>2d3d4dthuanyen.com</t>
  </si>
  <si>
    <t>alleanza.jp</t>
  </si>
  <si>
    <t>lion.cc</t>
  </si>
  <si>
    <t>whenim81.com</t>
  </si>
  <si>
    <t>atb-potsdam.de</t>
  </si>
  <si>
    <t>computerplus.ir</t>
  </si>
  <si>
    <t>mazura.net</t>
  </si>
  <si>
    <t>primariaorasbragadiru.ro</t>
  </si>
  <si>
    <t>alagun.com</t>
  </si>
  <si>
    <t>filmsnmovies.com</t>
  </si>
  <si>
    <t>freeforumsigs.com</t>
  </si>
  <si>
    <t>newravenna.com</t>
  </si>
  <si>
    <t>flixtor.club</t>
  </si>
  <si>
    <t>acemaxsgrosir.com</t>
  </si>
  <si>
    <t>buyerschoicerealtyswfl.com</t>
  </si>
  <si>
    <t>ecaterinabota.com</t>
  </si>
  <si>
    <t>favadev.com</t>
  </si>
  <si>
    <t>mufuture.com</t>
  </si>
  <si>
    <t>spookmaster.com</t>
  </si>
  <si>
    <t>u-sazky.com</t>
  </si>
  <si>
    <t>mebelux.ru</t>
  </si>
  <si>
    <t>ncschool.ac.th</t>
  </si>
  <si>
    <t>gullwingmotorcars.com</t>
  </si>
  <si>
    <t>indiepool.com</t>
  </si>
  <si>
    <t>nonewscustom.com</t>
  </si>
  <si>
    <t>plisson.com</t>
  </si>
  <si>
    <t>topgasgrillsreviews.com</t>
  </si>
  <si>
    <t>washdtla.com</t>
  </si>
  <si>
    <t>spiele-zone.de</t>
  </si>
  <si>
    <t>favoritk.ru</t>
  </si>
  <si>
    <t>proftutor.ru</t>
  </si>
  <si>
    <t>zolomag.ru</t>
  </si>
  <si>
    <t>artltdmag.com</t>
  </si>
  <si>
    <t>campbellandbruce.com</t>
  </si>
  <si>
    <t>latestvegannews.com</t>
  </si>
  <si>
    <t>teampeterstigter.com</t>
  </si>
  <si>
    <t>rijksmonumenten.nl</t>
  </si>
  <si>
    <t>dadinternational.org</t>
  </si>
  <si>
    <t>ottens.co.uk</t>
  </si>
  <si>
    <t>neni.at</t>
  </si>
  <si>
    <t>iitmin.com</t>
  </si>
  <si>
    <t>morsoe.com</t>
  </si>
  <si>
    <t>pagevelocity.com</t>
  </si>
  <si>
    <t>sarahletouzey.com</t>
  </si>
  <si>
    <t>valentebottaio.com</t>
  </si>
  <si>
    <t>drenos-rooms.gr</t>
  </si>
  <si>
    <t>healthyfuture.in</t>
  </si>
  <si>
    <t>italflooring.it</t>
  </si>
  <si>
    <t>taparo.it</t>
  </si>
  <si>
    <t>vidasmartsolutions.net</t>
  </si>
  <si>
    <t>infinitecampus.org</t>
  </si>
  <si>
    <t>picanhasteaktruck.com</t>
  </si>
  <si>
    <t>langreogonfransar.eu</t>
  </si>
  <si>
    <t>noaled.kr</t>
  </si>
  <si>
    <t>qq163.net</t>
  </si>
  <si>
    <t>matrixleadership.org</t>
  </si>
  <si>
    <t>gemeinde-itsystems.ch</t>
  </si>
  <si>
    <t>findmepokemon.com</t>
  </si>
  <si>
    <t>nationaltravelperu.com</t>
  </si>
  <si>
    <t>laser-podolsk.ru</t>
  </si>
  <si>
    <t>ou-link.ru</t>
  </si>
  <si>
    <t>liuluchuan.com</t>
  </si>
  <si>
    <t>mp3dojo.com</t>
  </si>
  <si>
    <t>sandiegomichael.com</t>
  </si>
  <si>
    <t>telgooya.com</t>
  </si>
  <si>
    <t>trivago.jp</t>
  </si>
  <si>
    <t>stuffintheair.com</t>
  </si>
  <si>
    <t>viralwomen.com</t>
  </si>
  <si>
    <t>uvinum.es</t>
  </si>
  <si>
    <t>interworx.info</t>
  </si>
  <si>
    <t>torontoartscouncil.org</t>
  </si>
  <si>
    <t>findfood.ru</t>
  </si>
  <si>
    <t>21daybodymakeover.com</t>
  </si>
  <si>
    <t>dogtrainercolumbusga.com</t>
  </si>
  <si>
    <t>ferrochemndtsystems.com</t>
  </si>
  <si>
    <t>thestrategyweb.com</t>
  </si>
  <si>
    <t>janlinders.nl</t>
  </si>
  <si>
    <t>clothestokidsri.org</t>
  </si>
  <si>
    <t>fundacionlealtad.org</t>
  </si>
  <si>
    <t>sibirix.ru</t>
  </si>
  <si>
    <t>feut.su</t>
  </si>
  <si>
    <t>androidappsgame.com</t>
  </si>
  <si>
    <t>evsarnakliyat.com</t>
  </si>
  <si>
    <t>garabitodental.com</t>
  </si>
  <si>
    <t>mtl-nuth.nl</t>
  </si>
  <si>
    <t>fatecguarulhos.edu.br</t>
  </si>
  <si>
    <t>zgwsjx.cn</t>
  </si>
  <si>
    <t>it-schulungen.com</t>
  </si>
  <si>
    <t>oberlandler-gau.de</t>
  </si>
  <si>
    <t>blogstardoll.com</t>
  </si>
  <si>
    <t>maqsoodsons.com</t>
  </si>
  <si>
    <t>planetdancefitness.com</t>
  </si>
  <si>
    <t>shafafshimi.ir</t>
  </si>
  <si>
    <t>lamabpo.lt</t>
  </si>
  <si>
    <t>medi-spo.nl</t>
  </si>
  <si>
    <t>katyastyle.ru</t>
  </si>
  <si>
    <t>poluostrov-kamchatka.ru</t>
  </si>
  <si>
    <t>klc.co.uk</t>
  </si>
  <si>
    <t>cbwise.com</t>
  </si>
  <si>
    <t>exordium-guild.com</t>
  </si>
  <si>
    <t>onlineutah.com</t>
  </si>
  <si>
    <t>glamlemon.ru</t>
  </si>
  <si>
    <t>xpi.com.br</t>
  </si>
  <si>
    <t>adireworld.com</t>
  </si>
  <si>
    <t>ns-archiv.de</t>
  </si>
  <si>
    <t>zulma.fr</t>
  </si>
  <si>
    <t>kprf-yamal.ru</t>
  </si>
  <si>
    <t>vansbro.se</t>
  </si>
  <si>
    <t>thecanvasprints.co.uk</t>
  </si>
  <si>
    <t>clovergym.com</t>
  </si>
  <si>
    <t>finaccesauto.com</t>
  </si>
  <si>
    <t>grafenegg.com</t>
  </si>
  <si>
    <t>secusmart.com</t>
  </si>
  <si>
    <t>pizza.it</t>
  </si>
  <si>
    <t>art-roman.net</t>
  </si>
  <si>
    <t>nscc.co.za</t>
  </si>
  <si>
    <t>webdesignagencychicago.com</t>
  </si>
  <si>
    <t>myturcija.ru</t>
  </si>
  <si>
    <t>bigrugart.com</t>
  </si>
  <si>
    <t>ldsmdesign.com</t>
  </si>
  <si>
    <t>sportsevents365.com</t>
  </si>
  <si>
    <t>darokeana.ru</t>
  </si>
  <si>
    <t>ourgoldenage.com.au</t>
  </si>
  <si>
    <t>tastethebarossa.com.au</t>
  </si>
  <si>
    <t>buckaruauctions.ca</t>
  </si>
  <si>
    <t>btc-cd.com</t>
  </si>
  <si>
    <t>comicbunch.com</t>
  </si>
  <si>
    <t>mastertop100.com</t>
  </si>
  <si>
    <t>onlinepharmacy-kamagra.com</t>
  </si>
  <si>
    <t>state-of-the-art-mailer.com</t>
  </si>
  <si>
    <t>icreatemagazine.nl</t>
  </si>
  <si>
    <t>audioprotesisti.org</t>
  </si>
  <si>
    <t>therunningbug.co.uk</t>
  </si>
  <si>
    <t>xn--80akaahi3afwcr8azc.xn--p1ai</t>
  </si>
  <si>
    <t>Ñ€Ð°Ð·Ñ€ÐµÑˆÐµÐ½Ð¸ÐµÑ„Ð¼Ñ.Ñ€Ñ„</t>
  </si>
  <si>
    <t>adrosoft.com</t>
  </si>
  <si>
    <t>buycyberliability.com</t>
  </si>
  <si>
    <t>cpscentral.com</t>
  </si>
  <si>
    <t>ennaranja.com</t>
  </si>
  <si>
    <t>patientcareonline.com</t>
  </si>
  <si>
    <t>radiotangra.com</t>
  </si>
  <si>
    <t>videos-to-mp3.com</t>
  </si>
  <si>
    <t>winsightinc.com</t>
  </si>
  <si>
    <t>handelsbanken.fi</t>
  </si>
  <si>
    <t>london.museum</t>
  </si>
  <si>
    <t>churchfurniture.com</t>
  </si>
  <si>
    <t>dominiquegoh.com</t>
  </si>
  <si>
    <t>ilongman.com</t>
  </si>
  <si>
    <t>soudx.com</t>
  </si>
  <si>
    <t>theakademia.com</t>
  </si>
  <si>
    <t>paroisse-saint-nectaire.fr</t>
  </si>
  <si>
    <t>nication.net</t>
  </si>
  <si>
    <t>thelin.net</t>
  </si>
  <si>
    <t>woolrichjackets.nu</t>
  </si>
  <si>
    <t>remigrignon.com</t>
  </si>
  <si>
    <t>shirleykantor.co.il</t>
  </si>
  <si>
    <t>capodannobologna.net</t>
  </si>
  <si>
    <t>martiniplaza.nl</t>
  </si>
  <si>
    <t>artjewelryforum.org</t>
  </si>
  <si>
    <t>playworld-rp.ru</t>
  </si>
  <si>
    <t>listopedia.ca</t>
  </si>
  <si>
    <t>privatetransportcapetown.com</t>
  </si>
  <si>
    <t>spokojny-sen.info</t>
  </si>
  <si>
    <t>monacochannel.mc</t>
  </si>
  <si>
    <t>lndzsd.net</t>
  </si>
  <si>
    <t>cesarfranckconcours.nl</t>
  </si>
  <si>
    <t>rpws.tk</t>
  </si>
  <si>
    <t>bcsaccounting.co.uk</t>
  </si>
  <si>
    <t>brycecanyoncountry.com</t>
  </si>
  <si>
    <t>influencer10.com</t>
  </si>
  <si>
    <t>wholesalecampingequipment.net</t>
  </si>
  <si>
    <t>ruc.su</t>
  </si>
  <si>
    <t>yougame.biz</t>
  </si>
  <si>
    <t>calimera.com</t>
  </si>
  <si>
    <t>photographymonthly.com</t>
  </si>
  <si>
    <t>petbottle-rec.gr.jp</t>
  </si>
  <si>
    <t>joinchat.me</t>
  </si>
  <si>
    <t>tssaa.org</t>
  </si>
  <si>
    <t>biggamidlandsection.co.uk</t>
  </si>
  <si>
    <t>woolies-trim.co.uk</t>
  </si>
  <si>
    <t>trees.co.za</t>
  </si>
  <si>
    <t>clinicaveterinarius.com</t>
  </si>
  <si>
    <t>ethicalwares.com</t>
  </si>
  <si>
    <t>greatcoloradohomes.com</t>
  </si>
  <si>
    <t>hokaoneone.eu</t>
  </si>
  <si>
    <t>pacificdrivingschool.net</t>
  </si>
  <si>
    <t>php-q.net</t>
  </si>
  <si>
    <t>roosmensenwerk.nl</t>
  </si>
  <si>
    <t>tvoytours.ru</t>
  </si>
  <si>
    <t>schoonheidsspecialiste-leen.be</t>
  </si>
  <si>
    <t>alwaysbeready.com</t>
  </si>
  <si>
    <t>gradientlair.com</t>
  </si>
  <si>
    <t>wefollowpics.com</t>
  </si>
  <si>
    <t>casino-classic.eu</t>
  </si>
  <si>
    <t>newform.it</t>
  </si>
  <si>
    <t>procinema.ro</t>
  </si>
  <si>
    <t>vobu.com.ua</t>
  </si>
  <si>
    <t>mid-team.ws</t>
  </si>
  <si>
    <t>cumt-cs.cn</t>
  </si>
  <si>
    <t>airfieldmodels.com</t>
  </si>
  <si>
    <t>ouyanghuasi.com</t>
  </si>
  <si>
    <t>yourtea.com</t>
  </si>
  <si>
    <t>brunogiuliani.it</t>
  </si>
  <si>
    <t>sh-ia.co.jp</t>
  </si>
  <si>
    <t>vuitton-louis.name</t>
  </si>
  <si>
    <t>chickencoopplan.net</t>
  </si>
  <si>
    <t>beauby.ru</t>
  </si>
  <si>
    <t>engageselling.com</t>
  </si>
  <si>
    <t>financeandloantips.com</t>
  </si>
  <si>
    <t>kingsenglish.com</t>
  </si>
  <si>
    <t>vinograd.info</t>
  </si>
  <si>
    <t>limitlesspublishing.net</t>
  </si>
  <si>
    <t>ordesa.net</t>
  </si>
  <si>
    <t>canadagooseireland.nu</t>
  </si>
  <si>
    <t>woolrichsale.nu</t>
  </si>
  <si>
    <t>discountoakleysunglassese.us</t>
  </si>
  <si>
    <t>ibero-rest.com</t>
  </si>
  <si>
    <t>insiderfinancial.com</t>
  </si>
  <si>
    <t>juwakai.com</t>
  </si>
  <si>
    <t>simonettaguerrieri.it</t>
  </si>
  <si>
    <t>edtreatment.life</t>
  </si>
  <si>
    <t>wendy.com.mx</t>
  </si>
  <si>
    <t>termabania.pl</t>
  </si>
  <si>
    <t>americanhotel.com</t>
  </si>
  <si>
    <t>jxgjzf.com</t>
  </si>
  <si>
    <t>risenweb.com</t>
  </si>
  <si>
    <t>sbtexas.com</t>
  </si>
  <si>
    <t>bescherelletamere.fr</t>
  </si>
  <si>
    <t>museudooriente.pt</t>
  </si>
  <si>
    <t>advokatoffnn.ru</t>
  </si>
  <si>
    <t>adsnapsupport.co.za</t>
  </si>
  <si>
    <t>mcgarage.ch</t>
  </si>
  <si>
    <t>artboard.net.cn</t>
  </si>
  <si>
    <t>baptisteyoga.com</t>
  </si>
  <si>
    <t>compromisoempresarial.com</t>
  </si>
  <si>
    <t>cosmoprofbeauty.com</t>
  </si>
  <si>
    <t>minewind.com</t>
  </si>
  <si>
    <t>domknig.info</t>
  </si>
  <si>
    <t>xytk.net</t>
  </si>
  <si>
    <t>skillsearch.co.za</t>
  </si>
  <si>
    <t>akomplice-clothing.com</t>
  </si>
  <si>
    <t>chippersitters.com</t>
  </si>
  <si>
    <t>cookinggames.com</t>
  </si>
  <si>
    <t>cricbreak.com</t>
  </si>
  <si>
    <t>orderviagranrxonline.com</t>
  </si>
  <si>
    <t>platetectonics.com</t>
  </si>
  <si>
    <t>realtystore.com</t>
  </si>
  <si>
    <t>shoptheshoebox.com</t>
  </si>
  <si>
    <t>thepostcardcompany.com</t>
  </si>
  <si>
    <t>uk-rusich.com</t>
  </si>
  <si>
    <t>apres-ski-alaaf.de</t>
  </si>
  <si>
    <t>urb.farm</t>
  </si>
  <si>
    <t>mwf.com.pl</t>
  </si>
  <si>
    <t>businesscornwall.co.uk</t>
  </si>
  <si>
    <t>acwholesalers.com</t>
  </si>
  <si>
    <t>crmsucessocaseiro.com</t>
  </si>
  <si>
    <t>job9981.com</t>
  </si>
  <si>
    <t>planetepsg.com</t>
  </si>
  <si>
    <t>propecia-cheapestpriceonline.com</t>
  </si>
  <si>
    <t>solucionespromocionales.es</t>
  </si>
  <si>
    <t>zazieweb.fr</t>
  </si>
  <si>
    <t>uggslippersireland.nu</t>
  </si>
  <si>
    <t>vnuks.org</t>
  </si>
  <si>
    <t>newpix.ru</t>
  </si>
  <si>
    <t>asyluminspirationsbooks.com</t>
  </si>
  <si>
    <t>foconv.com</t>
  </si>
  <si>
    <t>xpress-pay.com</t>
  </si>
  <si>
    <t>prostitutki-odessa.org</t>
  </si>
  <si>
    <t>comeaumentarelamassamuscolare.ovh</t>
  </si>
  <si>
    <t>dominioacademia.com.br</t>
  </si>
  <si>
    <t>justus.com.br</t>
  </si>
  <si>
    <t>410.by</t>
  </si>
  <si>
    <t>dmadvanced.com</t>
  </si>
  <si>
    <t>kaikorights.com</t>
  </si>
  <si>
    <t>marinepartsexpress.com</t>
  </si>
  <si>
    <t>markramseymedia.com</t>
  </si>
  <si>
    <t>rumah-surabaya.com</t>
  </si>
  <si>
    <t>taxaudit.com</t>
  </si>
  <si>
    <t>maria-himmel.de</t>
  </si>
  <si>
    <t>cheap-ugg-boots.name</t>
  </si>
  <si>
    <t>chainedelespoir.org</t>
  </si>
  <si>
    <t>webnice.ru</t>
  </si>
  <si>
    <t>caitiaobupifa.com</t>
  </si>
  <si>
    <t>custerresorts.com</t>
  </si>
  <si>
    <t>evwest.com</t>
  </si>
  <si>
    <t>mollyscupcakes.com</t>
  </si>
  <si>
    <t>motte-rouge-conduite.com</t>
  </si>
  <si>
    <t>psychotherapiepraktijk-kalkman.nl</t>
  </si>
  <si>
    <t>campaignfordrawing.org</t>
  </si>
  <si>
    <t>faiusa.org</t>
  </si>
  <si>
    <t>senetic.pl</t>
  </si>
  <si>
    <t>scottishstorytellingcentre.co.uk</t>
  </si>
  <si>
    <t>arctic-adventures.com</t>
  </si>
  <si>
    <t>hackers4free.com</t>
  </si>
  <si>
    <t>akvarista.cz</t>
  </si>
  <si>
    <t>arsis.org</t>
  </si>
  <si>
    <t>days.ru</t>
  </si>
  <si>
    <t>realtydoc.ru</t>
  </si>
  <si>
    <t>smeg.com.au</t>
  </si>
  <si>
    <t>lugano-airport.ch</t>
  </si>
  <si>
    <t>coopwebbuilder.com</t>
  </si>
  <si>
    <t>fernhillstone.com</t>
  </si>
  <si>
    <t>icito.com</t>
  </si>
  <si>
    <t>plimun.com</t>
  </si>
  <si>
    <t>siuecougars.com</t>
  </si>
  <si>
    <t>tleaudio.com</t>
  </si>
  <si>
    <t>cacac.net</t>
  </si>
  <si>
    <t>josephgeneration.tv</t>
  </si>
  <si>
    <t>chillies.co.za</t>
  </si>
  <si>
    <t>benpakulski.com</t>
  </si>
  <si>
    <t>envirovent.com</t>
  </si>
  <si>
    <t>machineshed.com</t>
  </si>
  <si>
    <t>seedfreedom.info</t>
  </si>
  <si>
    <t>ineedviagraovernightdelivery.life</t>
  </si>
  <si>
    <t>cityofsouthgate.org</t>
  </si>
  <si>
    <t>gabloty24.pl</t>
  </si>
  <si>
    <t>xtb.pl</t>
  </si>
  <si>
    <t>cheapgeneric5tabs.com</t>
  </si>
  <si>
    <t>fastdelivery7c.com</t>
  </si>
  <si>
    <t>greenwichmarketlondon.com</t>
  </si>
  <si>
    <t>inthebite.com</t>
  </si>
  <si>
    <t>notifbutwhen.com</t>
  </si>
  <si>
    <t>paydayloansusaalc.com</t>
  </si>
  <si>
    <t>penshajii.com</t>
  </si>
  <si>
    <t>bagira-123.ru</t>
  </si>
  <si>
    <t>huzuret.com.tr</t>
  </si>
  <si>
    <t>ciaaereateatro.com</t>
  </si>
  <si>
    <t>paydayloansaustraliafse.com</t>
  </si>
  <si>
    <t>paydayloansusaccc.com</t>
  </si>
  <si>
    <t>dmc.de</t>
  </si>
  <si>
    <t>plstats.gov.ng</t>
  </si>
  <si>
    <t>lifeshowbiz.ru</t>
  </si>
  <si>
    <t>hzjw.gov.cn</t>
  </si>
  <si>
    <t>ngd.org.cn</t>
  </si>
  <si>
    <t>alcofan.com</t>
  </si>
  <si>
    <t>ecduo.com</t>
  </si>
  <si>
    <t>epicerielabocca.com</t>
  </si>
  <si>
    <t>mirakukai.com</t>
  </si>
  <si>
    <t>paydayloansbbd.com</t>
  </si>
  <si>
    <t>townsenddesign.com</t>
  </si>
  <si>
    <t>exilim.de</t>
  </si>
  <si>
    <t>nationprotect.net</t>
  </si>
  <si>
    <t>muzoborudovanie.ru</t>
  </si>
  <si>
    <t>chungcumiennam.xyz</t>
  </si>
  <si>
    <t>agnidesigns.com</t>
  </si>
  <si>
    <t>shababonaizah.com</t>
  </si>
  <si>
    <t>youngandwealthyonline.com</t>
  </si>
  <si>
    <t>smarthub.coop</t>
  </si>
  <si>
    <t>jftc.or.jp</t>
  </si>
  <si>
    <t>autismcenter.org</t>
  </si>
  <si>
    <t>kedcorp.org</t>
  </si>
  <si>
    <t>ittechnology.us</t>
  </si>
  <si>
    <t>cheapcialisbuycialis.com</t>
  </si>
  <si>
    <t>mszmt.hu</t>
  </si>
  <si>
    <t>pec.ac.in</t>
  </si>
  <si>
    <t>vectorart.org</t>
  </si>
  <si>
    <t>nawypadaniewlosow.ovh</t>
  </si>
  <si>
    <t>svechino.ru</t>
  </si>
  <si>
    <t>tinnhadathanoimoi24h.xyz</t>
  </si>
  <si>
    <t>smartbiz.be</t>
  </si>
  <si>
    <t>ihekids.cn</t>
  </si>
  <si>
    <t>adbutler-photon.com</t>
  </si>
  <si>
    <t>v-apex.jp</t>
  </si>
  <si>
    <t>nkrzi.gov.ua</t>
  </si>
  <si>
    <t>tallowfm.xyz</t>
  </si>
  <si>
    <t>abonebranda.com</t>
  </si>
  <si>
    <t>prbookmark.com</t>
  </si>
  <si>
    <t>wsm.ie</t>
  </si>
  <si>
    <t>mvdiabetesbangalore.in</t>
  </si>
  <si>
    <t>robindesbois.org</t>
  </si>
  <si>
    <t>metalworks.ru</t>
  </si>
  <si>
    <t>iram.org.ar</t>
  </si>
  <si>
    <t>abbeypub.com</t>
  </si>
  <si>
    <t>emtcompany.com</t>
  </si>
  <si>
    <t>muenzauktion.com</t>
  </si>
  <si>
    <t>ntwonline.com</t>
  </si>
  <si>
    <t>pricepfister.com</t>
  </si>
  <si>
    <t>dstmb.ro</t>
  </si>
  <si>
    <t>christmas-plus.ru</t>
  </si>
  <si>
    <t>standardizationfm.xyz</t>
  </si>
  <si>
    <t>dezeenjobs.com</t>
  </si>
  <si>
    <t>southwestvasectomyreversal.com</t>
  </si>
  <si>
    <t>handy-deutschland.de</t>
  </si>
  <si>
    <t>persianvision.net</t>
  </si>
  <si>
    <t>lavt-pro.ru</t>
  </si>
  <si>
    <t>naukatv.ru</t>
  </si>
  <si>
    <t>glamourvanity.com</t>
  </si>
  <si>
    <t>hotelinroma.com</t>
  </si>
  <si>
    <t>houseland.com</t>
  </si>
  <si>
    <t>jeffstateonline.com</t>
  </si>
  <si>
    <t>keepsake-quilting.com</t>
  </si>
  <si>
    <t>eirinika.gr</t>
  </si>
  <si>
    <t>thehealingplace.info</t>
  </si>
  <si>
    <t>apgd-onlus.it</t>
  </si>
  <si>
    <t>abgr.kz</t>
  </si>
  <si>
    <t>consumerhealthcareinformation.net</t>
  </si>
  <si>
    <t>hamsphere.net</t>
  </si>
  <si>
    <t>nw-line.ru</t>
  </si>
  <si>
    <t>outdoorliving.ae</t>
  </si>
  <si>
    <t>nxwzga.gov.cn</t>
  </si>
  <si>
    <t>realwritingjobs.com</t>
  </si>
  <si>
    <t>stuntlife.com</t>
  </si>
  <si>
    <t>twmperformance.com</t>
  </si>
  <si>
    <t>xunjk.com</t>
  </si>
  <si>
    <t>macworld.es</t>
  </si>
  <si>
    <t>hringidan.is</t>
  </si>
  <si>
    <t>alfa-college.nl</t>
  </si>
  <si>
    <t>kelio.org</t>
  </si>
  <si>
    <t>tracyaviary.org</t>
  </si>
  <si>
    <t>accessrxprescriptiondrugsrx.ru</t>
  </si>
  <si>
    <t>360degreeemn.com</t>
  </si>
  <si>
    <t>axiatel.com</t>
  </si>
  <si>
    <t>chateaumercian.com</t>
  </si>
  <si>
    <t>skyspeed.com</t>
  </si>
  <si>
    <t>danamon.co.id</t>
  </si>
  <si>
    <t>practicom.net</t>
  </si>
  <si>
    <t>granddesigninteriors.ae</t>
  </si>
  <si>
    <t>carwiseguys.com</t>
  </si>
  <si>
    <t>cepcompression.com</t>
  </si>
  <si>
    <t>cosmosnp.com</t>
  </si>
  <si>
    <t>howegelb.com</t>
  </si>
  <si>
    <t>richardpettymotorsports.com</t>
  </si>
  <si>
    <t>savvylion.com</t>
  </si>
  <si>
    <t>strawberryhotsprings.com</t>
  </si>
  <si>
    <t>theplrstore.com</t>
  </si>
  <si>
    <t>unitycoding.com</t>
  </si>
  <si>
    <t>windrider.com</t>
  </si>
  <si>
    <t>ask-oxford.net</t>
  </si>
  <si>
    <t>game6668.net</t>
  </si>
  <si>
    <t>lomus.net</t>
  </si>
  <si>
    <t>idacn.org</t>
  </si>
  <si>
    <t>lydia-lunch.org</t>
  </si>
  <si>
    <t>burlesquedesign.com</t>
  </si>
  <si>
    <t>pace-edwards.com</t>
  </si>
  <si>
    <t>bowdenshobbycircuits.info</t>
  </si>
  <si>
    <t>utau.me</t>
  </si>
  <si>
    <t>abraj-dubai.net</t>
  </si>
  <si>
    <t>nicomachus.net</t>
  </si>
  <si>
    <t>kajson.se</t>
  </si>
  <si>
    <t>stuartweitzmanoutlet.store</t>
  </si>
  <si>
    <t>moygorod.org.ua</t>
  </si>
  <si>
    <t>bancodechile.com</t>
  </si>
  <si>
    <t>cochraneeagle.com</t>
  </si>
  <si>
    <t>j-cg.com</t>
  </si>
  <si>
    <t>malcorboy.com</t>
  </si>
  <si>
    <t>yinhangdaiban.com</t>
  </si>
  <si>
    <t>einst.ee</t>
  </si>
  <si>
    <t>ecova.es</t>
  </si>
  <si>
    <t>forterra.org</t>
  </si>
  <si>
    <t>girl-wonder.org</t>
  </si>
  <si>
    <t>mbastudents.org</t>
  </si>
  <si>
    <t>british-cars.co.uk</t>
  </si>
  <si>
    <t>shopseek.com.au</t>
  </si>
  <si>
    <t>85xiaoshuo.com</t>
  </si>
  <si>
    <t>congopage.com</t>
  </si>
  <si>
    <t>financialfocususa.com</t>
  </si>
  <si>
    <t>hannielkhatib.com</t>
  </si>
  <si>
    <t>hmy.com</t>
  </si>
  <si>
    <t>nationalbimlibrary.com</t>
  </si>
  <si>
    <t>partnersinexcellenceblog.com</t>
  </si>
  <si>
    <t>quicktimeperformance.com</t>
  </si>
  <si>
    <t>tamilmurasu.org</t>
  </si>
  <si>
    <t>thesewords.co.za</t>
  </si>
  <si>
    <t>mathcon.com.au</t>
  </si>
  <si>
    <t>uk.barclays</t>
  </si>
  <si>
    <t>lffp.cn</t>
  </si>
  <si>
    <t>58yiji.com</t>
  </si>
  <si>
    <t>amazingpassfree.com</t>
  </si>
  <si>
    <t>htvpjn.com</t>
  </si>
  <si>
    <t>lottetown.com</t>
  </si>
  <si>
    <t>royandersson.com</t>
  </si>
  <si>
    <t>tournamatch.com</t>
  </si>
  <si>
    <t>xinyangshebei.com</t>
  </si>
  <si>
    <t>mensa.es</t>
  </si>
  <si>
    <t>aeg-powertools.eu</t>
  </si>
  <si>
    <t>nala.ie</t>
  </si>
  <si>
    <t>dealfire.net</t>
  </si>
  <si>
    <t>relaymeet.net</t>
  </si>
  <si>
    <t>midirs.org</t>
  </si>
  <si>
    <t>mumfordandsonsconcert.org</t>
  </si>
  <si>
    <t>studyireland.org</t>
  </si>
  <si>
    <t>krobia.pl</t>
  </si>
  <si>
    <t>motorey.ru</t>
  </si>
  <si>
    <t>omskedu.ru</t>
  </si>
  <si>
    <t>rad-140.ru</t>
  </si>
  <si>
    <t>paydayloansusacci.com</t>
  </si>
  <si>
    <t>wphostreviews.com</t>
  </si>
  <si>
    <t>zjxscoop.com</t>
  </si>
  <si>
    <t>koen-ejh.ed.jp</t>
  </si>
  <si>
    <t>auksozvynas.lt</t>
  </si>
  <si>
    <t>rivas.nl</t>
  </si>
  <si>
    <t>newlawjournal.co.uk</t>
  </si>
  <si>
    <t>newgeology.us</t>
  </si>
  <si>
    <t>bkb.ch</t>
  </si>
  <si>
    <t>bestladyboyforum.com</t>
  </si>
  <si>
    <t>bootstrapmarketing.com</t>
  </si>
  <si>
    <t>csimgmt.com</t>
  </si>
  <si>
    <t>customhomeonline.com</t>
  </si>
  <si>
    <t>dealessandri.com</t>
  </si>
  <si>
    <t>disegnodaily.com</t>
  </si>
  <si>
    <t>hpso.com</t>
  </si>
  <si>
    <t>hum.com</t>
  </si>
  <si>
    <t>jessicasimpsoncollection.com</t>
  </si>
  <si>
    <t>kanojotoys.com</t>
  </si>
  <si>
    <t>rankwyz.com</t>
  </si>
  <si>
    <t>study-sh.com</t>
  </si>
  <si>
    <t>videarn.com</t>
  </si>
  <si>
    <t>amue.fr</t>
  </si>
  <si>
    <t>portland1.info</t>
  </si>
  <si>
    <t>remar.org</t>
  </si>
  <si>
    <t>wapster.pl</t>
  </si>
  <si>
    <t>best-anti-aging-cream-serum.top</t>
  </si>
  <si>
    <t>godfreys.com.au</t>
  </si>
  <si>
    <t>ulysse-nardin.ch</t>
  </si>
  <si>
    <t>gordonswine.com</t>
  </si>
  <si>
    <t>oraspa.com</t>
  </si>
  <si>
    <t>orientpointexpress.com</t>
  </si>
  <si>
    <t>supplementsauthority.com</t>
  </si>
  <si>
    <t>totemnumerique.com</t>
  </si>
  <si>
    <t>townofpalmbeach.com</t>
  </si>
  <si>
    <t>vanguardfurniture.com</t>
  </si>
  <si>
    <t>blau-weisser-wahnsinn-erkenschwick.de</t>
  </si>
  <si>
    <t>montecarlofestival.mc</t>
  </si>
  <si>
    <t>bzaar.net</t>
  </si>
  <si>
    <t>debatpublic.net</t>
  </si>
  <si>
    <t>dairybarnstores.org</t>
  </si>
  <si>
    <t>glasscontrol.co.uk</t>
  </si>
  <si>
    <t>afeu.cn</t>
  </si>
  <si>
    <t>bamboorice.com</t>
  </si>
  <si>
    <t>cialisonlineww.com</t>
  </si>
  <si>
    <t>ecorismo.com</t>
  </si>
  <si>
    <t>iconfaceandbody.com</t>
  </si>
  <si>
    <t>kawaii-writing.com</t>
  </si>
  <si>
    <t>thebestlinks.com</t>
  </si>
  <si>
    <t>codigo-descuento.info</t>
  </si>
  <si>
    <t>nickgold.info</t>
  </si>
  <si>
    <t>cboestockexchange.org</t>
  </si>
  <si>
    <t>rad.gov.tw</t>
  </si>
  <si>
    <t>aucland.co.uk</t>
  </si>
  <si>
    <t>playwrightsguild.ca</t>
  </si>
  <si>
    <t>xylove.cn</t>
  </si>
  <si>
    <t>interiordesignchicago.com</t>
  </si>
  <si>
    <t>meltorganic.com</t>
  </si>
  <si>
    <t>newtenshoes.com</t>
  </si>
  <si>
    <t>osteoadomicile.com</t>
  </si>
  <si>
    <t>xn--2i0bw4qhh93c712a87c.com</t>
  </si>
  <si>
    <t>ê·¸ë ˆì´ì•„ë¡œë§ˆ.com</t>
  </si>
  <si>
    <t>cn4u.de</t>
  </si>
  <si>
    <t>newportrum.info</t>
  </si>
  <si>
    <t>sports48.link</t>
  </si>
  <si>
    <t>bloomfield.org</t>
  </si>
  <si>
    <t>kosmkurs.ru</t>
  </si>
  <si>
    <t>lors.ru</t>
  </si>
  <si>
    <t>giftsn.com.sg</t>
  </si>
  <si>
    <t>baldissera.com.ar</t>
  </si>
  <si>
    <t>aoldir.com</t>
  </si>
  <si>
    <t>cfrancis.com</t>
  </si>
  <si>
    <t>flipgrid.com</t>
  </si>
  <si>
    <t>gbaer.com</t>
  </si>
  <si>
    <t>harborgreenplace.com</t>
  </si>
  <si>
    <t>jaysanalysis.com</t>
  </si>
  <si>
    <t>loyal3.com</t>
  </si>
  <si>
    <t>musicaldiscoveries.com</t>
  </si>
  <si>
    <t>myeyelevel.com</t>
  </si>
  <si>
    <t>scorpionsystem.com</t>
  </si>
  <si>
    <t>todaysbee.com</t>
  </si>
  <si>
    <t>winnersedgetrading.com</t>
  </si>
  <si>
    <t>vestri.it</t>
  </si>
  <si>
    <t>hybridworks.jp</t>
  </si>
  <si>
    <t>alkhubr.net</t>
  </si>
  <si>
    <t>frycook.net</t>
  </si>
  <si>
    <t>isotretinoin-ordercanada.net</t>
  </si>
  <si>
    <t>integrityusa.org</t>
  </si>
  <si>
    <t>safeplace.org</t>
  </si>
  <si>
    <t>cheapprednisone.party</t>
  </si>
  <si>
    <t>galstrans.ru</t>
  </si>
  <si>
    <t>sayt-legko-sozdai.ru</t>
  </si>
  <si>
    <t>celexa.science</t>
  </si>
  <si>
    <t>gamedb.com.tw</t>
  </si>
  <si>
    <t>melbournepolytechnic.edu.au</t>
  </si>
  <si>
    <t>xok.cn</t>
  </si>
  <si>
    <t>danwaldschmidt.com</t>
  </si>
  <si>
    <t>freebackgrounds.com</t>
  </si>
  <si>
    <t>fridgefilter.com</t>
  </si>
  <si>
    <t>hecklerkoch-usa.com</t>
  </si>
  <si>
    <t>joelli.com</t>
  </si>
  <si>
    <t>lunasandals.com</t>
  </si>
  <si>
    <t>molaa.com</t>
  </si>
  <si>
    <t>mu-huyetlong.com</t>
  </si>
  <si>
    <t>protouch.com</t>
  </si>
  <si>
    <t>railwaystays.com</t>
  </si>
  <si>
    <t>scifimagazine.com</t>
  </si>
  <si>
    <t>up4world.com</t>
  </si>
  <si>
    <t>wantacondo.com</t>
  </si>
  <si>
    <t>watchdognews.com</t>
  </si>
  <si>
    <t>wprole.com</t>
  </si>
  <si>
    <t>xyz-china.com</t>
  </si>
  <si>
    <t>ynzkw.com</t>
  </si>
  <si>
    <t>viagra-50mg-online.gdn</t>
  </si>
  <si>
    <t>tadanosuke.jp</t>
  </si>
  <si>
    <t>pishgaman.net</t>
  </si>
  <si>
    <t>vivanuncios.net</t>
  </si>
  <si>
    <t>racespace.org</t>
  </si>
  <si>
    <t>eisenstein.ru</t>
  </si>
  <si>
    <t>claudiawallin.com.br</t>
  </si>
  <si>
    <t>birds.center</t>
  </si>
  <si>
    <t>247meridia.com</t>
  </si>
  <si>
    <t>breitenbush.com</t>
  </si>
  <si>
    <t>fieldcontrols.com</t>
  </si>
  <si>
    <t>greenmountaincreamery.com</t>
  </si>
  <si>
    <t>johnnyclegg.com</t>
  </si>
  <si>
    <t>kidsturnheads.com</t>
  </si>
  <si>
    <t>kitapokumakistermisin.com</t>
  </si>
  <si>
    <t>neptuno-bungalows.com</t>
  </si>
  <si>
    <t>pakmail180.com</t>
  </si>
  <si>
    <t>pittsburghindian.com</t>
  </si>
  <si>
    <t>q102.com</t>
  </si>
  <si>
    <t>rainbowbridgepottery.com</t>
  </si>
  <si>
    <t>skin-research.com</t>
  </si>
  <si>
    <t>smeweb.com</t>
  </si>
  <si>
    <t>tchad24.com</t>
  </si>
  <si>
    <t>ubuildit.com</t>
  </si>
  <si>
    <t>urgentcare4kids.com</t>
  </si>
  <si>
    <t>islandhunde-vinkona.de</t>
  </si>
  <si>
    <t>finanzwiki.eu</t>
  </si>
  <si>
    <t>prblogs.org</t>
  </si>
  <si>
    <t>0354jy.com</t>
  </si>
  <si>
    <t>globalinmuebles.com</t>
  </si>
  <si>
    <t>hotelpinewood.com</t>
  </si>
  <si>
    <t>meriprofile.com</t>
  </si>
  <si>
    <t>predictif.com</t>
  </si>
  <si>
    <t>samyak-jnana.com</t>
  </si>
  <si>
    <t>santefourmi.com</t>
  </si>
  <si>
    <t>thelostdaughter.com</t>
  </si>
  <si>
    <t>topdifferences.com</t>
  </si>
  <si>
    <t>twer-king.com</t>
  </si>
  <si>
    <t>usaemergencysupply.com</t>
  </si>
  <si>
    <t>whentogo.com</t>
  </si>
  <si>
    <t>kyosho.co.jp</t>
  </si>
  <si>
    <t>mfarm.co.ke</t>
  </si>
  <si>
    <t>esmith.net</t>
  </si>
  <si>
    <t>fortross.net</t>
  </si>
  <si>
    <t>workshopcalendar.net</t>
  </si>
  <si>
    <t>cluw.org</t>
  </si>
  <si>
    <t>csvinc.org</t>
  </si>
  <si>
    <t>kidsvotingusa.org</t>
  </si>
  <si>
    <t>nwanesthesia.org</t>
  </si>
  <si>
    <t>700mb.ru</t>
  </si>
  <si>
    <t>bestprice100mgviagraus.ru</t>
  </si>
  <si>
    <t>uengine.ru</t>
  </si>
  <si>
    <t>xn----dtbjequgarz4i.xn--p1ai</t>
  </si>
  <si>
    <t>ÑƒÑÐº-Ð²Ð¾Ñ€Ð¾Ð½ÐµÐ¶.Ñ€Ñ„</t>
  </si>
  <si>
    <t>ajirazetu.com</t>
  </si>
  <si>
    <t>cesoftvn.com</t>
  </si>
  <si>
    <t>continentalquilting.com</t>
  </si>
  <si>
    <t>goman.com</t>
  </si>
  <si>
    <t>instagram24.com</t>
  </si>
  <si>
    <t>omnifreightservices.com</t>
  </si>
  <si>
    <t>taftscorner.com</t>
  </si>
  <si>
    <t>yellowpages.co.in</t>
  </si>
  <si>
    <t>mei-group.net</t>
  </si>
  <si>
    <t>tougei.net</t>
  </si>
  <si>
    <t>milkfoundation.org</t>
  </si>
  <si>
    <t>vbsupport.org</t>
  </si>
  <si>
    <t>elittech.ru</t>
  </si>
  <si>
    <t>tahsda.org.tw</t>
  </si>
  <si>
    <t>cattledecapitation.com</t>
  </si>
  <si>
    <t>funshop.com</t>
  </si>
  <si>
    <t>hackplayers.com</t>
  </si>
  <si>
    <t>haysplc.com</t>
  </si>
  <si>
    <t>hthoteles.com</t>
  </si>
  <si>
    <t>loulavie.com</t>
  </si>
  <si>
    <t>mkmichaelkorsoutletstoreonline.com</t>
  </si>
  <si>
    <t>shownotes.com</t>
  </si>
  <si>
    <t>uphillcourt.info</t>
  </si>
  <si>
    <t>kicksaas.net</t>
  </si>
  <si>
    <t>michaelkorsbagssale.net</t>
  </si>
  <si>
    <t>textalyser.net</t>
  </si>
  <si>
    <t>foshu.org</t>
  </si>
  <si>
    <t>infoludek.pl</t>
  </si>
  <si>
    <t>yorkarchaeology.co.uk</t>
  </si>
  <si>
    <t>ceyoniq.biz</t>
  </si>
  <si>
    <t>800help.com</t>
  </si>
  <si>
    <t>copcomm.com</t>
  </si>
  <si>
    <t>dltassocnow.com</t>
  </si>
  <si>
    <t>hungersite.com</t>
  </si>
  <si>
    <t>jesseowens.com</t>
  </si>
  <si>
    <t>klrcw.com</t>
  </si>
  <si>
    <t>ncbshow.com</t>
  </si>
  <si>
    <t>piworldwide.com</t>
  </si>
  <si>
    <t>progressconservative.com</t>
  </si>
  <si>
    <t>sbncollegehockey.com</t>
  </si>
  <si>
    <t>solks.com</t>
  </si>
  <si>
    <t>soxprospects.com</t>
  </si>
  <si>
    <t>swbean.com</t>
  </si>
  <si>
    <t>theobserver.com</t>
  </si>
  <si>
    <t>healthyhuman.net</t>
  </si>
  <si>
    <t>mrsaturdaynight.net</t>
  </si>
  <si>
    <t>drupal.org.nz</t>
  </si>
  <si>
    <t>bctgm.org</t>
  </si>
  <si>
    <t>marquettetribune.org</t>
  </si>
  <si>
    <t>levitracoupon.us</t>
  </si>
  <si>
    <t>centerpointenergyar.biz</t>
  </si>
  <si>
    <t>hidii.com.cn</t>
  </si>
  <si>
    <t>1000islandsregion.com</t>
  </si>
  <si>
    <t>danaojin.com</t>
  </si>
  <si>
    <t>e30tech.com</t>
  </si>
  <si>
    <t>emastercourse.com</t>
  </si>
  <si>
    <t>homecookedcopy.com</t>
  </si>
  <si>
    <t>israelforum.com</t>
  </si>
  <si>
    <t>johnrichmond.com</t>
  </si>
  <si>
    <t>mahadley.com</t>
  </si>
  <si>
    <t>mediabase.com</t>
  </si>
  <si>
    <t>pinipedia.com</t>
  </si>
  <si>
    <t>responsemagazine.com</t>
  </si>
  <si>
    <t>sdrol.com</t>
  </si>
  <si>
    <t>snakesandlattes.com</t>
  </si>
  <si>
    <t>teenfunda.com</t>
  </si>
  <si>
    <t>theyra7.com</t>
  </si>
  <si>
    <t>usedu.com</t>
  </si>
  <si>
    <t>vaginismus.com</t>
  </si>
  <si>
    <t>vbaspnew.com</t>
  </si>
  <si>
    <t>venehacker.com</t>
  </si>
  <si>
    <t>bingocampus.net</t>
  </si>
  <si>
    <t>alpinnavi.org</t>
  </si>
  <si>
    <t>nvnet.org</t>
  </si>
  <si>
    <t>theenvironmentalblog.org</t>
  </si>
  <si>
    <t>vancouverfrontrunners.org</t>
  </si>
  <si>
    <t>crimstroy.ru</t>
  </si>
  <si>
    <t>azithromycin8.top</t>
  </si>
  <si>
    <t>ageofknowledge.cn</t>
  </si>
  <si>
    <t>atlantaluxurycars.com</t>
  </si>
  <si>
    <t>deskera.com</t>
  </si>
  <si>
    <t>la-cadenatricolor.com</t>
  </si>
  <si>
    <t>lantisse.com</t>
  </si>
  <si>
    <t>littleworkers.com</t>
  </si>
  <si>
    <t>machodocrenaissance.com</t>
  </si>
  <si>
    <t>mp3cafe.com</t>
  </si>
  <si>
    <t>sciscoop.com</t>
  </si>
  <si>
    <t>thehumanbean.com</t>
  </si>
  <si>
    <t>thespaceshow.com</t>
  </si>
  <si>
    <t>xcjx8.com</t>
  </si>
  <si>
    <t>zhonganbj.com</t>
  </si>
  <si>
    <t>bentyl.gdn</t>
  </si>
  <si>
    <t>risinggroup.net</t>
  </si>
  <si>
    <t>jane-austen.org</t>
  </si>
  <si>
    <t>theoneill.org</t>
  </si>
  <si>
    <t>stealthwd.ca</t>
  </si>
  <si>
    <t>wefung.cn</t>
  </si>
  <si>
    <t>adorecosmeticsreviews.com</t>
  </si>
  <si>
    <t>battle1066.com</t>
  </si>
  <si>
    <t>canfieldsci.com</t>
  </si>
  <si>
    <t>certifiedbookkeepers.com</t>
  </si>
  <si>
    <t>dna-explained.com</t>
  </si>
  <si>
    <t>enloop.com</t>
  </si>
  <si>
    <t>gowebcasting.com</t>
  </si>
  <si>
    <t>laplacedesarts.com</t>
  </si>
  <si>
    <t>naturerepublic.com</t>
  </si>
  <si>
    <t>szhsxc.com</t>
  </si>
  <si>
    <t>toolkits.com</t>
  </si>
  <si>
    <t>tsico.com</t>
  </si>
  <si>
    <t>wholesalenewportcigs.com</t>
  </si>
  <si>
    <t>ranken.edu</t>
  </si>
  <si>
    <t>eaglespalace.gr</t>
  </si>
  <si>
    <t>vintagepornstars.mobi</t>
  </si>
  <si>
    <t>joguei.net</t>
  </si>
  <si>
    <t>sellhousenow.net</t>
  </si>
  <si>
    <t>2013pic.org</t>
  </si>
  <si>
    <t>physicaltherapypracticeact.org</t>
  </si>
  <si>
    <t>doxycycline2.top</t>
  </si>
  <si>
    <t>valtrex-price.us</t>
  </si>
  <si>
    <t>bigextracash.com</t>
  </si>
  <si>
    <t>bryanallen.com</t>
  </si>
  <si>
    <t>definitelymaybemovie.com</t>
  </si>
  <si>
    <t>farablon.com</t>
  </si>
  <si>
    <t>imaginative-traveller.com</t>
  </si>
  <si>
    <t>loveandotherdrugsthemovie.com</t>
  </si>
  <si>
    <t>peterleeson.com</t>
  </si>
  <si>
    <t>raycreationsindia.com</t>
  </si>
  <si>
    <t>rolypoly.com</t>
  </si>
  <si>
    <t>twoeggz.com</t>
  </si>
  <si>
    <t>vietnamestudio.com</t>
  </si>
  <si>
    <t>wvbcreditrating.com</t>
  </si>
  <si>
    <t>ceeh.es</t>
  </si>
  <si>
    <t>europetraditions.eu</t>
  </si>
  <si>
    <t>buyabilify.in</t>
  </si>
  <si>
    <t>gait-study.net</t>
  </si>
  <si>
    <t>vegetariannutrition.net</t>
  </si>
  <si>
    <t>socialmediapresskit.nl</t>
  </si>
  <si>
    <t>cew.org</t>
  </si>
  <si>
    <t>fotografkielecki.pl</t>
  </si>
  <si>
    <t>arsenalbearing.ru</t>
  </si>
  <si>
    <t>blogigo.at</t>
  </si>
  <si>
    <t>173fc.com</t>
  </si>
  <si>
    <t>alhambrasl.com</t>
  </si>
  <si>
    <t>andywilliamspac.com</t>
  </si>
  <si>
    <t>chanl.com</t>
  </si>
  <si>
    <t>eatsleepdsmmag.com</t>
  </si>
  <si>
    <t>floridainsurquotes.com</t>
  </si>
  <si>
    <t>fxiaoke.com</t>
  </si>
  <si>
    <t>gothictheatre.com</t>
  </si>
  <si>
    <t>in-sights.com</t>
  </si>
  <si>
    <t>japancupid.com</t>
  </si>
  <si>
    <t>polirol.com</t>
  </si>
  <si>
    <t>sexsa7.com</t>
  </si>
  <si>
    <t>wendymacnaughton.com</t>
  </si>
  <si>
    <t>4ever-noobs.de</t>
  </si>
  <si>
    <t>zwjj.net</t>
  </si>
  <si>
    <t>diversity.net.nz</t>
  </si>
  <si>
    <t>880cities.org</t>
  </si>
  <si>
    <t>cincinnatibellwireless.org</t>
  </si>
  <si>
    <t>kmdrennan.org</t>
  </si>
  <si>
    <t>flexbody.ru</t>
  </si>
  <si>
    <t>rastimgrib.ru</t>
  </si>
  <si>
    <t>cambridgediscoverypark.biz</t>
  </si>
  <si>
    <t>sp0434.cc</t>
  </si>
  <si>
    <t>vsail.com.cn</t>
  </si>
  <si>
    <t>4008885166.com</t>
  </si>
  <si>
    <t>alex.com</t>
  </si>
  <si>
    <t>baseballoriolesstore.com</t>
  </si>
  <si>
    <t>businessprofiles.com</t>
  </si>
  <si>
    <t>emichigancity.com</t>
  </si>
  <si>
    <t>franklinfountain.com</t>
  </si>
  <si>
    <t>mpthrill.com</t>
  </si>
  <si>
    <t>phoenixexp.com</t>
  </si>
  <si>
    <t>rokaakor.com</t>
  </si>
  <si>
    <t>rskfc.com</t>
  </si>
  <si>
    <t>socialloft.com</t>
  </si>
  <si>
    <t>turboclub.com</t>
  </si>
  <si>
    <t>worldmovieclub.com</t>
  </si>
  <si>
    <t>xyeyy.com</t>
  </si>
  <si>
    <t>zyamy.com</t>
  </si>
  <si>
    <t>sulc.edu</t>
  </si>
  <si>
    <t>trygone.fr</t>
  </si>
  <si>
    <t>acerenza.info</t>
  </si>
  <si>
    <t>web-st.net</t>
  </si>
  <si>
    <t>designfront.org</t>
  </si>
  <si>
    <t>pfo.org</t>
  </si>
  <si>
    <t>cwcs.co.uk</t>
  </si>
  <si>
    <t>buy-sildalis.us</t>
  </si>
  <si>
    <t>familydollar.biz</t>
  </si>
  <si>
    <t>bestdasin.com</t>
  </si>
  <si>
    <t>callofjuarez.com</t>
  </si>
  <si>
    <t>choiceorganicteas.com</t>
  </si>
  <si>
    <t>ecosmart.com</t>
  </si>
  <si>
    <t>heartlandfinance.com</t>
  </si>
  <si>
    <t>ipersonic.com</t>
  </si>
  <si>
    <t>jz60.com</t>
  </si>
  <si>
    <t>kaplanmd.com</t>
  </si>
  <si>
    <t>ngobese.com</t>
  </si>
  <si>
    <t>performingartist.com</t>
  </si>
  <si>
    <t>plaza-athenee.com</t>
  </si>
  <si>
    <t>qxiao2.com</t>
  </si>
  <si>
    <t>rainbownetwork.com</t>
  </si>
  <si>
    <t>rubias19.com</t>
  </si>
  <si>
    <t>scmlife.com</t>
  </si>
  <si>
    <t>shellusa.com</t>
  </si>
  <si>
    <t>wfw.com</t>
  </si>
  <si>
    <t>whoufm.com</t>
  </si>
  <si>
    <t>eatandsleep.it</t>
  </si>
  <si>
    <t>keepschoolssafe.org</t>
  </si>
  <si>
    <t>monumentsmenfoundation.org</t>
  </si>
  <si>
    <t>tailai.gov.cn</t>
  </si>
  <si>
    <t>consensusortho.com</t>
  </si>
  <si>
    <t>dream-league-soccer.com</t>
  </si>
  <si>
    <t>erbertandgerberts.com</t>
  </si>
  <si>
    <t>example-name.com</t>
  </si>
  <si>
    <t>levelvip.com</t>
  </si>
  <si>
    <t>newasia-singapore.com</t>
  </si>
  <si>
    <t>ngvglobal.com</t>
  </si>
  <si>
    <t>odellbeckhamjrjersey.com</t>
  </si>
  <si>
    <t>softdivshareware.com</t>
  </si>
  <si>
    <t>univers-technologues.com</t>
  </si>
  <si>
    <t>vacrepair.com</t>
  </si>
  <si>
    <t>kwr-rudern.de</t>
  </si>
  <si>
    <t>newb574outlet.es</t>
  </si>
  <si>
    <t>mens24fitness.eu</t>
  </si>
  <si>
    <t>retina.fashion</t>
  </si>
  <si>
    <t>saha.ac.in</t>
  </si>
  <si>
    <t>bardahl.co.jp</t>
  </si>
  <si>
    <t>bluerabbitthemovie.net</t>
  </si>
  <si>
    <t>egyptwindow.net</t>
  </si>
  <si>
    <t>negotiationstrategy.net</t>
  </si>
  <si>
    <t>sirinet.net</t>
  </si>
  <si>
    <t>lovingday.org</t>
  </si>
  <si>
    <t>occupationwatch.org</t>
  </si>
  <si>
    <t>simondixon.org</t>
  </si>
  <si>
    <t>5dmedia.com</t>
  </si>
  <si>
    <t>bigburrito.com</t>
  </si>
  <si>
    <t>modacar.com</t>
  </si>
  <si>
    <t>osttangki.com</t>
  </si>
  <si>
    <t>pedatarvcenter.com</t>
  </si>
  <si>
    <t>rolexmentorprotege.com</t>
  </si>
  <si>
    <t>tubethe.com</t>
  </si>
  <si>
    <t>accitana.es</t>
  </si>
  <si>
    <t>skynyx.in</t>
  </si>
  <si>
    <t>ql4h.net</t>
  </si>
  <si>
    <t>pakwelfaretrust.org</t>
  </si>
  <si>
    <t>usaha.org</t>
  </si>
  <si>
    <t>abchvacfrederickmd.xyz</t>
  </si>
  <si>
    <t>climatecommission.gov.au</t>
  </si>
  <si>
    <t>balanss.be</t>
  </si>
  <si>
    <t>colligo.com</t>
  </si>
  <si>
    <t>dealofday.com</t>
  </si>
  <si>
    <t>dixdesign.com</t>
  </si>
  <si>
    <t>mobilemassage.com</t>
  </si>
  <si>
    <t>ncrsilver.com</t>
  </si>
  <si>
    <t>nyboatshow.com</t>
  </si>
  <si>
    <t>somethingsweet.com</t>
  </si>
  <si>
    <t>tangcueco.com</t>
  </si>
  <si>
    <t>trashyporn4u.com</t>
  </si>
  <si>
    <t>embl-hamburg.de</t>
  </si>
  <si>
    <t>amb-usa.fr</t>
  </si>
  <si>
    <t>getpin.info</t>
  </si>
  <si>
    <t>switchcraft.net</t>
  </si>
  <si>
    <t>austinev.org</t>
  </si>
  <si>
    <t>confidentliving.tk</t>
  </si>
  <si>
    <t>forms.bl.uk</t>
  </si>
  <si>
    <t>ali-express.by</t>
  </si>
  <si>
    <t>alleducationschools.com</t>
  </si>
  <si>
    <t>bdwes.com</t>
  </si>
  <si>
    <t>shipmentoffail.com</t>
  </si>
  <si>
    <t>spok.com</t>
  </si>
  <si>
    <t>universalmccann.com</t>
  </si>
  <si>
    <t>rafer.es</t>
  </si>
  <si>
    <t>rojosobreblanco.ga</t>
  </si>
  <si>
    <t>quackquack.in</t>
  </si>
  <si>
    <t>satellite.net</t>
  </si>
  <si>
    <t>artsandartists.org</t>
  </si>
  <si>
    <t>winetowater.org</t>
  </si>
  <si>
    <t>risc-v.ru</t>
  </si>
  <si>
    <t>szfix.cn</t>
  </si>
  <si>
    <t>ali1588.com</t>
  </si>
  <si>
    <t>cheapwholesalejerseystop.com</t>
  </si>
  <si>
    <t>fwb.com</t>
  </si>
  <si>
    <t>hoppmd.com</t>
  </si>
  <si>
    <t>kirkfranklin.com</t>
  </si>
  <si>
    <t>soccerpsgproshop.com</t>
  </si>
  <si>
    <t>virgindigital.com</t>
  </si>
  <si>
    <t>azithromycin.fashion</t>
  </si>
  <si>
    <t>marijunwgstedt.gq</t>
  </si>
  <si>
    <t>science-spirit.org</t>
  </si>
  <si>
    <t>antabusecomprar.party</t>
  </si>
  <si>
    <t>wishbones.tk</t>
  </si>
  <si>
    <t>batonrouge.ca</t>
  </si>
  <si>
    <t>cercocasalugano.ch</t>
  </si>
  <si>
    <t>dijiaba.cn</t>
  </si>
  <si>
    <t>njsg.org.cn</t>
  </si>
  <si>
    <t>camozzi.com</t>
  </si>
  <si>
    <t>comparativereligion.com</t>
  </si>
  <si>
    <t>deltatiming.com</t>
  </si>
  <si>
    <t>realmzero.com</t>
  </si>
  <si>
    <t>swisswater.com</t>
  </si>
  <si>
    <t>thefallthemovie.com</t>
  </si>
  <si>
    <t>radialistas.net</t>
  </si>
  <si>
    <t>without-prescription-cheap-propecia.net</t>
  </si>
  <si>
    <t>priligy-cheapest-price-buy.org</t>
  </si>
  <si>
    <t>mediacorptv.sg</t>
  </si>
  <si>
    <t>thestrumbellas.ca</t>
  </si>
  <si>
    <t>wmyd8.cn</t>
  </si>
  <si>
    <t>4filehosting.com</t>
  </si>
  <si>
    <t>avdiguo33.com</t>
  </si>
  <si>
    <t>boomzap.com</t>
  </si>
  <si>
    <t>buffaloreflex.com</t>
  </si>
  <si>
    <t>frontrunnerzmotorcycleclub.com</t>
  </si>
  <si>
    <t>greek-forex.com</t>
  </si>
  <si>
    <t>moskalyuk.com</t>
  </si>
  <si>
    <t>projectyourgaming.com</t>
  </si>
  <si>
    <t>techrestore.com</t>
  </si>
  <si>
    <t>xjdyjs.com</t>
  </si>
  <si>
    <t>deananddeluca.de</t>
  </si>
  <si>
    <t>biointegrity.org</t>
  </si>
  <si>
    <t>iamangelfoundation.org</t>
  </si>
  <si>
    <t>jnvneemuch.org</t>
  </si>
  <si>
    <t>worldtoiletday.org</t>
  </si>
  <si>
    <t>lvbank.com.tw</t>
  </si>
  <si>
    <t>ccp4.ac.uk</t>
  </si>
  <si>
    <t>behatiprinsloo.com.br</t>
  </si>
  <si>
    <t>natrel.ca</t>
  </si>
  <si>
    <t>123vietstore.com</t>
  </si>
  <si>
    <t>5base.com</t>
  </si>
  <si>
    <t>faxremovalservice.com</t>
  </si>
  <si>
    <t>fstaoci.com</t>
  </si>
  <si>
    <t>kintera.com</t>
  </si>
  <si>
    <t>mcpressonline.com</t>
  </si>
  <si>
    <t>lakeviewcol.edu</t>
  </si>
  <si>
    <t>nskint.co.jp</t>
  </si>
  <si>
    <t>airasiago.com.my</t>
  </si>
  <si>
    <t>hk-iscap.net</t>
  </si>
  <si>
    <t>sharewareguide.net</t>
  </si>
  <si>
    <t>psotnice.pl</t>
  </si>
  <si>
    <t>110school.ru</t>
  </si>
  <si>
    <t>factsandcomparisons.com</t>
  </si>
  <si>
    <t>filehurricane.com</t>
  </si>
  <si>
    <t>mercextra.com</t>
  </si>
  <si>
    <t>corfield.org</t>
  </si>
  <si>
    <t>thenadd.org</t>
  </si>
  <si>
    <t>bupropiononline.site</t>
  </si>
  <si>
    <t>1608.com</t>
  </si>
  <si>
    <t>datalink.com</t>
  </si>
  <si>
    <t>dmexco.com</t>
  </si>
  <si>
    <t>galerielelong.com</t>
  </si>
  <si>
    <t>lettercount.com</t>
  </si>
  <si>
    <t>multidmedia.com</t>
  </si>
  <si>
    <t>ringlingelephantcenter.com</t>
  </si>
  <si>
    <t>roseonlinegame.com</t>
  </si>
  <si>
    <t>solidshops.com</t>
  </si>
  <si>
    <t>scribbling.net</t>
  </si>
  <si>
    <t>cartilage.org</t>
  </si>
  <si>
    <t>xgry.pl</t>
  </si>
  <si>
    <t>novitech.sk</t>
  </si>
  <si>
    <t>demoduck.co.uk</t>
  </si>
  <si>
    <t>photoserver.ws</t>
  </si>
  <si>
    <t>inanimatealice.com</t>
  </si>
  <si>
    <t>jeffrowlandgroup.com</t>
  </si>
  <si>
    <t>myrasoft.com</t>
  </si>
  <si>
    <t>parkinggamesx.com</t>
  </si>
  <si>
    <t>scottweiland.com</t>
  </si>
  <si>
    <t>szzyys.com</t>
  </si>
  <si>
    <t>ykhouse.com</t>
  </si>
  <si>
    <t>galactic.ink</t>
  </si>
  <si>
    <t>sumeria.net</t>
  </si>
  <si>
    <t>autrynationalcenter.org</t>
  </si>
  <si>
    <t>microzide.site</t>
  </si>
  <si>
    <t>hebiic.gov.cn</t>
  </si>
  <si>
    <t>464nk.com</t>
  </si>
  <si>
    <t>papstplc.com</t>
  </si>
  <si>
    <t>penstorwater.com</t>
  </si>
  <si>
    <t>vibehotels.com.au</t>
  </si>
  <si>
    <t>191bbs.com</t>
  </si>
  <si>
    <t>authspot.com</t>
  </si>
  <si>
    <t>byjd.com</t>
  </si>
  <si>
    <t>m88bit.com</t>
  </si>
  <si>
    <t>tretinoincream01.link</t>
  </si>
  <si>
    <t>hofmandujardin.nl</t>
  </si>
  <si>
    <t>eveensler.org</t>
  </si>
  <si>
    <t>gsh.org</t>
  </si>
  <si>
    <t>lipator.webcam</t>
  </si>
  <si>
    <t>abilify.club</t>
  </si>
  <si>
    <t>ntgs.com.cn</t>
  </si>
  <si>
    <t>boomtrain.com</t>
  </si>
  <si>
    <t>camalott.com</t>
  </si>
  <si>
    <t>chloridepower.com</t>
  </si>
  <si>
    <t>essayinfo.com</t>
  </si>
  <si>
    <t>hermesbagoutlet.com</t>
  </si>
  <si>
    <t>ian-leaf.com</t>
  </si>
  <si>
    <t>physicaltherapist.com</t>
  </si>
  <si>
    <t>reynaulds.com</t>
  </si>
  <si>
    <t>gccnj.edu</t>
  </si>
  <si>
    <t>buy-zithromax.link</t>
  </si>
  <si>
    <t>levaquin500mg.site</t>
  </si>
  <si>
    <t>vatlieuxaydunggiare.vn</t>
  </si>
  <si>
    <t>imageskill.com</t>
  </si>
  <si>
    <t>juran.com</t>
  </si>
  <si>
    <t>lakeviewhotels.com</t>
  </si>
  <si>
    <t>nowsmart.com</t>
  </si>
  <si>
    <t>snadboy.com</t>
  </si>
  <si>
    <t>spilasers.com</t>
  </si>
  <si>
    <t>tachyoninc.com</t>
  </si>
  <si>
    <t>itshidden.eu</t>
  </si>
  <si>
    <t>citygateoutlets.com.hk</t>
  </si>
  <si>
    <t>allopurinol-online.science</t>
  </si>
  <si>
    <t>seroquel-online.us</t>
  </si>
  <si>
    <t>badmovieplanet.com</t>
  </si>
  <si>
    <t>channel955.com</t>
  </si>
  <si>
    <t>cqftsw.com</t>
  </si>
  <si>
    <t>satdw.com</t>
  </si>
  <si>
    <t>forensicnurses.org</t>
  </si>
  <si>
    <t>senbor.pl</t>
  </si>
  <si>
    <t>casualcllub.ru</t>
  </si>
  <si>
    <t>sftimes.co</t>
  </si>
  <si>
    <t>888b29.com</t>
  </si>
  <si>
    <t>anark.com</t>
  </si>
  <si>
    <t>cnwfcf.com</t>
  </si>
  <si>
    <t>codingtechnologies.com</t>
  </si>
  <si>
    <t>cyberupload.com</t>
  </si>
  <si>
    <t>valencell.com</t>
  </si>
  <si>
    <t>lesezirkel-portal.de</t>
  </si>
  <si>
    <t>xjcnc.net</t>
  </si>
  <si>
    <t>dream2008.cn</t>
  </si>
  <si>
    <t>hkairaq.com</t>
  </si>
  <si>
    <t>theremixproject.com</t>
  </si>
  <si>
    <t>1321.net</t>
  </si>
  <si>
    <t>eurodig.org</t>
  </si>
  <si>
    <t>eurogeographics.org</t>
  </si>
  <si>
    <t>heyrick.co.uk</t>
  </si>
  <si>
    <t>country.com.au</t>
  </si>
  <si>
    <t>asiatrade.com</t>
  </si>
  <si>
    <t>concerts.com</t>
  </si>
  <si>
    <t>triggit.com</t>
  </si>
  <si>
    <t>hgvs.org</t>
  </si>
  <si>
    <t>mecapps.pl</t>
  </si>
  <si>
    <t>k-lite.tk</t>
  </si>
  <si>
    <t>cheapermichaelkorsstore.com</t>
  </si>
  <si>
    <t>shahamat-english.com</t>
  </si>
  <si>
    <t>thebrunomovie.com</t>
  </si>
  <si>
    <t>citalopram-10-mg.cricket</t>
  </si>
  <si>
    <t>fiveforty.net</t>
  </si>
  <si>
    <t>snarg.net</t>
  </si>
  <si>
    <t>facsnet.org</t>
  </si>
  <si>
    <t>celartem.com</t>
  </si>
  <si>
    <t>graphon.com</t>
  </si>
  <si>
    <t>huangru.com</t>
  </si>
  <si>
    <t>lucasmilhaupt.com</t>
  </si>
  <si>
    <t>writecheapessay.com</t>
  </si>
  <si>
    <t>zhgfwx.com</t>
  </si>
  <si>
    <t>bahneman.com</t>
  </si>
  <si>
    <t>balancedpayments.com</t>
  </si>
  <si>
    <t>fsp-group.com</t>
  </si>
  <si>
    <t>popuptest.com</t>
  </si>
  <si>
    <t>sensitech.com</t>
  </si>
  <si>
    <t>gitignore.io</t>
  </si>
  <si>
    <t>ebud.net</t>
  </si>
  <si>
    <t>ihuge.net</t>
  </si>
  <si>
    <t>findaschool.org</t>
  </si>
  <si>
    <t>worldpackaging.org</t>
  </si>
  <si>
    <t>alphafurnishings.com</t>
  </si>
  <si>
    <t>ciaraworld.com</t>
  </si>
  <si>
    <t>wuyang-honda.com</t>
  </si>
  <si>
    <t>mrtzcmp3.net</t>
  </si>
  <si>
    <t>cpppc.org</t>
  </si>
  <si>
    <t>tenormin-online.bid</t>
  </si>
  <si>
    <t>germane-software.com</t>
  </si>
  <si>
    <t>thecrowdfundingcenter.com</t>
  </si>
  <si>
    <t>securidoc.es</t>
  </si>
  <si>
    <t>arainia.com</t>
  </si>
  <si>
    <t>balibali.com</t>
  </si>
  <si>
    <t>csun-solar.com</t>
  </si>
  <si>
    <t>doraunion.com</t>
  </si>
  <si>
    <t>kitematic.com</t>
  </si>
  <si>
    <t>thaitravelmart.com</t>
  </si>
  <si>
    <t>cipro500mg.cricket</t>
  </si>
  <si>
    <t>gwolf.org</t>
  </si>
  <si>
    <t>azithromycin500mg.click</t>
  </si>
  <si>
    <t>curvedspaces.com</t>
  </si>
  <si>
    <t>germanfortravellers.com</t>
  </si>
  <si>
    <t>globaltradealert.org</t>
  </si>
  <si>
    <t>iadrjournals.org</t>
  </si>
  <si>
    <t>rockewarren.com</t>
  </si>
  <si>
    <t>international.ac.uk</t>
  </si>
  <si>
    <t>terathon.com</t>
  </si>
  <si>
    <t>usability.com.au</t>
  </si>
  <si>
    <t>activepower.com</t>
  </si>
  <si>
    <t>purenetworks.com</t>
  </si>
  <si>
    <t>buyaldactoneonline.cricket</t>
  </si>
  <si>
    <t>tessource.net</t>
  </si>
  <si>
    <t>rundeck.org</t>
  </si>
  <si>
    <t>life-up11.info</t>
  </si>
  <si>
    <t>memcachedb.org</t>
  </si>
  <si>
    <t>bay-wolf.com</t>
  </si>
  <si>
    <t>tanukisoftware.org</t>
  </si>
  <si>
    <t>tong12.cn</t>
  </si>
  <si>
    <t>standford.edu</t>
  </si>
  <si>
    <t>php-compiler.net</t>
  </si>
  <si>
    <t>karan.org</t>
  </si>
  <si>
    <t>www2009.org</t>
  </si>
  <si>
    <t>openprojects.net</t>
  </si>
  <si>
    <t>chineseautoworld.com</t>
  </si>
  <si>
    <t>famspam.com</t>
  </si>
  <si>
    <t>xmms.se</t>
  </si>
  <si>
    <t>grlmc.com</t>
  </si>
  <si>
    <t>comicsworld.com</t>
  </si>
  <si>
    <t>iariajournals.org</t>
  </si>
  <si>
    <t>castaglia.org</t>
  </si>
  <si>
    <t>d01.leifeng11.com</t>
  </si>
  <si>
    <t>estgn.com</t>
  </si>
  <si>
    <t>iinnx.com</t>
  </si>
  <si>
    <t>fensitv.com</t>
  </si>
  <si>
    <t>tsrdg.com</t>
  </si>
  <si>
    <t>voqvz.com</t>
  </si>
  <si>
    <t>vtrbj.com</t>
  </si>
  <si>
    <t>dtzjr.com</t>
  </si>
  <si>
    <t>uochy.com</t>
  </si>
  <si>
    <t>iqjyf.com</t>
  </si>
  <si>
    <t>ecrxl.com</t>
  </si>
  <si>
    <t>wueeh.com</t>
  </si>
  <si>
    <t>nlpro.info</t>
  </si>
  <si>
    <t>mlpjk.com</t>
  </si>
  <si>
    <t>ujvjk.com</t>
  </si>
  <si>
    <t>gkhni.com</t>
  </si>
  <si>
    <t>nytexas.com</t>
  </si>
  <si>
    <t>tutsify.com</t>
  </si>
  <si>
    <t>vfp.de</t>
  </si>
  <si>
    <t>taifudazong.com</t>
  </si>
  <si>
    <t>countrysideamishfurniture.com</t>
  </si>
  <si>
    <t>diamondptc.com</t>
  </si>
  <si>
    <t>guijiejie.com</t>
  </si>
  <si>
    <t>thevictorianemporium.com</t>
  </si>
  <si>
    <t>homedesignideasplans.com</t>
  </si>
  <si>
    <t>lvmanda.com</t>
  </si>
  <si>
    <t>webtodate.de</t>
  </si>
  <si>
    <t>styloss.com</t>
  </si>
  <si>
    <t>tducz.com</t>
  </si>
  <si>
    <t>my-wall-decal.com</t>
  </si>
  <si>
    <t>jfss56.com</t>
  </si>
  <si>
    <t>wjjlkq.com</t>
  </si>
  <si>
    <t>genbraininteligenpill.com</t>
  </si>
  <si>
    <t>amvd.de</t>
  </si>
  <si>
    <t>bdgl.de</t>
  </si>
  <si>
    <t>bigw.de</t>
  </si>
  <si>
    <t>bkse.de</t>
  </si>
  <si>
    <t>bmwg.de</t>
  </si>
  <si>
    <t>cncr.de</t>
  </si>
  <si>
    <t>cdva.de</t>
  </si>
  <si>
    <t>ahdsxczx.com</t>
  </si>
  <si>
    <t>faucetsinhome.com</t>
  </si>
  <si>
    <t>cheng-s.com</t>
  </si>
  <si>
    <t>td.oo34.net</t>
  </si>
  <si>
    <t>jtxgqxx.com</t>
  </si>
  <si>
    <t>3a-exhaust.com</t>
  </si>
  <si>
    <t>zjgsufeng.com</t>
  </si>
  <si>
    <t>evolutionofstyleblog.com</t>
  </si>
  <si>
    <t>wxdiwang.com</t>
  </si>
  <si>
    <t>mosthdwallpapers.com</t>
  </si>
  <si>
    <t>chengxinfangchan.com</t>
  </si>
  <si>
    <t>star-born.cn</t>
  </si>
  <si>
    <t>international-biz.com</t>
  </si>
  <si>
    <t>mhlyb.com</t>
  </si>
  <si>
    <t>lps-sh.com</t>
  </si>
  <si>
    <t>hongshenghuoguo.cn</t>
  </si>
  <si>
    <t>cqzjr.com</t>
  </si>
  <si>
    <t>info-serve.de</t>
  </si>
  <si>
    <t>honkingdonkey.com</t>
  </si>
  <si>
    <t>zghtqk.com</t>
  </si>
  <si>
    <t>ballhomes.com</t>
  </si>
  <si>
    <t>lauren-polo.us</t>
  </si>
  <si>
    <t>thefrenchbouquettulsa.com</t>
  </si>
  <si>
    <t>studieninfo-bw.de</t>
  </si>
  <si>
    <t>midtowngirl.com</t>
  </si>
  <si>
    <t>interiorsonline.com.au</t>
  </si>
  <si>
    <t>joystudiodesign.com</t>
  </si>
  <si>
    <t>kiddoshelter.com</t>
  </si>
  <si>
    <t>zakonodaja.gov.si</t>
  </si>
  <si>
    <t>szfp2008.com</t>
  </si>
  <si>
    <t>365it.com.cn</t>
  </si>
  <si>
    <t>theinspirationedit.com</t>
  </si>
  <si>
    <t>teamblog.jp</t>
  </si>
  <si>
    <t>szlottery.com</t>
  </si>
  <si>
    <t>zh24.com</t>
  </si>
  <si>
    <t>szoljon.hu</t>
  </si>
  <si>
    <t>halloweenlove.com</t>
  </si>
  <si>
    <t>ikoo8.com</t>
  </si>
  <si>
    <t>synergyfamilymedicine.com</t>
  </si>
  <si>
    <t>bq.sg</t>
  </si>
  <si>
    <t>123php.de</t>
  </si>
  <si>
    <t>gaestebuch4u.de</t>
  </si>
  <si>
    <t>whitecabana.com</t>
  </si>
  <si>
    <t>yyweishi.com</t>
  </si>
  <si>
    <t>repabad.com</t>
  </si>
  <si>
    <t>stayhunting.com</t>
  </si>
  <si>
    <t>e-gals.net</t>
  </si>
  <si>
    <t>eroticsexi.ru</t>
  </si>
  <si>
    <t>mediafirerush.com</t>
  </si>
  <si>
    <t>tvdaijiworld.com</t>
  </si>
  <si>
    <t>ilonaspassion.com</t>
  </si>
  <si>
    <t>btamedia.ru</t>
  </si>
  <si>
    <t>ryugin.co.jp</t>
  </si>
  <si>
    <t>motorivista.com</t>
  </si>
  <si>
    <t>normeinrete.it</t>
  </si>
  <si>
    <t>you85.cn</t>
  </si>
  <si>
    <t>italiaunita150.it</t>
  </si>
  <si>
    <t>029zp.com</t>
  </si>
  <si>
    <t>hqpornlinks.com</t>
  </si>
  <si>
    <t>prnewswire.fr</t>
  </si>
  <si>
    <t>boycrush.com</t>
  </si>
  <si>
    <t>kanof.net</t>
  </si>
  <si>
    <t>sozialgesetzbuch.de</t>
  </si>
  <si>
    <t>mytechquest.com</t>
  </si>
  <si>
    <t>hakanambalaj.com.tr</t>
  </si>
  <si>
    <t>millipore-safsu.com</t>
  </si>
  <si>
    <t>hktdc-img.com</t>
  </si>
  <si>
    <t>sportsblink.com</t>
  </si>
  <si>
    <t>izmiryerdosemeleri.com</t>
  </si>
  <si>
    <t>lifeisjustrosie.tv</t>
  </si>
  <si>
    <t>verbrecherverlag.de</t>
  </si>
  <si>
    <t>harbioptik.com</t>
  </si>
  <si>
    <t>howtobecome.com</t>
  </si>
  <si>
    <t>crdd.org</t>
  </si>
  <si>
    <t>tiyu.to</t>
  </si>
  <si>
    <t>kreis-soest.de</t>
  </si>
  <si>
    <t>aziendasicilianatrasporti.it</t>
  </si>
  <si>
    <t>akkozceviz.com</t>
  </si>
  <si>
    <t>ams-leasing.com</t>
  </si>
  <si>
    <t>marica.bg</t>
  </si>
  <si>
    <t>draft-glass.ru</t>
  </si>
  <si>
    <t>mylittlesecrets.ca</t>
  </si>
  <si>
    <t>kincen.net</t>
  </si>
  <si>
    <t>victorian-era.org</t>
  </si>
  <si>
    <t>icpba.cn</t>
  </si>
  <si>
    <t>mezratarim.com.tr</t>
  </si>
  <si>
    <t>beylerbeyikurye.com</t>
  </si>
  <si>
    <t>orientstar.com.tr</t>
  </si>
  <si>
    <t>theswellelife.com</t>
  </si>
  <si>
    <t>decanterchina.com</t>
  </si>
  <si>
    <t>eolas.co.jp</t>
  </si>
  <si>
    <t>baurobotics.com</t>
  </si>
  <si>
    <t>luminaric.ru</t>
  </si>
  <si>
    <t>hbmcnc.com</t>
  </si>
  <si>
    <t>ems.tc</t>
  </si>
  <si>
    <t>messe.ag</t>
  </si>
  <si>
    <t>hjoerring.dk</t>
  </si>
  <si>
    <t>lps.com.tr</t>
  </si>
  <si>
    <t>svb.at</t>
  </si>
  <si>
    <t>granniesfucked.com</t>
  </si>
  <si>
    <t>wzmulu.com</t>
  </si>
  <si>
    <t>doppio-zero.com</t>
  </si>
  <si>
    <t>giveitlove.com</t>
  </si>
  <si>
    <t>houki-town.jp</t>
  </si>
  <si>
    <t>buenasalud.net</t>
  </si>
  <si>
    <t>5avesadc.com</t>
  </si>
  <si>
    <t>kobayashi.lg.jp</t>
  </si>
  <si>
    <t>cicektekstil.com.tr</t>
  </si>
  <si>
    <t>auertransporte.at</t>
  </si>
  <si>
    <t>effi-shoshani.com</t>
  </si>
  <si>
    <t>elsanteknik.com</t>
  </si>
  <si>
    <t>talesbeyondbelief.com</t>
  </si>
  <si>
    <t>westtoer.be</t>
  </si>
  <si>
    <t>magnatuning.com</t>
  </si>
  <si>
    <t>szdjcb.com</t>
  </si>
  <si>
    <t>arexons.it</t>
  </si>
  <si>
    <t>tyreso.se</t>
  </si>
  <si>
    <t>godrejproperties.com</t>
  </si>
  <si>
    <t>planoprofile.com</t>
  </si>
  <si>
    <t>hoffmanbroker.com</t>
  </si>
  <si>
    <t>penmai.com</t>
  </si>
  <si>
    <t>bikeshops.de</t>
  </si>
  <si>
    <t>town-takachiho.jp</t>
  </si>
  <si>
    <t>designmosaique.com</t>
  </si>
  <si>
    <t>renownedforsound.com</t>
  </si>
  <si>
    <t>thestylejunkies.com</t>
  </si>
  <si>
    <t>krautundrueben.de</t>
  </si>
  <si>
    <t>planetdiecast.com</t>
  </si>
  <si>
    <t>bachecaannunci.it</t>
  </si>
  <si>
    <t>kyoto-np.jp</t>
  </si>
  <si>
    <t>conservamome.com</t>
  </si>
  <si>
    <t>lifeasleels.com</t>
  </si>
  <si>
    <t>hek.de</t>
  </si>
  <si>
    <t>gjengangeren.no</t>
  </si>
  <si>
    <t>pulsanet.kz</t>
  </si>
  <si>
    <t>umbriajournal.com</t>
  </si>
  <si>
    <t>addkadikoy.org</t>
  </si>
  <si>
    <t>marimbondo.com.br</t>
  </si>
  <si>
    <t>campsitephotos.com</t>
  </si>
  <si>
    <t>mosaicartsupply.com</t>
  </si>
  <si>
    <t>worldwanderingkiwi.com</t>
  </si>
  <si>
    <t>hqdesktop.net</t>
  </si>
  <si>
    <t>dgyawei.com</t>
  </si>
  <si>
    <t>dmtienda.com</t>
  </si>
  <si>
    <t>juzhixian.com</t>
  </si>
  <si>
    <t>gabal-verlag.de</t>
  </si>
  <si>
    <t>dancemusicnw.com</t>
  </si>
  <si>
    <t>glasstileoasis.com</t>
  </si>
  <si>
    <t>learnnext.com</t>
  </si>
  <si>
    <t>mianhuatang.cc</t>
  </si>
  <si>
    <t>sggiec.com.cn</t>
  </si>
  <si>
    <t>anime-movie.net</t>
  </si>
  <si>
    <t>bdnvalve.com</t>
  </si>
  <si>
    <t>estet.ru</t>
  </si>
  <si>
    <t>estateline.ru</t>
  </si>
  <si>
    <t>craftsinindia.com</t>
  </si>
  <si>
    <t>tennisworkbook.com</t>
  </si>
  <si>
    <t>gruene-berlin.de</t>
  </si>
  <si>
    <t>tier.tv</t>
  </si>
  <si>
    <t>sedyecim.com</t>
  </si>
  <si>
    <t>xiejindz.com</t>
  </si>
  <si>
    <t>buyavette.net</t>
  </si>
  <si>
    <t>gghyxx.com</t>
  </si>
  <si>
    <t>kengdie.com</t>
  </si>
  <si>
    <t>btyjm.com</t>
  </si>
  <si>
    <t>vcalline.com</t>
  </si>
  <si>
    <t>sociate.ru</t>
  </si>
  <si>
    <t>stressnomore.co.uk</t>
  </si>
  <si>
    <t>taihelongxing.com</t>
  </si>
  <si>
    <t>hoskinghardwood.com</t>
  </si>
  <si>
    <t>sorokainfo.com</t>
  </si>
  <si>
    <t>weiya0451.com</t>
  </si>
  <si>
    <t>hctaili.com</t>
  </si>
  <si>
    <t>snapfactory.com</t>
  </si>
  <si>
    <t>cruzvermelha.pt</t>
  </si>
  <si>
    <t>portableturk.com</t>
  </si>
  <si>
    <t>svensktvatten.se</t>
  </si>
  <si>
    <t>gloryland-church.com</t>
  </si>
  <si>
    <t>guoyinjiaye.com</t>
  </si>
  <si>
    <t>losalamitos.com</t>
  </si>
  <si>
    <t>triplecolor.com</t>
  </si>
  <si>
    <t>seas.sk</t>
  </si>
  <si>
    <t>4logoapparel.com</t>
  </si>
  <si>
    <t>oenon.jp</t>
  </si>
  <si>
    <t>besthosting.ua</t>
  </si>
  <si>
    <t>gdhongtian.com</t>
  </si>
  <si>
    <t>ncbwg.com</t>
  </si>
  <si>
    <t>tbhzmd.com</t>
  </si>
  <si>
    <t>twite.ru</t>
  </si>
  <si>
    <t>gzkenu.com</t>
  </si>
  <si>
    <t>nk318.cn</t>
  </si>
  <si>
    <t>214537.com</t>
  </si>
  <si>
    <t>luojuyuan.com</t>
  </si>
  <si>
    <t>muzhipincj.com</t>
  </si>
  <si>
    <t>new-mario.com</t>
  </si>
  <si>
    <t>preciouschildcareandpreschool.com</t>
  </si>
  <si>
    <t>nielit.in</t>
  </si>
  <si>
    <t>kivi.ru</t>
  </si>
  <si>
    <t>h365.cn</t>
  </si>
  <si>
    <t>angelfkyy.com</t>
  </si>
  <si>
    <t>jdt518.com</t>
  </si>
  <si>
    <t>host8x.info</t>
  </si>
  <si>
    <t>adhdchina.com</t>
  </si>
  <si>
    <t>cqgfhq.com</t>
  </si>
  <si>
    <t>fs-kc.com</t>
  </si>
  <si>
    <t>sizuyangsheng.com</t>
  </si>
  <si>
    <t>zhengzhouqihuo.com</t>
  </si>
  <si>
    <t>telkar.com.tr</t>
  </si>
  <si>
    <t>kirche.at</t>
  </si>
  <si>
    <t>hbyhyb.com</t>
  </si>
  <si>
    <t>hxwcqpcb.com</t>
  </si>
  <si>
    <t>metasun.com</t>
  </si>
  <si>
    <t>cankri.ru</t>
  </si>
  <si>
    <t>maoming7.com</t>
  </si>
  <si>
    <t>qdifni.com</t>
  </si>
  <si>
    <t>rzhqyj.com</t>
  </si>
  <si>
    <t>nongshanghang.cn</t>
  </si>
  <si>
    <t>ls12zhong.com</t>
  </si>
  <si>
    <t>moreismerrier.com</t>
  </si>
  <si>
    <t>sdxsdfy.com</t>
  </si>
  <si>
    <t>yldexpress.com</t>
  </si>
  <si>
    <t>geekdashboard.com</t>
  </si>
  <si>
    <t>jacopofo.com</t>
  </si>
  <si>
    <t>shengybeauty.com</t>
  </si>
  <si>
    <t>hall-net.or.jp</t>
  </si>
  <si>
    <t>gesamtmetall.de</t>
  </si>
  <si>
    <t>rrbbbs.gov.in</t>
  </si>
  <si>
    <t>hcre.cn</t>
  </si>
  <si>
    <t>gbssj.com</t>
  </si>
  <si>
    <t>solutionsseed.com</t>
  </si>
  <si>
    <t>whippedbakeshop.com</t>
  </si>
  <si>
    <t>gllvw.net</t>
  </si>
  <si>
    <t>szslt.cn</t>
  </si>
  <si>
    <t>chengdugifts.com</t>
  </si>
  <si>
    <t>gdabfs.com</t>
  </si>
  <si>
    <t>gelijz.com</t>
  </si>
  <si>
    <t>sxwsgqb.com</t>
  </si>
  <si>
    <t>yingtaiqi.cn</t>
  </si>
  <si>
    <t>027aige.com</t>
  </si>
  <si>
    <t>jlwy168.com</t>
  </si>
  <si>
    <t>technology-great.com</t>
  </si>
  <si>
    <t>xinlongkongtiao.com</t>
  </si>
  <si>
    <t>appbankstore.jp</t>
  </si>
  <si>
    <t>yntzw.net</t>
  </si>
  <si>
    <t>51lvbang.com</t>
  </si>
  <si>
    <t>66zuqiu.com</t>
  </si>
  <si>
    <t>fuchenseed.com</t>
  </si>
  <si>
    <t>yoa.cn</t>
  </si>
  <si>
    <t>klcoc.com</t>
  </si>
  <si>
    <t>meixuan168.com</t>
  </si>
  <si>
    <t>nanu-nana.de</t>
  </si>
  <si>
    <t>maaamet.ee</t>
  </si>
  <si>
    <t>suchmaschinen-optimierung-seo.info</t>
  </si>
  <si>
    <t>green-quality.it</t>
  </si>
  <si>
    <t>kbn.ne.jp</t>
  </si>
  <si>
    <t>chinajijin.net</t>
  </si>
  <si>
    <t>9897.cc</t>
  </si>
  <si>
    <t>7-skin.com</t>
  </si>
  <si>
    <t>algomtl.com</t>
  </si>
  <si>
    <t>stradanove.net</t>
  </si>
  <si>
    <t>lullubelle.co.za</t>
  </si>
  <si>
    <t>hgss.cc</t>
  </si>
  <si>
    <t>obererthompson.com</t>
  </si>
  <si>
    <t>ytpkj.com</t>
  </si>
  <si>
    <t>bilet.ro</t>
  </si>
  <si>
    <t>cranleysaccountants.co.uk</t>
  </si>
  <si>
    <t>appalachianoutlook.com</t>
  </si>
  <si>
    <t>dgcjbzzp.com</t>
  </si>
  <si>
    <t>documatica-forms.com</t>
  </si>
  <si>
    <t>dxdlhs.com</t>
  </si>
  <si>
    <t>lykangfei.com</t>
  </si>
  <si>
    <t>senhai-space.com</t>
  </si>
  <si>
    <t>studymagazine.com</t>
  </si>
  <si>
    <t>escorts-wembley-girls.eu</t>
  </si>
  <si>
    <t>penissize-lt.top</t>
  </si>
  <si>
    <t>fxdy518.com</t>
  </si>
  <si>
    <t>lirenwl.com</t>
  </si>
  <si>
    <t>nytang.com</t>
  </si>
  <si>
    <t>tecnoffix.com</t>
  </si>
  <si>
    <t>wjzl2008.com</t>
  </si>
  <si>
    <t>xinxingco.com</t>
  </si>
  <si>
    <t>suchtmittel.de</t>
  </si>
  <si>
    <t>sai-deli.jp</t>
  </si>
  <si>
    <t>huashengkeji.net</t>
  </si>
  <si>
    <t>tstn.ru</t>
  </si>
  <si>
    <t>fubiaosheji.com</t>
  </si>
  <si>
    <t>hacjmj.com</t>
  </si>
  <si>
    <t>warth-schroecken.com</t>
  </si>
  <si>
    <t>zhjc35.com</t>
  </si>
  <si>
    <t>shinedi.com</t>
  </si>
  <si>
    <t>suzhoudonghong.com</t>
  </si>
  <si>
    <t>epilepsie-vereinigung.de</t>
  </si>
  <si>
    <t>cwhwee.com</t>
  </si>
  <si>
    <t>hbbaiwang.com</t>
  </si>
  <si>
    <t>tonfack.com</t>
  </si>
  <si>
    <t>tsche.ac.in</t>
  </si>
  <si>
    <t>zdjixie.cn</t>
  </si>
  <si>
    <t>convertibletopguys.com</t>
  </si>
  <si>
    <t>huojiasz.com</t>
  </si>
  <si>
    <t>catharinenberg.de</t>
  </si>
  <si>
    <t>ifolor.de</t>
  </si>
  <si>
    <t>forst.it</t>
  </si>
  <si>
    <t>jinweiquan.com</t>
  </si>
  <si>
    <t>town.ie</t>
  </si>
  <si>
    <t>injabehtare.ir</t>
  </si>
  <si>
    <t>rmingenieros.com.co</t>
  </si>
  <si>
    <t>illustrationsource.com</t>
  </si>
  <si>
    <t>ekatr.ru</t>
  </si>
  <si>
    <t>hotel-nad-morzem.top</t>
  </si>
  <si>
    <t>cyworld.vn</t>
  </si>
  <si>
    <t>yqcase.cn</t>
  </si>
  <si>
    <t>cataventocultural.org.br</t>
  </si>
  <si>
    <t>aiqipu.com</t>
  </si>
  <si>
    <t>catstrongtx.com</t>
  </si>
  <si>
    <t>un-vision.com</t>
  </si>
  <si>
    <t>novum.graphics</t>
  </si>
  <si>
    <t>graphics</t>
  </si>
  <si>
    <t>stfturist.se</t>
  </si>
  <si>
    <t>ahnxs.com</t>
  </si>
  <si>
    <t>cside6.com</t>
  </si>
  <si>
    <t>jaccoffice.com</t>
  </si>
  <si>
    <t>molosserdogs.com</t>
  </si>
  <si>
    <t>vacanzebestial.it</t>
  </si>
  <si>
    <t>bkvet.ru</t>
  </si>
  <si>
    <t>monogramdirect.com</t>
  </si>
  <si>
    <t>yixuexuefen.com</t>
  </si>
  <si>
    <t>yourguidetoitaly.com</t>
  </si>
  <si>
    <t>meinunterricht.de</t>
  </si>
  <si>
    <t>msz168.org</t>
  </si>
  <si>
    <t>aceweekly.com</t>
  </si>
  <si>
    <t>coupdmenace.com</t>
  </si>
  <si>
    <t>mandiricellkediri.com</t>
  </si>
  <si>
    <t>fourmusic.com</t>
  </si>
  <si>
    <t>nccsjd.com</t>
  </si>
  <si>
    <t>senstong.com</t>
  </si>
  <si>
    <t>gxwyjn.com</t>
  </si>
  <si>
    <t>jjbearings.com</t>
  </si>
  <si>
    <t>melecotte.com</t>
  </si>
  <si>
    <t>thejuicingdietplan.com</t>
  </si>
  <si>
    <t>recording.de</t>
  </si>
  <si>
    <t>szhjdl.com</t>
  </si>
  <si>
    <t>cartoonnetwork.it</t>
  </si>
  <si>
    <t>consorzioopus.it</t>
  </si>
  <si>
    <t>mediraty.pl</t>
  </si>
  <si>
    <t>hzrbba.com</t>
  </si>
  <si>
    <t>litekabel.com</t>
  </si>
  <si>
    <t>newemployeehandbook.com</t>
  </si>
  <si>
    <t>rehs.com</t>
  </si>
  <si>
    <t>transaerotour.com</t>
  </si>
  <si>
    <t>sandtler24.de</t>
  </si>
  <si>
    <t>helsetilsynet.no</t>
  </si>
  <si>
    <t>lightbulbs.com</t>
  </si>
  <si>
    <t>wendels-bakery.com</t>
  </si>
  <si>
    <t>szatmar.ro</t>
  </si>
  <si>
    <t>lumener.ru</t>
  </si>
  <si>
    <t>bodegaescorts.top</t>
  </si>
  <si>
    <t>avsc.co</t>
  </si>
  <si>
    <t>ibodygo.com</t>
  </si>
  <si>
    <t>israplanet.com</t>
  </si>
  <si>
    <t>stop-painting.com</t>
  </si>
  <si>
    <t>school433spb.ru</t>
  </si>
  <si>
    <t>tabletkinaerekcjetop.top</t>
  </si>
  <si>
    <t>suntasnakliyat.com.tr</t>
  </si>
  <si>
    <t>sonicos.com.mx</t>
  </si>
  <si>
    <t>libelle.be</t>
  </si>
  <si>
    <t>aupmg.com</t>
  </si>
  <si>
    <t>cookswithcocktails.com</t>
  </si>
  <si>
    <t>moneyexcel.com</t>
  </si>
  <si>
    <t>rumorsandrants.com</t>
  </si>
  <si>
    <t>erdgas-mobil.de</t>
  </si>
  <si>
    <t>jesuschristsavior.net</t>
  </si>
  <si>
    <t>gametanzi.com</t>
  </si>
  <si>
    <t>ratobor.com</t>
  </si>
  <si>
    <t>unclebarky.com</t>
  </si>
  <si>
    <t>tgp4.me</t>
  </si>
  <si>
    <t>mazda626.net</t>
  </si>
  <si>
    <t>ukga.org</t>
  </si>
  <si>
    <t>genericerectiledysfunctionpills.ru</t>
  </si>
  <si>
    <t>ewpv.com</t>
  </si>
  <si>
    <t>arkitekturmuseet.se</t>
  </si>
  <si>
    <t>beaumontsociety.org.uk</t>
  </si>
  <si>
    <t>tjgspx.cn</t>
  </si>
  <si>
    <t>brookfieldjaycees.com</t>
  </si>
  <si>
    <t>jqflw.com</t>
  </si>
  <si>
    <t>vahlen.de</t>
  </si>
  <si>
    <t>zhenyue.net</t>
  </si>
  <si>
    <t>basf.ru</t>
  </si>
  <si>
    <t>aofax88.com</t>
  </si>
  <si>
    <t>3mnet.net</t>
  </si>
  <si>
    <t>fosterfamilytree.org</t>
  </si>
  <si>
    <t>egoramedical.ro</t>
  </si>
  <si>
    <t>bdskhuongthinh.com</t>
  </si>
  <si>
    <t>noahscargo.com</t>
  </si>
  <si>
    <t>habibbi.fr</t>
  </si>
  <si>
    <t>misstits.me</t>
  </si>
  <si>
    <t>rion.mobi</t>
  </si>
  <si>
    <t>elena-lavinia.com</t>
  </si>
  <si>
    <t>ethoswatches.com</t>
  </si>
  <si>
    <t>konamisportsandlife.co.jp</t>
  </si>
  <si>
    <t>anuandbhargava.com</t>
  </si>
  <si>
    <t>baidu96.com</t>
  </si>
  <si>
    <t>photosbytrayc.info</t>
  </si>
  <si>
    <t>kandashokai.co.jp</t>
  </si>
  <si>
    <t>saranari.net</t>
  </si>
  <si>
    <t>1822direkt.com</t>
  </si>
  <si>
    <t>dreamcityawasyojna.com</t>
  </si>
  <si>
    <t>ffp.nl</t>
  </si>
  <si>
    <t>biasharastart.com</t>
  </si>
  <si>
    <t>leatherglovesonline.com</t>
  </si>
  <si>
    <t>k-zeitung.de</t>
  </si>
  <si>
    <t>modix.de</t>
  </si>
  <si>
    <t>echeck.org</t>
  </si>
  <si>
    <t>intim-art.ru</t>
  </si>
  <si>
    <t>promethod.com.tr</t>
  </si>
  <si>
    <t>akson.biz</t>
  </si>
  <si>
    <t>qsprn.com</t>
  </si>
  <si>
    <t>sri-siret.com</t>
  </si>
  <si>
    <t>b-mesure.fr</t>
  </si>
  <si>
    <t>freewebs.ga</t>
  </si>
  <si>
    <t>nolabio.org</t>
  </si>
  <si>
    <t>tomek.ch</t>
  </si>
  <si>
    <t>bolingerlawstl.com</t>
  </si>
  <si>
    <t>gigtography.com</t>
  </si>
  <si>
    <t>marypaz.com</t>
  </si>
  <si>
    <t>mrschinaboo.com</t>
  </si>
  <si>
    <t>clearbiz.org</t>
  </si>
  <si>
    <t>hookahshow.ru</t>
  </si>
  <si>
    <t>3dmeshmates.com</t>
  </si>
  <si>
    <t>discountgeneric7cialis.com</t>
  </si>
  <si>
    <t>pinkiepiefans.com</t>
  </si>
  <si>
    <t>skyhighvisions.com</t>
  </si>
  <si>
    <t>ceramicacielo.it</t>
  </si>
  <si>
    <t>iloveskate.net</t>
  </si>
  <si>
    <t>toneelhuis.be</t>
  </si>
  <si>
    <t>babysurvivalswim.com</t>
  </si>
  <si>
    <t>belle-ile.com</t>
  </si>
  <si>
    <t>jonnycrick.com</t>
  </si>
  <si>
    <t>thugilly.com</t>
  </si>
  <si>
    <t>lawfirm.ru</t>
  </si>
  <si>
    <t>cruzeirodosul.edu.br</t>
  </si>
  <si>
    <t>characterbuilt.com</t>
  </si>
  <si>
    <t>govconcoach.com</t>
  </si>
  <si>
    <t>legerwall.de</t>
  </si>
  <si>
    <t>se-ed.net</t>
  </si>
  <si>
    <t>caravan-schade-reparatie.nl</t>
  </si>
  <si>
    <t>wopvideos.com</t>
  </si>
  <si>
    <t>e-urology.gr</t>
  </si>
  <si>
    <t>assistenzacaldaievaillantcatania.it</t>
  </si>
  <si>
    <t>miyaginohagi-f.co.jp</t>
  </si>
  <si>
    <t>koba-consulting.pl</t>
  </si>
  <si>
    <t>artproekt.by</t>
  </si>
  <si>
    <t>grupbalana.com</t>
  </si>
  <si>
    <t>hollywebvideo.com</t>
  </si>
  <si>
    <t>larchmontkarate.com</t>
  </si>
  <si>
    <t>kuzio.de</t>
  </si>
  <si>
    <t>skybus.jp</t>
  </si>
  <si>
    <t>counselsupport.net</t>
  </si>
  <si>
    <t>au92.ru</t>
  </si>
  <si>
    <t>apps2eats.com</t>
  </si>
  <si>
    <t>mindlessones.com</t>
  </si>
  <si>
    <t>pompeian.com</t>
  </si>
  <si>
    <t>ratmilwebsolutions.com</t>
  </si>
  <si>
    <t>ianseo.net</t>
  </si>
  <si>
    <t>increducate.org</t>
  </si>
  <si>
    <t>carshine.com.au</t>
  </si>
  <si>
    <t>nofaxcash9l.com</t>
  </si>
  <si>
    <t>trevoremdon.com</t>
  </si>
  <si>
    <t>echtveilig.nl</t>
  </si>
  <si>
    <t>airtime-academy.org</t>
  </si>
  <si>
    <t>arautos.org</t>
  </si>
  <si>
    <t>tlcdirect.org</t>
  </si>
  <si>
    <t>vems-stroy.ru</t>
  </si>
  <si>
    <t>soubh.com.br</t>
  </si>
  <si>
    <t>comte.com</t>
  </si>
  <si>
    <t>diamondorganics.com</t>
  </si>
  <si>
    <t>gloryalsheet.com</t>
  </si>
  <si>
    <t>hotlantaproperties.com</t>
  </si>
  <si>
    <t>jordanwines.com</t>
  </si>
  <si>
    <t>onevoiceqc.com</t>
  </si>
  <si>
    <t>snowfa.com</t>
  </si>
  <si>
    <t>dalmacijanews.hr</t>
  </si>
  <si>
    <t>marshalls-seeds.co.uk</t>
  </si>
  <si>
    <t>donmalith.com</t>
  </si>
  <si>
    <t>laredodogtrainers.com</t>
  </si>
  <si>
    <t>telicweb.com</t>
  </si>
  <si>
    <t>24mobile.de</t>
  </si>
  <si>
    <t>madcoolfestival.es</t>
  </si>
  <si>
    <t>mokka.pw</t>
  </si>
  <si>
    <t>twentysix.ru</t>
  </si>
  <si>
    <t>groupxxxvideo.com</t>
  </si>
  <si>
    <t>isochapainox.com</t>
  </si>
  <si>
    <t>laptopxachtayus.com</t>
  </si>
  <si>
    <t>omegacro.com</t>
  </si>
  <si>
    <t>parsbco.com</t>
  </si>
  <si>
    <t>tgasac.com</t>
  </si>
  <si>
    <t>theasatrom.com</t>
  </si>
  <si>
    <t>elevator.de</t>
  </si>
  <si>
    <t>cars.bg</t>
  </si>
  <si>
    <t>insanelygaming.com</t>
  </si>
  <si>
    <t>ironsearch.com</t>
  </si>
  <si>
    <t>proveedorasadi.com</t>
  </si>
  <si>
    <t>theblogmaven.com</t>
  </si>
  <si>
    <t>hirmer.de</t>
  </si>
  <si>
    <t>ad-sun.net</t>
  </si>
  <si>
    <t>atm22.ru</t>
  </si>
  <si>
    <t>transdir.ru</t>
  </si>
  <si>
    <t>breedingbetterdogs.com</t>
  </si>
  <si>
    <t>canada10pillsonline.com</t>
  </si>
  <si>
    <t>christianlouboutinoutletonline-ctb.com</t>
  </si>
  <si>
    <t>jaiactive.com</t>
  </si>
  <si>
    <t>rtsauto.com</t>
  </si>
  <si>
    <t>tanabe-usa.com</t>
  </si>
  <si>
    <t>theaterbellevue.nl</t>
  </si>
  <si>
    <t>miks-nov.ru</t>
  </si>
  <si>
    <t>aquanixholdings.com</t>
  </si>
  <si>
    <t>beyond-invitation.com</t>
  </si>
  <si>
    <t>carolinecastigliano.com</t>
  </si>
  <si>
    <t>prestopractice.com</t>
  </si>
  <si>
    <t>tadalafil4onlinecheap.com</t>
  </si>
  <si>
    <t>thetulsaautoshow.com</t>
  </si>
  <si>
    <t>rakugo-shinju-anime.jp</t>
  </si>
  <si>
    <t>carters.com.au</t>
  </si>
  <si>
    <t>araleedorough.com</t>
  </si>
  <si>
    <t>bensonhurstbean.com</t>
  </si>
  <si>
    <t>excelvbatips.com</t>
  </si>
  <si>
    <t>invertirmultimedios.com</t>
  </si>
  <si>
    <t>maylocnuocpanasonic.com</t>
  </si>
  <si>
    <t>androidappsapk.co</t>
  </si>
  <si>
    <t>dogtrainermilwaukee.com</t>
  </si>
  <si>
    <t>hongkongextras.com</t>
  </si>
  <si>
    <t>tempo.com</t>
  </si>
  <si>
    <t>tannblekingno.ovh</t>
  </si>
  <si>
    <t>itaugua.com.py</t>
  </si>
  <si>
    <t>pr-omega.ru</t>
  </si>
  <si>
    <t>tvoe.tv</t>
  </si>
  <si>
    <t>han-shin.com.tw</t>
  </si>
  <si>
    <t>xn--80aamepieokl8p.xn--p1ai</t>
  </si>
  <si>
    <t>Ð°ÐºÐ°Ð´ÐµÐ¼Ð¸ÑÐ½ÐºÐ¾.Ñ€Ñ„</t>
  </si>
  <si>
    <t>bharathrentals.com</t>
  </si>
  <si>
    <t>buzzteq.com</t>
  </si>
  <si>
    <t>diywebsolutions.com</t>
  </si>
  <si>
    <t>nadiborneotours.com</t>
  </si>
  <si>
    <t>zalandas.com</t>
  </si>
  <si>
    <t>spamklacht.nl</t>
  </si>
  <si>
    <t>prodamdom.pro</t>
  </si>
  <si>
    <t>umoh.com.ar</t>
  </si>
  <si>
    <t>victoriawindowwashing.ca</t>
  </si>
  <si>
    <t>zjhy.gov.cn</t>
  </si>
  <si>
    <t>abergavennyfoodfestival.com</t>
  </si>
  <si>
    <t>thailand-plans.com</t>
  </si>
  <si>
    <t>cheapuggstylebootsuk.nu</t>
  </si>
  <si>
    <t>abdnha.org</t>
  </si>
  <si>
    <t>menzieshotels.co.uk</t>
  </si>
  <si>
    <t>pestend.ca</t>
  </si>
  <si>
    <t>operone.de</t>
  </si>
  <si>
    <t>sharkclean.eu</t>
  </si>
  <si>
    <t>acoustic.ru</t>
  </si>
  <si>
    <t>cheapviagra.ru</t>
  </si>
  <si>
    <t>torquetum.ru</t>
  </si>
  <si>
    <t>geographia.com.ua</t>
  </si>
  <si>
    <t>abhi.org.uk</t>
  </si>
  <si>
    <t>beautifulyounglesbians.com</t>
  </si>
  <si>
    <t>bestpsychologydegrees.com</t>
  </si>
  <si>
    <t>eventscommunications.com</t>
  </si>
  <si>
    <t>huafeng-feather.com</t>
  </si>
  <si>
    <t>starswenfex.com</t>
  </si>
  <si>
    <t>teescorner.info</t>
  </si>
  <si>
    <t>survivorfever.net</t>
  </si>
  <si>
    <t>gcmforex.com</t>
  </si>
  <si>
    <t>gender-focus.com</t>
  </si>
  <si>
    <t>turkiyef1.com</t>
  </si>
  <si>
    <t>oosterhout.nl</t>
  </si>
  <si>
    <t>gb2k.ru</t>
  </si>
  <si>
    <t>systemsauto.ru</t>
  </si>
  <si>
    <t>crieffhydro.com</t>
  </si>
  <si>
    <t>g2pellet.com</t>
  </si>
  <si>
    <t>hehuanmei.com</t>
  </si>
  <si>
    <t>phorest.com</t>
  </si>
  <si>
    <t>richardsoncap.com</t>
  </si>
  <si>
    <t>vigiers.com</t>
  </si>
  <si>
    <t>vintiinternational.com</t>
  </si>
  <si>
    <t>visitorsdetails.com</t>
  </si>
  <si>
    <t>chumbak.com</t>
  </si>
  <si>
    <t>letransportmoinscher.com</t>
  </si>
  <si>
    <t>swarajyatoran.com</t>
  </si>
  <si>
    <t>undercoverinfo.com</t>
  </si>
  <si>
    <t>movies2016.eu</t>
  </si>
  <si>
    <t>studiocandito.it</t>
  </si>
  <si>
    <t>airman.co.jp</t>
  </si>
  <si>
    <t>al7awajez.net</t>
  </si>
  <si>
    <t>pieski.net</t>
  </si>
  <si>
    <t>scooternorge.no</t>
  </si>
  <si>
    <t>abandonware-magazines.org</t>
  </si>
  <si>
    <t>sayanmarketing.ru</t>
  </si>
  <si>
    <t>climbshetland.co.uk</t>
  </si>
  <si>
    <t>saurer.com</t>
  </si>
  <si>
    <t>keluargaidaman.info</t>
  </si>
  <si>
    <t>kiala.nl</t>
  </si>
  <si>
    <t>benekeinfo.com</t>
  </si>
  <si>
    <t>desktop-documentaries.com</t>
  </si>
  <si>
    <t>leeoliveira.com</t>
  </si>
  <si>
    <t>tigerairtw.com</t>
  </si>
  <si>
    <t>hoteltelnet.hu</t>
  </si>
  <si>
    <t>simply4d.net</t>
  </si>
  <si>
    <t>kelimetul-haqq.org</t>
  </si>
  <si>
    <t>e-lalouviere.be</t>
  </si>
  <si>
    <t>erafrance.com</t>
  </si>
  <si>
    <t>teomanatici.com</t>
  </si>
  <si>
    <t>worldacechallenge.com</t>
  </si>
  <si>
    <t>jemnice.cz</t>
  </si>
  <si>
    <t>copedu.net.br</t>
  </si>
  <si>
    <t>lihuang.com.cn</t>
  </si>
  <si>
    <t>innovade.cn</t>
  </si>
  <si>
    <t>clotpoll.com</t>
  </si>
  <si>
    <t>elwoosoftware.com</t>
  </si>
  <si>
    <t>ilhathemyscira.com</t>
  </si>
  <si>
    <t>tdi-plc.com</t>
  </si>
  <si>
    <t>telugunewsz.com</t>
  </si>
  <si>
    <t>thecarvellsonline.com</t>
  </si>
  <si>
    <t>theshadowconspiracy.com</t>
  </si>
  <si>
    <t>zodiac-band.com</t>
  </si>
  <si>
    <t>koopplein.nl</t>
  </si>
  <si>
    <t>veloturist.org.ua</t>
  </si>
  <si>
    <t>cialissuperactiver3gen.com</t>
  </si>
  <si>
    <t>freakow.com</t>
  </si>
  <si>
    <t>bitstorm.de</t>
  </si>
  <si>
    <t>scorpionsports.eu</t>
  </si>
  <si>
    <t>abix.fr</t>
  </si>
  <si>
    <t>antsy.info</t>
  </si>
  <si>
    <t>meppel.nl</t>
  </si>
  <si>
    <t>noorsoft.org</t>
  </si>
  <si>
    <t>ivsport.ru</t>
  </si>
  <si>
    <t>tabletki-na-potencje-bez-recepty.top</t>
  </si>
  <si>
    <t>anixehd.tv</t>
  </si>
  <si>
    <t>rowdyrascals.cz</t>
  </si>
  <si>
    <t>coach-factory-outlet.name</t>
  </si>
  <si>
    <t>canadagoosecap.nu</t>
  </si>
  <si>
    <t>urs-iso.ru</t>
  </si>
  <si>
    <t>askdavid.com</t>
  </si>
  <si>
    <t>casinoko.com</t>
  </si>
  <si>
    <t>chattsportsnet.com</t>
  </si>
  <si>
    <t>hornallanderson.com</t>
  </si>
  <si>
    <t>paximadiaelena.com</t>
  </si>
  <si>
    <t>gendarmenmarktberlin.de</t>
  </si>
  <si>
    <t>buro.ru</t>
  </si>
  <si>
    <t>dosage5ofviagra.top</t>
  </si>
  <si>
    <t>mendozaentrehileras.com.ar</t>
  </si>
  <si>
    <t>canariasahora.com</t>
  </si>
  <si>
    <t>directvdeals.com</t>
  </si>
  <si>
    <t>simi-ibo.com</t>
  </si>
  <si>
    <t>simecsoluciones.com</t>
  </si>
  <si>
    <t>vutec.com</t>
  </si>
  <si>
    <t>sloneczna-energia.org.pl</t>
  </si>
  <si>
    <t>artgeek.ru</t>
  </si>
  <si>
    <t>acne.se</t>
  </si>
  <si>
    <t>zhuravel.su</t>
  </si>
  <si>
    <t>exclusivesmiles.co.uk</t>
  </si>
  <si>
    <t>ukgamesexpo.co.uk</t>
  </si>
  <si>
    <t>antiquecannabisbook.com</t>
  </si>
  <si>
    <t>hkgyi.com</t>
  </si>
  <si>
    <t>mukamo.com</t>
  </si>
  <si>
    <t>myrhline.com</t>
  </si>
  <si>
    <t>pianosfromjapan.com</t>
  </si>
  <si>
    <t>mywheels.nl</t>
  </si>
  <si>
    <t>ilfarobedizzole.org</t>
  </si>
  <si>
    <t>north.pl</t>
  </si>
  <si>
    <t>benjerry.se</t>
  </si>
  <si>
    <t>ankama-shop.com</t>
  </si>
  <si>
    <t>coronacigar.com</t>
  </si>
  <si>
    <t>cypressnorth.com</t>
  </si>
  <si>
    <t>ewcllc.com</t>
  </si>
  <si>
    <t>kalitipost.com</t>
  </si>
  <si>
    <t>musinsa.com</t>
  </si>
  <si>
    <t>oacn.net</t>
  </si>
  <si>
    <t>ep.nl</t>
  </si>
  <si>
    <t>qiruj.ru</t>
  </si>
  <si>
    <t>yarmarka-posad.ru</t>
  </si>
  <si>
    <t>hsin-yi.org.tw</t>
  </si>
  <si>
    <t>vuitton-louis.co</t>
  </si>
  <si>
    <t>blueribbonlegal.com</t>
  </si>
  <si>
    <t>frameworkistan.com</t>
  </si>
  <si>
    <t>lucitrip.com</t>
  </si>
  <si>
    <t>saintefoy-tarentaise.com</t>
  </si>
  <si>
    <t>sptc-sa.com</t>
  </si>
  <si>
    <t>sondercoffee.net</t>
  </si>
  <si>
    <t>hoedoe.nl</t>
  </si>
  <si>
    <t>forum-west.pw</t>
  </si>
  <si>
    <t>providencia.cl</t>
  </si>
  <si>
    <t>512auto.com</t>
  </si>
  <si>
    <t>datarealm.com</t>
  </si>
  <si>
    <t>nursingschoolsinfo.com</t>
  </si>
  <si>
    <t>blamm.net</t>
  </si>
  <si>
    <t>newsrelated.net</t>
  </si>
  <si>
    <t>bieszczady.net.pl</t>
  </si>
  <si>
    <t>the-northface-jackets.us</t>
  </si>
  <si>
    <t>online-propecia-canada.com</t>
  </si>
  <si>
    <t>swoole.com</t>
  </si>
  <si>
    <t>seicalbany.org</t>
  </si>
  <si>
    <t>muyinteresante.biz</t>
  </si>
  <si>
    <t>miniplan.co</t>
  </si>
  <si>
    <t>campusbenefits.com</t>
  </si>
  <si>
    <t>chessparenting.com</t>
  </si>
  <si>
    <t>financialtrans.com</t>
  </si>
  <si>
    <t>generalmobile5plus.com</t>
  </si>
  <si>
    <t>soft168.com</t>
  </si>
  <si>
    <t>vajehyab.com</t>
  </si>
  <si>
    <t>wayneandlayne.com</t>
  </si>
  <si>
    <t>xn--lgbrandshop-et8qh16cof1b.com</t>
  </si>
  <si>
    <t>lgbrandshopä¸“å–åº—.com</t>
  </si>
  <si>
    <t>apresskialaaf.de</t>
  </si>
  <si>
    <t>cerist.dz</t>
  </si>
  <si>
    <t>businessandfinancetips.info</t>
  </si>
  <si>
    <t>phoenixseo3.info</t>
  </si>
  <si>
    <t>bestshampooforthinninghair.net</t>
  </si>
  <si>
    <t>mati.ru</t>
  </si>
  <si>
    <t>dj-cooper.at</t>
  </si>
  <si>
    <t>abenergy.cn</t>
  </si>
  <si>
    <t>bostonmamas.com</t>
  </si>
  <si>
    <t>build-measure-learn.com</t>
  </si>
  <si>
    <t>byhours.com</t>
  </si>
  <si>
    <t>carpoolband.com</t>
  </si>
  <si>
    <t>charmingcuties.com</t>
  </si>
  <si>
    <t>desicarolinas.com</t>
  </si>
  <si>
    <t>paddywax.com</t>
  </si>
  <si>
    <t>ptel.cz</t>
  </si>
  <si>
    <t>noticiaspositivas.net</t>
  </si>
  <si>
    <t>san-genesio.net</t>
  </si>
  <si>
    <t>materialesdelengua.org</t>
  </si>
  <si>
    <t>footballconference.co.uk</t>
  </si>
  <si>
    <t>atlanticsolarsystems.ca</t>
  </si>
  <si>
    <t>oriahmountaindreamer.com</t>
  </si>
  <si>
    <t>amadia.cz</t>
  </si>
  <si>
    <t>herzweb.de</t>
  </si>
  <si>
    <t>lsd-project.jp</t>
  </si>
  <si>
    <t>peutereyjacket.nu</t>
  </si>
  <si>
    <t>ksa.edu.pl</t>
  </si>
  <si>
    <t>radioskot.ru</t>
  </si>
  <si>
    <t>thongtinchungcu24h.xyz</t>
  </si>
  <si>
    <t>jhgl.cn</t>
  </si>
  <si>
    <t>accesculture.com</t>
  </si>
  <si>
    <t>donowtic.com</t>
  </si>
  <si>
    <t>dunnvillesmiles.com</t>
  </si>
  <si>
    <t>emeraldgrande.com</t>
  </si>
  <si>
    <t>softservenews.com</t>
  </si>
  <si>
    <t>naxos-ceramica.it</t>
  </si>
  <si>
    <t>communitywebs.org</t>
  </si>
  <si>
    <t>omega-art.com.ua</t>
  </si>
  <si>
    <t>clevelandbrownsjerseys.us</t>
  </si>
  <si>
    <t>caixabankresearch.com</t>
  </si>
  <si>
    <t>courtshipgift.com</t>
  </si>
  <si>
    <t>letsgrowleaders.com</t>
  </si>
  <si>
    <t>paydayloansvbd.com</t>
  </si>
  <si>
    <t>titus.kz</t>
  </si>
  <si>
    <t>horeca.nl</t>
  </si>
  <si>
    <t>the-gladescondo.sg</t>
  </si>
  <si>
    <t>endurodelbueno.com</t>
  </si>
  <si>
    <t>idealsolutions-provider.com</t>
  </si>
  <si>
    <t>mysingingspot.com</t>
  </si>
  <si>
    <t>smxzt.com</t>
  </si>
  <si>
    <t>ummchealth.com</t>
  </si>
  <si>
    <t>israrus.net</t>
  </si>
  <si>
    <t>pirojok.net</t>
  </si>
  <si>
    <t>bigtorrent.org</t>
  </si>
  <si>
    <t>hopefortheheart.org</t>
  </si>
  <si>
    <t>uswcc.org</t>
  </si>
  <si>
    <t>whatisscientology.org</t>
  </si>
  <si>
    <t>media4u.pl</t>
  </si>
  <si>
    <t>univer-rating.ru</t>
  </si>
  <si>
    <t>asylumaid.org.uk</t>
  </si>
  <si>
    <t>allergyfacts.org.au</t>
  </si>
  <si>
    <t>forumsport.com</t>
  </si>
  <si>
    <t>johnlegend-tickets.com</t>
  </si>
  <si>
    <t>marconet.com</t>
  </si>
  <si>
    <t>totallytomato.com</t>
  </si>
  <si>
    <t>ziarulnational.md</t>
  </si>
  <si>
    <t>uksmg.org</t>
  </si>
  <si>
    <t>alverawollan.co.uk</t>
  </si>
  <si>
    <t>antonioburgos.com</t>
  </si>
  <si>
    <t>bluecrossca.com</t>
  </si>
  <si>
    <t>contagiousmedia.com</t>
  </si>
  <si>
    <t>hopefulhoney.com</t>
  </si>
  <si>
    <t>lacrossemonkey.com</t>
  </si>
  <si>
    <t>obrienandobrienlaw.com</t>
  </si>
  <si>
    <t>lecombatdenathan.fr</t>
  </si>
  <si>
    <t>videx.jp</t>
  </si>
  <si>
    <t>jands.com.au</t>
  </si>
  <si>
    <t>tradelink.com.au</t>
  </si>
  <si>
    <t>interpharma.ch</t>
  </si>
  <si>
    <t>youngamerica.club</t>
  </si>
  <si>
    <t>flexfit.com</t>
  </si>
  <si>
    <t>nordstjernan.com</t>
  </si>
  <si>
    <t>okgo001.com</t>
  </si>
  <si>
    <t>mojama.net</t>
  </si>
  <si>
    <t>productosantiacne.ovh</t>
  </si>
  <si>
    <t>femto.com.ua</t>
  </si>
  <si>
    <t>thongtinnhadep.xyz</t>
  </si>
  <si>
    <t>bitbay.market</t>
  </si>
  <si>
    <t>uichildrens.org</t>
  </si>
  <si>
    <t>300polityka.pl</t>
  </si>
  <si>
    <t>chesterfield.gov.uk</t>
  </si>
  <si>
    <t>forumsosial.com</t>
  </si>
  <si>
    <t>kuaizhuan888.com</t>
  </si>
  <si>
    <t>peuterey.com</t>
  </si>
  <si>
    <t>royalbetting724.com</t>
  </si>
  <si>
    <t>secretariat.com</t>
  </si>
  <si>
    <t>entrevue.fr</t>
  </si>
  <si>
    <t>bajo.pl</t>
  </si>
  <si>
    <t>workservice.pl</t>
  </si>
  <si>
    <t>ieptocantins.com.br</t>
  </si>
  <si>
    <t>qeeken.com</t>
  </si>
  <si>
    <t>viata.info</t>
  </si>
  <si>
    <t>cqwawa.net</t>
  </si>
  <si>
    <t>tr-register.co.uk</t>
  </si>
  <si>
    <t>tinduanhanoi.xyz</t>
  </si>
  <si>
    <t>mynikonlife.com.au</t>
  </si>
  <si>
    <t>prophotoseeker.com.au</t>
  </si>
  <si>
    <t>tongbai.gov.cn</t>
  </si>
  <si>
    <t>improvboston.com</t>
  </si>
  <si>
    <t>ingeniusprep.com</t>
  </si>
  <si>
    <t>jonathanmaberry.com</t>
  </si>
  <si>
    <t>lara-dayschool.com</t>
  </si>
  <si>
    <t>letsbelize.com</t>
  </si>
  <si>
    <t>oskaras.com</t>
  </si>
  <si>
    <t>sirrisgr.com</t>
  </si>
  <si>
    <t>thedamonco.com</t>
  </si>
  <si>
    <t>cityline.com.hk</t>
  </si>
  <si>
    <t>rectus.hu</t>
  </si>
  <si>
    <t>sibfl.net</t>
  </si>
  <si>
    <t>stamboomforum.nl</t>
  </si>
  <si>
    <t>hanmersprings.co.nz</t>
  </si>
  <si>
    <t>mic.org</t>
  </si>
  <si>
    <t>naturalphilosophy.org</t>
  </si>
  <si>
    <t>sabedenada.com.br</t>
  </si>
  <si>
    <t>annakarinahome.com</t>
  </si>
  <si>
    <t>celebrexnow.com</t>
  </si>
  <si>
    <t>europaplustv.com</t>
  </si>
  <si>
    <t>get-different.com</t>
  </si>
  <si>
    <t>holbornhub.com</t>
  </si>
  <si>
    <t>poidirectory.com</t>
  </si>
  <si>
    <t>rockviewfarm.com</t>
  </si>
  <si>
    <t>transdesign.com</t>
  </si>
  <si>
    <t>woodmancastingx.com</t>
  </si>
  <si>
    <t>crystalradio.net</t>
  </si>
  <si>
    <t>narutobase.net</t>
  </si>
  <si>
    <t>clubprimosyprimas.org</t>
  </si>
  <si>
    <t>drawingsofleonardo.org</t>
  </si>
  <si>
    <t>spoiledbrat.co.uk</t>
  </si>
  <si>
    <t>sioe.cn</t>
  </si>
  <si>
    <t>caesar-augustus.com</t>
  </si>
  <si>
    <t>cmvny.com</t>
  </si>
  <si>
    <t>gobazzar.com</t>
  </si>
  <si>
    <t>goesman.com</t>
  </si>
  <si>
    <t>jackprelutsky.com</t>
  </si>
  <si>
    <t>malongo.com</t>
  </si>
  <si>
    <t>pigeonforgechamber.com</t>
  </si>
  <si>
    <t>reflexology-research.com</t>
  </si>
  <si>
    <t>timsstrategy.com</t>
  </si>
  <si>
    <t>updogchallenge.com</t>
  </si>
  <si>
    <t>butagaz.fr</t>
  </si>
  <si>
    <t>prixchoc.info</t>
  </si>
  <si>
    <t>stichtingart.nl</t>
  </si>
  <si>
    <t>at52.ru</t>
  </si>
  <si>
    <t>yutazi.ru</t>
  </si>
  <si>
    <t>askham-bryan.ac.uk</t>
  </si>
  <si>
    <t>models-me.com</t>
  </si>
  <si>
    <t>se-ma-for.com</t>
  </si>
  <si>
    <t>pskreporter.info</t>
  </si>
  <si>
    <t>biosustainability.net</t>
  </si>
  <si>
    <t>partyscene.nl</t>
  </si>
  <si>
    <t>carakoom.com</t>
  </si>
  <si>
    <t>mammothoutlet.com</t>
  </si>
  <si>
    <t>uspaydayloanstj.com</t>
  </si>
  <si>
    <t>articulez.fr</t>
  </si>
  <si>
    <t>cristallo.it</t>
  </si>
  <si>
    <t>musashimurayama-sakurahall.jp</t>
  </si>
  <si>
    <t>bezpieka.org</t>
  </si>
  <si>
    <t>boothmuseum.org</t>
  </si>
  <si>
    <t>edukat.org</t>
  </si>
  <si>
    <t>issseem.org</t>
  </si>
  <si>
    <t>mandirk.co.za</t>
  </si>
  <si>
    <t>anbariloche.com.ar</t>
  </si>
  <si>
    <t>atawasol.com</t>
  </si>
  <si>
    <t>betterbee.com</t>
  </si>
  <si>
    <t>dark-link.com</t>
  </si>
  <si>
    <t>igniteband.com</t>
  </si>
  <si>
    <t>oldracingcars.com</t>
  </si>
  <si>
    <t>partsukraine.com</t>
  </si>
  <si>
    <t>scrapbooksetc.com</t>
  </si>
  <si>
    <t>sunrisesafetyservices.com</t>
  </si>
  <si>
    <t>hijackthis-forum.de</t>
  </si>
  <si>
    <t>regionalkinetics.net</t>
  </si>
  <si>
    <t>zamok.net</t>
  </si>
  <si>
    <t>refinanceyourcar.co.za</t>
  </si>
  <si>
    <t>wol.bz</t>
  </si>
  <si>
    <t>doublemountainbrewery.com</t>
  </si>
  <si>
    <t>fitmedianetwork.com</t>
  </si>
  <si>
    <t>gz1y.com</t>
  </si>
  <si>
    <t>investingnote.com</t>
  </si>
  <si>
    <t>jodoshared.com</t>
  </si>
  <si>
    <t>laurieberkner.com</t>
  </si>
  <si>
    <t>snaggedline.com</t>
  </si>
  <si>
    <t>vintagegrind.com</t>
  </si>
  <si>
    <t>yintfny.com</t>
  </si>
  <si>
    <t>urospace.de</t>
  </si>
  <si>
    <t>researchindia.in</t>
  </si>
  <si>
    <t>anticaorologeriabove.it</t>
  </si>
  <si>
    <t>vi.ki</t>
  </si>
  <si>
    <t>spravkaru.net</t>
  </si>
  <si>
    <t>wisebrain.org</t>
  </si>
  <si>
    <t>870.com</t>
  </si>
  <si>
    <t>airqualitynews.com</t>
  </si>
  <si>
    <t>breezewriting.com</t>
  </si>
  <si>
    <t>imray.com</t>
  </si>
  <si>
    <t>randybrecker.com</t>
  </si>
  <si>
    <t>talens.com</t>
  </si>
  <si>
    <t>ja-nee.de</t>
  </si>
  <si>
    <t>fcauvers.fr</t>
  </si>
  <si>
    <t>pompeionline.net</t>
  </si>
  <si>
    <t>grocerylists.org</t>
  </si>
  <si>
    <t>mountainlake.org</t>
  </si>
  <si>
    <t>pecva.org</t>
  </si>
  <si>
    <t>peunova.ru</t>
  </si>
  <si>
    <t>yo-auto.ru</t>
  </si>
  <si>
    <t>bestmovingcompanies.co.uk</t>
  </si>
  <si>
    <t>vascoonline.co.uk</t>
  </si>
  <si>
    <t>adventuresoutdoors.com</t>
  </si>
  <si>
    <t>businessofcollegesports.com</t>
  </si>
  <si>
    <t>capefearvalley.com</t>
  </si>
  <si>
    <t>cellogel.com</t>
  </si>
  <si>
    <t>dietwise.com</t>
  </si>
  <si>
    <t>jonathabrooke.com</t>
  </si>
  <si>
    <t>myshelf.com</t>
  </si>
  <si>
    <t>nishitetsu-sumai.com</t>
  </si>
  <si>
    <t>sgnavi.com</t>
  </si>
  <si>
    <t>beardeddragon.org</t>
  </si>
  <si>
    <t>ccca.org</t>
  </si>
  <si>
    <t>ogunigawa.org</t>
  </si>
  <si>
    <t>softboard.ru</t>
  </si>
  <si>
    <t>vicer.ru</t>
  </si>
  <si>
    <t>myinfoserve.co.uk</t>
  </si>
  <si>
    <t>creamnation.com</t>
  </si>
  <si>
    <t>hauntedwax.com</t>
  </si>
  <si>
    <t>humanbusinessworks.com</t>
  </si>
  <si>
    <t>j-hibikino.com</t>
  </si>
  <si>
    <t>lovesharm.com</t>
  </si>
  <si>
    <t>susuact.com</t>
  </si>
  <si>
    <t>yarntree.com</t>
  </si>
  <si>
    <t>ylhckj.com</t>
  </si>
  <si>
    <t>aquariumangri.it</t>
  </si>
  <si>
    <t>mta.com.mt</t>
  </si>
  <si>
    <t>al-raqi.net</t>
  </si>
  <si>
    <t>pspug.org</t>
  </si>
  <si>
    <t>invest-pamm.ru</t>
  </si>
  <si>
    <t>sovr.ru</t>
  </si>
  <si>
    <t>crbank.com.cn</t>
  </si>
  <si>
    <t>justhelicopters.com</t>
  </si>
  <si>
    <t>palsharing.com</t>
  </si>
  <si>
    <t>performanceparts.com</t>
  </si>
  <si>
    <t>qdymsj.com</t>
  </si>
  <si>
    <t>ultimatesleepguide.com</t>
  </si>
  <si>
    <t>ukmother.net</t>
  </si>
  <si>
    <t>universalnyj-pesennik.ru</t>
  </si>
  <si>
    <t>fa.gov.tw</t>
  </si>
  <si>
    <t>job-agency.biz</t>
  </si>
  <si>
    <t>locationindependent.biz</t>
  </si>
  <si>
    <t>55bar.com</t>
  </si>
  <si>
    <t>buddiesinbadtimes.com</t>
  </si>
  <si>
    <t>chiffandfipple.com</t>
  </si>
  <si>
    <t>contactpressimages.com</t>
  </si>
  <si>
    <t>drafttek.com</t>
  </si>
  <si>
    <t>livingroomtheaters.com</t>
  </si>
  <si>
    <t>plexicoltd.com</t>
  </si>
  <si>
    <t>bgmobile.eu</t>
  </si>
  <si>
    <t>imoa.info</t>
  </si>
  <si>
    <t>51100.net</t>
  </si>
  <si>
    <t>patperry.net</t>
  </si>
  <si>
    <t>floridatrail.org</t>
  </si>
  <si>
    <t>viennasightseeing.at</t>
  </si>
  <si>
    <t>bdrlabs.com</t>
  </si>
  <si>
    <t>betterhelp.com</t>
  </si>
  <si>
    <t>coachoutletfactorycoachoutletstore.com</t>
  </si>
  <si>
    <t>gratefulmed.com</t>
  </si>
  <si>
    <t>greendotpure.com</t>
  </si>
  <si>
    <t>heartandsolesocks.com</t>
  </si>
  <si>
    <t>ilovemarketing.com</t>
  </si>
  <si>
    <t>jizhongku.com</t>
  </si>
  <si>
    <t>latinbusinesstoday.com</t>
  </si>
  <si>
    <t>prosolution-info.com</t>
  </si>
  <si>
    <t>yektadownload.com</t>
  </si>
  <si>
    <t>cytotecmisoprostol-buy.net</t>
  </si>
  <si>
    <t>kbpaymentcenter.net</t>
  </si>
  <si>
    <t>lingerie-swimwear.net</t>
  </si>
  <si>
    <t>montis.nl</t>
  </si>
  <si>
    <t>kamopower.org</t>
  </si>
  <si>
    <t>waren.org</t>
  </si>
  <si>
    <t>lincolncollege.ac.uk</t>
  </si>
  <si>
    <t>saleadidasnmd.co.uk</t>
  </si>
  <si>
    <t>freepages.at</t>
  </si>
  <si>
    <t>davey.com.au</t>
  </si>
  <si>
    <t>michaelhill.com.au</t>
  </si>
  <si>
    <t>101reversephonelookup.com</t>
  </si>
  <si>
    <t>cafefood.com</t>
  </si>
  <si>
    <t>gdenauka.com</t>
  </si>
  <si>
    <t>mayhawke.com</t>
  </si>
  <si>
    <t>mcevoyranch.com</t>
  </si>
  <si>
    <t>myglobalbordeaux.com</t>
  </si>
  <si>
    <t>vermontski.com</t>
  </si>
  <si>
    <t>webdesignerlab.com</t>
  </si>
  <si>
    <t>whalersvillage.com</t>
  </si>
  <si>
    <t>zinebi.eus</t>
  </si>
  <si>
    <t>wdffpress.info</t>
  </si>
  <si>
    <t>uae.ma</t>
  </si>
  <si>
    <t>mxtrianz.me</t>
  </si>
  <si>
    <t>venglofinance.org</t>
  </si>
  <si>
    <t>zfdm.org</t>
  </si>
  <si>
    <t>yirmidort.tv</t>
  </si>
  <si>
    <t>dickdate.com</t>
  </si>
  <si>
    <t>ifu.com</t>
  </si>
  <si>
    <t>redhotflowers.com</t>
  </si>
  <si>
    <t>mytagebuch.de</t>
  </si>
  <si>
    <t>sinirsizsiniz.net</t>
  </si>
  <si>
    <t>acasa.co.za</t>
  </si>
  <si>
    <t>satextiles.co.za</t>
  </si>
  <si>
    <t>belimed.com</t>
  </si>
  <si>
    <t>garde-intl.com</t>
  </si>
  <si>
    <t>glofang.com</t>
  </si>
  <si>
    <t>gtcspro.com</t>
  </si>
  <si>
    <t>healdsburg.com</t>
  </si>
  <si>
    <t>wdsglobal.com</t>
  </si>
  <si>
    <t>wilseyauto.com</t>
  </si>
  <si>
    <t>zgyrwx.com</t>
  </si>
  <si>
    <t>cubiczone.net</t>
  </si>
  <si>
    <t>hnsdfz.org</t>
  </si>
  <si>
    <t>iap.org</t>
  </si>
  <si>
    <t>viagra-canada-buy.org</t>
  </si>
  <si>
    <t>aps.edu.pl</t>
  </si>
  <si>
    <t>mas-expo.ru</t>
  </si>
  <si>
    <t>genericprednisone.webcam</t>
  </si>
  <si>
    <t>polinutri.com.br</t>
  </si>
  <si>
    <t>authorizenet.com</t>
  </si>
  <si>
    <t>blackbuffaloart.com</t>
  </si>
  <si>
    <t>evopet.com</t>
  </si>
  <si>
    <t>godzilla-anime.com</t>
  </si>
  <si>
    <t>hannay.com</t>
  </si>
  <si>
    <t>laescaleradejacoblavapies.com</t>
  </si>
  <si>
    <t>princecraftboats.com</t>
  </si>
  <si>
    <t>thirdcertainty.com</t>
  </si>
  <si>
    <t>naiade.fr</t>
  </si>
  <si>
    <t>cwmbc.co.id</t>
  </si>
  <si>
    <t>lechebnik.info</t>
  </si>
  <si>
    <t>comgetnavi.jp</t>
  </si>
  <si>
    <t>ipsca.edu.my</t>
  </si>
  <si>
    <t>avr-asm-tutorial.net</t>
  </si>
  <si>
    <t>r-domain.net</t>
  </si>
  <si>
    <t>reparatii-turbo.ro</t>
  </si>
  <si>
    <t>adminstation.ru</t>
  </si>
  <si>
    <t>itunesmovie.ml</t>
  </si>
  <si>
    <t>2ndgenerationvehicles.biz</t>
  </si>
  <si>
    <t>1stepsolutions.biz</t>
  </si>
  <si>
    <t>77mp.cn</t>
  </si>
  <si>
    <t>carnarvoncap.com</t>
  </si>
  <si>
    <t>dosanddonts.com</t>
  </si>
  <si>
    <t>independentbank.com</t>
  </si>
  <si>
    <t>linuxfreedom.com</t>
  </si>
  <si>
    <t>zalukaj.com</t>
  </si>
  <si>
    <t>southernfoods.net</t>
  </si>
  <si>
    <t>austinkids.org</t>
  </si>
  <si>
    <t>risha.org</t>
  </si>
  <si>
    <t>arcteryxoutlet.store</t>
  </si>
  <si>
    <t>monmouth.gov.uk</t>
  </si>
  <si>
    <t>alltea.cn</t>
  </si>
  <si>
    <t>ashadedviewonfashionfilm.com</t>
  </si>
  <si>
    <t>besthealthcarejobs.com</t>
  </si>
  <si>
    <t>easymash.com</t>
  </si>
  <si>
    <t>ethicalaz.com</t>
  </si>
  <si>
    <t>fbiforex.com</t>
  </si>
  <si>
    <t>gatherhome.com</t>
  </si>
  <si>
    <t>masterspas.com</t>
  </si>
  <si>
    <t>moncleroutletmoncleronlinestore.com</t>
  </si>
  <si>
    <t>normandy2014.com</t>
  </si>
  <si>
    <t>rawdude.com</t>
  </si>
  <si>
    <t>santer.com</t>
  </si>
  <si>
    <t>tagami-bunguten.com</t>
  </si>
  <si>
    <t>taipingcarpets.com</t>
  </si>
  <si>
    <t>thequietlife.com</t>
  </si>
  <si>
    <t>trader1ew.com</t>
  </si>
  <si>
    <t>lean-manufacturing-japan.jp</t>
  </si>
  <si>
    <t>bossiercity.org</t>
  </si>
  <si>
    <t>longcenter.org</t>
  </si>
  <si>
    <t>therockfwc.org</t>
  </si>
  <si>
    <t>accutane.space</t>
  </si>
  <si>
    <t>mysailing.com.au</t>
  </si>
  <si>
    <t>cheatingwifesites.com</t>
  </si>
  <si>
    <t>hnkdsh.com</t>
  </si>
  <si>
    <t>jarlsberg.com</t>
  </si>
  <si>
    <t>providencephoenix.com</t>
  </si>
  <si>
    <t>starfl.com</t>
  </si>
  <si>
    <t>duflot-2014.info</t>
  </si>
  <si>
    <t>usst.info</t>
  </si>
  <si>
    <t>bomonana.co.kr</t>
  </si>
  <si>
    <t>just-yourfit.net</t>
  </si>
  <si>
    <t>k1ajd.net</t>
  </si>
  <si>
    <t>lesdeckconsulting.net</t>
  </si>
  <si>
    <t>darkness2light.org</t>
  </si>
  <si>
    <t>acidi.gov.pt</t>
  </si>
  <si>
    <t>metformin500mgtablets.review</t>
  </si>
  <si>
    <t>colouredglassevents.co.za</t>
  </si>
  <si>
    <t>conviasa.aero</t>
  </si>
  <si>
    <t>kiamaindependent.com.au</t>
  </si>
  <si>
    <t>belgianbrewers.be</t>
  </si>
  <si>
    <t>whitespot.ca</t>
  </si>
  <si>
    <t>cjh.com.cn</t>
  </si>
  <si>
    <t>andreas-haerter.com</t>
  </si>
  <si>
    <t>bogurtlenkisi.com</t>
  </si>
  <si>
    <t>c888d.com</t>
  </si>
  <si>
    <t>cremosafood.com</t>
  </si>
  <si>
    <t>defiance-county.com</t>
  </si>
  <si>
    <t>eliteseriestravel.com</t>
  </si>
  <si>
    <t>fioricetmigrainerx.com</t>
  </si>
  <si>
    <t>hawaiianrumcompany.com</t>
  </si>
  <si>
    <t>ihatescion-laurel.com</t>
  </si>
  <si>
    <t>scottishconstructionnow.com</t>
  </si>
  <si>
    <t>socialmediaoffers.com</t>
  </si>
  <si>
    <t>stage1st.com</t>
  </si>
  <si>
    <t>tripinprogress.com</t>
  </si>
  <si>
    <t>xtremeprogramming.com</t>
  </si>
  <si>
    <t>travel.fi</t>
  </si>
  <si>
    <t>mtc.gov</t>
  </si>
  <si>
    <t>expliciteart.net</t>
  </si>
  <si>
    <t>okradiator.net</t>
  </si>
  <si>
    <t>rarecoinlink.net</t>
  </si>
  <si>
    <t>sitcom24.pl</t>
  </si>
  <si>
    <t>hdjj.gov.cn</t>
  </si>
  <si>
    <t>abt2000.com</t>
  </si>
  <si>
    <t>badfacts.com</t>
  </si>
  <si>
    <t>huazhu8.com</t>
  </si>
  <si>
    <t>jayanthirealtors.com</t>
  </si>
  <si>
    <t>juliemorgenstern.com</t>
  </si>
  <si>
    <t>m-station.com</t>
  </si>
  <si>
    <t>markallengroup.com</t>
  </si>
  <si>
    <t>rebel-alliance.com</t>
  </si>
  <si>
    <t>safesoundsecure.com</t>
  </si>
  <si>
    <t>uatrav.com</t>
  </si>
  <si>
    <t>zapper.com</t>
  </si>
  <si>
    <t>technikstube.de</t>
  </si>
  <si>
    <t>presidencia.gov.do</t>
  </si>
  <si>
    <t>cheapestcarinsurancevl.info</t>
  </si>
  <si>
    <t>johnpearsestrings.net</t>
  </si>
  <si>
    <t>gorgefriends.org</t>
  </si>
  <si>
    <t>bala-lake-railway-society.org.uk</t>
  </si>
  <si>
    <t>buystromectol.club</t>
  </si>
  <si>
    <t>b2cf.cn</t>
  </si>
  <si>
    <t>barcampistanbul.com</t>
  </si>
  <si>
    <t>bubearcats.com</t>
  </si>
  <si>
    <t>dumpstaphunk.com</t>
  </si>
  <si>
    <t>getrailo.com</t>
  </si>
  <si>
    <t>hnkssb.com</t>
  </si>
  <si>
    <t>igliving.com</t>
  </si>
  <si>
    <t>jiyiguan.com</t>
  </si>
  <si>
    <t>skincarefordummies.com</t>
  </si>
  <si>
    <t>thedailycitizen.com</t>
  </si>
  <si>
    <t>tvshop.com</t>
  </si>
  <si>
    <t>zonajenjo.com</t>
  </si>
  <si>
    <t>communityprogress.net</t>
  </si>
  <si>
    <t>fortunesgaming.net</t>
  </si>
  <si>
    <t>generalcablecorp.net</t>
  </si>
  <si>
    <t>wtcmemorialcompetition.org</t>
  </si>
  <si>
    <t>odota.ru</t>
  </si>
  <si>
    <t>caoba.co.uk</t>
  </si>
  <si>
    <t>raffles.edu.au</t>
  </si>
  <si>
    <t>dupont.ca</t>
  </si>
  <si>
    <t>bjztb.gov.cn</t>
  </si>
  <si>
    <t>hncredit.gov.cn</t>
  </si>
  <si>
    <t>cnwmz.com</t>
  </si>
  <si>
    <t>comspectacularnwt.com</t>
  </si>
  <si>
    <t>factoryhum.com</t>
  </si>
  <si>
    <t>fox3000.com</t>
  </si>
  <si>
    <t>mrchotels.com</t>
  </si>
  <si>
    <t>openload-movies.com</t>
  </si>
  <si>
    <t>replicacheapmichaelkors.com</t>
  </si>
  <si>
    <t>comspectacularnwt.de</t>
  </si>
  <si>
    <t>olx.com.ec</t>
  </si>
  <si>
    <t>kcap.eu</t>
  </si>
  <si>
    <t>weeklyexam.in</t>
  </si>
  <si>
    <t>mailysinger.info</t>
  </si>
  <si>
    <t>comspectacularnwt.kr</t>
  </si>
  <si>
    <t>ethington.net</t>
  </si>
  <si>
    <t>forfrontmedicine.net</t>
  </si>
  <si>
    <t>ihatekenosha-scion.net</t>
  </si>
  <si>
    <t>surfconext.nl</t>
  </si>
  <si>
    <t>mangroveactionproject.org</t>
  </si>
  <si>
    <t>czd.pl</t>
  </si>
  <si>
    <t>booktheater.co.uk</t>
  </si>
  <si>
    <t>respad.net</t>
  </si>
  <si>
    <t>fenyi.gov.cn</t>
  </si>
  <si>
    <t>sdawei.cn</t>
  </si>
  <si>
    <t>bmthofficial.com</t>
  </si>
  <si>
    <t>bottlerocketstudios.com</t>
  </si>
  <si>
    <t>checkengineusa.com</t>
  </si>
  <si>
    <t>cryosinternational.com</t>
  </si>
  <si>
    <t>freetelevision.com</t>
  </si>
  <si>
    <t>garalperovitz.com</t>
  </si>
  <si>
    <t>hair-hat.com</t>
  </si>
  <si>
    <t>humam.com</t>
  </si>
  <si>
    <t>lastgang.com</t>
  </si>
  <si>
    <t>mightywind.com</t>
  </si>
  <si>
    <t>navarino-resorts.com</t>
  </si>
  <si>
    <t>qmail.com</t>
  </si>
  <si>
    <t>thelegalintel.com</t>
  </si>
  <si>
    <t>wurthexports.com</t>
  </si>
  <si>
    <t>shohoku.co.jp</t>
  </si>
  <si>
    <t>pinep.net</t>
  </si>
  <si>
    <t>st-amour.net</t>
  </si>
  <si>
    <t>a-film.nl</t>
  </si>
  <si>
    <t>najlepszebankowe.pl</t>
  </si>
  <si>
    <t>photostopshot.ru</t>
  </si>
  <si>
    <t>tadalafil20mg.ru</t>
  </si>
  <si>
    <t>nexium.webcam</t>
  </si>
  <si>
    <t>trentonian.ca</t>
  </si>
  <si>
    <t>centraleuropetour.com</t>
  </si>
  <si>
    <t>cheapmacmakeupus.com</t>
  </si>
  <si>
    <t>comgogyofuku.com</t>
  </si>
  <si>
    <t>crt-trust.com</t>
  </si>
  <si>
    <t>duke-ssa.com</t>
  </si>
  <si>
    <t>fpdimages.com</t>
  </si>
  <si>
    <t>jademetalltd.com</t>
  </si>
  <si>
    <t>laadeedaa.com</t>
  </si>
  <si>
    <t>mixify.com</t>
  </si>
  <si>
    <t>normal.com</t>
  </si>
  <si>
    <t>meintaxifahrer.de</t>
  </si>
  <si>
    <t>lassencollege.edu</t>
  </si>
  <si>
    <t>comkugini.jp</t>
  </si>
  <si>
    <t>iveteransday.org</t>
  </si>
  <si>
    <t>buyatarax3.top</t>
  </si>
  <si>
    <t>razor.tv</t>
  </si>
  <si>
    <t>military1st.co.uk</t>
  </si>
  <si>
    <t>mobilicity.ca</t>
  </si>
  <si>
    <t>elocon.christmas</t>
  </si>
  <si>
    <t>audiolife.com</t>
  </si>
  <si>
    <t>bahamar.com</t>
  </si>
  <si>
    <t>baseballoriolesproshop.com</t>
  </si>
  <si>
    <t>duraauto.com</t>
  </si>
  <si>
    <t>facebookgroups.com</t>
  </si>
  <si>
    <t>hostelworldgroup.com</t>
  </si>
  <si>
    <t>jsatcx.com</t>
  </si>
  <si>
    <t>lesjamelles.com</t>
  </si>
  <si>
    <t>piggington.com</t>
  </si>
  <si>
    <t>psfmt.com</t>
  </si>
  <si>
    <t>ultrabig.com</t>
  </si>
  <si>
    <t>wwflight.com</t>
  </si>
  <si>
    <t>aiam.edu</t>
  </si>
  <si>
    <t>triamterene.gdn</t>
  </si>
  <si>
    <t>slyp.in</t>
  </si>
  <si>
    <t>nodoping.info</t>
  </si>
  <si>
    <t>asbpe.org</t>
  </si>
  <si>
    <t>loomstate.org</t>
  </si>
  <si>
    <t>mprcenter.org</t>
  </si>
  <si>
    <t>pmi.org.pl</t>
  </si>
  <si>
    <t>eskimotube.com</t>
  </si>
  <si>
    <t>genericcialisvkq.com</t>
  </si>
  <si>
    <t>hnzszxw.com</t>
  </si>
  <si>
    <t>permaculture.com</t>
  </si>
  <si>
    <t>piaggiousa.com</t>
  </si>
  <si>
    <t>ripolletrockfestival.com</t>
  </si>
  <si>
    <t>singlescrowd.com</t>
  </si>
  <si>
    <t>lacademy.edu</t>
  </si>
  <si>
    <t>mpoli.fi</t>
  </si>
  <si>
    <t>addictionrecovery.net</t>
  </si>
  <si>
    <t>eastmorelandhospital.net</t>
  </si>
  <si>
    <t>gailsgallery.net</t>
  </si>
  <si>
    <t>ipodprayers.net</t>
  </si>
  <si>
    <t>austinhumanesociety.org</t>
  </si>
  <si>
    <t>evpl.org</t>
  </si>
  <si>
    <t>nolvadexbuy-online.org</t>
  </si>
  <si>
    <t>poshpets.org</t>
  </si>
  <si>
    <t>hnuf.cn</t>
  </si>
  <si>
    <t>bamboocompass.com</t>
  </si>
  <si>
    <t>bizactions.com</t>
  </si>
  <si>
    <t>book.com</t>
  </si>
  <si>
    <t>chdeli.com</t>
  </si>
  <si>
    <t>commitchange.com</t>
  </si>
  <si>
    <t>hammeroftruth.com</t>
  </si>
  <si>
    <t>hdyanke.com</t>
  </si>
  <si>
    <t>larochefoucauld-commerce.com</t>
  </si>
  <si>
    <t>ourgeorgiahistory.com</t>
  </si>
  <si>
    <t>radioidealomate.com</t>
  </si>
  <si>
    <t>somerset-kentucky.com</t>
  </si>
  <si>
    <t>spyparty.com</t>
  </si>
  <si>
    <t>wachoin.com</t>
  </si>
  <si>
    <t>fenaduanah.hn</t>
  </si>
  <si>
    <t>os.is</t>
  </si>
  <si>
    <t>orthphoto.net</t>
  </si>
  <si>
    <t>phototrans.net</t>
  </si>
  <si>
    <t>hallwalls.org</t>
  </si>
  <si>
    <t>buycialisonline.review</t>
  </si>
  <si>
    <t>konyaspor.org.tr</t>
  </si>
  <si>
    <t>falcitools.com</t>
  </si>
  <si>
    <t>flatironsucks.com</t>
  </si>
  <si>
    <t>hdwallpaperblog.com</t>
  </si>
  <si>
    <t>huntercrestfarms.com</t>
  </si>
  <si>
    <t>jobspower.com</t>
  </si>
  <si>
    <t>lzyysd.com</t>
  </si>
  <si>
    <t>patboas.com</t>
  </si>
  <si>
    <t>reverehotel.com</t>
  </si>
  <si>
    <t>seagate-asia.com</t>
  </si>
  <si>
    <t>sensortdf.com</t>
  </si>
  <si>
    <t>slader.com</t>
  </si>
  <si>
    <t>swrb.com</t>
  </si>
  <si>
    <t>thereminder.com</t>
  </si>
  <si>
    <t>gyvenimoguru.lt</t>
  </si>
  <si>
    <t>nhha.org</t>
  </si>
  <si>
    <t>trpokemongo.org</t>
  </si>
  <si>
    <t>turi.org</t>
  </si>
  <si>
    <t>positivemoney.org.uk</t>
  </si>
  <si>
    <t>movelli.com.br</t>
  </si>
  <si>
    <t>92tu.com</t>
  </si>
  <si>
    <t>algozone.com</t>
  </si>
  <si>
    <t>ampfutures.com</t>
  </si>
  <si>
    <t>australianshortfilms.com</t>
  </si>
  <si>
    <t>azercell.com</t>
  </si>
  <si>
    <t>fractalcow.com</t>
  </si>
  <si>
    <t>kspace.com</t>
  </si>
  <si>
    <t>motorsportshalloffame.com</t>
  </si>
  <si>
    <t>musicofnature.com</t>
  </si>
  <si>
    <t>muskokabrewery.com</t>
  </si>
  <si>
    <t>my866.com</t>
  </si>
  <si>
    <t>tac.com</t>
  </si>
  <si>
    <t>tushucheng.com</t>
  </si>
  <si>
    <t>turbohealthypotency.eu</t>
  </si>
  <si>
    <t>tadalafilbestpriceus.ru</t>
  </si>
  <si>
    <t>essentialvision.com.au</t>
  </si>
  <si>
    <t>africa-insites.com</t>
  </si>
  <si>
    <t>bluejackets.com</t>
  </si>
  <si>
    <t>gulftel.com</t>
  </si>
  <si>
    <t>hongdaishu.com</t>
  </si>
  <si>
    <t>iedint.com</t>
  </si>
  <si>
    <t>lacasitabahamas.com</t>
  </si>
  <si>
    <t>nutanamachine.com</t>
  </si>
  <si>
    <t>obamasrealfather.com</t>
  </si>
  <si>
    <t>terimeriboli.com</t>
  </si>
  <si>
    <t>ueclient.com</t>
  </si>
  <si>
    <t>yufeizhu.com</t>
  </si>
  <si>
    <t>zhonglun.com</t>
  </si>
  <si>
    <t>dearworld.me</t>
  </si>
  <si>
    <t>clomiphenecitratewithoutprescription-clomid.net</t>
  </si>
  <si>
    <t>xrosspoint.net</t>
  </si>
  <si>
    <t>lomm.org</t>
  </si>
  <si>
    <t>njda.org</t>
  </si>
  <si>
    <t>trainingforchange.org</t>
  </si>
  <si>
    <t>aidan.biz</t>
  </si>
  <si>
    <t>antioquia.gov.co</t>
  </si>
  <si>
    <t>basecamelectronics.com</t>
  </si>
  <si>
    <t>csscorp.com</t>
  </si>
  <si>
    <t>elmomc.com</t>
  </si>
  <si>
    <t>focal-america.com</t>
  </si>
  <si>
    <t>hockeyoilersfans.com</t>
  </si>
  <si>
    <t>journeyclip.com</t>
  </si>
  <si>
    <t>mighty1090.com</t>
  </si>
  <si>
    <t>phuket-photos.com</t>
  </si>
  <si>
    <t>saludisima.com</t>
  </si>
  <si>
    <t>supremebinary.com</t>
  </si>
  <si>
    <t>uploadeater.com</t>
  </si>
  <si>
    <t>volumetrend.com</t>
  </si>
  <si>
    <t>scccd.edu</t>
  </si>
  <si>
    <t>cheapestpricelevitrageneric.net</t>
  </si>
  <si>
    <t>deltaspirit.net</t>
  </si>
  <si>
    <t>lifewaylassismoothie.net</t>
  </si>
  <si>
    <t>bondegardsparken.no</t>
  </si>
  <si>
    <t>thethinker.org</t>
  </si>
  <si>
    <t>bizon-nov.ru</t>
  </si>
  <si>
    <t>buycymbalta.site</t>
  </si>
  <si>
    <t>mpx.com.au</t>
  </si>
  <si>
    <t>yuanben.cn</t>
  </si>
  <si>
    <t>briggsby.com</t>
  </si>
  <si>
    <t>lybendi.com</t>
  </si>
  <si>
    <t>nasaexplores.com</t>
  </si>
  <si>
    <t>okbridge.com</t>
  </si>
  <si>
    <t>pusha-t.com</t>
  </si>
  <si>
    <t>yorkcast.com</t>
  </si>
  <si>
    <t>lawofone.info</t>
  </si>
  <si>
    <t>wiep.net</t>
  </si>
  <si>
    <t>amplifier.org</t>
  </si>
  <si>
    <t>pgafamilyfoundation.org</t>
  </si>
  <si>
    <t>raisingtheroof.org</t>
  </si>
  <si>
    <t>robothalloffame.org</t>
  </si>
  <si>
    <t>chuyengiamobile.com.vn</t>
  </si>
  <si>
    <t>biocentury.com.cn</t>
  </si>
  <si>
    <t>macid.co</t>
  </si>
  <si>
    <t>baseballmarlinslockroom.com</t>
  </si>
  <si>
    <t>betterfarming.com</t>
  </si>
  <si>
    <t>chartblocks.com</t>
  </si>
  <si>
    <t>chrismilk.com</t>
  </si>
  <si>
    <t>currentprotocols.com</t>
  </si>
  <si>
    <t>dangerousmusic.com</t>
  </si>
  <si>
    <t>fileshome.com</t>
  </si>
  <si>
    <t>iowanationalguard.com</t>
  </si>
  <si>
    <t>kelseyswoods.com</t>
  </si>
  <si>
    <t>strangeusa.com</t>
  </si>
  <si>
    <t>websitemeta.com</t>
  </si>
  <si>
    <t>xiaoxiongwl.com</t>
  </si>
  <si>
    <t>confidentliving.gq</t>
  </si>
  <si>
    <t>vefur.is</t>
  </si>
  <si>
    <t>comincrements.co.jp</t>
  </si>
  <si>
    <t>geoquake.jp</t>
  </si>
  <si>
    <t>aagpbl.org</t>
  </si>
  <si>
    <t>coloss.org</t>
  </si>
  <si>
    <t>contractormisconduct.org</t>
  </si>
  <si>
    <t>lyrasis.org</t>
  </si>
  <si>
    <t>e-tribe.org.tw</t>
  </si>
  <si>
    <t>bristolcameras.co.uk</t>
  </si>
  <si>
    <t>arizona-software.ch</t>
  </si>
  <si>
    <t>deloittefinance.com</t>
  </si>
  <si>
    <t>getpeek.com</t>
  </si>
  <si>
    <t>gfstrck.com</t>
  </si>
  <si>
    <t>memberzip.com</t>
  </si>
  <si>
    <t>occumedtn.com</t>
  </si>
  <si>
    <t>reelfx.com</t>
  </si>
  <si>
    <t>adisuperstar.it</t>
  </si>
  <si>
    <t>fsccanada.org</t>
  </si>
  <si>
    <t>etnoloskabiblioteka.co.rs</t>
  </si>
  <si>
    <t>sportrecife.com.br</t>
  </si>
  <si>
    <t>123eng.com</t>
  </si>
  <si>
    <t>1stdvdripper.com</t>
  </si>
  <si>
    <t>btdzc.com</t>
  </si>
  <si>
    <t>gethue.com</t>
  </si>
  <si>
    <t>ipressroom.com</t>
  </si>
  <si>
    <t>wexerclassifieds.com</t>
  </si>
  <si>
    <t>xn----ymcaeid3ck0nsaqh97j9n.net</t>
  </si>
  <si>
    <t>Ø§Ø³ØªØ§Ù†Ø¨ÙˆÙ„-ØªØ±Ú©ÛŒÙ‡.net</t>
  </si>
  <si>
    <t>photogorky.ru</t>
  </si>
  <si>
    <t>mediastore.com.tr</t>
  </si>
  <si>
    <t>policereference.co.uk</t>
  </si>
  <si>
    <t>investmentpunk.academy</t>
  </si>
  <si>
    <t>armanddebrignac.com</t>
  </si>
  <si>
    <t>dvo2o.com</t>
  </si>
  <si>
    <t>graphteccorp.com</t>
  </si>
  <si>
    <t>lynxformen.com</t>
  </si>
  <si>
    <t>nationalpositions.com</t>
  </si>
  <si>
    <t>x8090.com</t>
  </si>
  <si>
    <t>surveygizmo.eu</t>
  </si>
  <si>
    <t>turbohealthyteeth.eu</t>
  </si>
  <si>
    <t>cialis-tadalafil-prices.org</t>
  </si>
  <si>
    <t>eg.vg</t>
  </si>
  <si>
    <t>viagratr2015.com</t>
  </si>
  <si>
    <t>ruanma.cn</t>
  </si>
  <si>
    <t>artstechmeetup.com</t>
  </si>
  <si>
    <t>dukuai.com</t>
  </si>
  <si>
    <t>emcconnected.com</t>
  </si>
  <si>
    <t>eventsetter.com</t>
  </si>
  <si>
    <t>gadgetuniverse.com</t>
  </si>
  <si>
    <t>gd-ots.com</t>
  </si>
  <si>
    <t>helpself.com</t>
  </si>
  <si>
    <t>humus101.com</t>
  </si>
  <si>
    <t>langover.com</t>
  </si>
  <si>
    <t>space-places.com</t>
  </si>
  <si>
    <t>wiselytics.com</t>
  </si>
  <si>
    <t>carefinder.gr</t>
  </si>
  <si>
    <t>denbverkauf.top</t>
  </si>
  <si>
    <t>velton.ua</t>
  </si>
  <si>
    <t>masoportunidades.com.ar</t>
  </si>
  <si>
    <t>climatescience.org.au</t>
  </si>
  <si>
    <t>51cn.ca</t>
  </si>
  <si>
    <t>20mg5mg-cialis.com</t>
  </si>
  <si>
    <t>avril-lavigne.com</t>
  </si>
  <si>
    <t>endangeredspecie.com</t>
  </si>
  <si>
    <t>funnymonkey.com</t>
  </si>
  <si>
    <t>recome.com</t>
  </si>
  <si>
    <t>uipath.com</t>
  </si>
  <si>
    <t>wslaat.com</t>
  </si>
  <si>
    <t>saad-france.fr</t>
  </si>
  <si>
    <t>hcmc.gr</t>
  </si>
  <si>
    <t>veltechuniv.edu.in</t>
  </si>
  <si>
    <t>horseshoecrab.org</t>
  </si>
  <si>
    <t>voluntourism.org</t>
  </si>
  <si>
    <t>eastnews.pl</t>
  </si>
  <si>
    <t>88ug.com</t>
  </si>
  <si>
    <t>androiddrawer.com</t>
  </si>
  <si>
    <t>dotgears.com</t>
  </si>
  <si>
    <t>jgeoff.com</t>
  </si>
  <si>
    <t>ppccool.com</t>
  </si>
  <si>
    <t>qklwzg.com</t>
  </si>
  <si>
    <t>xiujibbs.com</t>
  </si>
  <si>
    <t>nocccd.edu</t>
  </si>
  <si>
    <t>recettesduchef.fr</t>
  </si>
  <si>
    <t>orthodox.pl</t>
  </si>
  <si>
    <t>fusevision.com.sg</t>
  </si>
  <si>
    <t>buytadalafil.site</t>
  </si>
  <si>
    <t>adam.ac.uk</t>
  </si>
  <si>
    <t>hockeyislandersshop.us</t>
  </si>
  <si>
    <t>slimvoice.co</t>
  </si>
  <si>
    <t>991idc.com</t>
  </si>
  <si>
    <t>bryancountynews.com</t>
  </si>
  <si>
    <t>elegantcheesecakes.com</t>
  </si>
  <si>
    <t>firstalliancecorp.com</t>
  </si>
  <si>
    <t>msbtech.com</t>
  </si>
  <si>
    <t>archpark.org.il</t>
  </si>
  <si>
    <t>propecia-online-cheap.net</t>
  </si>
  <si>
    <t>openehr.org</t>
  </si>
  <si>
    <t>tall.org</t>
  </si>
  <si>
    <t>adib.ae</t>
  </si>
  <si>
    <t>fuding.gov.cn</t>
  </si>
  <si>
    <t>taiguodaigou.cn</t>
  </si>
  <si>
    <t>christiansciencemonitor.com</t>
  </si>
  <si>
    <t>golcaracol.com</t>
  </si>
  <si>
    <t>sareddy.com</t>
  </si>
  <si>
    <t>emergent.info</t>
  </si>
  <si>
    <t>glucophageonline.site</t>
  </si>
  <si>
    <t>ageod.com</t>
  </si>
  <si>
    <t>comgateway.com</t>
  </si>
  <si>
    <t>cnet.com.tw</t>
  </si>
  <si>
    <t>giga-byte.co.uk</t>
  </si>
  <si>
    <t>ivvy.com.au</t>
  </si>
  <si>
    <t>aiav.com.cn</t>
  </si>
  <si>
    <t>branah.com</t>
  </si>
  <si>
    <t>discodsp.com</t>
  </si>
  <si>
    <t>icron.com</t>
  </si>
  <si>
    <t>rocol.com</t>
  </si>
  <si>
    <t>texdyed.com</t>
  </si>
  <si>
    <t>unocal.com</t>
  </si>
  <si>
    <t>adexperu.org.pe</t>
  </si>
  <si>
    <t>sekurak.pl</t>
  </si>
  <si>
    <t>tmue.edu.tw</t>
  </si>
  <si>
    <t>raybansoutlet.us</t>
  </si>
  <si>
    <t>xianhouse.gov.cn</t>
  </si>
  <si>
    <t>mvs8.cn</t>
  </si>
  <si>
    <t>israelnews.co</t>
  </si>
  <si>
    <t>analysys.com</t>
  </si>
  <si>
    <t>comentame.com</t>
  </si>
  <si>
    <t>footballworldcup2018tickets.com</t>
  </si>
  <si>
    <t>kobraaa.com</t>
  </si>
  <si>
    <t>medalspercapita.com</t>
  </si>
  <si>
    <t>melloware.com</t>
  </si>
  <si>
    <t>nyxgaminggroup.com</t>
  </si>
  <si>
    <t>prepara.com</t>
  </si>
  <si>
    <t>shopthekingsonline.com</t>
  </si>
  <si>
    <t>newsbeuter.org</t>
  </si>
  <si>
    <t>adventureworld.net.au</t>
  </si>
  <si>
    <t>futtta.be</t>
  </si>
  <si>
    <t>hnxydj.gov.cn</t>
  </si>
  <si>
    <t>c14dating.com</t>
  </si>
  <si>
    <t>erichynds.com</t>
  </si>
  <si>
    <t>gamersdepot.com</t>
  </si>
  <si>
    <t>mojonz.com</t>
  </si>
  <si>
    <t>oxfordseminars.com</t>
  </si>
  <si>
    <t>szeleng.com</t>
  </si>
  <si>
    <t>bubbletree.fr</t>
  </si>
  <si>
    <t>comgeo-online.co.jp</t>
  </si>
  <si>
    <t>pack.li</t>
  </si>
  <si>
    <t>tomisimo.org</t>
  </si>
  <si>
    <t>e-systems.ro</t>
  </si>
  <si>
    <t>howsafeisyourcar.com.au</t>
  </si>
  <si>
    <t>51ganbi.com</t>
  </si>
  <si>
    <t>coallib.com</t>
  </si>
  <si>
    <t>globalsolar.com</t>
  </si>
  <si>
    <t>spielbergfilms.com</t>
  </si>
  <si>
    <t>musings.it</t>
  </si>
  <si>
    <t>islamic-world.net</t>
  </si>
  <si>
    <t>brewersofeurope.org</t>
  </si>
  <si>
    <t>ccaconf.org</t>
  </si>
  <si>
    <t>osadl.org</t>
  </si>
  <si>
    <t>witsa.org</t>
  </si>
  <si>
    <t>buyzyloprimonline.science</t>
  </si>
  <si>
    <t>awesomehighlighter.com</t>
  </si>
  <si>
    <t>lewo8.com</t>
  </si>
  <si>
    <t>mineralstech.com</t>
  </si>
  <si>
    <t>buyrocaltrol.cricket</t>
  </si>
  <si>
    <t>cephalexin-online.cricket</t>
  </si>
  <si>
    <t>theironladymovie.co.uk</t>
  </si>
  <si>
    <t>am-run.com</t>
  </si>
  <si>
    <t>csiberkeley.com</t>
  </si>
  <si>
    <t>reed.com</t>
  </si>
  <si>
    <t>formstone.it</t>
  </si>
  <si>
    <t>maoflag.net</t>
  </si>
  <si>
    <t>uninformed.org</t>
  </si>
  <si>
    <t>foxs.pt</t>
  </si>
  <si>
    <t>foundem.co.uk</t>
  </si>
  <si>
    <t>ciproonline.us</t>
  </si>
  <si>
    <t>1run5.com</t>
  </si>
  <si>
    <t>shopthepelicansonline.com</t>
  </si>
  <si>
    <t>iofilm.co.uk</t>
  </si>
  <si>
    <t>elgas.com.au</t>
  </si>
  <si>
    <t>fidae.cl</t>
  </si>
  <si>
    <t>landsea.cn</t>
  </si>
  <si>
    <t>smalleranimals.com</t>
  </si>
  <si>
    <t>ultimatewarrior.com</t>
  </si>
  <si>
    <t>unsemantic.com</t>
  </si>
  <si>
    <t>x-inwei.com</t>
  </si>
  <si>
    <t>fa.net.cn</t>
  </si>
  <si>
    <t>xbox-experts.com</t>
  </si>
  <si>
    <t>voltaren-gel-price.cricket</t>
  </si>
  <si>
    <t>localhost.nl</t>
  </si>
  <si>
    <t>pgcon.org</t>
  </si>
  <si>
    <t>monotone.ca</t>
  </si>
  <si>
    <t>portofhalifax.ca</t>
  </si>
  <si>
    <t>blueonionsoftware.com</t>
  </si>
  <si>
    <t>displaywars.com</t>
  </si>
  <si>
    <t>heathkit.com</t>
  </si>
  <si>
    <t>territoryahead.com</t>
  </si>
  <si>
    <t>musique-internet.fr</t>
  </si>
  <si>
    <t>geosoft.no</t>
  </si>
  <si>
    <t>futurewhite.org</t>
  </si>
  <si>
    <t>epassporte.com</t>
  </si>
  <si>
    <t>globetrotter.com</t>
  </si>
  <si>
    <t>smashsworld.com</t>
  </si>
  <si>
    <t>socom.com</t>
  </si>
  <si>
    <t>tykfq.com</t>
  </si>
  <si>
    <t>tts.org</t>
  </si>
  <si>
    <t>cephalexin2016.us</t>
  </si>
  <si>
    <t>clarkmoody.com</t>
  </si>
  <si>
    <t>othervoices.org</t>
  </si>
  <si>
    <t>ropensci.org</t>
  </si>
  <si>
    <t>clonidine-hcl.science</t>
  </si>
  <si>
    <t>wedz.com.cn</t>
  </si>
  <si>
    <t>mcconnelldowell.com</t>
  </si>
  <si>
    <t>cheapestjerseys.top</t>
  </si>
  <si>
    <t>infomesh.net</t>
  </si>
  <si>
    <t>hotslogs.com</t>
  </si>
  <si>
    <t>lostvectors.com</t>
  </si>
  <si>
    <t>threeonthebund.com</t>
  </si>
  <si>
    <t>loomisforest.org</t>
  </si>
  <si>
    <t>maconlinux.org</t>
  </si>
  <si>
    <t>azithromycin.club</t>
  </si>
  <si>
    <t>bolinfest.com</t>
  </si>
  <si>
    <t>gumstix.org</t>
  </si>
  <si>
    <t>fifa17hackultimateteam.com</t>
  </si>
  <si>
    <t>kinplay.com</t>
  </si>
  <si>
    <t>millweed.com</t>
  </si>
  <si>
    <t>atterer.net</t>
  </si>
  <si>
    <t>linux-wlan.com</t>
  </si>
  <si>
    <t>maxesangels.com</t>
  </si>
  <si>
    <t>sacredchao.net</t>
  </si>
  <si>
    <t>dmtcs.org</t>
  </si>
  <si>
    <t>canonware.com</t>
  </si>
  <si>
    <t>iyymz.com</t>
  </si>
  <si>
    <t>yunqiandai.com</t>
  </si>
  <si>
    <t>tenqv.com</t>
  </si>
  <si>
    <t>fbiyu.com</t>
  </si>
  <si>
    <t>vwtge.com</t>
  </si>
  <si>
    <t>vsvnf.com</t>
  </si>
  <si>
    <t>yvkuu.com</t>
  </si>
  <si>
    <t>hmuix.com</t>
  </si>
  <si>
    <t>cylkf.com</t>
  </si>
  <si>
    <t>wzggn.com</t>
  </si>
  <si>
    <t>74dailian.com</t>
  </si>
  <si>
    <t>vnzmq.com</t>
  </si>
  <si>
    <t>npths.com</t>
  </si>
  <si>
    <t>yzoyq.com</t>
  </si>
  <si>
    <t>ucuej.com</t>
  </si>
  <si>
    <t>swhue.com</t>
  </si>
  <si>
    <t>gqskb.com</t>
  </si>
  <si>
    <t>zjhud.cn</t>
  </si>
  <si>
    <t>furniturecreations.com</t>
  </si>
  <si>
    <t>ahomedesigns.us</t>
  </si>
  <si>
    <t>kjprofit.com</t>
  </si>
  <si>
    <t>xlgav.com</t>
  </si>
  <si>
    <t>iunidaragon.org</t>
  </si>
  <si>
    <t>xaduo.com</t>
  </si>
  <si>
    <t>wallpaperzones.com</t>
  </si>
  <si>
    <t>homeinterioranddesign.com</t>
  </si>
  <si>
    <t>proconstructionguide.com</t>
  </si>
  <si>
    <t>tongweirenjia.com</t>
  </si>
  <si>
    <t>bffg.de</t>
  </si>
  <si>
    <t>bscf.de</t>
  </si>
  <si>
    <t>c2k.de</t>
  </si>
  <si>
    <t>az3.de</t>
  </si>
  <si>
    <t>bmst.de</t>
  </si>
  <si>
    <t>cncw.de</t>
  </si>
  <si>
    <t>dgfn.de</t>
  </si>
  <si>
    <t>cdsa.de</t>
  </si>
  <si>
    <t>agkm.de</t>
  </si>
  <si>
    <t>bazaargadgets.com</t>
  </si>
  <si>
    <t>yxzhuoyi.net</t>
  </si>
  <si>
    <t>inkhappi.com</t>
  </si>
  <si>
    <t>ranklogos.com</t>
  </si>
  <si>
    <t>zytools.com</t>
  </si>
  <si>
    <t>sdbygc.com</t>
  </si>
  <si>
    <t>turner-sas.com</t>
  </si>
  <si>
    <t>canadashoppingnet.com</t>
  </si>
  <si>
    <t>longmusicworld.com</t>
  </si>
  <si>
    <t>wemvp.com</t>
  </si>
  <si>
    <t>chinaxinlv.com</t>
  </si>
  <si>
    <t>tdjjlhh.com</t>
  </si>
  <si>
    <t>stuartwinesco.com.cn</t>
  </si>
  <si>
    <t>tsbaizhehui.com</t>
  </si>
  <si>
    <t>wikiclipart.com</t>
  </si>
  <si>
    <t>ilovethaipussy.com</t>
  </si>
  <si>
    <t>foxzixun.com</t>
  </si>
  <si>
    <t>annonceavenue.com</t>
  </si>
  <si>
    <t>bs1683.com</t>
  </si>
  <si>
    <t>bjzpmt.com</t>
  </si>
  <si>
    <t>bjshtd.cn</t>
  </si>
  <si>
    <t>bjkydg.com</t>
  </si>
  <si>
    <t>jshoma.com</t>
  </si>
  <si>
    <t>nj5161.com</t>
  </si>
  <si>
    <t>gemischter-chor-ronnenberg.de</t>
  </si>
  <si>
    <t>peta2.jp</t>
  </si>
  <si>
    <t>homelivingfurniture.com</t>
  </si>
  <si>
    <t>pariscotejardin.fr</t>
  </si>
  <si>
    <t>porto-maurizio.com</t>
  </si>
  <si>
    <t>porto-online.de</t>
  </si>
  <si>
    <t>portugal-fuehrer.de</t>
  </si>
  <si>
    <t>portugalfuehrer.de</t>
  </si>
  <si>
    <t>portoonline.de</t>
  </si>
  <si>
    <t>portokosten.de</t>
  </si>
  <si>
    <t>posadas.de</t>
  </si>
  <si>
    <t>posen.de</t>
  </si>
  <si>
    <t>portugalonline.de</t>
  </si>
  <si>
    <t>porto-discount.de</t>
  </si>
  <si>
    <t>portodiscount.de</t>
  </si>
  <si>
    <t>portoboerse.de</t>
  </si>
  <si>
    <t>xn--portobrse-57a.de</t>
  </si>
  <si>
    <t>portobÃ¶rse.de</t>
  </si>
  <si>
    <t>xn--portugal-fhrer-psb.de</t>
  </si>
  <si>
    <t>portugal-fÃ¼hrer.de</t>
  </si>
  <si>
    <t>xn--portugalfhrer-4ob.de</t>
  </si>
  <si>
    <t>portugalfÃ¼hrer.de</t>
  </si>
  <si>
    <t>portugiesisch.info</t>
  </si>
  <si>
    <t>portomaurizio.info</t>
  </si>
  <si>
    <t>porto-maurizio.net</t>
  </si>
  <si>
    <t>portomaurizio.net</t>
  </si>
  <si>
    <t>fashioncentral.in</t>
  </si>
  <si>
    <t>graffiti-alphabet-letters.com</t>
  </si>
  <si>
    <t>hd-wallpapersdownload.com</t>
  </si>
  <si>
    <t>chestofdrawers.co.uk</t>
  </si>
  <si>
    <t>interwaterlife.com</t>
  </si>
  <si>
    <t>christalrock.com</t>
  </si>
  <si>
    <t>onlineplantguide.com</t>
  </si>
  <si>
    <t>jelly-life.com</t>
  </si>
  <si>
    <t>shareyourwallpaper.com</t>
  </si>
  <si>
    <t>knight-soldiers.com</t>
  </si>
  <si>
    <t>auscelebs.net</t>
  </si>
  <si>
    <t>312168.com</t>
  </si>
  <si>
    <t>healthkartclub.com</t>
  </si>
  <si>
    <t>uniqa.cz</t>
  </si>
  <si>
    <t>mwaudio.hk</t>
  </si>
  <si>
    <t>ksl-living.fr</t>
  </si>
  <si>
    <t>birthdaywishes.expert</t>
  </si>
  <si>
    <t>hzgaoyu.com</t>
  </si>
  <si>
    <t>avoine-turf.fr</t>
  </si>
  <si>
    <t>2tinmoi.com</t>
  </si>
  <si>
    <t>thriftytexan.com</t>
  </si>
  <si>
    <t>veiwoo.com</t>
  </si>
  <si>
    <t>theplumbette.com.au</t>
  </si>
  <si>
    <t>casualgameguides.com</t>
  </si>
  <si>
    <t>thoushaltnotcovet.net</t>
  </si>
  <si>
    <t>waltercraig.com</t>
  </si>
  <si>
    <t>dyxiazai.com</t>
  </si>
  <si>
    <t>redcoruna.com</t>
  </si>
  <si>
    <t>sccdztky.com</t>
  </si>
  <si>
    <t>swankmag.com</t>
  </si>
  <si>
    <t>frugaledmontonmama.com</t>
  </si>
  <si>
    <t>assuranceasy.ch</t>
  </si>
  <si>
    <t>trangscorner.com</t>
  </si>
  <si>
    <t>kleurplaten-voor-kids.nl</t>
  </si>
  <si>
    <t>burntapple.com</t>
  </si>
  <si>
    <t>montessorimuddle.org</t>
  </si>
  <si>
    <t>pakimag.com</t>
  </si>
  <si>
    <t>trendingpost.net</t>
  </si>
  <si>
    <t>divnil.com</t>
  </si>
  <si>
    <t>alexmoulding.com</t>
  </si>
  <si>
    <t>371love.com</t>
  </si>
  <si>
    <t>lechuzaturkiye.com</t>
  </si>
  <si>
    <t>noleggiolimousinefirenze.it</t>
  </si>
  <si>
    <t>socmut.be</t>
  </si>
  <si>
    <t>npckk.com</t>
  </si>
  <si>
    <t>slashedbeauty.com</t>
  </si>
  <si>
    <t>jingzheng.com</t>
  </si>
  <si>
    <t>samuitimes.com</t>
  </si>
  <si>
    <t>touch2success.com</t>
  </si>
  <si>
    <t>dragonflychildrensservices.co.uk</t>
  </si>
  <si>
    <t>jujiacn.cn</t>
  </si>
  <si>
    <t>farmhousewares.com</t>
  </si>
  <si>
    <t>southbayhomeinspections.com</t>
  </si>
  <si>
    <t>chitarroni.com.ar</t>
  </si>
  <si>
    <t>super-kadr.ru</t>
  </si>
  <si>
    <t>ekol6.com.tr</t>
  </si>
  <si>
    <t>comfortablydomestic.com</t>
  </si>
  <si>
    <t>rockcafe.cz</t>
  </si>
  <si>
    <t>forli-cesena.it</t>
  </si>
  <si>
    <t>androidlover.net</t>
  </si>
  <si>
    <t>keskinturkey.com</t>
  </si>
  <si>
    <t>isttour.com</t>
  </si>
  <si>
    <t>skrivunder.com</t>
  </si>
  <si>
    <t>static-collegedunia.com</t>
  </si>
  <si>
    <t>holycitysinner.com</t>
  </si>
  <si>
    <t>mafa.org.my</t>
  </si>
  <si>
    <t>asgrup.com.tr</t>
  </si>
  <si>
    <t>emekhastanemalzemeleri.com</t>
  </si>
  <si>
    <t>cnveg.com.cn</t>
  </si>
  <si>
    <t>kuperrealty.com</t>
  </si>
  <si>
    <t>blickpunkt-brandenburg.de</t>
  </si>
  <si>
    <t>gronau.de</t>
  </si>
  <si>
    <t>laec-cnrs.gov.lb</t>
  </si>
  <si>
    <t>spur.co.za</t>
  </si>
  <si>
    <t>kotelkolonka.ru</t>
  </si>
  <si>
    <t>girlonthemoveblog.com</t>
  </si>
  <si>
    <t>projectwoman.com</t>
  </si>
  <si>
    <t>welcometothemousehouse.com</t>
  </si>
  <si>
    <t>chofu-culture-community.org</t>
  </si>
  <si>
    <t>hnrisen.com</t>
  </si>
  <si>
    <t>gims.org.in</t>
  </si>
  <si>
    <t>civita.it</t>
  </si>
  <si>
    <t>servingjoyfully.com</t>
  </si>
  <si>
    <t>toysrus.com.sg</t>
  </si>
  <si>
    <t>rinteln.de</t>
  </si>
  <si>
    <t>sanzenin.or.jp</t>
  </si>
  <si>
    <t>oetztaler-radmarathon.com</t>
  </si>
  <si>
    <t>zdravcity.ru</t>
  </si>
  <si>
    <t>proaudioland.com</t>
  </si>
  <si>
    <t>mnu.de</t>
  </si>
  <si>
    <t>schauspiel-leipzig.de</t>
  </si>
  <si>
    <t>bambootrading.com</t>
  </si>
  <si>
    <t>freedoglistings.com</t>
  </si>
  <si>
    <t>tyjhyjtlawyer.com</t>
  </si>
  <si>
    <t>resume2016.net</t>
  </si>
  <si>
    <t>filderstadt.de</t>
  </si>
  <si>
    <t>laputa-jp.com</t>
  </si>
  <si>
    <t>hallo-muenchen.de</t>
  </si>
  <si>
    <t>elitokna01.ru</t>
  </si>
  <si>
    <t>polderaffiliates.com</t>
  </si>
  <si>
    <t>evg-online.org</t>
  </si>
  <si>
    <t>mokadastr.ru</t>
  </si>
  <si>
    <t>neubox.com</t>
  </si>
  <si>
    <t>plovdiv.bg</t>
  </si>
  <si>
    <t>amaebi.net</t>
  </si>
  <si>
    <t>freecraftunlimited.com</t>
  </si>
  <si>
    <t>tcfdcpg.com</t>
  </si>
  <si>
    <t>colchicina.ru</t>
  </si>
  <si>
    <t>olmitool.ru</t>
  </si>
  <si>
    <t>funnypicturesplus.com</t>
  </si>
  <si>
    <t>unexco.com</t>
  </si>
  <si>
    <t>positive-parenting-ally.com</t>
  </si>
  <si>
    <t>centra.ie</t>
  </si>
  <si>
    <t>njjinhe.com</t>
  </si>
  <si>
    <t>hachiojibunka.or.jp</t>
  </si>
  <si>
    <t>halla.co.kr</t>
  </si>
  <si>
    <t>mewa.de</t>
  </si>
  <si>
    <t>versorgungsleitlinien.de</t>
  </si>
  <si>
    <t>pytla.dk</t>
  </si>
  <si>
    <t>mfj.or.jp</t>
  </si>
  <si>
    <t>kehcn.com</t>
  </si>
  <si>
    <t>saamad.ir</t>
  </si>
  <si>
    <t>tama-monorail.co.jp</t>
  </si>
  <si>
    <t>jjmtechcorp.com</t>
  </si>
  <si>
    <t>fliegenfischer-forum.de</t>
  </si>
  <si>
    <t>alessandria.gov.it</t>
  </si>
  <si>
    <t>lekom.ru</t>
  </si>
  <si>
    <t>hssgjk.com</t>
  </si>
  <si>
    <t>freizeitparks.de</t>
  </si>
  <si>
    <t>gutscheinbuch.de</t>
  </si>
  <si>
    <t>fashion-stylist.net</t>
  </si>
  <si>
    <t>ycagri.gov.cn</t>
  </si>
  <si>
    <t>biyuan-tech.com</t>
  </si>
  <si>
    <t>bjhuanqi.com</t>
  </si>
  <si>
    <t>txdyjg.com</t>
  </si>
  <si>
    <t>sondra.com.cn</t>
  </si>
  <si>
    <t>surpscale.com</t>
  </si>
  <si>
    <t>sxhsymy.com</t>
  </si>
  <si>
    <t>xtdetai.com</t>
  </si>
  <si>
    <t>027hhr.com</t>
  </si>
  <si>
    <t>posedperfection.com</t>
  </si>
  <si>
    <t>szrunchang.com</t>
  </si>
  <si>
    <t>egemen.kz</t>
  </si>
  <si>
    <t>gpsmonitoring-transporta.ru</t>
  </si>
  <si>
    <t>ultraframe-conservatories.co.uk</t>
  </si>
  <si>
    <t>clea.com.cn</t>
  </si>
  <si>
    <t>jgzhanlan.com</t>
  </si>
  <si>
    <t>tcportgroup.com</t>
  </si>
  <si>
    <t>wcrhm.com</t>
  </si>
  <si>
    <t>drdawnferrara.org</t>
  </si>
  <si>
    <t>xialiaoji.cn</t>
  </si>
  <si>
    <t>66fdw.com</t>
  </si>
  <si>
    <t>cchfcj.com</t>
  </si>
  <si>
    <t>fdpaomo.com</t>
  </si>
  <si>
    <t>qdlyep.com</t>
  </si>
  <si>
    <t>starcentralmagazine.com</t>
  </si>
  <si>
    <t>welnet4u.de</t>
  </si>
  <si>
    <t>crossland-corp.com</t>
  </si>
  <si>
    <t>growingupherbal.com</t>
  </si>
  <si>
    <t>jpqth.com</t>
  </si>
  <si>
    <t>tianlongfur.com</t>
  </si>
  <si>
    <t>artring.net</t>
  </si>
  <si>
    <t>energybaby.net</t>
  </si>
  <si>
    <t>kiwa-iso.net</t>
  </si>
  <si>
    <t>grand-tw.com</t>
  </si>
  <si>
    <t>gxmeiya.com</t>
  </si>
  <si>
    <t>itsgreattobehome.net</t>
  </si>
  <si>
    <t>connectpds.com</t>
  </si>
  <si>
    <t>private-prague-guide.com</t>
  </si>
  <si>
    <t>shbaodashi.com</t>
  </si>
  <si>
    <t>shit168.com</t>
  </si>
  <si>
    <t>spqfy.com</t>
  </si>
  <si>
    <t>umweltlexikon-aktuell.de</t>
  </si>
  <si>
    <t>ca88yzcyl999.com</t>
  </si>
  <si>
    <t>kx1688.com</t>
  </si>
  <si>
    <t>lyqzjd.com</t>
  </si>
  <si>
    <t>chrysler.co.jp</t>
  </si>
  <si>
    <t>sz-jiusheng.com</t>
  </si>
  <si>
    <t>wangxiaoshun.cn</t>
  </si>
  <si>
    <t>zhongher.cn</t>
  </si>
  <si>
    <t>3xncp.com</t>
  </si>
  <si>
    <t>f6ll.com</t>
  </si>
  <si>
    <t>hzhtty.com</t>
  </si>
  <si>
    <t>lakescientist.com</t>
  </si>
  <si>
    <t>agencyweb.com.br</t>
  </si>
  <si>
    <t>akddm.com</t>
  </si>
  <si>
    <t>bjsjr.com</t>
  </si>
  <si>
    <t>pourlesmusiciens.com</t>
  </si>
  <si>
    <t>trojanskipbins.com.au</t>
  </si>
  <si>
    <t>bjdsgaowen.com</t>
  </si>
  <si>
    <t>muqiangjian.com</t>
  </si>
  <si>
    <t>blizzard.de</t>
  </si>
  <si>
    <t>eaton.ru</t>
  </si>
  <si>
    <t>baristaschool.net.au</t>
  </si>
  <si>
    <t>valentec.cl</t>
  </si>
  <si>
    <t>665475.com</t>
  </si>
  <si>
    <t>better-dg.com</t>
  </si>
  <si>
    <t>kaifengjiudian.com</t>
  </si>
  <si>
    <t>lwtsp.com</t>
  </si>
  <si>
    <t>lygypz.com</t>
  </si>
  <si>
    <t>maniranam.com</t>
  </si>
  <si>
    <t>qdaode.com</t>
  </si>
  <si>
    <t>qinmudz.com</t>
  </si>
  <si>
    <t>qzduntou.com</t>
  </si>
  <si>
    <t>runxinsheng.com</t>
  </si>
  <si>
    <t>fujisaki.co.jp</t>
  </si>
  <si>
    <t>commonstupidman.com</t>
  </si>
  <si>
    <t>dl-shengyuan.com</t>
  </si>
  <si>
    <t>sociologyassignments.com</t>
  </si>
  <si>
    <t>sxbjsd.com</t>
  </si>
  <si>
    <t>ynspirology.com</t>
  </si>
  <si>
    <t>dapengbei.net</t>
  </si>
  <si>
    <t>bestgamerus.ru</t>
  </si>
  <si>
    <t>chszgy.com</t>
  </si>
  <si>
    <t>fftri.com</t>
  </si>
  <si>
    <t>thedandelionpatch.com</t>
  </si>
  <si>
    <t>bashnabash.org</t>
  </si>
  <si>
    <t>gdjirong.com</t>
  </si>
  <si>
    <t>xm-ares.com</t>
  </si>
  <si>
    <t>parc-vosges-nord.fr</t>
  </si>
  <si>
    <t>bhby.org</t>
  </si>
  <si>
    <t>makebodi.org</t>
  </si>
  <si>
    <t>gzjyh.com.cn</t>
  </si>
  <si>
    <t>loavies.com</t>
  </si>
  <si>
    <t>evanking.me</t>
  </si>
  <si>
    <t>jndxly.com</t>
  </si>
  <si>
    <t>xnltcg.com</t>
  </si>
  <si>
    <t>xuchenghuagong.com</t>
  </si>
  <si>
    <t>pushys.com.au</t>
  </si>
  <si>
    <t>fdzdh.cn</t>
  </si>
  <si>
    <t>perfectdetails.com</t>
  </si>
  <si>
    <t>waterdamagebedford.com</t>
  </si>
  <si>
    <t>zdzikaow.com</t>
  </si>
  <si>
    <t>ajba.or.jp</t>
  </si>
  <si>
    <t>bofuo.com</t>
  </si>
  <si>
    <t>habljx.com</t>
  </si>
  <si>
    <t>connessans.ru</t>
  </si>
  <si>
    <t>flagshop.com</t>
  </si>
  <si>
    <t>hebnetu.com</t>
  </si>
  <si>
    <t>urban-comics.com</t>
  </si>
  <si>
    <t>wuyepx.com</t>
  </si>
  <si>
    <t>rfeda.es</t>
  </si>
  <si>
    <t>sdyuehao.com</t>
  </si>
  <si>
    <t>caravaning.de</t>
  </si>
  <si>
    <t>xiatianxue.net</t>
  </si>
  <si>
    <t>buylevard.com</t>
  </si>
  <si>
    <t>cnwuye.org</t>
  </si>
  <si>
    <t>oudenaarde.be</t>
  </si>
  <si>
    <t>azizmiantranslated.com</t>
  </si>
  <si>
    <t>ahonline.com.cn</t>
  </si>
  <si>
    <t>atoast2wealth.com</t>
  </si>
  <si>
    <t>cmkindustrial.com</t>
  </si>
  <si>
    <t>fensterversand.com</t>
  </si>
  <si>
    <t>your-daily-girl.com</t>
  </si>
  <si>
    <t>jinkumentq.com</t>
  </si>
  <si>
    <t>where2golf.com</t>
  </si>
  <si>
    <t>abtei-st-hildegard.de</t>
  </si>
  <si>
    <t>joueurs-info-service.fr</t>
  </si>
  <si>
    <t>feizhidabaoji.com.cn</t>
  </si>
  <si>
    <t>greatbrands.co</t>
  </si>
  <si>
    <t>jvehk.com</t>
  </si>
  <si>
    <t>lojavirtualnuvem.com.br</t>
  </si>
  <si>
    <t>liveeatlearn.com</t>
  </si>
  <si>
    <t>mnogomebeli.com</t>
  </si>
  <si>
    <t>lukesapan.io</t>
  </si>
  <si>
    <t>humedica.org</t>
  </si>
  <si>
    <t>stroi-archive.ru</t>
  </si>
  <si>
    <t>fksokolov-academia.net</t>
  </si>
  <si>
    <t>sherglobal.co</t>
  </si>
  <si>
    <t>all4cellular.com</t>
  </si>
  <si>
    <t>gobalnews.com</t>
  </si>
  <si>
    <t>slimmingpilulehr.gq</t>
  </si>
  <si>
    <t>chiemgauer.info</t>
  </si>
  <si>
    <t>muba.it</t>
  </si>
  <si>
    <t>porsche.co.jp</t>
  </si>
  <si>
    <t>institutomachadodeassis.com.br</t>
  </si>
  <si>
    <t>winnipeghomefinder.com</t>
  </si>
  <si>
    <t>gosmith.com</t>
  </si>
  <si>
    <t>johnscheepers.com</t>
  </si>
  <si>
    <t>nseavoice.com</t>
  </si>
  <si>
    <t>we-ha.com</t>
  </si>
  <si>
    <t>energia.ee</t>
  </si>
  <si>
    <t>eschborn-frankfurt.de</t>
  </si>
  <si>
    <t>10w40.ru</t>
  </si>
  <si>
    <t>guangzhouhotel.cn</t>
  </si>
  <si>
    <t>apeamcet.org</t>
  </si>
  <si>
    <t>kitgraphiquegratuit.org</t>
  </si>
  <si>
    <t>knsfinancial.com</t>
  </si>
  <si>
    <t>pambilfeld.com</t>
  </si>
  <si>
    <t>kmzyw.com.cn</t>
  </si>
  <si>
    <t>cnemrbm832710.com</t>
  </si>
  <si>
    <t>tb0006com888.com</t>
  </si>
  <si>
    <t>mtjxj.net</t>
  </si>
  <si>
    <t>cacanhannhien.com</t>
  </si>
  <si>
    <t>webytec.com</t>
  </si>
  <si>
    <t>dierenparkemmen.nl</t>
  </si>
  <si>
    <t>levonet.cn</t>
  </si>
  <si>
    <t>five-inox.com</t>
  </si>
  <si>
    <t>hiscox.de</t>
  </si>
  <si>
    <t>mobilepornpics.me</t>
  </si>
  <si>
    <t>iwantgreatcare.org</t>
  </si>
  <si>
    <t>automotiontv.com</t>
  </si>
  <si>
    <t>brearcadiacove.com</t>
  </si>
  <si>
    <t>tkaraoke.com</t>
  </si>
  <si>
    <t>birds-online.de</t>
  </si>
  <si>
    <t>f-secure.de</t>
  </si>
  <si>
    <t>dpteruel.es</t>
  </si>
  <si>
    <t>svyato.info</t>
  </si>
  <si>
    <t>willflyforfood.net</t>
  </si>
  <si>
    <t>jvidya.com</t>
  </si>
  <si>
    <t>bellablogit.fi</t>
  </si>
  <si>
    <t>alltheway.kr</t>
  </si>
  <si>
    <t>eximtur.ro</t>
  </si>
  <si>
    <t>escortscollection.com</t>
  </si>
  <si>
    <t>liquorbythecase.com</t>
  </si>
  <si>
    <t>granburyisd.org</t>
  </si>
  <si>
    <t>efish.ru</t>
  </si>
  <si>
    <t>businesswatch.com.cn</t>
  </si>
  <si>
    <t>zeddaccessories.com</t>
  </si>
  <si>
    <t>sijex.net</t>
  </si>
  <si>
    <t>jcolley.co.uk</t>
  </si>
  <si>
    <t>bookxprss.com</t>
  </si>
  <si>
    <t>meizhigao.com</t>
  </si>
  <si>
    <t>pleasebangmywife.com</t>
  </si>
  <si>
    <t>hakoneropeway.co.jp</t>
  </si>
  <si>
    <t>mergerit.net</t>
  </si>
  <si>
    <t>kkv.se</t>
  </si>
  <si>
    <t>netstudio.co.za</t>
  </si>
  <si>
    <t>msccruzeiros.com.br</t>
  </si>
  <si>
    <t>portafab.com</t>
  </si>
  <si>
    <t>sido.de</t>
  </si>
  <si>
    <t>salva93.ir</t>
  </si>
  <si>
    <t>cqbsrc.com</t>
  </si>
  <si>
    <t>hotel-informatik.com</t>
  </si>
  <si>
    <t>inditales.com</t>
  </si>
  <si>
    <t>jainkoindia.com</t>
  </si>
  <si>
    <t>upbvrgs.com</t>
  </si>
  <si>
    <t>aynetbilgisayar.net</t>
  </si>
  <si>
    <t>65328899.com</t>
  </si>
  <si>
    <t>netcity.or.jp</t>
  </si>
  <si>
    <t>sportmoda.kz</t>
  </si>
  <si>
    <t>positivprint.ru</t>
  </si>
  <si>
    <t>diamondnexus.com</t>
  </si>
  <si>
    <t>favorchemical.com</t>
  </si>
  <si>
    <t>gamepadt3.com</t>
  </si>
  <si>
    <t>mommynkiddy.com</t>
  </si>
  <si>
    <t>studiofatamorgana.it</t>
  </si>
  <si>
    <t>netpassport.or.jp</t>
  </si>
  <si>
    <t>heiligen.net</t>
  </si>
  <si>
    <t>cialisblack800mg.ru</t>
  </si>
  <si>
    <t>ahzfcg.gov.cn</t>
  </si>
  <si>
    <t>circlem3.com</t>
  </si>
  <si>
    <t>furniturepcb.com</t>
  </si>
  <si>
    <t>saint-nazaire-tourisme.com</t>
  </si>
  <si>
    <t>tycbooks.com</t>
  </si>
  <si>
    <t>digitalmedia.directory</t>
  </si>
  <si>
    <t>vrgameclub.ru</t>
  </si>
  <si>
    <t>lokaltipp.at</t>
  </si>
  <si>
    <t>digishoghl.com</t>
  </si>
  <si>
    <t>sacsu.com</t>
  </si>
  <si>
    <t>baravinslagrange.ch</t>
  </si>
  <si>
    <t>magicaldiscounts.com</t>
  </si>
  <si>
    <t>supremocartuchos.com</t>
  </si>
  <si>
    <t>try110.com</t>
  </si>
  <si>
    <t>creative-worx-media.de</t>
  </si>
  <si>
    <t>lequipement.fr</t>
  </si>
  <si>
    <t>careafrica.net</t>
  </si>
  <si>
    <t>rockytravel.net</t>
  </si>
  <si>
    <t>maxifortzimax100mgus.ru</t>
  </si>
  <si>
    <t>eudecoro.com.br</t>
  </si>
  <si>
    <t>gloryalplate.com</t>
  </si>
  <si>
    <t>glutenfreegigi.com</t>
  </si>
  <si>
    <t>inetg.com</t>
  </si>
  <si>
    <t>superiortc.com</t>
  </si>
  <si>
    <t>rs-r.co.jp</t>
  </si>
  <si>
    <t>defendnow.net</t>
  </si>
  <si>
    <t>oghep.vn</t>
  </si>
  <si>
    <t>bcfyarn.com</t>
  </si>
  <si>
    <t>bulbintown.com</t>
  </si>
  <si>
    <t>spagnolettidermatologo.com</t>
  </si>
  <si>
    <t>spiceupyourblog.com</t>
  </si>
  <si>
    <t>therusticaproject.com</t>
  </si>
  <si>
    <t>hubspot.de</t>
  </si>
  <si>
    <t>nsc.go.jp</t>
  </si>
  <si>
    <t>giaydanamdep.net</t>
  </si>
  <si>
    <t>codex.org.pl</t>
  </si>
  <si>
    <t>pydyqc.cn</t>
  </si>
  <si>
    <t>afterhoursbowfishing.com</t>
  </si>
  <si>
    <t>demedicina.com</t>
  </si>
  <si>
    <t>dcassociates.co.in</t>
  </si>
  <si>
    <t>nikkei-r.co.jp</t>
  </si>
  <si>
    <t>galacticpc.net</t>
  </si>
  <si>
    <t>vitalweekly.net</t>
  </si>
  <si>
    <t>wizacr.net</t>
  </si>
  <si>
    <t>atelier-mediterranee.com</t>
  </si>
  <si>
    <t>globalcoachingleadership.com</t>
  </si>
  <si>
    <t>kumquatblog.com</t>
  </si>
  <si>
    <t>hellenica.de</t>
  </si>
  <si>
    <t>bajabikes.eu</t>
  </si>
  <si>
    <t>aesthetic-surgery.ir</t>
  </si>
  <si>
    <t>fiercemarkets.net</t>
  </si>
  <si>
    <t>psd401.net</t>
  </si>
  <si>
    <t>hardformat.org</t>
  </si>
  <si>
    <t>vidasmartsolutions.org</t>
  </si>
  <si>
    <t>worldbibleschool.org</t>
  </si>
  <si>
    <t>mimas.com.ua</t>
  </si>
  <si>
    <t>nikemagistaiitf.cc</t>
  </si>
  <si>
    <t>solarparts.cn</t>
  </si>
  <si>
    <t>prometniportal.com</t>
  </si>
  <si>
    <t>stiftung-ear.de</t>
  </si>
  <si>
    <t>tokmanni.fi</t>
  </si>
  <si>
    <t>jessicagill.in</t>
  </si>
  <si>
    <t>cgsf.cn</t>
  </si>
  <si>
    <t>029admin.com</t>
  </si>
  <si>
    <t>abandonedrails.com</t>
  </si>
  <si>
    <t>cxclessons.com</t>
  </si>
  <si>
    <t>dotdotcar.com</t>
  </si>
  <si>
    <t>dubijob.com</t>
  </si>
  <si>
    <t>fireincome.com</t>
  </si>
  <si>
    <t>dmt.de</t>
  </si>
  <si>
    <t>doshisha.co.jp</t>
  </si>
  <si>
    <t>tvoiomsk.ru</t>
  </si>
  <si>
    <t>fa-storre-kuk.xyz</t>
  </si>
  <si>
    <t>distell.co.za</t>
  </si>
  <si>
    <t>gxkaifa.com</t>
  </si>
  <si>
    <t>vjcuk.com</t>
  </si>
  <si>
    <t>mawebs.net</t>
  </si>
  <si>
    <t>sunnyphoto.ru</t>
  </si>
  <si>
    <t>bergbahnen-fieberbrunn.at</t>
  </si>
  <si>
    <t>rio20.gov.br</t>
  </si>
  <si>
    <t>agenbola2018.com</t>
  </si>
  <si>
    <t>estroimpexplc.com</t>
  </si>
  <si>
    <t>medicalmedium.com</t>
  </si>
  <si>
    <t>myseorocket.com</t>
  </si>
  <si>
    <t>tractorsolutionsmi.com</t>
  </si>
  <si>
    <t>videotypes.com</t>
  </si>
  <si>
    <t>everwijn.nl</t>
  </si>
  <si>
    <t>radiobalochi.org</t>
  </si>
  <si>
    <t>bnet.at</t>
  </si>
  <si>
    <t>danielbonavita.com</t>
  </si>
  <si>
    <t>ambicacorporation.in</t>
  </si>
  <si>
    <t>joongbu.ac.kr</t>
  </si>
  <si>
    <t>mazzzali.ru</t>
  </si>
  <si>
    <t>photoshopfreebrushes.com</t>
  </si>
  <si>
    <t>viveronebary.com</t>
  </si>
  <si>
    <t>visitanglesey.co.uk</t>
  </si>
  <si>
    <t>ccnec.com</t>
  </si>
  <si>
    <t>christianlouboutinoutletwow.com</t>
  </si>
  <si>
    <t>jimsshoerepairs.com</t>
  </si>
  <si>
    <t>mahathepcasino.com</t>
  </si>
  <si>
    <t>professionalacademy.com</t>
  </si>
  <si>
    <t>dbna.de</t>
  </si>
  <si>
    <t>bringbackourwealth.name</t>
  </si>
  <si>
    <t>actionduchenne.org</t>
  </si>
  <si>
    <t>advance812.ru</t>
  </si>
  <si>
    <t>ruzooshop.ru</t>
  </si>
  <si>
    <t>veter-tepla.ru</t>
  </si>
  <si>
    <t>cialisenglandpharm12r.com</t>
  </si>
  <si>
    <t>britisharts.co.uk</t>
  </si>
  <si>
    <t>xn--90aebcrbc9djkf4l.xn--p1ai</t>
  </si>
  <si>
    <t>ÑÑ‚ÑƒÐ´Ð¸ÑÐ±Ð¸Ð³ÑƒÐ´Ð¸.Ñ€Ñ„</t>
  </si>
  <si>
    <t>dsstyles.com</t>
  </si>
  <si>
    <t>pinble.com</t>
  </si>
  <si>
    <t>un-deux-quatre.com</t>
  </si>
  <si>
    <t>primefind.net</t>
  </si>
  <si>
    <t>shinoby.net</t>
  </si>
  <si>
    <t>affilinet-map.nl</t>
  </si>
  <si>
    <t>becasycreditos.cl</t>
  </si>
  <si>
    <t>dailytidbit.com</t>
  </si>
  <si>
    <t>dottincorporation.com</t>
  </si>
  <si>
    <t>pixelpartysg.com</t>
  </si>
  <si>
    <t>teamreca.com</t>
  </si>
  <si>
    <t>suplementy-omega-3.eu</t>
  </si>
  <si>
    <t>mipmo.org</t>
  </si>
  <si>
    <t>m-diplomat.ru</t>
  </si>
  <si>
    <t>shethepeople.tv</t>
  </si>
  <si>
    <t>cpb.com.br</t>
  </si>
  <si>
    <t>annaeshwood.com</t>
  </si>
  <si>
    <t>flubit.com</t>
  </si>
  <si>
    <t>azimmmut.ru</t>
  </si>
  <si>
    <t>genericviagrashippedfromusaus.ru</t>
  </si>
  <si>
    <t>53trade.com</t>
  </si>
  <si>
    <t>clicksusa.com</t>
  </si>
  <si>
    <t>iconbrickellsocial.com</t>
  </si>
  <si>
    <t>mantenimientospepsalleras.com</t>
  </si>
  <si>
    <t>stara-skrinja.com</t>
  </si>
  <si>
    <t>eiren.org</t>
  </si>
  <si>
    <t>josephsmithpapers.org</t>
  </si>
  <si>
    <t>avfallsverige.se</t>
  </si>
  <si>
    <t>beeneh.com</t>
  </si>
  <si>
    <t>chelseafringe.com</t>
  </si>
  <si>
    <t>howl-movie.com</t>
  </si>
  <si>
    <t>pyrenees-pireneus.com</t>
  </si>
  <si>
    <t>stfrederickmubang.com</t>
  </si>
  <si>
    <t>ultimouomo.com</t>
  </si>
  <si>
    <t>voddlergroup.com</t>
  </si>
  <si>
    <t>amiga-news.de</t>
  </si>
  <si>
    <t>musicstock.me</t>
  </si>
  <si>
    <t>rugsund.org</t>
  </si>
  <si>
    <t>cfa.org.br</t>
  </si>
  <si>
    <t>ardiaeihvac.com</t>
  </si>
  <si>
    <t>farzadlaw.com</t>
  </si>
  <si>
    <t>foto-planeta.com</t>
  </si>
  <si>
    <t>gocnhin24h.com</t>
  </si>
  <si>
    <t>positivepowersystems.com</t>
  </si>
  <si>
    <t>trackerrr.com</t>
  </si>
  <si>
    <t>2k.ua</t>
  </si>
  <si>
    <t>seppir.gov.br</t>
  </si>
  <si>
    <t>gjsy.gov.cn</t>
  </si>
  <si>
    <t>host4websites.com</t>
  </si>
  <si>
    <t>portailconstructo.com</t>
  </si>
  <si>
    <t>sundialgroup.com</t>
  </si>
  <si>
    <t>wparea.de</t>
  </si>
  <si>
    <t>astem.or.jp</t>
  </si>
  <si>
    <t>werktuigen.nl</t>
  </si>
  <si>
    <t>ofif.org</t>
  </si>
  <si>
    <t>altoque.tv</t>
  </si>
  <si>
    <t>arcotrade.bg</t>
  </si>
  <si>
    <t>gradmoneymatters.com</t>
  </si>
  <si>
    <t>prototypetoday.com</t>
  </si>
  <si>
    <t>star1025.com</t>
  </si>
  <si>
    <t>orcahome.de</t>
  </si>
  <si>
    <t>globaldevel.gr</t>
  </si>
  <si>
    <t>hsbc.com.mt</t>
  </si>
  <si>
    <t>duveticamens.nu</t>
  </si>
  <si>
    <t>roth-massagen.ch</t>
  </si>
  <si>
    <t>jgtj.com.cn</t>
  </si>
  <si>
    <t>entrepreneursconclave.com</t>
  </si>
  <si>
    <t>juegossexualescali.com</t>
  </si>
  <si>
    <t>kisdee.com</t>
  </si>
  <si>
    <t>folia.nl</t>
  </si>
  <si>
    <t>parts-direct-uk.co.uk</t>
  </si>
  <si>
    <t>torontocatrescue.ca</t>
  </si>
  <si>
    <t>buysidedesign.com</t>
  </si>
  <si>
    <t>gzcmtj.com</t>
  </si>
  <si>
    <t>pmr-auction.com</t>
  </si>
  <si>
    <t>srilankahotelandtourbooking.com</t>
  </si>
  <si>
    <t>yourtherapysource.com</t>
  </si>
  <si>
    <t>juallemari.net</t>
  </si>
  <si>
    <t>cheaptimberlandbootsuk.nu</t>
  </si>
  <si>
    <t>54rus.org</t>
  </si>
  <si>
    <t>fridericianum.org</t>
  </si>
  <si>
    <t>unisanta.br</t>
  </si>
  <si>
    <t>lajmpress.com</t>
  </si>
  <si>
    <t>schreiben10.com</t>
  </si>
  <si>
    <t>shawahig.com</t>
  </si>
  <si>
    <t>house.info</t>
  </si>
  <si>
    <t>cartables.net</t>
  </si>
  <si>
    <t>stonenvi.xyz</t>
  </si>
  <si>
    <t>niba.com.au</t>
  </si>
  <si>
    <t>beinspiredpr.com</t>
  </si>
  <si>
    <t>vanzwamzeilmakerij.nl</t>
  </si>
  <si>
    <t>24slides.com</t>
  </si>
  <si>
    <t>cialis11saleonline.com</t>
  </si>
  <si>
    <t>longcoatsale.com</t>
  </si>
  <si>
    <t>magdicifencesanddecks.com</t>
  </si>
  <si>
    <t>santaclausforhire.com</t>
  </si>
  <si>
    <t>xjcbxg.com</t>
  </si>
  <si>
    <t>agnuz.info</t>
  </si>
  <si>
    <t>avdata.net</t>
  </si>
  <si>
    <t>midlandisd.net</t>
  </si>
  <si>
    <t>barbourjacket.nu</t>
  </si>
  <si>
    <t>fashionz.co.nz</t>
  </si>
  <si>
    <t>cn127.cn</t>
  </si>
  <si>
    <t>blackmagicvashikaranspecialist.com</t>
  </si>
  <si>
    <t>citylimitsbarandbanquet.com</t>
  </si>
  <si>
    <t>experiencevalentus.com</t>
  </si>
  <si>
    <t>receptiihranaorel.com</t>
  </si>
  <si>
    <t>xootr.com</t>
  </si>
  <si>
    <t>fira.fr</t>
  </si>
  <si>
    <t>brewdom.ru</t>
  </si>
  <si>
    <t>atozkidsale.com</t>
  </si>
  <si>
    <t>onlineprednisone20mg.com</t>
  </si>
  <si>
    <t>psychoclown.com</t>
  </si>
  <si>
    <t>v8tvshow.com</t>
  </si>
  <si>
    <t>htc-forum.de</t>
  </si>
  <si>
    <t>mobilitas.hu</t>
  </si>
  <si>
    <t>culture.ly</t>
  </si>
  <si>
    <t>freelance.nl</t>
  </si>
  <si>
    <t>oakdalefire.us</t>
  </si>
  <si>
    <t>coolerdrink.com</t>
  </si>
  <si>
    <t>jerseywholesaleelite.com</t>
  </si>
  <si>
    <t>kitchensecret.com</t>
  </si>
  <si>
    <t>rouzegar.com</t>
  </si>
  <si>
    <t>coach-factory-outlet.co</t>
  </si>
  <si>
    <t>nhatrangvntravel.com</t>
  </si>
  <si>
    <t>martingrund.de</t>
  </si>
  <si>
    <t>tetra.de</t>
  </si>
  <si>
    <t>mantatrust.org</t>
  </si>
  <si>
    <t>mobi-money.ru</t>
  </si>
  <si>
    <t>c2coffer.com</t>
  </si>
  <si>
    <t>cowbellkingdom.com</t>
  </si>
  <si>
    <t>hnshennuo.com</t>
  </si>
  <si>
    <t>jblmmwr.com</t>
  </si>
  <si>
    <t>vantra.jp</t>
  </si>
  <si>
    <t>canadagooseuk.nu</t>
  </si>
  <si>
    <t>gangaji.org</t>
  </si>
  <si>
    <t>africaguinee.com</t>
  </si>
  <si>
    <t>apkdroidapps.com</t>
  </si>
  <si>
    <t>continentalclothing.com</t>
  </si>
  <si>
    <t>laradio.com</t>
  </si>
  <si>
    <t>cheapuggsireland.nu</t>
  </si>
  <si>
    <t>txsef.org</t>
  </si>
  <si>
    <t>pillen-tegen-acne.top</t>
  </si>
  <si>
    <t>kora-fliesen.at</t>
  </si>
  <si>
    <t>astoria-kosmetik.ch</t>
  </si>
  <si>
    <t>cics-elearning.com</t>
  </si>
  <si>
    <t>greentreewriting.com</t>
  </si>
  <si>
    <t>lol24.com</t>
  </si>
  <si>
    <t>mbilgeyachting.com</t>
  </si>
  <si>
    <t>oceansidechamber.com</t>
  </si>
  <si>
    <t>upbeat.com</t>
  </si>
  <si>
    <t>frieslandcollege.nl</t>
  </si>
  <si>
    <t>mirexpo.ru</t>
  </si>
  <si>
    <t>html-color.codes</t>
  </si>
  <si>
    <t>glscrip.com</t>
  </si>
  <si>
    <t>holmanranch.com</t>
  </si>
  <si>
    <t>minkpink.com</t>
  </si>
  <si>
    <t>sarahbuckley.com</t>
  </si>
  <si>
    <t>hop.fr</t>
  </si>
  <si>
    <t>ad-trace.net</t>
  </si>
  <si>
    <t>clubsubaru.net</t>
  </si>
  <si>
    <t>asphome.org</t>
  </si>
  <si>
    <t>spofaspofiske.se</t>
  </si>
  <si>
    <t>flowersinternational.tv</t>
  </si>
  <si>
    <t>cosplaystory.com</t>
  </si>
  <si>
    <t>eljukeboxdelemprendedor.com</t>
  </si>
  <si>
    <t>harmlessharvest.com</t>
  </si>
  <si>
    <t>mersinhayattemizlik.com</t>
  </si>
  <si>
    <t>opeaixy.com</t>
  </si>
  <si>
    <t>webproverka.com</t>
  </si>
  <si>
    <t>pattersontravel.com.hk</t>
  </si>
  <si>
    <t>yves-rocher.co.uk</t>
  </si>
  <si>
    <t>schoolonsnow.at</t>
  </si>
  <si>
    <t>hellbound.ca</t>
  </si>
  <si>
    <t>csillamvilag.com</t>
  </si>
  <si>
    <t>stop-foie-gras.com</t>
  </si>
  <si>
    <t>wptemplate.com</t>
  </si>
  <si>
    <t>comprarcialisgenericoespana20mg.net</t>
  </si>
  <si>
    <t>stormwatercenter.net</t>
  </si>
  <si>
    <t>uggaustraliacanada.nu</t>
  </si>
  <si>
    <t>dpcolor.pl</t>
  </si>
  <si>
    <t>avtoplastik-vrn.ru</t>
  </si>
  <si>
    <t>four-paws.org.uk</t>
  </si>
  <si>
    <t>arpaunu.com</t>
  </si>
  <si>
    <t>colemanac.com</t>
  </si>
  <si>
    <t>eduturn.com</t>
  </si>
  <si>
    <t>hirtfund.com</t>
  </si>
  <si>
    <t>michiganquarterlyreview.com</t>
  </si>
  <si>
    <t>mylibreto.com</t>
  </si>
  <si>
    <t>techfirm.co.jp</t>
  </si>
  <si>
    <t>blackfridaysale.ru</t>
  </si>
  <si>
    <t>kakzardengi.ru</t>
  </si>
  <si>
    <t>kartx.com.au</t>
  </si>
  <si>
    <t>2bolu3.com</t>
  </si>
  <si>
    <t>cloudservercoupons.com</t>
  </si>
  <si>
    <t>stage773.com</t>
  </si>
  <si>
    <t>thefamilyhomestead.com</t>
  </si>
  <si>
    <t>themeruby.com</t>
  </si>
  <si>
    <t>wombania.com</t>
  </si>
  <si>
    <t>zero-inch.com</t>
  </si>
  <si>
    <t>couponmachine.in</t>
  </si>
  <si>
    <t>multiplesources.net</t>
  </si>
  <si>
    <t>nashidni.org</t>
  </si>
  <si>
    <t>emeteor.pl</t>
  </si>
  <si>
    <t>vlep.pl</t>
  </si>
  <si>
    <t>etools.ch</t>
  </si>
  <si>
    <t>cosmeticsandskin.com</t>
  </si>
  <si>
    <t>fabricacionmetalica.com</t>
  </si>
  <si>
    <t>infomallorca.net</t>
  </si>
  <si>
    <t>deitaliaansedroom.nl</t>
  </si>
  <si>
    <t>cavecreek.org</t>
  </si>
  <si>
    <t>resourcefulkansas.org</t>
  </si>
  <si>
    <t>skiextreme.ru</t>
  </si>
  <si>
    <t>phumyhung.com.vn</t>
  </si>
  <si>
    <t>adambaumgoldgallery.com</t>
  </si>
  <si>
    <t>arthaus-musik.com</t>
  </si>
  <si>
    <t>batesline.com</t>
  </si>
  <si>
    <t>kygunco.com</t>
  </si>
  <si>
    <t>librosaguilar.com</t>
  </si>
  <si>
    <t>positano.com</t>
  </si>
  <si>
    <t>sandhillsbowlingcenter.com</t>
  </si>
  <si>
    <t>344-prajituri.de</t>
  </si>
  <si>
    <t>best-knobs.gr</t>
  </si>
  <si>
    <t>kawara-ban.info</t>
  </si>
  <si>
    <t>med.ru</t>
  </si>
  <si>
    <t>aphonda.co.th</t>
  </si>
  <si>
    <t>yourcat.co.uk</t>
  </si>
  <si>
    <t>peterborough-cathedral.org.uk</t>
  </si>
  <si>
    <t>auditoriumhouse.com</t>
  </si>
  <si>
    <t>dogwearireland.com</t>
  </si>
  <si>
    <t>huyagroup.com</t>
  </si>
  <si>
    <t>laketravis.com</t>
  </si>
  <si>
    <t>upprojects.com</t>
  </si>
  <si>
    <t>100fm.co.il</t>
  </si>
  <si>
    <t>carpetsbyozburn.net</t>
  </si>
  <si>
    <t>shinebar.ru</t>
  </si>
  <si>
    <t>yorker.com.sg</t>
  </si>
  <si>
    <t>adelaparvu.com</t>
  </si>
  <si>
    <t>beansproutmarketingpr.com</t>
  </si>
  <si>
    <t>ecargiftwhippet.com</t>
  </si>
  <si>
    <t>kiyavia.com</t>
  </si>
  <si>
    <t>officiel-online.com</t>
  </si>
  <si>
    <t>waarnemen.com</t>
  </si>
  <si>
    <t>toyota-wozki.pl</t>
  </si>
  <si>
    <t>orinpanacea.sk</t>
  </si>
  <si>
    <t>techchallenged.co.uk</t>
  </si>
  <si>
    <t>chungcuvn.xyz</t>
  </si>
  <si>
    <t>baidu30.com</t>
  </si>
  <si>
    <t>door2tour.com</t>
  </si>
  <si>
    <t>morganids.com</t>
  </si>
  <si>
    <t>politicalpaparazzi.com</t>
  </si>
  <si>
    <t>yamauchi-f.com</t>
  </si>
  <si>
    <t>arles.fr</t>
  </si>
  <si>
    <t>xn----d28e37pwzi5ldruc5u9agtaq9n.kr</t>
  </si>
  <si>
    <t>ì•„íŒŒíŠ¸-ëª¨ë¸í•˜ìš°ìŠ¤.kr</t>
  </si>
  <si>
    <t>genzu.net</t>
  </si>
  <si>
    <t>999games.nl</t>
  </si>
  <si>
    <t>asapconnections.org</t>
  </si>
  <si>
    <t>bada.org</t>
  </si>
  <si>
    <t>46dns.com</t>
  </si>
  <si>
    <t>51letting.com</t>
  </si>
  <si>
    <t>abhair.com</t>
  </si>
  <si>
    <t>dtdc.com</t>
  </si>
  <si>
    <t>forefrontdermatology.com</t>
  </si>
  <si>
    <t>freetelekinesis.com</t>
  </si>
  <si>
    <t>kashaschool.com</t>
  </si>
  <si>
    <t>solarjobsindia.com</t>
  </si>
  <si>
    <t>tisk-plakatov.com</t>
  </si>
  <si>
    <t>yaletowninfo.com</t>
  </si>
  <si>
    <t>fiskebaren.dk</t>
  </si>
  <si>
    <t>esbe.eu</t>
  </si>
  <si>
    <t>kawaiimonster.jp</t>
  </si>
  <si>
    <t>0daycn.net</t>
  </si>
  <si>
    <t>truckinfo.net</t>
  </si>
  <si>
    <t>paydayloansukalb.co.uk</t>
  </si>
  <si>
    <t>bcbsnm.com</t>
  </si>
  <si>
    <t>gizmofusion.com</t>
  </si>
  <si>
    <t>thelivingplanet.com</t>
  </si>
  <si>
    <t>yyok.com</t>
  </si>
  <si>
    <t>gearshout.net</t>
  </si>
  <si>
    <t>trugym.co.uk</t>
  </si>
  <si>
    <t>05377777777.com</t>
  </si>
  <si>
    <t>a7la-love-group.com</t>
  </si>
  <si>
    <t>frecklebox.com</t>
  </si>
  <si>
    <t>kvvet.com</t>
  </si>
  <si>
    <t>lundabazar.com</t>
  </si>
  <si>
    <t>photoshop-designs.com</t>
  </si>
  <si>
    <t>aftas.com.tr</t>
  </si>
  <si>
    <t>artshole.co.uk</t>
  </si>
  <si>
    <t>michaelkors-handbag.me.uk</t>
  </si>
  <si>
    <t>nfl-jerseys.us</t>
  </si>
  <si>
    <t>gztour.gov.cn</t>
  </si>
  <si>
    <t>piao88.com</t>
  </si>
  <si>
    <t>trongthuycanhvn.com</t>
  </si>
  <si>
    <t>viagra-cheapcanada.com</t>
  </si>
  <si>
    <t>viagrakaufengenerika25mg.com</t>
  </si>
  <si>
    <t>paparatsi.mn</t>
  </si>
  <si>
    <t>xjlib.net</t>
  </si>
  <si>
    <t>scotlandsplaces.gov.uk</t>
  </si>
  <si>
    <t>trechosertanejo.com.br</t>
  </si>
  <si>
    <t>aadishakti.co</t>
  </si>
  <si>
    <t>salonjobs.co</t>
  </si>
  <si>
    <t>andaluciainvestiga.com</t>
  </si>
  <si>
    <t>gerasanews.com</t>
  </si>
  <si>
    <t>jjcolecollections.com</t>
  </si>
  <si>
    <t>motoredbikes.com</t>
  </si>
  <si>
    <t>nastjaphotography.com</t>
  </si>
  <si>
    <t>peoplesofttutorial.com</t>
  </si>
  <si>
    <t>roomstation.com</t>
  </si>
  <si>
    <t>technopolis.fi</t>
  </si>
  <si>
    <t>cretapost.gr</t>
  </si>
  <si>
    <t>shooting.org.hk</t>
  </si>
  <si>
    <t>town.co.jp</t>
  </si>
  <si>
    <t>playmathgame.net</t>
  </si>
  <si>
    <t>ncafroc.org.tw</t>
  </si>
  <si>
    <t>paydayloansukcxh.co.uk</t>
  </si>
  <si>
    <t>axelarigato.com</t>
  </si>
  <si>
    <t>be3.com</t>
  </si>
  <si>
    <t>emcare.com</t>
  </si>
  <si>
    <t>foryourangel.com</t>
  </si>
  <si>
    <t>nrhs.com</t>
  </si>
  <si>
    <t>peepso.com</t>
  </si>
  <si>
    <t>vinculumgroup.com</t>
  </si>
  <si>
    <t>universalhacks.net</t>
  </si>
  <si>
    <t>formybaby.ru</t>
  </si>
  <si>
    <t>patientdrug.top</t>
  </si>
  <si>
    <t>pr.ua</t>
  </si>
  <si>
    <t>languagetrainers.co.uk</t>
  </si>
  <si>
    <t>digotel.com</t>
  </si>
  <si>
    <t>findajobinchina.com</t>
  </si>
  <si>
    <t>fukuske.com</t>
  </si>
  <si>
    <t>henn.com</t>
  </si>
  <si>
    <t>medtrust-online.com</t>
  </si>
  <si>
    <t>myjacksonheights.com</t>
  </si>
  <si>
    <t>ovatheme.com</t>
  </si>
  <si>
    <t>r43dsmondo.com</t>
  </si>
  <si>
    <t>timemachinego.com</t>
  </si>
  <si>
    <t>woxenitamo.com</t>
  </si>
  <si>
    <t>rsot.info</t>
  </si>
  <si>
    <t>autoexe.co.jp</t>
  </si>
  <si>
    <t>dietplus.jp</t>
  </si>
  <si>
    <t>fertex.com.tr</t>
  </si>
  <si>
    <t>snapcracker.us</t>
  </si>
  <si>
    <t>bounceweb.com</t>
  </si>
  <si>
    <t>cupojoes.com</t>
  </si>
  <si>
    <t>dagongsh.com</t>
  </si>
  <si>
    <t>eventos-emocion.com</t>
  </si>
  <si>
    <t>fultonbeer.com</t>
  </si>
  <si>
    <t>geibrentals.com</t>
  </si>
  <si>
    <t>jamessouzalaw.com</t>
  </si>
  <si>
    <t>principiamarsupia.com</t>
  </si>
  <si>
    <t>waterfreeproducts.com</t>
  </si>
  <si>
    <t>whhwgd.com</t>
  </si>
  <si>
    <t>schornsteinfeger-stormarn.de</t>
  </si>
  <si>
    <t>ffem.fr</t>
  </si>
  <si>
    <t>seniorplanet.fr</t>
  </si>
  <si>
    <t>depadova.it</t>
  </si>
  <si>
    <t>chino.co.jp</t>
  </si>
  <si>
    <t>mariopireddu.net</t>
  </si>
  <si>
    <t>onlinegenericviagra.net</t>
  </si>
  <si>
    <t>quillograma.net</t>
  </si>
  <si>
    <t>wonderpuppy.net</t>
  </si>
  <si>
    <t>theecologycenter.org</t>
  </si>
  <si>
    <t>ewyszkow.pl</t>
  </si>
  <si>
    <t>dawnjacksonblatner.com</t>
  </si>
  <si>
    <t>flyingcolorsmusic.com</t>
  </si>
  <si>
    <t>oldfaithfulshop.com</t>
  </si>
  <si>
    <t>placemakers.com</t>
  </si>
  <si>
    <t>proaudioguide.com</t>
  </si>
  <si>
    <t>trumbulltimes.com</t>
  </si>
  <si>
    <t>movit.de</t>
  </si>
  <si>
    <t>wm5.mobi</t>
  </si>
  <si>
    <t>presto.se</t>
  </si>
  <si>
    <t>photoclub.by</t>
  </si>
  <si>
    <t>91fyzx.com</t>
  </si>
  <si>
    <t>actvc.com</t>
  </si>
  <si>
    <t>champagne-drappier.com</t>
  </si>
  <si>
    <t>flower-med.com</t>
  </si>
  <si>
    <t>webmediagear.com</t>
  </si>
  <si>
    <t>daiko-sb.co.jp</t>
  </si>
  <si>
    <t>fibaa.org</t>
  </si>
  <si>
    <t>motofocus.pl</t>
  </si>
  <si>
    <t>strategium.ru</t>
  </si>
  <si>
    <t>mukezupomukezupo.accountant</t>
  </si>
  <si>
    <t>valuationswa.com.au</t>
  </si>
  <si>
    <t>anaween.com</t>
  </si>
  <si>
    <t>bridgerecords.com</t>
  </si>
  <si>
    <t>electjon.com</t>
  </si>
  <si>
    <t>leitner-ropeways.com</t>
  </si>
  <si>
    <t>metacase.com</t>
  </si>
  <si>
    <t>securewebexchange.com</t>
  </si>
  <si>
    <t>rucy.com.cy</t>
  </si>
  <si>
    <t>masajesdescontracturante1.info</t>
  </si>
  <si>
    <t>marzialidesigner.it</t>
  </si>
  <si>
    <t>modelhobbies.co.uk</t>
  </si>
  <si>
    <t>juiceitup.com</t>
  </si>
  <si>
    <t>planetfreewill.com</t>
  </si>
  <si>
    <t>strategiclien.com</t>
  </si>
  <si>
    <t>wrapwithraail.com</t>
  </si>
  <si>
    <t>znjjexpo.com</t>
  </si>
  <si>
    <t>plot-bud.pl</t>
  </si>
  <si>
    <t>materials.ac.uk</t>
  </si>
  <si>
    <t>manairport.co.uk</t>
  </si>
  <si>
    <t>paydayloansukpre.co.uk</t>
  </si>
  <si>
    <t>amader.com</t>
  </si>
  <si>
    <t>bibles.com</t>
  </si>
  <si>
    <t>etf2na.com</t>
  </si>
  <si>
    <t>kitabat.com</t>
  </si>
  <si>
    <t>nancyhoffmanjewelry.com</t>
  </si>
  <si>
    <t>pedrogarcia.com</t>
  </si>
  <si>
    <t>pics-about-space.com</t>
  </si>
  <si>
    <t>pineresort.com</t>
  </si>
  <si>
    <t>sidmashburn.com</t>
  </si>
  <si>
    <t>theherbfarm.com</t>
  </si>
  <si>
    <t>turtle-crew.com</t>
  </si>
  <si>
    <t>visityakima.com</t>
  </si>
  <si>
    <t>jumo.de</t>
  </si>
  <si>
    <t>masajesdescontracturantes1.info</t>
  </si>
  <si>
    <t>lamudi.com.mx</t>
  </si>
  <si>
    <t>matematicas.net</t>
  </si>
  <si>
    <t>poselokverbilki.ru</t>
  </si>
  <si>
    <t>best-stretch-mark-removal-cream.top</t>
  </si>
  <si>
    <t>affordable-paper.biz</t>
  </si>
  <si>
    <t>aimexpousa.com</t>
  </si>
  <si>
    <t>digjoy.com</t>
  </si>
  <si>
    <t>elder-tech.com</t>
  </si>
  <si>
    <t>matthewwest.com</t>
  </si>
  <si>
    <t>shapeofthings.com</t>
  </si>
  <si>
    <t>wartrolshop.com</t>
  </si>
  <si>
    <t>workplay.com</t>
  </si>
  <si>
    <t>indianaoxygen.info</t>
  </si>
  <si>
    <t>workstrategy.net</t>
  </si>
  <si>
    <t>fcadv.org</t>
  </si>
  <si>
    <t>vip-vladichino.ru</t>
  </si>
  <si>
    <t>mosaic.bz</t>
  </si>
  <si>
    <t>blueseahotels.com</t>
  </si>
  <si>
    <t>kenra.com</t>
  </si>
  <si>
    <t>smxcm.com</t>
  </si>
  <si>
    <t>storobinfirm.com</t>
  </si>
  <si>
    <t>valentinepvtltd.com</t>
  </si>
  <si>
    <t>webmaster-talk.eu</t>
  </si>
  <si>
    <t>produitpourmaigrir2017.fr</t>
  </si>
  <si>
    <t>rajbhasha.gov.in</t>
  </si>
  <si>
    <t>crinix.net</t>
  </si>
  <si>
    <t>mailguy.net</t>
  </si>
  <si>
    <t>wilhitestrings.org</t>
  </si>
  <si>
    <t>bibliotekacyfrowa.pl</t>
  </si>
  <si>
    <t>itbestsellers.ru</t>
  </si>
  <si>
    <t>baycountyguntrader.com</t>
  </si>
  <si>
    <t>funspotnh.com</t>
  </si>
  <si>
    <t>investincotedazur.com</t>
  </si>
  <si>
    <t>publishizer.com</t>
  </si>
  <si>
    <t>thongtinxehoi.com</t>
  </si>
  <si>
    <t>pollutioncontrol.co.in</t>
  </si>
  <si>
    <t>muqbel.net</t>
  </si>
  <si>
    <t>payrolliras.net</t>
  </si>
  <si>
    <t>getreconnected.org</t>
  </si>
  <si>
    <t>ijams.org</t>
  </si>
  <si>
    <t>ccsbs.cn</t>
  </si>
  <si>
    <t>365ydl.com</t>
  </si>
  <si>
    <t>agoniarecords.com</t>
  </si>
  <si>
    <t>bostoncomiccon.com</t>
  </si>
  <si>
    <t>chemalog.com</t>
  </si>
  <si>
    <t>dedpxl.com</t>
  </si>
  <si>
    <t>difrax.com</t>
  </si>
  <si>
    <t>dogbonepress.com</t>
  </si>
  <si>
    <t>sjkjhy.com</t>
  </si>
  <si>
    <t>wle.com</t>
  </si>
  <si>
    <t>zhaoyongpin.com</t>
  </si>
  <si>
    <t>sandaya.fr</t>
  </si>
  <si>
    <t>dev-atlas.info</t>
  </si>
  <si>
    <t>mandoliniexpo.it</t>
  </si>
  <si>
    <t>aiholdings.co.jp</t>
  </si>
  <si>
    <t>satto310.co.jp</t>
  </si>
  <si>
    <t>rozix.net</t>
  </si>
  <si>
    <t>stvincentdepaul.net</t>
  </si>
  <si>
    <t>ducosim.nl</t>
  </si>
  <si>
    <t>wellsdental.org</t>
  </si>
  <si>
    <t>arslege.pl</t>
  </si>
  <si>
    <t>alexandra-moore.com</t>
  </si>
  <si>
    <t>baseballrockiesonline.com</t>
  </si>
  <si>
    <t>comeiga-watch.com</t>
  </si>
  <si>
    <t>grouplst.com</t>
  </si>
  <si>
    <t>hardwoodcrafts.com</t>
  </si>
  <si>
    <t>mindfullivingprograms.com</t>
  </si>
  <si>
    <t>nickandmore.com</t>
  </si>
  <si>
    <t>spa-adventures.com</t>
  </si>
  <si>
    <t>swienton.com</t>
  </si>
  <si>
    <t>viagraonlinetc.com</t>
  </si>
  <si>
    <t>wxdlpt.com</t>
  </si>
  <si>
    <t>rezetstore.dk</t>
  </si>
  <si>
    <t>asver.jp</t>
  </si>
  <si>
    <t>mobuzz.tv</t>
  </si>
  <si>
    <t>nationalcheckexchange.biz</t>
  </si>
  <si>
    <t>thehartfordexperience.biz</t>
  </si>
  <si>
    <t>kmyawen.cn</t>
  </si>
  <si>
    <t>asantiwheels.com</t>
  </si>
  <si>
    <t>buyeazolonline.com</t>
  </si>
  <si>
    <t>duvalclerk.com</t>
  </si>
  <si>
    <t>eparisextra.com</t>
  </si>
  <si>
    <t>flowofhistory.com</t>
  </si>
  <si>
    <t>matsuda-oh.com</t>
  </si>
  <si>
    <t>mengonline.com</t>
  </si>
  <si>
    <t>pegaboshoes.com</t>
  </si>
  <si>
    <t>searcheswell.com</t>
  </si>
  <si>
    <t>why-pay-more.com</t>
  </si>
  <si>
    <t>imtek.de</t>
  </si>
  <si>
    <t>codigo-de-reduccion.es</t>
  </si>
  <si>
    <t>gloucesterva.info</t>
  </si>
  <si>
    <t>noorigami.it</t>
  </si>
  <si>
    <t>shironabe-kichi.jp</t>
  </si>
  <si>
    <t>simchamber.net</t>
  </si>
  <si>
    <t>fairfood.org</t>
  </si>
  <si>
    <t>jacanada.org</t>
  </si>
  <si>
    <t>xxxxxxl.cn</t>
  </si>
  <si>
    <t>afuriousengine.com</t>
  </si>
  <si>
    <t>condorcycles.com</t>
  </si>
  <si>
    <t>maximsat.com</t>
  </si>
  <si>
    <t>nahko.com</t>
  </si>
  <si>
    <t>normakamali.com</t>
  </si>
  <si>
    <t>rochestertrackclub.com</t>
  </si>
  <si>
    <t>searsrentatruck.com</t>
  </si>
  <si>
    <t>tadalafilorangepills.com</t>
  </si>
  <si>
    <t>xmqfs.com</t>
  </si>
  <si>
    <t>atexdirect.jp</t>
  </si>
  <si>
    <t>gorangroup.net</t>
  </si>
  <si>
    <t>cheapheadphones.org</t>
  </si>
  <si>
    <t>ungaboj.se</t>
  </si>
  <si>
    <t>viagrasoft.webcam</t>
  </si>
  <si>
    <t>angelsanchezusa.com</t>
  </si>
  <si>
    <t>aspwebhosting.com</t>
  </si>
  <si>
    <t>bulkfares.com</t>
  </si>
  <si>
    <t>congressplazahotel.com</t>
  </si>
  <si>
    <t>electreelife.com</t>
  </si>
  <si>
    <t>paydayloanshistory.com</t>
  </si>
  <si>
    <t>realtimeracks.com</t>
  </si>
  <si>
    <t>redwoodfallsgazette.com</t>
  </si>
  <si>
    <t>seasonalchef.com</t>
  </si>
  <si>
    <t>signal-arnaques.com</t>
  </si>
  <si>
    <t>tradeweb.com</t>
  </si>
  <si>
    <t>tupatrocinio.com</t>
  </si>
  <si>
    <t>vispring.com</t>
  </si>
  <si>
    <t>winneba.com</t>
  </si>
  <si>
    <t>almaimfotosa.hu</t>
  </si>
  <si>
    <t>bagh.com.pk</t>
  </si>
  <si>
    <t>rezerwuje.pl</t>
  </si>
  <si>
    <t>adelabygg.se</t>
  </si>
  <si>
    <t>timberlandonline.store</t>
  </si>
  <si>
    <t>agsat.com.ua</t>
  </si>
  <si>
    <t>c31.org.au</t>
  </si>
  <si>
    <t>nxetc.gov.cn</t>
  </si>
  <si>
    <t>beandrewforaday.com</t>
  </si>
  <si>
    <t>cialis-i.com</t>
  </si>
  <si>
    <t>city-tour.com</t>
  </si>
  <si>
    <t>fremontcasino.com</t>
  </si>
  <si>
    <t>indexsignal.com</t>
  </si>
  <si>
    <t>jpbath.com</t>
  </si>
  <si>
    <t>katgames.com</t>
  </si>
  <si>
    <t>mrtclinics.com</t>
  </si>
  <si>
    <t>woofgangpup.com</t>
  </si>
  <si>
    <t>team-talk.net</t>
  </si>
  <si>
    <t>vincentchow.net</t>
  </si>
  <si>
    <t>nhmamd.org</t>
  </si>
  <si>
    <t>opers.org</t>
  </si>
  <si>
    <t>aotrang.vn</t>
  </si>
  <si>
    <t>chinatex.com</t>
  </si>
  <si>
    <t>christinerichard.com</t>
  </si>
  <si>
    <t>genbank.com</t>
  </si>
  <si>
    <t>hospitalitybizindia.com</t>
  </si>
  <si>
    <t>orangespeakers.com</t>
  </si>
  <si>
    <t>ramirezz.com</t>
  </si>
  <si>
    <t>ringtonemusic.com</t>
  </si>
  <si>
    <t>truteam.com</t>
  </si>
  <si>
    <t>podii.dk</t>
  </si>
  <si>
    <t>despegar.com.mx</t>
  </si>
  <si>
    <t>mrsfieldscookies.net</t>
  </si>
  <si>
    <t>halifaxhealth.org</t>
  </si>
  <si>
    <t>powerlibrary.org</t>
  </si>
  <si>
    <t>rockserwis.pl</t>
  </si>
  <si>
    <t>expo-centre.ae</t>
  </si>
  <si>
    <t>jmayer.co</t>
  </si>
  <si>
    <t>ahrecruits.com</t>
  </si>
  <si>
    <t>hdsales.com</t>
  </si>
  <si>
    <t>homegirls.com</t>
  </si>
  <si>
    <t>peakhealth.com</t>
  </si>
  <si>
    <t>sillyseason.com</t>
  </si>
  <si>
    <t>southeastsun.com</t>
  </si>
  <si>
    <t>tinkeywink.com</t>
  </si>
  <si>
    <t>vancouvereconomic.com</t>
  </si>
  <si>
    <t>vintagesexpics.com</t>
  </si>
  <si>
    <t>borstvergrotingxl.eu</t>
  </si>
  <si>
    <t>vistacampus.gov</t>
  </si>
  <si>
    <t>lacaserne.net</t>
  </si>
  <si>
    <t>improvencyclopedia.org</t>
  </si>
  <si>
    <t>lsxl.cn</t>
  </si>
  <si>
    <t>boluoyc.com</t>
  </si>
  <si>
    <t>fbihabbo.com</t>
  </si>
  <si>
    <t>gcpusa.com</t>
  </si>
  <si>
    <t>kixandthecity.com</t>
  </si>
  <si>
    <t>military-post.com</t>
  </si>
  <si>
    <t>navidtranslation.com</t>
  </si>
  <si>
    <t>roadbikerider.com</t>
  </si>
  <si>
    <t>snydersantiqueauto.com</t>
  </si>
  <si>
    <t>ylike.com</t>
  </si>
  <si>
    <t>arathor.net</t>
  </si>
  <si>
    <t>gycdc.net</t>
  </si>
  <si>
    <t>merle-norman-day-spa.net</t>
  </si>
  <si>
    <t>aef-hq.com.au</t>
  </si>
  <si>
    <t>centerpointentex.biz</t>
  </si>
  <si>
    <t>datasync.biz</t>
  </si>
  <si>
    <t>miele.ca</t>
  </si>
  <si>
    <t>acyclovir400mg.club</t>
  </si>
  <si>
    <t>adimgmt.com</t>
  </si>
  <si>
    <t>articlesfind.com</t>
  </si>
  <si>
    <t>backseatlistening.com</t>
  </si>
  <si>
    <t>hadielislam.com</t>
  </si>
  <si>
    <t>jbook.com</t>
  </si>
  <si>
    <t>jeannapier.com</t>
  </si>
  <si>
    <t>jessicaforcongress.com</t>
  </si>
  <si>
    <t>justagirlintheworld.com</t>
  </si>
  <si>
    <t>outsiderartfair.com</t>
  </si>
  <si>
    <t>plastic-flowerpots.com</t>
  </si>
  <si>
    <t>sparksmagazine.com</t>
  </si>
  <si>
    <t>teamweek.com</t>
  </si>
  <si>
    <t>xsgjzs.com</t>
  </si>
  <si>
    <t>monnalisa.eu</t>
  </si>
  <si>
    <t>newsfive.info</t>
  </si>
  <si>
    <t>blueadvantagearkansas.net</t>
  </si>
  <si>
    <t>breakingthesilence.org.pk</t>
  </si>
  <si>
    <t>binomo-broker.ru</t>
  </si>
  <si>
    <t>tomswholesaleo.top</t>
  </si>
  <si>
    <t>bobjane.com.au</t>
  </si>
  <si>
    <t>alsalafway.com</t>
  </si>
  <si>
    <t>cialisonlinecheapusa.com</t>
  </si>
  <si>
    <t>danleysoundlabs.com</t>
  </si>
  <si>
    <t>gaiya.com</t>
  </si>
  <si>
    <t>gearandpinion.com</t>
  </si>
  <si>
    <t>groverwho.com</t>
  </si>
  <si>
    <t>hay4sale.com</t>
  </si>
  <si>
    <t>huntrealestate.com</t>
  </si>
  <si>
    <t>insurquotes4you.com</t>
  </si>
  <si>
    <t>jeffyounger.com</t>
  </si>
  <si>
    <t>jtheta.com</t>
  </si>
  <si>
    <t>mrgarbagedisposal.com</t>
  </si>
  <si>
    <t>nethercutt-museum.com</t>
  </si>
  <si>
    <t>thestartupofyou.com</t>
  </si>
  <si>
    <t>v-multi.com</t>
  </si>
  <si>
    <t>visiontitle.com</t>
  </si>
  <si>
    <t>studienkollegs.de</t>
  </si>
  <si>
    <t>ltsg.edu</t>
  </si>
  <si>
    <t>sigep.org</t>
  </si>
  <si>
    <t>townofmanchester.org</t>
  </si>
  <si>
    <t>wxorit.cn</t>
  </si>
  <si>
    <t>antennaselector.com</t>
  </si>
  <si>
    <t>beijingtrip.com</t>
  </si>
  <si>
    <t>bluesuitmom.com</t>
  </si>
  <si>
    <t>bmumford.com</t>
  </si>
  <si>
    <t>ciphertrust.com</t>
  </si>
  <si>
    <t>galorath.com</t>
  </si>
  <si>
    <t>jaycfoodstores.com</t>
  </si>
  <si>
    <t>jupitermusic.com</t>
  </si>
  <si>
    <t>lisasee.com</t>
  </si>
  <si>
    <t>onefabergroup.com</t>
  </si>
  <si>
    <t>preciomania.com</t>
  </si>
  <si>
    <t>ryoukin.com</t>
  </si>
  <si>
    <t>seocrunchies.com</t>
  </si>
  <si>
    <t>superdaycamps.com</t>
  </si>
  <si>
    <t>thehopeline.com</t>
  </si>
  <si>
    <t>usahealthsystem.com</t>
  </si>
  <si>
    <t>wastepark.com</t>
  </si>
  <si>
    <t>writersresidence.com</t>
  </si>
  <si>
    <t>yellowtagteam.com</t>
  </si>
  <si>
    <t>xifutang.me</t>
  </si>
  <si>
    <t>paulferrante.net</t>
  </si>
  <si>
    <t>peterboekholt.nl</t>
  </si>
  <si>
    <t>pancreatica.org</t>
  </si>
  <si>
    <t>sftu.org</t>
  </si>
  <si>
    <t>vafest.org</t>
  </si>
  <si>
    <t>levitracost.review</t>
  </si>
  <si>
    <t>woodhull.tv</t>
  </si>
  <si>
    <t>banquyentacgia.vn</t>
  </si>
  <si>
    <t>50plusproducts.com</t>
  </si>
  <si>
    <t>caelumen.com</t>
  </si>
  <si>
    <t>calpeda.com</t>
  </si>
  <si>
    <t>cryofacts.com</t>
  </si>
  <si>
    <t>hgazette.com</t>
  </si>
  <si>
    <t>irishroadbowling.com</t>
  </si>
  <si>
    <t>jhpress.com</t>
  </si>
  <si>
    <t>paperopus.com</t>
  </si>
  <si>
    <t>patlom.com</t>
  </si>
  <si>
    <t>rouvre.com</t>
  </si>
  <si>
    <t>spectrumphotographic.com</t>
  </si>
  <si>
    <t>sunnry.com</t>
  </si>
  <si>
    <t>themusehotel.com</t>
  </si>
  <si>
    <t>travelpotentials.com</t>
  </si>
  <si>
    <t>volanteonline.com</t>
  </si>
  <si>
    <t>innoviantpharmacy.info</t>
  </si>
  <si>
    <t>ahmadmasadeh.net</t>
  </si>
  <si>
    <t>insurancequotesz.net</t>
  </si>
  <si>
    <t>msim.org.uk</t>
  </si>
  <si>
    <t>daicoviet.vn</t>
  </si>
  <si>
    <t>afpsoftware.com.au</t>
  </si>
  <si>
    <t>wangxiao.co</t>
  </si>
  <si>
    <t>badboyworldwide.com</t>
  </si>
  <si>
    <t>guynameddave.com</t>
  </si>
  <si>
    <t>hande.com</t>
  </si>
  <si>
    <t>jlzpdt.com</t>
  </si>
  <si>
    <t>k-pax.com</t>
  </si>
  <si>
    <t>kurskmed.com</t>
  </si>
  <si>
    <t>mutelibtech.com</t>
  </si>
  <si>
    <t>sdszxx.com</t>
  </si>
  <si>
    <t>yolchina.com</t>
  </si>
  <si>
    <t>napisy.info</t>
  </si>
  <si>
    <t>shizufan.jp</t>
  </si>
  <si>
    <t>darbycreekcompany.net</t>
  </si>
  <si>
    <t>ihatemercuryinsurance.net</t>
  </si>
  <si>
    <t>bloomsdayrun.org</t>
  </si>
  <si>
    <t>republiquelibre.org</t>
  </si>
  <si>
    <t>buy-zoloft.tech</t>
  </si>
  <si>
    <t>specialityandfinefoodfairs.co.uk</t>
  </si>
  <si>
    <t>realpul.biz</t>
  </si>
  <si>
    <t>agendatourvietnam.com</t>
  </si>
  <si>
    <t>arabesqpub.com</t>
  </si>
  <si>
    <t>balboacapital.com</t>
  </si>
  <si>
    <t>beckettcorp.com</t>
  </si>
  <si>
    <t>burningspearwebsite.com</t>
  </si>
  <si>
    <t>dryiceinfo.com</t>
  </si>
  <si>
    <t>forestnet.com</t>
  </si>
  <si>
    <t>innsbruck2012.com</t>
  </si>
  <si>
    <t>islamfeqh.com</t>
  </si>
  <si>
    <t>non-trivia.com</t>
  </si>
  <si>
    <t>redchip.com</t>
  </si>
  <si>
    <t>tramadolbuzz.com</t>
  </si>
  <si>
    <t>transpacificdistributors.com</t>
  </si>
  <si>
    <t>viruscancertherapy.com</t>
  </si>
  <si>
    <t>buyavana.cricket</t>
  </si>
  <si>
    <t>yogafotografie.de</t>
  </si>
  <si>
    <t>myschool.co.il</t>
  </si>
  <si>
    <t>evergreen-shipping.net</t>
  </si>
  <si>
    <t>philadelphiagasworks.net</t>
  </si>
  <si>
    <t>barnesjl.org</t>
  </si>
  <si>
    <t>cislamo.org</t>
  </si>
  <si>
    <t>lpedia.org</t>
  </si>
  <si>
    <t>potn.co.uk</t>
  </si>
  <si>
    <t>bluejacketshockeyshop.us</t>
  </si>
  <si>
    <t>cash.com.ar</t>
  </si>
  <si>
    <t>aartech.ca</t>
  </si>
  <si>
    <t>dlhyys.cn</t>
  </si>
  <si>
    <t>albemarle-london.com</t>
  </si>
  <si>
    <t>compsych.com</t>
  </si>
  <si>
    <t>dollarsfordomains.com</t>
  </si>
  <si>
    <t>jobappnetwork.com</t>
  </si>
  <si>
    <t>juandiazfaes.com</t>
  </si>
  <si>
    <t>line-producer.com</t>
  </si>
  <si>
    <t>punditpress.com</t>
  </si>
  <si>
    <t>rhymeswithsnitch.com</t>
  </si>
  <si>
    <t>teketaiou.com</t>
  </si>
  <si>
    <t>topcarebrand.com</t>
  </si>
  <si>
    <t>wata-ru.com</t>
  </si>
  <si>
    <t>xiche168.com</t>
  </si>
  <si>
    <t>zeroskateboards.com</t>
  </si>
  <si>
    <t>marymountpv.edu</t>
  </si>
  <si>
    <t>9ja.in</t>
  </si>
  <si>
    <t>concable.net</t>
  </si>
  <si>
    <t>myislandclub.org</t>
  </si>
  <si>
    <t>obad.ru</t>
  </si>
  <si>
    <t>tsc.ru</t>
  </si>
  <si>
    <t>ecocamp.travel</t>
  </si>
  <si>
    <t>uttings.co.uk</t>
  </si>
  <si>
    <t>annickpress.com</t>
  </si>
  <si>
    <t>beautiful521.com</t>
  </si>
  <si>
    <t>bonesbearings.com</t>
  </si>
  <si>
    <t>cassandrawilson.com</t>
  </si>
  <si>
    <t>collegeinsurrection.com</t>
  </si>
  <si>
    <t>ibuyfurniture.com</t>
  </si>
  <si>
    <t>kingsleyperkins.com</t>
  </si>
  <si>
    <t>kix-files.com</t>
  </si>
  <si>
    <t>lepeep.com</t>
  </si>
  <si>
    <t>orienttelecom.com</t>
  </si>
  <si>
    <t>sasacity.com</t>
  </si>
  <si>
    <t>utrconf.com</t>
  </si>
  <si>
    <t>xixax.com</t>
  </si>
  <si>
    <t>saddlefitter.dk</t>
  </si>
  <si>
    <t>ccbbc.edu</t>
  </si>
  <si>
    <t>femto-st.fr</t>
  </si>
  <si>
    <t>j6z.info</t>
  </si>
  <si>
    <t>merck.co.jp</t>
  </si>
  <si>
    <t>clecat.org</t>
  </si>
  <si>
    <t>vellu.to</t>
  </si>
  <si>
    <t>franchiselink.ca</t>
  </si>
  <si>
    <t>winnipegarts.ca</t>
  </si>
  <si>
    <t>cheapnfljerseyswholesalebiz.com</t>
  </si>
  <si>
    <t>echourl.com</t>
  </si>
  <si>
    <t>enicn.com</t>
  </si>
  <si>
    <t>free-promotional-codes.com</t>
  </si>
  <si>
    <t>gforcesoftware.com</t>
  </si>
  <si>
    <t>innotas.com</t>
  </si>
  <si>
    <t>kycscan.com</t>
  </si>
  <si>
    <t>mctogo.com</t>
  </si>
  <si>
    <t>oneurbanstop.com</t>
  </si>
  <si>
    <t>plaindealer.com</t>
  </si>
  <si>
    <t>smfpacks.com</t>
  </si>
  <si>
    <t>softhar.com</t>
  </si>
  <si>
    <t>sub-studio.com</t>
  </si>
  <si>
    <t>tabbedout.com</t>
  </si>
  <si>
    <t>pujckapolocz.eu</t>
  </si>
  <si>
    <t>cdmfun.org</t>
  </si>
  <si>
    <t>kubanalko23.ru</t>
  </si>
  <si>
    <t>ascl.org.uk</t>
  </si>
  <si>
    <t>dlemc.gov.cn</t>
  </si>
  <si>
    <t>craggyrange.com</t>
  </si>
  <si>
    <t>css-design-yorkshire.com</t>
  </si>
  <si>
    <t>ilovefeet.com</t>
  </si>
  <si>
    <t>ilools.com</t>
  </si>
  <si>
    <t>kcolaw.com</t>
  </si>
  <si>
    <t>kkcp.com</t>
  </si>
  <si>
    <t>michaelmaltzanarchitecture.com</t>
  </si>
  <si>
    <t>thenina.com</t>
  </si>
  <si>
    <t>yangyundouya.com</t>
  </si>
  <si>
    <t>zhongliu010.com</t>
  </si>
  <si>
    <t>cupofmusic.de</t>
  </si>
  <si>
    <t>toolbar.fm</t>
  </si>
  <si>
    <t>piratetimes.net</t>
  </si>
  <si>
    <t>zorgverzekeringchecker.nl</t>
  </si>
  <si>
    <t>qingdaochina.org</t>
  </si>
  <si>
    <t>stpgov.org</t>
  </si>
  <si>
    <t>amchs.ru</t>
  </si>
  <si>
    <t>dnaengineers.co.za</t>
  </si>
  <si>
    <t>121609.com</t>
  </si>
  <si>
    <t>basketballnikestore.com</t>
  </si>
  <si>
    <t>houseofwindowcoverings.com</t>
  </si>
  <si>
    <t>huntscanlon.com</t>
  </si>
  <si>
    <t>kinderbase.com</t>
  </si>
  <si>
    <t>seclaw.com</t>
  </si>
  <si>
    <t>thunderbirds.com</t>
  </si>
  <si>
    <t>vumc.com</t>
  </si>
  <si>
    <t>hartwallarena.fi</t>
  </si>
  <si>
    <t>hkitalk.net</t>
  </si>
  <si>
    <t>online-buyretin-a.net</t>
  </si>
  <si>
    <t>peliplaneetta.net</t>
  </si>
  <si>
    <t>uuhec.net</t>
  </si>
  <si>
    <t>websaigon.net</t>
  </si>
  <si>
    <t>jasperon.org</t>
  </si>
  <si>
    <t>sabreshockeyshop.us</t>
  </si>
  <si>
    <t>aemc.gov.au</t>
  </si>
  <si>
    <t>firewireblog.com</t>
  </si>
  <si>
    <t>kenhthaibinh.com</t>
  </si>
  <si>
    <t>lehuan0917.com</t>
  </si>
  <si>
    <t>loyaltoliberty.com</t>
  </si>
  <si>
    <t>mycontigo.com</t>
  </si>
  <si>
    <t>netskymusic.com</t>
  </si>
  <si>
    <t>onlydomains.com</t>
  </si>
  <si>
    <t>tulaliptribes-nsn.gov</t>
  </si>
  <si>
    <t>rayadayspa.net</t>
  </si>
  <si>
    <t>animalconcerns.org</t>
  </si>
  <si>
    <t>kksports.org</t>
  </si>
  <si>
    <t>mentalillnesspolicy.org</t>
  </si>
  <si>
    <t>cephalexin500mg.pro</t>
  </si>
  <si>
    <t>neuroproductions.be</t>
  </si>
  <si>
    <t>olympicarchives.biz</t>
  </si>
  <si>
    <t>444casinos.com</t>
  </si>
  <si>
    <t>couponcodes-vouchers.com</t>
  </si>
  <si>
    <t>destroytwitter.com</t>
  </si>
  <si>
    <t>goultralow.com</t>
  </si>
  <si>
    <t>kairossociety.com</t>
  </si>
  <si>
    <t>neecl.com</t>
  </si>
  <si>
    <t>zbufu.com</t>
  </si>
  <si>
    <t>bobgeldof.info</t>
  </si>
  <si>
    <t>sixteen-nine.net</t>
  </si>
  <si>
    <t>twitterfox.net</t>
  </si>
  <si>
    <t>artistsrep.org</t>
  </si>
  <si>
    <t>networdpress.org</t>
  </si>
  <si>
    <t>cialiscanadarx.ru</t>
  </si>
  <si>
    <t>tenorminonline.site</t>
  </si>
  <si>
    <t>constangy.com</t>
  </si>
  <si>
    <t>ecovian.com</t>
  </si>
  <si>
    <t>fzhlive.com</t>
  </si>
  <si>
    <t>hongbangtx.com</t>
  </si>
  <si>
    <t>jardiniere.com</t>
  </si>
  <si>
    <t>phoneplusmag.com</t>
  </si>
  <si>
    <t>showmania.com</t>
  </si>
  <si>
    <t>techvriddhi.com</t>
  </si>
  <si>
    <t>socialtorrent.net</t>
  </si>
  <si>
    <t>thursday.net</t>
  </si>
  <si>
    <t>chinese-porn.org</t>
  </si>
  <si>
    <t>worldcomputerexchange.org</t>
  </si>
  <si>
    <t>zpnganjbd.org</t>
  </si>
  <si>
    <t>yankeeenergy.us</t>
  </si>
  <si>
    <t>cryorig.com</t>
  </si>
  <si>
    <t>intothegardenofeden.com</t>
  </si>
  <si>
    <t>py501.com</t>
  </si>
  <si>
    <t>rhyemusic.com</t>
  </si>
  <si>
    <t>themarshalltown.com</t>
  </si>
  <si>
    <t>agalloch.org</t>
  </si>
  <si>
    <t>zipleaf.ca</t>
  </si>
  <si>
    <t>chnstone.com.cn</t>
  </si>
  <si>
    <t>adventuretv.com</t>
  </si>
  <si>
    <t>drooker.com</t>
  </si>
  <si>
    <t>haworthbuilders.com</t>
  </si>
  <si>
    <t>importsunglasses.com</t>
  </si>
  <si>
    <t>lw-works.com</t>
  </si>
  <si>
    <t>steelersfansofficial.com</t>
  </si>
  <si>
    <t>sydneyboatshow.com.au</t>
  </si>
  <si>
    <t>emploica56.com</t>
  </si>
  <si>
    <t>gethppy.com</t>
  </si>
  <si>
    <t>lixiaolai.com</t>
  </si>
  <si>
    <t>mpianochina.com</t>
  </si>
  <si>
    <t>mycheapcialis.com</t>
  </si>
  <si>
    <t>storagetek.com</t>
  </si>
  <si>
    <t>econdata.net</t>
  </si>
  <si>
    <t>incentre.net</t>
  </si>
  <si>
    <t>taxproblem.org</t>
  </si>
  <si>
    <t>onenewspage.co.uk</t>
  </si>
  <si>
    <t>bigblog.com.au</t>
  </si>
  <si>
    <t>evangelizador.com.br</t>
  </si>
  <si>
    <t>stargeek.com.br</t>
  </si>
  <si>
    <t>ciobi.ca</t>
  </si>
  <si>
    <t>avegost.com</t>
  </si>
  <si>
    <t>chictalks.com</t>
  </si>
  <si>
    <t>danielmoth.com</t>
  </si>
  <si>
    <t>doghause.com</t>
  </si>
  <si>
    <t>fudgeprofessional.com</t>
  </si>
  <si>
    <t>gamecp.com</t>
  </si>
  <si>
    <t>kakudainetwork.com</t>
  </si>
  <si>
    <t>kylegann.com</t>
  </si>
  <si>
    <t>luck-best.com</t>
  </si>
  <si>
    <t>mhealthwatch.com</t>
  </si>
  <si>
    <t>mushroomhead.com</t>
  </si>
  <si>
    <t>servolutions.com</t>
  </si>
  <si>
    <t>turnerjobs.com</t>
  </si>
  <si>
    <t>orange.ma</t>
  </si>
  <si>
    <t>dgtl.nl</t>
  </si>
  <si>
    <t>solarsister.org</t>
  </si>
  <si>
    <t>tbrc.org</t>
  </si>
  <si>
    <t>genericnexium.site</t>
  </si>
  <si>
    <t>shopnygiants.us</t>
  </si>
  <si>
    <t>xn--117-5cdozfc7ak5r.xn--p1ai</t>
  </si>
  <si>
    <t>Ð³Ð¸Ð¼Ð½Ð°Ð·Ð¸Ñ117.Ñ€Ñ„</t>
  </si>
  <si>
    <t>c3spi.com</t>
  </si>
  <si>
    <t>chartnexus.com</t>
  </si>
  <si>
    <t>gzrinm.com</t>
  </si>
  <si>
    <t>kewaw.com</t>
  </si>
  <si>
    <t>lionsgateshop.com</t>
  </si>
  <si>
    <t>penisenlargementquestions.com</t>
  </si>
  <si>
    <t>teamtimberwolvesshop.com</t>
  </si>
  <si>
    <t>yuckos.com</t>
  </si>
  <si>
    <t>npo.fr</t>
  </si>
  <si>
    <t>pazfarc-ep.org</t>
  </si>
  <si>
    <t>ulsf.org</t>
  </si>
  <si>
    <t>neuhaus.be</t>
  </si>
  <si>
    <t>intercultures.ca</t>
  </si>
  <si>
    <t>spaceweather.ac.cn</t>
  </si>
  <si>
    <t>3721c.com</t>
  </si>
  <si>
    <t>ahbaoxian.com</t>
  </si>
  <si>
    <t>ethanhaaswasright.com</t>
  </si>
  <si>
    <t>niceyoo.com</t>
  </si>
  <si>
    <t>satellitedirect.com</t>
  </si>
  <si>
    <t>muncz.de</t>
  </si>
  <si>
    <t>dsv.nl</t>
  </si>
  <si>
    <t>al-ayyam.ps</t>
  </si>
  <si>
    <t>buyvasoteconline.accountant</t>
  </si>
  <si>
    <t>immunize.ca</t>
  </si>
  <si>
    <t>aarondcampbell.com</t>
  </si>
  <si>
    <t>exodus3000.com</t>
  </si>
  <si>
    <t>hnwczy.com</t>
  </si>
  <si>
    <t>igrillinc.com</t>
  </si>
  <si>
    <t>teamsteelersstore.com</t>
  </si>
  <si>
    <t>aptuner.com</t>
  </si>
  <si>
    <t>avto-vaz.com</t>
  </si>
  <si>
    <t>cqrunkai.com</t>
  </si>
  <si>
    <t>pcplanets.com</t>
  </si>
  <si>
    <t>tellmemore.com</t>
  </si>
  <si>
    <t>itoo.info</t>
  </si>
  <si>
    <t>primacentral.org</t>
  </si>
  <si>
    <t>votetrustusa.org</t>
  </si>
  <si>
    <t>gazpromexport.ru</t>
  </si>
  <si>
    <t>hotelesestelar.com</t>
  </si>
  <si>
    <t>windowsdoctor.com</t>
  </si>
  <si>
    <t>myownbike.de</t>
  </si>
  <si>
    <t>onescript.ir</t>
  </si>
  <si>
    <t>wedid.it</t>
  </si>
  <si>
    <t>dl.tv</t>
  </si>
  <si>
    <t>allneeds.co.uk</t>
  </si>
  <si>
    <t>0067.com</t>
  </si>
  <si>
    <t>dronesafetyfieldguide.com</t>
  </si>
  <si>
    <t>en101.com</t>
  </si>
  <si>
    <t>enigmaspace.com</t>
  </si>
  <si>
    <t>ezparkco.com</t>
  </si>
  <si>
    <t>kantarmediana.com</t>
  </si>
  <si>
    <t>randomwebsite.com</t>
  </si>
  <si>
    <t>ripdev.com</t>
  </si>
  <si>
    <t>thermon.com</t>
  </si>
  <si>
    <t>cheap-retin-a.gdn</t>
  </si>
  <si>
    <t>aarpinternational.org</t>
  </si>
  <si>
    <t>buanzo.org</t>
  </si>
  <si>
    <t>sundials.org</t>
  </si>
  <si>
    <t>dinsifonier.ro</t>
  </si>
  <si>
    <t>yusg.com.tw</t>
  </si>
  <si>
    <t>digitalsamba.com</t>
  </si>
  <si>
    <t>eurorailways.com</t>
  </si>
  <si>
    <t>gromkov.com</t>
  </si>
  <si>
    <t>lvwo.com</t>
  </si>
  <si>
    <t>mediabum.com</t>
  </si>
  <si>
    <t>mentorcorp.com</t>
  </si>
  <si>
    <t>quickflashgames.com</t>
  </si>
  <si>
    <t>2mv.me</t>
  </si>
  <si>
    <t>encodeproject.org</t>
  </si>
  <si>
    <t>ppkrsk.ru</t>
  </si>
  <si>
    <t>ufsia.ac.be</t>
  </si>
  <si>
    <t>hiasia.com</t>
  </si>
  <si>
    <t>hnir.com</t>
  </si>
  <si>
    <t>londahotel.com</t>
  </si>
  <si>
    <t>trilliantinc.com</t>
  </si>
  <si>
    <t>ys3728.com</t>
  </si>
  <si>
    <t>analytics-magazine.org</t>
  </si>
  <si>
    <t>tongli.com.tw</t>
  </si>
  <si>
    <t>14joy.com</t>
  </si>
  <si>
    <t>charlesleifer.com</t>
  </si>
  <si>
    <t>clns.com</t>
  </si>
  <si>
    <t>fuzz.com</t>
  </si>
  <si>
    <t>raid.com</t>
  </si>
  <si>
    <t>spoilerfix.com</t>
  </si>
  <si>
    <t>velan.com</t>
  </si>
  <si>
    <t>aircall.io</t>
  </si>
  <si>
    <t>rastko.net</t>
  </si>
  <si>
    <t>nongjianv.org</t>
  </si>
  <si>
    <t>go-gulf.ae</t>
  </si>
  <si>
    <t>jia.org.cn</t>
  </si>
  <si>
    <t>emandlo.com</t>
  </si>
  <si>
    <t>distrowatch.org</t>
  </si>
  <si>
    <t>euro-inox.org</t>
  </si>
  <si>
    <t>twsann.com.tw</t>
  </si>
  <si>
    <t>reitinger.cc</t>
  </si>
  <si>
    <t>cellosoft.com</t>
  </si>
  <si>
    <t>vray-materials.de</t>
  </si>
  <si>
    <t>penncancer.org</t>
  </si>
  <si>
    <t>cephalexin500.us</t>
  </si>
  <si>
    <t>fjmotor.com.cn</t>
  </si>
  <si>
    <t>fgiasson.com</t>
  </si>
  <si>
    <t>instant-demo.com</t>
  </si>
  <si>
    <t>stromectolonline.us</t>
  </si>
  <si>
    <t>adbookfair.com</t>
  </si>
  <si>
    <t>hololens.com</t>
  </si>
  <si>
    <t>spygadgets.com</t>
  </si>
  <si>
    <t>sustainabledanceclub.com</t>
  </si>
  <si>
    <t>nbradio.com.cn</t>
  </si>
  <si>
    <t>polhemus.com</t>
  </si>
  <si>
    <t>sharkshield.com</t>
  </si>
  <si>
    <t>vcooline.com</t>
  </si>
  <si>
    <t>web-cp.net</t>
  </si>
  <si>
    <t>didihay.com</t>
  </si>
  <si>
    <t>environmentguru.com</t>
  </si>
  <si>
    <t>visitcq.net</t>
  </si>
  <si>
    <t>zielona-tabletka.pl</t>
  </si>
  <si>
    <t>daja.net.cn</t>
  </si>
  <si>
    <t>appro.com</t>
  </si>
  <si>
    <t>cap-net.org</t>
  </si>
  <si>
    <t>empress.com</t>
  </si>
  <si>
    <t>oldcrows.net</t>
  </si>
  <si>
    <t>heroesofmightandmagic.com</t>
  </si>
  <si>
    <t>noiya.com</t>
  </si>
  <si>
    <t>novanta.com</t>
  </si>
  <si>
    <t>darlinghq.org</t>
  </si>
  <si>
    <t>twu.edu.tw</t>
  </si>
  <si>
    <t>unp.ac.za</t>
  </si>
  <si>
    <t>fellswoop.com</t>
  </si>
  <si>
    <t>ultrafunk.com</t>
  </si>
  <si>
    <t>buyzyloprimonline.accountant</t>
  </si>
  <si>
    <t>planetdiablo.com</t>
  </si>
  <si>
    <t>onair.aero</t>
  </si>
  <si>
    <t>hometracked.com</t>
  </si>
  <si>
    <t>readscheme.org</t>
  </si>
  <si>
    <t>tool-man.org</t>
  </si>
  <si>
    <t>hitosenbaku.com</t>
  </si>
  <si>
    <t>sophoto.com.cn</t>
  </si>
  <si>
    <t>thelionsstoreonline.com</t>
  </si>
  <si>
    <t>keplerproject.org</t>
  </si>
  <si>
    <t>genetic-programming.org</t>
  </si>
  <si>
    <t>healtheconomics.org</t>
  </si>
  <si>
    <t>debian.com</t>
  </si>
  <si>
    <t>aqa-d.se</t>
  </si>
  <si>
    <t>visualgo.net</t>
  </si>
  <si>
    <t>hhhtdxbk.com</t>
  </si>
  <si>
    <t>ncpzf.com</t>
  </si>
  <si>
    <t>gcven.com</t>
  </si>
  <si>
    <t>qtsxs.com</t>
  </si>
  <si>
    <t>jvdfo.com</t>
  </si>
  <si>
    <t>qujws.com</t>
  </si>
  <si>
    <t>rlnxs.com</t>
  </si>
  <si>
    <t>hwprd.com</t>
  </si>
  <si>
    <t>coolanz.com</t>
  </si>
  <si>
    <t>sehqq.com</t>
  </si>
  <si>
    <t>asvvh.com</t>
  </si>
  <si>
    <t>lovekidszone.com</t>
  </si>
  <si>
    <t>etikaprojects.com</t>
  </si>
  <si>
    <t>villagecigarindy.com</t>
  </si>
  <si>
    <t>ahigo.net</t>
  </si>
  <si>
    <t>theartofbespoke.com</t>
  </si>
  <si>
    <t>ng2007.com</t>
  </si>
  <si>
    <t>mobile21cn.com</t>
  </si>
  <si>
    <t>picview.info</t>
  </si>
  <si>
    <t>rencheng-sh.com</t>
  </si>
  <si>
    <t>jzy0517.com</t>
  </si>
  <si>
    <t>ubedroom.pw</t>
  </si>
  <si>
    <t>bbhof.de</t>
  </si>
  <si>
    <t>fleuropa.me</t>
  </si>
  <si>
    <t>1ij.de</t>
  </si>
  <si>
    <t>agvd.de</t>
  </si>
  <si>
    <t>btfh.de</t>
  </si>
  <si>
    <t>ditip.eu</t>
  </si>
  <si>
    <t>adlh.de</t>
  </si>
  <si>
    <t>arkh.de</t>
  </si>
  <si>
    <t>cgpl.de</t>
  </si>
  <si>
    <t>chnt.de</t>
  </si>
  <si>
    <t>crsc.de</t>
  </si>
  <si>
    <t>aktjobs.de</t>
  </si>
  <si>
    <t>brdc.de</t>
  </si>
  <si>
    <t>caiu.de</t>
  </si>
  <si>
    <t>cmga.de</t>
  </si>
  <si>
    <t>cnmv.de</t>
  </si>
  <si>
    <t>connykoeln.de</t>
  </si>
  <si>
    <t>dcfl.de</t>
  </si>
  <si>
    <t>bwlc.gov.cn</t>
  </si>
  <si>
    <t>sdd147.com</t>
  </si>
  <si>
    <t>wmtp.net</t>
  </si>
  <si>
    <t>ecdl.it</t>
  </si>
  <si>
    <t>bestaustralianessays.com</t>
  </si>
  <si>
    <t>designshell.com</t>
  </si>
  <si>
    <t>tggjds.com</t>
  </si>
  <si>
    <t>guidinghome.com</t>
  </si>
  <si>
    <t>danielkitta.org</t>
  </si>
  <si>
    <t>msdsfloor.com</t>
  </si>
  <si>
    <t>bonsoni.com</t>
  </si>
  <si>
    <t>jjj12345.com</t>
  </si>
  <si>
    <t>xindayu.com</t>
  </si>
  <si>
    <t>lianxushiqiumoji.com</t>
  </si>
  <si>
    <t>cupid.cc</t>
  </si>
  <si>
    <t>smhp.jp</t>
  </si>
  <si>
    <t>pene-grandeit.eu</t>
  </si>
  <si>
    <t>lianghao0531.com</t>
  </si>
  <si>
    <t>88schc.com</t>
  </si>
  <si>
    <t>nngene.com</t>
  </si>
  <si>
    <t>sun-world.cn</t>
  </si>
  <si>
    <t>xaqddq.com</t>
  </si>
  <si>
    <t>onaman-water.com</t>
  </si>
  <si>
    <t>szzhsjw.com</t>
  </si>
  <si>
    <t>postsorter.com</t>
  </si>
  <si>
    <t>post-zustellung.de</t>
  </si>
  <si>
    <t>powersnoopy.de</t>
  </si>
  <si>
    <t>poster-verkauf.de</t>
  </si>
  <si>
    <t>powerwuerfel.de</t>
  </si>
  <si>
    <t>poster-boerse.de</t>
  </si>
  <si>
    <t>poster-discount.de</t>
  </si>
  <si>
    <t>postsorter.de</t>
  </si>
  <si>
    <t>posterboerse.de</t>
  </si>
  <si>
    <t>posterverkauf.de</t>
  </si>
  <si>
    <t>powerbau.de</t>
  </si>
  <si>
    <t>postzustellung.de</t>
  </si>
  <si>
    <t>power-wuerfel.de</t>
  </si>
  <si>
    <t>xn--posterbrse-kcb.de</t>
  </si>
  <si>
    <t>posterbÃ¶rse.de</t>
  </si>
  <si>
    <t>xn--power-wrfel-zhb.de</t>
  </si>
  <si>
    <t>power-wÃ¼rfel.de</t>
  </si>
  <si>
    <t>xn--powerwrfel-feb.de</t>
  </si>
  <si>
    <t>powerwÃ¼rfel.de</t>
  </si>
  <si>
    <t>xn--poster-brse-yfb.de</t>
  </si>
  <si>
    <t>poster-bÃ¶rse.de</t>
  </si>
  <si>
    <t>postsorter.eu</t>
  </si>
  <si>
    <t>postsorter.info</t>
  </si>
  <si>
    <t>power-bau.de</t>
  </si>
  <si>
    <t>swiveluk.com</t>
  </si>
  <si>
    <t>uedsc.com</t>
  </si>
  <si>
    <t>yakamara.de</t>
  </si>
  <si>
    <t>culturesouthwest.org.uk</t>
  </si>
  <si>
    <t>celebhealthy.com</t>
  </si>
  <si>
    <t>hollywoodthing.com</t>
  </si>
  <si>
    <t>nafeusemagazine.com</t>
  </si>
  <si>
    <t>novoceram.fr</t>
  </si>
  <si>
    <t>getweeklypaychecks.com</t>
  </si>
  <si>
    <t>jinbihupan.com</t>
  </si>
  <si>
    <t>rechnungen.de</t>
  </si>
  <si>
    <t>careermasti.com</t>
  </si>
  <si>
    <t>livelikeavip.com</t>
  </si>
  <si>
    <t>freegameaccess.com</t>
  </si>
  <si>
    <t>kuaidu.com.cn</t>
  </si>
  <si>
    <t>addisonswonderland.com</t>
  </si>
  <si>
    <t>hi-man.ru</t>
  </si>
  <si>
    <t>choco2.jp</t>
  </si>
  <si>
    <t>yaahe.com</t>
  </si>
  <si>
    <t>menzmag.com</t>
  </si>
  <si>
    <t>gtuem.org</t>
  </si>
  <si>
    <t>doxter.de</t>
  </si>
  <si>
    <t>deichmann.de</t>
  </si>
  <si>
    <t>1pin-interface.com</t>
  </si>
  <si>
    <t>marathistars.com</t>
  </si>
  <si>
    <t>atlasweb.cz</t>
  </si>
  <si>
    <t>webspider24.de</t>
  </si>
  <si>
    <t>hmsyen.com</t>
  </si>
  <si>
    <t>biblewise.com</t>
  </si>
  <si>
    <t>zakonypreludi.sk</t>
  </si>
  <si>
    <t>asianbutterflies.com</t>
  </si>
  <si>
    <t>tudoupe.com</t>
  </si>
  <si>
    <t>streamplay.to</t>
  </si>
  <si>
    <t>baby-flash.com</t>
  </si>
  <si>
    <t>gdzijin.com</t>
  </si>
  <si>
    <t>tickethurry.com</t>
  </si>
  <si>
    <t>as7.org</t>
  </si>
  <si>
    <t>keywin.org</t>
  </si>
  <si>
    <t>oya-online.de</t>
  </si>
  <si>
    <t>colorear.net</t>
  </si>
  <si>
    <t>mycreativeshop.com</t>
  </si>
  <si>
    <t>missopen.com</t>
  </si>
  <si>
    <t>couturedeco.com</t>
  </si>
  <si>
    <t>dmm-news.com</t>
  </si>
  <si>
    <t>drd3m.com</t>
  </si>
  <si>
    <t>meme4u.com</t>
  </si>
  <si>
    <t>gaosuyingcheng.com</t>
  </si>
  <si>
    <t>55g.cc</t>
  </si>
  <si>
    <t>twelveoeightblog.com</t>
  </si>
  <si>
    <t>infospesial.net</t>
  </si>
  <si>
    <t>boomstickcomics.com</t>
  </si>
  <si>
    <t>bodbot.com</t>
  </si>
  <si>
    <t>gewichtsconsulenten.nl</t>
  </si>
  <si>
    <t>oubly.com</t>
  </si>
  <si>
    <t>sspglobaljob.com</t>
  </si>
  <si>
    <t>findingsilverlinings.net</t>
  </si>
  <si>
    <t>makeclub.xyz</t>
  </si>
  <si>
    <t>mehmeteminbilgin.com</t>
  </si>
  <si>
    <t>qiyewangwang.com.cn</t>
  </si>
  <si>
    <t>vasarnapihirek.hu</t>
  </si>
  <si>
    <t>goolive.de</t>
  </si>
  <si>
    <t>marcels-kid-crafts.com</t>
  </si>
  <si>
    <t>rietveldlicht.nl</t>
  </si>
  <si>
    <t>mdcu-comics.fr</t>
  </si>
  <si>
    <t>sirogohan.com</t>
  </si>
  <si>
    <t>sampleresumes-aspirationsresume.com</t>
  </si>
  <si>
    <t>laisen.com</t>
  </si>
  <si>
    <t>sexkiste.com</t>
  </si>
  <si>
    <t>act2.co.jp</t>
  </si>
  <si>
    <t>gltrends.ng</t>
  </si>
  <si>
    <t>sinocu.com</t>
  </si>
  <si>
    <t>maccosmetics.de</t>
  </si>
  <si>
    <t>supportforstepdads.com</t>
  </si>
  <si>
    <t>anglerboard.de</t>
  </si>
  <si>
    <t>appmarketinglabo.net</t>
  </si>
  <si>
    <t>sindonews.net</t>
  </si>
  <si>
    <t>yorkshiremotorhomehire.co.uk</t>
  </si>
  <si>
    <t>bedirasansor.com.tr</t>
  </si>
  <si>
    <t>sigortapol.com</t>
  </si>
  <si>
    <t>bad-duerkheim.de</t>
  </si>
  <si>
    <t>chillopedia.com</t>
  </si>
  <si>
    <t>malimusavirankara.com</t>
  </si>
  <si>
    <t>istanbulgaybar.net</t>
  </si>
  <si>
    <t>arix.com.tr</t>
  </si>
  <si>
    <t>alasehirtarim.com</t>
  </si>
  <si>
    <t>saratechnologies.com</t>
  </si>
  <si>
    <t>panmaneee.com</t>
  </si>
  <si>
    <t>yixin028.com</t>
  </si>
  <si>
    <t>atb.org.tr</t>
  </si>
  <si>
    <t>shijicheng.cc</t>
  </si>
  <si>
    <t>motoenis.com.tr</t>
  </si>
  <si>
    <t>excellup.com</t>
  </si>
  <si>
    <t>didelispenis.info</t>
  </si>
  <si>
    <t>eportal.ws</t>
  </si>
  <si>
    <t>jobzonen.dk</t>
  </si>
  <si>
    <t>www.jacquardflower.uk</t>
  </si>
  <si>
    <t>cdst.gov.cn</t>
  </si>
  <si>
    <t>euskirchen.de</t>
  </si>
  <si>
    <t>bolgariavisa.ru</t>
  </si>
  <si>
    <t>atolyewenge.com</t>
  </si>
  <si>
    <t>samsoguesthouse.com</t>
  </si>
  <si>
    <t>geistesleben.de</t>
  </si>
  <si>
    <t>transaero.com</t>
  </si>
  <si>
    <t>sssc.gov.in</t>
  </si>
  <si>
    <t>white-screen.jp</t>
  </si>
  <si>
    <t>zjzxts.gov.cn</t>
  </si>
  <si>
    <t>storyonline.hu</t>
  </si>
  <si>
    <t>connectmls.com</t>
  </si>
  <si>
    <t>viadrus.cz</t>
  </si>
  <si>
    <t>matbao.net</t>
  </si>
  <si>
    <t>barcodedd.com</t>
  </si>
  <si>
    <t>scapiniufficio.it</t>
  </si>
  <si>
    <t>zdtvo73.ru</t>
  </si>
  <si>
    <t>puls.bg</t>
  </si>
  <si>
    <t>gdandtinc.com</t>
  </si>
  <si>
    <t>divezone.net</t>
  </si>
  <si>
    <t>spraktidningen.se</t>
  </si>
  <si>
    <t>pokemon-paradijs.com</t>
  </si>
  <si>
    <t>nordhorn.de</t>
  </si>
  <si>
    <t>relief.jp</t>
  </si>
  <si>
    <t>mp3.sk</t>
  </si>
  <si>
    <t>cdn-payscale.com</t>
  </si>
  <si>
    <t>wta96.com</t>
  </si>
  <si>
    <t>decorain.hr</t>
  </si>
  <si>
    <t>indusbackoffice.com</t>
  </si>
  <si>
    <t>nripulse.com</t>
  </si>
  <si>
    <t>osograndeknives.com</t>
  </si>
  <si>
    <t>weddingsillustrated.net</t>
  </si>
  <si>
    <t>taw.de</t>
  </si>
  <si>
    <t>zhangyoubao.com</t>
  </si>
  <si>
    <t>swk.de</t>
  </si>
  <si>
    <t>akita-bank.co.jp</t>
  </si>
  <si>
    <t>carolinabirdclub.org</t>
  </si>
  <si>
    <t>arum.com.ua</t>
  </si>
  <si>
    <t>dakotacorns.com</t>
  </si>
  <si>
    <t>womenews.net</t>
  </si>
  <si>
    <t>zmiksowani.pl</t>
  </si>
  <si>
    <t>avtopremial.ru</t>
  </si>
  <si>
    <t>harbourcrossing.ca</t>
  </si>
  <si>
    <t>fnl56.com</t>
  </si>
  <si>
    <t>czechlit.cz</t>
  </si>
  <si>
    <t>gevrilgroup.com</t>
  </si>
  <si>
    <t>mon-annuaire.com</t>
  </si>
  <si>
    <t>zhitongcaijing.com</t>
  </si>
  <si>
    <t>gooddive.com</t>
  </si>
  <si>
    <t>winsim.de</t>
  </si>
  <si>
    <t>hotelchantelle.com</t>
  </si>
  <si>
    <t>wax.fm</t>
  </si>
  <si>
    <t>edelmanergo.com</t>
  </si>
  <si>
    <t>german-energy-solutions.de</t>
  </si>
  <si>
    <t>darkmedia.biz</t>
  </si>
  <si>
    <t>obatinfeksisalurankemih.com</t>
  </si>
  <si>
    <t>ingelheim.de</t>
  </si>
  <si>
    <t>bjdqsj.com</t>
  </si>
  <si>
    <t>musingsfromasahm.com</t>
  </si>
  <si>
    <t>adsi.it</t>
  </si>
  <si>
    <t>chengchin.com</t>
  </si>
  <si>
    <t>girlandthekitchen.com</t>
  </si>
  <si>
    <t>ram.ne.jp</t>
  </si>
  <si>
    <t>exam.or.jp</t>
  </si>
  <si>
    <t>curiator.com</t>
  </si>
  <si>
    <t>haiyuan87.com</t>
  </si>
  <si>
    <t>mybicycle.co.uk</t>
  </si>
  <si>
    <t>whatihavelearnedteaching.com</t>
  </si>
  <si>
    <t>seidosha.co.jp</t>
  </si>
  <si>
    <t>hd77.ru</t>
  </si>
  <si>
    <t>chengxingda.cn</t>
  </si>
  <si>
    <t>bskyintl.com</t>
  </si>
  <si>
    <t>dghtml.com</t>
  </si>
  <si>
    <t>ogkhelmet.com</t>
  </si>
  <si>
    <t>hugeaux.com</t>
  </si>
  <si>
    <t>mediumreadings.com</t>
  </si>
  <si>
    <t>startcarlife.com</t>
  </si>
  <si>
    <t>legalcentre.co.uk</t>
  </si>
  <si>
    <t>pxak.com</t>
  </si>
  <si>
    <t>xjksd.com</t>
  </si>
  <si>
    <t>recordstoredaygermany.de</t>
  </si>
  <si>
    <t>888n888.com</t>
  </si>
  <si>
    <t>torg96.ru</t>
  </si>
  <si>
    <t>mingmeijixie.cn</t>
  </si>
  <si>
    <t>pldscece.com</t>
  </si>
  <si>
    <t>fff-bayern.de</t>
  </si>
  <si>
    <t>0411pos.com</t>
  </si>
  <si>
    <t>danchewa.com</t>
  </si>
  <si>
    <t>zbkcdz.com.cn</t>
  </si>
  <si>
    <t>offbeatoregon.com</t>
  </si>
  <si>
    <t>sqxintiandi.com</t>
  </si>
  <si>
    <t>cnxjyl.com</t>
  </si>
  <si>
    <t>sdbxgg.com</t>
  </si>
  <si>
    <t>szsjunya.com</t>
  </si>
  <si>
    <t>xxwl369.com</t>
  </si>
  <si>
    <t>zhancheauto.com</t>
  </si>
  <si>
    <t>fmy.co.jp</t>
  </si>
  <si>
    <t>fsweiheng.com.cn</t>
  </si>
  <si>
    <t>shyh2009.com</t>
  </si>
  <si>
    <t>zthumbs.com</t>
  </si>
  <si>
    <t>ycwwwcr.cn</t>
  </si>
  <si>
    <t>cpkjs.com</t>
  </si>
  <si>
    <t>czjianmei.com</t>
  </si>
  <si>
    <t>szsaini.com</t>
  </si>
  <si>
    <t>ybtxdz.com</t>
  </si>
  <si>
    <t>ywfeike.com</t>
  </si>
  <si>
    <t>zzggcs.com</t>
  </si>
  <si>
    <t>luisenpark.de</t>
  </si>
  <si>
    <t>ahyljc.cn</t>
  </si>
  <si>
    <t>qlkxg.cn</t>
  </si>
  <si>
    <t>cqalqx.com</t>
  </si>
  <si>
    <t>jxdzgwgc.com</t>
  </si>
  <si>
    <t>glstyn.cn</t>
  </si>
  <si>
    <t>lcrxdj.com</t>
  </si>
  <si>
    <t>ndtto.com</t>
  </si>
  <si>
    <t>wise-part.com</t>
  </si>
  <si>
    <t>gyurgyikdent.net</t>
  </si>
  <si>
    <t>cqhuabo.com.cn</t>
  </si>
  <si>
    <t>0086768.com</t>
  </si>
  <si>
    <t>behmdesign.com</t>
  </si>
  <si>
    <t>bjkongyun.com</t>
  </si>
  <si>
    <t>canonclubitalia.com</t>
  </si>
  <si>
    <t>gdbjlt.com</t>
  </si>
  <si>
    <t>jobmonitor.com</t>
  </si>
  <si>
    <t>liushumingyj.com</t>
  </si>
  <si>
    <t>mdfcar.com</t>
  </si>
  <si>
    <t>plusportals.com</t>
  </si>
  <si>
    <t>starwarshelmets.com</t>
  </si>
  <si>
    <t>szfs688.com</t>
  </si>
  <si>
    <t>weruletheinternet.com</t>
  </si>
  <si>
    <t>xaljgd.com</t>
  </si>
  <si>
    <t>xyhxyy.com</t>
  </si>
  <si>
    <t>leasingconsult.ru</t>
  </si>
  <si>
    <t>newsusa.xyz</t>
  </si>
  <si>
    <t>aushare.com.cn</t>
  </si>
  <si>
    <t>028lancome.com</t>
  </si>
  <si>
    <t>alfchina.com</t>
  </si>
  <si>
    <t>tjgaomai.com</t>
  </si>
  <si>
    <t>ynwancheng.com</t>
  </si>
  <si>
    <t>521023.com</t>
  </si>
  <si>
    <t>glvyou.com</t>
  </si>
  <si>
    <t>hongdepump.com</t>
  </si>
  <si>
    <t>upig.de</t>
  </si>
  <si>
    <t>lesa-s.ru</t>
  </si>
  <si>
    <t>szscds.cn</t>
  </si>
  <si>
    <t>cdlite.com</t>
  </si>
  <si>
    <t>qdhbh.com</t>
  </si>
  <si>
    <t>thecultureur.com</t>
  </si>
  <si>
    <t>zcsjt.com</t>
  </si>
  <si>
    <t>sfg.at</t>
  </si>
  <si>
    <t>0573bdf.com</t>
  </si>
  <si>
    <t>313zuche.com</t>
  </si>
  <si>
    <t>dlgdjd.com</t>
  </si>
  <si>
    <t>jiaodui.com</t>
  </si>
  <si>
    <t>linjieart.com</t>
  </si>
  <si>
    <t>profklimat.pro</t>
  </si>
  <si>
    <t>extremista.com.ar</t>
  </si>
  <si>
    <t>sd60.cn</t>
  </si>
  <si>
    <t>fglssj.com</t>
  </si>
  <si>
    <t>osm-zs.com</t>
  </si>
  <si>
    <t>qnvalve.com</t>
  </si>
  <si>
    <t>ausland-berlin.de</t>
  </si>
  <si>
    <t>berloga.kz</t>
  </si>
  <si>
    <t>firdaposten.no</t>
  </si>
  <si>
    <t>cssl.org.cn</t>
  </si>
  <si>
    <t>wj-xinxing.com</t>
  </si>
  <si>
    <t>xinfacaipin.com</t>
  </si>
  <si>
    <t>zfxyh.com</t>
  </si>
  <si>
    <t>bestgrandapi.com</t>
  </si>
  <si>
    <t>policyholderrecovery.com</t>
  </si>
  <si>
    <t>roozno.com</t>
  </si>
  <si>
    <t>sfdpf.com</t>
  </si>
  <si>
    <t>shengxiwater.com</t>
  </si>
  <si>
    <t>csdinc.co.jp</t>
  </si>
  <si>
    <t>btysjx.com</t>
  </si>
  <si>
    <t>gou118.com</t>
  </si>
  <si>
    <t>jinqiaocg.com</t>
  </si>
  <si>
    <t>josephsfogel.com</t>
  </si>
  <si>
    <t>theplaz.com</t>
  </si>
  <si>
    <t>tiantiantuanche.com</t>
  </si>
  <si>
    <t>sauberer-himmel.de</t>
  </si>
  <si>
    <t>yyjyzx.cn</t>
  </si>
  <si>
    <t>c3.co</t>
  </si>
  <si>
    <t>chlin148.com</t>
  </si>
  <si>
    <t>ncqsw.com</t>
  </si>
  <si>
    <t>wxdxpg.com</t>
  </si>
  <si>
    <t>zk678.com</t>
  </si>
  <si>
    <t>xwhuajiao.com</t>
  </si>
  <si>
    <t>sdjinhua.com.cn</t>
  </si>
  <si>
    <t>nxyhjz.com</t>
  </si>
  <si>
    <t>indiantreasure.com.ph</t>
  </si>
  <si>
    <t>waregem.be</t>
  </si>
  <si>
    <t>zykj.gov.cn</t>
  </si>
  <si>
    <t>kafein.co</t>
  </si>
  <si>
    <t>btsmrmf.com</t>
  </si>
  <si>
    <t>chemscool.de</t>
  </si>
  <si>
    <t>prysmatic.es</t>
  </si>
  <si>
    <t>fga.it</t>
  </si>
  <si>
    <t>mulherdeestilo.net</t>
  </si>
  <si>
    <t>vaneeckhoutteadvocaten.nl</t>
  </si>
  <si>
    <t>goldie.at</t>
  </si>
  <si>
    <t>yinnyang.co.uk</t>
  </si>
  <si>
    <t>peksunny.cn</t>
  </si>
  <si>
    <t>wlysf.com</t>
  </si>
  <si>
    <t>wznmhb.com</t>
  </si>
  <si>
    <t>xd00.com</t>
  </si>
  <si>
    <t>antycs.pl</t>
  </si>
  <si>
    <t>davidjohnmurphy.com</t>
  </si>
  <si>
    <t>penissizeil.top</t>
  </si>
  <si>
    <t>tjrhtgt.com</t>
  </si>
  <si>
    <t>citizenwatch.eu</t>
  </si>
  <si>
    <t>hufmagazine.com</t>
  </si>
  <si>
    <t>timothyemiller.com</t>
  </si>
  <si>
    <t>tutsps.com</t>
  </si>
  <si>
    <t>dynamitdownloads2015.tk</t>
  </si>
  <si>
    <t>frightprops.com</t>
  </si>
  <si>
    <t>myunentitledlife.com</t>
  </si>
  <si>
    <t>gross-gerau.de</t>
  </si>
  <si>
    <t>lhl.no</t>
  </si>
  <si>
    <t>71dns.com</t>
  </si>
  <si>
    <t>dantario.com</t>
  </si>
  <si>
    <t>elonghai.com</t>
  </si>
  <si>
    <t>fossilguy.com</t>
  </si>
  <si>
    <t>paulripke.de</t>
  </si>
  <si>
    <t>zepterhealth.ru</t>
  </si>
  <si>
    <t>carhuose.com</t>
  </si>
  <si>
    <t>szcpma.com</t>
  </si>
  <si>
    <t>daterelease.net</t>
  </si>
  <si>
    <t>ndizais.co.za</t>
  </si>
  <si>
    <t>scultura-italiana.com</t>
  </si>
  <si>
    <t>sjzwxjx.com</t>
  </si>
  <si>
    <t>wjsjdr.com</t>
  </si>
  <si>
    <t>elektronista.dk</t>
  </si>
  <si>
    <t>denksport.de</t>
  </si>
  <si>
    <t>kiyomura.co.jp</t>
  </si>
  <si>
    <t>ztbxg.net</t>
  </si>
  <si>
    <t>studiopottery.co.uk</t>
  </si>
  <si>
    <t>ksdenyo.com</t>
  </si>
  <si>
    <t>legendarycollectorcars.com</t>
  </si>
  <si>
    <t>modernphoenix.net</t>
  </si>
  <si>
    <t>varnaucreative.com</t>
  </si>
  <si>
    <t>fishing-forum.org</t>
  </si>
  <si>
    <t>torg-gorod.ru</t>
  </si>
  <si>
    <t>gtk.tv</t>
  </si>
  <si>
    <t>rcoe.us</t>
  </si>
  <si>
    <t>theadventurebite.com</t>
  </si>
  <si>
    <t>vitalpilze.de</t>
  </si>
  <si>
    <t>crear-ac.co.jp</t>
  </si>
  <si>
    <t>lezbiyanki.net</t>
  </si>
  <si>
    <t>levitrabuygeneric.net</t>
  </si>
  <si>
    <t>utdanningsforbundet.no</t>
  </si>
  <si>
    <t>pascalworld.ru</t>
  </si>
  <si>
    <t>mubanzhijia.com</t>
  </si>
  <si>
    <t>xs650chopper.com</t>
  </si>
  <si>
    <t>watch4you.com.ua</t>
  </si>
  <si>
    <t>unifour.com.au</t>
  </si>
  <si>
    <t>lanmoncg.com</t>
  </si>
  <si>
    <t>velocitymotoring.com</t>
  </si>
  <si>
    <t>theobroma-cacao.de</t>
  </si>
  <si>
    <t>logistics-design.com</t>
  </si>
  <si>
    <t>syggroupltd.com</t>
  </si>
  <si>
    <t>qdmbt.com</t>
  </si>
  <si>
    <t>retronom.hu</t>
  </si>
  <si>
    <t>escapepan.lt</t>
  </si>
  <si>
    <t>kunstbende.nl</t>
  </si>
  <si>
    <t>ilovermk.com.tw</t>
  </si>
  <si>
    <t>advancedplacementrecruiting.com</t>
  </si>
  <si>
    <t>swyjyyt.com</t>
  </si>
  <si>
    <t>guadalajara.es</t>
  </si>
  <si>
    <t>rador.ro</t>
  </si>
  <si>
    <t>imperiodefamosas.com</t>
  </si>
  <si>
    <t>beepdirected.com</t>
  </si>
  <si>
    <t>kmfzs.com</t>
  </si>
  <si>
    <t>biografias.es</t>
  </si>
  <si>
    <t>fashionup.ro</t>
  </si>
  <si>
    <t>54-dj.com</t>
  </si>
  <si>
    <t>mygshock.com</t>
  </si>
  <si>
    <t>quandabf.com</t>
  </si>
  <si>
    <t>seta.fi</t>
  </si>
  <si>
    <t>kinesiotape.hr</t>
  </si>
  <si>
    <t>minervashobo.co.jp</t>
  </si>
  <si>
    <t>emilyluxton.co.uk</t>
  </si>
  <si>
    <t>zimmererinnung-reutlingen.de</t>
  </si>
  <si>
    <t>globalsherpa.org</t>
  </si>
  <si>
    <t>yachtsworld.ru</t>
  </si>
  <si>
    <t>shortcut.se</t>
  </si>
  <si>
    <t>ttpti.com</t>
  </si>
  <si>
    <t>varascope.com</t>
  </si>
  <si>
    <t>politicasnacionais.org</t>
  </si>
  <si>
    <t>audioinkradio.com</t>
  </si>
  <si>
    <t>cincerelyurz.com</t>
  </si>
  <si>
    <t>dqqhmcc.com</t>
  </si>
  <si>
    <t>lerevetranslation.com</t>
  </si>
  <si>
    <t>rachelaclingen.com</t>
  </si>
  <si>
    <t>real-fc.com</t>
  </si>
  <si>
    <t>etoni.cz</t>
  </si>
  <si>
    <t>daihatsusemarang.net</t>
  </si>
  <si>
    <t>youcontrol.com.ua</t>
  </si>
  <si>
    <t>frutastalen.com</t>
  </si>
  <si>
    <t>lsmu.com</t>
  </si>
  <si>
    <t>sczhaohuifood.com</t>
  </si>
  <si>
    <t>snfcomputer.com</t>
  </si>
  <si>
    <t>allmaxx.de</t>
  </si>
  <si>
    <t>tln.edu.ee</t>
  </si>
  <si>
    <t>ratecreditcardprocessing.info</t>
  </si>
  <si>
    <t>genericimpotencedrugs.ru</t>
  </si>
  <si>
    <t>medentmobile.com</t>
  </si>
  <si>
    <t>milzinai.com</t>
  </si>
  <si>
    <t>ngpracing.com</t>
  </si>
  <si>
    <t>nikeairmax95us.com</t>
  </si>
  <si>
    <t>internethandel.de</t>
  </si>
  <si>
    <t>myebiz.net</t>
  </si>
  <si>
    <t>stoomtrein.org</t>
  </si>
  <si>
    <t>slujbauborki.ru</t>
  </si>
  <si>
    <t>028hk.net</t>
  </si>
  <si>
    <t>complejosanfructuoso.com</t>
  </si>
  <si>
    <t>hyattregencytokyo.com</t>
  </si>
  <si>
    <t>linxinbio.com</t>
  </si>
  <si>
    <t>papersplanet.com</t>
  </si>
  <si>
    <t>savonlinna.fi</t>
  </si>
  <si>
    <t>jsn.or.jp</t>
  </si>
  <si>
    <t>failai.lt</t>
  </si>
  <si>
    <t>sidangte.net</t>
  </si>
  <si>
    <t>bridemagnetmarketing.com</t>
  </si>
  <si>
    <t>wakayagiryu.co.jp</t>
  </si>
  <si>
    <t>allmonitoring.ru</t>
  </si>
  <si>
    <t>avic.ua</t>
  </si>
  <si>
    <t>skg.biz</t>
  </si>
  <si>
    <t>americanweldinginstitute.com</t>
  </si>
  <si>
    <t>grantfiner.com</t>
  </si>
  <si>
    <t>newleaflifedesigns.com</t>
  </si>
  <si>
    <t>novavetloans.com</t>
  </si>
  <si>
    <t>numisbids.com</t>
  </si>
  <si>
    <t>sunbounce.com</t>
  </si>
  <si>
    <t>techniquelab.com</t>
  </si>
  <si>
    <t>buzzparadise.com</t>
  </si>
  <si>
    <t>dordogne-betaillere.com</t>
  </si>
  <si>
    <t>surf-report.com</t>
  </si>
  <si>
    <t>tuguiadefiesta.com</t>
  </si>
  <si>
    <t>vidyakashi.com</t>
  </si>
  <si>
    <t>channel21.de</t>
  </si>
  <si>
    <t>xn--pivlehdenarkisto-vnbc.fi</t>
  </si>
  <si>
    <t>pÃ¤ivÃ¤lehdenarkisto.fi</t>
  </si>
  <si>
    <t>rebzi.ru</t>
  </si>
  <si>
    <t>robins.vn</t>
  </si>
  <si>
    <t>360.ch</t>
  </si>
  <si>
    <t>marvel-world.com</t>
  </si>
  <si>
    <t>polydentalindore.com</t>
  </si>
  <si>
    <t>reeducacionauditiva.com</t>
  </si>
  <si>
    <t>scdesignphotography.com</t>
  </si>
  <si>
    <t>thermae-romae.jp</t>
  </si>
  <si>
    <t>nexia-club.ru</t>
  </si>
  <si>
    <t>apartmentprepper.com</t>
  </si>
  <si>
    <t>downtown-austin.com</t>
  </si>
  <si>
    <t>fastpaydayadvancep9.com</t>
  </si>
  <si>
    <t>hotelfandb.com</t>
  </si>
  <si>
    <t>svadba.biz</t>
  </si>
  <si>
    <t>haileynordstrom.ca</t>
  </si>
  <si>
    <t>beautyyouarebootcamp.com</t>
  </si>
  <si>
    <t>gloryalcoil.com</t>
  </si>
  <si>
    <t>gracenotedrums.com</t>
  </si>
  <si>
    <t>miltaderm.com</t>
  </si>
  <si>
    <t>saltyu.com</t>
  </si>
  <si>
    <t>travelvilles.com</t>
  </si>
  <si>
    <t>coloreandoelmundo.edu.pe</t>
  </si>
  <si>
    <t>chathouseufa.ru</t>
  </si>
  <si>
    <t>everymantheatre.org.uk</t>
  </si>
  <si>
    <t>tehuitaogou.com</t>
  </si>
  <si>
    <t>executivetax.org</t>
  </si>
  <si>
    <t>road-to-the-isles.org.uk</t>
  </si>
  <si>
    <t>clubofthewaves.com</t>
  </si>
  <si>
    <t>savealator.com</t>
  </si>
  <si>
    <t>milazzolaura.info</t>
  </si>
  <si>
    <t>orchardwhitecreative.net</t>
  </si>
  <si>
    <t>to-be-dressed.nl</t>
  </si>
  <si>
    <t>yavi.tv</t>
  </si>
  <si>
    <t>tiagofarinamatos.com.br</t>
  </si>
  <si>
    <t>jemmia.com</t>
  </si>
  <si>
    <t>oforo.com</t>
  </si>
  <si>
    <t>ptitutoring.com</t>
  </si>
  <si>
    <t>ric-intl.com</t>
  </si>
  <si>
    <t>tragsa.es</t>
  </si>
  <si>
    <t>codigofonte.net</t>
  </si>
  <si>
    <t>mediasmile.nl</t>
  </si>
  <si>
    <t>ccbdosa.org</t>
  </si>
  <si>
    <t>vipro.ru</t>
  </si>
  <si>
    <t>mailpix.com</t>
  </si>
  <si>
    <t>tinomarket.com</t>
  </si>
  <si>
    <t>uzone.id</t>
  </si>
  <si>
    <t>capper.in</t>
  </si>
  <si>
    <t>sunagrifarms.in</t>
  </si>
  <si>
    <t>moytur.moscow</t>
  </si>
  <si>
    <t>nothingbutpart.org</t>
  </si>
  <si>
    <t>yledu.net.cn</t>
  </si>
  <si>
    <t>elpachinko.com</t>
  </si>
  <si>
    <t>ukraine-fm.com</t>
  </si>
  <si>
    <t>upmycoach.com</t>
  </si>
  <si>
    <t>toner.management</t>
  </si>
  <si>
    <t>controlcreative.co.uk</t>
  </si>
  <si>
    <t>hakeem-sy.com</t>
  </si>
  <si>
    <t>quirosmendez.com</t>
  </si>
  <si>
    <t>yoola.com</t>
  </si>
  <si>
    <t>aoki-cl2010.com</t>
  </si>
  <si>
    <t>haqqania.com</t>
  </si>
  <si>
    <t>lehighvalleydogtrainers.com</t>
  </si>
  <si>
    <t>oakleysunglassesmen.com</t>
  </si>
  <si>
    <t>pharmaskillconsult.com</t>
  </si>
  <si>
    <t>schoolgurus.com</t>
  </si>
  <si>
    <t>totallyfurniture.com</t>
  </si>
  <si>
    <t>bogle.fr</t>
  </si>
  <si>
    <t>floodmap.net</t>
  </si>
  <si>
    <t>zagiel.com.pl</t>
  </si>
  <si>
    <t>clinicaalfonsomartinez.com</t>
  </si>
  <si>
    <t>katrinheinsius.com</t>
  </si>
  <si>
    <t>cthtravel.net</t>
  </si>
  <si>
    <t>donrossgroup.net</t>
  </si>
  <si>
    <t>tdhamada.ru</t>
  </si>
  <si>
    <t>avisiblesignofmyown.com</t>
  </si>
  <si>
    <t>tcanalysis.com</t>
  </si>
  <si>
    <t>rushmyessays.org</t>
  </si>
  <si>
    <t>do-crafts.ru</t>
  </si>
  <si>
    <t>rima-spb.ru</t>
  </si>
  <si>
    <t>skoda.ch</t>
  </si>
  <si>
    <t>noticiasdealmeria.com</t>
  </si>
  <si>
    <t>speedyroo.com</t>
  </si>
  <si>
    <t>highlandhomes.com</t>
  </si>
  <si>
    <t>lillianabbot.com</t>
  </si>
  <si>
    <t>nickelodeon.fr</t>
  </si>
  <si>
    <t>editores-asociados.net</t>
  </si>
  <si>
    <t>multiplique.net</t>
  </si>
  <si>
    <t>emcars.nl</t>
  </si>
  <si>
    <t>afield.org.ua</t>
  </si>
  <si>
    <t>alexmovs.com</t>
  </si>
  <si>
    <t>dvdboard.de</t>
  </si>
  <si>
    <t>tala.ir</t>
  </si>
  <si>
    <t>itbuisnes.ru</t>
  </si>
  <si>
    <t>watchlist-internet.at</t>
  </si>
  <si>
    <t>c64games.de</t>
  </si>
  <si>
    <t>rn-wissen.de</t>
  </si>
  <si>
    <t>zaitaku-anshin.jp</t>
  </si>
  <si>
    <t>old-omsk.ru</t>
  </si>
  <si>
    <t>pfteh.ru</t>
  </si>
  <si>
    <t>indianeers.org</t>
  </si>
  <si>
    <t>grandpineapple.com</t>
  </si>
  <si>
    <t>lylelevine.com</t>
  </si>
  <si>
    <t>ruyblanes.com</t>
  </si>
  <si>
    <t>xiarongkangsang.com</t>
  </si>
  <si>
    <t>preklady-online.cz</t>
  </si>
  <si>
    <t>viking-travel.ru</t>
  </si>
  <si>
    <t>breastcancerhaven.org.uk</t>
  </si>
  <si>
    <t>guizhoucourt.gov.cn</t>
  </si>
  <si>
    <t>datamatics.com</t>
  </si>
  <si>
    <t>grani21.ru</t>
  </si>
  <si>
    <t>infrahim.ru</t>
  </si>
  <si>
    <t>mkb.ch</t>
  </si>
  <si>
    <t>semazing.ch</t>
  </si>
  <si>
    <t>enewfilms.com</t>
  </si>
  <si>
    <t>get-legend.com</t>
  </si>
  <si>
    <t>filmfestivalcottbus.de</t>
  </si>
  <si>
    <t>schoin.org</t>
  </si>
  <si>
    <t>ziare-pe-net.ro</t>
  </si>
  <si>
    <t>statsoft.ru</t>
  </si>
  <si>
    <t>namastereiki.co.uk</t>
  </si>
  <si>
    <t>hgpu.edu.cn</t>
  </si>
  <si>
    <t>grupo4.co</t>
  </si>
  <si>
    <t>queseriamontequesos.com</t>
  </si>
  <si>
    <t>vtindustries.com</t>
  </si>
  <si>
    <t>themeter.net</t>
  </si>
  <si>
    <t>peutereyleatherjacket.nu</t>
  </si>
  <si>
    <t>tachles.ch</t>
  </si>
  <si>
    <t>newboom.com.cn</t>
  </si>
  <si>
    <t>cxrs.gov.cn</t>
  </si>
  <si>
    <t>andalou.com</t>
  </si>
  <si>
    <t>gdmuying.com</t>
  </si>
  <si>
    <t>ms-kirei.com</t>
  </si>
  <si>
    <t>pervpark.fi</t>
  </si>
  <si>
    <t>entekhab.net</t>
  </si>
  <si>
    <t>mwghana.org</t>
  </si>
  <si>
    <t>kraniklen.ru</t>
  </si>
  <si>
    <t>zdravotvet.ru</t>
  </si>
  <si>
    <t>kinohall.com.ua</t>
  </si>
  <si>
    <t>enviscope.com</t>
  </si>
  <si>
    <t>oventrop.com</t>
  </si>
  <si>
    <t>premiosgoya.com</t>
  </si>
  <si>
    <t>paularoman.es</t>
  </si>
  <si>
    <t>canadagoosejacket.nu</t>
  </si>
  <si>
    <t>artlajes.com.br</t>
  </si>
  <si>
    <t>collegeprofiles.com</t>
  </si>
  <si>
    <t>cadillacsky.net</t>
  </si>
  <si>
    <t>barbourjacketsmens.nu</t>
  </si>
  <si>
    <t>buyingantibioticsonlinerx.ru</t>
  </si>
  <si>
    <t>aydinses.com</t>
  </si>
  <si>
    <t>cutediys.com</t>
  </si>
  <si>
    <t>joycreek.com</t>
  </si>
  <si>
    <t>rapidbadcreditloans.com</t>
  </si>
  <si>
    <t>ycsczz.com</t>
  </si>
  <si>
    <t>yukio-shirasawa.net</t>
  </si>
  <si>
    <t>duveticacanada.nu</t>
  </si>
  <si>
    <t>sjroberton.co.uk</t>
  </si>
  <si>
    <t>nonprescriptioncialisonline6b.com</t>
  </si>
  <si>
    <t>rtlnitro.de</t>
  </si>
  <si>
    <t>livebridge.net</t>
  </si>
  <si>
    <t>timberlandsuk.nu</t>
  </si>
  <si>
    <t>mediarodzina.pl</t>
  </si>
  <si>
    <t>brandrally.com.au</t>
  </si>
  <si>
    <t>cialis-20mgpriceall.com</t>
  </si>
  <si>
    <t>fointec.com</t>
  </si>
  <si>
    <t>gconteudo.com</t>
  </si>
  <si>
    <t>jtyjn.com</t>
  </si>
  <si>
    <t>mouseguns.com</t>
  </si>
  <si>
    <t>romace.it</t>
  </si>
  <si>
    <t>bookpark.ne.jp</t>
  </si>
  <si>
    <t>anmp.pt</t>
  </si>
  <si>
    <t>energy-experts.ru</t>
  </si>
  <si>
    <t>casper.com.tr</t>
  </si>
  <si>
    <t>sabanciuniv.edu.tr</t>
  </si>
  <si>
    <t>helvetia.com.ua</t>
  </si>
  <si>
    <t>sernapesca.cl</t>
  </si>
  <si>
    <t>elainegaspareto.com</t>
  </si>
  <si>
    <t>fulloyun.com</t>
  </si>
  <si>
    <t>nova-wings.com</t>
  </si>
  <si>
    <t>opooletech.com</t>
  </si>
  <si>
    <t>radioguintan.com</t>
  </si>
  <si>
    <t>time-reflex-care.com</t>
  </si>
  <si>
    <t>tutorsonnet.com</t>
  </si>
  <si>
    <t>ujpestfc.hu</t>
  </si>
  <si>
    <t>iab.it</t>
  </si>
  <si>
    <t>reyah.net</t>
  </si>
  <si>
    <t>mylook.ltd.uk</t>
  </si>
  <si>
    <t>carcanet.com.ar</t>
  </si>
  <si>
    <t>detectingdesign.com</t>
  </si>
  <si>
    <t>dikaextra.com</t>
  </si>
  <si>
    <t>grandmagus.com</t>
  </si>
  <si>
    <t>herbanddorothy.com</t>
  </si>
  <si>
    <t>mathfour.com</t>
  </si>
  <si>
    <t>rodnumis.com</t>
  </si>
  <si>
    <t>thomaslaupstad.com</t>
  </si>
  <si>
    <t>klasse-projekt-koeln.de</t>
  </si>
  <si>
    <t>meabilis.fr</t>
  </si>
  <si>
    <t>cautus.com.ar</t>
  </si>
  <si>
    <t>air-zermatt.ch</t>
  </si>
  <si>
    <t>a-p.com</t>
  </si>
  <si>
    <t>afpi-france.com</t>
  </si>
  <si>
    <t>crystalbuilding-z.com</t>
  </si>
  <si>
    <t>elitetaxiapp.com</t>
  </si>
  <si>
    <t>empoweredforeigner.com</t>
  </si>
  <si>
    <t>hafezmobile.com</t>
  </si>
  <si>
    <t>hnchj.com</t>
  </si>
  <si>
    <t>kembang-wisata.com</t>
  </si>
  <si>
    <t>nasrtv.com</t>
  </si>
  <si>
    <t>platinumcleanserinfo.com</t>
  </si>
  <si>
    <t>ssdicase.com</t>
  </si>
  <si>
    <t>wholesalejerseysnflchina.com</t>
  </si>
  <si>
    <t>borgstaedt.de</t>
  </si>
  <si>
    <t>glcd.ir</t>
  </si>
  <si>
    <t>americanragcie.co.jp</t>
  </si>
  <si>
    <t>kinocat.org</t>
  </si>
  <si>
    <t>dljavseh.ru</t>
  </si>
  <si>
    <t>saia.sk</t>
  </si>
  <si>
    <t>opentaiwan.com.tw</t>
  </si>
  <si>
    <t>grilyato.by</t>
  </si>
  <si>
    <t>akafancy.com</t>
  </si>
  <si>
    <t>blastanium.com</t>
  </si>
  <si>
    <t>infocarsite.com</t>
  </si>
  <si>
    <t>lazowscy.com</t>
  </si>
  <si>
    <t>seehua.com</t>
  </si>
  <si>
    <t>spa-market.com</t>
  </si>
  <si>
    <t>bestinc.com.hk</t>
  </si>
  <si>
    <t>eurekaseven.jp</t>
  </si>
  <si>
    <t>portalciencia.net</t>
  </si>
  <si>
    <t>market-inspector.co.uk</t>
  </si>
  <si>
    <t>israel-tanz-olten.ch</t>
  </si>
  <si>
    <t>caribengkelonline.com</t>
  </si>
  <si>
    <t>easybathtub.com</t>
  </si>
  <si>
    <t>foexgenius.com</t>
  </si>
  <si>
    <t>jobseeksbd.com</t>
  </si>
  <si>
    <t>kocaelibariyersistemleri.com</t>
  </si>
  <si>
    <t>nozapro.com</t>
  </si>
  <si>
    <t>rough-polished.com</t>
  </si>
  <si>
    <t>staffmmj.com</t>
  </si>
  <si>
    <t>starlistr.com</t>
  </si>
  <si>
    <t>turismoentrerios.com</t>
  </si>
  <si>
    <t>colorndecor.co.il</t>
  </si>
  <si>
    <t>duxie.net</t>
  </si>
  <si>
    <t>edam-volendam.nl</t>
  </si>
  <si>
    <t>museikino.ru</t>
  </si>
  <si>
    <t>chrissaper.com</t>
  </si>
  <si>
    <t>kadinvebebeksagligi.com</t>
  </si>
  <si>
    <t>lovemysalad.com</t>
  </si>
  <si>
    <t>oahi.com</t>
  </si>
  <si>
    <t>pelisamedida.com</t>
  </si>
  <si>
    <t>shuqi.com</t>
  </si>
  <si>
    <t>anayamultimedia.es</t>
  </si>
  <si>
    <t>justcats.ie</t>
  </si>
  <si>
    <t>businessandloantips.info</t>
  </si>
  <si>
    <t>digitalcamera.jp</t>
  </si>
  <si>
    <t>amazonpetcenter.net</t>
  </si>
  <si>
    <t>monclerdublin.nu</t>
  </si>
  <si>
    <t>fiammegialle.org</t>
  </si>
  <si>
    <t>e-gibs.pl</t>
  </si>
  <si>
    <t>mimiandgu.ro</t>
  </si>
  <si>
    <t>multiplex.ua</t>
  </si>
  <si>
    <t>theo.be</t>
  </si>
  <si>
    <t>0515yc.cn</t>
  </si>
  <si>
    <t>nrclady.com</t>
  </si>
  <si>
    <t>springbreakersmovie.com</t>
  </si>
  <si>
    <t>sport-games.gr</t>
  </si>
  <si>
    <t>maudhamers.nl</t>
  </si>
  <si>
    <t>peutereyjacketsuk.nu</t>
  </si>
  <si>
    <t>ulpokupki.ru</t>
  </si>
  <si>
    <t>chiltern.com</t>
  </si>
  <si>
    <t>heavens-gates.com</t>
  </si>
  <si>
    <t>homem-azul.com</t>
  </si>
  <si>
    <t>simsforum.de</t>
  </si>
  <si>
    <t>coach-factory-outlet.eu</t>
  </si>
  <si>
    <t>csgobit.net</t>
  </si>
  <si>
    <t>thepfs.org</t>
  </si>
  <si>
    <t>demonhost.cl</t>
  </si>
  <si>
    <t>cheapedmeds-med24.com</t>
  </si>
  <si>
    <t>dplot.com</t>
  </si>
  <si>
    <t>i-uv.com</t>
  </si>
  <si>
    <t>msol34.com</t>
  </si>
  <si>
    <t>rozenbergquarterly.com</t>
  </si>
  <si>
    <t>soldesansissue.com</t>
  </si>
  <si>
    <t>opera-lille.fr</t>
  </si>
  <si>
    <t>financeandloantips.info</t>
  </si>
  <si>
    <t>buytimberlandbootsuk.nu</t>
  </si>
  <si>
    <t>apba.org</t>
  </si>
  <si>
    <t>mthclassroomadventures.org</t>
  </si>
  <si>
    <t>overallhealth.org</t>
  </si>
  <si>
    <t>tca.gov.tw</t>
  </si>
  <si>
    <t>pac.gov.br</t>
  </si>
  <si>
    <t>bega.com</t>
  </si>
  <si>
    <t>borovets-bg.com</t>
  </si>
  <si>
    <t>bumparmor.com</t>
  </si>
  <si>
    <t>kbvidyalaya1944.com</t>
  </si>
  <si>
    <t>basf.fr</t>
  </si>
  <si>
    <t>maguey.info</t>
  </si>
  <si>
    <t>travelhappy.info</t>
  </si>
  <si>
    <t>med-user.net</t>
  </si>
  <si>
    <t>muledeer.org</t>
  </si>
  <si>
    <t>kroupnov.ru</t>
  </si>
  <si>
    <t>lightspacetime.art</t>
  </si>
  <si>
    <t>glamglowmud.com</t>
  </si>
  <si>
    <t>hflink.com</t>
  </si>
  <si>
    <t>insightcounselingoffice.com</t>
  </si>
  <si>
    <t>safetynewsalert.com</t>
  </si>
  <si>
    <t>creddle.io</t>
  </si>
  <si>
    <t>training4groundsmen.co.uk</t>
  </si>
  <si>
    <t>24xxx.xyz</t>
  </si>
  <si>
    <t>plconcepts.com.au</t>
  </si>
  <si>
    <t>cruxshadows.com</t>
  </si>
  <si>
    <t>deutsche-guggenheim.de</t>
  </si>
  <si>
    <t>cliquesteria.net</t>
  </si>
  <si>
    <t>artfotos.co.pl</t>
  </si>
  <si>
    <t>animalartistry.co.uk</t>
  </si>
  <si>
    <t>thuechungcu.xyz</t>
  </si>
  <si>
    <t>railmaps.com.au</t>
  </si>
  <si>
    <t>cabaretclub.com</t>
  </si>
  <si>
    <t>igatos.com</t>
  </si>
  <si>
    <t>istqbexamcertification.com</t>
  </si>
  <si>
    <t>paydayloansusaalb.com</t>
  </si>
  <si>
    <t>bueni.es</t>
  </si>
  <si>
    <t>betterhome.or.jp</t>
  </si>
  <si>
    <t>tvenschedefm.nl</t>
  </si>
  <si>
    <t>oceano.org</t>
  </si>
  <si>
    <t>perte-cheveux.top</t>
  </si>
  <si>
    <t>dondevamos.com.ar</t>
  </si>
  <si>
    <t>whatsyourtech.ca</t>
  </si>
  <si>
    <t>agu.com</t>
  </si>
  <si>
    <t>cdcexi.com</t>
  </si>
  <si>
    <t>wildcatfootballclub.com</t>
  </si>
  <si>
    <t>nihonsoft.co.jp</t>
  </si>
  <si>
    <t>palzoo.net</t>
  </si>
  <si>
    <t>presqueisle.org</t>
  </si>
  <si>
    <t>1812panorama.ru</t>
  </si>
  <si>
    <t>phanphoichungcu24h.xyz</t>
  </si>
  <si>
    <t>beginningboutique.com.au</t>
  </si>
  <si>
    <t>tofutti.com.br</t>
  </si>
  <si>
    <t>boejamedia.com</t>
  </si>
  <si>
    <t>itsabrideslife.com</t>
  </si>
  <si>
    <t>sachverstaendiger-koblenz.eu</t>
  </si>
  <si>
    <t>ville-gap.fr</t>
  </si>
  <si>
    <t>svalbard.net</t>
  </si>
  <si>
    <t>mastercard.nl</t>
  </si>
  <si>
    <t>tintucbatdongsan24h.xyz</t>
  </si>
  <si>
    <t>emobellaengineering.com</t>
  </si>
  <si>
    <t>htc-floorsystems.com</t>
  </si>
  <si>
    <t>hylinecruises.com</t>
  </si>
  <si>
    <t>istraturist.com</t>
  </si>
  <si>
    <t>ozgur-gundem.com</t>
  </si>
  <si>
    <t>rujazi.com</t>
  </si>
  <si>
    <t>whotelaustin.com</t>
  </si>
  <si>
    <t>spritz.it</t>
  </si>
  <si>
    <t>huizenzoeker.nl</t>
  </si>
  <si>
    <t>cuencahighlife.com</t>
  </si>
  <si>
    <t>gemline.com</t>
  </si>
  <si>
    <t>rootdowndenver.com</t>
  </si>
  <si>
    <t>r4i-gold.eu</t>
  </si>
  <si>
    <t>tupelopress.org</t>
  </si>
  <si>
    <t>musicboxtv.ru</t>
  </si>
  <si>
    <t>rmp.ru</t>
  </si>
  <si>
    <t>jsaccessories.co.uk</t>
  </si>
  <si>
    <t>gioithieuchungcuhanoi247.xyz</t>
  </si>
  <si>
    <t>aridesigngroup.com</t>
  </si>
  <si>
    <t>gsconto.com</t>
  </si>
  <si>
    <t>instantperformer-reviews.com</t>
  </si>
  <si>
    <t>rockpapercynic.com</t>
  </si>
  <si>
    <t>paydayloansbbd.co.uk</t>
  </si>
  <si>
    <t>terrascope.co.uk</t>
  </si>
  <si>
    <t>naturefind.biz</t>
  </si>
  <si>
    <t>barbaramarxhubbard.com</t>
  </si>
  <si>
    <t>cdily.com</t>
  </si>
  <si>
    <t>pninatornai.com</t>
  </si>
  <si>
    <t>rivieramayatourquoise.com</t>
  </si>
  <si>
    <t>specialized.net</t>
  </si>
  <si>
    <t>peelstarcountryclub.nl</t>
  </si>
  <si>
    <t>biblio.co.uk</t>
  </si>
  <si>
    <t>poloseducativos.com.ar</t>
  </si>
  <si>
    <t>crownbet.com.au</t>
  </si>
  <si>
    <t>clarionstockholm.com</t>
  </si>
  <si>
    <t>psi-messe.com</t>
  </si>
  <si>
    <t>comlift2000.hu</t>
  </si>
  <si>
    <t>racketiciels.info</t>
  </si>
  <si>
    <t>ukrainianforum.net</t>
  </si>
  <si>
    <t>islamophile.org</t>
  </si>
  <si>
    <t>linhadefensiva.org</t>
  </si>
  <si>
    <t>bmwgtn.ru</t>
  </si>
  <si>
    <t>topsaleshoes.ru</t>
  </si>
  <si>
    <t>wylecz.to</t>
  </si>
  <si>
    <t>pstu.org.br</t>
  </si>
  <si>
    <t>buzzfaqs.com</t>
  </si>
  <si>
    <t>mutualcashtransfers.com</t>
  </si>
  <si>
    <t>poeppelmann.com</t>
  </si>
  <si>
    <t>therail.com</t>
  </si>
  <si>
    <t>clashroyale-gemme.com</t>
  </si>
  <si>
    <t>comme-des-garcons-parfum.com</t>
  </si>
  <si>
    <t>nex-tech.com</t>
  </si>
  <si>
    <t>celestialhealing.net</t>
  </si>
  <si>
    <t>jkanime.net</t>
  </si>
  <si>
    <t>renemagritte.org</t>
  </si>
  <si>
    <t>smolensk-auto.ru</t>
  </si>
  <si>
    <t>fashionworld.co.uk</t>
  </si>
  <si>
    <t>nsys.ws</t>
  </si>
  <si>
    <t>capitalistexploits.at</t>
  </si>
  <si>
    <t>7zzy.com</t>
  </si>
  <si>
    <t>cartasdesdecuba.com</t>
  </si>
  <si>
    <t>downloadready.com</t>
  </si>
  <si>
    <t>onlinecarinsurancefreequotes.com</t>
  </si>
  <si>
    <t>presta-shop.ir</t>
  </si>
  <si>
    <t>adimpitalia.org</t>
  </si>
  <si>
    <t>rsaweb.co.za</t>
  </si>
  <si>
    <t>motorworld.com.cn</t>
  </si>
  <si>
    <t>bandofheathens.com</t>
  </si>
  <si>
    <t>equineline.com</t>
  </si>
  <si>
    <t>jaypeehealthcare.com</t>
  </si>
  <si>
    <t>newhopelending.com</t>
  </si>
  <si>
    <t>newsamsungcnt.com</t>
  </si>
  <si>
    <t>trumpturnberry.com</t>
  </si>
  <si>
    <t>vervecoffeeroasters.com</t>
  </si>
  <si>
    <t>vocabtest.com</t>
  </si>
  <si>
    <t>wow-buy-gold.com</t>
  </si>
  <si>
    <t>afasinc.co.jp</t>
  </si>
  <si>
    <t>denhaag.org</t>
  </si>
  <si>
    <t>calzini-shop.ru</t>
  </si>
  <si>
    <t>chrysler.ca</t>
  </si>
  <si>
    <t>ovi.com.cn</t>
  </si>
  <si>
    <t>abductionthefilm.com</t>
  </si>
  <si>
    <t>buyviagrata.com</t>
  </si>
  <si>
    <t>top-uploader.com</t>
  </si>
  <si>
    <t>tutorialsbookmarks.com</t>
  </si>
  <si>
    <t>ossory.ie</t>
  </si>
  <si>
    <t>ysu.ac.kr</t>
  </si>
  <si>
    <t>downtheshore.org</t>
  </si>
  <si>
    <t>emeraldnecklace.org</t>
  </si>
  <si>
    <t>liferaftgroup.org</t>
  </si>
  <si>
    <t>brainstorming.co.uk</t>
  </si>
  <si>
    <t>americanhealthcarelending.com</t>
  </si>
  <si>
    <t>bezawadaproperties.com</t>
  </si>
  <si>
    <t>coachfactoryoutletcoachonlinestore.com</t>
  </si>
  <si>
    <t>fcnsc.com</t>
  </si>
  <si>
    <t>getmiracet.com</t>
  </si>
  <si>
    <t>lookinghealthy.com</t>
  </si>
  <si>
    <t>lospoblanos.com</t>
  </si>
  <si>
    <t>malakye.com</t>
  </si>
  <si>
    <t>propertynl.com</t>
  </si>
  <si>
    <t>stayputfasteners.com</t>
  </si>
  <si>
    <t>ubiregi.com</t>
  </si>
  <si>
    <t>ukjuicers.com</t>
  </si>
  <si>
    <t>williamsburgwinery.com</t>
  </si>
  <si>
    <t>lifestageidentity.net</t>
  </si>
  <si>
    <t>congressionalfootballgame.org</t>
  </si>
  <si>
    <t>antiwomen.ru</t>
  </si>
  <si>
    <t>darkdiary.ru</t>
  </si>
  <si>
    <t>elle.com.tr</t>
  </si>
  <si>
    <t>viagrabestbuy.biz</t>
  </si>
  <si>
    <t>donetai.cn</t>
  </si>
  <si>
    <t>csqysm.com</t>
  </si>
  <si>
    <t>curevitiligo.com</t>
  </si>
  <si>
    <t>g200kg.com</t>
  </si>
  <si>
    <t>gunmachinist.com</t>
  </si>
  <si>
    <t>jayrobb.com</t>
  </si>
  <si>
    <t>jlpgw.com</t>
  </si>
  <si>
    <t>sandithom.com</t>
  </si>
  <si>
    <t>soei.com</t>
  </si>
  <si>
    <t>youwinbingo.com</t>
  </si>
  <si>
    <t>zdqh.com</t>
  </si>
  <si>
    <t>cityofoviedo.net</t>
  </si>
  <si>
    <t>fairchildcontrols.net</t>
  </si>
  <si>
    <t>unibl.org</t>
  </si>
  <si>
    <t>asesores-acf.com</t>
  </si>
  <si>
    <t>bookhouseeg.com</t>
  </si>
  <si>
    <t>experiencewashington.com</t>
  </si>
  <si>
    <t>kennedyslaw.com</t>
  </si>
  <si>
    <t>live2d.com</t>
  </si>
  <si>
    <t>toei-kyoto.com</t>
  </si>
  <si>
    <t>vbeauty.com</t>
  </si>
  <si>
    <t>westportny.com</t>
  </si>
  <si>
    <t>writingrulesonline.com</t>
  </si>
  <si>
    <t>schutz-fuer-tiere.de</t>
  </si>
  <si>
    <t>bbsjapan.net</t>
  </si>
  <si>
    <t>chartease.net</t>
  </si>
  <si>
    <t>blacksmith-spb.ru</t>
  </si>
  <si>
    <t>colinoates.co.uk</t>
  </si>
  <si>
    <t>opendata.ch</t>
  </si>
  <si>
    <t>amanacolonies.com</t>
  </si>
  <si>
    <t>autoinsy.com</t>
  </si>
  <si>
    <t>bookologymagazine.com</t>
  </si>
  <si>
    <t>concejoaltobaudo.com</t>
  </si>
  <si>
    <t>drakemag.com</t>
  </si>
  <si>
    <t>eagles-net.com</t>
  </si>
  <si>
    <t>elbullifoundation.com</t>
  </si>
  <si>
    <t>weirdcanada.com</t>
  </si>
  <si>
    <t>eumom.ie</t>
  </si>
  <si>
    <t>add-adhd.org</t>
  </si>
  <si>
    <t>classaction.org</t>
  </si>
  <si>
    <t>hubbub.org</t>
  </si>
  <si>
    <t>muzyka.pl</t>
  </si>
  <si>
    <t>devettemosselnelspruit.co.za</t>
  </si>
  <si>
    <t>kaiwai.biz</t>
  </si>
  <si>
    <t>alex-se.com</t>
  </si>
  <si>
    <t>americaneagle-coupons.com</t>
  </si>
  <si>
    <t>bootstrapmaster.com</t>
  </si>
  <si>
    <t>hyhy120.com</t>
  </si>
  <si>
    <t>centracare.org</t>
  </si>
  <si>
    <t>indyhall.org</t>
  </si>
  <si>
    <t>sildenafilonline.top</t>
  </si>
  <si>
    <t>allfilmonline.ws</t>
  </si>
  <si>
    <t>zisman.ca</t>
  </si>
  <si>
    <t>britishdelights.com</t>
  </si>
  <si>
    <t>jameslabrie.com</t>
  </si>
  <si>
    <t>mountainbike.com</t>
  </si>
  <si>
    <t>official-asvab.com</t>
  </si>
  <si>
    <t>shawneedispatch.com</t>
  </si>
  <si>
    <t>kerio.de</t>
  </si>
  <si>
    <t>imsglobal.info</t>
  </si>
  <si>
    <t>zero-degree.net</t>
  </si>
  <si>
    <t>aici.org</t>
  </si>
  <si>
    <t>onarpeyzaj.com.tr</t>
  </si>
  <si>
    <t>cerebralpalsysymptoms.com</t>
  </si>
  <si>
    <t>codns.com</t>
  </si>
  <si>
    <t>emt-amb.com</t>
  </si>
  <si>
    <t>goraina.com</t>
  </si>
  <si>
    <t>jamesrcashauctions.com</t>
  </si>
  <si>
    <t>lafashions.com</t>
  </si>
  <si>
    <t>mbadissertations.com</t>
  </si>
  <si>
    <t>nozul-realestate.com</t>
  </si>
  <si>
    <t>wishes4kids.com</t>
  </si>
  <si>
    <t>close2campus.net</t>
  </si>
  <si>
    <t>katahdintrust.org</t>
  </si>
  <si>
    <t>shipbuilding.ru</t>
  </si>
  <si>
    <t>postojnska-jama.si</t>
  </si>
  <si>
    <t>pancierovedvere.sk</t>
  </si>
  <si>
    <t>qdjt.gov.cn</t>
  </si>
  <si>
    <t>brainhoney.com</t>
  </si>
  <si>
    <t>cialispricenowusa.com</t>
  </si>
  <si>
    <t>disksavvy.com</t>
  </si>
  <si>
    <t>dissertationmagic.com</t>
  </si>
  <si>
    <t>dydong.com</t>
  </si>
  <si>
    <t>excesssupplylist.com</t>
  </si>
  <si>
    <t>haloshop.com</t>
  </si>
  <si>
    <t>insta-price.com</t>
  </si>
  <si>
    <t>owowspace.com</t>
  </si>
  <si>
    <t>qualifiedremodeler.com</t>
  </si>
  <si>
    <t>savagesfilm.com</t>
  </si>
  <si>
    <t>softbooks.com</t>
  </si>
  <si>
    <t>fourcornersframing.net</t>
  </si>
  <si>
    <t>landersbrothersautogroup.net</t>
  </si>
  <si>
    <t>aircrige.org</t>
  </si>
  <si>
    <t>inewsnetwork.org</t>
  </si>
  <si>
    <t>attlab.ru</t>
  </si>
  <si>
    <t>originaltravel.co.uk</t>
  </si>
  <si>
    <t>siti-klad.biz</t>
  </si>
  <si>
    <t>vhost030.cn</t>
  </si>
  <si>
    <t>acehomeaz.com</t>
  </si>
  <si>
    <t>acoxi.com</t>
  </si>
  <si>
    <t>articlenewsfeed.com</t>
  </si>
  <si>
    <t>asianartoutpost.com</t>
  </si>
  <si>
    <t>everokgroup.com</t>
  </si>
  <si>
    <t>marcoislandmarriott.com</t>
  </si>
  <si>
    <t>opinno.com</t>
  </si>
  <si>
    <t>palomapicasso.com</t>
  </si>
  <si>
    <t>qqquantum.com</t>
  </si>
  <si>
    <t>selfhealingexpressions.com</t>
  </si>
  <si>
    <t>sonomaraceway.com</t>
  </si>
  <si>
    <t>specialtypharmacytimes.com</t>
  </si>
  <si>
    <t>stobag.com</t>
  </si>
  <si>
    <t>telemundodeportes.com</t>
  </si>
  <si>
    <t>valextra.com</t>
  </si>
  <si>
    <t>youventure.com</t>
  </si>
  <si>
    <t>fice.info</t>
  </si>
  <si>
    <t>vardenafil-20mg-levitra.net</t>
  </si>
  <si>
    <t>xenu-directory.net</t>
  </si>
  <si>
    <t>artzy.org</t>
  </si>
  <si>
    <t>voltacatalunya.cat</t>
  </si>
  <si>
    <t>articlelayout.com</t>
  </si>
  <si>
    <t>longtubemovs.com</t>
  </si>
  <si>
    <t>stevegoldstein.com</t>
  </si>
  <si>
    <t>bstylegroup.co.jp</t>
  </si>
  <si>
    <t>comtrafficnews.jp</t>
  </si>
  <si>
    <t>artsfwd.org</t>
  </si>
  <si>
    <t>edinburghcollege.ac.uk</t>
  </si>
  <si>
    <t>anecdote.com.au</t>
  </si>
  <si>
    <t>adefalohun.com</t>
  </si>
  <si>
    <t>dkvholic.com</t>
  </si>
  <si>
    <t>eventsaur.com</t>
  </si>
  <si>
    <t>gnd56.com</t>
  </si>
  <si>
    <t>hon-bako.com</t>
  </si>
  <si>
    <t>kittyhawknc.com</t>
  </si>
  <si>
    <t>ralphandrusso.com</t>
  </si>
  <si>
    <t>urbanscooters.com</t>
  </si>
  <si>
    <t>craftsetc.de</t>
  </si>
  <si>
    <t>kasamterepyaarki.me</t>
  </si>
  <si>
    <t>danielcase.net</t>
  </si>
  <si>
    <t>meworks.net</t>
  </si>
  <si>
    <t>gardenshedsnz.co.nz</t>
  </si>
  <si>
    <t>137films.org</t>
  </si>
  <si>
    <t>langham.org</t>
  </si>
  <si>
    <t>psesd.org</t>
  </si>
  <si>
    <t>bobo.az</t>
  </si>
  <si>
    <t>6jc.cn</t>
  </si>
  <si>
    <t>fangxiuyou.com.cn</t>
  </si>
  <si>
    <t>acguitar.com</t>
  </si>
  <si>
    <t>braserialagarriga.com</t>
  </si>
  <si>
    <t>ffn.com</t>
  </si>
  <si>
    <t>freewl.com</t>
  </si>
  <si>
    <t>guidenakhonphanom.com</t>
  </si>
  <si>
    <t>paulaabdul.com</t>
  </si>
  <si>
    <t>ima.it</t>
  </si>
  <si>
    <t>ie-university.net</t>
  </si>
  <si>
    <t>twohundredpercent.net</t>
  </si>
  <si>
    <t>cdow.org</t>
  </si>
  <si>
    <t>mssf.org</t>
  </si>
  <si>
    <t>zulfiedu.gov.sa</t>
  </si>
  <si>
    <t>metsu.co.uk</t>
  </si>
  <si>
    <t>stjoes.ca</t>
  </si>
  <si>
    <t>ga97.com</t>
  </si>
  <si>
    <t>go-star.com</t>
  </si>
  <si>
    <t>mksh.com</t>
  </si>
  <si>
    <t>steveharveyradioshow.com</t>
  </si>
  <si>
    <t>takver.com</t>
  </si>
  <si>
    <t>thedogisland.com</t>
  </si>
  <si>
    <t>thefatradishnyc.com</t>
  </si>
  <si>
    <t>trfund.com</t>
  </si>
  <si>
    <t>yasha.com</t>
  </si>
  <si>
    <t>hoteliltiglio.it</t>
  </si>
  <si>
    <t>epicrecords.jp</t>
  </si>
  <si>
    <t>trending.co.ke</t>
  </si>
  <si>
    <t>bikramyoga-berkeley.net</t>
  </si>
  <si>
    <t>genericonline-nexium.net</t>
  </si>
  <si>
    <t>h-alali.net</t>
  </si>
  <si>
    <t>master-test.net</t>
  </si>
  <si>
    <t>pacificenergy.net</t>
  </si>
  <si>
    <t>vangoghspalate.net</t>
  </si>
  <si>
    <t>eu-fusions.org</t>
  </si>
  <si>
    <t>segalcentre.org</t>
  </si>
  <si>
    <t>liczpunkty.pl</t>
  </si>
  <si>
    <t>daxuetan.com</t>
  </si>
  <si>
    <t>departureportland.com</t>
  </si>
  <si>
    <t>doctorwoo.com</t>
  </si>
  <si>
    <t>kheracorp.com</t>
  </si>
  <si>
    <t>makari.com</t>
  </si>
  <si>
    <t>naturalhealthsherpa.com</t>
  </si>
  <si>
    <t>opuszczone.com</t>
  </si>
  <si>
    <t>perfectprose.com</t>
  </si>
  <si>
    <t>rscom.com</t>
  </si>
  <si>
    <t>slossfurnaces.com</t>
  </si>
  <si>
    <t>stupidhurts.com</t>
  </si>
  <si>
    <t>tourongchang.com</t>
  </si>
  <si>
    <t>universaldisplaycorp.com</t>
  </si>
  <si>
    <t>seo-solutions.de</t>
  </si>
  <si>
    <t>ieb.es</t>
  </si>
  <si>
    <t>katespadebagsoutletsales.net</t>
  </si>
  <si>
    <t>seclan.net</t>
  </si>
  <si>
    <t>shamrockfarms.net</t>
  </si>
  <si>
    <t>freeasiantube.org</t>
  </si>
  <si>
    <t>tdw.org.pl</t>
  </si>
  <si>
    <t>sexgry.pl</t>
  </si>
  <si>
    <t>akwametron.ru</t>
  </si>
  <si>
    <t>udelar.edu.uy</t>
  </si>
  <si>
    <t>enfamil.ca</t>
  </si>
  <si>
    <t>40mg-lasix-buy.com</t>
  </si>
  <si>
    <t>alsbeef.com</t>
  </si>
  <si>
    <t>bloopist.com</t>
  </si>
  <si>
    <t>doctorbillwood.com</t>
  </si>
  <si>
    <t>hammergallery.com</t>
  </si>
  <si>
    <t>jamaica-resorts.com</t>
  </si>
  <si>
    <t>missmr.com</t>
  </si>
  <si>
    <t>newenergi.com</t>
  </si>
  <si>
    <t>topsitesamerica.com</t>
  </si>
  <si>
    <t>westtexasgm.com</t>
  </si>
  <si>
    <t>midlandu.edu</t>
  </si>
  <si>
    <t>naviplus.co.jp</t>
  </si>
  <si>
    <t>demand-cpm.net</t>
  </si>
  <si>
    <t>digiflight.net</t>
  </si>
  <si>
    <t>machineofdeath.net</t>
  </si>
  <si>
    <t>mwm.net</t>
  </si>
  <si>
    <t>startupfutures.net</t>
  </si>
  <si>
    <t>tortoiseclimbing.net</t>
  </si>
  <si>
    <t>fertimig.com.br</t>
  </si>
  <si>
    <t>4bukmark.com</t>
  </si>
  <si>
    <t>coolmathplaygrounds.com</t>
  </si>
  <si>
    <t>imakeprojects.com</t>
  </si>
  <si>
    <t>in0854.com</t>
  </si>
  <si>
    <t>incrediblebaby.com</t>
  </si>
  <si>
    <t>mtechassociates.com</t>
  </si>
  <si>
    <t>qqqrrr.com</t>
  </si>
  <si>
    <t>scorpioltd.com</t>
  </si>
  <si>
    <t>shadowpoetry.com</t>
  </si>
  <si>
    <t>umrg.com</t>
  </si>
  <si>
    <t>zcoil.com</t>
  </si>
  <si>
    <t>winonanationalbanks.info</t>
  </si>
  <si>
    <t>animefestival.jp</t>
  </si>
  <si>
    <t>comhtml5exam.jp</t>
  </si>
  <si>
    <t>autohebdo.net</t>
  </si>
  <si>
    <t>hackmeeting.org</t>
  </si>
  <si>
    <t>freecialissamplesrx.ru</t>
  </si>
  <si>
    <t>ouvtk.ru</t>
  </si>
  <si>
    <t>globalvoluntarycamps.org.sg</t>
  </si>
  <si>
    <t>michael--kors.co.uk</t>
  </si>
  <si>
    <t>buyhydrochlorothiazide.webcam</t>
  </si>
  <si>
    <t>frogpublications.biz</t>
  </si>
  <si>
    <t>wapo.biz</t>
  </si>
  <si>
    <t>chriscorrigan.com</t>
  </si>
  <si>
    <t>cropindex.com</t>
  </si>
  <si>
    <t>greatbeargraphics.com</t>
  </si>
  <si>
    <t>jupiteralarms.com</t>
  </si>
  <si>
    <t>kelleyanderson.com</t>
  </si>
  <si>
    <t>mariposacruises.com</t>
  </si>
  <si>
    <t>on-fifth.com</t>
  </si>
  <si>
    <t>qooq.com</t>
  </si>
  <si>
    <t>rilahlk.com</t>
  </si>
  <si>
    <t>stanley-garage-door-opener.com</t>
  </si>
  <si>
    <t>szwlhw.com</t>
  </si>
  <si>
    <t>teachingexpertise.com</t>
  </si>
  <si>
    <t>balt.net</t>
  </si>
  <si>
    <t>leadingagemi.org</t>
  </si>
  <si>
    <t>anpi.be</t>
  </si>
  <si>
    <t>prozac.christmas</t>
  </si>
  <si>
    <t>activewords.com</t>
  </si>
  <si>
    <t>afghana.com</t>
  </si>
  <si>
    <t>buildabetterblog.com</t>
  </si>
  <si>
    <t>doneitagain.com</t>
  </si>
  <si>
    <t>dynamic-limousines.com</t>
  </si>
  <si>
    <t>freecycle.com</t>
  </si>
  <si>
    <t>goldwinner.com</t>
  </si>
  <si>
    <t>jsurgacad.com</t>
  </si>
  <si>
    <t>letitgo.com</t>
  </si>
  <si>
    <t>savemymoney.com</t>
  </si>
  <si>
    <t>seriouspuzzles.com</t>
  </si>
  <si>
    <t>summitpacificinc.com</t>
  </si>
  <si>
    <t>tigergps.com</t>
  </si>
  <si>
    <t>timetchells.com</t>
  </si>
  <si>
    <t>ussafetysigns.com</t>
  </si>
  <si>
    <t>eastfieldcollege.edu</t>
  </si>
  <si>
    <t>sandoz.jp</t>
  </si>
  <si>
    <t>kpods.net</t>
  </si>
  <si>
    <t>rentvillacyprus.net</t>
  </si>
  <si>
    <t>keenoutlet.online</t>
  </si>
  <si>
    <t>delmnh.org</t>
  </si>
  <si>
    <t>lobero.org</t>
  </si>
  <si>
    <t>npwj.org</t>
  </si>
  <si>
    <t>uahunter.com.ua</t>
  </si>
  <si>
    <t>genesimmonstongue.biz</t>
  </si>
  <si>
    <t>angelsmemory.com</t>
  </si>
  <si>
    <t>batmanvssupermangames.com</t>
  </si>
  <si>
    <t>betcelue.com</t>
  </si>
  <si>
    <t>bol-online.com</t>
  </si>
  <si>
    <t>danielhernandezcpa.com</t>
  </si>
  <si>
    <t>derma-promedics.com</t>
  </si>
  <si>
    <t>diamondsatwholesale.com</t>
  </si>
  <si>
    <t>eagleeyeinstitute.com</t>
  </si>
  <si>
    <t>hitsltc.com</t>
  </si>
  <si>
    <t>itokin.com</t>
  </si>
  <si>
    <t>jawsonbluray.com</t>
  </si>
  <si>
    <t>mainstaysuites.com</t>
  </si>
  <si>
    <t>ourglassoftime.com</t>
  </si>
  <si>
    <t>summonerswarcommunity.com</t>
  </si>
  <si>
    <t>thundercomm.com</t>
  </si>
  <si>
    <t>unamex.com</t>
  </si>
  <si>
    <t>warrenjoblink.com</t>
  </si>
  <si>
    <t>vom-wassergarten.de</t>
  </si>
  <si>
    <t>nwcu.edu</t>
  </si>
  <si>
    <t>arcsa.org</t>
  </si>
  <si>
    <t>clubcruceros.org</t>
  </si>
  <si>
    <t>nissanget.org</t>
  </si>
  <si>
    <t>augmentingeneric.review</t>
  </si>
  <si>
    <t>byancaplai.ro</t>
  </si>
  <si>
    <t>cs-ws.su</t>
  </si>
  <si>
    <t>digifly.com.ua</t>
  </si>
  <si>
    <t>teatimerocks.co.uk</t>
  </si>
  <si>
    <t>snapcrack.us</t>
  </si>
  <si>
    <t>myhealth.ca</t>
  </si>
  <si>
    <t>mycupoftea.cc</t>
  </si>
  <si>
    <t>bios-chip24.com</t>
  </si>
  <si>
    <t>centurycommunities.com</t>
  </si>
  <si>
    <t>cupremglobal.com</t>
  </si>
  <si>
    <t>deadopsarcade.com</t>
  </si>
  <si>
    <t>donread.com</t>
  </si>
  <si>
    <t>legaldianabolsteroids.com</t>
  </si>
  <si>
    <t>makinterests.com</t>
  </si>
  <si>
    <t>mapleleaffoods.com</t>
  </si>
  <si>
    <t>modernserve.com</t>
  </si>
  <si>
    <t>robin-schulz.com</t>
  </si>
  <si>
    <t>thomas-distributing.com</t>
  </si>
  <si>
    <t>youneedthisitem.com</t>
  </si>
  <si>
    <t>uksw.edu</t>
  </si>
  <si>
    <t>wressnegger.info</t>
  </si>
  <si>
    <t>empleosbac.net</t>
  </si>
  <si>
    <t>openapis.org</t>
  </si>
  <si>
    <t>valvasorjeva-konjenica.si</t>
  </si>
  <si>
    <t>losartan-hydrochlorothiazide.us</t>
  </si>
  <si>
    <t>adital.org.br</t>
  </si>
  <si>
    <t>bankruptcy-canada.ca</t>
  </si>
  <si>
    <t>80stv.com</t>
  </si>
  <si>
    <t>customwritingbay.com</t>
  </si>
  <si>
    <t>earthshots.com</t>
  </si>
  <si>
    <t>ebayloans.com</t>
  </si>
  <si>
    <t>elna2el.com</t>
  </si>
  <si>
    <t>faguowenhua.com</t>
  </si>
  <si>
    <t>governorbryant.com</t>
  </si>
  <si>
    <t>miragearcanewarfare.com</t>
  </si>
  <si>
    <t>nationalreman.com</t>
  </si>
  <si>
    <t>schneiderjobs.com</t>
  </si>
  <si>
    <t>scrippslifestylestudios.com</t>
  </si>
  <si>
    <t>simgiftandparty.com</t>
  </si>
  <si>
    <t>sweetgrass-productions.com</t>
  </si>
  <si>
    <t>ugliesttattoos.com</t>
  </si>
  <si>
    <t>marttiini.fi</t>
  </si>
  <si>
    <t>nbcrna.net</t>
  </si>
  <si>
    <t>pavlabor.net</t>
  </si>
  <si>
    <t>viagracanada-generic.net</t>
  </si>
  <si>
    <t>glucosamine-arthritis.org</t>
  </si>
  <si>
    <t>newmediacaucus.org</t>
  </si>
  <si>
    <t>cs-love.ru</t>
  </si>
  <si>
    <t>xn--37-6kci4dagjgif.xn--p1ai</t>
  </si>
  <si>
    <t>Ð°Ð²Ñ‚Ð¾ÑÐ¿Ð¾Ñ€Ñ‚37.Ñ€Ñ„</t>
  </si>
  <si>
    <t>beezen.com</t>
  </si>
  <si>
    <t>bleedingheartland.com</t>
  </si>
  <si>
    <t>canyou.com</t>
  </si>
  <si>
    <t>magazinerealestate.com</t>
  </si>
  <si>
    <t>mlfat4arab.com</t>
  </si>
  <si>
    <t>mostuf.com</t>
  </si>
  <si>
    <t>perpalerts.com</t>
  </si>
  <si>
    <t>request-response.com</t>
  </si>
  <si>
    <t>stufftoblowyourmind.com</t>
  </si>
  <si>
    <t>theeternalsource.com</t>
  </si>
  <si>
    <t>transgressivecinema.com</t>
  </si>
  <si>
    <t>triviaplaza.com</t>
  </si>
  <si>
    <t>wholeview.com</t>
  </si>
  <si>
    <t>oacnet.co.kr</t>
  </si>
  <si>
    <t>vtu.lt</t>
  </si>
  <si>
    <t>fingrid.net</t>
  </si>
  <si>
    <t>lancelots.nl</t>
  </si>
  <si>
    <t>brooklynnavyyard.org</t>
  </si>
  <si>
    <t>prednisone20mg.review</t>
  </si>
  <si>
    <t>cnadc.com.cn</t>
  </si>
  <si>
    <t>adictipstest.com</t>
  </si>
  <si>
    <t>aglresources.com</t>
  </si>
  <si>
    <t>anteagroup.com</t>
  </si>
  <si>
    <t>diskdoctors.com</t>
  </si>
  <si>
    <t>hranew.com</t>
  </si>
  <si>
    <t>itexpo.com</t>
  </si>
  <si>
    <t>jiaozifushi.com</t>
  </si>
  <si>
    <t>newyorknonforce.com</t>
  </si>
  <si>
    <t>onecanhappen.com</t>
  </si>
  <si>
    <t>one57.com</t>
  </si>
  <si>
    <t>pgaofcanada.com</t>
  </si>
  <si>
    <t>raidersapparelsshop.com</t>
  </si>
  <si>
    <t>recherche-inverse.com</t>
  </si>
  <si>
    <t>situsjudibolaim8.com</t>
  </si>
  <si>
    <t>weberventure.com</t>
  </si>
  <si>
    <t>smardo.de</t>
  </si>
  <si>
    <t>southerntech.edu</t>
  </si>
  <si>
    <t>cabot.net</t>
  </si>
  <si>
    <t>cavedad.net</t>
  </si>
  <si>
    <t>thurgoodmarshallfund.net</t>
  </si>
  <si>
    <t>rivera.co.nz</t>
  </si>
  <si>
    <t>caabu.org</t>
  </si>
  <si>
    <t>walnutinsurance.org</t>
  </si>
  <si>
    <t>beverage-air.com</t>
  </si>
  <si>
    <t>canada-levitra-vardenafil.com</t>
  </si>
  <si>
    <t>dunneconsulting.com</t>
  </si>
  <si>
    <t>oash.com</t>
  </si>
  <si>
    <t>passged.com</t>
  </si>
  <si>
    <t>playstudios.com</t>
  </si>
  <si>
    <t>qualityns.com</t>
  </si>
  <si>
    <t>tlclilongwe.com</t>
  </si>
  <si>
    <t>xmakyy.com</t>
  </si>
  <si>
    <t>ys12345.com</t>
  </si>
  <si>
    <t>zionlodge.com</t>
  </si>
  <si>
    <t>nacufs.org</t>
  </si>
  <si>
    <t>psbedu.paris</t>
  </si>
  <si>
    <t>4vkusa.ru</t>
  </si>
  <si>
    <t>690g.com</t>
  </si>
  <si>
    <t>artsreformation.com</t>
  </si>
  <si>
    <t>asiatradehub.com</t>
  </si>
  <si>
    <t>emoderation.com</t>
  </si>
  <si>
    <t>idanraichelproject.com</t>
  </si>
  <si>
    <t>mybb2.com</t>
  </si>
  <si>
    <t>thespainforum.com</t>
  </si>
  <si>
    <t>yourbb.eu</t>
  </si>
  <si>
    <t>botanic.hr</t>
  </si>
  <si>
    <t>carinsurancetool.info</t>
  </si>
  <si>
    <t>aleknowak.net</t>
  </si>
  <si>
    <t>hairartisans.net</t>
  </si>
  <si>
    <t>nagypal.net</t>
  </si>
  <si>
    <t>seroquelforsleep.review</t>
  </si>
  <si>
    <t>ajans32.tv</t>
  </si>
  <si>
    <t>jiahuaschool.com.cn</t>
  </si>
  <si>
    <t>deaflinx.com</t>
  </si>
  <si>
    <t>foodmuseum.com</t>
  </si>
  <si>
    <t>hitreach.com</t>
  </si>
  <si>
    <t>midstatefair.com</t>
  </si>
  <si>
    <t>wikkelhouse.com</t>
  </si>
  <si>
    <t>thot.net</t>
  </si>
  <si>
    <t>apitherapy.org</t>
  </si>
  <si>
    <t>retin-a-online-buy.org</t>
  </si>
  <si>
    <t>seattlefire.org</t>
  </si>
  <si>
    <t>belgianboatshow.be</t>
  </si>
  <si>
    <t>122job.com</t>
  </si>
  <si>
    <t>365meiwen.com</t>
  </si>
  <si>
    <t>chikarapro.com</t>
  </si>
  <si>
    <t>childtime.com</t>
  </si>
  <si>
    <t>fashionsalewatch.com</t>
  </si>
  <si>
    <t>hype.com</t>
  </si>
  <si>
    <t>miniart-models.com</t>
  </si>
  <si>
    <t>noticiaslachercha.com</t>
  </si>
  <si>
    <t>plasteurope.com</t>
  </si>
  <si>
    <t>shankennewsdaily.com</t>
  </si>
  <si>
    <t>splatterladder.com</t>
  </si>
  <si>
    <t>talktalkgroup.com</t>
  </si>
  <si>
    <t>zithromaxazithromycin-250mg.com</t>
  </si>
  <si>
    <t>psychologicalscience.net</t>
  </si>
  <si>
    <t>aiada.org</t>
  </si>
  <si>
    <t>bmtinfonet.org</t>
  </si>
  <si>
    <t>eighthblackbird.org</t>
  </si>
  <si>
    <t>johnlautner.org</t>
  </si>
  <si>
    <t>comfortflat.pl</t>
  </si>
  <si>
    <t>at.st</t>
  </si>
  <si>
    <t>naturalhealthorganics.com.au</t>
  </si>
  <si>
    <t>16ads.cn</t>
  </si>
  <si>
    <t>yanhe.gov.cn</t>
  </si>
  <si>
    <t>agrihx.com</t>
  </si>
  <si>
    <t>bacbacbac.com</t>
  </si>
  <si>
    <t>cyclingfever.com</t>
  </si>
  <si>
    <t>faenahotelanduniverse.com</t>
  </si>
  <si>
    <t>flamotec.com</t>
  </si>
  <si>
    <t>hadinur.com</t>
  </si>
  <si>
    <t>homewoodfsb.com</t>
  </si>
  <si>
    <t>medtrade.com</t>
  </si>
  <si>
    <t>nevadasagebrush.com</t>
  </si>
  <si>
    <t>smithnews.com</t>
  </si>
  <si>
    <t>stahlworks.com</t>
  </si>
  <si>
    <t>theturtles.com</t>
  </si>
  <si>
    <t>timeputer.com</t>
  </si>
  <si>
    <t>gmes.info</t>
  </si>
  <si>
    <t>aspennature.org</t>
  </si>
  <si>
    <t>pledge1percent.org</t>
  </si>
  <si>
    <t>coffeehouseninjas.com</t>
  </si>
  <si>
    <t>echalk.com</t>
  </si>
  <si>
    <t>ofnumbers.com</t>
  </si>
  <si>
    <t>onlinemovieshut.com</t>
  </si>
  <si>
    <t>vikitech.com</t>
  </si>
  <si>
    <t>zhanshengfurniture.com</t>
  </si>
  <si>
    <t>tygshopent.ga</t>
  </si>
  <si>
    <t>ksu.kz</t>
  </si>
  <si>
    <t>arthuretlesminimoys.com</t>
  </si>
  <si>
    <t>icelaglace.com</t>
  </si>
  <si>
    <t>jessicamcclintock.com</t>
  </si>
  <si>
    <t>karismaacademy.com</t>
  </si>
  <si>
    <t>playme.com</t>
  </si>
  <si>
    <t>starwarsinconcert.com</t>
  </si>
  <si>
    <t>superstarnorge.com</t>
  </si>
  <si>
    <t>aandd.jp</t>
  </si>
  <si>
    <t>mtaonline.net</t>
  </si>
  <si>
    <t>open311.org</t>
  </si>
  <si>
    <t>paec.org</t>
  </si>
  <si>
    <t>safetyequipment.org</t>
  </si>
  <si>
    <t>sqd.ru</t>
  </si>
  <si>
    <t>ak12.se</t>
  </si>
  <si>
    <t>motrin800.site</t>
  </si>
  <si>
    <t>diytools.co.uk</t>
  </si>
  <si>
    <t>thevillagesurgery.org.uk</t>
  </si>
  <si>
    <t>oshcallianzassistance.com.au</t>
  </si>
  <si>
    <t>cigarette-stores-online.com</t>
  </si>
  <si>
    <t>gts-translation.com</t>
  </si>
  <si>
    <t>kaiju.com</t>
  </si>
  <si>
    <t>lfcx88.com</t>
  </si>
  <si>
    <t>osteriamozza.com</t>
  </si>
  <si>
    <t>overyondr.com</t>
  </si>
  <si>
    <t>theduchessmovie.com</t>
  </si>
  <si>
    <t>wenshenghouse.com</t>
  </si>
  <si>
    <t>wowstead.com</t>
  </si>
  <si>
    <t>eko-play24.eu</t>
  </si>
  <si>
    <t>painrelieve.eu</t>
  </si>
  <si>
    <t>covad.net</t>
  </si>
  <si>
    <t>cbs.gov.np</t>
  </si>
  <si>
    <t>doitnow.org</t>
  </si>
  <si>
    <t>onezoom.org</t>
  </si>
  <si>
    <t>ios-blog.co.uk</t>
  </si>
  <si>
    <t>searchchicagohomes.biz</t>
  </si>
  <si>
    <t>mcafee.com.cn</t>
  </si>
  <si>
    <t>billward.com</t>
  </si>
  <si>
    <t>korgforums.com</t>
  </si>
  <si>
    <t>merivale.com</t>
  </si>
  <si>
    <t>mmohome.com</t>
  </si>
  <si>
    <t>sixtiescity.com</t>
  </si>
  <si>
    <t>strafe1996.com</t>
  </si>
  <si>
    <t>voppelssoccer.com</t>
  </si>
  <si>
    <t>yoymail.com</t>
  </si>
  <si>
    <t>kennesawstate.info</t>
  </si>
  <si>
    <t>unihabitat.jp</t>
  </si>
  <si>
    <t>diseasebenchmarks.net</t>
  </si>
  <si>
    <t>joomfish.net</t>
  </si>
  <si>
    <t>aazk.org</t>
  </si>
  <si>
    <t>bernardherrmann.org</t>
  </si>
  <si>
    <t>cottonusa.org</t>
  </si>
  <si>
    <t>gggi.org</t>
  </si>
  <si>
    <t>levitracost.site</t>
  </si>
  <si>
    <t>apple.com.tw</t>
  </si>
  <si>
    <t>manchus.cn</t>
  </si>
  <si>
    <t>ai-junkie.com</t>
  </si>
  <si>
    <t>amplifi.com</t>
  </si>
  <si>
    <t>angelmedflight.com</t>
  </si>
  <si>
    <t>freshapps.com</t>
  </si>
  <si>
    <t>gardere.com</t>
  </si>
  <si>
    <t>hsssurf.com</t>
  </si>
  <si>
    <t>i8system.com</t>
  </si>
  <si>
    <t>mweew.com</t>
  </si>
  <si>
    <t>scummbar.com</t>
  </si>
  <si>
    <t>sobees.com</t>
  </si>
  <si>
    <t>theskywatergroup.com</t>
  </si>
  <si>
    <t>zubie.com</t>
  </si>
  <si>
    <t>enib.fr</t>
  </si>
  <si>
    <t>uawire.org</t>
  </si>
  <si>
    <t>miseryindex.us</t>
  </si>
  <si>
    <t>dowtheoryletters.com</t>
  </si>
  <si>
    <t>gamesave-manager.com</t>
  </si>
  <si>
    <t>hisunglasses.com</t>
  </si>
  <si>
    <t>pabrikkaosgrosir.com</t>
  </si>
  <si>
    <t>peoplebank.com</t>
  </si>
  <si>
    <t>w.com</t>
  </si>
  <si>
    <t>atdhe.ru</t>
  </si>
  <si>
    <t>witches.town</t>
  </si>
  <si>
    <t>town</t>
  </si>
  <si>
    <t>globalparkingsolutions.com.au</t>
  </si>
  <si>
    <t>beer100.com</t>
  </si>
  <si>
    <t>digitalclaritygroup.com</t>
  </si>
  <si>
    <t>in-appstore.com</t>
  </si>
  <si>
    <t>linio.com</t>
  </si>
  <si>
    <t>mkaz.com</t>
  </si>
  <si>
    <t>uufifa.com</t>
  </si>
  <si>
    <t>westlake.com</t>
  </si>
  <si>
    <t>wineast.com</t>
  </si>
  <si>
    <t>fundforteachers.org</t>
  </si>
  <si>
    <t>lipidmaps.org</t>
  </si>
  <si>
    <t>autosay.top</t>
  </si>
  <si>
    <t>iacq.com.cn</t>
  </si>
  <si>
    <t>abctickets.com</t>
  </si>
  <si>
    <t>cogmap.com</t>
  </si>
  <si>
    <t>maniktours.com</t>
  </si>
  <si>
    <t>mwi.com</t>
  </si>
  <si>
    <t>recamera.com</t>
  </si>
  <si>
    <t>siamhotels.com</t>
  </si>
  <si>
    <t>triplagent.com</t>
  </si>
  <si>
    <t>turismochile.com</t>
  </si>
  <si>
    <t>vad1.com</t>
  </si>
  <si>
    <t>tuzingforum.cz</t>
  </si>
  <si>
    <t>zpr.io</t>
  </si>
  <si>
    <t>iotf.org</t>
  </si>
  <si>
    <t>paleosoc.org</t>
  </si>
  <si>
    <t>tecnologo.org.br</t>
  </si>
  <si>
    <t>iprolink.ch</t>
  </si>
  <si>
    <t>166169.com</t>
  </si>
  <si>
    <t>dealbase.com</t>
  </si>
  <si>
    <t>docketalarm.com</t>
  </si>
  <si>
    <t>karlsregion.net</t>
  </si>
  <si>
    <t>datnet.org</t>
  </si>
  <si>
    <t>alleninteractions.com</t>
  </si>
  <si>
    <t>careerspots.com</t>
  </si>
  <si>
    <t>display-wholesale.com</t>
  </si>
  <si>
    <t>exploroo.com</t>
  </si>
  <si>
    <t>huaweiproduct.com</t>
  </si>
  <si>
    <t>jhochicago.com</t>
  </si>
  <si>
    <t>joellwilliams.com</t>
  </si>
  <si>
    <t>generateit.net</t>
  </si>
  <si>
    <t>healthinfotranslations.org</t>
  </si>
  <si>
    <t>metformin-500mg.science</t>
  </si>
  <si>
    <t>cephalexin500.trade</t>
  </si>
  <si>
    <t>earlychurch.org.uk</t>
  </si>
  <si>
    <t>doxycycline100mg.webcam</t>
  </si>
  <si>
    <t>kamagrabestellen.click</t>
  </si>
  <si>
    <t>ejay.com</t>
  </si>
  <si>
    <t>faceshift.com</t>
  </si>
  <si>
    <t>globalexperiences.com</t>
  </si>
  <si>
    <t>mellesgriot.com</t>
  </si>
  <si>
    <t>redclouds.com</t>
  </si>
  <si>
    <t>tributegames.com</t>
  </si>
  <si>
    <t>mentalized.net</t>
  </si>
  <si>
    <t>cata.org.cn</t>
  </si>
  <si>
    <t>0793zxw.com</t>
  </si>
  <si>
    <t>alainrobert.com</t>
  </si>
  <si>
    <t>argentuma.com</t>
  </si>
  <si>
    <t>power-wok.com</t>
  </si>
  <si>
    <t>hairlosscream.cricket</t>
  </si>
  <si>
    <t>gz-werth.de</t>
  </si>
  <si>
    <t>esavital.fr</t>
  </si>
  <si>
    <t>webkiff.info</t>
  </si>
  <si>
    <t>flothy.com.tw</t>
  </si>
  <si>
    <t>apacs.org.uk</t>
  </si>
  <si>
    <t>ciaoca.com</t>
  </si>
  <si>
    <t>clevercomponents.com</t>
  </si>
  <si>
    <t>dubaimoon.com</t>
  </si>
  <si>
    <t>educationinfoindia.com</t>
  </si>
  <si>
    <t>fargoairport.com</t>
  </si>
  <si>
    <t>goonersguide.com</t>
  </si>
  <si>
    <t>markeedragon.com</t>
  </si>
  <si>
    <t>toyogakuen-u.ac.jp</t>
  </si>
  <si>
    <t>tvheadend.org</t>
  </si>
  <si>
    <t>mudequoc.vn</t>
  </si>
  <si>
    <t>jeffersonsdaughters.com</t>
  </si>
  <si>
    <t>popsubculture.com</t>
  </si>
  <si>
    <t>webtide.com</t>
  </si>
  <si>
    <t>sparkylinux.org</t>
  </si>
  <si>
    <t>wti.org</t>
  </si>
  <si>
    <t>proactive.org.pl</t>
  </si>
  <si>
    <t>chuckyeager.com</t>
  </si>
  <si>
    <t>konamicodesites.com</t>
  </si>
  <si>
    <t>peerlyst.com</t>
  </si>
  <si>
    <t>proboards32.com</t>
  </si>
  <si>
    <t>shakr.com</t>
  </si>
  <si>
    <t>trittontechnologies.com</t>
  </si>
  <si>
    <t>buymedrol.space</t>
  </si>
  <si>
    <t>xn--80aaaaeb1bnalbh4biey1bbc8pna.xn--p1ai</t>
  </si>
  <si>
    <t>ÐºÐ°ÐºÐ·Ð°Ñ€Ð°Ð±Ð¾Ñ‚Ð°Ñ‚ÑŒÐ±Ð¸Ñ‚ÐºÐ¾Ð¸Ð½Ñ‹.Ñ€Ñ„</t>
  </si>
  <si>
    <t>niche.co</t>
  </si>
  <si>
    <t>11thhouraction.com</t>
  </si>
  <si>
    <t>andrej.com</t>
  </si>
  <si>
    <t>arkhamhasmoved.com</t>
  </si>
  <si>
    <t>elmselect.com</t>
  </si>
  <si>
    <t>surveymk.com</t>
  </si>
  <si>
    <t>zanran.com</t>
  </si>
  <si>
    <t>buycipro.online</t>
  </si>
  <si>
    <t>buylipitor.space</t>
  </si>
  <si>
    <t>meta.watch</t>
  </si>
  <si>
    <t>watch</t>
  </si>
  <si>
    <t>pickeringchatto.com</t>
  </si>
  <si>
    <t>zhinengjiaotong.com</t>
  </si>
  <si>
    <t>akiha.info</t>
  </si>
  <si>
    <t>prograf.top</t>
  </si>
  <si>
    <t>chemnet.com.tw</t>
  </si>
  <si>
    <t>21stcentury.co.uk</t>
  </si>
  <si>
    <t>juce.com</t>
  </si>
  <si>
    <t>wworld.org</t>
  </si>
  <si>
    <t>pfizerviagra.webcam</t>
  </si>
  <si>
    <t>4t-niagara.com</t>
  </si>
  <si>
    <t>ultimatelocalmusic.com</t>
  </si>
  <si>
    <t>firepad.io</t>
  </si>
  <si>
    <t>paesedicardoso.it</t>
  </si>
  <si>
    <t>sci.ngo</t>
  </si>
  <si>
    <t>wh-price.gov.cn</t>
  </si>
  <si>
    <t>costcentral.com</t>
  </si>
  <si>
    <t>libertybasic.com</t>
  </si>
  <si>
    <t>namdanplaza.com</t>
  </si>
  <si>
    <t>tsingtaohn.com</t>
  </si>
  <si>
    <t>opencog.org</t>
  </si>
  <si>
    <t>wfneurology.org</t>
  </si>
  <si>
    <t>cheap-doxycycline.top</t>
  </si>
  <si>
    <t>buybuspar.us</t>
  </si>
  <si>
    <t>time-speed.ru</t>
  </si>
  <si>
    <t>acomplia.club</t>
  </si>
  <si>
    <t>funreports.com</t>
  </si>
  <si>
    <t>visual-prolog.com</t>
  </si>
  <si>
    <t>fontforge.org</t>
  </si>
  <si>
    <t>snapshotserengeti.org</t>
  </si>
  <si>
    <t>arbortext.com</t>
  </si>
  <si>
    <t>bharatbhasha.com</t>
  </si>
  <si>
    <t>freehyperspace.com</t>
  </si>
  <si>
    <t>analemma.com</t>
  </si>
  <si>
    <t>rexx.com</t>
  </si>
  <si>
    <t>gameservers.net</t>
  </si>
  <si>
    <t>lisinopril5mg.webcam</t>
  </si>
  <si>
    <t>number23movie.com</t>
  </si>
  <si>
    <t>opencollective.com</t>
  </si>
  <si>
    <t>intype.info</t>
  </si>
  <si>
    <t>mifare.net</t>
  </si>
  <si>
    <t>andrzejmarecki.pl</t>
  </si>
  <si>
    <t>baycools.com</t>
  </si>
  <si>
    <t>xiaoyuanshichang.com</t>
  </si>
  <si>
    <t>mrkva.eu</t>
  </si>
  <si>
    <t>30gigs.com</t>
  </si>
  <si>
    <t>evanweaver.com</t>
  </si>
  <si>
    <t>luv.asn.au</t>
  </si>
  <si>
    <t>stylizedweb.com</t>
  </si>
  <si>
    <t>tommti-systems.de</t>
  </si>
  <si>
    <t>open-mag.com</t>
  </si>
  <si>
    <t>ngine.de</t>
  </si>
  <si>
    <t>vbjfd.com</t>
  </si>
  <si>
    <t>wbvik.com</t>
  </si>
  <si>
    <t>ewuem.com</t>
  </si>
  <si>
    <t>qgckl.com</t>
  </si>
  <si>
    <t>hjupy.com</t>
  </si>
  <si>
    <t>qqhuc.com</t>
  </si>
  <si>
    <t>gqjrk.com</t>
  </si>
  <si>
    <t>shhnk.com</t>
  </si>
  <si>
    <t>ienfk.com</t>
  </si>
  <si>
    <t>used-secondhand.co.uk</t>
  </si>
  <si>
    <t>31tjj.com</t>
  </si>
  <si>
    <t>nbfurong.com</t>
  </si>
  <si>
    <t>fuzoku-station.net</t>
  </si>
  <si>
    <t>amourcoeur.com</t>
  </si>
  <si>
    <t>everythingturquoise.com</t>
  </si>
  <si>
    <t>shoise.com</t>
  </si>
  <si>
    <t>masudsarshar.com</t>
  </si>
  <si>
    <t>75pk.com</t>
  </si>
  <si>
    <t>zn01.net</t>
  </si>
  <si>
    <t>pdfplansforwood.com</t>
  </si>
  <si>
    <t>megzuri.com</t>
  </si>
  <si>
    <t>bingopay.de</t>
  </si>
  <si>
    <t>ahai.de</t>
  </si>
  <si>
    <t>aevd.de</t>
  </si>
  <si>
    <t>bdcs.de</t>
  </si>
  <si>
    <t>bbinfo.de</t>
  </si>
  <si>
    <t>bkis.de</t>
  </si>
  <si>
    <t>bpfm.de</t>
  </si>
  <si>
    <t>1zb.de</t>
  </si>
  <si>
    <t>aasl.de</t>
  </si>
  <si>
    <t>abeb.de</t>
  </si>
  <si>
    <t>aame.de</t>
  </si>
  <si>
    <t>absys.de</t>
  </si>
  <si>
    <t>absp.de</t>
  </si>
  <si>
    <t>adju.de</t>
  </si>
  <si>
    <t>afok.de</t>
  </si>
  <si>
    <t>aiam.de</t>
  </si>
  <si>
    <t>berf.de</t>
  </si>
  <si>
    <t>btba.de</t>
  </si>
  <si>
    <t>bvae.de</t>
  </si>
  <si>
    <t>ccme.de</t>
  </si>
  <si>
    <t>cgpa.de</t>
  </si>
  <si>
    <t>cmmu.de</t>
  </si>
  <si>
    <t>cmsh.de</t>
  </si>
  <si>
    <t>cpue.de</t>
  </si>
  <si>
    <t>ctdi.de</t>
  </si>
  <si>
    <t>dbdt.de</t>
  </si>
  <si>
    <t>dankt.de</t>
  </si>
  <si>
    <t>computeranalyse.info</t>
  </si>
  <si>
    <t>akraft.de</t>
  </si>
  <si>
    <t>amsm.de</t>
  </si>
  <si>
    <t>avgr.de</t>
  </si>
  <si>
    <t>caed.de</t>
  </si>
  <si>
    <t>casacila.de</t>
  </si>
  <si>
    <t>cgbs.de</t>
  </si>
  <si>
    <t>cffg.de</t>
  </si>
  <si>
    <t>cicp.de</t>
  </si>
  <si>
    <t>coab.de</t>
  </si>
  <si>
    <t>cotd.de</t>
  </si>
  <si>
    <t>cuoi.de</t>
  </si>
  <si>
    <t>cuad.de</t>
  </si>
  <si>
    <t>csuk.de</t>
  </si>
  <si>
    <t>dband.de</t>
  </si>
  <si>
    <t>dgg.info</t>
  </si>
  <si>
    <t>cbcw.de</t>
  </si>
  <si>
    <t>ncxwzx.com</t>
  </si>
  <si>
    <t>csfm.de</t>
  </si>
  <si>
    <t>thegardeninspirations.biz</t>
  </si>
  <si>
    <t>diycraftsdecoration.com</t>
  </si>
  <si>
    <t>wq8888.com</t>
  </si>
  <si>
    <t>xysnm.com</t>
  </si>
  <si>
    <t>gianfreda.net</t>
  </si>
  <si>
    <t>ahhney.com</t>
  </si>
  <si>
    <t>yuntuiguang.cn</t>
  </si>
  <si>
    <t>busydoor.co</t>
  </si>
  <si>
    <t>rarewallpapers.com</t>
  </si>
  <si>
    <t>sondaiplaw.com</t>
  </si>
  <si>
    <t>shuanghuanbsb.com</t>
  </si>
  <si>
    <t>tnf-leather.com</t>
  </si>
  <si>
    <t>meiliang.net.cn</t>
  </si>
  <si>
    <t>51duoying.com</t>
  </si>
  <si>
    <t>hailongjj.com</t>
  </si>
  <si>
    <t>jkhyq.com</t>
  </si>
  <si>
    <t>paraffinbeauty.com</t>
  </si>
  <si>
    <t>dobole.com</t>
  </si>
  <si>
    <t>krt123.com</t>
  </si>
  <si>
    <t>dianyong360.com</t>
  </si>
  <si>
    <t>myleasestar.com</t>
  </si>
  <si>
    <t>heartchina.net</t>
  </si>
  <si>
    <t>xhxhmc.com</t>
  </si>
  <si>
    <t>553.org.cn</t>
  </si>
  <si>
    <t>choovin.com</t>
  </si>
  <si>
    <t>xmfeiru.com</t>
  </si>
  <si>
    <t>wyckes.com</t>
  </si>
  <si>
    <t>wadav.com</t>
  </si>
  <si>
    <t>ikidspad.com</t>
  </si>
  <si>
    <t>rvmagonline.com</t>
  </si>
  <si>
    <t>automat-online.com</t>
  </si>
  <si>
    <t>mojamama.ru</t>
  </si>
  <si>
    <t>hornbach.ch</t>
  </si>
  <si>
    <t>deluxecomfort.com</t>
  </si>
  <si>
    <t>yulehezi.com</t>
  </si>
  <si>
    <t>cdodn.com</t>
  </si>
  <si>
    <t>led-panel-light.ru</t>
  </si>
  <si>
    <t>bellapetite.com</t>
  </si>
  <si>
    <t>blaimar.com</t>
  </si>
  <si>
    <t>chelseadogs.com</t>
  </si>
  <si>
    <t>ladysavings.com</t>
  </si>
  <si>
    <t>pillole-italia.biz</t>
  </si>
  <si>
    <t>maya-clinic.com</t>
  </si>
  <si>
    <t>seogid.info</t>
  </si>
  <si>
    <t>tinaschic.com</t>
  </si>
  <si>
    <t>altonale.de</t>
  </si>
  <si>
    <t>oldenglishinnbranson.com</t>
  </si>
  <si>
    <t>xh-expo.com</t>
  </si>
  <si>
    <t>purety.jp</t>
  </si>
  <si>
    <t>thewisebaby.com</t>
  </si>
  <si>
    <t>webnoxchi.ru</t>
  </si>
  <si>
    <t>0554cc.cn</t>
  </si>
  <si>
    <t>religion.dk</t>
  </si>
  <si>
    <t>happenings.com.ng</t>
  </si>
  <si>
    <t>jiangjiama.com</t>
  </si>
  <si>
    <t>passyworldofmathematics.com</t>
  </si>
  <si>
    <t>honda-geki.com</t>
  </si>
  <si>
    <t>caregiverproducts.com</t>
  </si>
  <si>
    <t>magistre.ru</t>
  </si>
  <si>
    <t>kaoyan001.com</t>
  </si>
  <si>
    <t>elisarolle.com</t>
  </si>
  <si>
    <t>infolav.org</t>
  </si>
  <si>
    <t>beyazevceyiz.com</t>
  </si>
  <si>
    <t>wir-sind-kirche.de</t>
  </si>
  <si>
    <t>disneyexaminer.com</t>
  </si>
  <si>
    <t>youxiqun.com</t>
  </si>
  <si>
    <t>hetzner.co.za</t>
  </si>
  <si>
    <t>dzxlsh.com</t>
  </si>
  <si>
    <t>owned.media</t>
  </si>
  <si>
    <t>www-hosting.sk</t>
  </si>
  <si>
    <t>legu168.com</t>
  </si>
  <si>
    <t>turkishsubtitle.com</t>
  </si>
  <si>
    <t>mackoo.com</t>
  </si>
  <si>
    <t>isolespagna.it</t>
  </si>
  <si>
    <t>lucydylanweddings.com</t>
  </si>
  <si>
    <t>justintimetraslados.com</t>
  </si>
  <si>
    <t>kardeslerinsaat.net</t>
  </si>
  <si>
    <t>celikcekmeborufiyatlari.com</t>
  </si>
  <si>
    <t>tokatyoresi.com</t>
  </si>
  <si>
    <t>earthtours.in</t>
  </si>
  <si>
    <t>bransonvictorianpalace.com</t>
  </si>
  <si>
    <t>ayosgb.net</t>
  </si>
  <si>
    <t>gyqnzjw.cn</t>
  </si>
  <si>
    <t>mco.ne.jp</t>
  </si>
  <si>
    <t>goskygroup.com</t>
  </si>
  <si>
    <t>jswenyuan.com</t>
  </si>
  <si>
    <t>pc123.com.cn</t>
  </si>
  <si>
    <t>charinsarn.com</t>
  </si>
  <si>
    <t>fuckmature.com</t>
  </si>
  <si>
    <t>asami.org</t>
  </si>
  <si>
    <t>daxinedu.com</t>
  </si>
  <si>
    <t>xnsports.com</t>
  </si>
  <si>
    <t>turkmenembassy.be</t>
  </si>
  <si>
    <t>sersainsaat.com.tr</t>
  </si>
  <si>
    <t>gardensandhomesdirect.co.uk</t>
  </si>
  <si>
    <t>cielosdecolon.com</t>
  </si>
  <si>
    <t>jucknix.de</t>
  </si>
  <si>
    <t>oasisestate.com</t>
  </si>
  <si>
    <t>pdgth.com</t>
  </si>
  <si>
    <t>curriculumvitae-resume-formats.com</t>
  </si>
  <si>
    <t>hiphopenquirer.com</t>
  </si>
  <si>
    <t>piikeastreet.com</t>
  </si>
  <si>
    <t>igeba.de</t>
  </si>
  <si>
    <t>immozentral.com</t>
  </si>
  <si>
    <t>fightstuff.hr</t>
  </si>
  <si>
    <t>fitnessplay.net</t>
  </si>
  <si>
    <t>polyestercila.com</t>
  </si>
  <si>
    <t>daito.lg.jp</t>
  </si>
  <si>
    <t>linken218.com</t>
  </si>
  <si>
    <t>metalsandergisi.com</t>
  </si>
  <si>
    <t>archatheatre.cz</t>
  </si>
  <si>
    <t>heel-verlag.de</t>
  </si>
  <si>
    <t>kusadasiotels.com</t>
  </si>
  <si>
    <t>starpmo.com</t>
  </si>
  <si>
    <t>targetimg2.com</t>
  </si>
  <si>
    <t>sarioglugida.com.tr</t>
  </si>
  <si>
    <t>kortsa.com</t>
  </si>
  <si>
    <t>ch999.com</t>
  </si>
  <si>
    <t>offroadvehicle.ru</t>
  </si>
  <si>
    <t>tryggehandel.se</t>
  </si>
  <si>
    <t>storehippo.com</t>
  </si>
  <si>
    <t>musicbird.jp</t>
  </si>
  <si>
    <t>mst.by</t>
  </si>
  <si>
    <t>swtor-guild.com</t>
  </si>
  <si>
    <t>finzionimagazine.it</t>
  </si>
  <si>
    <t>topjobapplications.com</t>
  </si>
  <si>
    <t>tpd.org.tr</t>
  </si>
  <si>
    <t>spotassium.com</t>
  </si>
  <si>
    <t>heater-home.com</t>
  </si>
  <si>
    <t>mimigstyle.com</t>
  </si>
  <si>
    <t>nevada-outback-gems.com</t>
  </si>
  <si>
    <t>snowmobileforum.com</t>
  </si>
  <si>
    <t>southeastbymidwest.com</t>
  </si>
  <si>
    <t>livinglaughingandloving.com</t>
  </si>
  <si>
    <t>stampinpretty.com</t>
  </si>
  <si>
    <t>wedshare.com</t>
  </si>
  <si>
    <t>roompot.de</t>
  </si>
  <si>
    <t>pancakesandfrenchfries.com</t>
  </si>
  <si>
    <t>verkehrslexikon.de</t>
  </si>
  <si>
    <t>ravenna24ore.it</t>
  </si>
  <si>
    <t>rubicon.hu</t>
  </si>
  <si>
    <t>motorcycleforums.net</t>
  </si>
  <si>
    <t>musecube.org</t>
  </si>
  <si>
    <t>sctcjx.com</t>
  </si>
  <si>
    <t>feministisktinitiativ.se</t>
  </si>
  <si>
    <t>drmoiz.com</t>
  </si>
  <si>
    <t>farmaline.be</t>
  </si>
  <si>
    <t>intbydd.com</t>
  </si>
  <si>
    <t>lolskinshop.com</t>
  </si>
  <si>
    <t>nothingbutcountry.com</t>
  </si>
  <si>
    <t>pinkstinks.de</t>
  </si>
  <si>
    <t>lospicchiodaglio.it</t>
  </si>
  <si>
    <t>asken.jp</t>
  </si>
  <si>
    <t>fiditour.com</t>
  </si>
  <si>
    <t>kumpulbagi.com</t>
  </si>
  <si>
    <t>japan-cars.com.ua</t>
  </si>
  <si>
    <t>submithere.biz</t>
  </si>
  <si>
    <t>fruits.jp</t>
  </si>
  <si>
    <t>hanginglanterns.co.uk</t>
  </si>
  <si>
    <t>online-pharmacy-webshop.com</t>
  </si>
  <si>
    <t>lisascreativedesigns.com</t>
  </si>
  <si>
    <t>gaianews.it</t>
  </si>
  <si>
    <t>dunveganview.co.uk</t>
  </si>
  <si>
    <t>heitao.com</t>
  </si>
  <si>
    <t>it-berufe.de</t>
  </si>
  <si>
    <t>wirerealm.com</t>
  </si>
  <si>
    <t>russporn.ru</t>
  </si>
  <si>
    <t>techno-trends.ru</t>
  </si>
  <si>
    <t>thailande.ru</t>
  </si>
  <si>
    <t>gametimect.com</t>
  </si>
  <si>
    <t>lyonresto.com</t>
  </si>
  <si>
    <t>ffredu.com</t>
  </si>
  <si>
    <t>nagai-park.jp</t>
  </si>
  <si>
    <t>gsxy365.org</t>
  </si>
  <si>
    <t>yutianwang.com</t>
  </si>
  <si>
    <t>net0317.net</t>
  </si>
  <si>
    <t>balewatch.com</t>
  </si>
  <si>
    <t>j-posh.com</t>
  </si>
  <si>
    <t>tjlld56.com</t>
  </si>
  <si>
    <t>mobilclubs.com</t>
  </si>
  <si>
    <t>opkhb.com</t>
  </si>
  <si>
    <t>ahhyhl.net</t>
  </si>
  <si>
    <t>hocco.cn</t>
  </si>
  <si>
    <t>kanta.fi</t>
  </si>
  <si>
    <t>cdytyx.com</t>
  </si>
  <si>
    <t>dydjs.com</t>
  </si>
  <si>
    <t>entireeducation.com</t>
  </si>
  <si>
    <t>msxgu.com</t>
  </si>
  <si>
    <t>sh-deli.com</t>
  </si>
  <si>
    <t>wxkgjx.com</t>
  </si>
  <si>
    <t>xiangzhitang.com</t>
  </si>
  <si>
    <t>jienuotz.com</t>
  </si>
  <si>
    <t>tjjhd56.com</t>
  </si>
  <si>
    <t>hostingdude.com</t>
  </si>
  <si>
    <t>dqhjsgc.com</t>
  </si>
  <si>
    <t>panelizodiac.ru</t>
  </si>
  <si>
    <t>plans.ru</t>
  </si>
  <si>
    <t>earise.cn</t>
  </si>
  <si>
    <t>wshfdc.com</t>
  </si>
  <si>
    <t>kharkovgnssgroup.net</t>
  </si>
  <si>
    <t>looops.net</t>
  </si>
  <si>
    <t>oldcarbrochures.org</t>
  </si>
  <si>
    <t>chevythunder.com</t>
  </si>
  <si>
    <t>hnzhgk.com</t>
  </si>
  <si>
    <t>lucky-bike.de</t>
  </si>
  <si>
    <t>interris.it</t>
  </si>
  <si>
    <t>tjhzp.net</t>
  </si>
  <si>
    <t>xn--ehq55m8ncwul.cn</t>
  </si>
  <si>
    <t>ä¸‰åœ†å¹¿å‘Š.cn</t>
  </si>
  <si>
    <t>apshengli.com</t>
  </si>
  <si>
    <t>czwczs.com</t>
  </si>
  <si>
    <t>fsweilun.com</t>
  </si>
  <si>
    <t>cfasocietychicago.org</t>
  </si>
  <si>
    <t>ismai.pt</t>
  </si>
  <si>
    <t>c-sam.cn</t>
  </si>
  <si>
    <t>xinronghe.com.cn</t>
  </si>
  <si>
    <t>cn-shuangxin.com</t>
  </si>
  <si>
    <t>qjttyt.com</t>
  </si>
  <si>
    <t>wjccsb.com</t>
  </si>
  <si>
    <t>drinkinginamerica.com</t>
  </si>
  <si>
    <t>sakobpq.com</t>
  </si>
  <si>
    <t>zcz123.com</t>
  </si>
  <si>
    <t>hyxl.com.cn</t>
  </si>
  <si>
    <t>304luosi.com</t>
  </si>
  <si>
    <t>imaiteng.com</t>
  </si>
  <si>
    <t>prezter.com</t>
  </si>
  <si>
    <t>thykingdomcome.global</t>
  </si>
  <si>
    <t>usbravo.ru</t>
  </si>
  <si>
    <t>0751jjw.com</t>
  </si>
  <si>
    <t>nfpaomo.com</t>
  </si>
  <si>
    <t>sjztysb.com</t>
  </si>
  <si>
    <t>ht16888.net</t>
  </si>
  <si>
    <t>kapsels.net</t>
  </si>
  <si>
    <t>vkuslandia.net</t>
  </si>
  <si>
    <t>lions-france.org</t>
  </si>
  <si>
    <t>ixt.net.cn</t>
  </si>
  <si>
    <t>0538zhaji.com</t>
  </si>
  <si>
    <t>billbrickey.com</t>
  </si>
  <si>
    <t>sharkhardware.com</t>
  </si>
  <si>
    <t>tzadcj.com</t>
  </si>
  <si>
    <t>italianbec.it</t>
  </si>
  <si>
    <t>cip.nl</t>
  </si>
  <si>
    <t>aquagroup.ru</t>
  </si>
  <si>
    <t>gogogotour.com</t>
  </si>
  <si>
    <t>musicjesus.com</t>
  </si>
  <si>
    <t>zbhyfm.com</t>
  </si>
  <si>
    <t>losai.eu</t>
  </si>
  <si>
    <t>2000pcb.com</t>
  </si>
  <si>
    <t>aoteduo-dianchi.com</t>
  </si>
  <si>
    <t>beautifulkoreanwomen.com</t>
  </si>
  <si>
    <t>jinanshusongji.com</t>
  </si>
  <si>
    <t>omnisecu.com</t>
  </si>
  <si>
    <t>pyayys.com</t>
  </si>
  <si>
    <t>szbeiyue.com</t>
  </si>
  <si>
    <t>waterdamagedrippingsprings.com</t>
  </si>
  <si>
    <t>atmos.eu</t>
  </si>
  <si>
    <t>jbl.no</t>
  </si>
  <si>
    <t>ooo-komed.ru</t>
  </si>
  <si>
    <t>oland.se</t>
  </si>
  <si>
    <t>libber.com.cn</t>
  </si>
  <si>
    <t>cczzrhy.com</t>
  </si>
  <si>
    <t>zjcndl.com</t>
  </si>
  <si>
    <t>cnnanxing.com</t>
  </si>
  <si>
    <t>hangxachtayucxin.com</t>
  </si>
  <si>
    <t>hrbhwtcz.com</t>
  </si>
  <si>
    <t>liturgiecatholique.fr</t>
  </si>
  <si>
    <t>areah.com.br</t>
  </si>
  <si>
    <t>cenpic.cc</t>
  </si>
  <si>
    <t>jkhj.cn</t>
  </si>
  <si>
    <t>njwsdv.com</t>
  </si>
  <si>
    <t>magnet-club.de</t>
  </si>
  <si>
    <t>bjhrd.net</t>
  </si>
  <si>
    <t>qxdz.cn</t>
  </si>
  <si>
    <t>gggg007.com</t>
  </si>
  <si>
    <t>hrbaok.com</t>
  </si>
  <si>
    <t>jxzrcl.com</t>
  </si>
  <si>
    <t>szzxbgj.com</t>
  </si>
  <si>
    <t>ultra-mill.com</t>
  </si>
  <si>
    <t>shia-online.ir</t>
  </si>
  <si>
    <t>optioncc.net</t>
  </si>
  <si>
    <t>rd-sh.com</t>
  </si>
  <si>
    <t>ywkj88.com</t>
  </si>
  <si>
    <t>britishshorthair.info</t>
  </si>
  <si>
    <t>wetten.nl</t>
  </si>
  <si>
    <t>18673338888.com</t>
  </si>
  <si>
    <t>cpolice.com</t>
  </si>
  <si>
    <t>soucomccs.com</t>
  </si>
  <si>
    <t>zjswdy.com</t>
  </si>
  <si>
    <t>lal.de</t>
  </si>
  <si>
    <t>yourreviewsite.co.uk</t>
  </si>
  <si>
    <t>kadokawa-pictures.co.jp</t>
  </si>
  <si>
    <t>babystores.com.ua</t>
  </si>
  <si>
    <t>ainifei.com</t>
  </si>
  <si>
    <t>caprleo.com</t>
  </si>
  <si>
    <t>diandusz.com</t>
  </si>
  <si>
    <t>fundacioncajasol.com</t>
  </si>
  <si>
    <t>jycsjx.com</t>
  </si>
  <si>
    <t>wwww007.com</t>
  </si>
  <si>
    <t>zhihuiwan101.com</t>
  </si>
  <si>
    <t>plaisance-emeraude.fr</t>
  </si>
  <si>
    <t>appartamenti-sardegna.it</t>
  </si>
  <si>
    <t>nmhc.jp</t>
  </si>
  <si>
    <t>tzjx69597677.net</t>
  </si>
  <si>
    <t>jounker.com</t>
  </si>
  <si>
    <t>humanjourney.us</t>
  </si>
  <si>
    <t>aqbayy.com</t>
  </si>
  <si>
    <t>iid.de</t>
  </si>
  <si>
    <t>jspn.or.jp</t>
  </si>
  <si>
    <t>kreisbildstelle-stade.net</t>
  </si>
  <si>
    <t>rocketdogrescue.org</t>
  </si>
  <si>
    <t>dotdy.com</t>
  </si>
  <si>
    <t>luodanmeishu.com</t>
  </si>
  <si>
    <t>sxgjdq.com</t>
  </si>
  <si>
    <t>osaka-chikagai.jp</t>
  </si>
  <si>
    <t>gitesdewallonie.be</t>
  </si>
  <si>
    <t>donkhunhuaiproduct.com</t>
  </si>
  <si>
    <t>khifarmhouses.com</t>
  </si>
  <si>
    <t>kure.com</t>
  </si>
  <si>
    <t>pest-terminators.com</t>
  </si>
  <si>
    <t>designlines.de</t>
  </si>
  <si>
    <t>dent-doc.ru</t>
  </si>
  <si>
    <t>fabricacultural.com</t>
  </si>
  <si>
    <t>zastavametal.com</t>
  </si>
  <si>
    <t>style4.info</t>
  </si>
  <si>
    <t>casalgrandepadana.it</t>
  </si>
  <si>
    <t>institut-numerique.org</t>
  </si>
  <si>
    <t>ksss.se</t>
  </si>
  <si>
    <t>bestslotsfree.com</t>
  </si>
  <si>
    <t>xyltjzjx.com</t>
  </si>
  <si>
    <t>theater-essen.de</t>
  </si>
  <si>
    <t>iichs.org</t>
  </si>
  <si>
    <t>grxtlb.com</t>
  </si>
  <si>
    <t>gooworld.jp</t>
  </si>
  <si>
    <t>gosparom.ru</t>
  </si>
  <si>
    <t>hram-oek.ru</t>
  </si>
  <si>
    <t>hailinbo.com</t>
  </si>
  <si>
    <t>nmhuide.com</t>
  </si>
  <si>
    <t>zgshuntai.com</t>
  </si>
  <si>
    <t>wuerzburger-kickers.de</t>
  </si>
  <si>
    <t>51nianhua.com</t>
  </si>
  <si>
    <t>acejewelers.com</t>
  </si>
  <si>
    <t>sngug.com</t>
  </si>
  <si>
    <t>portaloko.hr</t>
  </si>
  <si>
    <t>kia-favorit.ru</t>
  </si>
  <si>
    <t>nils.ru</t>
  </si>
  <si>
    <t>ccsou.com</t>
  </si>
  <si>
    <t>scdget.com</t>
  </si>
  <si>
    <t>abhijatri.in</t>
  </si>
  <si>
    <t>24poly.ru</t>
  </si>
  <si>
    <t>fondsci.ru</t>
  </si>
  <si>
    <t>vivabasket.ru</t>
  </si>
  <si>
    <t>artipelag.se</t>
  </si>
  <si>
    <t>dichvuagribank.com</t>
  </si>
  <si>
    <t>ohzora.co.jp</t>
  </si>
  <si>
    <t>chief070.com.tw</t>
  </si>
  <si>
    <t>22dream.com</t>
  </si>
  <si>
    <t>hotleathers.com</t>
  </si>
  <si>
    <t>666bukkake.com</t>
  </si>
  <si>
    <t>djyyl.com</t>
  </si>
  <si>
    <t>practical-stewardship.com</t>
  </si>
  <si>
    <t>sonicshop.de</t>
  </si>
  <si>
    <t>kdcnet.ac.jp</t>
  </si>
  <si>
    <t>frecuenciadeluz.mx</t>
  </si>
  <si>
    <t>musedmetal.net</t>
  </si>
  <si>
    <t>city-listings.co.uk</t>
  </si>
  <si>
    <t>0710web.com</t>
  </si>
  <si>
    <t>kewego.de</t>
  </si>
  <si>
    <t>webnull.info</t>
  </si>
  <si>
    <t>qracian.co.jp</t>
  </si>
  <si>
    <t>trenders.co.jp</t>
  </si>
  <si>
    <t>liszq.com</t>
  </si>
  <si>
    <t>wealthrec.com</t>
  </si>
  <si>
    <t>ymyfs.net</t>
  </si>
  <si>
    <t>newthinktank.com</t>
  </si>
  <si>
    <t>obicex.com</t>
  </si>
  <si>
    <t>ramblingtart.com</t>
  </si>
  <si>
    <t>wycena.ga</t>
  </si>
  <si>
    <t>4kshooters.net</t>
  </si>
  <si>
    <t>uniroma.tv</t>
  </si>
  <si>
    <t>queenconcerts.com</t>
  </si>
  <si>
    <t>exclusivnews.ro</t>
  </si>
  <si>
    <t>liart.ru</t>
  </si>
  <si>
    <t>manchesterbars.com</t>
  </si>
  <si>
    <t>tmg-kenya.com</t>
  </si>
  <si>
    <t>wcpclub.com</t>
  </si>
  <si>
    <t>jefunited.co.jp</t>
  </si>
  <si>
    <t>moosc.co.uk</t>
  </si>
  <si>
    <t>peakconsult.com.au</t>
  </si>
  <si>
    <t>iko.be</t>
  </si>
  <si>
    <t>geographyalltheway.com</t>
  </si>
  <si>
    <t>groovevolt.com</t>
  </si>
  <si>
    <t>hackensawboys.com</t>
  </si>
  <si>
    <t>mypriceyogi.com</t>
  </si>
  <si>
    <t>zenden.ru</t>
  </si>
  <si>
    <t>cerneux-belin.ch</t>
  </si>
  <si>
    <t>fourbanalvolleges.ch</t>
  </si>
  <si>
    <t>academia.gal</t>
  </si>
  <si>
    <t>cometron.gr</t>
  </si>
  <si>
    <t>larrycarsman.net</t>
  </si>
  <si>
    <t>uazpatriot.ru</t>
  </si>
  <si>
    <t>azurever.com</t>
  </si>
  <si>
    <t>starworldmacau.com</t>
  </si>
  <si>
    <t>wildflowers-and-weeds.com</t>
  </si>
  <si>
    <t>journalmed.de</t>
  </si>
  <si>
    <t>venomousreptiles.org</t>
  </si>
  <si>
    <t>zdbc.ro</t>
  </si>
  <si>
    <t>hako.com</t>
  </si>
  <si>
    <t>italiawebservice.com</t>
  </si>
  <si>
    <t>maddak.com</t>
  </si>
  <si>
    <t>zhihuigaizhou.com</t>
  </si>
  <si>
    <t>koenigskind.net</t>
  </si>
  <si>
    <t>mebel69.ru</t>
  </si>
  <si>
    <t>jdbmedia.co.uk</t>
  </si>
  <si>
    <t>svgw.ch</t>
  </si>
  <si>
    <t>arctickingdom.com</t>
  </si>
  <si>
    <t>ruuspages.com</t>
  </si>
  <si>
    <t>droitaulogement.org</t>
  </si>
  <si>
    <t>nakrajusveta.com</t>
  </si>
  <si>
    <t>serendipitylovingcare.com</t>
  </si>
  <si>
    <t>bestylish.org</t>
  </si>
  <si>
    <t>universitytechnicalcollegecrewe.com</t>
  </si>
  <si>
    <t>estudioidealcolor.com.br</t>
  </si>
  <si>
    <t>historicalstockphotos.com</t>
  </si>
  <si>
    <t>metropolitansuite.com</t>
  </si>
  <si>
    <t>panchayat.gov.in</t>
  </si>
  <si>
    <t>icapcomputer.in</t>
  </si>
  <si>
    <t>noerrebrobryghus.dk</t>
  </si>
  <si>
    <t>paagman.nl</t>
  </si>
  <si>
    <t>shoponline.net.pk</t>
  </si>
  <si>
    <t>xn--terapia-dwikiem-j9b06n.pl</t>
  </si>
  <si>
    <t>terapia-dÅºwiÄ™kiem.pl</t>
  </si>
  <si>
    <t>cemes.edu.br</t>
  </si>
  <si>
    <t>alemranakanda.com</t>
  </si>
  <si>
    <t>bionavarre.com</t>
  </si>
  <si>
    <t>jobthai.com</t>
  </si>
  <si>
    <t>mirrorscript.com</t>
  </si>
  <si>
    <t>smile-hotels.com</t>
  </si>
  <si>
    <t>ecco.okinawa</t>
  </si>
  <si>
    <t>clip360.ru</t>
  </si>
  <si>
    <t>aveyron.com</t>
  </si>
  <si>
    <t>bitesg.com</t>
  </si>
  <si>
    <t>isoplacainox.com</t>
  </si>
  <si>
    <t>quanben.com</t>
  </si>
  <si>
    <t>freie-pressemitteilungen.de</t>
  </si>
  <si>
    <t>sonnenhotels.de</t>
  </si>
  <si>
    <t>theoptimist.nl</t>
  </si>
  <si>
    <t>moi-tvoi.ru</t>
  </si>
  <si>
    <t>arab-gb.com</t>
  </si>
  <si>
    <t>elfinspell.com</t>
  </si>
  <si>
    <t>ftcollision.com</t>
  </si>
  <si>
    <t>sheboyganseniorcenter.com</t>
  </si>
  <si>
    <t>w3minds.com</t>
  </si>
  <si>
    <t>gesundheitstrends.de</t>
  </si>
  <si>
    <t>gatewayski.net</t>
  </si>
  <si>
    <t>autobase.co.nz</t>
  </si>
  <si>
    <t>erectiledysfunctiondrugs.ru</t>
  </si>
  <si>
    <t>lsa48.ru</t>
  </si>
  <si>
    <t>farglab.se</t>
  </si>
  <si>
    <t>casteloclub.com.br</t>
  </si>
  <si>
    <t>alipai.com</t>
  </si>
  <si>
    <t>hfggzy.com</t>
  </si>
  <si>
    <t>inromadelraydentist.com</t>
  </si>
  <si>
    <t>youlosetowin.com</t>
  </si>
  <si>
    <t>amidh.net</t>
  </si>
  <si>
    <t>restaurantdewaterman.nl</t>
  </si>
  <si>
    <t>mobilehealthunit.org</t>
  </si>
  <si>
    <t>kingtaiwan.com.tw</t>
  </si>
  <si>
    <t>lasantasings.com</t>
  </si>
  <si>
    <t>lyxshb.com</t>
  </si>
  <si>
    <t>singaporemaven.com</t>
  </si>
  <si>
    <t>suharni.com</t>
  </si>
  <si>
    <t>whisk-kid.com</t>
  </si>
  <si>
    <t>leforumduspectacle.fr</t>
  </si>
  <si>
    <t>yaloefarmoges.gr</t>
  </si>
  <si>
    <t>soamarportugal.net</t>
  </si>
  <si>
    <t>chrismartino.photography</t>
  </si>
  <si>
    <t>parquet-hall.ru</t>
  </si>
  <si>
    <t>xn----7sbabga4cicb6adajtidpd2z.xn--p1ai</t>
  </si>
  <si>
    <t>Ð²Ð¾Ñ€Ð¾Ð²Ð°Ð¹ÐºÐ°-ÐºÑ€Ð°ÑÐ½Ð¾ÑÑ€ÑÐº.Ñ€Ñ„</t>
  </si>
  <si>
    <t>1worldglobes.com</t>
  </si>
  <si>
    <t>fatihyilmazlar.com</t>
  </si>
  <si>
    <t>frameusa.com</t>
  </si>
  <si>
    <t>viptoursbg.com</t>
  </si>
  <si>
    <t>alsirhan.com</t>
  </si>
  <si>
    <t>kervancilarticaret.com</t>
  </si>
  <si>
    <t>reciperenovator.com</t>
  </si>
  <si>
    <t>primobil.md</t>
  </si>
  <si>
    <t>rmansys.ru</t>
  </si>
  <si>
    <t>sahodayajammu.com</t>
  </si>
  <si>
    <t>wesgatehairsalon.com</t>
  </si>
  <si>
    <t>hurriyet.de</t>
  </si>
  <si>
    <t>ourdeen.info</t>
  </si>
  <si>
    <t>kenja.jp</t>
  </si>
  <si>
    <t>paperm.jp</t>
  </si>
  <si>
    <t>uniquehomeremodeling.net</t>
  </si>
  <si>
    <t>erectiledysfunctiondrugsonline.ru</t>
  </si>
  <si>
    <t>sluganarodu.ru</t>
  </si>
  <si>
    <t>boxhouseapp.com</t>
  </si>
  <si>
    <t>dmcihomescondounits.com</t>
  </si>
  <si>
    <t>drrakeshchawla.com</t>
  </si>
  <si>
    <t>biginkasso.ee</t>
  </si>
  <si>
    <t>bedbugheaterrentalaustintexas.net</t>
  </si>
  <si>
    <t>scltc.co.uk</t>
  </si>
  <si>
    <t>minix.at</t>
  </si>
  <si>
    <t>activetickets.com</t>
  </si>
  <si>
    <t>swan-studio.com</t>
  </si>
  <si>
    <t>bdli.de</t>
  </si>
  <si>
    <t>e-business4you.dk</t>
  </si>
  <si>
    <t>newtutor.pro</t>
  </si>
  <si>
    <t>replicawatchlondon.co.uk</t>
  </si>
  <si>
    <t>cmcshow.com</t>
  </si>
  <si>
    <t>kibrisonline.com</t>
  </si>
  <si>
    <t>sonni.com</t>
  </si>
  <si>
    <t>moebelkultur.de</t>
  </si>
  <si>
    <t>flowercampings.com</t>
  </si>
  <si>
    <t>oceanslink.net</t>
  </si>
  <si>
    <t>richuan.cn</t>
  </si>
  <si>
    <t>emkaneducation.com</t>
  </si>
  <si>
    <t>kokernoot.com</t>
  </si>
  <si>
    <t>thebrewerlawgroup.com</t>
  </si>
  <si>
    <t>arab.it</t>
  </si>
  <si>
    <t>xposed.life</t>
  </si>
  <si>
    <t>go32.ru</t>
  </si>
  <si>
    <t>wardell-armstrong.ru</t>
  </si>
  <si>
    <t>luciasecasa.com</t>
  </si>
  <si>
    <t>mothertannery.com</t>
  </si>
  <si>
    <t>hmelbakery.ru</t>
  </si>
  <si>
    <t>webworkscms.co.uk</t>
  </si>
  <si>
    <t>bestmovie.cn</t>
  </si>
  <si>
    <t>discoverypraga.com</t>
  </si>
  <si>
    <t>fv.com</t>
  </si>
  <si>
    <t>k2tif6.com</t>
  </si>
  <si>
    <t>sketchapensieri.com</t>
  </si>
  <si>
    <t>vgardendesign.com</t>
  </si>
  <si>
    <t>zzlgxy.net</t>
  </si>
  <si>
    <t>torgmax.com.ua</t>
  </si>
  <si>
    <t>adrformacion.com</t>
  </si>
  <si>
    <t>ful-tek.com</t>
  </si>
  <si>
    <t>independentescortslondon.com</t>
  </si>
  <si>
    <t>thefitaholic.com</t>
  </si>
  <si>
    <t>weiyunke.com</t>
  </si>
  <si>
    <t>aaysa.in</t>
  </si>
  <si>
    <t>plantationoncrystalriver.com</t>
  </si>
  <si>
    <t>ridgemotorgarage.com</t>
  </si>
  <si>
    <t>weightmans.com</t>
  </si>
  <si>
    <t>xanadugallery.com</t>
  </si>
  <si>
    <t>gamegear.be</t>
  </si>
  <si>
    <t>smxrsj.cn</t>
  </si>
  <si>
    <t>popup-house.com</t>
  </si>
  <si>
    <t>sepura.com</t>
  </si>
  <si>
    <t>skimium.fr</t>
  </si>
  <si>
    <t>shonan-sk.co.jp</t>
  </si>
  <si>
    <t>8d7n.ru</t>
  </si>
  <si>
    <t>zelen.ru</t>
  </si>
  <si>
    <t>eprop.co.za</t>
  </si>
  <si>
    <t>dwellable.com</t>
  </si>
  <si>
    <t>ecoemmetech.com</t>
  </si>
  <si>
    <t>sale4cialis.com</t>
  </si>
  <si>
    <t>kancelariapit.pl</t>
  </si>
  <si>
    <t>spelrea.se</t>
  </si>
  <si>
    <t>detecto.com</t>
  </si>
  <si>
    <t>flyled.com</t>
  </si>
  <si>
    <t>linkbermuda.com</t>
  </si>
  <si>
    <t>boatlife.ru</t>
  </si>
  <si>
    <t>fast-lad.co.uk</t>
  </si>
  <si>
    <t>jornaldocommercio.com.br</t>
  </si>
  <si>
    <t>bellapierre.com</t>
  </si>
  <si>
    <t>rusaltrade.com</t>
  </si>
  <si>
    <t>worldhunting.com</t>
  </si>
  <si>
    <t>interwes.es</t>
  </si>
  <si>
    <t>abretelaat.ir</t>
  </si>
  <si>
    <t>runningvacation.net</t>
  </si>
  <si>
    <t>a-a.ru</t>
  </si>
  <si>
    <t>mk2005.ru</t>
  </si>
  <si>
    <t>adinehbook.com</t>
  </si>
  <si>
    <t>clyric.com</t>
  </si>
  <si>
    <t>effecthub.com</t>
  </si>
  <si>
    <t>reginabaldizon.com</t>
  </si>
  <si>
    <t>fundetec.es</t>
  </si>
  <si>
    <t>iscc.com.hk</t>
  </si>
  <si>
    <t>timberlanduk.nu</t>
  </si>
  <si>
    <t>frizou.org</t>
  </si>
  <si>
    <t>wydawnictwo-mercator.pl</t>
  </si>
  <si>
    <t>marketologi.ru</t>
  </si>
  <si>
    <t>mobi-stock.ru</t>
  </si>
  <si>
    <t>unique-cottages.co.uk</t>
  </si>
  <si>
    <t>anyoneforpimms.com</t>
  </si>
  <si>
    <t>szmacz.com</t>
  </si>
  <si>
    <t>ugyalta.com</t>
  </si>
  <si>
    <t>profesionaleshoy.es</t>
  </si>
  <si>
    <t>gaestehaus-werner.eu</t>
  </si>
  <si>
    <t>seo-easy.gr</t>
  </si>
  <si>
    <t>yvonne-arnaud.co.uk</t>
  </si>
  <si>
    <t>allamericandeckandfencing.com</t>
  </si>
  <si>
    <t>alluringnymphos.com</t>
  </si>
  <si>
    <t>buycialispills-genericxxx.com</t>
  </si>
  <si>
    <t>dez-servis.ru</t>
  </si>
  <si>
    <t>prefa.com</t>
  </si>
  <si>
    <t>putmantree.com</t>
  </si>
  <si>
    <t>sh-k-boom.com</t>
  </si>
  <si>
    <t>kingbushido.de</t>
  </si>
  <si>
    <t>trialogue.de</t>
  </si>
  <si>
    <t>thegamingcafe.org</t>
  </si>
  <si>
    <t>toronto-towing.ca</t>
  </si>
  <si>
    <t>brandstratmedia.com</t>
  </si>
  <si>
    <t>hechengstock.com</t>
  </si>
  <si>
    <t>lapinatapittsburg.com</t>
  </si>
  <si>
    <t>perfume-worldwide.com</t>
  </si>
  <si>
    <t>techmalak.com</t>
  </si>
  <si>
    <t>ville-creteil.fr</t>
  </si>
  <si>
    <t>pieperhekwerken.nl</t>
  </si>
  <si>
    <t>timberlandoutlet.nu</t>
  </si>
  <si>
    <t>fedek.ru</t>
  </si>
  <si>
    <t>gaz34-n.ru</t>
  </si>
  <si>
    <t>yamedia.tw</t>
  </si>
  <si>
    <t>smws.co.uk</t>
  </si>
  <si>
    <t>thefpa.co.uk</t>
  </si>
  <si>
    <t>celestebradley.com</t>
  </si>
  <si>
    <t>inspiresociety.com</t>
  </si>
  <si>
    <t>pyjiaojing.com</t>
  </si>
  <si>
    <t>shipais.com</t>
  </si>
  <si>
    <t>vectroninc.com</t>
  </si>
  <si>
    <t>belstaffroadmaster.nu</t>
  </si>
  <si>
    <t>asn24.ru</t>
  </si>
  <si>
    <t>madebymelody.ch</t>
  </si>
  <si>
    <t>ayamjesuisleroidelaterre.com</t>
  </si>
  <si>
    <t>elongcheng.com</t>
  </si>
  <si>
    <t>gradenim.com</t>
  </si>
  <si>
    <t>xyw086.com</t>
  </si>
  <si>
    <t>raja.fr</t>
  </si>
  <si>
    <t>mirsaun.net</t>
  </si>
  <si>
    <t>incallander.co.uk</t>
  </si>
  <si>
    <t>orangutan.org.uk</t>
  </si>
  <si>
    <t>js-mols.ch</t>
  </si>
  <si>
    <t>xzyz.edu.cn</t>
  </si>
  <si>
    <t>51ukmm.com</t>
  </si>
  <si>
    <t>ajudademae.com</t>
  </si>
  <si>
    <t>hino-seiyaku.com</t>
  </si>
  <si>
    <t>kinlochanderson.com</t>
  </si>
  <si>
    <t>littleangeltheatre.com</t>
  </si>
  <si>
    <t>theofennell.com</t>
  </si>
  <si>
    <t>joueurdugrenier.fr</t>
  </si>
  <si>
    <t>sloboda.org.ua</t>
  </si>
  <si>
    <t>abcey.com</t>
  </si>
  <si>
    <t>kidcheck.com</t>
  </si>
  <si>
    <t>zxdfbj.com</t>
  </si>
  <si>
    <t>jscorporation.co.in</t>
  </si>
  <si>
    <t>gradeslam.org</t>
  </si>
  <si>
    <t>shop.uggmalls.uk</t>
  </si>
  <si>
    <t>discount11via.com</t>
  </si>
  <si>
    <t>logicaleak.com</t>
  </si>
  <si>
    <t>odaconnexio.mk</t>
  </si>
  <si>
    <t>td-33.ru</t>
  </si>
  <si>
    <t>deugarte.com</t>
  </si>
  <si>
    <t>emotionography.com</t>
  </si>
  <si>
    <t>popnews.com</t>
  </si>
  <si>
    <t>schukat.com</t>
  </si>
  <si>
    <t>stuppid.com</t>
  </si>
  <si>
    <t>tdsgroup.co.in</t>
  </si>
  <si>
    <t>cheapuggscanada.nu</t>
  </si>
  <si>
    <t>wiltopedia.org</t>
  </si>
  <si>
    <t>imetec.com</t>
  </si>
  <si>
    <t>filipinofood.ca</t>
  </si>
  <si>
    <t>flowerbowl.ca</t>
  </si>
  <si>
    <t>stocknews.com.cn</t>
  </si>
  <si>
    <t>bahcelievlertemizliksirketi.com</t>
  </si>
  <si>
    <t>hanielas.com</t>
  </si>
  <si>
    <t>jumponmarkslist.com</t>
  </si>
  <si>
    <t>plasmaarctech.com</t>
  </si>
  <si>
    <t>iia.ie</t>
  </si>
  <si>
    <t>hd-music.info</t>
  </si>
  <si>
    <t>canadapharmacy24hourdrugstore.top</t>
  </si>
  <si>
    <t>tet.tv</t>
  </si>
  <si>
    <t>nationalsheep.org.uk</t>
  </si>
  <si>
    <t>gondola.be</t>
  </si>
  <si>
    <t>dirwap.com</t>
  </si>
  <si>
    <t>giravanz.jp</t>
  </si>
  <si>
    <t>haoliao.net</t>
  </si>
  <si>
    <t>timberlandsingapore.nu</t>
  </si>
  <si>
    <t>buyhandmade.org</t>
  </si>
  <si>
    <t>conservationcenter.org</t>
  </si>
  <si>
    <t>ihoc.com.br</t>
  </si>
  <si>
    <t>bestshortvideos.com</t>
  </si>
  <si>
    <t>enfim40.com</t>
  </si>
  <si>
    <t>jpworldwidestaffingsolutions.com</t>
  </si>
  <si>
    <t>orthospinenews.com</t>
  </si>
  <si>
    <t>pnpflowersinc.com</t>
  </si>
  <si>
    <t>supremelending.com</t>
  </si>
  <si>
    <t>theemeraldgreen.com</t>
  </si>
  <si>
    <t>dardel.info</t>
  </si>
  <si>
    <t>takebetaisha.jp</t>
  </si>
  <si>
    <t>businesspost.co.kr</t>
  </si>
  <si>
    <t>thesoundnut.net</t>
  </si>
  <si>
    <t>eltonjohntourtickets.org</t>
  </si>
  <si>
    <t>horse.ru</t>
  </si>
  <si>
    <t>vytej.ru</t>
  </si>
  <si>
    <t>hundertwasser.at</t>
  </si>
  <si>
    <t>cdrking.com</t>
  </si>
  <si>
    <t>demodayslc.com</t>
  </si>
  <si>
    <t>katedaviesdesigns.com</t>
  </si>
  <si>
    <t>suryaabaditek.com</t>
  </si>
  <si>
    <t>trendus.com</t>
  </si>
  <si>
    <t>weddingvenuedirectory.com</t>
  </si>
  <si>
    <t>grasse.fr</t>
  </si>
  <si>
    <t>hounslow.info</t>
  </si>
  <si>
    <t>islandcounty.net</t>
  </si>
  <si>
    <t>trentbridge.co.uk</t>
  </si>
  <si>
    <t>fcgomel.by</t>
  </si>
  <si>
    <t>bestofnj.com</t>
  </si>
  <si>
    <t>conceptron.com</t>
  </si>
  <si>
    <t>georgeforeman.com</t>
  </si>
  <si>
    <t>lifewith4boys.com</t>
  </si>
  <si>
    <t>popinns.com</t>
  </si>
  <si>
    <t>via6.com</t>
  </si>
  <si>
    <t>tradeads.eu</t>
  </si>
  <si>
    <t>mp3mad.net</t>
  </si>
  <si>
    <t>cf2r.org</t>
  </si>
  <si>
    <t>holalikes.org</t>
  </si>
  <si>
    <t>silny-szczecin.pl</t>
  </si>
  <si>
    <t>stanserhorn.ch</t>
  </si>
  <si>
    <t>autoweb-france.com</t>
  </si>
  <si>
    <t>bgpodlez.com</t>
  </si>
  <si>
    <t>clashroyaleonlinepc.com</t>
  </si>
  <si>
    <t>dvdcritiques.com</t>
  </si>
  <si>
    <t>frenchpastryschool.com</t>
  </si>
  <si>
    <t>golden2008.com</t>
  </si>
  <si>
    <t>homemadetoast.com</t>
  </si>
  <si>
    <t>landmarktex.com</t>
  </si>
  <si>
    <t>coachhandbags.eu</t>
  </si>
  <si>
    <t>britishcouncil.org.ng</t>
  </si>
  <si>
    <t>zebramart.ru</t>
  </si>
  <si>
    <t>muabanduanchungcu24h.xyz</t>
  </si>
  <si>
    <t>china5000.org.cn</t>
  </si>
  <si>
    <t>angiesangelhelpnetwork.com</t>
  </si>
  <si>
    <t>buy-cialisonline365.com</t>
  </si>
  <si>
    <t>correctinsurancequotes.com</t>
  </si>
  <si>
    <t>eztaxgr.com</t>
  </si>
  <si>
    <t>goodamerican.com</t>
  </si>
  <si>
    <t>kelseacentral.com</t>
  </si>
  <si>
    <t>leadersinstitute.com</t>
  </si>
  <si>
    <t>gaertnerei-onlineshop.de</t>
  </si>
  <si>
    <t>unagi-shimamura.jp</t>
  </si>
  <si>
    <t>bta37.md</t>
  </si>
  <si>
    <t>woolrichparka.nu</t>
  </si>
  <si>
    <t>davidtan.org</t>
  </si>
  <si>
    <t>allianceformtkisco.com</t>
  </si>
  <si>
    <t>cialis-price-pills.com</t>
  </si>
  <si>
    <t>credit-repair-247.com</t>
  </si>
  <si>
    <t>hermesairports.com</t>
  </si>
  <si>
    <t>marketofchoice.com</t>
  </si>
  <si>
    <t>redwineandsherrill.com</t>
  </si>
  <si>
    <t>tdcontainer.com</t>
  </si>
  <si>
    <t>tuncalpkalyon.com</t>
  </si>
  <si>
    <t>movefreight.express</t>
  </si>
  <si>
    <t>bima.gr</t>
  </si>
  <si>
    <t>bankinfo.org</t>
  </si>
  <si>
    <t>tsuns.ru</t>
  </si>
  <si>
    <t>terraformars.tv</t>
  </si>
  <si>
    <t>45enord.ca</t>
  </si>
  <si>
    <t>knowparrots.com</t>
  </si>
  <si>
    <t>livewant.com</t>
  </si>
  <si>
    <t>nikkei-hall.com</t>
  </si>
  <si>
    <t>dekorativ.no</t>
  </si>
  <si>
    <t>wheretobuycialis.online</t>
  </si>
  <si>
    <t>eao.org</t>
  </si>
  <si>
    <t>spbex.ru</t>
  </si>
  <si>
    <t>conservativewoman.co.uk</t>
  </si>
  <si>
    <t>cannontrading.com</t>
  </si>
  <si>
    <t>checkoo.com</t>
  </si>
  <si>
    <t>digitalvisitor.com</t>
  </si>
  <si>
    <t>dronov-graphic.com</t>
  </si>
  <si>
    <t>k-profil.com</t>
  </si>
  <si>
    <t>net-sky.com</t>
  </si>
  <si>
    <t>newshomer.com</t>
  </si>
  <si>
    <t>agen.fr</t>
  </si>
  <si>
    <t>ajiko.co.jp</t>
  </si>
  <si>
    <t>engineeringencyclopedia.net</t>
  </si>
  <si>
    <t>liferoman.ru</t>
  </si>
  <si>
    <t>cranberrymedia.co.uk</t>
  </si>
  <si>
    <t>prairiebusinessmagazine.com</t>
  </si>
  <si>
    <t>voegele-shoes.com</t>
  </si>
  <si>
    <t>per.gov.ie</t>
  </si>
  <si>
    <t>booksshare.net</t>
  </si>
  <si>
    <t>avocatisuciu.ro</t>
  </si>
  <si>
    <t>paydayloansukcxb.co.uk</t>
  </si>
  <si>
    <t>africanahairbraiding.com</t>
  </si>
  <si>
    <t>cookware.com</t>
  </si>
  <si>
    <t>emiratespost.com</t>
  </si>
  <si>
    <t>magazine-decideurs.com</t>
  </si>
  <si>
    <t>mortgagecrow.com</t>
  </si>
  <si>
    <t>oaxen.com</t>
  </si>
  <si>
    <t>realtoreasy.com</t>
  </si>
  <si>
    <t>researchpaperspot.com</t>
  </si>
  <si>
    <t>shitkatapult.com</t>
  </si>
  <si>
    <t>tannerite.com</t>
  </si>
  <si>
    <t>shorttermcarinsurance.company</t>
  </si>
  <si>
    <t>ceprya.net</t>
  </si>
  <si>
    <t>mghclaycenter.org</t>
  </si>
  <si>
    <t>biblia.pl</t>
  </si>
  <si>
    <t>foodforlife.org.uk</t>
  </si>
  <si>
    <t>jsxwcbj.gov.cn</t>
  </si>
  <si>
    <t>12designer.com</t>
  </si>
  <si>
    <t>bellapartmentliving.com</t>
  </si>
  <si>
    <t>diaryclub.com</t>
  </si>
  <si>
    <t>greenbacktaxservices.com</t>
  </si>
  <si>
    <t>hermandune.com</t>
  </si>
  <si>
    <t>livestream-on.com</t>
  </si>
  <si>
    <t>whatisso.com</t>
  </si>
  <si>
    <t>vancouverseo3.info</t>
  </si>
  <si>
    <t>blueware.it</t>
  </si>
  <si>
    <t>sikhsiyasat.net</t>
  </si>
  <si>
    <t>buk.edu.ng</t>
  </si>
  <si>
    <t>gwiezdne-wojny.pl</t>
  </si>
  <si>
    <t>24dd.com.ru</t>
  </si>
  <si>
    <t>mbdou426nn.ru</t>
  </si>
  <si>
    <t>yorkforums.co.uk</t>
  </si>
  <si>
    <t>lucasoil.com.au</t>
  </si>
  <si>
    <t>hotelvinetumischia.com</t>
  </si>
  <si>
    <t>ninc.com</t>
  </si>
  <si>
    <t>phpfrance.com</t>
  </si>
  <si>
    <t>sinful-ties.com</t>
  </si>
  <si>
    <t>visitberkeley.com</t>
  </si>
  <si>
    <t>cakehub.net</t>
  </si>
  <si>
    <t>myblogg.net</t>
  </si>
  <si>
    <t>grhealth.org</t>
  </si>
  <si>
    <t>ucsda.org</t>
  </si>
  <si>
    <t>arteemcadeiras.com.br</t>
  </si>
  <si>
    <t>personnalitetransportes.com.br</t>
  </si>
  <si>
    <t>cheapostay.com</t>
  </si>
  <si>
    <t>deatschwerks.com</t>
  </si>
  <si>
    <t>highlandtitles.com</t>
  </si>
  <si>
    <t>paydayloansusafsd.com</t>
  </si>
  <si>
    <t>orsai.es</t>
  </si>
  <si>
    <t>jesse.it</t>
  </si>
  <si>
    <t>afaghvac.com</t>
  </si>
  <si>
    <t>contractcars.com</t>
  </si>
  <si>
    <t>fashionbrandmania.com</t>
  </si>
  <si>
    <t>osteopathe-sylvain-guyard.com</t>
  </si>
  <si>
    <t>stewardsmarket.com</t>
  </si>
  <si>
    <t>arteleku.net</t>
  </si>
  <si>
    <t>kunsthalkade.nl</t>
  </si>
  <si>
    <t>futureforall.org</t>
  </si>
  <si>
    <t>dagrasso.pl</t>
  </si>
  <si>
    <t>hethongchungcu247.xyz</t>
  </si>
  <si>
    <t>lucid.berlin</t>
  </si>
  <si>
    <t>genericcialisnow.com</t>
  </si>
  <si>
    <t>lendinvest.com</t>
  </si>
  <si>
    <t>mettl.com</t>
  </si>
  <si>
    <t>penningtonpublishing.com</t>
  </si>
  <si>
    <t>artstal.net</t>
  </si>
  <si>
    <t>webtrees.net</t>
  </si>
  <si>
    <t>floridasbeach.com</t>
  </si>
  <si>
    <t>jupiterbeachresort.com</t>
  </si>
  <si>
    <t>ohnego.com</t>
  </si>
  <si>
    <t>mobile-geschichte.de</t>
  </si>
  <si>
    <t>schwedenkrimi.de</t>
  </si>
  <si>
    <t>ncc.org.ir</t>
  </si>
  <si>
    <t>safehavenforwidowed.org</t>
  </si>
  <si>
    <t>tafuard.org.tw</t>
  </si>
  <si>
    <t>xivtest.website</t>
  </si>
  <si>
    <t>100sessions.com</t>
  </si>
  <si>
    <t>aqueonproducts.com</t>
  </si>
  <si>
    <t>cs-vipshare.com</t>
  </si>
  <si>
    <t>knockaround.com</t>
  </si>
  <si>
    <t>viagra-rx-sildenafil.com</t>
  </si>
  <si>
    <t>yamato-movie.net</t>
  </si>
  <si>
    <t>climber.org</t>
  </si>
  <si>
    <t>thinkstockphotos.co.uk</t>
  </si>
  <si>
    <t>sda.ch</t>
  </si>
  <si>
    <t>drspine.cn</t>
  </si>
  <si>
    <t>buy-ventolin-100mcg.com</t>
  </si>
  <si>
    <t>ridgelineownersclub.com</t>
  </si>
  <si>
    <t>shoppydoo.com</t>
  </si>
  <si>
    <t>snsxxx.com</t>
  </si>
  <si>
    <t>theartlist.com</t>
  </si>
  <si>
    <t>yspro.ne.jp</t>
  </si>
  <si>
    <t>mystat.pl</t>
  </si>
  <si>
    <t>fcufa.pro</t>
  </si>
  <si>
    <t>artantique.ru</t>
  </si>
  <si>
    <t>jelmoli.ch</t>
  </si>
  <si>
    <t>acetoolonline.com</t>
  </si>
  <si>
    <t>binarybrains.com</t>
  </si>
  <si>
    <t>dz8858.com</t>
  </si>
  <si>
    <t>oneheartcare.com</t>
  </si>
  <si>
    <t>siliconbayounews.com</t>
  </si>
  <si>
    <t>webcis.com</t>
  </si>
  <si>
    <t>pec.coop</t>
  </si>
  <si>
    <t>balex.eu</t>
  </si>
  <si>
    <t>shaheentravel.co.uk</t>
  </si>
  <si>
    <t>1st-download.com</t>
  </si>
  <si>
    <t>fnjxjj.com</t>
  </si>
  <si>
    <t>denizcelik.de</t>
  </si>
  <si>
    <t>pilatesmajadahonda.es</t>
  </si>
  <si>
    <t>buyingclomidonline.top</t>
  </si>
  <si>
    <t>gayleforman.com</t>
  </si>
  <si>
    <t>themusicboxtheatertickets.com</t>
  </si>
  <si>
    <t>tqe.com</t>
  </si>
  <si>
    <t>vitalityrpg.com</t>
  </si>
  <si>
    <t>jaaw-hs.net</t>
  </si>
  <si>
    <t>motionforum.net</t>
  </si>
  <si>
    <t>ethernetalliance.org</t>
  </si>
  <si>
    <t>uksif.org</t>
  </si>
  <si>
    <t>e-numizmatyka.pl</t>
  </si>
  <si>
    <t>stephenhilyard.biz</t>
  </si>
  <si>
    <t>facultyretirement.com</t>
  </si>
  <si>
    <t>fotofelicidade.com</t>
  </si>
  <si>
    <t>tasteofaz.com</t>
  </si>
  <si>
    <t>trudeau.com</t>
  </si>
  <si>
    <t>dexter-vom-jordanbach.de</t>
  </si>
  <si>
    <t>viagra-e.net</t>
  </si>
  <si>
    <t>artspan.org</t>
  </si>
  <si>
    <t>clsphila.org</t>
  </si>
  <si>
    <t>cppp.org</t>
  </si>
  <si>
    <t>comcor.ru</t>
  </si>
  <si>
    <t>alisonsudol.com</t>
  </si>
  <si>
    <t>blinkhealth.com</t>
  </si>
  <si>
    <t>cheapviagraonlinevl.com</t>
  </si>
  <si>
    <t>herbusiness.com</t>
  </si>
  <si>
    <t>mayojohnson.com</t>
  </si>
  <si>
    <t>mulliganassociates.com</t>
  </si>
  <si>
    <t>singingroom.com</t>
  </si>
  <si>
    <t>williamwhitepapers.com</t>
  </si>
  <si>
    <t>commongoals.net</t>
  </si>
  <si>
    <t>btmeet.org</t>
  </si>
  <si>
    <t>kinohod.ru</t>
  </si>
  <si>
    <t>ux.ua</t>
  </si>
  <si>
    <t>madmermaids.com</t>
  </si>
  <si>
    <t>mytopsitelist.com</t>
  </si>
  <si>
    <t>nonprofitventures.com</t>
  </si>
  <si>
    <t>southlakecarroll.edu</t>
  </si>
  <si>
    <t>novajesanux.eu</t>
  </si>
  <si>
    <t>spiritanimal.info</t>
  </si>
  <si>
    <t>americantalk.net</t>
  </si>
  <si>
    <t>propiedadesenpanama.com.pa</t>
  </si>
  <si>
    <t>wkrolik.com.ua</t>
  </si>
  <si>
    <t>airshows.org.uk</t>
  </si>
  <si>
    <t>cojito.at</t>
  </si>
  <si>
    <t>najlepsietabletkynachudnutie.bid</t>
  </si>
  <si>
    <t>blogadr.com</t>
  </si>
  <si>
    <t>eposfreedom.com</t>
  </si>
  <si>
    <t>gushi365.com</t>
  </si>
  <si>
    <t>gxatcm.com</t>
  </si>
  <si>
    <t>holidog.com</t>
  </si>
  <si>
    <t>neverchan.com</t>
  </si>
  <si>
    <t>otb-research.com</t>
  </si>
  <si>
    <t>woodturningonline.com</t>
  </si>
  <si>
    <t>virszigetszallas.hu</t>
  </si>
  <si>
    <t>oneidaindiannation.info</t>
  </si>
  <si>
    <t>forumbrasil.net</t>
  </si>
  <si>
    <t>joanne-harris.co.uk</t>
  </si>
  <si>
    <t>acpet.edu.au</t>
  </si>
  <si>
    <t>universalmusic.ca</t>
  </si>
  <si>
    <t>aleladiane.com</t>
  </si>
  <si>
    <t>ammunitionstore.com</t>
  </si>
  <si>
    <t>buyddr.com</t>
  </si>
  <si>
    <t>canyonrecords.com</t>
  </si>
  <si>
    <t>fiertemontrealpride.com</t>
  </si>
  <si>
    <t>finelinemusic.com</t>
  </si>
  <si>
    <t>herhis.com</t>
  </si>
  <si>
    <t>jburnsdds.com</t>
  </si>
  <si>
    <t>mattredman.com</t>
  </si>
  <si>
    <t>naturalmovies.com</t>
  </si>
  <si>
    <t>palintefada.com</t>
  </si>
  <si>
    <t>valentinowedges.com</t>
  </si>
  <si>
    <t>loscerritosnews.net</t>
  </si>
  <si>
    <t>cafecalluna.nl</t>
  </si>
  <si>
    <t>faithingod.org</t>
  </si>
  <si>
    <t>tcpride.org</t>
  </si>
  <si>
    <t>nettrader.ru</t>
  </si>
  <si>
    <t>northern-times.co.uk</t>
  </si>
  <si>
    <t>funkydooryoga.biz</t>
  </si>
  <si>
    <t>asknclawyer.com</t>
  </si>
  <si>
    <t>d2p.com</t>
  </si>
  <si>
    <t>hwsml.com</t>
  </si>
  <si>
    <t>leelaaphasa.com</t>
  </si>
  <si>
    <t>livecity.com</t>
  </si>
  <si>
    <t>michaelmonroe.com</t>
  </si>
  <si>
    <t>summitclimb.com</t>
  </si>
  <si>
    <t>therightprice.com</t>
  </si>
  <si>
    <t>usjersey.com</t>
  </si>
  <si>
    <t>sarabniaz.ir</t>
  </si>
  <si>
    <t>ilsanpietro.it</t>
  </si>
  <si>
    <t>icssecurellc.net</t>
  </si>
  <si>
    <t>wearepandr.net</t>
  </si>
  <si>
    <t>zagrebdox.net</t>
  </si>
  <si>
    <t>ancor.org</t>
  </si>
  <si>
    <t>longconstruction.org</t>
  </si>
  <si>
    <t>naspschools.org</t>
  </si>
  <si>
    <t>northernstarbsa.org</t>
  </si>
  <si>
    <t>technogarage.org</t>
  </si>
  <si>
    <t>africangreyparrotcentre.co.uk</t>
  </si>
  <si>
    <t>ztbzjx.cn</t>
  </si>
  <si>
    <t>aquariumofthebay.com</t>
  </si>
  <si>
    <t>businessonblue.com</t>
  </si>
  <si>
    <t>cane-line.com</t>
  </si>
  <si>
    <t>cozumelmarketing.com</t>
  </si>
  <si>
    <t>cwgdn.com</t>
  </si>
  <si>
    <t>davidsonaluminum.com</t>
  </si>
  <si>
    <t>evalutrack.com</t>
  </si>
  <si>
    <t>indiaresume.com</t>
  </si>
  <si>
    <t>ir-q.com</t>
  </si>
  <si>
    <t>knittingleft.com</t>
  </si>
  <si>
    <t>palenie.com</t>
  </si>
  <si>
    <t>tibit.de</t>
  </si>
  <si>
    <t>sklep-tosia.eu</t>
  </si>
  <si>
    <t>alsaher.net</t>
  </si>
  <si>
    <t>rebusfarm.net</t>
  </si>
  <si>
    <t>amoxicillin-amoxilbuy.org</t>
  </si>
  <si>
    <t>rageraid.org</t>
  </si>
  <si>
    <t>actionfigurenews.com</t>
  </si>
  <si>
    <t>cashsurfingnetwork.com</t>
  </si>
  <si>
    <t>cognisys-inc.com</t>
  </si>
  <si>
    <t>datatracksglobal.com</t>
  </si>
  <si>
    <t>generationtux.com</t>
  </si>
  <si>
    <t>guitarpatches.com</t>
  </si>
  <si>
    <t>gulfshorespierfishing.com</t>
  </si>
  <si>
    <t>islamworld.com</t>
  </si>
  <si>
    <t>kimjeongim.com</t>
  </si>
  <si>
    <t>milanga.com</t>
  </si>
  <si>
    <t>nunchakumall.com</t>
  </si>
  <si>
    <t>thedurhamnews.com</t>
  </si>
  <si>
    <t>colorencimeras.es</t>
  </si>
  <si>
    <t>nicron.hu</t>
  </si>
  <si>
    <t>catchmepatch.me</t>
  </si>
  <si>
    <t>herna.net</t>
  </si>
  <si>
    <t>inlandwestern.net</t>
  </si>
  <si>
    <t>careerbuilder.nl</t>
  </si>
  <si>
    <t>cascoprojects.org</t>
  </si>
  <si>
    <t>discoverytrail.org</t>
  </si>
  <si>
    <t>plastonline.org</t>
  </si>
  <si>
    <t>longchampoutlet.store</t>
  </si>
  <si>
    <t>yalova.edu.tr</t>
  </si>
  <si>
    <t>artmonthly.co.uk</t>
  </si>
  <si>
    <t>levring.biz</t>
  </si>
  <si>
    <t>aldoah.com</t>
  </si>
  <si>
    <t>criterionconferences.com</t>
  </si>
  <si>
    <t>fly540.com</t>
  </si>
  <si>
    <t>gomdot.com</t>
  </si>
  <si>
    <t>pdfbarns.com</t>
  </si>
  <si>
    <t>wxdtad.com</t>
  </si>
  <si>
    <t>datacenter-insider.de</t>
  </si>
  <si>
    <t>mary-anna.hu</t>
  </si>
  <si>
    <t>53cal.jp</t>
  </si>
  <si>
    <t>aicc.or.jp</t>
  </si>
  <si>
    <t>vintagephotos.mobi</t>
  </si>
  <si>
    <t>raging-elders.nl</t>
  </si>
  <si>
    <t>debtadvice.org</t>
  </si>
  <si>
    <t>sapayday.co.za</t>
  </si>
  <si>
    <t>academyartuniversityfaculty.biz</t>
  </si>
  <si>
    <t>palmerhistory.biz</t>
  </si>
  <si>
    <t>gettyimages.ch</t>
  </si>
  <si>
    <t>btu.edu.cn</t>
  </si>
  <si>
    <t>whoopi.cn</t>
  </si>
  <si>
    <t>adipair.com</t>
  </si>
  <si>
    <t>chateau-palmer.com</t>
  </si>
  <si>
    <t>fulmira.com</t>
  </si>
  <si>
    <t>lion-park.com</t>
  </si>
  <si>
    <t>maleedgestory.com</t>
  </si>
  <si>
    <t>mamahd.com</t>
  </si>
  <si>
    <t>medsurgnurse.com</t>
  </si>
  <si>
    <t>mytoys.com</t>
  </si>
  <si>
    <t>onlinecytotecmisoprostol.com</t>
  </si>
  <si>
    <t>samui.com</t>
  </si>
  <si>
    <t>smdyy.com</t>
  </si>
  <si>
    <t>tareth.com</t>
  </si>
  <si>
    <t>urbanweddings.com</t>
  </si>
  <si>
    <t>wpkennels.com</t>
  </si>
  <si>
    <t>lobass.fr</t>
  </si>
  <si>
    <t>healthdesk.net</t>
  </si>
  <si>
    <t>pauldbarton.net</t>
  </si>
  <si>
    <t>dacha-spec-stroy.ru</t>
  </si>
  <si>
    <t>ininternet.ru</t>
  </si>
  <si>
    <t>avtopoliv.top</t>
  </si>
  <si>
    <t>aussietraveloptions.com</t>
  </si>
  <si>
    <t>chinagkong.com</t>
  </si>
  <si>
    <t>commercecasino.com</t>
  </si>
  <si>
    <t>ethanyangphotography.com</t>
  </si>
  <si>
    <t>kaikanesurf.com</t>
  </si>
  <si>
    <t>mrisoftware.com</t>
  </si>
  <si>
    <t>itsarchitektura.cz</t>
  </si>
  <si>
    <t>pelni.co.id</t>
  </si>
  <si>
    <t>enviro.co.nz</t>
  </si>
  <si>
    <t>lmgawiki.org</t>
  </si>
  <si>
    <t>tazaq.org</t>
  </si>
  <si>
    <t>vermontartscouncil.org</t>
  </si>
  <si>
    <t>altcrowd.com</t>
  </si>
  <si>
    <t>americansportsnet.com</t>
  </si>
  <si>
    <t>anvilknitwear.com</t>
  </si>
  <si>
    <t>canalrd.com</t>
  </si>
  <si>
    <t>generalhydroponics.com</t>
  </si>
  <si>
    <t>hotanalpicxxx.com</t>
  </si>
  <si>
    <t>iimorrow.com</t>
  </si>
  <si>
    <t>mondo.com</t>
  </si>
  <si>
    <t>studiorimhawaii.com</t>
  </si>
  <si>
    <t>titodrywall.com</t>
  </si>
  <si>
    <t>txchange.com</t>
  </si>
  <si>
    <t>unxvision.com</t>
  </si>
  <si>
    <t>wld.com</t>
  </si>
  <si>
    <t>halawa.info</t>
  </si>
  <si>
    <t>riff.is</t>
  </si>
  <si>
    <t>koramgame.co.jp</t>
  </si>
  <si>
    <t>s-and-s.jp</t>
  </si>
  <si>
    <t>genericwellbutrin.link</t>
  </si>
  <si>
    <t>danielsunjata.net</t>
  </si>
  <si>
    <t>fashioncolor.net</t>
  </si>
  <si>
    <t>openrouting.net</t>
  </si>
  <si>
    <t>prime-junta.net</t>
  </si>
  <si>
    <t>tadalafilfreetrial.net</t>
  </si>
  <si>
    <t>aiahouston.org</t>
  </si>
  <si>
    <t>ccmcertification.org</t>
  </si>
  <si>
    <t>nethercuttcollection.org</t>
  </si>
  <si>
    <t>prednisone-onlinebuy.org</t>
  </si>
  <si>
    <t>smnetwork.org</t>
  </si>
  <si>
    <t>trafficvip.ru</t>
  </si>
  <si>
    <t>9thb.com</t>
  </si>
  <si>
    <t>akronbrass.com</t>
  </si>
  <si>
    <t>azofreeware.com</t>
  </si>
  <si>
    <t>clickersolutions.com</t>
  </si>
  <si>
    <t>globalstudyhelpers.com</t>
  </si>
  <si>
    <t>gulflubricants.com</t>
  </si>
  <si>
    <t>irandll.com</t>
  </si>
  <si>
    <t>music-score.com</t>
  </si>
  <si>
    <t>streitrealestate.com</t>
  </si>
  <si>
    <t>upangel.com</t>
  </si>
  <si>
    <t>yogabodies.com</t>
  </si>
  <si>
    <t>yoursalonsystem.com</t>
  </si>
  <si>
    <t>uaptc.edu</t>
  </si>
  <si>
    <t>actions-securite-routiere.fr</t>
  </si>
  <si>
    <t>communes.jp</t>
  </si>
  <si>
    <t>altafitness.com.kw</t>
  </si>
  <si>
    <t>5forum.net</t>
  </si>
  <si>
    <t>generalhydrocarbonsholdingsllc.net</t>
  </si>
  <si>
    <t>peppermax.net</t>
  </si>
  <si>
    <t>excaliburcrossbow.org</t>
  </si>
  <si>
    <t>gaygames.org</t>
  </si>
  <si>
    <t>kirchersociety.org</t>
  </si>
  <si>
    <t>brgusto.pl</t>
  </si>
  <si>
    <t>shb.com.sa</t>
  </si>
  <si>
    <t>ppoc.ca</t>
  </si>
  <si>
    <t>austinmorgan.com</t>
  </si>
  <si>
    <t>biovision.com</t>
  </si>
  <si>
    <t>efleets.com</t>
  </si>
  <si>
    <t>grillbots.com</t>
  </si>
  <si>
    <t>letusin.com</t>
  </si>
  <si>
    <t>lwjl.com</t>
  </si>
  <si>
    <t>motken.com</t>
  </si>
  <si>
    <t>photoboothsforparties.com</t>
  </si>
  <si>
    <t>shopsoko.com</t>
  </si>
  <si>
    <t>tayzac.com</t>
  </si>
  <si>
    <t>viagrareviewed.com</t>
  </si>
  <si>
    <t>winealign.com</t>
  </si>
  <si>
    <t>kettal.es</t>
  </si>
  <si>
    <t>kuponer.info</t>
  </si>
  <si>
    <t>gank.io</t>
  </si>
  <si>
    <t>casp.net</t>
  </si>
  <si>
    <t>eastkorr.net</t>
  </si>
  <si>
    <t>temptingdefiance.net</t>
  </si>
  <si>
    <t>usacosmeticsurgery.net</t>
  </si>
  <si>
    <t>baltimoreanimalshelter.org</t>
  </si>
  <si>
    <t>orlandoshakes.org</t>
  </si>
  <si>
    <t>tulsahistory.org</t>
  </si>
  <si>
    <t>wisdomcommons.org</t>
  </si>
  <si>
    <t>newspidia.tk</t>
  </si>
  <si>
    <t>hockeysharksshop.us</t>
  </si>
  <si>
    <t>papertrading.biz</t>
  </si>
  <si>
    <t>whitepages.ca</t>
  </si>
  <si>
    <t>airjordansshoesonsale-cheap.com</t>
  </si>
  <si>
    <t>calcatholic.com</t>
  </si>
  <si>
    <t>carbonenewyork.com</t>
  </si>
  <si>
    <t>colfaxcorporation.com</t>
  </si>
  <si>
    <t>forgame.com</t>
  </si>
  <si>
    <t>futurefocusfinancial.com</t>
  </si>
  <si>
    <t>greenvalleyranchresort.com</t>
  </si>
  <si>
    <t>hovecounsellor.com</t>
  </si>
  <si>
    <t>oldfieldventures.com</t>
  </si>
  <si>
    <t>runwithjesus.com</t>
  </si>
  <si>
    <t>strong4life.com</t>
  </si>
  <si>
    <t>ost-ersatzteile.de</t>
  </si>
  <si>
    <t>dimagrirex.eu</t>
  </si>
  <si>
    <t>valtodoktor.hu</t>
  </si>
  <si>
    <t>japanracing.jp</t>
  </si>
  <si>
    <t>multiple-listing-service.net</t>
  </si>
  <si>
    <t>portaransas.org</t>
  </si>
  <si>
    <t>amit.ru</t>
  </si>
  <si>
    <t>generic-prednisone.se</t>
  </si>
  <si>
    <t>ceocouncil.ca</t>
  </si>
  <si>
    <t>allianz-worldwide-partners.com</t>
  </si>
  <si>
    <t>andyleak.com</t>
  </si>
  <si>
    <t>diaace.com</t>
  </si>
  <si>
    <t>directmonitoring.com</t>
  </si>
  <si>
    <t>doceyeglasses.com</t>
  </si>
  <si>
    <t>earthlite.com</t>
  </si>
  <si>
    <t>evohair.com</t>
  </si>
  <si>
    <t>ipsosinteractive.com</t>
  </si>
  <si>
    <t>jinkaoedu.com</t>
  </si>
  <si>
    <t>masch.com</t>
  </si>
  <si>
    <t>medical-dir.com</t>
  </si>
  <si>
    <t>molinard.com</t>
  </si>
  <si>
    <t>paindependent.com</t>
  </si>
  <si>
    <t>palakverma.com</t>
  </si>
  <si>
    <t>paradisecopters.com</t>
  </si>
  <si>
    <t>shanrc.com</t>
  </si>
  <si>
    <t>wearepartisan.com</t>
  </si>
  <si>
    <t>yantubbs.com</t>
  </si>
  <si>
    <t>kennesaw-state.info</t>
  </si>
  <si>
    <t>sku.me</t>
  </si>
  <si>
    <t>huludao.net</t>
  </si>
  <si>
    <t>koroom.net</t>
  </si>
  <si>
    <t>maoridictionary.co.nz</t>
  </si>
  <si>
    <t>charlottediocese.org</t>
  </si>
  <si>
    <t>discoverislamicart.org</t>
  </si>
  <si>
    <t>qrca.org</t>
  </si>
  <si>
    <t>kapral-balaklava.ru</t>
  </si>
  <si>
    <t>glass.co.uk</t>
  </si>
  <si>
    <t>escolamobile.com.br</t>
  </si>
  <si>
    <t>zoloft.christmas</t>
  </si>
  <si>
    <t>mttfiscalizacion.cl</t>
  </si>
  <si>
    <t>amerks.com</t>
  </si>
  <si>
    <t>caravanpalace.com</t>
  </si>
  <si>
    <t>myccr.com</t>
  </si>
  <si>
    <t>online-isotretinoinbuy.com</t>
  </si>
  <si>
    <t>sexpertvideo.com</t>
  </si>
  <si>
    <t>sinosculpture.com</t>
  </si>
  <si>
    <t>thesettlement.com</t>
  </si>
  <si>
    <t>lesitedecuisine.fr</t>
  </si>
  <si>
    <t>motherearthliving.net</t>
  </si>
  <si>
    <t>cervejaartesanal.online</t>
  </si>
  <si>
    <t>greenpalm.org</t>
  </si>
  <si>
    <t>swac.org</t>
  </si>
  <si>
    <t>zgfj.org</t>
  </si>
  <si>
    <t>amica.com.pl</t>
  </si>
  <si>
    <t>rem-service24.ru</t>
  </si>
  <si>
    <t>finasteride5mg.site</t>
  </si>
  <si>
    <t>auction.ua</t>
  </si>
  <si>
    <t>fish4jobs.co.uk</t>
  </si>
  <si>
    <t>childfund.org.au</t>
  </si>
  <si>
    <t>alperaytas.com</t>
  </si>
  <si>
    <t>astrosbaseballstore.com</t>
  </si>
  <si>
    <t>bulabula-arts.com</t>
  </si>
  <si>
    <t>cbifamily.com</t>
  </si>
  <si>
    <t>cyberatlas.com</t>
  </si>
  <si>
    <t>danielhollander.com</t>
  </si>
  <si>
    <t>eatmywords.com</t>
  </si>
  <si>
    <t>graninge.com</t>
  </si>
  <si>
    <t>jsfirm.com</t>
  </si>
  <si>
    <t>jtagprobe.com</t>
  </si>
  <si>
    <t>lamarconsulting.com</t>
  </si>
  <si>
    <t>lamritewest.com</t>
  </si>
  <si>
    <t>mpcommunity.com</t>
  </si>
  <si>
    <t>neversettle.com</t>
  </si>
  <si>
    <t>usairguitar.com</t>
  </si>
  <si>
    <t>worldbaseballseries.com</t>
  </si>
  <si>
    <t>turners.co.nz</t>
  </si>
  <si>
    <t>ideapractices.org</t>
  </si>
  <si>
    <t>reidcycles.com.au</t>
  </si>
  <si>
    <t>achetertadacip.bid</t>
  </si>
  <si>
    <t>hitechpharm.biz</t>
  </si>
  <si>
    <t>avantfind.com</t>
  </si>
  <si>
    <t>combustiblecelluloid.com</t>
  </si>
  <si>
    <t>empresaspolar.com</t>
  </si>
  <si>
    <t>johnbarrowman.com</t>
  </si>
  <si>
    <t>lift-off-festivals.com</t>
  </si>
  <si>
    <t>maria-johnsen.com</t>
  </si>
  <si>
    <t>prime-retail.com</t>
  </si>
  <si>
    <t>professorfreemanforstudents.com</t>
  </si>
  <si>
    <t>pxecn.com</t>
  </si>
  <si>
    <t>realstay.com</t>
  </si>
  <si>
    <t>responsetap.com</t>
  </si>
  <si>
    <t>theresourcecenter.com</t>
  </si>
  <si>
    <t>techmounts.de</t>
  </si>
  <si>
    <t>skunkanansiejam.dk</t>
  </si>
  <si>
    <t>newriver.edu</t>
  </si>
  <si>
    <t>folds.net</t>
  </si>
  <si>
    <t>westerkerk.nl</t>
  </si>
  <si>
    <t>council-for-learning-disabilities.org</t>
  </si>
  <si>
    <t>e-warsaw.pl</t>
  </si>
  <si>
    <t>temysli.pl</t>
  </si>
  <si>
    <t>otvet73.ru</t>
  </si>
  <si>
    <t>fabrykant.com.ua</t>
  </si>
  <si>
    <t>hillsnews.com.au</t>
  </si>
  <si>
    <t>allmetaldesigns.com</t>
  </si>
  <si>
    <t>cheapshoxuksale.com</t>
  </si>
  <si>
    <t>interscoupon.com</t>
  </si>
  <si>
    <t>localquill.com</t>
  </si>
  <si>
    <t>mountainapplecompany.com</t>
  </si>
  <si>
    <t>peytonmanning.com</t>
  </si>
  <si>
    <t>scottlinux.com</t>
  </si>
  <si>
    <t>victorreinz.com</t>
  </si>
  <si>
    <t>imagineonline.net</t>
  </si>
  <si>
    <t>91ri.org</t>
  </si>
  <si>
    <t>buyonline-orlistat.org</t>
  </si>
  <si>
    <t>universalleonardo.org</t>
  </si>
  <si>
    <t>eatwestcountry.co.uk</t>
  </si>
  <si>
    <t>qbling.biz</t>
  </si>
  <si>
    <t>medportal.ca</t>
  </si>
  <si>
    <t>huayin.gov.cn</t>
  </si>
  <si>
    <t>cryn.net.cn</t>
  </si>
  <si>
    <t>americashop.co</t>
  </si>
  <si>
    <t>bbfilter.com</t>
  </si>
  <si>
    <t>bellydancematernity.com</t>
  </si>
  <si>
    <t>digitalslu.com</t>
  </si>
  <si>
    <t>eugenbotnar.com</t>
  </si>
  <si>
    <t>hotmoney.com</t>
  </si>
  <si>
    <t>htmlandcssbook.com</t>
  </si>
  <si>
    <t>itmedicine.com</t>
  </si>
  <si>
    <t>may2015.com</t>
  </si>
  <si>
    <t>paydayloanssth.com</t>
  </si>
  <si>
    <t>policyx.com</t>
  </si>
  <si>
    <t>worldblu.com</t>
  </si>
  <si>
    <t>new-3lunch.net</t>
  </si>
  <si>
    <t>onlineno-prescription-trimethoprim.net</t>
  </si>
  <si>
    <t>amitriptyline10mg.site</t>
  </si>
  <si>
    <t>appstatesports.com</t>
  </si>
  <si>
    <t>backtoearthorganics.com</t>
  </si>
  <si>
    <t>bobdekker.com</t>
  </si>
  <si>
    <t>dbr360.com</t>
  </si>
  <si>
    <t>edmontonhumanesociety.com</t>
  </si>
  <si>
    <t>gaffneyledger.com</t>
  </si>
  <si>
    <t>ideasbynet.com</t>
  </si>
  <si>
    <t>kanajapan.com</t>
  </si>
  <si>
    <t>majorconnections.com</t>
  </si>
  <si>
    <t>monkees.com</t>
  </si>
  <si>
    <t>pauljacobson.com</t>
  </si>
  <si>
    <t>stick-rpg2.com</t>
  </si>
  <si>
    <t>supplychristianlouboutin.com</t>
  </si>
  <si>
    <t>hjvossibaer.de</t>
  </si>
  <si>
    <t>stoppaharavfall.eu</t>
  </si>
  <si>
    <t>flowant.net</t>
  </si>
  <si>
    <t>iteea.org</t>
  </si>
  <si>
    <t>namimass.org</t>
  </si>
  <si>
    <t>cck-ural.ru</t>
  </si>
  <si>
    <t>thespaceshowclassroom.biz</t>
  </si>
  <si>
    <t>24grammata.com</t>
  </si>
  <si>
    <t>bakcladdingsolutions.com</t>
  </si>
  <si>
    <t>cotax.com</t>
  </si>
  <si>
    <t>eventsdc.com</t>
  </si>
  <si>
    <t>fortworthbusiness.com</t>
  </si>
  <si>
    <t>goodbullhunting.com</t>
  </si>
  <si>
    <t>googe.com</t>
  </si>
  <si>
    <t>horserescuesouth.com</t>
  </si>
  <si>
    <t>insyncextra.com</t>
  </si>
  <si>
    <t>itdontmatter.com</t>
  </si>
  <si>
    <t>magentothem.com</t>
  </si>
  <si>
    <t>manuper.com</t>
  </si>
  <si>
    <t>quebonita.com</t>
  </si>
  <si>
    <t>steelcoilprice.com</t>
  </si>
  <si>
    <t>warhammer-community.com</t>
  </si>
  <si>
    <t>wwiaviation.com</t>
  </si>
  <si>
    <t>shimafuji.co.jp</t>
  </si>
  <si>
    <t>filmidol.net</t>
  </si>
  <si>
    <t>forgottenaustralians.net</t>
  </si>
  <si>
    <t>evilgeniuschronicles.org</t>
  </si>
  <si>
    <t>snrrgr.pl</t>
  </si>
  <si>
    <t>simmental.se</t>
  </si>
  <si>
    <t>auxioma.website</t>
  </si>
  <si>
    <t>bgy.cn</t>
  </si>
  <si>
    <t>caexpo.com</t>
  </si>
  <si>
    <t>cardweb.com</t>
  </si>
  <si>
    <t>double-handed.com</t>
  </si>
  <si>
    <t>elhawanem.com</t>
  </si>
  <si>
    <t>envoymagazine.com</t>
  </si>
  <si>
    <t>ficcifestival.com</t>
  </si>
  <si>
    <t>simegen.com</t>
  </si>
  <si>
    <t>wccsports.com</t>
  </si>
  <si>
    <t>sandeism.net</t>
  </si>
  <si>
    <t>asicssneakersdames.nl</t>
  </si>
  <si>
    <t>liberal.co.nz</t>
  </si>
  <si>
    <t>afreshstart.org</t>
  </si>
  <si>
    <t>fundatec.org</t>
  </si>
  <si>
    <t>majorleaguebeachsoccer.org</t>
  </si>
  <si>
    <t>mocada.org</t>
  </si>
  <si>
    <t>redeemptionhouse.org</t>
  </si>
  <si>
    <t>hcer.pt</t>
  </si>
  <si>
    <t>apodc.com.au</t>
  </si>
  <si>
    <t>mektel.ca</t>
  </si>
  <si>
    <t>adultdatingaustralia.com</t>
  </si>
  <si>
    <t>bjbdc.com</t>
  </si>
  <si>
    <t>chinachilcano.com</t>
  </si>
  <si>
    <t>factor22.com</t>
  </si>
  <si>
    <t>henshintv.com</t>
  </si>
  <si>
    <t>iyengar-yoga.com</t>
  </si>
  <si>
    <t>manjunath.com</t>
  </si>
  <si>
    <t>outdoorwaterprooffloor.com</t>
  </si>
  <si>
    <t>poclain-hydraulics.com</t>
  </si>
  <si>
    <t>texasoceanic.com</t>
  </si>
  <si>
    <t>timeoutsingapore.com</t>
  </si>
  <si>
    <t>tokiomarinehd.com</t>
  </si>
  <si>
    <t>goacredit.ge</t>
  </si>
  <si>
    <t>itrial.hk</t>
  </si>
  <si>
    <t>binarycomparison.net</t>
  </si>
  <si>
    <t>mbgarden.org</t>
  </si>
  <si>
    <t>pelletheat.org</t>
  </si>
  <si>
    <t>plakaty.ru</t>
  </si>
  <si>
    <t>lensonline.be</t>
  </si>
  <si>
    <t>phenergan.christmas</t>
  </si>
  <si>
    <t>axismaps.com</t>
  </si>
  <si>
    <t>bestdemolitionhammers.com</t>
  </si>
  <si>
    <t>bluegreenowner.com</t>
  </si>
  <si>
    <t>brokencircles.com</t>
  </si>
  <si>
    <t>creedence-revisited.com</t>
  </si>
  <si>
    <t>elpamsoft.com</t>
  </si>
  <si>
    <t>geobeats.com</t>
  </si>
  <si>
    <t>happinesshypothesis.com</t>
  </si>
  <si>
    <t>lowerdens.com</t>
  </si>
  <si>
    <t>nxtbookmedia.com</t>
  </si>
  <si>
    <t>tomgpalmer.com</t>
  </si>
  <si>
    <t>alpenacc.edu</t>
  </si>
  <si>
    <t>vatta.hu</t>
  </si>
  <si>
    <t>mku.ac.ke</t>
  </si>
  <si>
    <t>supertooth.net</t>
  </si>
  <si>
    <t>mdpu.org.ua</t>
  </si>
  <si>
    <t>topgear.co.uk</t>
  </si>
  <si>
    <t>jcomputer.biz</t>
  </si>
  <si>
    <t>hoffnungfuermorgen.ch</t>
  </si>
  <si>
    <t>aqua-tots.com</t>
  </si>
  <si>
    <t>grand-prix-monaco.com</t>
  </si>
  <si>
    <t>markyramone.com</t>
  </si>
  <si>
    <t>redskinsapparelsshop.com</t>
  </si>
  <si>
    <t>reedtradex.com</t>
  </si>
  <si>
    <t>tjofras.com</t>
  </si>
  <si>
    <t>tractionplatform.com</t>
  </si>
  <si>
    <t>chaussuresboost.fr</t>
  </si>
  <si>
    <t>escuelab.org</t>
  </si>
  <si>
    <t>fightingirish.biz</t>
  </si>
  <si>
    <t>skii.com.cn</t>
  </si>
  <si>
    <t>ccbtools.com</t>
  </si>
  <si>
    <t>npr.com</t>
  </si>
  <si>
    <t>starwarsgalaxies.com</t>
  </si>
  <si>
    <t>stocktradersalmanac.com</t>
  </si>
  <si>
    <t>theticketfairy.com</t>
  </si>
  <si>
    <t>universalmind.com</t>
  </si>
  <si>
    <t>weeklycitizen.com</t>
  </si>
  <si>
    <t>whitetailobituaries.com</t>
  </si>
  <si>
    <t>apollocruge.ga</t>
  </si>
  <si>
    <t>sakai-jibika.jp</t>
  </si>
  <si>
    <t>hro.li</t>
  </si>
  <si>
    <t>vasculitis.net</t>
  </si>
  <si>
    <t>kidsgames.org</t>
  </si>
  <si>
    <t>clindamycinhcl.pro</t>
  </si>
  <si>
    <t>fearandrollingskatepark.co.uk</t>
  </si>
  <si>
    <t>bryan-talbot.com</t>
  </si>
  <si>
    <t>cheapshoxsaleuk.com</t>
  </si>
  <si>
    <t>gentilkiwi.com</t>
  </si>
  <si>
    <t>test001.com</t>
  </si>
  <si>
    <t>beyondspaceandtime.org</t>
  </si>
  <si>
    <t>internetfreedom.org</t>
  </si>
  <si>
    <t>ewaleoniakhaft.pl</t>
  </si>
  <si>
    <t>abbyseo.com.tw</t>
  </si>
  <si>
    <t>authenticjacksonvillejaguars.biz</t>
  </si>
  <si>
    <t>creative-documents.com</t>
  </si>
  <si>
    <t>familytreelegends.com</t>
  </si>
  <si>
    <t>homerhickam.com</t>
  </si>
  <si>
    <t>northernsoftworks.com</t>
  </si>
  <si>
    <t>renexpo-warsaw.com</t>
  </si>
  <si>
    <t>bchs.edu</t>
  </si>
  <si>
    <t>fscev.info</t>
  </si>
  <si>
    <t>netgist.me</t>
  </si>
  <si>
    <t>prednisone-online-buy.net</t>
  </si>
  <si>
    <t>lovegodsway.org</t>
  </si>
  <si>
    <t>pym.org</t>
  </si>
  <si>
    <t>clomidcost.site</t>
  </si>
  <si>
    <t>86ipip.com</t>
  </si>
  <si>
    <t>943thepoint.com</t>
  </si>
  <si>
    <t>audio-gd.com</t>
  </si>
  <si>
    <t>bingfan.com</t>
  </si>
  <si>
    <t>clubworldranking.com</t>
  </si>
  <si>
    <t>gdbxdl.com</t>
  </si>
  <si>
    <t>jetcapsule.com</t>
  </si>
  <si>
    <t>juanvaldez.com</t>
  </si>
  <si>
    <t>kqd33.com</t>
  </si>
  <si>
    <t>lagunatools.com</t>
  </si>
  <si>
    <t>niceyoy.com</t>
  </si>
  <si>
    <t>szrongcai.com</t>
  </si>
  <si>
    <t>typographi.com</t>
  </si>
  <si>
    <t>acousticfingerstyle.com</t>
  </si>
  <si>
    <t>baloise.com</t>
  </si>
  <si>
    <t>lightingfacts.com</t>
  </si>
  <si>
    <t>nflcheapjerseysfreeshipping.com</t>
  </si>
  <si>
    <t>thingsmygirlfriendandihavearguedabout.com</t>
  </si>
  <si>
    <t>unreasonablefaith.com</t>
  </si>
  <si>
    <t>wearableexperiments.com</t>
  </si>
  <si>
    <t>yrcw.com</t>
  </si>
  <si>
    <t>buyskelaxinonline.cricket</t>
  </si>
  <si>
    <t>1234-find-web-designers.org</t>
  </si>
  <si>
    <t>liptor.site</t>
  </si>
  <si>
    <t>buy-cialis-online.bid</t>
  </si>
  <si>
    <t>charterhouse.com</t>
  </si>
  <si>
    <t>jerrylewiscomedy.com</t>
  </si>
  <si>
    <t>megamusic.com</t>
  </si>
  <si>
    <t>security-explorations.com</t>
  </si>
  <si>
    <t>skamartist.com</t>
  </si>
  <si>
    <t>studymoose.com</t>
  </si>
  <si>
    <t>wandeshop.com</t>
  </si>
  <si>
    <t>worldcement.com</t>
  </si>
  <si>
    <t>behringerdownload.de</t>
  </si>
  <si>
    <t>prada.it</t>
  </si>
  <si>
    <t>infinityfree.net</t>
  </si>
  <si>
    <t>sysedu.net</t>
  </si>
  <si>
    <t>tradewinds.no</t>
  </si>
  <si>
    <t>emailexpert.org</t>
  </si>
  <si>
    <t>gamesandlearning.org</t>
  </si>
  <si>
    <t>viagratriangle.site</t>
  </si>
  <si>
    <t>igma.tv</t>
  </si>
  <si>
    <t>tseen.com.tw</t>
  </si>
  <si>
    <t>terryburton.co.uk</t>
  </si>
  <si>
    <t>diabetescare.abbott</t>
  </si>
  <si>
    <t>academyartuniversitystudent.biz</t>
  </si>
  <si>
    <t>1clipart.com</t>
  </si>
  <si>
    <t>activedatax.com</t>
  </si>
  <si>
    <t>loveyoy.com</t>
  </si>
  <si>
    <t>rosherunkengathalvalla.com</t>
  </si>
  <si>
    <t>landhaus-panorama.de</t>
  </si>
  <si>
    <t>junkerhq.net</t>
  </si>
  <si>
    <t>forestcarbonpartnership.org</t>
  </si>
  <si>
    <t>nitens.org</t>
  </si>
  <si>
    <t>earpiercing.com.pl</t>
  </si>
  <si>
    <t>monashcollege.edu.au</t>
  </si>
  <si>
    <t>adamequipment.com</t>
  </si>
  <si>
    <t>frienddo.com</t>
  </si>
  <si>
    <t>global-engage.com</t>
  </si>
  <si>
    <t>hardyswines.com</t>
  </si>
  <si>
    <t>kbco.com</t>
  </si>
  <si>
    <t>labelcool.com</t>
  </si>
  <si>
    <t>revelian.com</t>
  </si>
  <si>
    <t>robinsweb.com</t>
  </si>
  <si>
    <t>rodriguezlopezproductions.com</t>
  </si>
  <si>
    <t>rtinsights.com</t>
  </si>
  <si>
    <t>smtp2go.com</t>
  </si>
  <si>
    <t>ssgsecuritysupport.com</t>
  </si>
  <si>
    <t>chargesyndrome.org</t>
  </si>
  <si>
    <t>freewisdom.org</t>
  </si>
  <si>
    <t>shell-storm.org</t>
  </si>
  <si>
    <t>cialiscostperpill.site</t>
  </si>
  <si>
    <t>active-hardware.com</t>
  </si>
  <si>
    <t>archstoneapartments.com</t>
  </si>
  <si>
    <t>atmoreadvance.com</t>
  </si>
  <si>
    <t>hw1z.com</t>
  </si>
  <si>
    <t>lhotelgroup.com</t>
  </si>
  <si>
    <t>photofast.com</t>
  </si>
  <si>
    <t>proxycap.com</t>
  </si>
  <si>
    <t>truecultheavymetal.com</t>
  </si>
  <si>
    <t>voafanti.com</t>
  </si>
  <si>
    <t>writerack.com</t>
  </si>
  <si>
    <t>patienthelp.info</t>
  </si>
  <si>
    <t>c-ebs.org</t>
  </si>
  <si>
    <t>thescarproject.org</t>
  </si>
  <si>
    <t>coin-bear.com.tw</t>
  </si>
  <si>
    <t>1402.cc</t>
  </si>
  <si>
    <t>ballet.org.cn</t>
  </si>
  <si>
    <t>antsmagazine.com</t>
  </si>
  <si>
    <t>bad-elf.com</t>
  </si>
  <si>
    <t>envisioningtheamericandream.com</t>
  </si>
  <si>
    <t>franceway.com</t>
  </si>
  <si>
    <t>metacarta.com</t>
  </si>
  <si>
    <t>qdxumu.com</t>
  </si>
  <si>
    <t>spotrunner.com</t>
  </si>
  <si>
    <t>transactionalfundingfl.com</t>
  </si>
  <si>
    <t>space.edu</t>
  </si>
  <si>
    <t>god.com.hk</t>
  </si>
  <si>
    <t>iaml.info</t>
  </si>
  <si>
    <t>anap.co.jp</t>
  </si>
  <si>
    <t>aatf-africa.org</t>
  </si>
  <si>
    <t>clacso.org</t>
  </si>
  <si>
    <t>makeyourmoneymatter.org</t>
  </si>
  <si>
    <t>buyatenolol.website</t>
  </si>
  <si>
    <t>buy-clomid.website</t>
  </si>
  <si>
    <t>00fun.com</t>
  </si>
  <si>
    <t>crusaderkings.com</t>
  </si>
  <si>
    <t>emacsformacosx.com</t>
  </si>
  <si>
    <t>seoservicessandiego.com</t>
  </si>
  <si>
    <t>sococo.com</t>
  </si>
  <si>
    <t>world-snow-day.com</t>
  </si>
  <si>
    <t>silagra.cricket</t>
  </si>
  <si>
    <t>fpctx.edu</t>
  </si>
  <si>
    <t>expectia.net</t>
  </si>
  <si>
    <t>ncef.org</t>
  </si>
  <si>
    <t>buycipro.site</t>
  </si>
  <si>
    <t>merlin.org.uk</t>
  </si>
  <si>
    <t>acfic.cn</t>
  </si>
  <si>
    <t>cnpawn.cn</t>
  </si>
  <si>
    <t>bynd.com</t>
  </si>
  <si>
    <t>esi-intl.com</t>
  </si>
  <si>
    <t>eyoubar.com</t>
  </si>
  <si>
    <t>iwown.com</t>
  </si>
  <si>
    <t>li-ning.com</t>
  </si>
  <si>
    <t>benhowdle.im</t>
  </si>
  <si>
    <t>goldenglobal.org.cn</t>
  </si>
  <si>
    <t>acros.com</t>
  </si>
  <si>
    <t>ebainet.com</t>
  </si>
  <si>
    <t>greenpeak.com</t>
  </si>
  <si>
    <t>itscarpesaldionline.com</t>
  </si>
  <si>
    <t>korpein.com</t>
  </si>
  <si>
    <t>nathanmarz.com</t>
  </si>
  <si>
    <t>nflfootball-jerseys.com</t>
  </si>
  <si>
    <t>punisherthemovie.com</t>
  </si>
  <si>
    <t>buyflagyl.stream</t>
  </si>
  <si>
    <t>meilie.com.tw</t>
  </si>
  <si>
    <t>lightningcarcompany.co.uk</t>
  </si>
  <si>
    <t>swatch.com.cn</t>
  </si>
  <si>
    <t>0735163.com</t>
  </si>
  <si>
    <t>cacenglish.com</t>
  </si>
  <si>
    <t>dushkin.com</t>
  </si>
  <si>
    <t>isotope.com</t>
  </si>
  <si>
    <t>packetvideo.com</t>
  </si>
  <si>
    <t>smokecds.com</t>
  </si>
  <si>
    <t>windowsxp-drivers.com</t>
  </si>
  <si>
    <t>msys2.org</t>
  </si>
  <si>
    <t>protectingeducation.org</t>
  </si>
  <si>
    <t>albuterolsulfate.site</t>
  </si>
  <si>
    <t>cafergot.stream</t>
  </si>
  <si>
    <t>flagyl500mg.click</t>
  </si>
  <si>
    <t>cafergot.club</t>
  </si>
  <si>
    <t>qdsn.gov.cn</t>
  </si>
  <si>
    <t>52caiyuan.com</t>
  </si>
  <si>
    <t>medretreat.com</t>
  </si>
  <si>
    <t>nilesonline.com</t>
  </si>
  <si>
    <t>penguinstopjerseys.com</t>
  </si>
  <si>
    <t>theotherguys-movie.com</t>
  </si>
  <si>
    <t>viewizard.com</t>
  </si>
  <si>
    <t>diagram.ly</t>
  </si>
  <si>
    <t>grub.org</t>
  </si>
  <si>
    <t>metformin-hcl.us</t>
  </si>
  <si>
    <t>biostor.org</t>
  </si>
  <si>
    <t>yylm.org</t>
  </si>
  <si>
    <t>braveran-opinie.com.pl</t>
  </si>
  <si>
    <t>texotela.co.uk</t>
  </si>
  <si>
    <t>rdsdzx.cn</t>
  </si>
  <si>
    <t>luckbbs.com</t>
  </si>
  <si>
    <t>lrrd.org</t>
  </si>
  <si>
    <t>worldwidebreastcancer.org</t>
  </si>
  <si>
    <t>crestor.press</t>
  </si>
  <si>
    <t>blueseed.co</t>
  </si>
  <si>
    <t>99centarticles.com</t>
  </si>
  <si>
    <t>binaryboy.com</t>
  </si>
  <si>
    <t>cowboyssportsonline.com</t>
  </si>
  <si>
    <t>cryptomathic.com</t>
  </si>
  <si>
    <t>e-league.com</t>
  </si>
  <si>
    <t>ipaper.com</t>
  </si>
  <si>
    <t>lantricks.com</t>
  </si>
  <si>
    <t>creationists.org</t>
  </si>
  <si>
    <t>thebhc.org</t>
  </si>
  <si>
    <t>auraphp.com</t>
  </si>
  <si>
    <t>innospecinc.com</t>
  </si>
  <si>
    <t>starcreator.com</t>
  </si>
  <si>
    <t>szstv.com</t>
  </si>
  <si>
    <t>viagra-online-without-prescription.cricket</t>
  </si>
  <si>
    <t>inr.ac.ru</t>
  </si>
  <si>
    <t>dot2dot4fun.co.uk</t>
  </si>
  <si>
    <t>buyavodart.website</t>
  </si>
  <si>
    <t>quodis.com</t>
  </si>
  <si>
    <t>bikecollectives.org</t>
  </si>
  <si>
    <t>webkitgtk.org</t>
  </si>
  <si>
    <t>blogviajes.com</t>
  </si>
  <si>
    <t>centreforenergy.com</t>
  </si>
  <si>
    <t>japan-101.com</t>
  </si>
  <si>
    <t>philhart.com</t>
  </si>
  <si>
    <t>nexium.press</t>
  </si>
  <si>
    <t>internetlibrary.com</t>
  </si>
  <si>
    <t>tweakvista.com</t>
  </si>
  <si>
    <t>asciimath.org</t>
  </si>
  <si>
    <t>sigrok.org</t>
  </si>
  <si>
    <t>dragonagejourneys.com</t>
  </si>
  <si>
    <t>oreillyschool.com</t>
  </si>
  <si>
    <t>pchardwarehelp.com</t>
  </si>
  <si>
    <t>sidewalkinc.com</t>
  </si>
  <si>
    <t>genetic-programming.com</t>
  </si>
  <si>
    <t>obsolyte.com</t>
  </si>
  <si>
    <t>tntluoma.com</t>
  </si>
  <si>
    <t>zipgenius.com</t>
  </si>
  <si>
    <t>jlc-software.com</t>
  </si>
  <si>
    <t>turboirc.com</t>
  </si>
  <si>
    <t>whyaretheydead.net</t>
  </si>
  <si>
    <t>fedora.us</t>
  </si>
  <si>
    <t>nxbs.cn</t>
  </si>
  <si>
    <t>cocsoft.com</t>
  </si>
  <si>
    <t>boscovecchio565.it</t>
  </si>
  <si>
    <t>forestry.ca</t>
  </si>
  <si>
    <t>gamewikis.org</t>
  </si>
  <si>
    <t>msnmessenger-download.com</t>
  </si>
  <si>
    <t>colm.net</t>
  </si>
  <si>
    <t>ssh.org</t>
  </si>
  <si>
    <t>etaps.org</t>
  </si>
  <si>
    <t>scottklarr.com</t>
  </si>
  <si>
    <t>five-ten-sg.com</t>
  </si>
  <si>
    <t>adult-fun.tumblr.com</t>
  </si>
  <si>
    <t>chqxo.com</t>
  </si>
  <si>
    <t>yqgcv.com</t>
  </si>
  <si>
    <t>tubfw.com</t>
  </si>
  <si>
    <t>ptofw.com</t>
  </si>
  <si>
    <t>xcbvm.com</t>
  </si>
  <si>
    <t>yixiin.com</t>
  </si>
  <si>
    <t>decofurnish.com</t>
  </si>
  <si>
    <t>nwssq.com</t>
  </si>
  <si>
    <t>hropj.com</t>
  </si>
  <si>
    <t>eknbx.com</t>
  </si>
  <si>
    <t>stylekoo.com</t>
  </si>
  <si>
    <t>at-m.net</t>
  </si>
  <si>
    <t>booknerds.net</t>
  </si>
  <si>
    <t>lasherkeen.net</t>
  </si>
  <si>
    <t>decoratingdecorandmore.com</t>
  </si>
  <si>
    <t>pauloricca.com</t>
  </si>
  <si>
    <t>siel2010.com</t>
  </si>
  <si>
    <t>streamlineworkspace.com</t>
  </si>
  <si>
    <t>wppiq.com</t>
  </si>
  <si>
    <t>contractorbhai.com</t>
  </si>
  <si>
    <t>karate.de</t>
  </si>
  <si>
    <t>abga.de</t>
  </si>
  <si>
    <t>aiug.de</t>
  </si>
  <si>
    <t>bpit.de</t>
  </si>
  <si>
    <t>1car.de</t>
  </si>
  <si>
    <t>aagk.de</t>
  </si>
  <si>
    <t>aasi.de</t>
  </si>
  <si>
    <t>6hv.de</t>
  </si>
  <si>
    <t>abkr.de</t>
  </si>
  <si>
    <t>6oi.de</t>
  </si>
  <si>
    <t>acle.de</t>
  </si>
  <si>
    <t>agiz.de</t>
  </si>
  <si>
    <t>afks.de</t>
  </si>
  <si>
    <t>bsfh.de</t>
  </si>
  <si>
    <t>bsfl.de</t>
  </si>
  <si>
    <t>bvme.de</t>
  </si>
  <si>
    <t>abgw.de</t>
  </si>
  <si>
    <t>aaoh.de</t>
  </si>
  <si>
    <t>aahs.de</t>
  </si>
  <si>
    <t>aagi.de</t>
  </si>
  <si>
    <t>aaze.de</t>
  </si>
  <si>
    <t>aawo.de</t>
  </si>
  <si>
    <t>aavg.de</t>
  </si>
  <si>
    <t>abgz.de</t>
  </si>
  <si>
    <t>abhc.de</t>
  </si>
  <si>
    <t>6kc.de</t>
  </si>
  <si>
    <t>addv.de</t>
  </si>
  <si>
    <t>abze.de</t>
  </si>
  <si>
    <t>acsa.de</t>
  </si>
  <si>
    <t>abtt.de</t>
  </si>
  <si>
    <t>abza.de</t>
  </si>
  <si>
    <t>abtf.de</t>
  </si>
  <si>
    <t>ahmg.de</t>
  </si>
  <si>
    <t>aesv.de</t>
  </si>
  <si>
    <t>agmd.de</t>
  </si>
  <si>
    <t>agmw.de</t>
  </si>
  <si>
    <t>aivg.de</t>
  </si>
  <si>
    <t>aisv.de</t>
  </si>
  <si>
    <t>ameg.de</t>
  </si>
  <si>
    <t>asri.de</t>
  </si>
  <si>
    <t>azak.de</t>
  </si>
  <si>
    <t>bblb.de</t>
  </si>
  <si>
    <t>bbwag.de</t>
  </si>
  <si>
    <t>bdfu.de</t>
  </si>
  <si>
    <t>bddi.de</t>
  </si>
  <si>
    <t>bfri.de</t>
  </si>
  <si>
    <t>bhvk.de</t>
  </si>
  <si>
    <t>bpkl.de</t>
  </si>
  <si>
    <t>botd.de</t>
  </si>
  <si>
    <t>bsbl.de</t>
  </si>
  <si>
    <t>btit.de</t>
  </si>
  <si>
    <t>bvad.de</t>
  </si>
  <si>
    <t>cagb.de</t>
  </si>
  <si>
    <t>ccwt.de</t>
  </si>
  <si>
    <t>computerbestellung.de</t>
  </si>
  <si>
    <t>cpsd.de</t>
  </si>
  <si>
    <t>cvdf.de</t>
  </si>
  <si>
    <t>d2go.de</t>
  </si>
  <si>
    <t>d2m.de</t>
  </si>
  <si>
    <t>dbim.de</t>
  </si>
  <si>
    <t>abstruse.de</t>
  </si>
  <si>
    <t>agau.de</t>
  </si>
  <si>
    <t>akbe.de</t>
  </si>
  <si>
    <t>atmf.de</t>
  </si>
  <si>
    <t>ausl.de</t>
  </si>
  <si>
    <t>avdb.de</t>
  </si>
  <si>
    <t>canm.de</t>
  </si>
  <si>
    <t>cbfo.de</t>
  </si>
  <si>
    <t>cdko.de</t>
  </si>
  <si>
    <t>cdkt.de</t>
  </si>
  <si>
    <t>cbsc.de</t>
  </si>
  <si>
    <t>ccrc.de</t>
  </si>
  <si>
    <t>cdef.de</t>
  </si>
  <si>
    <t>cchi.de</t>
  </si>
  <si>
    <t>cbak.de</t>
  </si>
  <si>
    <t>catr.de</t>
  </si>
  <si>
    <t>carco.de</t>
  </si>
  <si>
    <t>cbcs.de</t>
  </si>
  <si>
    <t>ccts.de</t>
  </si>
  <si>
    <t>cbda.de</t>
  </si>
  <si>
    <t>cdteam.de</t>
  </si>
  <si>
    <t>cdco.de</t>
  </si>
  <si>
    <t>cdok.de</t>
  </si>
  <si>
    <t>cdol.de</t>
  </si>
  <si>
    <t>catu.de</t>
  </si>
  <si>
    <t>ccdh.de</t>
  </si>
  <si>
    <t>ccma.de</t>
  </si>
  <si>
    <t>ccpro.de</t>
  </si>
  <si>
    <t>cban.de</t>
  </si>
  <si>
    <t>ceol.de</t>
  </si>
  <si>
    <t>cebti.de</t>
  </si>
  <si>
    <t>cght.de</t>
  </si>
  <si>
    <t>cgmg.de</t>
  </si>
  <si>
    <t>cfim.de</t>
  </si>
  <si>
    <t>ceer.de</t>
  </si>
  <si>
    <t>cfhn.de</t>
  </si>
  <si>
    <t>celf.de</t>
  </si>
  <si>
    <t>cenc.de</t>
  </si>
  <si>
    <t>cfid.de</t>
  </si>
  <si>
    <t>chng.de</t>
  </si>
  <si>
    <t>cmdn.de</t>
  </si>
  <si>
    <t>cigu.de</t>
  </si>
  <si>
    <t>cndt.de</t>
  </si>
  <si>
    <t>cmea.de</t>
  </si>
  <si>
    <t>citin.de</t>
  </si>
  <si>
    <t>cncd.de</t>
  </si>
  <si>
    <t>cmnf.de</t>
  </si>
  <si>
    <t>clgg.de</t>
  </si>
  <si>
    <t>cmsag.de</t>
  </si>
  <si>
    <t>cmps.de</t>
  </si>
  <si>
    <t>coep.de</t>
  </si>
  <si>
    <t>comja.de</t>
  </si>
  <si>
    <t>cosg.de</t>
  </si>
  <si>
    <t>cresa.de</t>
  </si>
  <si>
    <t>cpva.de</t>
  </si>
  <si>
    <t>cphd.de</t>
  </si>
  <si>
    <t>cpdg.de</t>
  </si>
  <si>
    <t>cpdt.de</t>
  </si>
  <si>
    <t>cssw.de</t>
  </si>
  <si>
    <t>damag.de</t>
  </si>
  <si>
    <t>cugi.de</t>
  </si>
  <si>
    <t>cten.de</t>
  </si>
  <si>
    <t>cupp.de</t>
  </si>
  <si>
    <t>csff.de</t>
  </si>
  <si>
    <t>cvpn.de</t>
  </si>
  <si>
    <t>cwsd.de</t>
  </si>
  <si>
    <t>cx6.de</t>
  </si>
  <si>
    <t>csgp.de</t>
  </si>
  <si>
    <t>cvfs.de</t>
  </si>
  <si>
    <t>csak.de</t>
  </si>
  <si>
    <t>dbaa.de</t>
  </si>
  <si>
    <t>dbls.de</t>
  </si>
  <si>
    <t>ddhb.de</t>
  </si>
  <si>
    <t>dcsv.de</t>
  </si>
  <si>
    <t>deutschlandretten.de</t>
  </si>
  <si>
    <t>didr.de</t>
  </si>
  <si>
    <t>chrislam.de</t>
  </si>
  <si>
    <t>crof.de</t>
  </si>
  <si>
    <t>agfd.de</t>
  </si>
  <si>
    <t>ceph.de</t>
  </si>
  <si>
    <t>hallimash.com</t>
  </si>
  <si>
    <t>yiyaoqianyan.com.cn</t>
  </si>
  <si>
    <t>hanksfurniture.com</t>
  </si>
  <si>
    <t>zhengzhoushengda.com</t>
  </si>
  <si>
    <t>mixer2mower.com</t>
  </si>
  <si>
    <t>thygpx.com</t>
  </si>
  <si>
    <t>wangliwei.net</t>
  </si>
  <si>
    <t>jrylcd.com</t>
  </si>
  <si>
    <t>elevatorsy.com</t>
  </si>
  <si>
    <t>deyanchem.com</t>
  </si>
  <si>
    <t>static-ziprealty.com</t>
  </si>
  <si>
    <t>phxty.com</t>
  </si>
  <si>
    <t>xoopscube.org</t>
  </si>
  <si>
    <t>cctv-hyj.com</t>
  </si>
  <si>
    <t>sdmyjzzx.com</t>
  </si>
  <si>
    <t>sdblgfj.com</t>
  </si>
  <si>
    <t>srqjz.com</t>
  </si>
  <si>
    <t>huangjiyupin.cn</t>
  </si>
  <si>
    <t>lookanimals.com</t>
  </si>
  <si>
    <t>olpa.co.uk</t>
  </si>
  <si>
    <t>laddergamer.com</t>
  </si>
  <si>
    <t>gzfulin.com</t>
  </si>
  <si>
    <t>siwangzhizao.net</t>
  </si>
  <si>
    <t>pnqn.com</t>
  </si>
  <si>
    <t>hbjietong.com</t>
  </si>
  <si>
    <t>xiangyangds.com</t>
  </si>
  <si>
    <t>tjyxyq.com</t>
  </si>
  <si>
    <t>39394.com</t>
  </si>
  <si>
    <t>fashionfist.com</t>
  </si>
  <si>
    <t>diytag.com</t>
  </si>
  <si>
    <t>dgbdw.cn</t>
  </si>
  <si>
    <t>b2bpartner.cz</t>
  </si>
  <si>
    <t>mizusasi.net</t>
  </si>
  <si>
    <t>disegnidacoloraregratis.it</t>
  </si>
  <si>
    <t>gogofurniture.com</t>
  </si>
  <si>
    <t>designsave.net</t>
  </si>
  <si>
    <t>trendyhalloween.com</t>
  </si>
  <si>
    <t>kytary.cz</t>
  </si>
  <si>
    <t>supernaturalfacts.com</t>
  </si>
  <si>
    <t>henantongrui.com</t>
  </si>
  <si>
    <t>stlbeds.com</t>
  </si>
  <si>
    <t>allautoexperts.com</t>
  </si>
  <si>
    <t>publicsexadventures.com</t>
  </si>
  <si>
    <t>mhdeals.net</t>
  </si>
  <si>
    <t>101howtoloseweightfast.com</t>
  </si>
  <si>
    <t>massmediashekers.com</t>
  </si>
  <si>
    <t>bcre.com</t>
  </si>
  <si>
    <t>shanegraphique.com</t>
  </si>
  <si>
    <t>ebaodai.com</t>
  </si>
  <si>
    <t>securustechnologies.com</t>
  </si>
  <si>
    <t>cars-catalog.info</t>
  </si>
  <si>
    <t>designsbykaty.com</t>
  </si>
  <si>
    <t>orihime.ne.jp</t>
  </si>
  <si>
    <t>hello-hello.fr</t>
  </si>
  <si>
    <t>idevie.com</t>
  </si>
  <si>
    <t>boardandvellum.com</t>
  </si>
  <si>
    <t>mylittle3andme.co.uk</t>
  </si>
  <si>
    <t>ecfo.com.cn</t>
  </si>
  <si>
    <t>bxd365.com</t>
  </si>
  <si>
    <t>upinteriors.com</t>
  </si>
  <si>
    <t>terveys.xyz</t>
  </si>
  <si>
    <t>harrycorry.com</t>
  </si>
  <si>
    <t>diaoyuan.net</t>
  </si>
  <si>
    <t>dongqiuzhibo.com</t>
  </si>
  <si>
    <t>beesign.at</t>
  </si>
  <si>
    <t>themarketingphotographer.com</t>
  </si>
  <si>
    <t>holodnye-zakuski.ru</t>
  </si>
  <si>
    <t>1383305.com</t>
  </si>
  <si>
    <t>seobbs.net</t>
  </si>
  <si>
    <t>pzboy.com</t>
  </si>
  <si>
    <t>alu1886.com</t>
  </si>
  <si>
    <t>mebelnaya-fabrika-dubrava.ru</t>
  </si>
  <si>
    <t>cnsux.cn</t>
  </si>
  <si>
    <t>szbtsg.com</t>
  </si>
  <si>
    <t>furrytalk.com</t>
  </si>
  <si>
    <t>diy-kitchens.com</t>
  </si>
  <si>
    <t>oboi-zhidkie.ru</t>
  </si>
  <si>
    <t>homeiswhereyourbagis.com</t>
  </si>
  <si>
    <t>st-peter-ording.de</t>
  </si>
  <si>
    <t>arzuyildiz.com</t>
  </si>
  <si>
    <t>fakeplus.com</t>
  </si>
  <si>
    <t>canarystreetcrafts.com</t>
  </si>
  <si>
    <t>fakehospital.com</t>
  </si>
  <si>
    <t>struma.com</t>
  </si>
  <si>
    <t>abresume2017.net</t>
  </si>
  <si>
    <t>jc88.net</t>
  </si>
  <si>
    <t>cncu.cn</t>
  </si>
  <si>
    <t>casaoriginal.com</t>
  </si>
  <si>
    <t>event1001.com</t>
  </si>
  <si>
    <t>whitneyport-daily.com</t>
  </si>
  <si>
    <t>bahcesehircocukdoktoru.net</t>
  </si>
  <si>
    <t>heritagebarns.com</t>
  </si>
  <si>
    <t>history-map.com</t>
  </si>
  <si>
    <t>sheilazellerinteriors.com</t>
  </si>
  <si>
    <t>ecoclean.com.tr</t>
  </si>
  <si>
    <t>arsbaskievi.com</t>
  </si>
  <si>
    <t>premiumcyzo.com</t>
  </si>
  <si>
    <t>licher.de</t>
  </si>
  <si>
    <t>dianzhu5.com</t>
  </si>
  <si>
    <t>fittipdaily.com</t>
  </si>
  <si>
    <t>geographic.hu</t>
  </si>
  <si>
    <t>hi-go.cc</t>
  </si>
  <si>
    <t>fixpoetry.com</t>
  </si>
  <si>
    <t>lsb-berlin.net</t>
  </si>
  <si>
    <t>138678.com</t>
  </si>
  <si>
    <t>aprudentlife.com</t>
  </si>
  <si>
    <t>celemmadenciliktunainsaat.com</t>
  </si>
  <si>
    <t>qxyusen.com</t>
  </si>
  <si>
    <t>utility.com.ar</t>
  </si>
  <si>
    <t>2ds.cn</t>
  </si>
  <si>
    <t>avedikyan.com</t>
  </si>
  <si>
    <t>nebulahealthcare.com</t>
  </si>
  <si>
    <t>eggert-baumschulen.de</t>
  </si>
  <si>
    <t>nihalkusculuoglu.com</t>
  </si>
  <si>
    <t>quanjinglian.com</t>
  </si>
  <si>
    <t>quanshu.net</t>
  </si>
  <si>
    <t>addsite.ro</t>
  </si>
  <si>
    <t>bodrumozyapi.com</t>
  </si>
  <si>
    <t>kkmevlanaspor.org</t>
  </si>
  <si>
    <t>clubasia.co.jp</t>
  </si>
  <si>
    <t>facq.be</t>
  </si>
  <si>
    <t>seos-project.eu</t>
  </si>
  <si>
    <t>eurasiatours.cn</t>
  </si>
  <si>
    <t>onestopgolf.co.uk</t>
  </si>
  <si>
    <t>kreis-stormarn.de</t>
  </si>
  <si>
    <t>radajasien.eu</t>
  </si>
  <si>
    <t>comeng-data.hr</t>
  </si>
  <si>
    <t>spm-sued.at</t>
  </si>
  <si>
    <t>infomedia.dk</t>
  </si>
  <si>
    <t>tag24.it</t>
  </si>
  <si>
    <t>katrebilgisayar.com</t>
  </si>
  <si>
    <t>ihaleyap.com</t>
  </si>
  <si>
    <t>scbymyway.com</t>
  </si>
  <si>
    <t>ukashkey.com</t>
  </si>
  <si>
    <t>colormegood.com</t>
  </si>
  <si>
    <t>welterbe-mittelrheintal.de</t>
  </si>
  <si>
    <t>ingrid-oss.eu</t>
  </si>
  <si>
    <t>thesouthernthing.com</t>
  </si>
  <si>
    <t>batirezistans.net</t>
  </si>
  <si>
    <t>belveboyun.com</t>
  </si>
  <si>
    <t>mianbao.com</t>
  </si>
  <si>
    <t>stadtwerke-konstanz.de</t>
  </si>
  <si>
    <t>panaluminyum.com</t>
  </si>
  <si>
    <t>airbnb.se</t>
  </si>
  <si>
    <t>allourdays.com</t>
  </si>
  <si>
    <t>lemonicks.com</t>
  </si>
  <si>
    <t>mcf.org.uk</t>
  </si>
  <si>
    <t>fashionjp.net</t>
  </si>
  <si>
    <t>californiaweddingday.com</t>
  </si>
  <si>
    <t>theiemommy.com</t>
  </si>
  <si>
    <t>guidehabitation.ca</t>
  </si>
  <si>
    <t>321wv.com</t>
  </si>
  <si>
    <t>rpion.ru</t>
  </si>
  <si>
    <t>posof.bel.tr</t>
  </si>
  <si>
    <t>thestitchinmommy.com</t>
  </si>
  <si>
    <t>warmvanillasugar.com</t>
  </si>
  <si>
    <t>jimmydiamond.com</t>
  </si>
  <si>
    <t>yilongr.com</t>
  </si>
  <si>
    <t>nyx.cz</t>
  </si>
  <si>
    <t>tzjwzl.com</t>
  </si>
  <si>
    <t>ihk-oldenburg.de</t>
  </si>
  <si>
    <t>slechurch.org</t>
  </si>
  <si>
    <t>shotenkenchiku.com</t>
  </si>
  <si>
    <t>buback.de</t>
  </si>
  <si>
    <t>birkenstockjpn.co.jp</t>
  </si>
  <si>
    <t>yorknotes.com</t>
  </si>
  <si>
    <t>wochenspiegel-web.de</t>
  </si>
  <si>
    <t>hiday.co.jp</t>
  </si>
  <si>
    <t>hokkokubank.co.jp</t>
  </si>
  <si>
    <t>bodislim.ca</t>
  </si>
  <si>
    <t>diohomeimprovements.com</t>
  </si>
  <si>
    <t>todoroms.com</t>
  </si>
  <si>
    <t>cuisine-saine.fr</t>
  </si>
  <si>
    <t>diputacionalicante.es</t>
  </si>
  <si>
    <t>swissedge.world</t>
  </si>
  <si>
    <t>marina-sk.com</t>
  </si>
  <si>
    <t>0451zhuangshi.com</t>
  </si>
  <si>
    <t>brusimm.com</t>
  </si>
  <si>
    <t>termedipre.it</t>
  </si>
  <si>
    <t>longshengtubuzhi.cn</t>
  </si>
  <si>
    <t>crutchfielddermatology.com</t>
  </si>
  <si>
    <t>jianzhihou.com</t>
  </si>
  <si>
    <t>freegame.cz</t>
  </si>
  <si>
    <t>tkbbank.ru</t>
  </si>
  <si>
    <t>xyfzlj.com</t>
  </si>
  <si>
    <t>frankenthal.de</t>
  </si>
  <si>
    <t>jiahepco.com</t>
  </si>
  <si>
    <t>ksstcc.com</t>
  </si>
  <si>
    <t>ldb.lt</t>
  </si>
  <si>
    <t>blyifeng.com</t>
  </si>
  <si>
    <t>cfsrjh.com</t>
  </si>
  <si>
    <t>taharakankou.gr.jp</t>
  </si>
  <si>
    <t>airnewzealand.jp</t>
  </si>
  <si>
    <t>fondosescritorio.net</t>
  </si>
  <si>
    <t>ddmotorsystems.com</t>
  </si>
  <si>
    <t>youngxxxvideo.com</t>
  </si>
  <si>
    <t>geheimshop.de</t>
  </si>
  <si>
    <t>ld-didactic.de</t>
  </si>
  <si>
    <t>chnjkz.com</t>
  </si>
  <si>
    <t>tjcare.com</t>
  </si>
  <si>
    <t>unitechgroup.com</t>
  </si>
  <si>
    <t>xycbz.com</t>
  </si>
  <si>
    <t>kunstkritikk.no</t>
  </si>
  <si>
    <t>happyfitmama.com</t>
  </si>
  <si>
    <t>vestibularfatec.com.br</t>
  </si>
  <si>
    <t>kioi-hall.or.jp</t>
  </si>
  <si>
    <t>litaostone.com</t>
  </si>
  <si>
    <t>tiarastantrums.com</t>
  </si>
  <si>
    <t>ukear.com</t>
  </si>
  <si>
    <t>pour-enfants.fr</t>
  </si>
  <si>
    <t>eventconnectlive.com</t>
  </si>
  <si>
    <t>mezedopoleio-mina.gr</t>
  </si>
  <si>
    <t>t-island.jp</t>
  </si>
  <si>
    <t>doanthanhnien.vn</t>
  </si>
  <si>
    <t>025hf.com</t>
  </si>
  <si>
    <t>stillisstillmoving.com</t>
  </si>
  <si>
    <t>zzdxqg.com</t>
  </si>
  <si>
    <t>gzonet.net</t>
  </si>
  <si>
    <t>zzjsad.net</t>
  </si>
  <si>
    <t>odoroku.tv</t>
  </si>
  <si>
    <t>jnguanli.com</t>
  </si>
  <si>
    <t>lesdun.com</t>
  </si>
  <si>
    <t>sz-qili.com</t>
  </si>
  <si>
    <t>3w.to</t>
  </si>
  <si>
    <t>signhealth.org.uk</t>
  </si>
  <si>
    <t>china472.com</t>
  </si>
  <si>
    <t>di-lala.com</t>
  </si>
  <si>
    <t>secludedescapes.com</t>
  </si>
  <si>
    <t>smoothkeys.com</t>
  </si>
  <si>
    <t>dlgeli.cn</t>
  </si>
  <si>
    <t>xibadf.com</t>
  </si>
  <si>
    <t>oneclickmoney.ru</t>
  </si>
  <si>
    <t>jwpcb.cn</t>
  </si>
  <si>
    <t>a-cigs.com</t>
  </si>
  <si>
    <t>bainianhongsheng.com</t>
  </si>
  <si>
    <t>designfollow.com</t>
  </si>
  <si>
    <t>gbodyforum.com</t>
  </si>
  <si>
    <t>hyjlemdpc.com</t>
  </si>
  <si>
    <t>richminmetals-im-ex.com</t>
  </si>
  <si>
    <t>sulinformacao.pt</t>
  </si>
  <si>
    <t>hsmjd.cn</t>
  </si>
  <si>
    <t>glpjcj.com</t>
  </si>
  <si>
    <t>momndaughtersavings.com</t>
  </si>
  <si>
    <t>wjyfmy.com</t>
  </si>
  <si>
    <t>xysjpf.com</t>
  </si>
  <si>
    <t>xyhgjg.com</t>
  </si>
  <si>
    <t>zqt007.com</t>
  </si>
  <si>
    <t>ticketpro.hu</t>
  </si>
  <si>
    <t>airtechac.info</t>
  </si>
  <si>
    <t>newhome.ch</t>
  </si>
  <si>
    <t>wgjcsm.cn</t>
  </si>
  <si>
    <t>gf-dz.com</t>
  </si>
  <si>
    <t>jjeyy.com</t>
  </si>
  <si>
    <t>nsgdjz.com</t>
  </si>
  <si>
    <t>qhdqiqiu.com</t>
  </si>
  <si>
    <t>thisisyourconscience.com</t>
  </si>
  <si>
    <t>xjlkwy.com</t>
  </si>
  <si>
    <t>egf.ru</t>
  </si>
  <si>
    <t>85852222.com</t>
  </si>
  <si>
    <t>lyzhsl.com</t>
  </si>
  <si>
    <t>realrena.com</t>
  </si>
  <si>
    <t>sgsjxp.com</t>
  </si>
  <si>
    <t>gudriem.lv</t>
  </si>
  <si>
    <t>ca88yzcgw666.com</t>
  </si>
  <si>
    <t>dariuscordell.com</t>
  </si>
  <si>
    <t>fiestaytu.com</t>
  </si>
  <si>
    <t>jinshu52.com</t>
  </si>
  <si>
    <t>tengdalipin.com</t>
  </si>
  <si>
    <t>tjxlkj.com</t>
  </si>
  <si>
    <t>extra-growth-hormone.info</t>
  </si>
  <si>
    <t>hermesconsult.ru</t>
  </si>
  <si>
    <t>accessmedambulance.com</t>
  </si>
  <si>
    <t>bwgmat.com</t>
  </si>
  <si>
    <t>f0nt.com</t>
  </si>
  <si>
    <t>gqttry.com</t>
  </si>
  <si>
    <t>lbyhyy.com</t>
  </si>
  <si>
    <t>jnjsb-120.org</t>
  </si>
  <si>
    <t>duniafitnes.com</t>
  </si>
  <si>
    <t>elantop.com</t>
  </si>
  <si>
    <t>leonardusa.com</t>
  </si>
  <si>
    <t>1926cn.com</t>
  </si>
  <si>
    <t>bhttly.com</t>
  </si>
  <si>
    <t>deporticket.com</t>
  </si>
  <si>
    <t>jxhsgg.com</t>
  </si>
  <si>
    <t>liangzhidq.com</t>
  </si>
  <si>
    <t>pablosanandres.com</t>
  </si>
  <si>
    <t>sqcks.com</t>
  </si>
  <si>
    <t>thebank.vn</t>
  </si>
  <si>
    <t>interactivelife.biz</t>
  </si>
  <si>
    <t>hainanyesheng.com</t>
  </si>
  <si>
    <t>homelygarden.com</t>
  </si>
  <si>
    <t>nywfbd.com</t>
  </si>
  <si>
    <t>sjygtyn.com</t>
  </si>
  <si>
    <t>jd191.net</t>
  </si>
  <si>
    <t>technize.net</t>
  </si>
  <si>
    <t>chinabda.org</t>
  </si>
  <si>
    <t>jmsdmw.com</t>
  </si>
  <si>
    <t>lanyi88.com</t>
  </si>
  <si>
    <t>ruihaiht.com</t>
  </si>
  <si>
    <t>diyijincn.com</t>
  </si>
  <si>
    <t>fusedmemories.com</t>
  </si>
  <si>
    <t>kezhang258.com</t>
  </si>
  <si>
    <t>meanwell-china.com</t>
  </si>
  <si>
    <t>wwhgt.com</t>
  </si>
  <si>
    <t>anitube.se</t>
  </si>
  <si>
    <t>streetmachine.com.au</t>
  </si>
  <si>
    <t>jihanhao.cc</t>
  </si>
  <si>
    <t>china-bsc.cn</t>
  </si>
  <si>
    <t>telinge.com</t>
  </si>
  <si>
    <t>wherethesmileshavebeen.com</t>
  </si>
  <si>
    <t>youtube03.com</t>
  </si>
  <si>
    <t>villa1998.com</t>
  </si>
  <si>
    <t>wxcdzs.com</t>
  </si>
  <si>
    <t>zhiliao.hk</t>
  </si>
  <si>
    <t>iobv.org.br</t>
  </si>
  <si>
    <t>dyjixie.cn</t>
  </si>
  <si>
    <t>toushuizhuan.cn</t>
  </si>
  <si>
    <t>our-sma-angels.com</t>
  </si>
  <si>
    <t>cqmtcf.com</t>
  </si>
  <si>
    <t>fitnesshealth101.com</t>
  </si>
  <si>
    <t>massanews.com</t>
  </si>
  <si>
    <t>metalglassfurniture.com</t>
  </si>
  <si>
    <t>ypsjtc.com</t>
  </si>
  <si>
    <t>zhuzhouts.com</t>
  </si>
  <si>
    <t>fabrikart.ru</t>
  </si>
  <si>
    <t>niika.cn</t>
  </si>
  <si>
    <t>wildlife-removal.com</t>
  </si>
  <si>
    <t>yugtimes.com</t>
  </si>
  <si>
    <t>sagawa-artmuseum.or.jp</t>
  </si>
  <si>
    <t>log-cem.ru</t>
  </si>
  <si>
    <t>unirsm.sm</t>
  </si>
  <si>
    <t>obrienglass.com.au</t>
  </si>
  <si>
    <t>eucatex.com.br</t>
  </si>
  <si>
    <t>herfirstbigcock.com</t>
  </si>
  <si>
    <t>lanaredstudio.com</t>
  </si>
  <si>
    <t>lfytgg.com</t>
  </si>
  <si>
    <t>shanghaiganggu.com</t>
  </si>
  <si>
    <t>terminal.ru</t>
  </si>
  <si>
    <t>kaisound.com.cn</t>
  </si>
  <si>
    <t>henglizk.com</t>
  </si>
  <si>
    <t>penshop.co.uk</t>
  </si>
  <si>
    <t>xn----9sblvbdjdjc0bc4b.xn--p1ai</t>
  </si>
  <si>
    <t>Ñ‚ÐµÑ…Ð½Ð¾Ð±Ð»Ð¾Ðº-Ð¼ÑÐº.Ñ€Ñ„</t>
  </si>
  <si>
    <t>fronta.cz</t>
  </si>
  <si>
    <t>ramosae.net</t>
  </si>
  <si>
    <t>kunsthalcharlottenborg.dk</t>
  </si>
  <si>
    <t>keizaikai.co.jp</t>
  </si>
  <si>
    <t>nads.gov.ua</t>
  </si>
  <si>
    <t>dq-cnc.com</t>
  </si>
  <si>
    <t>princessfarm.com</t>
  </si>
  <si>
    <t>skipabeatgame.com</t>
  </si>
  <si>
    <t>crippa-arredamenti.it</t>
  </si>
  <si>
    <t>bergeconsulting.com</t>
  </si>
  <si>
    <t>shuminoengei.jp</t>
  </si>
  <si>
    <t>iexpress76.ru</t>
  </si>
  <si>
    <t>baodongnai.com.vn</t>
  </si>
  <si>
    <t>cushionsource.com</t>
  </si>
  <si>
    <t>dicardiology.com</t>
  </si>
  <si>
    <t>micropayment.de</t>
  </si>
  <si>
    <t>fujifilm.fr</t>
  </si>
  <si>
    <t>doctorgavrilov.ru</t>
  </si>
  <si>
    <t>ituned.ru</t>
  </si>
  <si>
    <t>yarcom.ru</t>
  </si>
  <si>
    <t>akfcx.com</t>
  </si>
  <si>
    <t>bellavitamedispaandsalon.com</t>
  </si>
  <si>
    <t>bodybell.com</t>
  </si>
  <si>
    <t>genvibe.com</t>
  </si>
  <si>
    <t>kinibiz.com</t>
  </si>
  <si>
    <t>ftkj.net</t>
  </si>
  <si>
    <t>amberathome.com</t>
  </si>
  <si>
    <t>byoh.com</t>
  </si>
  <si>
    <t>hakodate-kanemori.com</t>
  </si>
  <si>
    <t>onetimelivewebinar.com</t>
  </si>
  <si>
    <t>ruibocn.com</t>
  </si>
  <si>
    <t>trueid.net</t>
  </si>
  <si>
    <t>cuisine-campagne.com</t>
  </si>
  <si>
    <t>motalefe-party.com</t>
  </si>
  <si>
    <t>shky-pump.com</t>
  </si>
  <si>
    <t>hongyunh.cn</t>
  </si>
  <si>
    <t>mo.com</t>
  </si>
  <si>
    <t>thegolfshoponline.co.uk</t>
  </si>
  <si>
    <t>jiningrsks.gov.cn</t>
  </si>
  <si>
    <t>cemalaysia.com</t>
  </si>
  <si>
    <t>shanghaifabiao.com</t>
  </si>
  <si>
    <t>kid.ne.jp</t>
  </si>
  <si>
    <t>xysgaj.gov.cn</t>
  </si>
  <si>
    <t>batmanytb.com</t>
  </si>
  <si>
    <t>maser-anuari.com</t>
  </si>
  <si>
    <t>deezynn.com</t>
  </si>
  <si>
    <t>hkkll.com</t>
  </si>
  <si>
    <t>agustinianopalmira.edu.co</t>
  </si>
  <si>
    <t>campings.com</t>
  </si>
  <si>
    <t>tyga-performance.com</t>
  </si>
  <si>
    <t>ad-personam.es</t>
  </si>
  <si>
    <t>pontdarc-ardeche.fr</t>
  </si>
  <si>
    <t>kyoto-hsk.com</t>
  </si>
  <si>
    <t>spa.gov.my</t>
  </si>
  <si>
    <t>ariamp.com</t>
  </si>
  <si>
    <t>agoranews.es</t>
  </si>
  <si>
    <t>koei-trade.ne.jp</t>
  </si>
  <si>
    <t>genericlevitra-vardenafil.org</t>
  </si>
  <si>
    <t>soamarportugal-english.org</t>
  </si>
  <si>
    <t>xpresscare.ru</t>
  </si>
  <si>
    <t>durbuy.be</t>
  </si>
  <si>
    <t>mlspsites.com</t>
  </si>
  <si>
    <t>nmiyou.com</t>
  </si>
  <si>
    <t>tidyeyefilms.com</t>
  </si>
  <si>
    <t>islander.org</t>
  </si>
  <si>
    <t>plataformamaritimalusofona.org</t>
  </si>
  <si>
    <t>inteletravel.com</t>
  </si>
  <si>
    <t>narendramodi.global</t>
  </si>
  <si>
    <t>maxsoftware.it</t>
  </si>
  <si>
    <t>icck.com.tw</t>
  </si>
  <si>
    <t>baby8808.com</t>
  </si>
  <si>
    <t>cairocorps.com</t>
  </si>
  <si>
    <t>discountpremiumwebsites.com</t>
  </si>
  <si>
    <t>effinghamschools.com</t>
  </si>
  <si>
    <t>scratchweddings.com</t>
  </si>
  <si>
    <t>escaperheinmain.de</t>
  </si>
  <si>
    <t>roujinhome-zenkoku.net</t>
  </si>
  <si>
    <t>keselectricalservices.co.uk</t>
  </si>
  <si>
    <t>orm.com.br</t>
  </si>
  <si>
    <t>ceremonymagazine.com</t>
  </si>
  <si>
    <t>junkgem.com</t>
  </si>
  <si>
    <t>atabula.com</t>
  </si>
  <si>
    <t>fab-rebel.com</t>
  </si>
  <si>
    <t>uranushost.com</t>
  </si>
  <si>
    <t>pizzahut.de</t>
  </si>
  <si>
    <t>journal-laterrasse.fr</t>
  </si>
  <si>
    <t>saa.or.jp</t>
  </si>
  <si>
    <t>pagenweb.org</t>
  </si>
  <si>
    <t>licznikiodwiedzin.pl</t>
  </si>
  <si>
    <t>online100mg-viagra.com</t>
  </si>
  <si>
    <t>trk4.com</t>
  </si>
  <si>
    <t>federesjujutsu.es</t>
  </si>
  <si>
    <t>ambassadors.net</t>
  </si>
  <si>
    <t>whirlwinded.net</t>
  </si>
  <si>
    <t>motocyklownia.pl</t>
  </si>
  <si>
    <t>pulsarelektronik.com.tr</t>
  </si>
  <si>
    <t>buchhaus.ch</t>
  </si>
  <si>
    <t>mingshangtiyu.com</t>
  </si>
  <si>
    <t>realwomenstore.com</t>
  </si>
  <si>
    <t>testingspeedyclean.com</t>
  </si>
  <si>
    <t>verticalmansion.com</t>
  </si>
  <si>
    <t>concert.ee</t>
  </si>
  <si>
    <t>meditest.it</t>
  </si>
  <si>
    <t>topsite-studio.ru</t>
  </si>
  <si>
    <t>jazzascona.ch</t>
  </si>
  <si>
    <t>parkuniforma.com</t>
  </si>
  <si>
    <t>powerforen.de</t>
  </si>
  <si>
    <t>salonealtraeta.it</t>
  </si>
  <si>
    <t>safeconcerts.com</t>
  </si>
  <si>
    <t>linde.de</t>
  </si>
  <si>
    <t>kalyanvarma.net</t>
  </si>
  <si>
    <t>containerfoil.com</t>
  </si>
  <si>
    <t>filmfervoruniversity.com</t>
  </si>
  <si>
    <t>online20mg-prednisone.com</t>
  </si>
  <si>
    <t>kmg.kz</t>
  </si>
  <si>
    <t>dbcstudio.com</t>
  </si>
  <si>
    <t>southerncurlsandpearls.com</t>
  </si>
  <si>
    <t>stylistalena.com</t>
  </si>
  <si>
    <t>top-office.com</t>
  </si>
  <si>
    <t>furacao.fr</t>
  </si>
  <si>
    <t>zlowicdorsza.pl</t>
  </si>
  <si>
    <t>activsport.ru</t>
  </si>
  <si>
    <t>demo4u.ru</t>
  </si>
  <si>
    <t>krdrielt.ru</t>
  </si>
  <si>
    <t>wood-house.com.ua</t>
  </si>
  <si>
    <t>oncoguia.org.br</t>
  </si>
  <si>
    <t>clasificadosporinternet.com.co</t>
  </si>
  <si>
    <t>cntonli.com</t>
  </si>
  <si>
    <t>dutchesscountydogtrainers.com</t>
  </si>
  <si>
    <t>hyhfashion.com</t>
  </si>
  <si>
    <t>littleleopardbook.com</t>
  </si>
  <si>
    <t>sannevandervelde.com</t>
  </si>
  <si>
    <t>sitestraduction.com</t>
  </si>
  <si>
    <t>wagonersabroad.com</t>
  </si>
  <si>
    <t>rouhani.ir</t>
  </si>
  <si>
    <t>ewoudbakker.com</t>
  </si>
  <si>
    <t>fmscmd.com</t>
  </si>
  <si>
    <t>intertid.com</t>
  </si>
  <si>
    <t>oisetourisme.com</t>
  </si>
  <si>
    <t>onekeyoneout.com</t>
  </si>
  <si>
    <t>sticksite.com</t>
  </si>
  <si>
    <t>trustcampbell.com</t>
  </si>
  <si>
    <t>zqtda.net</t>
  </si>
  <si>
    <t>northumberlandco.org</t>
  </si>
  <si>
    <t>blubisque.com</t>
  </si>
  <si>
    <t>goodboy-ac.com</t>
  </si>
  <si>
    <t>minecraftxz.com</t>
  </si>
  <si>
    <t>trendzzvilla.com</t>
  </si>
  <si>
    <t>visitslovakia.com</t>
  </si>
  <si>
    <t>paradisehomebuilders.in</t>
  </si>
  <si>
    <t>anniezimbel-a2z.net</t>
  </si>
  <si>
    <t>bindo.vn</t>
  </si>
  <si>
    <t>bkwindowsdoors.com</t>
  </si>
  <si>
    <t>guzelbahcepoliklinik.com</t>
  </si>
  <si>
    <t>myconferencebooking.com</t>
  </si>
  <si>
    <t>sunnydrexel.com</t>
  </si>
  <si>
    <t>thesellingtruth.com</t>
  </si>
  <si>
    <t>iereasfenerlistriantafylos.gr</t>
  </si>
  <si>
    <t>roses.cat</t>
  </si>
  <si>
    <t>tarjetos.cl</t>
  </si>
  <si>
    <t>acceledent.com</t>
  </si>
  <si>
    <t>barbellshrugged.com</t>
  </si>
  <si>
    <t>hzdjyy.com</t>
  </si>
  <si>
    <t>osteopatiaraquis.com</t>
  </si>
  <si>
    <t>xucker.de</t>
  </si>
  <si>
    <t>wellbeingofwomen.org.uk</t>
  </si>
  <si>
    <t>listjoe.com</t>
  </si>
  <si>
    <t>lnk0.com</t>
  </si>
  <si>
    <t>magic-pony.com</t>
  </si>
  <si>
    <t>paxata.com</t>
  </si>
  <si>
    <t>wheel.ie</t>
  </si>
  <si>
    <t>nimbuzz.ir</t>
  </si>
  <si>
    <t>cbf.net</t>
  </si>
  <si>
    <t>gehringercanvasandtent.com</t>
  </si>
  <si>
    <t>hobby-shizuoka.com</t>
  </si>
  <si>
    <t>verityregistry.com</t>
  </si>
  <si>
    <t>killian-ebel.fr</t>
  </si>
  <si>
    <t>netref.fr</t>
  </si>
  <si>
    <t>gamechurch.com</t>
  </si>
  <si>
    <t>hitsafari.com</t>
  </si>
  <si>
    <t>ronitbaras.com</t>
  </si>
  <si>
    <t>schad-oldtimer.de</t>
  </si>
  <si>
    <t>jswa.go.jp</t>
  </si>
  <si>
    <t>sjzls.net</t>
  </si>
  <si>
    <t>yardim.com.ua</t>
  </si>
  <si>
    <t>saglik-ekonomisi.com</t>
  </si>
  <si>
    <t>aashade.in</t>
  </si>
  <si>
    <t>classicalrider.net</t>
  </si>
  <si>
    <t>dniprograd.org</t>
  </si>
  <si>
    <t>bottecchia.com</t>
  </si>
  <si>
    <t>cfna.com</t>
  </si>
  <si>
    <t>thetriotravels.com</t>
  </si>
  <si>
    <t>uft06.com</t>
  </si>
  <si>
    <t>programmazione.it</t>
  </si>
  <si>
    <t>softingcolombia.net</t>
  </si>
  <si>
    <t>megamind.ru</t>
  </si>
  <si>
    <t>10dollarsfreegas.com</t>
  </si>
  <si>
    <t>canadian33cialis.com</t>
  </si>
  <si>
    <t>goodatx.com</t>
  </si>
  <si>
    <t>cpri.in</t>
  </si>
  <si>
    <t>otaru.gr.jp</t>
  </si>
  <si>
    <t>propisun.ru</t>
  </si>
  <si>
    <t>heritagegateway.org.uk</t>
  </si>
  <si>
    <t>gooddayslanta.com</t>
  </si>
  <si>
    <t>dailyliked.net</t>
  </si>
  <si>
    <t>kinogo-gid.ru</t>
  </si>
  <si>
    <t>kentarchaeology.org.uk</t>
  </si>
  <si>
    <t>tibet.cn</t>
  </si>
  <si>
    <t>jessicashops.com</t>
  </si>
  <si>
    <t>naturetravelbike.com</t>
  </si>
  <si>
    <t>sddelgt.com</t>
  </si>
  <si>
    <t>ssc2pg.com</t>
  </si>
  <si>
    <t>alscontracts.com</t>
  </si>
  <si>
    <t>kvobgyn.com</t>
  </si>
  <si>
    <t>santelmomuseoa.com</t>
  </si>
  <si>
    <t>myacademy.co.il</t>
  </si>
  <si>
    <t>woonzorg.nl</t>
  </si>
  <si>
    <t>gumrf.ru</t>
  </si>
  <si>
    <t>primpogoda.ru</t>
  </si>
  <si>
    <t>publicboard.ca</t>
  </si>
  <si>
    <t>cink-it.es</t>
  </si>
  <si>
    <t>voorbeginners.info</t>
  </si>
  <si>
    <t>nicotto.jp</t>
  </si>
  <si>
    <t>valkenburg.nl</t>
  </si>
  <si>
    <t>focva.org</t>
  </si>
  <si>
    <t>hshotels.co.uk</t>
  </si>
  <si>
    <t>magnumonline.co.uk</t>
  </si>
  <si>
    <t>fundacionpabloganuzagonzalez.com</t>
  </si>
  <si>
    <t>joyues.com</t>
  </si>
  <si>
    <t>samuelhounkpe.com</t>
  </si>
  <si>
    <t>tdhd.com</t>
  </si>
  <si>
    <t>fatalityzocker.de</t>
  </si>
  <si>
    <t>up-front-works.jp</t>
  </si>
  <si>
    <t>thevoicesofwomen.org</t>
  </si>
  <si>
    <t>cnplayingcards.com</t>
  </si>
  <si>
    <t>nguyenngocbich.com</t>
  </si>
  <si>
    <t>qualityrochester.com</t>
  </si>
  <si>
    <t>sildenafil4onlinecheap.com</t>
  </si>
  <si>
    <t>tamaratattles.com</t>
  </si>
  <si>
    <t>tiaksaa.fi</t>
  </si>
  <si>
    <t>leclub-fitness.fr</t>
  </si>
  <si>
    <t>freekaliningrad.ru</t>
  </si>
  <si>
    <t>total.be</t>
  </si>
  <si>
    <t>anlex.biz</t>
  </si>
  <si>
    <t>cialisonlinecheap-rxmediced.com</t>
  </si>
  <si>
    <t>crudessence.com</t>
  </si>
  <si>
    <t>acr-bb.de</t>
  </si>
  <si>
    <t>dominos.fr</t>
  </si>
  <si>
    <t>thelincolnmarkviiclub.org</t>
  </si>
  <si>
    <t>luc-melotte.be</t>
  </si>
  <si>
    <t>metabolica.co</t>
  </si>
  <si>
    <t>peixun360.com</t>
  </si>
  <si>
    <t>spencernaturalmedicine.com</t>
  </si>
  <si>
    <t>travelandleisureasia.com</t>
  </si>
  <si>
    <t>shakhty.su</t>
  </si>
  <si>
    <t>trassessoria.com.br</t>
  </si>
  <si>
    <t>webcentre.ca</t>
  </si>
  <si>
    <t>dbsly.com.cn</t>
  </si>
  <si>
    <t>7733.com</t>
  </si>
  <si>
    <t>davideserena.com</t>
  </si>
  <si>
    <t>nativabambu.com</t>
  </si>
  <si>
    <t>vishaworld.com</t>
  </si>
  <si>
    <t>zakretki.info</t>
  </si>
  <si>
    <t>fathersmanifesto.net</t>
  </si>
  <si>
    <t>kuali.com.au</t>
  </si>
  <si>
    <t>nikusai-tepha.com</t>
  </si>
  <si>
    <t>pinglaghar.com</t>
  </si>
  <si>
    <t>troubadourlondon.com</t>
  </si>
  <si>
    <t>viagra4canada.com</t>
  </si>
  <si>
    <t>inversionesinteligentes.es</t>
  </si>
  <si>
    <t>kikunoi.jp</t>
  </si>
  <si>
    <t>peutereylondon.nu</t>
  </si>
  <si>
    <t>homedesigntips.top</t>
  </si>
  <si>
    <t>prestonismyparis.co.uk</t>
  </si>
  <si>
    <t>armynavysales.com</t>
  </si>
  <si>
    <t>aztekrecords.com</t>
  </si>
  <si>
    <t>mamytwink.com</t>
  </si>
  <si>
    <t>hmkchina.jp</t>
  </si>
  <si>
    <t>csgo-boosting.net</t>
  </si>
  <si>
    <t>michaelkorswatches.us</t>
  </si>
  <si>
    <t>capitalny.com</t>
  </si>
  <si>
    <t>centreordiplus.com</t>
  </si>
  <si>
    <t>massrealestatenews.com</t>
  </si>
  <si>
    <t>downsizer.net</t>
  </si>
  <si>
    <t>initiativesfordev.org</t>
  </si>
  <si>
    <t>oebv.at</t>
  </si>
  <si>
    <t>canadian91onlinepharmacy.com</t>
  </si>
  <si>
    <t>energy-ua.com</t>
  </si>
  <si>
    <t>goldgold.com</t>
  </si>
  <si>
    <t>latinasvipescorts.com</t>
  </si>
  <si>
    <t>msdnest.com</t>
  </si>
  <si>
    <t>coi.co.il</t>
  </si>
  <si>
    <t>dsim.in</t>
  </si>
  <si>
    <t>chnus.net</t>
  </si>
  <si>
    <t>woolrichsingapore.nu</t>
  </si>
  <si>
    <t>gravesham.gov.uk</t>
  </si>
  <si>
    <t>nxgs.edu.cn</t>
  </si>
  <si>
    <t>asspoint.com</t>
  </si>
  <si>
    <t>chintakiriresort.com</t>
  </si>
  <si>
    <t>handicapvansarea.com</t>
  </si>
  <si>
    <t>scarosso.com</t>
  </si>
  <si>
    <t>sportelektronik.eu</t>
  </si>
  <si>
    <t>iskelma.fi</t>
  </si>
  <si>
    <t>itschool.gov.in</t>
  </si>
  <si>
    <t>blackberryitalia.it</t>
  </si>
  <si>
    <t>giunchivacanze.it</t>
  </si>
  <si>
    <t>tacitus.nu</t>
  </si>
  <si>
    <t>runningday.org</t>
  </si>
  <si>
    <t>seaspraycottage.co.uk</t>
  </si>
  <si>
    <t>xn--hotelmbel-57a.xyz</t>
  </si>
  <si>
    <t>hotelmÃ¶bel.xyz</t>
  </si>
  <si>
    <t>technews.co</t>
  </si>
  <si>
    <t>crewdna.com</t>
  </si>
  <si>
    <t>drcomfort.com</t>
  </si>
  <si>
    <t>medicalantiques.com</t>
  </si>
  <si>
    <t>mibooker.com</t>
  </si>
  <si>
    <t>oyuncehennemi.com</t>
  </si>
  <si>
    <t>redarrowent.com</t>
  </si>
  <si>
    <t>tagyerit.com</t>
  </si>
  <si>
    <t>weekendbakery.com</t>
  </si>
  <si>
    <t>espormadrid.es</t>
  </si>
  <si>
    <t>consmed.ru</t>
  </si>
  <si>
    <t>hmbuffet.com.br</t>
  </si>
  <si>
    <t>mrwinkle.com</t>
  </si>
  <si>
    <t>printestampa.com</t>
  </si>
  <si>
    <t>vincenzomartire.it</t>
  </si>
  <si>
    <t>zirkzee.nl</t>
  </si>
  <si>
    <t>roncea.ro</t>
  </si>
  <si>
    <t>frenchbroadriverfestival.com</t>
  </si>
  <si>
    <t>greatcollegeadvice.com</t>
  </si>
  <si>
    <t>plitvicelakes.com</t>
  </si>
  <si>
    <t>tysonfoodservice.com</t>
  </si>
  <si>
    <t>rennmaus.de</t>
  </si>
  <si>
    <t>americaninstitute.es</t>
  </si>
  <si>
    <t>introl.es</t>
  </si>
  <si>
    <t>romanews.eu</t>
  </si>
  <si>
    <t>zeeuwsarchief.nl</t>
  </si>
  <si>
    <t>greaterbuffaloyouthorchestra.org</t>
  </si>
  <si>
    <t>andrew-peterson.com</t>
  </si>
  <si>
    <t>axemhats.com</t>
  </si>
  <si>
    <t>cholachula.com</t>
  </si>
  <si>
    <t>globalmacroresearch.com</t>
  </si>
  <si>
    <t>kanikabloodbank.com</t>
  </si>
  <si>
    <t>kekanto.com</t>
  </si>
  <si>
    <t>learnitlive.com</t>
  </si>
  <si>
    <t>rechtsanwaeltebrnt.de</t>
  </si>
  <si>
    <t>lindamagazine.nl</t>
  </si>
  <si>
    <t>bonaldo.ovh</t>
  </si>
  <si>
    <t>glance.ru</t>
  </si>
  <si>
    <t>vipsp.ru</t>
  </si>
  <si>
    <t>verbund.at</t>
  </si>
  <si>
    <t>redstarline.be</t>
  </si>
  <si>
    <t>horoscopomistico.com</t>
  </si>
  <si>
    <t>mashouses.com</t>
  </si>
  <si>
    <t>midas303.com</t>
  </si>
  <si>
    <t>millenaire3.com</t>
  </si>
  <si>
    <t>poczikdavid.com</t>
  </si>
  <si>
    <t>premotavanje.com</t>
  </si>
  <si>
    <t>rasnerlaw.com</t>
  </si>
  <si>
    <t>doconnor.ie</t>
  </si>
  <si>
    <t>tuixachbalo.net</t>
  </si>
  <si>
    <t>mitost.org</t>
  </si>
  <si>
    <t>imind.ru</t>
  </si>
  <si>
    <t>attentiontracker.ch</t>
  </si>
  <si>
    <t>2958.cn</t>
  </si>
  <si>
    <t>abstractinfluence.com</t>
  </si>
  <si>
    <t>azmoonzaban.com</t>
  </si>
  <si>
    <t>charwomen.com</t>
  </si>
  <si>
    <t>happydeepavali2015.com</t>
  </si>
  <si>
    <t>heroiporengano.com</t>
  </si>
  <si>
    <t>propertylaunchguru.com</t>
  </si>
  <si>
    <t>scrapbooktechniques-tips.com</t>
  </si>
  <si>
    <t>dantuono.it</t>
  </si>
  <si>
    <t>humanitiestennessee.org</t>
  </si>
  <si>
    <t>najlepszetabletkinapotencje.ovh</t>
  </si>
  <si>
    <t>svensksportfiskehandel.se</t>
  </si>
  <si>
    <t>angles365.com</t>
  </si>
  <si>
    <t>fahfdj.com</t>
  </si>
  <si>
    <t>ssentinel.com</t>
  </si>
  <si>
    <t>sugarvine.com</t>
  </si>
  <si>
    <t>lcd-module.de</t>
  </si>
  <si>
    <t>overcode.co.kr</t>
  </si>
  <si>
    <t>rvz.net</t>
  </si>
  <si>
    <t>peutereycoats.nu</t>
  </si>
  <si>
    <t>hstern.com.br</t>
  </si>
  <si>
    <t>bestfit-tech.com</t>
  </si>
  <si>
    <t>clearforrest.com</t>
  </si>
  <si>
    <t>flapperscomedy.com</t>
  </si>
  <si>
    <t>giovanepiel.com</t>
  </si>
  <si>
    <t>gp-static.com</t>
  </si>
  <si>
    <t>ushometrader.com</t>
  </si>
  <si>
    <t>autohaus-pendzich.de</t>
  </si>
  <si>
    <t>candianews.gr</t>
  </si>
  <si>
    <t>timberlandmalaysia.nu</t>
  </si>
  <si>
    <t>supportourtroops.org</t>
  </si>
  <si>
    <t>newsera.ru</t>
  </si>
  <si>
    <t>abelreels.com</t>
  </si>
  <si>
    <t>cheapestprice-viagra-online.com</t>
  </si>
  <si>
    <t>findmedicalbillers.com</t>
  </si>
  <si>
    <t>soaringspot.com</t>
  </si>
  <si>
    <t>theweightlossmedication.com</t>
  </si>
  <si>
    <t>botakievents.co.za</t>
  </si>
  <si>
    <t>melhoramiga.com.br</t>
  </si>
  <si>
    <t>yrp.ca</t>
  </si>
  <si>
    <t>smallbusinessnetwork.co</t>
  </si>
  <si>
    <t>amazingcoders.com</t>
  </si>
  <si>
    <t>eduboard.com</t>
  </si>
  <si>
    <t>gdanskairporttaxi.pl</t>
  </si>
  <si>
    <t>saphones.co.za</t>
  </si>
  <si>
    <t>espiemarie.com</t>
  </si>
  <si>
    <t>forexreaders.com</t>
  </si>
  <si>
    <t>m-cor66.com</t>
  </si>
  <si>
    <t>navicache.com</t>
  </si>
  <si>
    <t>questdriver.com</t>
  </si>
  <si>
    <t>sustentator.com</t>
  </si>
  <si>
    <t>ath-hinsberger.de</t>
  </si>
  <si>
    <t>mansour-co.ir</t>
  </si>
  <si>
    <t>cooperativamajella.it</t>
  </si>
  <si>
    <t>bolam88.net</t>
  </si>
  <si>
    <t>schnapsnaze-vijlen.nl</t>
  </si>
  <si>
    <t>benita.ro</t>
  </si>
  <si>
    <t>nvatom.ru</t>
  </si>
  <si>
    <t>ubyh-berzek.ru</t>
  </si>
  <si>
    <t>wellspring.ca</t>
  </si>
  <si>
    <t>journalofcontemporaryministry.com</t>
  </si>
  <si>
    <t>myqsource.com</t>
  </si>
  <si>
    <t>bourgenbresse.fr</t>
  </si>
  <si>
    <t>escortshanaya.in</t>
  </si>
  <si>
    <t>oiles.co.jp</t>
  </si>
  <si>
    <t>interactioninstitute.org</t>
  </si>
  <si>
    <t>scandjet.se</t>
  </si>
  <si>
    <t>kalibu.co.zw</t>
  </si>
  <si>
    <t>ageasbowl.com</t>
  </si>
  <si>
    <t>mymorningroutine.com</t>
  </si>
  <si>
    <t>zgztsj.com</t>
  </si>
  <si>
    <t>growth-advisors.jp</t>
  </si>
  <si>
    <t>mantis.link</t>
  </si>
  <si>
    <t>kommersant.md</t>
  </si>
  <si>
    <t>mizunoshop.net</t>
  </si>
  <si>
    <t>casaciencias.org</t>
  </si>
  <si>
    <t>sden.org</t>
  </si>
  <si>
    <t>enherts-tr.nhs.uk</t>
  </si>
  <si>
    <t>epitanime.com</t>
  </si>
  <si>
    <t>kehe.com</t>
  </si>
  <si>
    <t>tshirtbordello.com</t>
  </si>
  <si>
    <t>wressy.com</t>
  </si>
  <si>
    <t>amikom.ac.id</t>
  </si>
  <si>
    <t>acheterzithromaxsurinternetenfrance.club</t>
  </si>
  <si>
    <t>myiplist.com</t>
  </si>
  <si>
    <t>r4i4.com</t>
  </si>
  <si>
    <t>essaywriter.trade</t>
  </si>
  <si>
    <t>100asp.com</t>
  </si>
  <si>
    <t>19cbaseball.com</t>
  </si>
  <si>
    <t>freespiritfabric.com</t>
  </si>
  <si>
    <t>basiccolor.de</t>
  </si>
  <si>
    <t>sehsucht.de</t>
  </si>
  <si>
    <t>starman.ee</t>
  </si>
  <si>
    <t>jrias.or.jp</t>
  </si>
  <si>
    <t>carnaval-in.nl</t>
  </si>
  <si>
    <t>perfectbody.nl</t>
  </si>
  <si>
    <t>mariamm.ru</t>
  </si>
  <si>
    <t>unilasalle.edu.br</t>
  </si>
  <si>
    <t>025daikuan.cn</t>
  </si>
  <si>
    <t>antoniovargaspld.com</t>
  </si>
  <si>
    <t>caunoinhadat.com</t>
  </si>
  <si>
    <t>centerforchange.com</t>
  </si>
  <si>
    <t>generictadalafilcanada.com</t>
  </si>
  <si>
    <t>morrisonhvac.com</t>
  </si>
  <si>
    <t>unitedpharmacies.com</t>
  </si>
  <si>
    <t>willowtree.com</t>
  </si>
  <si>
    <t>shashlikspb24.ru</t>
  </si>
  <si>
    <t>renewmymortgage.co.uk</t>
  </si>
  <si>
    <t>100800.com</t>
  </si>
  <si>
    <t>jdzch.com</t>
  </si>
  <si>
    <t>media4up.com</t>
  </si>
  <si>
    <t>theengineshop.com</t>
  </si>
  <si>
    <t>dortemandrup.dk</t>
  </si>
  <si>
    <t>vista-concepts.fr</t>
  </si>
  <si>
    <t>simcamatrasportsclub.nl</t>
  </si>
  <si>
    <t>instantprint.co.uk</t>
  </si>
  <si>
    <t>bayburtrehberi.com</t>
  </si>
  <si>
    <t>paidfriends.com</t>
  </si>
  <si>
    <t>ur1.com</t>
  </si>
  <si>
    <t>wedge.coop</t>
  </si>
  <si>
    <t>d-a-i.com</t>
  </si>
  <si>
    <t>giftingamemory.com</t>
  </si>
  <si>
    <t>goodinaroom.com</t>
  </si>
  <si>
    <t>jajce-grad-muzej.com</t>
  </si>
  <si>
    <t>xindasujiao.com</t>
  </si>
  <si>
    <t>cocev.de</t>
  </si>
  <si>
    <t>llnwd.net</t>
  </si>
  <si>
    <t>mednet.nl</t>
  </si>
  <si>
    <t>restorationindustry.org</t>
  </si>
  <si>
    <t>mossoveta.ru</t>
  </si>
  <si>
    <t>gadchet.tv</t>
  </si>
  <si>
    <t>fallenheroesmemorial.com</t>
  </si>
  <si>
    <t>mavala.com</t>
  </si>
  <si>
    <t>premieresurgical.com</t>
  </si>
  <si>
    <t>zsqjc.com</t>
  </si>
  <si>
    <t>dadiu.dk</t>
  </si>
  <si>
    <t>propertyplanners.in</t>
  </si>
  <si>
    <t>alrahagardenscommunity.info</t>
  </si>
  <si>
    <t>energodar.net</t>
  </si>
  <si>
    <t>vegas88.asia</t>
  </si>
  <si>
    <t>adventure-spec.com</t>
  </si>
  <si>
    <t>gauravonomics.com</t>
  </si>
  <si>
    <t>hugorodriguez.com</t>
  </si>
  <si>
    <t>souqalmal.com</t>
  </si>
  <si>
    <t>viona-art.com</t>
  </si>
  <si>
    <t>zgnj.org</t>
  </si>
  <si>
    <t>helpkit.ru</t>
  </si>
  <si>
    <t>vkostume.ru</t>
  </si>
  <si>
    <t>racismnoway.com.au</t>
  </si>
  <si>
    <t>cheapcarinsuranceres.com</t>
  </si>
  <si>
    <t>hellobully.com</t>
  </si>
  <si>
    <t>tuscaloosa.com</t>
  </si>
  <si>
    <t>whatwedointheshadows.com</t>
  </si>
  <si>
    <t>metasystem.it</t>
  </si>
  <si>
    <t>sportweek.nl</t>
  </si>
  <si>
    <t>ffdn.org</t>
  </si>
  <si>
    <t>fruitlands.org</t>
  </si>
  <si>
    <t>cdprojekt.pl</t>
  </si>
  <si>
    <t>kingswood.co.uk</t>
  </si>
  <si>
    <t>mrcsa.com.au</t>
  </si>
  <si>
    <t>archbishopcranmer.com</t>
  </si>
  <si>
    <t>habba.com</t>
  </si>
  <si>
    <t>homelandick.com</t>
  </si>
  <si>
    <t>rapanuiclothing.com</t>
  </si>
  <si>
    <t>salink.com</t>
  </si>
  <si>
    <t>propertycentral.info</t>
  </si>
  <si>
    <t>dtiltas.lt</t>
  </si>
  <si>
    <t>childrenshungerfund.org</t>
  </si>
  <si>
    <t>pembrokepinescpa.org</t>
  </si>
  <si>
    <t>ds8.ru</t>
  </si>
  <si>
    <t>tourderomandie.ch</t>
  </si>
  <si>
    <t>112wan.com</t>
  </si>
  <si>
    <t>birthcertificatetranslationservicesusa.com</t>
  </si>
  <si>
    <t>golfswingguru.com</t>
  </si>
  <si>
    <t>paydayloansvmr.com</t>
  </si>
  <si>
    <t>yczix.com</t>
  </si>
  <si>
    <t>dpg-tagungen.de</t>
  </si>
  <si>
    <t>amour-bridal.es</t>
  </si>
  <si>
    <t>glendalough.ie</t>
  </si>
  <si>
    <t>kyoei-bms.co.jp</t>
  </si>
  <si>
    <t>meatfriends.nl</t>
  </si>
  <si>
    <t>jaxsymphony.org</t>
  </si>
  <si>
    <t>burocrats.ru</t>
  </si>
  <si>
    <t>oakbay.ca</t>
  </si>
  <si>
    <t>stnet.ch</t>
  </si>
  <si>
    <t>fhftur.com</t>
  </si>
  <si>
    <t>grupobbva.com</t>
  </si>
  <si>
    <t>joycone.com</t>
  </si>
  <si>
    <t>lavalve.com</t>
  </si>
  <si>
    <t>mtutech.com</t>
  </si>
  <si>
    <t>paydayloansusacxf.com</t>
  </si>
  <si>
    <t>smokescreensolutions.com</t>
  </si>
  <si>
    <t>theavantgardediaries.com</t>
  </si>
  <si>
    <t>touchmath.com</t>
  </si>
  <si>
    <t>villagemotors.com</t>
  </si>
  <si>
    <t>kankusta.de</t>
  </si>
  <si>
    <t>ascoconstructii.ro</t>
  </si>
  <si>
    <t>a-samara.ru</t>
  </si>
  <si>
    <t>bienahy.com.ar</t>
  </si>
  <si>
    <t>customdissertationwriters.com</t>
  </si>
  <si>
    <t>ingoodcompany.com</t>
  </si>
  <si>
    <t>johnnyenglishreborn.com</t>
  </si>
  <si>
    <t>krymsos.com</t>
  </si>
  <si>
    <t>mingtou.com</t>
  </si>
  <si>
    <t>stroukom.com</t>
  </si>
  <si>
    <t>szyukangyuan.com</t>
  </si>
  <si>
    <t>mediparkplus.de</t>
  </si>
  <si>
    <t>eden.edu</t>
  </si>
  <si>
    <t>antibioticsonlineovernightdeliveryrx.ru</t>
  </si>
  <si>
    <t>bibendum-wine.co.uk</t>
  </si>
  <si>
    <t>isolve.com.br</t>
  </si>
  <si>
    <t>asako-sekkotsu.com</t>
  </si>
  <si>
    <t>eggcelentwiki.com</t>
  </si>
  <si>
    <t>kaixianmiye.com</t>
  </si>
  <si>
    <t>kishorekumar.com</t>
  </si>
  <si>
    <t>personalessaywriter.com</t>
  </si>
  <si>
    <t>sh11sh.com</t>
  </si>
  <si>
    <t>timsanders.com</t>
  </si>
  <si>
    <t>yingzizhifa.com</t>
  </si>
  <si>
    <t>fmm.nl</t>
  </si>
  <si>
    <t>ftpf.org</t>
  </si>
  <si>
    <t>bakerbooks.com</t>
  </si>
  <si>
    <t>campersinn.com</t>
  </si>
  <si>
    <t>fnoor.com</t>
  </si>
  <si>
    <t>giibo.com</t>
  </si>
  <si>
    <t>phxpersonals.com</t>
  </si>
  <si>
    <t>pmgnews.com</t>
  </si>
  <si>
    <t>tdperformance.com</t>
  </si>
  <si>
    <t>ufa102.com</t>
  </si>
  <si>
    <t>uptownbridal.com</t>
  </si>
  <si>
    <t>m-caritas.jp</t>
  </si>
  <si>
    <t>workchain.co.kr</t>
  </si>
  <si>
    <t>safespot.net</t>
  </si>
  <si>
    <t>fresnounified.org</t>
  </si>
  <si>
    <t>khanya.org</t>
  </si>
  <si>
    <t>migraz.ru</t>
  </si>
  <si>
    <t>niceclinic.com.tw</t>
  </si>
  <si>
    <t>newmarketjournal.co.uk</t>
  </si>
  <si>
    <t>cnntrinyon.ch</t>
  </si>
  <si>
    <t>amazinggoodwill.com</t>
  </si>
  <si>
    <t>audiogram.com</t>
  </si>
  <si>
    <t>bambergfineart.com</t>
  </si>
  <si>
    <t>consumerscam.com</t>
  </si>
  <si>
    <t>exitservices.com</t>
  </si>
  <si>
    <t>homeschoolclassifieds.com</t>
  </si>
  <si>
    <t>kochi-bungaku.com</t>
  </si>
  <si>
    <t>lakeshoreliftind.com</t>
  </si>
  <si>
    <t>philadelphiapersonaltrainers.com</t>
  </si>
  <si>
    <t>rignite.com</t>
  </si>
  <si>
    <t>simplymaya.com</t>
  </si>
  <si>
    <t>sonicacademy.com</t>
  </si>
  <si>
    <t>virtuaboard.com</t>
  </si>
  <si>
    <t>wgetbooks.com</t>
  </si>
  <si>
    <t>livanis.gr</t>
  </si>
  <si>
    <t>addictive.net</t>
  </si>
  <si>
    <t>jeremydeller.org</t>
  </si>
  <si>
    <t>cdv.pl</t>
  </si>
  <si>
    <t>netthreat.co.uk</t>
  </si>
  <si>
    <t>selftrade.co.uk</t>
  </si>
  <si>
    <t>uksubs.co.uk</t>
  </si>
  <si>
    <t>bassetlaw.gov.uk</t>
  </si>
  <si>
    <t>coorlece.com.br</t>
  </si>
  <si>
    <t>0558.com</t>
  </si>
  <si>
    <t>analisicorporeadellarelazione.com</t>
  </si>
  <si>
    <t>essentiawater.com</t>
  </si>
  <si>
    <t>greatestentertainerintheworld.com</t>
  </si>
  <si>
    <t>heritage-expeditions.com</t>
  </si>
  <si>
    <t>mastersenfinanzas.com</t>
  </si>
  <si>
    <t>safekeepstorage.com</t>
  </si>
  <si>
    <t>vikingsplash.com</t>
  </si>
  <si>
    <t>genshtab.info</t>
  </si>
  <si>
    <t>cogwheel.org</t>
  </si>
  <si>
    <t>goodsam.org</t>
  </si>
  <si>
    <t>renaware.com.pe</t>
  </si>
  <si>
    <t>writemyessay.biz</t>
  </si>
  <si>
    <t>flysaa.cn</t>
  </si>
  <si>
    <t>dpsvip.com</t>
  </si>
  <si>
    <t>gogirlfinance.com</t>
  </si>
  <si>
    <t>kbnd.com</t>
  </si>
  <si>
    <t>kitchen-detailing.com</t>
  </si>
  <si>
    <t>our-golf.com</t>
  </si>
  <si>
    <t>scgvisual.com</t>
  </si>
  <si>
    <t>szwanghui.com</t>
  </si>
  <si>
    <t>tabrobot.com</t>
  </si>
  <si>
    <t>toubibonline.com</t>
  </si>
  <si>
    <t>zz598.com</t>
  </si>
  <si>
    <t>indian-point.info</t>
  </si>
  <si>
    <t>matina-hotel.info</t>
  </si>
  <si>
    <t>photory.jp</t>
  </si>
  <si>
    <t>psta.net</t>
  </si>
  <si>
    <t>narrowgauge.org</t>
  </si>
  <si>
    <t>srmason-sj.org</t>
  </si>
  <si>
    <t>cjw.gov.cn</t>
  </si>
  <si>
    <t>4little.com</t>
  </si>
  <si>
    <t>achevas.com</t>
  </si>
  <si>
    <t>aravaiparunning.com</t>
  </si>
  <si>
    <t>cumtd.com</t>
  </si>
  <si>
    <t>eldertreks.com</t>
  </si>
  <si>
    <t>helpwithporn.com</t>
  </si>
  <si>
    <t>kabobfest.com</t>
  </si>
  <si>
    <t>brevi.eu</t>
  </si>
  <si>
    <t>mersinkirdugunu.net</t>
  </si>
  <si>
    <t>accesshealth.tv</t>
  </si>
  <si>
    <t>pegasusglobalinc.biz</t>
  </si>
  <si>
    <t>7hon.com</t>
  </si>
  <si>
    <t>avantart.com</t>
  </si>
  <si>
    <t>cookiedonyc.com</t>
  </si>
  <si>
    <t>dslrvideoshooter.com</t>
  </si>
  <si>
    <t>howtobesinglemovie.com</t>
  </si>
  <si>
    <t>hsccnk.com</t>
  </si>
  <si>
    <t>parship.com</t>
  </si>
  <si>
    <t>performancepenguin.com</t>
  </si>
  <si>
    <t>pizzamiahsb.com</t>
  </si>
  <si>
    <t>projectdesign999.com</t>
  </si>
  <si>
    <t>quotes-on-tees.com</t>
  </si>
  <si>
    <t>vdomusic.com</t>
  </si>
  <si>
    <t>yktx.com</t>
  </si>
  <si>
    <t>surry.edu</t>
  </si>
  <si>
    <t>leinsterexpress.ie</t>
  </si>
  <si>
    <t>prawda2.info</t>
  </si>
  <si>
    <t>dharani.org</t>
  </si>
  <si>
    <t>sonomafilmfest.org</t>
  </si>
  <si>
    <t>stariy-surgut.ru</t>
  </si>
  <si>
    <t>babyssmokehousefrahchise.com</t>
  </si>
  <si>
    <t>e21job.com</t>
  </si>
  <si>
    <t>jjmccullough.com</t>
  </si>
  <si>
    <t>marukasa.com</t>
  </si>
  <si>
    <t>planeandpilotmagazine.com</t>
  </si>
  <si>
    <t>savaari.com</t>
  </si>
  <si>
    <t>soft4islam.com</t>
  </si>
  <si>
    <t>southernindependence.com</t>
  </si>
  <si>
    <t>the1card.com</t>
  </si>
  <si>
    <t>xfinder.com</t>
  </si>
  <si>
    <t>knowledgeatwharton.com.es</t>
  </si>
  <si>
    <t>thaibazaar.net</t>
  </si>
  <si>
    <t>ilhumanities.org</t>
  </si>
  <si>
    <t>olympicvideogames.org</t>
  </si>
  <si>
    <t>qcbank.org</t>
  </si>
  <si>
    <t>wirelessfoundation.org</t>
  </si>
  <si>
    <t>ideal-clean.ru</t>
  </si>
  <si>
    <t>tgvpt.ru</t>
  </si>
  <si>
    <t>adass.org.uk</t>
  </si>
  <si>
    <t>winifred.biz</t>
  </si>
  <si>
    <t>shashi.gov.cn</t>
  </si>
  <si>
    <t>2121.com</t>
  </si>
  <si>
    <t>beautifulmakeupsearch.com</t>
  </si>
  <si>
    <t>daddysrib.com</t>
  </si>
  <si>
    <t>domainindex.com</t>
  </si>
  <si>
    <t>nebraskablue.com</t>
  </si>
  <si>
    <t>retirementhealth.com</t>
  </si>
  <si>
    <t>searchogdenrealestate.com</t>
  </si>
  <si>
    <t>skurnik.com</t>
  </si>
  <si>
    <t>valentinooutletonlines.com</t>
  </si>
  <si>
    <t>voidzonemedia.com</t>
  </si>
  <si>
    <t>libraries.coop</t>
  </si>
  <si>
    <t>greengarden-band.de</t>
  </si>
  <si>
    <t>linuxhotel.de</t>
  </si>
  <si>
    <t>thechurch.ie</t>
  </si>
  <si>
    <t>angkakeluartogel.info</t>
  </si>
  <si>
    <t>eatrealnow.net</t>
  </si>
  <si>
    <t>weknowcommodities.net</t>
  </si>
  <si>
    <t>skippy-ontour.nl</t>
  </si>
  <si>
    <t>coachfactoryonline.org</t>
  </si>
  <si>
    <t>islamunveiled.org</t>
  </si>
  <si>
    <t>merakel.pl</t>
  </si>
  <si>
    <t>artbainterstate50.com</t>
  </si>
  <si>
    <t>calvinkleindresses.com</t>
  </si>
  <si>
    <t>clintoncountygov.com</t>
  </si>
  <si>
    <t>freeads4usa.com</t>
  </si>
  <si>
    <t>ghi.com</t>
  </si>
  <si>
    <t>justlymphedema.com</t>
  </si>
  <si>
    <t>pcneighbor.com</t>
  </si>
  <si>
    <t>theweddingbonds.com</t>
  </si>
  <si>
    <t>transamerica-movie.com</t>
  </si>
  <si>
    <t>ttskqs.com</t>
  </si>
  <si>
    <t>big-breasts.info</t>
  </si>
  <si>
    <t>marutomiauto.co.jp</t>
  </si>
  <si>
    <t>marumitsu.jp</t>
  </si>
  <si>
    <t>collegenet.nl</t>
  </si>
  <si>
    <t>crofting.org</t>
  </si>
  <si>
    <t>kifjp.org</t>
  </si>
  <si>
    <t>newbalance574.org</t>
  </si>
  <si>
    <t>oldtrailschool.org</t>
  </si>
  <si>
    <t>olesno.pl</t>
  </si>
  <si>
    <t>fitnexer.ru</t>
  </si>
  <si>
    <t>marinexpo.se</t>
  </si>
  <si>
    <t>essays-writings-service-online.com</t>
  </si>
  <si>
    <t>gearcrave.com</t>
  </si>
  <si>
    <t>lakelawnresort.com</t>
  </si>
  <si>
    <t>londoncraftweek.com</t>
  </si>
  <si>
    <t>mysteriousbookshop.com</t>
  </si>
  <si>
    <t>nexercise.com</t>
  </si>
  <si>
    <t>pixture.com</t>
  </si>
  <si>
    <t>prednisoneonlinenoprescription.com</t>
  </si>
  <si>
    <t>proenhance-advice.com</t>
  </si>
  <si>
    <t>bielezubypro.eu</t>
  </si>
  <si>
    <t>dfpfoundationproducts.net</t>
  </si>
  <si>
    <t>lumiere.net.nz</t>
  </si>
  <si>
    <t>happyheartsfund.org</t>
  </si>
  <si>
    <t>serviceyear.org</t>
  </si>
  <si>
    <t>shiptacenter.org</t>
  </si>
  <si>
    <t>tetracycline.space</t>
  </si>
  <si>
    <t>yogalululemon.us</t>
  </si>
  <si>
    <t>lhnj.gov.cn</t>
  </si>
  <si>
    <t>backtoorigin.com</t>
  </si>
  <si>
    <t>cialis-onlinediscount.com</t>
  </si>
  <si>
    <t>delapen.com</t>
  </si>
  <si>
    <t>grandmagazine.com</t>
  </si>
  <si>
    <t>lulegacy.com</t>
  </si>
  <si>
    <t>somatechnology.com</t>
  </si>
  <si>
    <t>thepulsenetwork.com</t>
  </si>
  <si>
    <t>worshipmusic.com</t>
  </si>
  <si>
    <t>writingassist.com</t>
  </si>
  <si>
    <t>tulsatech.edu</t>
  </si>
  <si>
    <t>aliciakeys.it</t>
  </si>
  <si>
    <t>samplecloset.net</t>
  </si>
  <si>
    <t>nfloutlet.online</t>
  </si>
  <si>
    <t>dentegrainsurance.org</t>
  </si>
  <si>
    <t>jktourism.org</t>
  </si>
  <si>
    <t>zevchait.org</t>
  </si>
  <si>
    <t>zinzanni.org</t>
  </si>
  <si>
    <t>synthroidonline.party</t>
  </si>
  <si>
    <t>service-market.pro</t>
  </si>
  <si>
    <t>katyn.ru</t>
  </si>
  <si>
    <t>carinsurancesimple.top</t>
  </si>
  <si>
    <t>connect.ua</t>
  </si>
  <si>
    <t>9fx.us</t>
  </si>
  <si>
    <t>givgds.xyz</t>
  </si>
  <si>
    <t>sentryselect-investments.biz</t>
  </si>
  <si>
    <t>cpj.ca</t>
  </si>
  <si>
    <t>visitkingston.ca</t>
  </si>
  <si>
    <t>appskimtn.com</t>
  </si>
  <si>
    <t>atco.com</t>
  </si>
  <si>
    <t>classthink.com</t>
  </si>
  <si>
    <t>dvmanagement.com</t>
  </si>
  <si>
    <t>hacker-lock.com</t>
  </si>
  <si>
    <t>hendrithvasmith.com</t>
  </si>
  <si>
    <t>ohiosteelstructures.com</t>
  </si>
  <si>
    <t>redsauthenticproshop.com</t>
  </si>
  <si>
    <t>thehotmomsclub.com</t>
  </si>
  <si>
    <t>tr.gp</t>
  </si>
  <si>
    <t>virtualworldsedu.info</t>
  </si>
  <si>
    <t>fujikyu-izu.co.jp</t>
  </si>
  <si>
    <t>glyburidemetformin.link</t>
  </si>
  <si>
    <t>teekayoffshorepartners.net</t>
  </si>
  <si>
    <t>nationaladoptionday.org</t>
  </si>
  <si>
    <t>peoplestrustcreditunion.org</t>
  </si>
  <si>
    <t>momentosbancocencosud.pe</t>
  </si>
  <si>
    <t>petpax.ru</t>
  </si>
  <si>
    <t>zimnyaya-obuv.ru</t>
  </si>
  <si>
    <t>underground-history.co.uk</t>
  </si>
  <si>
    <t>apipetroteam.biz</t>
  </si>
  <si>
    <t>52fangzhi.com</t>
  </si>
  <si>
    <t>baseballphilliesshop.com</t>
  </si>
  <si>
    <t>belfastfestival.com</t>
  </si>
  <si>
    <t>cfbdatawarehouse.com</t>
  </si>
  <si>
    <t>comtrade.com</t>
  </si>
  <si>
    <t>el-nahar.com</t>
  </si>
  <si>
    <t>ft-morgan.com</t>
  </si>
  <si>
    <t>gokujo-aizu.com</t>
  </si>
  <si>
    <t>kansasstatefair.com</t>
  </si>
  <si>
    <t>laac.com</t>
  </si>
  <si>
    <t>ldphub.com</t>
  </si>
  <si>
    <t>motogolf.com</t>
  </si>
  <si>
    <t>pentalogix.com</t>
  </si>
  <si>
    <t>quickblood.com</t>
  </si>
  <si>
    <t>rokuguide.com</t>
  </si>
  <si>
    <t>shoppharmor.com</t>
  </si>
  <si>
    <t>sounddeadenershowdown.com</t>
  </si>
  <si>
    <t>theretirementdoctor.com</t>
  </si>
  <si>
    <t>unilevernetwork.com</t>
  </si>
  <si>
    <t>wisconsin4u.com</t>
  </si>
  <si>
    <t>xheditor.com</t>
  </si>
  <si>
    <t>zulafan.com</t>
  </si>
  <si>
    <t>themediateur.eu</t>
  </si>
  <si>
    <t>eurax.fashion</t>
  </si>
  <si>
    <t>emptynote.net</t>
  </si>
  <si>
    <t>animaltalk.org</t>
  </si>
  <si>
    <t>hybr.org</t>
  </si>
  <si>
    <t>micedies.org</t>
  </si>
  <si>
    <t>oldcastlematerials.org</t>
  </si>
  <si>
    <t>ikrannov.ru</t>
  </si>
  <si>
    <t>stylistsun.ru</t>
  </si>
  <si>
    <t>aimexpo.us</t>
  </si>
  <si>
    <t>budgetinsurance.com</t>
  </si>
  <si>
    <t>caseism.com</t>
  </si>
  <si>
    <t>catamountski.com</t>
  </si>
  <si>
    <t>crispinglover.com</t>
  </si>
  <si>
    <t>dashboarddata.com</t>
  </si>
  <si>
    <t>dialegs.com</t>
  </si>
  <si>
    <t>domob.com</t>
  </si>
  <si>
    <t>japantravelinformation.com</t>
  </si>
  <si>
    <t>prettyloaded.com</t>
  </si>
  <si>
    <t>sasquatchbooks.com</t>
  </si>
  <si>
    <t>ttccrm.com</t>
  </si>
  <si>
    <t>virginiafinehomes.com</t>
  </si>
  <si>
    <t>musculararapida.eu</t>
  </si>
  <si>
    <t>fairbanksmuseum.org</t>
  </si>
  <si>
    <t>zinfandel.org</t>
  </si>
  <si>
    <t>myopenweb.ru</t>
  </si>
  <si>
    <t>49ersapparelsshop.com</t>
  </si>
  <si>
    <t>ayurhelp.com</t>
  </si>
  <si>
    <t>dananearburg.com</t>
  </si>
  <si>
    <t>deanmusical.com</t>
  </si>
  <si>
    <t>ericandscott.com</t>
  </si>
  <si>
    <t>fantasticbaseball.com</t>
  </si>
  <si>
    <t>gmaxonline.com</t>
  </si>
  <si>
    <t>knowledgekids.com</t>
  </si>
  <si>
    <t>lucialaureano.com</t>
  </si>
  <si>
    <t>topstaff-eng.com</t>
  </si>
  <si>
    <t>vkhvacr.com</t>
  </si>
  <si>
    <t>wauland.de</t>
  </si>
  <si>
    <t>akseven.net</t>
  </si>
  <si>
    <t>jmfood.net</t>
  </si>
  <si>
    <t>neuestearmband.net</t>
  </si>
  <si>
    <t>churchsociety.org</t>
  </si>
  <si>
    <t>irkstudy.ru</t>
  </si>
  <si>
    <t>lr-studio.ru</t>
  </si>
  <si>
    <t>god.co.uk</t>
  </si>
  <si>
    <t>macro.com.ar</t>
  </si>
  <si>
    <t>mutualassurancesocietyofva.biz</t>
  </si>
  <si>
    <t>accountants-advantage.com</t>
  </si>
  <si>
    <t>eggbeaters.com</t>
  </si>
  <si>
    <t>findonenow.com</t>
  </si>
  <si>
    <t>flatworldsolutions.com</t>
  </si>
  <si>
    <t>goldfishlive.com</t>
  </si>
  <si>
    <t>jobwell.com</t>
  </si>
  <si>
    <t>kanazawa-tours.com</t>
  </si>
  <si>
    <t>morimotonyc.com</t>
  </si>
  <si>
    <t>myddq.com</t>
  </si>
  <si>
    <t>tonyspizzanapoletana.com</t>
  </si>
  <si>
    <t>yawata118.com</t>
  </si>
  <si>
    <t>conforama.es</t>
  </si>
  <si>
    <t>solarenergy.net</t>
  </si>
  <si>
    <t>garmentdistrict.nyc</t>
  </si>
  <si>
    <t>6pmsale.online</t>
  </si>
  <si>
    <t>charterschoolcenter.org</t>
  </si>
  <si>
    <t>islamist-watch.org</t>
  </si>
  <si>
    <t>hoegh.com.ph</t>
  </si>
  <si>
    <t>macosworld.ru</t>
  </si>
  <si>
    <t>bianque.com</t>
  </si>
  <si>
    <t>diskpass.com</t>
  </si>
  <si>
    <t>epoque.com</t>
  </si>
  <si>
    <t>grimeys.com</t>
  </si>
  <si>
    <t>jesextender-guide.com</t>
  </si>
  <si>
    <t>live48.com</t>
  </si>
  <si>
    <t>mazdatrix.com</t>
  </si>
  <si>
    <t>milwaukee-management.com</t>
  </si>
  <si>
    <t>svalborn.com</t>
  </si>
  <si>
    <t>gacnoba.ge</t>
  </si>
  <si>
    <t>taksong.ir</t>
  </si>
  <si>
    <t>baldinini.it</t>
  </si>
  <si>
    <t>cealis.link</t>
  </si>
  <si>
    <t>dtbaker.net</t>
  </si>
  <si>
    <t>danielsongroup.org</t>
  </si>
  <si>
    <t>diocancerfund.org</t>
  </si>
  <si>
    <t>wccls.org</t>
  </si>
  <si>
    <t>nolvadexonline.top</t>
  </si>
  <si>
    <t>ebay.tv</t>
  </si>
  <si>
    <t>acbio.org.za</t>
  </si>
  <si>
    <t>amhomelife.biz</t>
  </si>
  <si>
    <t>aviataircraft.com</t>
  </si>
  <si>
    <t>facilitiesgroupinc.com</t>
  </si>
  <si>
    <t>gzlightingfair.com</t>
  </si>
  <si>
    <t>inhermajestyservice.com</t>
  </si>
  <si>
    <t>oeonline.com</t>
  </si>
  <si>
    <t>orca3d.com</t>
  </si>
  <si>
    <t>school-house-rock.com</t>
  </si>
  <si>
    <t>shertonenglish.com</t>
  </si>
  <si>
    <t>umh-micu.com</t>
  </si>
  <si>
    <t>bigoven.de</t>
  </si>
  <si>
    <t>photon-plus.fr</t>
  </si>
  <si>
    <t>bkmclamorefoundation.org</t>
  </si>
  <si>
    <t>mind-mapping.org</t>
  </si>
  <si>
    <t>opera-stl.org</t>
  </si>
  <si>
    <t>krajpiramid.pl</t>
  </si>
  <si>
    <t>ctcmedia.ru</t>
  </si>
  <si>
    <t>f-lite.ru</t>
  </si>
  <si>
    <t>lady74.ru</t>
  </si>
  <si>
    <t>levitravardenafilus.ru</t>
  </si>
  <si>
    <t>chds.us</t>
  </si>
  <si>
    <t>uma.edu.bd</t>
  </si>
  <si>
    <t>acco.com</t>
  </si>
  <si>
    <t>dnaseq.com</t>
  </si>
  <si>
    <t>gaodangyw.com</t>
  </si>
  <si>
    <t>hurricanetrack.com</t>
  </si>
  <si>
    <t>jpressonline.com</t>
  </si>
  <si>
    <t>kingsjournalism.com</t>
  </si>
  <si>
    <t>kleward.com</t>
  </si>
  <si>
    <t>mdfilmfest.com</t>
  </si>
  <si>
    <t>najlepszecisnieniomierze.com</t>
  </si>
  <si>
    <t>samlexamerica.com</t>
  </si>
  <si>
    <t>seepai.com</t>
  </si>
  <si>
    <t>seeno.com</t>
  </si>
  <si>
    <t>sweetnothings.com</t>
  </si>
  <si>
    <t>waterworld.es</t>
  </si>
  <si>
    <t>cla.org.jm</t>
  </si>
  <si>
    <t>jaffe.net</t>
  </si>
  <si>
    <t>onlinedating.net</t>
  </si>
  <si>
    <t>retin-aonline-buy.org</t>
  </si>
  <si>
    <t>lipitoronline.party</t>
  </si>
  <si>
    <t>geozone.pl</t>
  </si>
  <si>
    <t>buycymbalta.ru</t>
  </si>
  <si>
    <t>int2architecture.ru</t>
  </si>
  <si>
    <t>yarik76.ru</t>
  </si>
  <si>
    <t>offthewall.tv</t>
  </si>
  <si>
    <t>tokyo-boeki.com.ua</t>
  </si>
  <si>
    <t>rmarquez.com.br</t>
  </si>
  <si>
    <t>buytenormin.club</t>
  </si>
  <si>
    <t>560youxi.com</t>
  </si>
  <si>
    <t>beatrock-love.com</t>
  </si>
  <si>
    <t>carb-rite.com</t>
  </si>
  <si>
    <t>fxnewscall.com</t>
  </si>
  <si>
    <t>gadosur.com</t>
  </si>
  <si>
    <t>hogbear.com</t>
  </si>
  <si>
    <t>ivyherman.com</t>
  </si>
  <si>
    <t>ljshuhe.com</t>
  </si>
  <si>
    <t>muvico.com</t>
  </si>
  <si>
    <t>niftymarketing.com</t>
  </si>
  <si>
    <t>stayarmy.com</t>
  </si>
  <si>
    <t>tadalafilonlineus.com</t>
  </si>
  <si>
    <t>tsourcetransmission.com</t>
  </si>
  <si>
    <t>physio-therapy.cz</t>
  </si>
  <si>
    <t>stravne.cz</t>
  </si>
  <si>
    <t>gloucestercountynj.gov</t>
  </si>
  <si>
    <t>verdade.co.mz</t>
  </si>
  <si>
    <t>guybourdin.org</t>
  </si>
  <si>
    <t>zapravdu.ru</t>
  </si>
  <si>
    <t>51gxqm.com</t>
  </si>
  <si>
    <t>demosondemand.com</t>
  </si>
  <si>
    <t>graspr.com</t>
  </si>
  <si>
    <t>jihaiqipei.com</t>
  </si>
  <si>
    <t>perabu.com</t>
  </si>
  <si>
    <t>qioptiq.com</t>
  </si>
  <si>
    <t>sqoor-jedha.com</t>
  </si>
  <si>
    <t>tunturi.com</t>
  </si>
  <si>
    <t>poggenpohl.de</t>
  </si>
  <si>
    <t>laboratoriodellarte.it</t>
  </si>
  <si>
    <t>business-i.co.jp</t>
  </si>
  <si>
    <t>academia-research.net</t>
  </si>
  <si>
    <t>cagematch.net</t>
  </si>
  <si>
    <t>mijente.net</t>
  </si>
  <si>
    <t>pfinancial.net</t>
  </si>
  <si>
    <t>aidforum.org</t>
  </si>
  <si>
    <t>iamthecavalry.org</t>
  </si>
  <si>
    <t>bondi.tv</t>
  </si>
  <si>
    <t>bayswatercarrental.com.au</t>
  </si>
  <si>
    <t>hartford-financial-services.biz</t>
  </si>
  <si>
    <t>earnestsewn.com</t>
  </si>
  <si>
    <t>elalo.com</t>
  </si>
  <si>
    <t>exafm.com</t>
  </si>
  <si>
    <t>holyship.com</t>
  </si>
  <si>
    <t>scionresearch.com</t>
  </si>
  <si>
    <t>theologicallycorrect.com</t>
  </si>
  <si>
    <t>zopicloneonline.com</t>
  </si>
  <si>
    <t>veeforum.de</t>
  </si>
  <si>
    <t>21investimenti.it</t>
  </si>
  <si>
    <t>gamcoop.it</t>
  </si>
  <si>
    <t>ih2000.net</t>
  </si>
  <si>
    <t>pandimensions.net</t>
  </si>
  <si>
    <t>mbpo.org</t>
  </si>
  <si>
    <t>cr06e05dit2017.ru</t>
  </si>
  <si>
    <t>encyclopatia.ru</t>
  </si>
  <si>
    <t>progonrumarket.ru</t>
  </si>
  <si>
    <t>windmill.co.uk</t>
  </si>
  <si>
    <t>shenboshazhu.wang</t>
  </si>
  <si>
    <t>jetts.com.au</t>
  </si>
  <si>
    <t>boudist.com</t>
  </si>
  <si>
    <t>dutchbodybuilding.com</t>
  </si>
  <si>
    <t>ecoiq.com</t>
  </si>
  <si>
    <t>forecastingprinciples.com</t>
  </si>
  <si>
    <t>intermediatetechnologies.com</t>
  </si>
  <si>
    <t>itaxing.com</t>
  </si>
  <si>
    <t>lifetimemoms.com</t>
  </si>
  <si>
    <t>oishie.com</t>
  </si>
  <si>
    <t>sharepointeurope.com</t>
  </si>
  <si>
    <t>strattera.com</t>
  </si>
  <si>
    <t>tedturner.com</t>
  </si>
  <si>
    <t>wildoutfitters.com</t>
  </si>
  <si>
    <t>rosherunespana.es</t>
  </si>
  <si>
    <t>laig.net</t>
  </si>
  <si>
    <t>realcommonsense.net</t>
  </si>
  <si>
    <t>orderzithromax.online</t>
  </si>
  <si>
    <t>kesslerfoundation.org</t>
  </si>
  <si>
    <t>viagra-online-canadian-pharmacy.us</t>
  </si>
  <si>
    <t>landvalue.com.cn</t>
  </si>
  <si>
    <t>smallurl.co</t>
  </si>
  <si>
    <t>aceofbase.com</t>
  </si>
  <si>
    <t>afio.com</t>
  </si>
  <si>
    <t>cellhire.com</t>
  </si>
  <si>
    <t>esenbogaairport.com</t>
  </si>
  <si>
    <t>flashcoms.com</t>
  </si>
  <si>
    <t>pokerkat.com</t>
  </si>
  <si>
    <t>santiagoarroyooficial.com</t>
  </si>
  <si>
    <t>universityrooms.com</t>
  </si>
  <si>
    <t>genspring.de</t>
  </si>
  <si>
    <t>mot.gov.kh</t>
  </si>
  <si>
    <t>comnezas.net</t>
  </si>
  <si>
    <t>bjpa.org</t>
  </si>
  <si>
    <t>cdh.org</t>
  </si>
  <si>
    <t>freeautoinsurancequotes5.top</t>
  </si>
  <si>
    <t>buy-allopurinol.website</t>
  </si>
  <si>
    <t>complexmag.ca</t>
  </si>
  <si>
    <t>accidentalartist.com</t>
  </si>
  <si>
    <t>agora-inc.com</t>
  </si>
  <si>
    <t>aotiankj.com</t>
  </si>
  <si>
    <t>cicentre.com</t>
  </si>
  <si>
    <t>cxzzxqjy.com</t>
  </si>
  <si>
    <t>diparadise.com</t>
  </si>
  <si>
    <t>dragosrestaurant.com</t>
  </si>
  <si>
    <t>handsacrossthesand.com</t>
  </si>
  <si>
    <t>hotelnapoleonparis.com</t>
  </si>
  <si>
    <t>lifemag.com</t>
  </si>
  <si>
    <t>makercamp.com</t>
  </si>
  <si>
    <t>naturalleader.com</t>
  </si>
  <si>
    <t>nexant.com</t>
  </si>
  <si>
    <t>nflraidersofficialauthentic.com</t>
  </si>
  <si>
    <t>planit3d.com</t>
  </si>
  <si>
    <t>train-fever.com</t>
  </si>
  <si>
    <t>wxmore.com</t>
  </si>
  <si>
    <t>zcar.com</t>
  </si>
  <si>
    <t>biowtage.gq</t>
  </si>
  <si>
    <t>sciencemadesimple.net</t>
  </si>
  <si>
    <t>carinsurancego.org</t>
  </si>
  <si>
    <t>kapiolani.org</t>
  </si>
  <si>
    <t>peace-sport.org</t>
  </si>
  <si>
    <t>stlartmuseum.org</t>
  </si>
  <si>
    <t>mazapan.se</t>
  </si>
  <si>
    <t>handydandy.ca</t>
  </si>
  <si>
    <t>allthingsfrugal.com</t>
  </si>
  <si>
    <t>baiyintouzi.com</t>
  </si>
  <si>
    <t>beatfootprints.com</t>
  </si>
  <si>
    <t>bs-ad.com</t>
  </si>
  <si>
    <t>exac.com</t>
  </si>
  <si>
    <t>exportersus.com</t>
  </si>
  <si>
    <t>feastportland.com</t>
  </si>
  <si>
    <t>hitchcockthemovie.com</t>
  </si>
  <si>
    <t>nflcoltsshoponline.com</t>
  </si>
  <si>
    <t>osxtc.com</t>
  </si>
  <si>
    <t>shrineauditorium.com</t>
  </si>
  <si>
    <t>thisismykea.com</t>
  </si>
  <si>
    <t>webuzo.com</t>
  </si>
  <si>
    <t>youssou.com</t>
  </si>
  <si>
    <t>annwinters.net</t>
  </si>
  <si>
    <t>cheapnhl.net</t>
  </si>
  <si>
    <t>fraternite.net</t>
  </si>
  <si>
    <t>northernlightcap.net</t>
  </si>
  <si>
    <t>cyca.com.au</t>
  </si>
  <si>
    <t>pentictonherald.ca</t>
  </si>
  <si>
    <t>angoss.com</t>
  </si>
  <si>
    <t>aquaponics.com</t>
  </si>
  <si>
    <t>authoritychiefsshop.com</t>
  </si>
  <si>
    <t>carpefulgur.com</t>
  </si>
  <si>
    <t>csxfc.com</t>
  </si>
  <si>
    <t>ferplei.com</t>
  </si>
  <si>
    <t>kingsteamauthority.com</t>
  </si>
  <si>
    <t>stubends.com</t>
  </si>
  <si>
    <t>theillusionist.com</t>
  </si>
  <si>
    <t>connect.ie</t>
  </si>
  <si>
    <t>jmft.info</t>
  </si>
  <si>
    <t>simpleupload.net</t>
  </si>
  <si>
    <t>xwest.net</t>
  </si>
  <si>
    <t>iupatdc5.org</t>
  </si>
  <si>
    <t>maghrebarabe.org</t>
  </si>
  <si>
    <t>twis.org</t>
  </si>
  <si>
    <t>gamingbananas.co.uk</t>
  </si>
  <si>
    <t>moksha.co.uk</t>
  </si>
  <si>
    <t>sequence.co.uk</t>
  </si>
  <si>
    <t>article.asia</t>
  </si>
  <si>
    <t>video-walls.co</t>
  </si>
  <si>
    <t>booktrader.com</t>
  </si>
  <si>
    <t>ichirofilms.com</t>
  </si>
  <si>
    <t>mcuol.com</t>
  </si>
  <si>
    <t>norcomark.com</t>
  </si>
  <si>
    <t>repechage.com</t>
  </si>
  <si>
    <t>thebubbleproject.com</t>
  </si>
  <si>
    <t>trendspottr.com</t>
  </si>
  <si>
    <t>houstontech.org</t>
  </si>
  <si>
    <t>hallo.co.uk</t>
  </si>
  <si>
    <t>cdw.ca</t>
  </si>
  <si>
    <t>965thebuzz.com</t>
  </si>
  <si>
    <t>blindwine.com</t>
  </si>
  <si>
    <t>shubinak.com</t>
  </si>
  <si>
    <t>tekrati.com</t>
  </si>
  <si>
    <t>gfdata.de</t>
  </si>
  <si>
    <t>wieldraaijer.nl</t>
  </si>
  <si>
    <t>softball.org.au</t>
  </si>
  <si>
    <t>ynciq.gov.cn</t>
  </si>
  <si>
    <t>beasleyallen.com</t>
  </si>
  <si>
    <t>buenavistapalace.com</t>
  </si>
  <si>
    <t>candy-ass.com</t>
  </si>
  <si>
    <t>crydee.com</t>
  </si>
  <si>
    <t>ide-tech.com</t>
  </si>
  <si>
    <t>politicalinformation.com</t>
  </si>
  <si>
    <t>pznews.com</t>
  </si>
  <si>
    <t>rosatispizza.com</t>
  </si>
  <si>
    <t>thelivingjarboe.com</t>
  </si>
  <si>
    <t>wisevid.com</t>
  </si>
  <si>
    <t>tiag.me</t>
  </si>
  <si>
    <t>cialis36.net</t>
  </si>
  <si>
    <t>doggiedrawings.net</t>
  </si>
  <si>
    <t>realization.org</t>
  </si>
  <si>
    <t>splintered.co.uk</t>
  </si>
  <si>
    <t>chowbaby.com</t>
  </si>
  <si>
    <t>genericviagrafreesamples.com</t>
  </si>
  <si>
    <t>learningmarkets.com</t>
  </si>
  <si>
    <t>speedrewards.com</t>
  </si>
  <si>
    <t>spsshelponline.com</t>
  </si>
  <si>
    <t>travellerrpg.com</t>
  </si>
  <si>
    <t>adaptation-fund.org</t>
  </si>
  <si>
    <t>aupha.org</t>
  </si>
  <si>
    <t>onlineviagra-canada.org</t>
  </si>
  <si>
    <t>powermatters.org</t>
  </si>
  <si>
    <t>augmentinantibiotic.site</t>
  </si>
  <si>
    <t>tafeqld.edu.au</t>
  </si>
  <si>
    <t>dietaxpuntos.com</t>
  </si>
  <si>
    <t>kickthemallout.com</t>
  </si>
  <si>
    <t>nflpatriotslockroom.com</t>
  </si>
  <si>
    <t>politicsonline.com</t>
  </si>
  <si>
    <t>rightjob.com</t>
  </si>
  <si>
    <t>scheelssports.com</t>
  </si>
  <si>
    <t>tandemdiabetes.com</t>
  </si>
  <si>
    <t>onlineventolin.info</t>
  </si>
  <si>
    <t>indiabroadband.net</t>
  </si>
  <si>
    <t>legalesocks.net</t>
  </si>
  <si>
    <t>silk-e.org</t>
  </si>
  <si>
    <t>katkam.ca</t>
  </si>
  <si>
    <t>xyfg.gov.cn</t>
  </si>
  <si>
    <t>aiderss.com</t>
  </si>
  <si>
    <t>for-a.com</t>
  </si>
  <si>
    <t>mrshorty.com</t>
  </si>
  <si>
    <t>planetdiscover.com</t>
  </si>
  <si>
    <t>secretlair.com</t>
  </si>
  <si>
    <t>pineapple.io</t>
  </si>
  <si>
    <t>my-diary.org</t>
  </si>
  <si>
    <t>suhagraonline.site</t>
  </si>
  <si>
    <t>dewitt.ch</t>
  </si>
  <si>
    <t>buen-negocio.com</t>
  </si>
  <si>
    <t>educatorstudio.com</t>
  </si>
  <si>
    <t>mubanvip.com</t>
  </si>
  <si>
    <t>originalsuktrainers.com</t>
  </si>
  <si>
    <t>physics-astronomy.com</t>
  </si>
  <si>
    <t>ravelinks.com</t>
  </si>
  <si>
    <t>techspy.com</t>
  </si>
  <si>
    <t>ubermedia.com</t>
  </si>
  <si>
    <t>mediatelecom.com.mx</t>
  </si>
  <si>
    <t>qatarembassy.net</t>
  </si>
  <si>
    <t>thomasscott.net</t>
  </si>
  <si>
    <t>otherworldsarepossible.org</t>
  </si>
  <si>
    <t>itv.az</t>
  </si>
  <si>
    <t>168scpf.com</t>
  </si>
  <si>
    <t>americanapparelstore.com</t>
  </si>
  <si>
    <t>downtownbrooklyn.com</t>
  </si>
  <si>
    <t>hbskky.com</t>
  </si>
  <si>
    <t>taihedesign.com</t>
  </si>
  <si>
    <t>tnpsc.com</t>
  </si>
  <si>
    <t>mitchhedberg.net</t>
  </si>
  <si>
    <t>pysi.net</t>
  </si>
  <si>
    <t>adisuperstar.nl</t>
  </si>
  <si>
    <t>childcarecanada.org</t>
  </si>
  <si>
    <t>northcotetownhall.com.au</t>
  </si>
  <si>
    <t>berryterminal.com</t>
  </si>
  <si>
    <t>lost-tv.com</t>
  </si>
  <si>
    <t>sexualastrology.com</t>
  </si>
  <si>
    <t>topnpc.com</t>
  </si>
  <si>
    <t>ekiga.net</t>
  </si>
  <si>
    <t>morphos-team.net</t>
  </si>
  <si>
    <t>herpconbio.org</t>
  </si>
  <si>
    <t>bravo.co.uk</t>
  </si>
  <si>
    <t>20mg-lowestpricecialis.com</t>
  </si>
  <si>
    <t>256.com</t>
  </si>
  <si>
    <t>deafsp-sa.com</t>
  </si>
  <si>
    <t>duckhead.com</t>
  </si>
  <si>
    <t>getdonedone.com</t>
  </si>
  <si>
    <t>greatestcities.com</t>
  </si>
  <si>
    <t>greenqloud.com</t>
  </si>
  <si>
    <t>onlinetefl.com</t>
  </si>
  <si>
    <t>streamingmediaglobal.com</t>
  </si>
  <si>
    <t>tembec.com</t>
  </si>
  <si>
    <t>ultravpn.fr</t>
  </si>
  <si>
    <t>fighting.net</t>
  </si>
  <si>
    <t>cen.com.cn</t>
  </si>
  <si>
    <t>housedroid.com.cn</t>
  </si>
  <si>
    <t>buygpsnow.com</t>
  </si>
  <si>
    <t>carlosjosematamoros.com</t>
  </si>
  <si>
    <t>febo.com</t>
  </si>
  <si>
    <t>georgiandaily.com</t>
  </si>
  <si>
    <t>screencastle.com</t>
  </si>
  <si>
    <t>simwebsol.com</t>
  </si>
  <si>
    <t>toddham.com</t>
  </si>
  <si>
    <t>viigo.com</t>
  </si>
  <si>
    <t>wjno.com</t>
  </si>
  <si>
    <t>love260.net</t>
  </si>
  <si>
    <t>adelaidefilmfestival.org</t>
  </si>
  <si>
    <t>funurl.com</t>
  </si>
  <si>
    <t>rachelsenglish.com</t>
  </si>
  <si>
    <t>seaspan.com</t>
  </si>
  <si>
    <t>showmethecoupon.com</t>
  </si>
  <si>
    <t>supplyframe.com</t>
  </si>
  <si>
    <t>virtualchocolate.com</t>
  </si>
  <si>
    <t>visualise.com</t>
  </si>
  <si>
    <t>sincere.com.hk</t>
  </si>
  <si>
    <t>papertiger.org</t>
  </si>
  <si>
    <t>peoplecert.org</t>
  </si>
  <si>
    <t>n46.ru</t>
  </si>
  <si>
    <t>lasix40mg.us</t>
  </si>
  <si>
    <t>tvguide.ca</t>
  </si>
  <si>
    <t>goqsoftware.com</t>
  </si>
  <si>
    <t>pcdandf.com</t>
  </si>
  <si>
    <t>sportscarforums.com</t>
  </si>
  <si>
    <t>stonebridge.com</t>
  </si>
  <si>
    <t>syavash.com</t>
  </si>
  <si>
    <t>4imarketing.com.hk</t>
  </si>
  <si>
    <t>carbusters.org</t>
  </si>
  <si>
    <t>electronics.ca</t>
  </si>
  <si>
    <t>hushlogue.com</t>
  </si>
  <si>
    <t>thinkapps.com</t>
  </si>
  <si>
    <t>lumineuseairjordan.fr</t>
  </si>
  <si>
    <t>arkos.io</t>
  </si>
  <si>
    <t>pavilion.net</t>
  </si>
  <si>
    <t>geonetwork-opensource.org</t>
  </si>
  <si>
    <t>publiceducation.org</t>
  </si>
  <si>
    <t>sadcity.cn</t>
  </si>
  <si>
    <t>taiangqt.cn</t>
  </si>
  <si>
    <t>border-image.com</t>
  </si>
  <si>
    <t>huaying006.com</t>
  </si>
  <si>
    <t>logthatrun.com</t>
  </si>
  <si>
    <t>tfzxwxxjy.com</t>
  </si>
  <si>
    <t>missioncollege.edu</t>
  </si>
  <si>
    <t>jitpack.io</t>
  </si>
  <si>
    <t>yzfdc.net</t>
  </si>
  <si>
    <t>vulnfactory.org</t>
  </si>
  <si>
    <t>fulbright.co.uk</t>
  </si>
  <si>
    <t>netdreams.co.uk</t>
  </si>
  <si>
    <t>ichigos.com</t>
  </si>
  <si>
    <t>liluokj.com</t>
  </si>
  <si>
    <t>runawaywithme.com</t>
  </si>
  <si>
    <t>teamargentinasoccer.com</t>
  </si>
  <si>
    <t>simplyvenom.net</t>
  </si>
  <si>
    <t>buyvaltrex.stream</t>
  </si>
  <si>
    <t>esdj.org.cn</t>
  </si>
  <si>
    <t>anti-leech.com</t>
  </si>
  <si>
    <t>capitaltonight.com</t>
  </si>
  <si>
    <t>buy-sildalis.kim</t>
  </si>
  <si>
    <t>uswheat.org</t>
  </si>
  <si>
    <t>buy-valtrex-online.science</t>
  </si>
  <si>
    <t>jndpc.gov.cn</t>
  </si>
  <si>
    <t>drydog.com</t>
  </si>
  <si>
    <t>bensino.com</t>
  </si>
  <si>
    <t>testdroid.com</t>
  </si>
  <si>
    <t>futurewhite.net</t>
  </si>
  <si>
    <t>shayou.net</t>
  </si>
  <si>
    <t>zlewozmywaki.co</t>
  </si>
  <si>
    <t>bylinebeats.com</t>
  </si>
  <si>
    <t>keepmeout.com</t>
  </si>
  <si>
    <t>novhabitat.com</t>
  </si>
  <si>
    <t>amoxicillin.club</t>
  </si>
  <si>
    <t>seankingston.com</t>
  </si>
  <si>
    <t>publicdata.eu</t>
  </si>
  <si>
    <t>cipro500mg.webcam</t>
  </si>
  <si>
    <t>buyrequip.cricket</t>
  </si>
  <si>
    <t>freenix.fr</t>
  </si>
  <si>
    <t>alcatraz.io</t>
  </si>
  <si>
    <t>sxszlx.com</t>
  </si>
  <si>
    <t>wxlss.com</t>
  </si>
  <si>
    <t>bluetrip.org</t>
  </si>
  <si>
    <t>openxcom.org</t>
  </si>
  <si>
    <t>sph.org.tw</t>
  </si>
  <si>
    <t>zjkinfo.net</t>
  </si>
  <si>
    <t>ac3d.org</t>
  </si>
  <si>
    <t>comoacabarcomdiabetes.com</t>
  </si>
  <si>
    <t>emagin.com</t>
  </si>
  <si>
    <t>downloadanime.org</t>
  </si>
  <si>
    <t>missworld.tv</t>
  </si>
  <si>
    <t>linuxorbit.com</t>
  </si>
  <si>
    <t>pssclabs.com</t>
  </si>
  <si>
    <t>hbedv.com</t>
  </si>
  <si>
    <t>shgonglu.com</t>
  </si>
  <si>
    <t>eysyo.com</t>
  </si>
  <si>
    <t>xluik.com</t>
  </si>
  <si>
    <t>okvey.com</t>
  </si>
  <si>
    <t>knnui.com</t>
  </si>
  <si>
    <t>bngqj.com</t>
  </si>
  <si>
    <t>wsclk.com</t>
  </si>
  <si>
    <t>bxuuu.com</t>
  </si>
  <si>
    <t>kgkpl.com</t>
  </si>
  <si>
    <t>sciyz.com</t>
  </si>
  <si>
    <t>atlantaonlinemagazine.com</t>
  </si>
  <si>
    <t>rkiqw.com</t>
  </si>
  <si>
    <t>diningdecorate.com</t>
  </si>
  <si>
    <t>jeunecul.com</t>
  </si>
  <si>
    <t>mrbeasleys.com</t>
  </si>
  <si>
    <t>byrneseyeview.com</t>
  </si>
  <si>
    <t>szxxzl.com</t>
  </si>
  <si>
    <t>ugo2.jp</t>
  </si>
  <si>
    <t>racksandblacks.com</t>
  </si>
  <si>
    <t>bspy.de</t>
  </si>
  <si>
    <t>beuel.eu</t>
  </si>
  <si>
    <t>0vh.de</t>
  </si>
  <si>
    <t>aaeb.de</t>
  </si>
  <si>
    <t>adrm.de</t>
  </si>
  <si>
    <t>bpdv.de</t>
  </si>
  <si>
    <t>1mbh.de</t>
  </si>
  <si>
    <t>2nl.de</t>
  </si>
  <si>
    <t>2ij.de</t>
  </si>
  <si>
    <t>abbw.de</t>
  </si>
  <si>
    <t>aagf.de</t>
  </si>
  <si>
    <t>abme.de</t>
  </si>
  <si>
    <t>abgp.de</t>
  </si>
  <si>
    <t>aava.de</t>
  </si>
  <si>
    <t>abmt.de</t>
  </si>
  <si>
    <t>abhi.de</t>
  </si>
  <si>
    <t>abmd.de</t>
  </si>
  <si>
    <t>abctv.de</t>
  </si>
  <si>
    <t>abiplus.de</t>
  </si>
  <si>
    <t>64l.de</t>
  </si>
  <si>
    <t>abgu.de</t>
  </si>
  <si>
    <t>acsb.de</t>
  </si>
  <si>
    <t>acgs.de</t>
  </si>
  <si>
    <t>adart.de</t>
  </si>
  <si>
    <t>adlz.de</t>
  </si>
  <si>
    <t>abtrocknen.de</t>
  </si>
  <si>
    <t>abwb.de</t>
  </si>
  <si>
    <t>acuo.de</t>
  </si>
  <si>
    <t>afeg.de</t>
  </si>
  <si>
    <t>aebe.de</t>
  </si>
  <si>
    <t>agzg.de</t>
  </si>
  <si>
    <t>bcmf.de</t>
  </si>
  <si>
    <t>bdft.de</t>
  </si>
  <si>
    <t>bdfh.de</t>
  </si>
  <si>
    <t>bdub.de</t>
  </si>
  <si>
    <t>bgls.de</t>
  </si>
  <si>
    <t>blumed.de</t>
  </si>
  <si>
    <t>bnwg.de</t>
  </si>
  <si>
    <t>bomt.de</t>
  </si>
  <si>
    <t>btbc.de</t>
  </si>
  <si>
    <t>bsuz.de</t>
  </si>
  <si>
    <t>btvs.de</t>
  </si>
  <si>
    <t>buergerschreck.de</t>
  </si>
  <si>
    <t>cstl.de</t>
  </si>
  <si>
    <t>xn--brgerbund-q9a.de</t>
  </si>
  <si>
    <t>bÃ¼rgerbund.de</t>
  </si>
  <si>
    <t>izfp.me</t>
  </si>
  <si>
    <t>1gsm.de</t>
  </si>
  <si>
    <t>1zl.de</t>
  </si>
  <si>
    <t>1usa.de</t>
  </si>
  <si>
    <t>1pv.de</t>
  </si>
  <si>
    <t>1reg.de</t>
  </si>
  <si>
    <t>1ceo.de</t>
  </si>
  <si>
    <t>4bn.de</t>
  </si>
  <si>
    <t>4fe.de</t>
  </si>
  <si>
    <t>1ta.de</t>
  </si>
  <si>
    <t>1sie.de</t>
  </si>
  <si>
    <t>2dl.de</t>
  </si>
  <si>
    <t>4bs.de</t>
  </si>
  <si>
    <t>4io.de</t>
  </si>
  <si>
    <t>1ki.de</t>
  </si>
  <si>
    <t>6cb.de</t>
  </si>
  <si>
    <t>4sm.de</t>
  </si>
  <si>
    <t>abkh.de</t>
  </si>
  <si>
    <t>abho.de</t>
  </si>
  <si>
    <t>abhh.de</t>
  </si>
  <si>
    <t>abkk.de</t>
  </si>
  <si>
    <t>abfo.de</t>
  </si>
  <si>
    <t>abfs.de</t>
  </si>
  <si>
    <t>6sr.de</t>
  </si>
  <si>
    <t>abdr.de</t>
  </si>
  <si>
    <t>abne.de</t>
  </si>
  <si>
    <t>aaem.de</t>
  </si>
  <si>
    <t>6tk.de</t>
  </si>
  <si>
    <t>aawd.de</t>
  </si>
  <si>
    <t>abju.de</t>
  </si>
  <si>
    <t>6pf.de</t>
  </si>
  <si>
    <t>abeldt.de</t>
  </si>
  <si>
    <t>6wt.de</t>
  </si>
  <si>
    <t>aana.de</t>
  </si>
  <si>
    <t>aawe.de</t>
  </si>
  <si>
    <t>admy.de</t>
  </si>
  <si>
    <t>adcb.de</t>
  </si>
  <si>
    <t>addn.de</t>
  </si>
  <si>
    <t>adgg.de</t>
  </si>
  <si>
    <t>actag.de</t>
  </si>
  <si>
    <t>abrag.de</t>
  </si>
  <si>
    <t>addb.de</t>
  </si>
  <si>
    <t>adgs.de</t>
  </si>
  <si>
    <t>absd.de</t>
  </si>
  <si>
    <t>abtl.de</t>
  </si>
  <si>
    <t>abud.de</t>
  </si>
  <si>
    <t>acfo.de</t>
  </si>
  <si>
    <t>acsu.de</t>
  </si>
  <si>
    <t>abpo.de</t>
  </si>
  <si>
    <t>abva.de</t>
  </si>
  <si>
    <t>adhf.de</t>
  </si>
  <si>
    <t>aciz.de</t>
  </si>
  <si>
    <t>agpo.de</t>
  </si>
  <si>
    <t>aflp.de</t>
  </si>
  <si>
    <t>adth.de</t>
  </si>
  <si>
    <t>aern.de</t>
  </si>
  <si>
    <t>afpn.de</t>
  </si>
  <si>
    <t>afdn.de</t>
  </si>
  <si>
    <t>adtf.de</t>
  </si>
  <si>
    <t>agpi.de</t>
  </si>
  <si>
    <t>agkk.de</t>
  </si>
  <si>
    <t>afgp.de</t>
  </si>
  <si>
    <t>afbe.de</t>
  </si>
  <si>
    <t>ahee.de</t>
  </si>
  <si>
    <t>afaf.de</t>
  </si>
  <si>
    <t>ahei.de</t>
  </si>
  <si>
    <t>ahhf.de</t>
  </si>
  <si>
    <t>agii.de</t>
  </si>
  <si>
    <t>advl.de</t>
  </si>
  <si>
    <t>agfu.de</t>
  </si>
  <si>
    <t>ahau.de</t>
  </si>
  <si>
    <t>adtz.de</t>
  </si>
  <si>
    <t>agoi.de</t>
  </si>
  <si>
    <t>airt.de</t>
  </si>
  <si>
    <t>ahns.de</t>
  </si>
  <si>
    <t>akda.de</t>
  </si>
  <si>
    <t>aing.de</t>
  </si>
  <si>
    <t>ahni.de</t>
  </si>
  <si>
    <t>alud.de</t>
  </si>
  <si>
    <t>amgn.de</t>
  </si>
  <si>
    <t>apfg.de</t>
  </si>
  <si>
    <t>auby.de</t>
  </si>
  <si>
    <t>avsp.de</t>
  </si>
  <si>
    <t>avsk.de</t>
  </si>
  <si>
    <t>avti.de</t>
  </si>
  <si>
    <t>avnl.de</t>
  </si>
  <si>
    <t>baok.de</t>
  </si>
  <si>
    <t>bcsl.de</t>
  </si>
  <si>
    <t>bbnw.de</t>
  </si>
  <si>
    <t>bbnb.de</t>
  </si>
  <si>
    <t>bchs.de</t>
  </si>
  <si>
    <t>bbeb.de</t>
  </si>
  <si>
    <t>bbdesign.de</t>
  </si>
  <si>
    <t>bcsa.de</t>
  </si>
  <si>
    <t>bble.de</t>
  </si>
  <si>
    <t>bbds.de</t>
  </si>
  <si>
    <t>bcro.de</t>
  </si>
  <si>
    <t>bbbv.de</t>
  </si>
  <si>
    <t>bbio.de</t>
  </si>
  <si>
    <t>bedachungshandel.de</t>
  </si>
  <si>
    <t>bdar.de</t>
  </si>
  <si>
    <t>bdel.de</t>
  </si>
  <si>
    <t>begr.de</t>
  </si>
  <si>
    <t>besc.de</t>
  </si>
  <si>
    <t>bfdd.de</t>
  </si>
  <si>
    <t>bevz.de</t>
  </si>
  <si>
    <t>bfvf.de</t>
  </si>
  <si>
    <t>bhls.de</t>
  </si>
  <si>
    <t>bigfix.de</t>
  </si>
  <si>
    <t>bibm.de</t>
  </si>
  <si>
    <t>bgti.de</t>
  </si>
  <si>
    <t>bgrs.de</t>
  </si>
  <si>
    <t>bio-clean.de</t>
  </si>
  <si>
    <t>bnrf.de</t>
  </si>
  <si>
    <t>boak.de</t>
  </si>
  <si>
    <t>bnfc.de</t>
  </si>
  <si>
    <t>bmfv.de</t>
  </si>
  <si>
    <t>blse.de</t>
  </si>
  <si>
    <t>bmei.de</t>
  </si>
  <si>
    <t>bokk.de</t>
  </si>
  <si>
    <t>bpds.de</t>
  </si>
  <si>
    <t>brco.de</t>
  </si>
  <si>
    <t>bsbe.de</t>
  </si>
  <si>
    <t>bsei.de</t>
  </si>
  <si>
    <t>buag.de</t>
  </si>
  <si>
    <t>bupo.de</t>
  </si>
  <si>
    <t>bvwg.de</t>
  </si>
  <si>
    <t>c-buch.de</t>
  </si>
  <si>
    <t>bvmz.de</t>
  </si>
  <si>
    <t>caok.de</t>
  </si>
  <si>
    <t>cbef.de</t>
  </si>
  <si>
    <t>cfbd.de</t>
  </si>
  <si>
    <t>connysueper.de</t>
  </si>
  <si>
    <t>crsw.de</t>
  </si>
  <si>
    <t>dachi.de</t>
  </si>
  <si>
    <t>dape.de</t>
  </si>
  <si>
    <t>dbrt.de</t>
  </si>
  <si>
    <t>dbea.de</t>
  </si>
  <si>
    <t>ddkf.de</t>
  </si>
  <si>
    <t>deok.de</t>
  </si>
  <si>
    <t>dfrb.de</t>
  </si>
  <si>
    <t>digb.de</t>
  </si>
  <si>
    <t>diim.de</t>
  </si>
  <si>
    <t>xn--connysper-v9a.com</t>
  </si>
  <si>
    <t>connysÃ¼per.com</t>
  </si>
  <si>
    <t>6ck.de</t>
  </si>
  <si>
    <t>agroplus.de</t>
  </si>
  <si>
    <t>akey.de</t>
  </si>
  <si>
    <t>akle.de</t>
  </si>
  <si>
    <t>ajao.de</t>
  </si>
  <si>
    <t>albra.de</t>
  </si>
  <si>
    <t>aktr.de</t>
  </si>
  <si>
    <t>aklt.de</t>
  </si>
  <si>
    <t>alfg.de</t>
  </si>
  <si>
    <t>alsu.de</t>
  </si>
  <si>
    <t>amcv.de</t>
  </si>
  <si>
    <t>amstar.de</t>
  </si>
  <si>
    <t>apmk.de</t>
  </si>
  <si>
    <t>apns.de</t>
  </si>
  <si>
    <t>apsb.de</t>
  </si>
  <si>
    <t>aped.de</t>
  </si>
  <si>
    <t>ardn.de</t>
  </si>
  <si>
    <t>arrg.de</t>
  </si>
  <si>
    <t>arkg.de</t>
  </si>
  <si>
    <t>asdj.de</t>
  </si>
  <si>
    <t>askp.de</t>
  </si>
  <si>
    <t>atvd.de</t>
  </si>
  <si>
    <t>aunz.de</t>
  </si>
  <si>
    <t>azdo.de</t>
  </si>
  <si>
    <t>awti.de</t>
  </si>
  <si>
    <t>azun.de</t>
  </si>
  <si>
    <t>bogd.de</t>
  </si>
  <si>
    <t>c2j.de</t>
  </si>
  <si>
    <t>caai.de</t>
  </si>
  <si>
    <t>camit.de</t>
  </si>
  <si>
    <t>calr.de</t>
  </si>
  <si>
    <t>cblg.de</t>
  </si>
  <si>
    <t>cbkg.de</t>
  </si>
  <si>
    <t>cbbn.de</t>
  </si>
  <si>
    <t>cbart.de</t>
  </si>
  <si>
    <t>cbac.de</t>
  </si>
  <si>
    <t>cdks.de</t>
  </si>
  <si>
    <t>cdja.de</t>
  </si>
  <si>
    <t>cdhi.de</t>
  </si>
  <si>
    <t>cdic.de</t>
  </si>
  <si>
    <t>cdim.de</t>
  </si>
  <si>
    <t>cdgt.de</t>
  </si>
  <si>
    <t>caue.de</t>
  </si>
  <si>
    <t>cbcn.de</t>
  </si>
  <si>
    <t>cavg.de</t>
  </si>
  <si>
    <t>cbcb.de</t>
  </si>
  <si>
    <t>cbpr.de</t>
  </si>
  <si>
    <t>ccvg.de</t>
  </si>
  <si>
    <t>ccug.de</t>
  </si>
  <si>
    <t>carvi.de</t>
  </si>
  <si>
    <t>ccrg.de</t>
  </si>
  <si>
    <t>ccps.de</t>
  </si>
  <si>
    <t>capl.de</t>
  </si>
  <si>
    <t>cdtt.de</t>
  </si>
  <si>
    <t>cdbi.de</t>
  </si>
  <si>
    <t>cbma.de</t>
  </si>
  <si>
    <t>ccjs.de</t>
  </si>
  <si>
    <t>ccii.de</t>
  </si>
  <si>
    <t>ccif.de</t>
  </si>
  <si>
    <t>cdts.de</t>
  </si>
  <si>
    <t>cclw.de</t>
  </si>
  <si>
    <t>ccbr.de</t>
  </si>
  <si>
    <t>ccbt.de</t>
  </si>
  <si>
    <t>cdlt.de</t>
  </si>
  <si>
    <t>cbtt.de</t>
  </si>
  <si>
    <t>cdej.de</t>
  </si>
  <si>
    <t>cbbw.de</t>
  </si>
  <si>
    <t>cbtg.de</t>
  </si>
  <si>
    <t>cdet.de</t>
  </si>
  <si>
    <t>cdls.de</t>
  </si>
  <si>
    <t>chbc.de</t>
  </si>
  <si>
    <t>cetr.de</t>
  </si>
  <si>
    <t>chcs.de</t>
  </si>
  <si>
    <t>cgmd.de</t>
  </si>
  <si>
    <t>cfbm.de</t>
  </si>
  <si>
    <t>cebf.de</t>
  </si>
  <si>
    <t>cghe.de</t>
  </si>
  <si>
    <t>cerv.de</t>
  </si>
  <si>
    <t>cfsc.de</t>
  </si>
  <si>
    <t>cfmtv.de</t>
  </si>
  <si>
    <t>cenl.de</t>
  </si>
  <si>
    <t>cfrb.de</t>
  </si>
  <si>
    <t>chfr.de</t>
  </si>
  <si>
    <t>cedp.de</t>
  </si>
  <si>
    <t>cgbg.de</t>
  </si>
  <si>
    <t>cdvl.de</t>
  </si>
  <si>
    <t>cdws.de</t>
  </si>
  <si>
    <t>cgpd.de</t>
  </si>
  <si>
    <t>cfis.de</t>
  </si>
  <si>
    <t>cgpr.de</t>
  </si>
  <si>
    <t>cfms.de</t>
  </si>
  <si>
    <t>cgia.de</t>
  </si>
  <si>
    <t>cgvb.de</t>
  </si>
  <si>
    <t>cgsb.de</t>
  </si>
  <si>
    <t>cgdd.de</t>
  </si>
  <si>
    <t>cgmc.de</t>
  </si>
  <si>
    <t>chlk.de</t>
  </si>
  <si>
    <t>chks.de</t>
  </si>
  <si>
    <t>christian-nicole.de</t>
  </si>
  <si>
    <t>chnp.de</t>
  </si>
  <si>
    <t>chod.de</t>
  </si>
  <si>
    <t>christenwelt.de</t>
  </si>
  <si>
    <t>closset.de</t>
  </si>
  <si>
    <t>cmtc.de</t>
  </si>
  <si>
    <t>cmfm.de</t>
  </si>
  <si>
    <t>cmne.de</t>
  </si>
  <si>
    <t>cmfit.de</t>
  </si>
  <si>
    <t>cibd.de</t>
  </si>
  <si>
    <t>citg.de</t>
  </si>
  <si>
    <t>cidd.de</t>
  </si>
  <si>
    <t>cigg.de</t>
  </si>
  <si>
    <t>cnil.de</t>
  </si>
  <si>
    <t>cjnr.de</t>
  </si>
  <si>
    <t>cmnd.de</t>
  </si>
  <si>
    <t>chvd.de</t>
  </si>
  <si>
    <t>clipy.de</t>
  </si>
  <si>
    <t>cnef.de</t>
  </si>
  <si>
    <t>ciev.de</t>
  </si>
  <si>
    <t>cmdj.de</t>
  </si>
  <si>
    <t>chru.de</t>
  </si>
  <si>
    <t>cncg.de</t>
  </si>
  <si>
    <t>citycentrum.de</t>
  </si>
  <si>
    <t>clipi.de</t>
  </si>
  <si>
    <t>cigd.de</t>
  </si>
  <si>
    <t>cmtn.de</t>
  </si>
  <si>
    <t>cigt.de</t>
  </si>
  <si>
    <t>cmgl.de</t>
  </si>
  <si>
    <t>cmtv.de</t>
  </si>
  <si>
    <t>cnut.de</t>
  </si>
  <si>
    <t>cmua.de</t>
  </si>
  <si>
    <t>ckhh.de</t>
  </si>
  <si>
    <t>cmug.de</t>
  </si>
  <si>
    <t>cnso.de</t>
  </si>
  <si>
    <t>chtp.de</t>
  </si>
  <si>
    <t>clst.de</t>
  </si>
  <si>
    <t>chrn.de</t>
  </si>
  <si>
    <t>cmba.de</t>
  </si>
  <si>
    <t>cnvd.de</t>
  </si>
  <si>
    <t>codd.de</t>
  </si>
  <si>
    <t>co2ag.de</t>
  </si>
  <si>
    <t>coet.de</t>
  </si>
  <si>
    <t>coln.de</t>
  </si>
  <si>
    <t>cohl.de</t>
  </si>
  <si>
    <t>comouter.de</t>
  </si>
  <si>
    <t>comw.de</t>
  </si>
  <si>
    <t>cradio.de</t>
  </si>
  <si>
    <t>cotm.de</t>
  </si>
  <si>
    <t>crer.de</t>
  </si>
  <si>
    <t>cpin.de</t>
  </si>
  <si>
    <t>cpgo.de</t>
  </si>
  <si>
    <t>cpvb.de</t>
  </si>
  <si>
    <t>crbs.de</t>
  </si>
  <si>
    <t>cwbs.de</t>
  </si>
  <si>
    <t>csdh.de</t>
  </si>
  <si>
    <t>csaz.de</t>
  </si>
  <si>
    <t>csdr.de</t>
  </si>
  <si>
    <t>cvps.de</t>
  </si>
  <si>
    <t>csfd.de</t>
  </si>
  <si>
    <t>csbn.de</t>
  </si>
  <si>
    <t>cvrd.de</t>
  </si>
  <si>
    <t>csiz.de</t>
  </si>
  <si>
    <t>cseb.de</t>
  </si>
  <si>
    <t>czad.de</t>
  </si>
  <si>
    <t>crov.de</t>
  </si>
  <si>
    <t>ctps.de</t>
  </si>
  <si>
    <t>csea.de</t>
  </si>
  <si>
    <t>cwam.de</t>
  </si>
  <si>
    <t>csgs.de</t>
  </si>
  <si>
    <t>ctpp.de</t>
  </si>
  <si>
    <t>cvba.de</t>
  </si>
  <si>
    <t>cvms.de</t>
  </si>
  <si>
    <t>dafs.de</t>
  </si>
  <si>
    <t>ctso.de</t>
  </si>
  <si>
    <t>ctpo.de</t>
  </si>
  <si>
    <t>csvg.de</t>
  </si>
  <si>
    <t>cspoint.de</t>
  </si>
  <si>
    <t>ctdp.de</t>
  </si>
  <si>
    <t>cyberfox.de</t>
  </si>
  <si>
    <t>daai.de</t>
  </si>
  <si>
    <t>csaw.de</t>
  </si>
  <si>
    <t>cshs.de</t>
  </si>
  <si>
    <t>ctvm.de</t>
  </si>
  <si>
    <t>csnp.de</t>
  </si>
  <si>
    <t>cvkb.de</t>
  </si>
  <si>
    <t>cvmk.de</t>
  </si>
  <si>
    <t>csao.de</t>
  </si>
  <si>
    <t>cssu.de</t>
  </si>
  <si>
    <t>dbal.de</t>
  </si>
  <si>
    <t>deaz.de</t>
  </si>
  <si>
    <t>ddfr.de</t>
  </si>
  <si>
    <t>dcsd.de</t>
  </si>
  <si>
    <t>ddhn.de</t>
  </si>
  <si>
    <t>debr.de</t>
  </si>
  <si>
    <t>dcdv.de</t>
  </si>
  <si>
    <t>dhgh.de</t>
  </si>
  <si>
    <t>dglm.de</t>
  </si>
  <si>
    <t>dger.de</t>
  </si>
  <si>
    <t>dhts.de</t>
  </si>
  <si>
    <t>dhrb.de</t>
  </si>
  <si>
    <t>dhup.de</t>
  </si>
  <si>
    <t>dfrg.de</t>
  </si>
  <si>
    <t>dfig.de</t>
  </si>
  <si>
    <t>dhes.de</t>
  </si>
  <si>
    <t>digtv.de</t>
  </si>
  <si>
    <t>xn--computerzubehr-shop-26b.de</t>
  </si>
  <si>
    <t>computerzubehÃ¶r-shop.de</t>
  </si>
  <si>
    <t>xn--cpd-sna.de</t>
  </si>
  <si>
    <t>cÃ¶pd.de</t>
  </si>
  <si>
    <t>asgo.de</t>
  </si>
  <si>
    <t>bbhm.de</t>
  </si>
  <si>
    <t>cleanis.de</t>
  </si>
  <si>
    <t>cnmu.de</t>
  </si>
  <si>
    <t>computerdomains.de</t>
  </si>
  <si>
    <t>craz.de</t>
  </si>
  <si>
    <t>ctib.de</t>
  </si>
  <si>
    <t>dgkv.de</t>
  </si>
  <si>
    <t>bglr.de</t>
  </si>
  <si>
    <t>aarn.de</t>
  </si>
  <si>
    <t>bbew.de</t>
  </si>
  <si>
    <t>cdsb.de</t>
  </si>
  <si>
    <t>adeu.de</t>
  </si>
  <si>
    <t>cdus.de</t>
  </si>
  <si>
    <t>ccnm.de</t>
  </si>
  <si>
    <t>dgdm.de</t>
  </si>
  <si>
    <t>cityliquidators.com</t>
  </si>
  <si>
    <t>pm-hotel.com</t>
  </si>
  <si>
    <t>guotailong.com</t>
  </si>
  <si>
    <t>whyfd.com</t>
  </si>
  <si>
    <t>jsczsx.com.cn</t>
  </si>
  <si>
    <t>topclasscarpentry.com</t>
  </si>
  <si>
    <t>0760jtss.com</t>
  </si>
  <si>
    <t>hongweizhifu.com</t>
  </si>
  <si>
    <t>xxpzwh.com</t>
  </si>
  <si>
    <t>citrusmachine.cn</t>
  </si>
  <si>
    <t>bjfdsrq.com</t>
  </si>
  <si>
    <t>heroesgift.com</t>
  </si>
  <si>
    <t>autopartsdb.net</t>
  </si>
  <si>
    <t>yuhongchuanglian.com</t>
  </si>
  <si>
    <t>allpicts.in</t>
  </si>
  <si>
    <t>denlight.com.cn</t>
  </si>
  <si>
    <t>cyzx.gov.cn</t>
  </si>
  <si>
    <t>xsbnzkss.com</t>
  </si>
  <si>
    <t>dldfjzt.com</t>
  </si>
  <si>
    <t>gd-hopetime.com</t>
  </si>
  <si>
    <t>ygvkguanwang.com</t>
  </si>
  <si>
    <t>zhcweb.com</t>
  </si>
  <si>
    <t>szjgmjg.com</t>
  </si>
  <si>
    <t>pharmzs.com</t>
  </si>
  <si>
    <t>sendfee.com</t>
  </si>
  <si>
    <t>tailongguoji.com</t>
  </si>
  <si>
    <t>wfzxnt.com</t>
  </si>
  <si>
    <t>xmby8899.com</t>
  </si>
  <si>
    <t>2h2.cn</t>
  </si>
  <si>
    <t>anticstore.com</t>
  </si>
  <si>
    <t>1000ferienwohnungen.de</t>
  </si>
  <si>
    <t>boketm.com</t>
  </si>
  <si>
    <t>gwysd.com</t>
  </si>
  <si>
    <t>jdkjmim.com</t>
  </si>
  <si>
    <t>hailing.com.cn</t>
  </si>
  <si>
    <t>gzpengjun.com</t>
  </si>
  <si>
    <t>njyts.com</t>
  </si>
  <si>
    <t>styehua.com</t>
  </si>
  <si>
    <t>aufildescouleurs.com</t>
  </si>
  <si>
    <t>putzhilfe.de</t>
  </si>
  <si>
    <t>halloweencostumeideas.com</t>
  </si>
  <si>
    <t>rema1000.dk</t>
  </si>
  <si>
    <t>chiropractic-chronicles.com</t>
  </si>
  <si>
    <t>topfirm.ru</t>
  </si>
  <si>
    <t>kokolife.tv</t>
  </si>
  <si>
    <t>jnkangpeng.com</t>
  </si>
  <si>
    <t>motorbash.com</t>
  </si>
  <si>
    <t>runagnessrun.com</t>
  </si>
  <si>
    <t>faucetso.com</t>
  </si>
  <si>
    <t>terrachroma.com</t>
  </si>
  <si>
    <t>piercingtime.com</t>
  </si>
  <si>
    <t>geekcar.com</t>
  </si>
  <si>
    <t>pippajean.com</t>
  </si>
  <si>
    <t>nosleepnyc.com</t>
  </si>
  <si>
    <t>makepixelart.com</t>
  </si>
  <si>
    <t>techotv.com</t>
  </si>
  <si>
    <t>smqlfs.com</t>
  </si>
  <si>
    <t>wella.de</t>
  </si>
  <si>
    <t>tackroominc.com</t>
  </si>
  <si>
    <t>106143.com</t>
  </si>
  <si>
    <t>nyilvantarto.hu</t>
  </si>
  <si>
    <t>fzfzjx.com</t>
  </si>
  <si>
    <t>luhacovice.cz</t>
  </si>
  <si>
    <t>zb580.tv</t>
  </si>
  <si>
    <t>beforesunrise.de</t>
  </si>
  <si>
    <t>v4all.de</t>
  </si>
  <si>
    <t>kamigami.org</t>
  </si>
  <si>
    <t>mainesportsreport.com</t>
  </si>
  <si>
    <t>ourhollydays.com</t>
  </si>
  <si>
    <t>dogbreedplus.com</t>
  </si>
  <si>
    <t>supermommy.com.sg</t>
  </si>
  <si>
    <t>chitku.ae</t>
  </si>
  <si>
    <t>pottingerphoto.com</t>
  </si>
  <si>
    <t>helloalive.com</t>
  </si>
  <si>
    <t>webiz.co.th</t>
  </si>
  <si>
    <t>brojade.com</t>
  </si>
  <si>
    <t>yru-kiel.de</t>
  </si>
  <si>
    <t>laxjyj.com</t>
  </si>
  <si>
    <t>cgpe.es</t>
  </si>
  <si>
    <t>sahinbaharat.net</t>
  </si>
  <si>
    <t>ekom.com.tr</t>
  </si>
  <si>
    <t>amnesty.dk</t>
  </si>
  <si>
    <t>weixiao520.net</t>
  </si>
  <si>
    <t>adminso.com</t>
  </si>
  <si>
    <t>up-t.com</t>
  </si>
  <si>
    <t>cellphone-wallpapers.net</t>
  </si>
  <si>
    <t>pscwbonline.gov.in</t>
  </si>
  <si>
    <t>ead-av.com</t>
  </si>
  <si>
    <t>tekelihaber.com</t>
  </si>
  <si>
    <t>batomotor.se</t>
  </si>
  <si>
    <t>tuningcars.us</t>
  </si>
  <si>
    <t>dosihotel.com</t>
  </si>
  <si>
    <t>daerr.de</t>
  </si>
  <si>
    <t>2345daohang.com</t>
  </si>
  <si>
    <t>isguvenlikekipmanlari.net</t>
  </si>
  <si>
    <t>crictracker.com</t>
  </si>
  <si>
    <t>bce-cmecu.ru</t>
  </si>
  <si>
    <t>jaderpark.net</t>
  </si>
  <si>
    <t>ficfeliz.org.br</t>
  </si>
  <si>
    <t>iogt.se</t>
  </si>
  <si>
    <t>cetear.com</t>
  </si>
  <si>
    <t>hljmkgj.com</t>
  </si>
  <si>
    <t>oldhousetonewhome.net</t>
  </si>
  <si>
    <t>104search.com</t>
  </si>
  <si>
    <t>abflussreinigungdusseldorf.de</t>
  </si>
  <si>
    <t>melillainnovatec.es</t>
  </si>
  <si>
    <t>priceindia.in</t>
  </si>
  <si>
    <t>qds.it</t>
  </si>
  <si>
    <t>eksperten.dk</t>
  </si>
  <si>
    <t>pocketgames.jp</t>
  </si>
  <si>
    <t>tuincentrumoverzicht.nl</t>
  </si>
  <si>
    <t>coffeeottoman.com</t>
  </si>
  <si>
    <t>em.com</t>
  </si>
  <si>
    <t>filestackcontent.com</t>
  </si>
  <si>
    <t>gaziantepelektrik.com</t>
  </si>
  <si>
    <t>resia.se</t>
  </si>
  <si>
    <t>amthuc365.vn</t>
  </si>
  <si>
    <t>edgars.co.za</t>
  </si>
  <si>
    <t>senelektronik.net</t>
  </si>
  <si>
    <t>ybjhzm.com</t>
  </si>
  <si>
    <t>geburt-vertraulich.de</t>
  </si>
  <si>
    <t>photos4travel.com</t>
  </si>
  <si>
    <t>csckimya.com.tr</t>
  </si>
  <si>
    <t>bfw.de</t>
  </si>
  <si>
    <t>technai.it</t>
  </si>
  <si>
    <t>cetinerco.com</t>
  </si>
  <si>
    <t>daddyforever.com</t>
  </si>
  <si>
    <t>akdb.de</t>
  </si>
  <si>
    <t>shop4vip.ru</t>
  </si>
  <si>
    <t>goodgaragescheme.com</t>
  </si>
  <si>
    <t>thestudioexec.com</t>
  </si>
  <si>
    <t>totalbasementfinishing.com</t>
  </si>
  <si>
    <t>gothereguide.com</t>
  </si>
  <si>
    <t>chenghua.gov.cn</t>
  </si>
  <si>
    <t>kokocarpet.cn</t>
  </si>
  <si>
    <t>forumwizard.net</t>
  </si>
  <si>
    <t>myproperty.ph</t>
  </si>
  <si>
    <t>onderwijskiezer.be</t>
  </si>
  <si>
    <t>sitedebelezaemoda.com.br</t>
  </si>
  <si>
    <t>nolde-stiftung.de</t>
  </si>
  <si>
    <t>edil-gros.it</t>
  </si>
  <si>
    <t>birdsasart-blog.com</t>
  </si>
  <si>
    <t>risingtidesociety.com</t>
  </si>
  <si>
    <t>ringtv.be</t>
  </si>
  <si>
    <t>sucasarestaurant.com</t>
  </si>
  <si>
    <t>lyyuyun.com</t>
  </si>
  <si>
    <t>stadtradio-goettingen.de</t>
  </si>
  <si>
    <t>yontemgida.com</t>
  </si>
  <si>
    <t>utrecht.jp</t>
  </si>
  <si>
    <t>silaprint.ru</t>
  </si>
  <si>
    <t>customlabels4u.com</t>
  </si>
  <si>
    <t>koruparkbowling.com</t>
  </si>
  <si>
    <t>microport.com.tw</t>
  </si>
  <si>
    <t>werindia.com</t>
  </si>
  <si>
    <t>1art1.de</t>
  </si>
  <si>
    <t>zjrzbjdx.com</t>
  </si>
  <si>
    <t>airgest.it</t>
  </si>
  <si>
    <t>puliqi.org</t>
  </si>
  <si>
    <t>webchat.de</t>
  </si>
  <si>
    <t>biancolavoro.it</t>
  </si>
  <si>
    <t>prediger.de</t>
  </si>
  <si>
    <t>elluscient.net</t>
  </si>
  <si>
    <t>myentertainmentworld.ca</t>
  </si>
  <si>
    <t>european-business-connect.de</t>
  </si>
  <si>
    <t>kjbank.com</t>
  </si>
  <si>
    <t>klinikumdo.de</t>
  </si>
  <si>
    <t>mygirlishwhims.com</t>
  </si>
  <si>
    <t>mamasnetwork.com</t>
  </si>
  <si>
    <t>battlemerchant.com</t>
  </si>
  <si>
    <t>themomreviews.com</t>
  </si>
  <si>
    <t>faszination-modellbau.de</t>
  </si>
  <si>
    <t>nwz-online.de</t>
  </si>
  <si>
    <t>memo-media.de</t>
  </si>
  <si>
    <t>antoniodipietro.it</t>
  </si>
  <si>
    <t>reneeskitchenadventures.com</t>
  </si>
  <si>
    <t>cuccagna.org</t>
  </si>
  <si>
    <t>dglxjxsb.com</t>
  </si>
  <si>
    <t>hnzlkt.com</t>
  </si>
  <si>
    <t>kidventurous.com</t>
  </si>
  <si>
    <t>sffjw.com</t>
  </si>
  <si>
    <t>shangde-education.com</t>
  </si>
  <si>
    <t>bohaglass.co.uk</t>
  </si>
  <si>
    <t>eqiaous.com</t>
  </si>
  <si>
    <t>sansibar.de</t>
  </si>
  <si>
    <t>torgsnab-nn.ru</t>
  </si>
  <si>
    <t>n3po.com</t>
  </si>
  <si>
    <t>phumthaitravel.com</t>
  </si>
  <si>
    <t>chinadabaodai.com</t>
  </si>
  <si>
    <t>jlxljz.com</t>
  </si>
  <si>
    <t>gdpcbhs.com</t>
  </si>
  <si>
    <t>jsrelax.com</t>
  </si>
  <si>
    <t>ruilinmj.com</t>
  </si>
  <si>
    <t>sjtxqh.com</t>
  </si>
  <si>
    <t>xasddq.com</t>
  </si>
  <si>
    <t>ahjqdl.net</t>
  </si>
  <si>
    <t>cangyuanbz.com</t>
  </si>
  <si>
    <t>lntydl.com</t>
  </si>
  <si>
    <t>zhongguoshuhuajia.com</t>
  </si>
  <si>
    <t>yzwbwt.net</t>
  </si>
  <si>
    <t>ccha.be</t>
  </si>
  <si>
    <t>tk3000.cn</t>
  </si>
  <si>
    <t>jyjsh.com</t>
  </si>
  <si>
    <t>tlzxsl.com</t>
  </si>
  <si>
    <t>ioi-sonpo.co.jp</t>
  </si>
  <si>
    <t>altwall.net</t>
  </si>
  <si>
    <t>giulianovars.ru</t>
  </si>
  <si>
    <t>phct.ru</t>
  </si>
  <si>
    <t>seanpatrick.ca</t>
  </si>
  <si>
    <t>3wjj.com</t>
  </si>
  <si>
    <t>shelovesmagazine.com</t>
  </si>
  <si>
    <t>yewuw.com</t>
  </si>
  <si>
    <t>koping.se</t>
  </si>
  <si>
    <t>eyaodu.cn</t>
  </si>
  <si>
    <t>ahhydczx.com</t>
  </si>
  <si>
    <t>hkhengdeli.com</t>
  </si>
  <si>
    <t>ksliudu.com</t>
  </si>
  <si>
    <t>ynzizhiba.com</t>
  </si>
  <si>
    <t>lebegesund.de</t>
  </si>
  <si>
    <t>8787980.com</t>
  </si>
  <si>
    <t>apjiexuan.com</t>
  </si>
  <si>
    <t>lxtchina.com</t>
  </si>
  <si>
    <t>mncforum.com</t>
  </si>
  <si>
    <t>centertv.de</t>
  </si>
  <si>
    <t>pinjieqi.com.cn</t>
  </si>
  <si>
    <t>glimboo.com</t>
  </si>
  <si>
    <t>hpapapa.com</t>
  </si>
  <si>
    <t>zt17wz.com</t>
  </si>
  <si>
    <t>fyzcw.cn</t>
  </si>
  <si>
    <t>nbcr.cn</t>
  </si>
  <si>
    <t>qjxfdc.com</t>
  </si>
  <si>
    <t>tianjindafeng.com</t>
  </si>
  <si>
    <t>bazavan.ro</t>
  </si>
  <si>
    <t>cqfubie.com</t>
  </si>
  <si>
    <t>hairunly.com</t>
  </si>
  <si>
    <t>hardporntubes.com</t>
  </si>
  <si>
    <t>inchargesolution.com</t>
  </si>
  <si>
    <t>sdytgksw.com</t>
  </si>
  <si>
    <t>szcxw888.com</t>
  </si>
  <si>
    <t>dguadalajara.es</t>
  </si>
  <si>
    <t>ykzp.net.cn</t>
  </si>
  <si>
    <t>dongshenglicai.com</t>
  </si>
  <si>
    <t>ecochoices.com</t>
  </si>
  <si>
    <t>hengxingwang.com</t>
  </si>
  <si>
    <t>jiunongfeng.com</t>
  </si>
  <si>
    <t>jyhyyy.com</t>
  </si>
  <si>
    <t>vitrindizayn.com</t>
  </si>
  <si>
    <t>znyibiao.com</t>
  </si>
  <si>
    <t>cdcolumnavertebral.com</t>
  </si>
  <si>
    <t>sfnqxx.com</t>
  </si>
  <si>
    <t>saunierduval.fr</t>
  </si>
  <si>
    <t>hnzyj.cn</t>
  </si>
  <si>
    <t>delunrb.com</t>
  </si>
  <si>
    <t>boshengjt.com</t>
  </si>
  <si>
    <t>groupe-scala.com</t>
  </si>
  <si>
    <t>imzhuoli.com</t>
  </si>
  <si>
    <t>indiacatalog.com</t>
  </si>
  <si>
    <t>jdjyyy.com</t>
  </si>
  <si>
    <t>sfmifeng.com</t>
  </si>
  <si>
    <t>cardview.net</t>
  </si>
  <si>
    <t>god520.net</t>
  </si>
  <si>
    <t>093120.com</t>
  </si>
  <si>
    <t>climax-biotech.com</t>
  </si>
  <si>
    <t>dozodomo.com</t>
  </si>
  <si>
    <t>hbxnz.com</t>
  </si>
  <si>
    <t>wxsrdl.com</t>
  </si>
  <si>
    <t>sdmcmy.com</t>
  </si>
  <si>
    <t>ychlcc.com</t>
  </si>
  <si>
    <t>yonganjc.com</t>
  </si>
  <si>
    <t>kdn.ne.jp</t>
  </si>
  <si>
    <t>eine-zeitung.net</t>
  </si>
  <si>
    <t>ucartoon.net</t>
  </si>
  <si>
    <t>behindkink.com</t>
  </si>
  <si>
    <t>club-des-voyages.com</t>
  </si>
  <si>
    <t>fiberglass-fabrics.com</t>
  </si>
  <si>
    <t>lecielbeauti.com</t>
  </si>
  <si>
    <t>onpasture.com</t>
  </si>
  <si>
    <t>ty-jfr.com</t>
  </si>
  <si>
    <t>bjdxby.cn</t>
  </si>
  <si>
    <t>027tl.com</t>
  </si>
  <si>
    <t>0898zyt.com</t>
  </si>
  <si>
    <t>actinnovation.com</t>
  </si>
  <si>
    <t>epsfactory.com</t>
  </si>
  <si>
    <t>hxyygs.com</t>
  </si>
  <si>
    <t>mobilesiri.com</t>
  </si>
  <si>
    <t>monstertransmission.com</t>
  </si>
  <si>
    <t>virtualphotographystudio.com</t>
  </si>
  <si>
    <t>gerui.net</t>
  </si>
  <si>
    <t>vintelecom.net</t>
  </si>
  <si>
    <t>gsdump.nl</t>
  </si>
  <si>
    <t>chinaese.org</t>
  </si>
  <si>
    <t>hvosty.ru</t>
  </si>
  <si>
    <t>sinergiapro.ru</t>
  </si>
  <si>
    <t>dsmkqk.com</t>
  </si>
  <si>
    <t>qicaixinli.com</t>
  </si>
  <si>
    <t>szgsswyy.com</t>
  </si>
  <si>
    <t>zswitkey.com</t>
  </si>
  <si>
    <t>hbrygcsj.com.cn</t>
  </si>
  <si>
    <t>126pic.com</t>
  </si>
  <si>
    <t>benz-peijian.com</t>
  </si>
  <si>
    <t>loveliferetreat.com</t>
  </si>
  <si>
    <t>qudaogongcha.com</t>
  </si>
  <si>
    <t>takingonmagazines.com</t>
  </si>
  <si>
    <t>belgien-tourismus.de</t>
  </si>
  <si>
    <t>pro-qm.de</t>
  </si>
  <si>
    <t>kucom.net</t>
  </si>
  <si>
    <t>onlinesd.cn</t>
  </si>
  <si>
    <t>yizhanfanyi.cn</t>
  </si>
  <si>
    <t>cheaplychic.com</t>
  </si>
  <si>
    <t>gimyong.com</t>
  </si>
  <si>
    <t>hncswc.com</t>
  </si>
  <si>
    <t>ceferinomateoduque.es</t>
  </si>
  <si>
    <t>akterm24.ru</t>
  </si>
  <si>
    <t>penissizesa.top</t>
  </si>
  <si>
    <t>newstroy.com.ua</t>
  </si>
  <si>
    <t>thegardencentregroup.co.uk</t>
  </si>
  <si>
    <t>xygfz.com.cn</t>
  </si>
  <si>
    <t>olixin.com</t>
  </si>
  <si>
    <t>qqzywang.com</t>
  </si>
  <si>
    <t>radiopanamericana.com</t>
  </si>
  <si>
    <t>techsir.com</t>
  </si>
  <si>
    <t>das-tierlexikon.de</t>
  </si>
  <si>
    <t>philix.co.uk</t>
  </si>
  <si>
    <t>nationalpark-hohetauern.at</t>
  </si>
  <si>
    <t>trust9.com.cn</t>
  </si>
  <si>
    <t>hzgc-repair.com</t>
  </si>
  <si>
    <t>sgztq.com</t>
  </si>
  <si>
    <t>obiettivolavoro.it</t>
  </si>
  <si>
    <t>remont2001.ru</t>
  </si>
  <si>
    <t>mapsofpa.com</t>
  </si>
  <si>
    <t>pumpupyourbook.com</t>
  </si>
  <si>
    <t>strategydriven.com</t>
  </si>
  <si>
    <t>indiastrategic.in</t>
  </si>
  <si>
    <t>raydantelecom.com</t>
  </si>
  <si>
    <t>deutschebp.de</t>
  </si>
  <si>
    <t>glossybox.fr</t>
  </si>
  <si>
    <t>cfdncp.com</t>
  </si>
  <si>
    <t>go-changchun.com</t>
  </si>
  <si>
    <t>weilaijixie.com</t>
  </si>
  <si>
    <t>projektowaniewnetrz.ml</t>
  </si>
  <si>
    <t>panoptikum.net</t>
  </si>
  <si>
    <t>husc.edu.vn</t>
  </si>
  <si>
    <t>wysjgl.com</t>
  </si>
  <si>
    <t>gruppotomasella.it</t>
  </si>
  <si>
    <t>ukrmarket.net</t>
  </si>
  <si>
    <t>netwijs.nl</t>
  </si>
  <si>
    <t>lajoiedevivre.org</t>
  </si>
  <si>
    <t>buh-a.ru</t>
  </si>
  <si>
    <t>abuildnet.com</t>
  </si>
  <si>
    <t>jiupinlunwen.com</t>
  </si>
  <si>
    <t>sxdtyl.com</t>
  </si>
  <si>
    <t>folkehjelp.no</t>
  </si>
  <si>
    <t>besarkada-abrazo.org</t>
  </si>
  <si>
    <t>ph-online.ro</t>
  </si>
  <si>
    <t>arxip.com</t>
  </si>
  <si>
    <t>hanstarkey.com</t>
  </si>
  <si>
    <t>shkjwj.com</t>
  </si>
  <si>
    <t>bbromatalenti.it</t>
  </si>
  <si>
    <t>infinitytv.it</t>
  </si>
  <si>
    <t>kemol.net</t>
  </si>
  <si>
    <t>amqz020.com</t>
  </si>
  <si>
    <t>hicarquitectura.com</t>
  </si>
  <si>
    <t>itrush.com</t>
  </si>
  <si>
    <t>redesignreport.com</t>
  </si>
  <si>
    <t>savethedateevents.com</t>
  </si>
  <si>
    <t>caravantalk.co.uk</t>
  </si>
  <si>
    <t>tabletkiodchudzajaceopinie24pl.xyz</t>
  </si>
  <si>
    <t>radiometer.cn</t>
  </si>
  <si>
    <t>airuivalve.com</t>
  </si>
  <si>
    <t>flashgames724.com</t>
  </si>
  <si>
    <t>bestmebelik.ru</t>
  </si>
  <si>
    <t>knowledgepublications.com</t>
  </si>
  <si>
    <t>salonmiempresa.com</t>
  </si>
  <si>
    <t>wxhzbl.com</t>
  </si>
  <si>
    <t>ehills.co.jp</t>
  </si>
  <si>
    <t>lzwenyi.net</t>
  </si>
  <si>
    <t>epson.com.br</t>
  </si>
  <si>
    <t>timefornaturalhealthcare.com</t>
  </si>
  <si>
    <t>kylelake.com</t>
  </si>
  <si>
    <t>suamaytinh.com</t>
  </si>
  <si>
    <t>syrongfeng.com</t>
  </si>
  <si>
    <t>whrayz.com</t>
  </si>
  <si>
    <t>manageronline.it</t>
  </si>
  <si>
    <t>culaw.cn</t>
  </si>
  <si>
    <t>era-quorum.com</t>
  </si>
  <si>
    <t>hqlypx.com</t>
  </si>
  <si>
    <t>kangbizhai.com</t>
  </si>
  <si>
    <t>proof66.com</t>
  </si>
  <si>
    <t>corrispondenzaromana.it</t>
  </si>
  <si>
    <t>cqdx.ru</t>
  </si>
  <si>
    <t>thehiddenrecords.com</t>
  </si>
  <si>
    <t>complex-workout.ru</t>
  </si>
  <si>
    <t>procterandgamble.ru</t>
  </si>
  <si>
    <t>pozycjonowaniee.top</t>
  </si>
  <si>
    <t>myinvestmentideas.com</t>
  </si>
  <si>
    <t>xskin.info</t>
  </si>
  <si>
    <t>minimarketing.it</t>
  </si>
  <si>
    <t>omskgazzeta.ru</t>
  </si>
  <si>
    <t>tabletkinamasetop-pl.top</t>
  </si>
  <si>
    <t>chidemanmoble.com</t>
  </si>
  <si>
    <t>icv-controlling.com</t>
  </si>
  <si>
    <t>hnysw.net</t>
  </si>
  <si>
    <t>secondfriendstore.ru</t>
  </si>
  <si>
    <t>fongecif-idf.fr</t>
  </si>
  <si>
    <t>websourcing.fr</t>
  </si>
  <si>
    <t>icra.in</t>
  </si>
  <si>
    <t>autofficinagatti.it</t>
  </si>
  <si>
    <t>blindchildrenuk.org</t>
  </si>
  <si>
    <t>wellkept.ro</t>
  </si>
  <si>
    <t>juy.cn</t>
  </si>
  <si>
    <t>ayrx.co</t>
  </si>
  <si>
    <t>adremgroup.com</t>
  </si>
  <si>
    <t>wanghaowangjia.com</t>
  </si>
  <si>
    <t>xbgssc.com</t>
  </si>
  <si>
    <t>netwerkpalliatievezorg.nl</t>
  </si>
  <si>
    <t>forebidden.us</t>
  </si>
  <si>
    <t>siep.be</t>
  </si>
  <si>
    <t>bubaco.com</t>
  </si>
  <si>
    <t>hansons.com</t>
  </si>
  <si>
    <t>prenecon.com</t>
  </si>
  <si>
    <t>yadojozu.ne.jp</t>
  </si>
  <si>
    <t>wayofcats.com</t>
  </si>
  <si>
    <t>favimages.net</t>
  </si>
  <si>
    <t>55156.com</t>
  </si>
  <si>
    <t>cine5x.com</t>
  </si>
  <si>
    <t>sxtsfldj.com</t>
  </si>
  <si>
    <t>fkl.fi</t>
  </si>
  <si>
    <t>sterlingholidays.com</t>
  </si>
  <si>
    <t>oketani-kikaku.jp</t>
  </si>
  <si>
    <t>sukl.sk</t>
  </si>
  <si>
    <t>andythornton.com</t>
  </si>
  <si>
    <t>kidmec.com</t>
  </si>
  <si>
    <t>touristorama.com</t>
  </si>
  <si>
    <t>vienna-concerts.com</t>
  </si>
  <si>
    <t>africavenir.org</t>
  </si>
  <si>
    <t>nzz.at</t>
  </si>
  <si>
    <t>bangladeshrentacar.com</t>
  </si>
  <si>
    <t>nippertown.com</t>
  </si>
  <si>
    <t>socawlege.com</t>
  </si>
  <si>
    <t>teachingtextbooks.com</t>
  </si>
  <si>
    <t>tulsakids.com</t>
  </si>
  <si>
    <t>yuuhigaura-ishi.jp</t>
  </si>
  <si>
    <t>eitc.com.ng</t>
  </si>
  <si>
    <t>audimobil.com</t>
  </si>
  <si>
    <t>droidmen.com</t>
  </si>
  <si>
    <t>psicologomadridnorte.com</t>
  </si>
  <si>
    <t>rainbowgy.com</t>
  </si>
  <si>
    <t>balancehair-munich.de</t>
  </si>
  <si>
    <t>montweb.me</t>
  </si>
  <si>
    <t>maaspoort.nl</t>
  </si>
  <si>
    <t>smc-grosuplje.si</t>
  </si>
  <si>
    <t>beautyonthespot.co.uk</t>
  </si>
  <si>
    <t>meetingscanada.com</t>
  </si>
  <si>
    <t>dkdm.dk</t>
  </si>
  <si>
    <t>mahaveerplaster.com</t>
  </si>
  <si>
    <t>sportco.com</t>
  </si>
  <si>
    <t>glistockisti.it</t>
  </si>
  <si>
    <t>johnfrieda.co.uk</t>
  </si>
  <si>
    <t>arscives.com</t>
  </si>
  <si>
    <t>canbyours.com</t>
  </si>
  <si>
    <t>millsupply.com</t>
  </si>
  <si>
    <t>oilpaintersofamerica.com</t>
  </si>
  <si>
    <t>plrplug.in</t>
  </si>
  <si>
    <t>geoc.jp</t>
  </si>
  <si>
    <t>xoax.net</t>
  </si>
  <si>
    <t>mirpenoplasta64.ru</t>
  </si>
  <si>
    <t>captainenterprises.com</t>
  </si>
  <si>
    <t>hbwhiteninglotionasli.com</t>
  </si>
  <si>
    <t>sdgmag.com</t>
  </si>
  <si>
    <t>vicampo.de</t>
  </si>
  <si>
    <t>xing.co.jp</t>
  </si>
  <si>
    <t>medserwis.pl</t>
  </si>
  <si>
    <t>agenagenbola.com</t>
  </si>
  <si>
    <t>centrolaserdiodo.com</t>
  </si>
  <si>
    <t>chclpx.com</t>
  </si>
  <si>
    <t>dm-mailinglist.com</t>
  </si>
  <si>
    <t>grosruefr.com</t>
  </si>
  <si>
    <t>torosmetalizmir.com</t>
  </si>
  <si>
    <t>turbosmartusa.com</t>
  </si>
  <si>
    <t>zingtelecoms.com</t>
  </si>
  <si>
    <t>deutschekatze.de</t>
  </si>
  <si>
    <t>7lk.cn</t>
  </si>
  <si>
    <t>clarityofpurpose.com</t>
  </si>
  <si>
    <t>lamoooche.com</t>
  </si>
  <si>
    <t>markstivers.com</t>
  </si>
  <si>
    <t>theamericanenergynews.com</t>
  </si>
  <si>
    <t>tinekhome.com</t>
  </si>
  <si>
    <t>xiang-dingdang.com</t>
  </si>
  <si>
    <t>doeppner-bautenschutz.de</t>
  </si>
  <si>
    <t>tapshop2013.ru</t>
  </si>
  <si>
    <t>scanclub.co.th</t>
  </si>
  <si>
    <t>muhabbetkusu.biz</t>
  </si>
  <si>
    <t>thecleandish.com</t>
  </si>
  <si>
    <t>thehotelguru.com</t>
  </si>
  <si>
    <t>padina.info</t>
  </si>
  <si>
    <t>motot.net</t>
  </si>
  <si>
    <t>assemblee-nationale.tv</t>
  </si>
  <si>
    <t>allcarders.com</t>
  </si>
  <si>
    <t>commercialtenants.com</t>
  </si>
  <si>
    <t>doseofcolors.com</t>
  </si>
  <si>
    <t>geniegadgets.com</t>
  </si>
  <si>
    <t>mamabzz.com</t>
  </si>
  <si>
    <t>wieland.de</t>
  </si>
  <si>
    <t>cor-retraites.fr</t>
  </si>
  <si>
    <t>veggieveg.info</t>
  </si>
  <si>
    <t>yamaha-motor.com.vn</t>
  </si>
  <si>
    <t>muatat.vn</t>
  </si>
  <si>
    <t>artifacting.com</t>
  </si>
  <si>
    <t>cheapcanadianviagrapills3r.com</t>
  </si>
  <si>
    <t>instantappointmentmaker.com</t>
  </si>
  <si>
    <t>biton-law-offices.co.il</t>
  </si>
  <si>
    <t>seksualiteit.nl</t>
  </si>
  <si>
    <t>cliniqueduval.org</t>
  </si>
  <si>
    <t>bluntmoms.com</t>
  </si>
  <si>
    <t>kansascitydogtrainer.com</t>
  </si>
  <si>
    <t>pokerater.com</t>
  </si>
  <si>
    <t>hammer.de</t>
  </si>
  <si>
    <t>biomasseverband.at</t>
  </si>
  <si>
    <t>bellabeepizza.com</t>
  </si>
  <si>
    <t>picturespro.com</t>
  </si>
  <si>
    <t>ilstallinn.ee</t>
  </si>
  <si>
    <t>digifish.ir</t>
  </si>
  <si>
    <t>vtinform.ru</t>
  </si>
  <si>
    <t>hbrcjx.com</t>
  </si>
  <si>
    <t>salesatdmcihomes.com</t>
  </si>
  <si>
    <t>sanskrutikidz.com</t>
  </si>
  <si>
    <t>thedailyspud.com</t>
  </si>
  <si>
    <t>stylight.fr</t>
  </si>
  <si>
    <t>bibliotecaitaliana.it</t>
  </si>
  <si>
    <t>echtveilig.mobi</t>
  </si>
  <si>
    <t>mk3.org</t>
  </si>
  <si>
    <t>dc-logos.ru</t>
  </si>
  <si>
    <t>couleur-caramel.com</t>
  </si>
  <si>
    <t>iansvivarium.com</t>
  </si>
  <si>
    <t>inkosova.com</t>
  </si>
  <si>
    <t>kayakardesleriskele.com</t>
  </si>
  <si>
    <t>splung.com</t>
  </si>
  <si>
    <t>baseball-museum.or.jp</t>
  </si>
  <si>
    <t>artisfun.net</t>
  </si>
  <si>
    <t>theaterdevest.nl</t>
  </si>
  <si>
    <t>lancross.ru</t>
  </si>
  <si>
    <t>bergvallsmassage.se</t>
  </si>
  <si>
    <t>possessed.us</t>
  </si>
  <si>
    <t>quickpaydayadvancep9t.com</t>
  </si>
  <si>
    <t>skinprikcitytattoos.com</t>
  </si>
  <si>
    <t>appd.de</t>
  </si>
  <si>
    <t>paris-idf.fr</t>
  </si>
  <si>
    <t>art--deco.ru</t>
  </si>
  <si>
    <t>enqoremedia.com</t>
  </si>
  <si>
    <t>moonbeamdesignsandinteriors.com</t>
  </si>
  <si>
    <t>themarshallgroup100.com</t>
  </si>
  <si>
    <t>uraleurometall.com</t>
  </si>
  <si>
    <t>viagra2sildenafil.com</t>
  </si>
  <si>
    <t>chemietechnik.de</t>
  </si>
  <si>
    <t>paravar-eng.ir</t>
  </si>
  <si>
    <t>lugens.org</t>
  </si>
  <si>
    <t>gamestorrent.site</t>
  </si>
  <si>
    <t>lochfyneseafoodandgrill.co.uk</t>
  </si>
  <si>
    <t>visualsupply.co</t>
  </si>
  <si>
    <t>bareiss.com</t>
  </si>
  <si>
    <t>blasphemi.com</t>
  </si>
  <si>
    <t>inengyuan.com</t>
  </si>
  <si>
    <t>kamaainasolarsolutions.com</t>
  </si>
  <si>
    <t>thelast-magazine.com</t>
  </si>
  <si>
    <t>svidomi.org</t>
  </si>
  <si>
    <t>uservice.ru</t>
  </si>
  <si>
    <t>xn--gnstige-umzugsfirma-mnchen-yzcu.top</t>
  </si>
  <si>
    <t>gÃ¼nstige-umzugsfirma-mÃ¼nchen.top</t>
  </si>
  <si>
    <t>netministry.com</t>
  </si>
  <si>
    <t>ugurbaharat.com</t>
  </si>
  <si>
    <t>visit-hungary.com</t>
  </si>
  <si>
    <t>pesmasters.ru</t>
  </si>
  <si>
    <t>rockgarden.co.th</t>
  </si>
  <si>
    <t>euralpina.com</t>
  </si>
  <si>
    <t>gentedeica.com</t>
  </si>
  <si>
    <t>hobucs.com</t>
  </si>
  <si>
    <t>kermelec-dz.com</t>
  </si>
  <si>
    <t>poquosonwrestling.com</t>
  </si>
  <si>
    <t>renovocremefacts.com</t>
  </si>
  <si>
    <t>thediscerningbrute.com</t>
  </si>
  <si>
    <t>klarinettenrekord.de</t>
  </si>
  <si>
    <t>urhired.org</t>
  </si>
  <si>
    <t>retroservis.sk</t>
  </si>
  <si>
    <t>pruszynski.com.pl</t>
  </si>
  <si>
    <t>printyellow.com</t>
  </si>
  <si>
    <t>streetdogslv.com</t>
  </si>
  <si>
    <t>torrealbarranacalatayud.com</t>
  </si>
  <si>
    <t>webcam-ski.com</t>
  </si>
  <si>
    <t>tivoli.es</t>
  </si>
  <si>
    <t>prenuptial.fr</t>
  </si>
  <si>
    <t>terranova.com.na</t>
  </si>
  <si>
    <t>sibpress.ru</t>
  </si>
  <si>
    <t>fallout-games.com</t>
  </si>
  <si>
    <t>looneyland.com.cy</t>
  </si>
  <si>
    <t>canadagoosesaleuk.nu</t>
  </si>
  <si>
    <t>miladwasher.com</t>
  </si>
  <si>
    <t>pornstargals.com</t>
  </si>
  <si>
    <t>kato-works.co.jp</t>
  </si>
  <si>
    <t>jac.or.jp</t>
  </si>
  <si>
    <t>crowdrising.net</t>
  </si>
  <si>
    <t>altshuller.ru</t>
  </si>
  <si>
    <t>posement-couleurs.be</t>
  </si>
  <si>
    <t>zdzn.com.cn</t>
  </si>
  <si>
    <t>menstrupedia.com</t>
  </si>
  <si>
    <t>sendai-workshop.info</t>
  </si>
  <si>
    <t>aerpoint.it</t>
  </si>
  <si>
    <t>pulcinellamente.it</t>
  </si>
  <si>
    <t>la-passerelle.re</t>
  </si>
  <si>
    <t>mantramusic.ru</t>
  </si>
  <si>
    <t>jdmbay.co.uk</t>
  </si>
  <si>
    <t>egecodz.com</t>
  </si>
  <si>
    <t>innkeeperslodge.com</t>
  </si>
  <si>
    <t>mmarket.com</t>
  </si>
  <si>
    <t>sarahjanestudios.com</t>
  </si>
  <si>
    <t>hargavimax.org</t>
  </si>
  <si>
    <t>delovoe.tv</t>
  </si>
  <si>
    <t>boxxspring.com</t>
  </si>
  <si>
    <t>hqpremiumthemes.com</t>
  </si>
  <si>
    <t>presskit247.com</t>
  </si>
  <si>
    <t>punkdomestics.com</t>
  </si>
  <si>
    <t>tourisme-japon.fr</t>
  </si>
  <si>
    <t>tapchicongsan.org.vn</t>
  </si>
  <si>
    <t>nmgblmzsgf.com</t>
  </si>
  <si>
    <t>softnyx.com</t>
  </si>
  <si>
    <t>newagebyvaleria.it</t>
  </si>
  <si>
    <t>5aldia.org</t>
  </si>
  <si>
    <t>ru-news.ru</t>
  </si>
  <si>
    <t>bardonecchiaski.com</t>
  </si>
  <si>
    <t>getcomposting.com</t>
  </si>
  <si>
    <t>groenland.com</t>
  </si>
  <si>
    <t>ofermarket.com</t>
  </si>
  <si>
    <t>quebrantahuesos.com</t>
  </si>
  <si>
    <t>baecker-wagner.de</t>
  </si>
  <si>
    <t>ville-courbevoie.fr</t>
  </si>
  <si>
    <t>alliedglobalexports.com</t>
  </si>
  <si>
    <t>freshphotons.com</t>
  </si>
  <si>
    <t>happal.com</t>
  </si>
  <si>
    <t>molawyersmedia.com</t>
  </si>
  <si>
    <t>myfaithradio.com</t>
  </si>
  <si>
    <t>verfotos3d.com</t>
  </si>
  <si>
    <t>eglisedechristducameroun.net</t>
  </si>
  <si>
    <t>starhub.com.sg</t>
  </si>
  <si>
    <t>body-kit.co.uk</t>
  </si>
  <si>
    <t>vinted.co.uk</t>
  </si>
  <si>
    <t>edge-core.com</t>
  </si>
  <si>
    <t>gonzocircus.com</t>
  </si>
  <si>
    <t>sxcmkj.com</t>
  </si>
  <si>
    <t>adeituv.es</t>
  </si>
  <si>
    <t>folimage.fr</t>
  </si>
  <si>
    <t>rebellgames.gr</t>
  </si>
  <si>
    <t>turizm.bz</t>
  </si>
  <si>
    <t>beauty-pr.com</t>
  </si>
  <si>
    <t>retromakeup.net</t>
  </si>
  <si>
    <t>yunmingpai.net</t>
  </si>
  <si>
    <t>kleversalon.ru</t>
  </si>
  <si>
    <t>gokigenyou.com</t>
  </si>
  <si>
    <t>onlinebestprice2015.com</t>
  </si>
  <si>
    <t>thefoodpornographer.com</t>
  </si>
  <si>
    <t>minox.de</t>
  </si>
  <si>
    <t>codica-cables.fr</t>
  </si>
  <si>
    <t>belstaffdublin.nu</t>
  </si>
  <si>
    <t>parajumpersgobibomber.nu</t>
  </si>
  <si>
    <t>theconsumer.org</t>
  </si>
  <si>
    <t>caribbeanbusiness.com</t>
  </si>
  <si>
    <t>interhotel.com</t>
  </si>
  <si>
    <t>outlawradionetwork.com</t>
  </si>
  <si>
    <t>wishtem.com</t>
  </si>
  <si>
    <t>gebg.org</t>
  </si>
  <si>
    <t>referralsystem.org</t>
  </si>
  <si>
    <t>appoint.com.sg</t>
  </si>
  <si>
    <t>salon.su</t>
  </si>
  <si>
    <t>brykea.com</t>
  </si>
  <si>
    <t>tendaggidinatale.com</t>
  </si>
  <si>
    <t>thailandsnookercue.com</t>
  </si>
  <si>
    <t>visitamilano.it</t>
  </si>
  <si>
    <t>yurakucho.co.jp</t>
  </si>
  <si>
    <t>mo-na-ko.net</t>
  </si>
  <si>
    <t>ambrosebayhs.org</t>
  </si>
  <si>
    <t>lordstaverners.org</t>
  </si>
  <si>
    <t>edudic.ru</t>
  </si>
  <si>
    <t>moitruongsgx.com</t>
  </si>
  <si>
    <t>ourfreakingbudget.com</t>
  </si>
  <si>
    <t>pclopes.com</t>
  </si>
  <si>
    <t>sciedipassione.com</t>
  </si>
  <si>
    <t>tecnoautronica.com</t>
  </si>
  <si>
    <t>udnjob.com</t>
  </si>
  <si>
    <t>xkhsj.com</t>
  </si>
  <si>
    <t>knoll-reinigungstechnik.de</t>
  </si>
  <si>
    <t>factaris.nl</t>
  </si>
  <si>
    <t>panchro.xyz</t>
  </si>
  <si>
    <t>2016-god.com</t>
  </si>
  <si>
    <t>benjhaisch.com</t>
  </si>
  <si>
    <t>noblejonestours.com</t>
  </si>
  <si>
    <t>shoparoo.com</t>
  </si>
  <si>
    <t>thisisnollywood.com.ng</t>
  </si>
  <si>
    <t>christmastreesdirect.org</t>
  </si>
  <si>
    <t>novostiinterneta.ru</t>
  </si>
  <si>
    <t>ridder.asia</t>
  </si>
  <si>
    <t>groundsmantraining.com</t>
  </si>
  <si>
    <t>irinanamestnikova.com</t>
  </si>
  <si>
    <t>wehavemorefun.de</t>
  </si>
  <si>
    <t>mundo-geo.es</t>
  </si>
  <si>
    <t>ankang.info</t>
  </si>
  <si>
    <t>socialpoll.it</t>
  </si>
  <si>
    <t>coachfactoryoutletonline.name</t>
  </si>
  <si>
    <t>furosemide-rx.net</t>
  </si>
  <si>
    <t>pya.org.pl</t>
  </si>
  <si>
    <t>bobsreadingwebsite.com</t>
  </si>
  <si>
    <t>newetop.com</t>
  </si>
  <si>
    <t>rht365.com</t>
  </si>
  <si>
    <t>suqqu.com</t>
  </si>
  <si>
    <t>zs-3d.com</t>
  </si>
  <si>
    <t>mud.de</t>
  </si>
  <si>
    <t>domuspostera.it</t>
  </si>
  <si>
    <t>bitcrate.net</t>
  </si>
  <si>
    <t>treningsforum.no</t>
  </si>
  <si>
    <t>newark.org</t>
  </si>
  <si>
    <t>theentertainmentsource.org</t>
  </si>
  <si>
    <t>holidaycheck.ru</t>
  </si>
  <si>
    <t>online-teacher.ru</t>
  </si>
  <si>
    <t>campdolorespark.com</t>
  </si>
  <si>
    <t>crystalsaint.com</t>
  </si>
  <si>
    <t>thesymposiumgroup.com</t>
  </si>
  <si>
    <t>csc.gov.in</t>
  </si>
  <si>
    <t>royalfest.in</t>
  </si>
  <si>
    <t>mapswebsite.net</t>
  </si>
  <si>
    <t>tcoe.org</t>
  </si>
  <si>
    <t>trucktoolboxes.org</t>
  </si>
  <si>
    <t>wildcatsanctuary.org</t>
  </si>
  <si>
    <t>landscapertraining.co.uk</t>
  </si>
  <si>
    <t>atlanticgreenbuilding.ca</t>
  </si>
  <si>
    <t>cumbianena.com</t>
  </si>
  <si>
    <t>izmirescortum.com</t>
  </si>
  <si>
    <t>nails4pro.com</t>
  </si>
  <si>
    <t>redxcontent.com</t>
  </si>
  <si>
    <t>rubbertrap.com</t>
  </si>
  <si>
    <t>yilvyangguang.com</t>
  </si>
  <si>
    <t>b-and-you.fr</t>
  </si>
  <si>
    <t>bwss.org</t>
  </si>
  <si>
    <t>caps4caregivers.org</t>
  </si>
  <si>
    <t>gracechurchflorence.org</t>
  </si>
  <si>
    <t>markrothko.org</t>
  </si>
  <si>
    <t>lacantinadoors.com</t>
  </si>
  <si>
    <t>mangocenter.com</t>
  </si>
  <si>
    <t>q-aletaha.ir</t>
  </si>
  <si>
    <t>shizukudo.jp</t>
  </si>
  <si>
    <t>ikstart.no</t>
  </si>
  <si>
    <t>charitybank.org</t>
  </si>
  <si>
    <t>animaltv.com.pl</t>
  </si>
  <si>
    <t>keu-ees.ru</t>
  </si>
  <si>
    <t>moncleroutletonline.win</t>
  </si>
  <si>
    <t>fastgraphs.com</t>
  </si>
  <si>
    <t>fidexum.com</t>
  </si>
  <si>
    <t>mooc-francophone.com</t>
  </si>
  <si>
    <t>paydayloansusadsa.com</t>
  </si>
  <si>
    <t>recordesdogol.com</t>
  </si>
  <si>
    <t>skidmoreinc.com</t>
  </si>
  <si>
    <t>fairviewfumc.org</t>
  </si>
  <si>
    <t>shishnet.org</t>
  </si>
  <si>
    <t>tvfru.org</t>
  </si>
  <si>
    <t>simplydogbehaviour.co.uk</t>
  </si>
  <si>
    <t>skif.biz</t>
  </si>
  <si>
    <t>coach-factory.cc</t>
  </si>
  <si>
    <t>lamperdlesslethal.com</t>
  </si>
  <si>
    <t>locations-de-salles.com</t>
  </si>
  <si>
    <t>omannews.com</t>
  </si>
  <si>
    <t>seo-stats.com</t>
  </si>
  <si>
    <t>tjrtjz.com</t>
  </si>
  <si>
    <t>tweakcube.com</t>
  </si>
  <si>
    <t>uktobacco.com</t>
  </si>
  <si>
    <t>coach-factory.name</t>
  </si>
  <si>
    <t>controlgeeks.net</t>
  </si>
  <si>
    <t>rolloid.net</t>
  </si>
  <si>
    <t>rugbyaerialinstallers.co.uk</t>
  </si>
  <si>
    <t>f1analysis.com</t>
  </si>
  <si>
    <t>m-sym.com</t>
  </si>
  <si>
    <t>sassyradish.com</t>
  </si>
  <si>
    <t>stgloballink.com</t>
  </si>
  <si>
    <t>stopgavage.com</t>
  </si>
  <si>
    <t>micencostagebank.nl</t>
  </si>
  <si>
    <t>automania.ru</t>
  </si>
  <si>
    <t>casinowin3.ru</t>
  </si>
  <si>
    <t>idodatki.si</t>
  </si>
  <si>
    <t>giaobanchungcuhanoi.xyz</t>
  </si>
  <si>
    <t>ccdijl.gov.cn</t>
  </si>
  <si>
    <t>cockpitarts.com</t>
  </si>
  <si>
    <t>csunitec.com</t>
  </si>
  <si>
    <t>goodsamsanjose.com</t>
  </si>
  <si>
    <t>parkzone.com</t>
  </si>
  <si>
    <t>sehinc.com</t>
  </si>
  <si>
    <t>wheels-and-waves.com</t>
  </si>
  <si>
    <t>zimmermann-und-dachdecker.de</t>
  </si>
  <si>
    <t>aaroadwatch.ie</t>
  </si>
  <si>
    <t>webclaps.in</t>
  </si>
  <si>
    <t>cameraland.nl</t>
  </si>
  <si>
    <t>achelsekluis.org</t>
  </si>
  <si>
    <t>bkm.com.tr</t>
  </si>
  <si>
    <t>bansok-pisit.com</t>
  </si>
  <si>
    <t>findance.com</t>
  </si>
  <si>
    <t>jointeffortmarketing.com</t>
  </si>
  <si>
    <t>missdetails.com</t>
  </si>
  <si>
    <t>nextweekswashing.com</t>
  </si>
  <si>
    <t>oppiweb.com</t>
  </si>
  <si>
    <t>wlakes.com</t>
  </si>
  <si>
    <t>ezduzit.net</t>
  </si>
  <si>
    <t>cbcurbana.org</t>
  </si>
  <si>
    <t>saltlakecityfilmfestival.org</t>
  </si>
  <si>
    <t>chtgc.com</t>
  </si>
  <si>
    <t>lagrandemotte.com</t>
  </si>
  <si>
    <t>postings.com</t>
  </si>
  <si>
    <t>premiereprops.com</t>
  </si>
  <si>
    <t>sdbulldogpuppies.com</t>
  </si>
  <si>
    <t>spanpackersmovers.com</t>
  </si>
  <si>
    <t>spursfancave.com</t>
  </si>
  <si>
    <t>standaloneinstaller.com</t>
  </si>
  <si>
    <t>visitcheltenham.com</t>
  </si>
  <si>
    <t>yualady.com</t>
  </si>
  <si>
    <t>voluntariat.org</t>
  </si>
  <si>
    <t>oslubach.pl</t>
  </si>
  <si>
    <t>interest-planet.ru</t>
  </si>
  <si>
    <t>taxes.gov.az</t>
  </si>
  <si>
    <t>electricaldesk.com</t>
  </si>
  <si>
    <t>spicemarketnewyork.com</t>
  </si>
  <si>
    <t>sportanalytic.com</t>
  </si>
  <si>
    <t>swimmingly.com</t>
  </si>
  <si>
    <t>swsmu.com</t>
  </si>
  <si>
    <t>tenrr.com</t>
  </si>
  <si>
    <t>rankabrand.org</t>
  </si>
  <si>
    <t>sandomenico.org</t>
  </si>
  <si>
    <t>yourtub.top</t>
  </si>
  <si>
    <t>scitec.com.ua</t>
  </si>
  <si>
    <t>nusextra.co.uk</t>
  </si>
  <si>
    <t>xn--d1abqcpbdw.xn--p1ai</t>
  </si>
  <si>
    <t>Ñ‚ÐµÐ¿Ð»Ð¾Ð´Ð¾Ðº.Ñ€Ñ„</t>
  </si>
  <si>
    <t>autotrack.be</t>
  </si>
  <si>
    <t>yxstone.com.cn</t>
  </si>
  <si>
    <t>allleftturns.com</t>
  </si>
  <si>
    <t>matchbin.com</t>
  </si>
  <si>
    <t>minsuhotel.com</t>
  </si>
  <si>
    <t>oceanreef.com</t>
  </si>
  <si>
    <t>omsdive.com</t>
  </si>
  <si>
    <t>emartv.es</t>
  </si>
  <si>
    <t>georgefm.co.nz</t>
  </si>
  <si>
    <t>unaff.org</t>
  </si>
  <si>
    <t>airflowresearch.com</t>
  </si>
  <si>
    <t>our365.com</t>
  </si>
  <si>
    <t>periodicomonitor.com</t>
  </si>
  <si>
    <t>trim-tex.com</t>
  </si>
  <si>
    <t>unikarticle.com</t>
  </si>
  <si>
    <t>outlet-tipps.de</t>
  </si>
  <si>
    <t>ch-riom.fr</t>
  </si>
  <si>
    <t>affpower.com</t>
  </si>
  <si>
    <t>ahhwcpa.com</t>
  </si>
  <si>
    <t>bharatcityguide.com</t>
  </si>
  <si>
    <t>paris.co.kr</t>
  </si>
  <si>
    <t>lofinc.net</t>
  </si>
  <si>
    <t>bilyoner.com</t>
  </si>
  <si>
    <t>dapoxetine-info.com</t>
  </si>
  <si>
    <t>jewelrymakingmagazines.com</t>
  </si>
  <si>
    <t>nbahoopsonline.com</t>
  </si>
  <si>
    <t>stun-games.com</t>
  </si>
  <si>
    <t>sougisya-hikaku.net</t>
  </si>
  <si>
    <t>convergences.org</t>
  </si>
  <si>
    <t>preventconnect.org</t>
  </si>
  <si>
    <t>jastrzebie.pl</t>
  </si>
  <si>
    <t>casinno.se</t>
  </si>
  <si>
    <t>coasterforce.com</t>
  </si>
  <si>
    <t>ihc.com</t>
  </si>
  <si>
    <t>revoledu.com</t>
  </si>
  <si>
    <t>snssdk.com</t>
  </si>
  <si>
    <t>usuge-shokumou.com</t>
  </si>
  <si>
    <t>bhc06.de</t>
  </si>
  <si>
    <t>shvoong.co.il</t>
  </si>
  <si>
    <t>isimarketim.net</t>
  </si>
  <si>
    <t>assoalba.org</t>
  </si>
  <si>
    <t>iictindia.org</t>
  </si>
  <si>
    <t>gtv.com.pl</t>
  </si>
  <si>
    <t>grahamjones.co.uk</t>
  </si>
  <si>
    <t>o2media.com.au</t>
  </si>
  <si>
    <t>followsite.com</t>
  </si>
  <si>
    <t>jeanloupsieff.com</t>
  </si>
  <si>
    <t>purchaseessaysonline.com</t>
  </si>
  <si>
    <t>scottishhousingnews.com</t>
  </si>
  <si>
    <t>sww-llc.com</t>
  </si>
  <si>
    <t>taocali.com</t>
  </si>
  <si>
    <t>euromaster.fr</t>
  </si>
  <si>
    <t>tbc.co.kr</t>
  </si>
  <si>
    <t>franciscolopez.net</t>
  </si>
  <si>
    <t>bikenyc.org</t>
  </si>
  <si>
    <t>crwa.org</t>
  </si>
  <si>
    <t>pwcenter.org</t>
  </si>
  <si>
    <t>vlaamsbelang.org</t>
  </si>
  <si>
    <t>usvitourism.vi</t>
  </si>
  <si>
    <t>churchillwild.com</t>
  </si>
  <si>
    <t>ggmfg.com</t>
  </si>
  <si>
    <t>lowcoststreaming.com</t>
  </si>
  <si>
    <t>myoregonmotors.com</t>
  </si>
  <si>
    <t>xn--b1agbighfwdjt.xn--p1ai</t>
  </si>
  <si>
    <t>Ð¶Ð¸Ð²Ð¾Ð¹ÑÐ»ÐµÐ¿Ð¾Ðº.Ñ€Ñ„</t>
  </si>
  <si>
    <t>isaria.xyz</t>
  </si>
  <si>
    <t>homehost.com.br</t>
  </si>
  <si>
    <t>lilla.com</t>
  </si>
  <si>
    <t>sentimientoflamenquista.com</t>
  </si>
  <si>
    <t>xanaxforsleep.com</t>
  </si>
  <si>
    <t>mediaxp.de</t>
  </si>
  <si>
    <t>eventim.co.il</t>
  </si>
  <si>
    <t>lajornadaguerrero.com.mx</t>
  </si>
  <si>
    <t>archsa.org</t>
  </si>
  <si>
    <t>nhsgrampian.org</t>
  </si>
  <si>
    <t>pastorchrisonline.org</t>
  </si>
  <si>
    <t>corolla.su</t>
  </si>
  <si>
    <t>time-synchronisation.co.uk</t>
  </si>
  <si>
    <t>automag.be</t>
  </si>
  <si>
    <t>ahxfz315.com</t>
  </si>
  <si>
    <t>cartridgeworldusa.com</t>
  </si>
  <si>
    <t>diamondsourceva.com</t>
  </si>
  <si>
    <t>helpinfoforseniors.com</t>
  </si>
  <si>
    <t>zzcypx.com</t>
  </si>
  <si>
    <t>pcircles.info</t>
  </si>
  <si>
    <t>comtrucon.jp</t>
  </si>
  <si>
    <t>mydocshare.net</t>
  </si>
  <si>
    <t>iteaonline.org</t>
  </si>
  <si>
    <t>csttver.ru</t>
  </si>
  <si>
    <t>gonm.biz</t>
  </si>
  <si>
    <t>aggly.com</t>
  </si>
  <si>
    <t>aledlewis.com</t>
  </si>
  <si>
    <t>goalamo.com</t>
  </si>
  <si>
    <t>ling25.com</t>
  </si>
  <si>
    <t>moevenpick.com</t>
  </si>
  <si>
    <t>paydayloansusafsj.com</t>
  </si>
  <si>
    <t>pepperdine-graphic.com</t>
  </si>
  <si>
    <t>planetinverts.com</t>
  </si>
  <si>
    <t>rombauer.com</t>
  </si>
  <si>
    <t>eulesstx.gov</t>
  </si>
  <si>
    <t>erythromycinonline.gq</t>
  </si>
  <si>
    <t>koolebar.ir</t>
  </si>
  <si>
    <t>krcl.org</t>
  </si>
  <si>
    <t>lv-group.ru</t>
  </si>
  <si>
    <t>hockeyfans.ch</t>
  </si>
  <si>
    <t>cablequote.com</t>
  </si>
  <si>
    <t>cnzjgc.com</t>
  </si>
  <si>
    <t>feldheim.com</t>
  </si>
  <si>
    <t>integrated-properties.com</t>
  </si>
  <si>
    <t>maplehurstcountryclub.com</t>
  </si>
  <si>
    <t>meandyoumovie.com</t>
  </si>
  <si>
    <t>parqex.com</t>
  </si>
  <si>
    <t>romanandwilliams.com</t>
  </si>
  <si>
    <t>thefrozengrove.com</t>
  </si>
  <si>
    <t>warptheme.com</t>
  </si>
  <si>
    <t>forexestafa.es</t>
  </si>
  <si>
    <t>ceraingegneria.it</t>
  </si>
  <si>
    <t>baumueller-services.nl</t>
  </si>
  <si>
    <t>museumvereniging.nl</t>
  </si>
  <si>
    <t>101dg.org</t>
  </si>
  <si>
    <t>coalitionforpf.org</t>
  </si>
  <si>
    <t>img.pl</t>
  </si>
  <si>
    <t>almoshaks.com</t>
  </si>
  <si>
    <t>cyclehoop.com</t>
  </si>
  <si>
    <t>eyecareforanimals.com</t>
  </si>
  <si>
    <t>fredeaglesmith.com</t>
  </si>
  <si>
    <t>fullsix.com</t>
  </si>
  <si>
    <t>uptowntheatrenapa.com</t>
  </si>
  <si>
    <t>af-edirect.net</t>
  </si>
  <si>
    <t>mojanorwegia.pl</t>
  </si>
  <si>
    <t>allsport.ru</t>
  </si>
  <si>
    <t>prachar-sch.ac.th</t>
  </si>
  <si>
    <t>siliconangle.tv</t>
  </si>
  <si>
    <t>bigoven.co.uk</t>
  </si>
  <si>
    <t>cttw.us</t>
  </si>
  <si>
    <t>haight.biz</t>
  </si>
  <si>
    <t>wpl.gov.cn</t>
  </si>
  <si>
    <t>aishangshuaji.com</t>
  </si>
  <si>
    <t>cupones-gratis.com</t>
  </si>
  <si>
    <t>deeday504.com</t>
  </si>
  <si>
    <t>epicureancs.com</t>
  </si>
  <si>
    <t>niftylift.com</t>
  </si>
  <si>
    <t>progunfighter.com</t>
  </si>
  <si>
    <t>radusirbu.com</t>
  </si>
  <si>
    <t>sitemaquinas.com</t>
  </si>
  <si>
    <t>the-eic.com</t>
  </si>
  <si>
    <t>ua-teens.com</t>
  </si>
  <si>
    <t>globalfolio.net</t>
  </si>
  <si>
    <t>76-dom.ru</t>
  </si>
  <si>
    <t>jupiter7graphics.co.uk</t>
  </si>
  <si>
    <t>peugeot.com.au</t>
  </si>
  <si>
    <t>medicalert.ca</t>
  </si>
  <si>
    <t>183read.com</t>
  </si>
  <si>
    <t>aerobotica.com</t>
  </si>
  <si>
    <t>autocrit.com</t>
  </si>
  <si>
    <t>baristacoffees.com</t>
  </si>
  <si>
    <t>chevronlubricants.com</t>
  </si>
  <si>
    <t>gencoupe.com</t>
  </si>
  <si>
    <t>megafat.com</t>
  </si>
  <si>
    <t>miba.com</t>
  </si>
  <si>
    <t>namhoanghai.com</t>
  </si>
  <si>
    <t>podatel.com</t>
  </si>
  <si>
    <t>tengohambre.com</t>
  </si>
  <si>
    <t>theinfiltrator.com</t>
  </si>
  <si>
    <t>witchoria.com</t>
  </si>
  <si>
    <t>tokiohotel.de</t>
  </si>
  <si>
    <t>belenizubupro.eu</t>
  </si>
  <si>
    <t>harleysvillesavings.net</t>
  </si>
  <si>
    <t>mllorient.org</t>
  </si>
  <si>
    <t>lflsouth.ru</t>
  </si>
  <si>
    <t>thelondonbikeshow.co.uk</t>
  </si>
  <si>
    <t>artificialgrassdubai.ae</t>
  </si>
  <si>
    <t>chicageek.com</t>
  </si>
  <si>
    <t>economymerchandise.com</t>
  </si>
  <si>
    <t>realpicsonly.com</t>
  </si>
  <si>
    <t>vanpeople.com</t>
  </si>
  <si>
    <t>alterforma.es</t>
  </si>
  <si>
    <t>viktminskningx.eu</t>
  </si>
  <si>
    <t>eastland-shoe.net</t>
  </si>
  <si>
    <t>educationoverseas.net</t>
  </si>
  <si>
    <t>thinkestland.org</t>
  </si>
  <si>
    <t>dpchas.com.ua</t>
  </si>
  <si>
    <t>essaywritingserviceinuk.co.uk</t>
  </si>
  <si>
    <t>katespadeoutletstore.us</t>
  </si>
  <si>
    <t>adnrionegro.com.ar</t>
  </si>
  <si>
    <t>petsmart.ca</t>
  </si>
  <si>
    <t>distillife.com</t>
  </si>
  <si>
    <t>durhamschoolservices.com</t>
  </si>
  <si>
    <t>eu-versandapotheke.com</t>
  </si>
  <si>
    <t>misadanakebap.com</t>
  </si>
  <si>
    <t>naturellement-france.com</t>
  </si>
  <si>
    <t>orbitalendoscope.com</t>
  </si>
  <si>
    <t>rcconsultz.com</t>
  </si>
  <si>
    <t>thejuicyj.com</t>
  </si>
  <si>
    <t>gamesnet.it</t>
  </si>
  <si>
    <t>illongconstruction.net</t>
  </si>
  <si>
    <t>lawyergroup.net</t>
  </si>
  <si>
    <t>cybernet.be</t>
  </si>
  <si>
    <t>lostrealm.ca</t>
  </si>
  <si>
    <t>cascadehotels.com</t>
  </si>
  <si>
    <t>courier-post.com</t>
  </si>
  <si>
    <t>crossfitnyc.com</t>
  </si>
  <si>
    <t>futaohui.com</t>
  </si>
  <si>
    <t>htmarkets.com</t>
  </si>
  <si>
    <t>mysearchdial.com</t>
  </si>
  <si>
    <t>nbaminer.com</t>
  </si>
  <si>
    <t>thewoodlandstx.com</t>
  </si>
  <si>
    <t>groupmatics.events</t>
  </si>
  <si>
    <t>codigos-descuentos.info</t>
  </si>
  <si>
    <t>buyua.net</t>
  </si>
  <si>
    <t>megamama.net</t>
  </si>
  <si>
    <t>propilots.net</t>
  </si>
  <si>
    <t>kmhouse.org</t>
  </si>
  <si>
    <t>bladeist.ru</t>
  </si>
  <si>
    <t>atbeach.com</t>
  </si>
  <si>
    <t>boldstrokesbooks.com</t>
  </si>
  <si>
    <t>chanelfans1910.com</t>
  </si>
  <si>
    <t>dapoxetine123.com</t>
  </si>
  <si>
    <t>elitefarms.com</t>
  </si>
  <si>
    <t>intexalarms.com</t>
  </si>
  <si>
    <t>iowalum.com</t>
  </si>
  <si>
    <t>pescaeneldelta.com</t>
  </si>
  <si>
    <t>repyacode.com</t>
  </si>
  <si>
    <t>wine-expos.com</t>
  </si>
  <si>
    <t>saintpierreandmiquelonnews.info</t>
  </si>
  <si>
    <t>subversivo.net</t>
  </si>
  <si>
    <t>bbc.pet</t>
  </si>
  <si>
    <t>kingranchsaddle.us</t>
  </si>
  <si>
    <t>noras.biz</t>
  </si>
  <si>
    <t>barbecuen.com</t>
  </si>
  <si>
    <t>cheapviagratb.com</t>
  </si>
  <si>
    <t>christianiabikes.com</t>
  </si>
  <si>
    <t>digitalmediacctv.com</t>
  </si>
  <si>
    <t>indcjournal.com</t>
  </si>
  <si>
    <t>lista.com</t>
  </si>
  <si>
    <t>rxsat.com</t>
  </si>
  <si>
    <t>mypweb.net</t>
  </si>
  <si>
    <t>childrenmuseum.org</t>
  </si>
  <si>
    <t>free2work.org</t>
  </si>
  <si>
    <t>giovannibarba.org</t>
  </si>
  <si>
    <t>imred.org</t>
  </si>
  <si>
    <t>nodirtygold.org</t>
  </si>
  <si>
    <t>bazylfajerwerki.pl</t>
  </si>
  <si>
    <t>bza.pl</t>
  </si>
  <si>
    <t>proud.co.uk</t>
  </si>
  <si>
    <t>arcotel.at</t>
  </si>
  <si>
    <t>bvrj.com.br</t>
  </si>
  <si>
    <t>wfls.com.cn</t>
  </si>
  <si>
    <t>20at.com</t>
  </si>
  <si>
    <t>complexissuescalfamlaw.com</t>
  </si>
  <si>
    <t>fordpass.com</t>
  </si>
  <si>
    <t>fsxinsider.com</t>
  </si>
  <si>
    <t>junsaobang.com</t>
  </si>
  <si>
    <t>magicbulletmedia.com</t>
  </si>
  <si>
    <t>mortgage-and-mortgages.com</t>
  </si>
  <si>
    <t>propeciacomparisons.com</t>
  </si>
  <si>
    <t>snozoneuk.com</t>
  </si>
  <si>
    <t>yering.com</t>
  </si>
  <si>
    <t>iforex.cz</t>
  </si>
  <si>
    <t>videnciatelefonica.eu</t>
  </si>
  <si>
    <t>quincyma.gov</t>
  </si>
  <si>
    <t>mednutrition.gr</t>
  </si>
  <si>
    <t>stampcatalog.info</t>
  </si>
  <si>
    <t>alliedclinic.net</t>
  </si>
  <si>
    <t>0934.org</t>
  </si>
  <si>
    <t>boyer-centers.org</t>
  </si>
  <si>
    <t>nyfb.org</t>
  </si>
  <si>
    <t>propeciaonline5mg.org</t>
  </si>
  <si>
    <t>redwoodcu.org</t>
  </si>
  <si>
    <t>insighter.biz</t>
  </si>
  <si>
    <t>argonaut.bz</t>
  </si>
  <si>
    <t>babyssmokehousefranchise.com</t>
  </si>
  <si>
    <t>erinmckeown.com</t>
  </si>
  <si>
    <t>intelexus.com</t>
  </si>
  <si>
    <t>lessonly.com</t>
  </si>
  <si>
    <t>maison-jarso.com</t>
  </si>
  <si>
    <t>needyinnewyork.com</t>
  </si>
  <si>
    <t>outsidetheboxltd.com</t>
  </si>
  <si>
    <t>rageware.com</t>
  </si>
  <si>
    <t>stutter-stuttering.com</t>
  </si>
  <si>
    <t>sugklonistiko.gr</t>
  </si>
  <si>
    <t>nhtechnology.net</t>
  </si>
  <si>
    <t>indjst.org</t>
  </si>
  <si>
    <t>obt.org</t>
  </si>
  <si>
    <t>gok.pl</t>
  </si>
  <si>
    <t>zipleaf.co.uk</t>
  </si>
  <si>
    <t>aljamahiria.com</t>
  </si>
  <si>
    <t>bloomuhble.com</t>
  </si>
  <si>
    <t>deadprogrammer.com</t>
  </si>
  <si>
    <t>feminisminindia.com</t>
  </si>
  <si>
    <t>irr.com</t>
  </si>
  <si>
    <t>itemis.com</t>
  </si>
  <si>
    <t>mitsudome.com</t>
  </si>
  <si>
    <t>mytownsquarelasvegas.com</t>
  </si>
  <si>
    <t>networksman.com</t>
  </si>
  <si>
    <t>smackdownvsraw.com</t>
  </si>
  <si>
    <t>stylecode.com</t>
  </si>
  <si>
    <t>sustainableurbandesign.com</t>
  </si>
  <si>
    <t>topflighttastings.com</t>
  </si>
  <si>
    <t>ubooly.com</t>
  </si>
  <si>
    <t>welikefashion.com</t>
  </si>
  <si>
    <t>animemirai.jp</t>
  </si>
  <si>
    <t>clickaroom.net</t>
  </si>
  <si>
    <t>ecityway.net</t>
  </si>
  <si>
    <t>fsha.net</t>
  </si>
  <si>
    <t>sischa.net</t>
  </si>
  <si>
    <t>venquestweb.net</t>
  </si>
  <si>
    <t>vistallc.net</t>
  </si>
  <si>
    <t>hua.org</t>
  </si>
  <si>
    <t>saudiairlines.org</t>
  </si>
  <si>
    <t>xylitol.org</t>
  </si>
  <si>
    <t>iweb.pl</t>
  </si>
  <si>
    <t>qpf5.ru</t>
  </si>
  <si>
    <t>orabote.top</t>
  </si>
  <si>
    <t>torrealameda.cl</t>
  </si>
  <si>
    <t>etlearning.cn</t>
  </si>
  <si>
    <t>assloverstgp.com</t>
  </si>
  <si>
    <t>beatthefish.com</t>
  </si>
  <si>
    <t>classichitsandoldies.com</t>
  </si>
  <si>
    <t>genelundgren.com</t>
  </si>
  <si>
    <t>jetskimiami.com</t>
  </si>
  <si>
    <t>propeciaonline-order.com</t>
  </si>
  <si>
    <t>qudspress.com</t>
  </si>
  <si>
    <t>resin8usa.com</t>
  </si>
  <si>
    <t>redcross.ie</t>
  </si>
  <si>
    <t>lamedelegation.info</t>
  </si>
  <si>
    <t>amoxicillinbuy-amoxil.net</t>
  </si>
  <si>
    <t>fiftyfives.net</t>
  </si>
  <si>
    <t>wonderwaresoutheast.net</t>
  </si>
  <si>
    <t>firstfinancialadvisors.org</t>
  </si>
  <si>
    <t>ghab.co</t>
  </si>
  <si>
    <t>amazonhorizons.com</t>
  </si>
  <si>
    <t>criticalhitsgaming.com</t>
  </si>
  <si>
    <t>dinopc.com</t>
  </si>
  <si>
    <t>dreamweaverstudios.com</t>
  </si>
  <si>
    <t>gunstorage.com</t>
  </si>
  <si>
    <t>haas.com</t>
  </si>
  <si>
    <t>kendallcircuits.com</t>
  </si>
  <si>
    <t>myled.com</t>
  </si>
  <si>
    <t>supplementwarehouse.com</t>
  </si>
  <si>
    <t>themdsite.com</t>
  </si>
  <si>
    <t>acceletronics.de</t>
  </si>
  <si>
    <t>ffc08.de</t>
  </si>
  <si>
    <t>world.directory</t>
  </si>
  <si>
    <t>seo02.info</t>
  </si>
  <si>
    <t>fpstation.co.jp</t>
  </si>
  <si>
    <t>5-0mustang.net</t>
  </si>
  <si>
    <t>bulksmsmantra.net</t>
  </si>
  <si>
    <t>thedesignbureau.net</t>
  </si>
  <si>
    <t>studiothink.org</t>
  </si>
  <si>
    <t>thoreausociety.org</t>
  </si>
  <si>
    <t>iwoca.co.uk</t>
  </si>
  <si>
    <t>szhuasu.cn</t>
  </si>
  <si>
    <t>signaura.co</t>
  </si>
  <si>
    <t>50yearsrockandroll.com</t>
  </si>
  <si>
    <t>african-utility-week.com</t>
  </si>
  <si>
    <t>chiflatironsale.com</t>
  </si>
  <si>
    <t>chinatour-net.com</t>
  </si>
  <si>
    <t>decoratingking.com</t>
  </si>
  <si>
    <t>dicksondata.com</t>
  </si>
  <si>
    <t>hawaiitube.com</t>
  </si>
  <si>
    <t>leviathanchronicles.com</t>
  </si>
  <si>
    <t>snails-magic.com</t>
  </si>
  <si>
    <t>spacesofsilence.com</t>
  </si>
  <si>
    <t>szyhkls.com</t>
  </si>
  <si>
    <t>truthandsoulrecords.com</t>
  </si>
  <si>
    <t>varthakindia.com</t>
  </si>
  <si>
    <t>highisland.de</t>
  </si>
  <si>
    <t>cantinanegrar.it</t>
  </si>
  <si>
    <t>5ha.net</t>
  </si>
  <si>
    <t>dotodo.net</t>
  </si>
  <si>
    <t>oceanmentalhealth.net</t>
  </si>
  <si>
    <t>sandersresearch.net</t>
  </si>
  <si>
    <t>metropolistv.nl</t>
  </si>
  <si>
    <t>forumksiazki.pl</t>
  </si>
  <si>
    <t>china-capsula.ru</t>
  </si>
  <si>
    <t>rtsh.al</t>
  </si>
  <si>
    <t>novacorp.biz</t>
  </si>
  <si>
    <t>300volts.com</t>
  </si>
  <si>
    <t>artsandvenuesdenver.com</t>
  </si>
  <si>
    <t>bjshgj.com</t>
  </si>
  <si>
    <t>cabbage-soup-diet.com</t>
  </si>
  <si>
    <t>cacaboudin.com</t>
  </si>
  <si>
    <t>cancerbats.com</t>
  </si>
  <si>
    <t>daymaczfuneralhomes.com</t>
  </si>
  <si>
    <t>factorymichaelkorsoutletonline.com</t>
  </si>
  <si>
    <t>fakemichaelkorsshop.com</t>
  </si>
  <si>
    <t>gtawindows.com</t>
  </si>
  <si>
    <t>guitara.com</t>
  </si>
  <si>
    <t>hightechcampus.com</t>
  </si>
  <si>
    <t>kohlsvisa.com</t>
  </si>
  <si>
    <t>langfangjdjx.com</t>
  </si>
  <si>
    <t>notredamesports.com</t>
  </si>
  <si>
    <t>suffolk.com</t>
  </si>
  <si>
    <t>xxrwheels.com</t>
  </si>
  <si>
    <t>andreas-praefcke.de</t>
  </si>
  <si>
    <t>blackcat.co.nz</t>
  </si>
  <si>
    <t>eaaev.org</t>
  </si>
  <si>
    <t>islamicpluralism.org</t>
  </si>
  <si>
    <t>wspa.org</t>
  </si>
  <si>
    <t>goomgle.ru</t>
  </si>
  <si>
    <t>liqing.tv</t>
  </si>
  <si>
    <t>newnhamconstructions.com.au</t>
  </si>
  <si>
    <t>canvasshoesale.biz</t>
  </si>
  <si>
    <t>anabelenvictormanuel.com</t>
  </si>
  <si>
    <t>autokr.com</t>
  </si>
  <si>
    <t>cheapviagrablu.com</t>
  </si>
  <si>
    <t>costumenational-kr.com</t>
  </si>
  <si>
    <t>lhcgroup.com</t>
  </si>
  <si>
    <t>me-en.com</t>
  </si>
  <si>
    <t>meetingsingeneral.com</t>
  </si>
  <si>
    <t>onlinemarketingsummit.com</t>
  </si>
  <si>
    <t>saginaw-mi.com</t>
  </si>
  <si>
    <t>sglckj.com</t>
  </si>
  <si>
    <t>txshe.com</t>
  </si>
  <si>
    <t>warp0.com</t>
  </si>
  <si>
    <t>xlys1904.com</t>
  </si>
  <si>
    <t>yhello.com</t>
  </si>
  <si>
    <t>revelli-demenagement.fr</t>
  </si>
  <si>
    <t>campuscirclemedia.net</t>
  </si>
  <si>
    <t>istanbulalevidernegi.net</t>
  </si>
  <si>
    <t>tagtoll.net</t>
  </si>
  <si>
    <t>susd12.org</t>
  </si>
  <si>
    <t>elve.co.uk</t>
  </si>
  <si>
    <t>safespeed.org.uk</t>
  </si>
  <si>
    <t>tourette.ca</t>
  </si>
  <si>
    <t>belaysolutions.com</t>
  </si>
  <si>
    <t>carmags.com</t>
  </si>
  <si>
    <t>cherryblossom.com</t>
  </si>
  <si>
    <t>htfutures.com</t>
  </si>
  <si>
    <t>joshuaadler.com</t>
  </si>
  <si>
    <t>motostrano.com</t>
  </si>
  <si>
    <t>nextsteptestprep.com</t>
  </si>
  <si>
    <t>pitchme.com</t>
  </si>
  <si>
    <t>seabreeze.com</t>
  </si>
  <si>
    <t>sharonroofingsidingwindows.com</t>
  </si>
  <si>
    <t>stpauldowntownairport.com</t>
  </si>
  <si>
    <t>tierack.com</t>
  </si>
  <si>
    <t>ag-stemmer.de</t>
  </si>
  <si>
    <t>findtickets.net</t>
  </si>
  <si>
    <t>jatekoldal.net</t>
  </si>
  <si>
    <t>scene.co.nz</t>
  </si>
  <si>
    <t>akclinics.org</t>
  </si>
  <si>
    <t>kcballet.org</t>
  </si>
  <si>
    <t>onestopbuyout.org</t>
  </si>
  <si>
    <t>issp.ac.ru</t>
  </si>
  <si>
    <t>wewriteletters.co.uk</t>
  </si>
  <si>
    <t>jordan11legend.us</t>
  </si>
  <si>
    <t>xtoirfileroom.biz</t>
  </si>
  <si>
    <t>figueirense.com.br</t>
  </si>
  <si>
    <t>learnchinese.cn</t>
  </si>
  <si>
    <t>availableguide.com</t>
  </si>
  <si>
    <t>cedengineering.com</t>
  </si>
  <si>
    <t>chilton.com</t>
  </si>
  <si>
    <t>estherderby.com</t>
  </si>
  <si>
    <t>eurekagold.com</t>
  </si>
  <si>
    <t>footballpools.com</t>
  </si>
  <si>
    <t>hpshopping.com</t>
  </si>
  <si>
    <t>identitypreservedproducts.com</t>
  </si>
  <si>
    <t>loops.com</t>
  </si>
  <si>
    <t>nheconomy.com</t>
  </si>
  <si>
    <t>online1911class.com</t>
  </si>
  <si>
    <t>soramiyagetei.com</t>
  </si>
  <si>
    <t>subconthailand.com</t>
  </si>
  <si>
    <t>99points.info</t>
  </si>
  <si>
    <t>honlion.net</t>
  </si>
  <si>
    <t>aucklandlive.co.nz</t>
  </si>
  <si>
    <t>institutmolinari.org</t>
  </si>
  <si>
    <t>natfin.org</t>
  </si>
  <si>
    <t>tfninsider.org</t>
  </si>
  <si>
    <t>the-cotswolds.org</t>
  </si>
  <si>
    <t>bidadari.photo</t>
  </si>
  <si>
    <t>gaziantepspor.org.tr</t>
  </si>
  <si>
    <t>industrialads.co.uk</t>
  </si>
  <si>
    <t>buyleukeran.win</t>
  </si>
  <si>
    <t>lo-inexplicable.com.ar</t>
  </si>
  <si>
    <t>princegeorge.ca</t>
  </si>
  <si>
    <t>115zyz.com</t>
  </si>
  <si>
    <t>ahnu.com</t>
  </si>
  <si>
    <t>beano.com</t>
  </si>
  <si>
    <t>bluegold-worldwaterwars.com</t>
  </si>
  <si>
    <t>carey.com</t>
  </si>
  <si>
    <t>info4gsm.com</t>
  </si>
  <si>
    <t>intrapromote.com</t>
  </si>
  <si>
    <t>jessicahertz.com</t>
  </si>
  <si>
    <t>liberty-bank.com</t>
  </si>
  <si>
    <t>onlineplayminecraft.com</t>
  </si>
  <si>
    <t>rossching.com</t>
  </si>
  <si>
    <t>krosaki.co.jp</t>
  </si>
  <si>
    <t>baltcom.lv</t>
  </si>
  <si>
    <t>datacolada.org</t>
  </si>
  <si>
    <t>in-tendhost.co.uk</t>
  </si>
  <si>
    <t>tolerance.ca</t>
  </si>
  <si>
    <t>bza.co</t>
  </si>
  <si>
    <t>100abandonedhouses.com</t>
  </si>
  <si>
    <t>6daysweightloss.com</t>
  </si>
  <si>
    <t>coloradoyurt.com</t>
  </si>
  <si>
    <t>ecu.com</t>
  </si>
  <si>
    <t>helpling.com</t>
  </si>
  <si>
    <t>infignos.com</t>
  </si>
  <si>
    <t>umbcretrievers.com</t>
  </si>
  <si>
    <t>weddingaccess.com</t>
  </si>
  <si>
    <t>worldteaexpo.com</t>
  </si>
  <si>
    <t>comenakyo-kh.jp</t>
  </si>
  <si>
    <t>climateoutreach.org</t>
  </si>
  <si>
    <t>liferollson.org</t>
  </si>
  <si>
    <t>mcsip.org</t>
  </si>
  <si>
    <t>noaca.org</t>
  </si>
  <si>
    <t>stosselintheclassroom.org</t>
  </si>
  <si>
    <t>sitesinfo.top</t>
  </si>
  <si>
    <t>bbmg.com.cn</t>
  </si>
  <si>
    <t>cogzidel.com</t>
  </si>
  <si>
    <t>damonfowler.com</t>
  </si>
  <si>
    <t>deployp2v.com</t>
  </si>
  <si>
    <t>globalreversephonelookup.com</t>
  </si>
  <si>
    <t>jibtv.com</t>
  </si>
  <si>
    <t>rehahnphotographer.com</t>
  </si>
  <si>
    <t>zmgltd.com</t>
  </si>
  <si>
    <t>mens24power.eu</t>
  </si>
  <si>
    <t>buybaclofenonline.gdn</t>
  </si>
  <si>
    <t>treatmentforedus.ru</t>
  </si>
  <si>
    <t>allisoncrowe.com</t>
  </si>
  <si>
    <t>directrouteservices.com</t>
  </si>
  <si>
    <t>eacgame.com</t>
  </si>
  <si>
    <t>higher-faster-sports.com</t>
  </si>
  <si>
    <t>howtobookatrip.com</t>
  </si>
  <si>
    <t>otterbaby.com</t>
  </si>
  <si>
    <t>thenorthernlight.com</t>
  </si>
  <si>
    <t>toyworks.com</t>
  </si>
  <si>
    <t>f-print.net</t>
  </si>
  <si>
    <t>hmark.net</t>
  </si>
  <si>
    <t>armyofwomen.org</t>
  </si>
  <si>
    <t>lepg.org</t>
  </si>
  <si>
    <t>myfest.ru</t>
  </si>
  <si>
    <t>continentaltour.com.br</t>
  </si>
  <si>
    <t>infoinvest.com.br</t>
  </si>
  <si>
    <t>chipp.ch</t>
  </si>
  <si>
    <t>169s.com</t>
  </si>
  <si>
    <t>209injured.com</t>
  </si>
  <si>
    <t>abrakadoodle.com</t>
  </si>
  <si>
    <t>epic-pk.com</t>
  </si>
  <si>
    <t>findattorneyontheweb.com</t>
  </si>
  <si>
    <t>gigapros.com</t>
  </si>
  <si>
    <t>go-fish.com</t>
  </si>
  <si>
    <t>greenenaftaligallery.com</t>
  </si>
  <si>
    <t>intergoles.com</t>
  </si>
  <si>
    <t>iplocationfinder.com</t>
  </si>
  <si>
    <t>jzcgzy.com</t>
  </si>
  <si>
    <t>pgbee.com</t>
  </si>
  <si>
    <t>aabu.edu.jo</t>
  </si>
  <si>
    <t>bigbyte.net</t>
  </si>
  <si>
    <t>northdome.net</t>
  </si>
  <si>
    <t>allegiancehealth.org</t>
  </si>
  <si>
    <t>museemechanique.org</t>
  </si>
  <si>
    <t>mycialis.org</t>
  </si>
  <si>
    <t>urbanfarming.org</t>
  </si>
  <si>
    <t>cksairport.gov.tw</t>
  </si>
  <si>
    <t>bna.org.uk</t>
  </si>
  <si>
    <t>raywhite.ae</t>
  </si>
  <si>
    <t>califpso.biz</t>
  </si>
  <si>
    <t>aarstinks.com</t>
  </si>
  <si>
    <t>ausxip.com</t>
  </si>
  <si>
    <t>captaincook.com</t>
  </si>
  <si>
    <t>footballcardinalsmall.com</t>
  </si>
  <si>
    <t>hi-mama.com</t>
  </si>
  <si>
    <t>newportlaspalmasinn.com</t>
  </si>
  <si>
    <t>onnnews.com</t>
  </si>
  <si>
    <t>triplecreekranch.com</t>
  </si>
  <si>
    <t>xageek.com</t>
  </si>
  <si>
    <t>spacearchive.info</t>
  </si>
  <si>
    <t>icorn.org</t>
  </si>
  <si>
    <t>infonomics-society.org</t>
  </si>
  <si>
    <t>victorious.org</t>
  </si>
  <si>
    <t>honour.co.uk</t>
  </si>
  <si>
    <t>lifechangestrust.org.uk</t>
  </si>
  <si>
    <t>kokodatrail.com.au</t>
  </si>
  <si>
    <t>ronster.com.au</t>
  </si>
  <si>
    <t>3suisses.com.cn</t>
  </si>
  <si>
    <t>boxedup.com</t>
  </si>
  <si>
    <t>brcrecovery.com</t>
  </si>
  <si>
    <t>burydac.com</t>
  </si>
  <si>
    <t>daveola.com</t>
  </si>
  <si>
    <t>discountwpcdecking.com</t>
  </si>
  <si>
    <t>duojiaochong.com</t>
  </si>
  <si>
    <t>emporiumshopping.com</t>
  </si>
  <si>
    <t>picozu.com</t>
  </si>
  <si>
    <t>signauxun.com</t>
  </si>
  <si>
    <t>smartclassroommanagement.com</t>
  </si>
  <si>
    <t>techeye.com</t>
  </si>
  <si>
    <t>viktorhertz.com</t>
  </si>
  <si>
    <t>pokemongo.in</t>
  </si>
  <si>
    <t>horriblesubs.info</t>
  </si>
  <si>
    <t>h2h.jobs</t>
  </si>
  <si>
    <t>careido.co.jp</t>
  </si>
  <si>
    <t>teasetv.net</t>
  </si>
  <si>
    <t>bswa.org</t>
  </si>
  <si>
    <t>burmanet.org</t>
  </si>
  <si>
    <t>cliveden.org</t>
  </si>
  <si>
    <t>defyventures.org</t>
  </si>
  <si>
    <t>sntcollege.co.uk</t>
  </si>
  <si>
    <t>agr.org.uk</t>
  </si>
  <si>
    <t>xn----8sbedlakhe2axia9aoh6n.xn--p1ai</t>
  </si>
  <si>
    <t>Ð¸Ð·Ð³Ð¾Ñ‚Ð¾Ð²Ð»ÐµÐ½Ð¸Ðµ-ÑÑ‹Ñ€Ð°.Ñ€Ñ„</t>
  </si>
  <si>
    <t>uccor.edu.ar</t>
  </si>
  <si>
    <t>aquafil.com</t>
  </si>
  <si>
    <t>bjpashanhu.com</t>
  </si>
  <si>
    <t>eslnotes.com</t>
  </si>
  <si>
    <t>olympusmovie.com</t>
  </si>
  <si>
    <t>sturdymemorial.com</t>
  </si>
  <si>
    <t>synthfool.com</t>
  </si>
  <si>
    <t>wecareinsuranceservices.com</t>
  </si>
  <si>
    <t>whitesboots.com</t>
  </si>
  <si>
    <t>wipfliresearch.com</t>
  </si>
  <si>
    <t>msf.hk</t>
  </si>
  <si>
    <t>villagemagazine.ie</t>
  </si>
  <si>
    <t>kasip.info</t>
  </si>
  <si>
    <t>inovah.net</t>
  </si>
  <si>
    <t>ikzouhetnietweten.nl</t>
  </si>
  <si>
    <t>itdd.ru</t>
  </si>
  <si>
    <t>buyabilify.website</t>
  </si>
  <si>
    <t>maxbrenner.com.au</t>
  </si>
  <si>
    <t>abilifyonline.click</t>
  </si>
  <si>
    <t>shuiniqiumoji.com.cn</t>
  </si>
  <si>
    <t>callahandevelopment.com</t>
  </si>
  <si>
    <t>checkmyvinyl.com</t>
  </si>
  <si>
    <t>cricketinternational-tv.com</t>
  </si>
  <si>
    <t>jagdambacement.com</t>
  </si>
  <si>
    <t>kompernass.com</t>
  </si>
  <si>
    <t>lightningreturns.com</t>
  </si>
  <si>
    <t>pphb.com</t>
  </si>
  <si>
    <t>stamps-collector.com</t>
  </si>
  <si>
    <t>tclementdev.com</t>
  </si>
  <si>
    <t>fightclub-online.de</t>
  </si>
  <si>
    <t>acquariumshop.it</t>
  </si>
  <si>
    <t>digress.it</t>
  </si>
  <si>
    <t>interlic.md</t>
  </si>
  <si>
    <t>femaleathlete.net</t>
  </si>
  <si>
    <t>inert-ord.net</t>
  </si>
  <si>
    <t>turnkeyinternet.net</t>
  </si>
  <si>
    <t>flppp.org</t>
  </si>
  <si>
    <t>nasuad.org</t>
  </si>
  <si>
    <t>ttparliament.org</t>
  </si>
  <si>
    <t>rgb.to</t>
  </si>
  <si>
    <t>milkmanagement.co.uk</t>
  </si>
  <si>
    <t>cmcmarkets.com.au</t>
  </si>
  <si>
    <t>embassy-uz.cn</t>
  </si>
  <si>
    <t>inforest.com</t>
  </si>
  <si>
    <t>jamesonleadership.com</t>
  </si>
  <si>
    <t>lets91.com</t>
  </si>
  <si>
    <t>lvyoutiantang.com</t>
  </si>
  <si>
    <t>roccostacos.com</t>
  </si>
  <si>
    <t>sleepwellcenter.com</t>
  </si>
  <si>
    <t>xiaomidevice.com</t>
  </si>
  <si>
    <t>stuy.edu</t>
  </si>
  <si>
    <t>webtobi.jp</t>
  </si>
  <si>
    <t>cleansofts.org</t>
  </si>
  <si>
    <t>myearthhour.org</t>
  </si>
  <si>
    <t>ippt.ca</t>
  </si>
  <si>
    <t>johnchiang.cn</t>
  </si>
  <si>
    <t>brutalistwebsites.com</t>
  </si>
  <si>
    <t>cnhighway.com</t>
  </si>
  <si>
    <t>glowingplant.com</t>
  </si>
  <si>
    <t>multiracial.com</t>
  </si>
  <si>
    <t>thethompsonagy.com</t>
  </si>
  <si>
    <t>ubislate.com</t>
  </si>
  <si>
    <t>ultimatelinings.com</t>
  </si>
  <si>
    <t>wheelstandpro.com</t>
  </si>
  <si>
    <t>zmodeler2.com</t>
  </si>
  <si>
    <t>eu-bootsfuehrerschein.de</t>
  </si>
  <si>
    <t>alvaok.org</t>
  </si>
  <si>
    <t>osap.org</t>
  </si>
  <si>
    <t>ricanada.org</t>
  </si>
  <si>
    <t>videogamevoters.org</t>
  </si>
  <si>
    <t>newworldtour.com.au</t>
  </si>
  <si>
    <t>amtonline.com</t>
  </si>
  <si>
    <t>asiamold-china.com</t>
  </si>
  <si>
    <t>chineseworldnet.com</t>
  </si>
  <si>
    <t>kaixingou.com</t>
  </si>
  <si>
    <t>mediablvd.com</t>
  </si>
  <si>
    <t>picgames.com</t>
  </si>
  <si>
    <t>rachelhulin.com</t>
  </si>
  <si>
    <t>zoundry.com</t>
  </si>
  <si>
    <t>lengmo.net</t>
  </si>
  <si>
    <t>scala-js.org</t>
  </si>
  <si>
    <t>unis.org</t>
  </si>
  <si>
    <t>seopower.su</t>
  </si>
  <si>
    <t>buy-amoxil.website</t>
  </si>
  <si>
    <t>bjad.com.cn</t>
  </si>
  <si>
    <t>51uno.com</t>
  </si>
  <si>
    <t>faraafan.com</t>
  </si>
  <si>
    <t>geuun.com</t>
  </si>
  <si>
    <t>vectorcast.com</t>
  </si>
  <si>
    <t>burlington.edu</t>
  </si>
  <si>
    <t>solvitnet-nettoyage.eu</t>
  </si>
  <si>
    <t>waxholmskommun.info</t>
  </si>
  <si>
    <t>fncj.net</t>
  </si>
  <si>
    <t>generationgive.org</t>
  </si>
  <si>
    <t>intelligentdesign.org</t>
  </si>
  <si>
    <t>mediahistoryproject.org</t>
  </si>
  <si>
    <t>svsfoundation.org</t>
  </si>
  <si>
    <t>sunteccity.com.sg</t>
  </si>
  <si>
    <t>matrixlaw.co.uk</t>
  </si>
  <si>
    <t>airbornecentre.com.au</t>
  </si>
  <si>
    <t>probability.ca</t>
  </si>
  <si>
    <t>tpe.net.cn</t>
  </si>
  <si>
    <t>brokescholar.com</t>
  </si>
  <si>
    <t>nolandevelopment.com</t>
  </si>
  <si>
    <t>proxdynamics.com</t>
  </si>
  <si>
    <t>secec.com</t>
  </si>
  <si>
    <t>video-one.com</t>
  </si>
  <si>
    <t>vinacantake.com</t>
  </si>
  <si>
    <t>washedout.net</t>
  </si>
  <si>
    <t>canadagoosejacketonlines.ca</t>
  </si>
  <si>
    <t>cmajopen.ca</t>
  </si>
  <si>
    <t>moistyles.com.cn</t>
  </si>
  <si>
    <t>binovex.com</t>
  </si>
  <si>
    <t>buckwheatzydeco.com</t>
  </si>
  <si>
    <t>charlotteswebmovie.com</t>
  </si>
  <si>
    <t>eurekahedge.com</t>
  </si>
  <si>
    <t>gaapweb.com</t>
  </si>
  <si>
    <t>heze369.com</t>
  </si>
  <si>
    <t>hunanyk.com</t>
  </si>
  <si>
    <t>ircfast.com</t>
  </si>
  <si>
    <t>raptisoft.com</t>
  </si>
  <si>
    <t>tes.mn</t>
  </si>
  <si>
    <t>tribunanoticias.mx</t>
  </si>
  <si>
    <t>gastrohep.org</t>
  </si>
  <si>
    <t>ambulanta-privata.ro</t>
  </si>
  <si>
    <t>compagniedesdesserts.com</t>
  </si>
  <si>
    <t>dewa.com</t>
  </si>
  <si>
    <t>meramadhyapradesh.com</t>
  </si>
  <si>
    <t>pick-canadagoose.com</t>
  </si>
  <si>
    <t>tesolmax.com</t>
  </si>
  <si>
    <t>volunteerlatinamerica.com</t>
  </si>
  <si>
    <t>whosaliveandwhosdead.com</t>
  </si>
  <si>
    <t>mcbi.org</t>
  </si>
  <si>
    <t>screengrab.org</t>
  </si>
  <si>
    <t>topangagreens.org</t>
  </si>
  <si>
    <t>canadianviagra.site</t>
  </si>
  <si>
    <t>aahd.us</t>
  </si>
  <si>
    <t>portbris.com.au</t>
  </si>
  <si>
    <t>jobsinoxford.ca</t>
  </si>
  <si>
    <t>babyhoops.com</t>
  </si>
  <si>
    <t>batracer.com</t>
  </si>
  <si>
    <t>bullsballs.com</t>
  </si>
  <si>
    <t>chinagoubuli.com</t>
  </si>
  <si>
    <t>cohenandsteers.com</t>
  </si>
  <si>
    <t>cphijapan.com</t>
  </si>
  <si>
    <t>offshorealert.com</t>
  </si>
  <si>
    <t>quantel-medical.com</t>
  </si>
  <si>
    <t>rockbj.com</t>
  </si>
  <si>
    <t>sange.fi</t>
  </si>
  <si>
    <t>solartechnology.co.uk</t>
  </si>
  <si>
    <t>ute.com.uy</t>
  </si>
  <si>
    <t>anewtv.com</t>
  </si>
  <si>
    <t>betterhrssc.com</t>
  </si>
  <si>
    <t>cialisfor-saletadalafil.com</t>
  </si>
  <si>
    <t>jamiefoxx.com</t>
  </si>
  <si>
    <t>merbivore.com</t>
  </si>
  <si>
    <t>toptensoftware.com</t>
  </si>
  <si>
    <t>truecompanion.com</t>
  </si>
  <si>
    <t>virtins.com</t>
  </si>
  <si>
    <t>tamoxifen-online.cricket</t>
  </si>
  <si>
    <t>chinalongs.net</t>
  </si>
  <si>
    <t>douxchamps.net</t>
  </si>
  <si>
    <t>nwi.net</t>
  </si>
  <si>
    <t>sammember.net</t>
  </si>
  <si>
    <t>crispen.org</t>
  </si>
  <si>
    <t>proscaronline.site</t>
  </si>
  <si>
    <t>boxtopsoft.com</t>
  </si>
  <si>
    <t>cdxiaoke.com</t>
  </si>
  <si>
    <t>convivea.com</t>
  </si>
  <si>
    <t>fjtex.com</t>
  </si>
  <si>
    <t>politicalbase.com</t>
  </si>
  <si>
    <t>quabit.es</t>
  </si>
  <si>
    <t>chakoteya.net</t>
  </si>
  <si>
    <t>energistics.org</t>
  </si>
  <si>
    <t>pepsico.com.cn</t>
  </si>
  <si>
    <t>17thai.com</t>
  </si>
  <si>
    <t>audiotoolsfactory.com</t>
  </si>
  <si>
    <t>bustarhymes.com</t>
  </si>
  <si>
    <t>ciorcal.com</t>
  </si>
  <si>
    <t>detectorall.com</t>
  </si>
  <si>
    <t>hantecfx.com</t>
  </si>
  <si>
    <t>ieenglish.com</t>
  </si>
  <si>
    <t>meancomics.com</t>
  </si>
  <si>
    <t>yy18s.com</t>
  </si>
  <si>
    <t>streamguys.net</t>
  </si>
  <si>
    <t>oldweb.today</t>
  </si>
  <si>
    <t>fenews.co.uk</t>
  </si>
  <si>
    <t>sextoys.co.uk</t>
  </si>
  <si>
    <t>effexor-online.bid</t>
  </si>
  <si>
    <t>chinahomenet.com</t>
  </si>
  <si>
    <t>mycoolboy.com</t>
  </si>
  <si>
    <t>omegalocksmith.com</t>
  </si>
  <si>
    <t>pagescoring.com</t>
  </si>
  <si>
    <t>placeware.com</t>
  </si>
  <si>
    <t>predatorssportstore.com</t>
  </si>
  <si>
    <t>hydrochlorothiazide.host</t>
  </si>
  <si>
    <t>asiasat.com</t>
  </si>
  <si>
    <t>mh4y.com</t>
  </si>
  <si>
    <t>orientwatchusa.com</t>
  </si>
  <si>
    <t>the-whiteboard.com</t>
  </si>
  <si>
    <t>wbspenguins.com</t>
  </si>
  <si>
    <t>mancubus.net</t>
  </si>
  <si>
    <t>gca.org</t>
  </si>
  <si>
    <t>uninova.pt</t>
  </si>
  <si>
    <t>cialis20.site</t>
  </si>
  <si>
    <t>at91.com</t>
  </si>
  <si>
    <t>atiz.com</t>
  </si>
  <si>
    <t>elieshanelson.com</t>
  </si>
  <si>
    <t>kitepharma.com</t>
  </si>
  <si>
    <t>penguinshotstore.com</t>
  </si>
  <si>
    <t>penguinsalljerseys.com</t>
  </si>
  <si>
    <t>penguinshotshop.com</t>
  </si>
  <si>
    <t>penguinshotjerseys.com</t>
  </si>
  <si>
    <t>zxcd123.com</t>
  </si>
  <si>
    <t>hi-games.net</t>
  </si>
  <si>
    <t>ubuntu-rescue-remix.org</t>
  </si>
  <si>
    <t>create.ac.uk</t>
  </si>
  <si>
    <t>lordelginhotel.ca</t>
  </si>
  <si>
    <t>365onlinemarketingagency.com</t>
  </si>
  <si>
    <t>billblass.com</t>
  </si>
  <si>
    <t>bufotanine.com</t>
  </si>
  <si>
    <t>code-sucks.com</t>
  </si>
  <si>
    <t>ijudges.com</t>
  </si>
  <si>
    <t>kynix.com</t>
  </si>
  <si>
    <t>richardkmiller.com</t>
  </si>
  <si>
    <t>teamspainsoccer.com</t>
  </si>
  <si>
    <t>ventolin-order-online.com</t>
  </si>
  <si>
    <t>websurveyor.net</t>
  </si>
  <si>
    <t>whynot.edu.pl</t>
  </si>
  <si>
    <t>hairlosscream.science</t>
  </si>
  <si>
    <t>buychloromycetin.accountant</t>
  </si>
  <si>
    <t>cnerc.gov.cn</t>
  </si>
  <si>
    <t>a360.co</t>
  </si>
  <si>
    <t>bivar.com</t>
  </si>
  <si>
    <t>dctech.com</t>
  </si>
  <si>
    <t>infography.com</t>
  </si>
  <si>
    <t>sidetick.com</t>
  </si>
  <si>
    <t>starcomww.com</t>
  </si>
  <si>
    <t>web-caching.com</t>
  </si>
  <si>
    <t>discount-20mg-levitra.net</t>
  </si>
  <si>
    <t>accord5.com</t>
  </si>
  <si>
    <t>ikalogic.com</t>
  </si>
  <si>
    <t>lccglobal.com</t>
  </si>
  <si>
    <t>idris-lang.org</t>
  </si>
  <si>
    <t>opalang.org</t>
  </si>
  <si>
    <t>owfs.org</t>
  </si>
  <si>
    <t>wagisklep.pl</t>
  </si>
  <si>
    <t>shallaki.top</t>
  </si>
  <si>
    <t>medicinalegal.gov.co</t>
  </si>
  <si>
    <t>emedialive.com</t>
  </si>
  <si>
    <t>geniisoft.com</t>
  </si>
  <si>
    <t>pcfonts.com</t>
  </si>
  <si>
    <t>programmingforums.org</t>
  </si>
  <si>
    <t>davidbaumgold.com</t>
  </si>
  <si>
    <t>oink.com</t>
  </si>
  <si>
    <t>provera.kim</t>
  </si>
  <si>
    <t>vdb.nl</t>
  </si>
  <si>
    <t>9yu9z.top</t>
  </si>
  <si>
    <t>viagranoprescription.click</t>
  </si>
  <si>
    <t>freebiejeebies.co</t>
  </si>
  <si>
    <t>961kiss.com</t>
  </si>
  <si>
    <t>svnkit.com</t>
  </si>
  <si>
    <t>uxn.com</t>
  </si>
  <si>
    <t>radeonpro.info</t>
  </si>
  <si>
    <t>nygenome.org</t>
  </si>
  <si>
    <t>levitra10mg.top</t>
  </si>
  <si>
    <t>infacta.com</t>
  </si>
  <si>
    <t>tetracyclin.top</t>
  </si>
  <si>
    <t>icodeblog.com</t>
  </si>
  <si>
    <t>johnhancockcenterchicago.com</t>
  </si>
  <si>
    <t>srnt.org</t>
  </si>
  <si>
    <t>asiaing.com</t>
  </si>
  <si>
    <t>jdtjy.com</t>
  </si>
  <si>
    <t>quantlib.org</t>
  </si>
  <si>
    <t>getchrome.eu</t>
  </si>
  <si>
    <t>ifrro.org</t>
  </si>
  <si>
    <t>fontfile.com</t>
  </si>
  <si>
    <t>peerbits.com</t>
  </si>
  <si>
    <t>digstaug.org</t>
  </si>
  <si>
    <t>thedatahub.org</t>
  </si>
  <si>
    <t>tibs.org</t>
  </si>
  <si>
    <t>biurofinansowegorzow.pl</t>
  </si>
  <si>
    <t>keljx.com</t>
  </si>
  <si>
    <t>imgflare.com</t>
  </si>
  <si>
    <t>phentermineusdirect.com</t>
  </si>
  <si>
    <t>lxbpd.com</t>
  </si>
  <si>
    <t>hzxsjx.com</t>
  </si>
  <si>
    <t>fwrwp.com</t>
  </si>
  <si>
    <t>rodecci.com</t>
  </si>
  <si>
    <t>bobreuterstl.com</t>
  </si>
  <si>
    <t>awrzc.com</t>
  </si>
  <si>
    <t>sipfon.org</t>
  </si>
  <si>
    <t>uqsfe.com</t>
  </si>
  <si>
    <t>zhizhudashi.com</t>
  </si>
  <si>
    <t>ouijapedia.com</t>
  </si>
  <si>
    <t>depotkitchen.com</t>
  </si>
  <si>
    <t>czgdq.com</t>
  </si>
  <si>
    <t>tophomeideas.com</t>
  </si>
  <si>
    <t>designers-inn.de</t>
  </si>
  <si>
    <t>shanghaimetal.com</t>
  </si>
  <si>
    <t>aoff.de</t>
  </si>
  <si>
    <t>bgkg.de</t>
  </si>
  <si>
    <t>bgts.de</t>
  </si>
  <si>
    <t>0pa.de</t>
  </si>
  <si>
    <t>0io.de</t>
  </si>
  <si>
    <t>1men.de</t>
  </si>
  <si>
    <t>1bip.de</t>
  </si>
  <si>
    <t>4bi.de</t>
  </si>
  <si>
    <t>4akt.de</t>
  </si>
  <si>
    <t>6dw.de</t>
  </si>
  <si>
    <t>4ti.de</t>
  </si>
  <si>
    <t>abcprint.de</t>
  </si>
  <si>
    <t>aagu.de</t>
  </si>
  <si>
    <t>abgi.de</t>
  </si>
  <si>
    <t>abcu.de</t>
  </si>
  <si>
    <t>abcv.de</t>
  </si>
  <si>
    <t>6im.de</t>
  </si>
  <si>
    <t>4mw.de</t>
  </si>
  <si>
    <t>4mh.de</t>
  </si>
  <si>
    <t>abmu.de</t>
  </si>
  <si>
    <t>abvd.de</t>
  </si>
  <si>
    <t>abwag.de</t>
  </si>
  <si>
    <t>adnz.de</t>
  </si>
  <si>
    <t>adrl.de</t>
  </si>
  <si>
    <t>addf.de</t>
  </si>
  <si>
    <t>adpg.de</t>
  </si>
  <si>
    <t>adfh.de</t>
  </si>
  <si>
    <t>acdu.de</t>
  </si>
  <si>
    <t>abzockernet.de</t>
  </si>
  <si>
    <t>adfn.de</t>
  </si>
  <si>
    <t>afbu.de</t>
  </si>
  <si>
    <t>afpl.de</t>
  </si>
  <si>
    <t>advs.de</t>
  </si>
  <si>
    <t>aghb.de</t>
  </si>
  <si>
    <t>aful.de</t>
  </si>
  <si>
    <t>adze.de</t>
  </si>
  <si>
    <t>afuv.de</t>
  </si>
  <si>
    <t>ahpg.de</t>
  </si>
  <si>
    <t>ahro.de</t>
  </si>
  <si>
    <t>badco.de</t>
  </si>
  <si>
    <t>bagb.de</t>
  </si>
  <si>
    <t>barim.de</t>
  </si>
  <si>
    <t>bbsa.de</t>
  </si>
  <si>
    <t>bbbh.de</t>
  </si>
  <si>
    <t>bdfi.de</t>
  </si>
  <si>
    <t>bdfm.de</t>
  </si>
  <si>
    <t>befr.de</t>
  </si>
  <si>
    <t>bfla.de</t>
  </si>
  <si>
    <t>bife.de</t>
  </si>
  <si>
    <t>bkmv.de</t>
  </si>
  <si>
    <t>blck.de</t>
  </si>
  <si>
    <t>bmwz.de</t>
  </si>
  <si>
    <t>bofs.de</t>
  </si>
  <si>
    <t>bmwx.de</t>
  </si>
  <si>
    <t>bmdp.de</t>
  </si>
  <si>
    <t>bmbl.de</t>
  </si>
  <si>
    <t>boven.de</t>
  </si>
  <si>
    <t>brge.de</t>
  </si>
  <si>
    <t>bspn.de</t>
  </si>
  <si>
    <t>btbd.de</t>
  </si>
  <si>
    <t>btbb.de</t>
  </si>
  <si>
    <t>bsla.de</t>
  </si>
  <si>
    <t>bskb.de</t>
  </si>
  <si>
    <t>bsev.de</t>
  </si>
  <si>
    <t>broi.de</t>
  </si>
  <si>
    <t>bzdt.de</t>
  </si>
  <si>
    <t>dbass.de</t>
  </si>
  <si>
    <t>dfvz.de</t>
  </si>
  <si>
    <t>divm.de</t>
  </si>
  <si>
    <t>0dl.de</t>
  </si>
  <si>
    <t>0ei.de</t>
  </si>
  <si>
    <t>0ka.de</t>
  </si>
  <si>
    <t>1emg.de</t>
  </si>
  <si>
    <t>4brd.de</t>
  </si>
  <si>
    <t>1vk.de</t>
  </si>
  <si>
    <t>1td.de</t>
  </si>
  <si>
    <t>4et.de</t>
  </si>
  <si>
    <t>1jr.de</t>
  </si>
  <si>
    <t>4hw.de</t>
  </si>
  <si>
    <t>1usd.de</t>
  </si>
  <si>
    <t>4la.de</t>
  </si>
  <si>
    <t>1ins.de</t>
  </si>
  <si>
    <t>4bo.de</t>
  </si>
  <si>
    <t>1kj.de</t>
  </si>
  <si>
    <t>3eu.de</t>
  </si>
  <si>
    <t>4ec.de</t>
  </si>
  <si>
    <t>2akt.de</t>
  </si>
  <si>
    <t>4gsm.de</t>
  </si>
  <si>
    <t>1url.de</t>
  </si>
  <si>
    <t>2golf.de</t>
  </si>
  <si>
    <t>1arm.de</t>
  </si>
  <si>
    <t>1ard.de</t>
  </si>
  <si>
    <t>2ji.de</t>
  </si>
  <si>
    <t>1emh.de</t>
  </si>
  <si>
    <t>2vn.de</t>
  </si>
  <si>
    <t>1srv.de</t>
  </si>
  <si>
    <t>3rh.de</t>
  </si>
  <si>
    <t>3akt.de</t>
  </si>
  <si>
    <t>1adl.de</t>
  </si>
  <si>
    <t>1sen.de</t>
  </si>
  <si>
    <t>1bm.de</t>
  </si>
  <si>
    <t>1mhl.de</t>
  </si>
  <si>
    <t>1ohm.de</t>
  </si>
  <si>
    <t>1akt.de</t>
  </si>
  <si>
    <t>1set.de</t>
  </si>
  <si>
    <t>1bs.de</t>
  </si>
  <si>
    <t>1age.de</t>
  </si>
  <si>
    <t>1nur.de</t>
  </si>
  <si>
    <t>4m2.de</t>
  </si>
  <si>
    <t>3ui.de</t>
  </si>
  <si>
    <t>1map.de</t>
  </si>
  <si>
    <t>1amo.de</t>
  </si>
  <si>
    <t>1adg.de</t>
  </si>
  <si>
    <t>2od.de</t>
  </si>
  <si>
    <t>5akt.de</t>
  </si>
  <si>
    <t>abhe.de</t>
  </si>
  <si>
    <t>4vn.de</t>
  </si>
  <si>
    <t>aavz.de</t>
  </si>
  <si>
    <t>6an.de</t>
  </si>
  <si>
    <t>6ar.de</t>
  </si>
  <si>
    <t>aatu.de</t>
  </si>
  <si>
    <t>6664o.de</t>
  </si>
  <si>
    <t>6ft.de</t>
  </si>
  <si>
    <t>64h.de</t>
  </si>
  <si>
    <t>aaam.de</t>
  </si>
  <si>
    <t>6kl.de</t>
  </si>
  <si>
    <t>6me.de</t>
  </si>
  <si>
    <t>6mi.de</t>
  </si>
  <si>
    <t>64j.de</t>
  </si>
  <si>
    <t>6ws.de</t>
  </si>
  <si>
    <t>64m.de</t>
  </si>
  <si>
    <t>6lo.de</t>
  </si>
  <si>
    <t>6ts.de</t>
  </si>
  <si>
    <t>6job.de</t>
  </si>
  <si>
    <t>aabe.de</t>
  </si>
  <si>
    <t>abbd.de</t>
  </si>
  <si>
    <t>6ser.de</t>
  </si>
  <si>
    <t>64z.de</t>
  </si>
  <si>
    <t>4nt.de</t>
  </si>
  <si>
    <t>6fl.de</t>
  </si>
  <si>
    <t>4ru.de</t>
  </si>
  <si>
    <t>6fb.de</t>
  </si>
  <si>
    <t>64o.de</t>
  </si>
  <si>
    <t>6ep.de</t>
  </si>
  <si>
    <t>adlu.de</t>
  </si>
  <si>
    <t>adgf.de</t>
  </si>
  <si>
    <t>adcu.de</t>
  </si>
  <si>
    <t>adpp.de</t>
  </si>
  <si>
    <t>acwr.de</t>
  </si>
  <si>
    <t>acfu.de</t>
  </si>
  <si>
    <t>abth.de</t>
  </si>
  <si>
    <t>acue.de</t>
  </si>
  <si>
    <t>adlr.de</t>
  </si>
  <si>
    <t>adks.de</t>
  </si>
  <si>
    <t>acpu.de</t>
  </si>
  <si>
    <t>adoh.de</t>
  </si>
  <si>
    <t>adgv.de</t>
  </si>
  <si>
    <t>adhe.de</t>
  </si>
  <si>
    <t>absag.de</t>
  </si>
  <si>
    <t>adamg.de</t>
  </si>
  <si>
    <t>adfu.de</t>
  </si>
  <si>
    <t>adft.de</t>
  </si>
  <si>
    <t>adfo.de</t>
  </si>
  <si>
    <t>abvi.de</t>
  </si>
  <si>
    <t>adach.de</t>
  </si>
  <si>
    <t>adbf.de</t>
  </si>
  <si>
    <t>accv.de</t>
  </si>
  <si>
    <t>adbl.de</t>
  </si>
  <si>
    <t>adbo.de</t>
  </si>
  <si>
    <t>abpe.de</t>
  </si>
  <si>
    <t>adbg.de</t>
  </si>
  <si>
    <t>acvu.de</t>
  </si>
  <si>
    <t>acgi.de</t>
  </si>
  <si>
    <t>acdi.de</t>
  </si>
  <si>
    <t>adst.de</t>
  </si>
  <si>
    <t>afcu.de</t>
  </si>
  <si>
    <t>agts.de</t>
  </si>
  <si>
    <t>agng.de</t>
  </si>
  <si>
    <t>agti.de</t>
  </si>
  <si>
    <t>afpc.de</t>
  </si>
  <si>
    <t>agks.de</t>
  </si>
  <si>
    <t>adwe.de</t>
  </si>
  <si>
    <t>agcl.de</t>
  </si>
  <si>
    <t>agbio.de</t>
  </si>
  <si>
    <t>agtb.de</t>
  </si>
  <si>
    <t>agdg.de</t>
  </si>
  <si>
    <t>afgd.de</t>
  </si>
  <si>
    <t>afmf.de</t>
  </si>
  <si>
    <t>agfn.de</t>
  </si>
  <si>
    <t>afnd.de</t>
  </si>
  <si>
    <t>afea.de</t>
  </si>
  <si>
    <t>agsg.de</t>
  </si>
  <si>
    <t>afmr.de</t>
  </si>
  <si>
    <t>advu.de</t>
  </si>
  <si>
    <t>aggg.de</t>
  </si>
  <si>
    <t>agff.de</t>
  </si>
  <si>
    <t>afrd.de</t>
  </si>
  <si>
    <t>advm.de</t>
  </si>
  <si>
    <t>afpf.de</t>
  </si>
  <si>
    <t>afdl.de</t>
  </si>
  <si>
    <t>aguo.de</t>
  </si>
  <si>
    <t>agvz.de</t>
  </si>
  <si>
    <t>aengie.de</t>
  </si>
  <si>
    <t>aepa.de</t>
  </si>
  <si>
    <t>ahex.de</t>
  </si>
  <si>
    <t>aeca.de</t>
  </si>
  <si>
    <t>ahea.de</t>
  </si>
  <si>
    <t>afld.de</t>
  </si>
  <si>
    <t>agwg.de</t>
  </si>
  <si>
    <t>ahfh.de</t>
  </si>
  <si>
    <t>agwi.de</t>
  </si>
  <si>
    <t>ahba.de</t>
  </si>
  <si>
    <t>aeid.de</t>
  </si>
  <si>
    <t>aenm.de</t>
  </si>
  <si>
    <t>ahat.de</t>
  </si>
  <si>
    <t>agjc.de</t>
  </si>
  <si>
    <t>aemd.de</t>
  </si>
  <si>
    <t>aeme.de</t>
  </si>
  <si>
    <t>aehv.de</t>
  </si>
  <si>
    <t>ahfi.de</t>
  </si>
  <si>
    <t>aemn.de</t>
  </si>
  <si>
    <t>aepo.de</t>
  </si>
  <si>
    <t>adtu.de</t>
  </si>
  <si>
    <t>afli.de</t>
  </si>
  <si>
    <t>aevg.de</t>
  </si>
  <si>
    <t>aguv.de</t>
  </si>
  <si>
    <t>afwr.de</t>
  </si>
  <si>
    <t>afwg.de</t>
  </si>
  <si>
    <t>aghm.de</t>
  </si>
  <si>
    <t>afua.de</t>
  </si>
  <si>
    <t>aftc.de</t>
  </si>
  <si>
    <t>ahln.de</t>
  </si>
  <si>
    <t>ahio.de</t>
  </si>
  <si>
    <t>afuu.de</t>
  </si>
  <si>
    <t>akdo.de</t>
  </si>
  <si>
    <t>akdw.de</t>
  </si>
  <si>
    <t>airgate.de</t>
  </si>
  <si>
    <t>ahwm.de</t>
  </si>
  <si>
    <t>ajea.de</t>
  </si>
  <si>
    <t>aimf.de</t>
  </si>
  <si>
    <t>aikm.de</t>
  </si>
  <si>
    <t>ailt.de</t>
  </si>
  <si>
    <t>ahpr.de</t>
  </si>
  <si>
    <t>aiok.de</t>
  </si>
  <si>
    <t>ahum.de</t>
  </si>
  <si>
    <t>ahwg.de</t>
  </si>
  <si>
    <t>ajar.de</t>
  </si>
  <si>
    <t>ahpp.de</t>
  </si>
  <si>
    <t>alpn.de</t>
  </si>
  <si>
    <t>alir.de</t>
  </si>
  <si>
    <t>amns.de</t>
  </si>
  <si>
    <t>apif.de</t>
  </si>
  <si>
    <t>aold.de</t>
  </si>
  <si>
    <t>aomd.de</t>
  </si>
  <si>
    <t>aphe.de</t>
  </si>
  <si>
    <t>apiona.de</t>
  </si>
  <si>
    <t>apgk.de</t>
  </si>
  <si>
    <t>araa.de</t>
  </si>
  <si>
    <t>aoga.de</t>
  </si>
  <si>
    <t>aott.de</t>
  </si>
  <si>
    <t>arim.de</t>
  </si>
  <si>
    <t>ardp.de</t>
  </si>
  <si>
    <t>asui.de</t>
  </si>
  <si>
    <t>aseb.de</t>
  </si>
  <si>
    <t>atua.de</t>
  </si>
  <si>
    <t>asae.de</t>
  </si>
  <si>
    <t>atwg.de</t>
  </si>
  <si>
    <t>aufe.de</t>
  </si>
  <si>
    <t>asgr.de</t>
  </si>
  <si>
    <t>asdb.de</t>
  </si>
  <si>
    <t>asbl.de</t>
  </si>
  <si>
    <t>asuu.de</t>
  </si>
  <si>
    <t>b1z.de</t>
  </si>
  <si>
    <t>babh.de</t>
  </si>
  <si>
    <t>babf.de</t>
  </si>
  <si>
    <t>backo.de</t>
  </si>
  <si>
    <t>aviu.de</t>
  </si>
  <si>
    <t>awna.de</t>
  </si>
  <si>
    <t>balv.de</t>
  </si>
  <si>
    <t>balver.de</t>
  </si>
  <si>
    <t>bastv.de</t>
  </si>
  <si>
    <t>batr.de</t>
  </si>
  <si>
    <t>baom.de</t>
  </si>
  <si>
    <t>bary.de</t>
  </si>
  <si>
    <t>bdwt.de</t>
  </si>
  <si>
    <t>bbgn.de</t>
  </si>
  <si>
    <t>bbze.de</t>
  </si>
  <si>
    <t>bbzz.de</t>
  </si>
  <si>
    <t>bcell.de</t>
  </si>
  <si>
    <t>bbbj.de</t>
  </si>
  <si>
    <t>bazn.de</t>
  </si>
  <si>
    <t>bcdm.de</t>
  </si>
  <si>
    <t>bbrr.de</t>
  </si>
  <si>
    <t>bcpm.de</t>
  </si>
  <si>
    <t>bcfg.de</t>
  </si>
  <si>
    <t>bbdr.de</t>
  </si>
  <si>
    <t>bbip.de</t>
  </si>
  <si>
    <t>bbdp.de</t>
  </si>
  <si>
    <t>bdab.de</t>
  </si>
  <si>
    <t>bdcc.de</t>
  </si>
  <si>
    <t>bdlb.de</t>
  </si>
  <si>
    <t>bawg.de</t>
  </si>
  <si>
    <t>baustoffwelt.de</t>
  </si>
  <si>
    <t>bbka.de</t>
  </si>
  <si>
    <t>bbin.de</t>
  </si>
  <si>
    <t>bbpo.de</t>
  </si>
  <si>
    <t>bbrp.de</t>
  </si>
  <si>
    <t>bellatv.de</t>
  </si>
  <si>
    <t>benr.de</t>
  </si>
  <si>
    <t>berlinbrief.de</t>
  </si>
  <si>
    <t>bfwd.de</t>
  </si>
  <si>
    <t>bfsr.de</t>
  </si>
  <si>
    <t>bestem.de</t>
  </si>
  <si>
    <t>bgfb.de</t>
  </si>
  <si>
    <t>bfsa.de</t>
  </si>
  <si>
    <t>bfps.de</t>
  </si>
  <si>
    <t>bfbt.de</t>
  </si>
  <si>
    <t>bfvr.de</t>
  </si>
  <si>
    <t>bfly.de</t>
  </si>
  <si>
    <t>bffd.de</t>
  </si>
  <si>
    <t>bggd.de</t>
  </si>
  <si>
    <t>bhdd.de</t>
  </si>
  <si>
    <t>bhbo.de</t>
  </si>
  <si>
    <t>bhhh.de</t>
  </si>
  <si>
    <t>bhga.de</t>
  </si>
  <si>
    <t>bhpc.de</t>
  </si>
  <si>
    <t>bhos.de</t>
  </si>
  <si>
    <t>bgmk.de</t>
  </si>
  <si>
    <t>bibbs.de</t>
  </si>
  <si>
    <t>bhrm.de</t>
  </si>
  <si>
    <t>bhak.de</t>
  </si>
  <si>
    <t>bigbazar.de</t>
  </si>
  <si>
    <t>bgtg.de</t>
  </si>
  <si>
    <t>bhwk.de</t>
  </si>
  <si>
    <t>bhgc.de</t>
  </si>
  <si>
    <t>bhip.de</t>
  </si>
  <si>
    <t>bigspeed.de</t>
  </si>
  <si>
    <t>bidp.de</t>
  </si>
  <si>
    <t>bioda.de</t>
  </si>
  <si>
    <t>bioh.de</t>
  </si>
  <si>
    <t>biospa.de</t>
  </si>
  <si>
    <t>bksr.de</t>
  </si>
  <si>
    <t>biorinder.de</t>
  </si>
  <si>
    <t>biolin.de</t>
  </si>
  <si>
    <t>biotra.de</t>
  </si>
  <si>
    <t>bioe.de</t>
  </si>
  <si>
    <t>bkwd.de</t>
  </si>
  <si>
    <t>blev.de</t>
  </si>
  <si>
    <t>blir.de</t>
  </si>
  <si>
    <t>blme.de</t>
  </si>
  <si>
    <t>bkzv.de</t>
  </si>
  <si>
    <t>blfs.de</t>
  </si>
  <si>
    <t>blgd.de</t>
  </si>
  <si>
    <t>bnag.de</t>
  </si>
  <si>
    <t>bmie.de</t>
  </si>
  <si>
    <t>bmcv.de</t>
  </si>
  <si>
    <t>bobg.de</t>
  </si>
  <si>
    <t>bmjf.de</t>
  </si>
  <si>
    <t>bmri.de</t>
  </si>
  <si>
    <t>bmsw.de</t>
  </si>
  <si>
    <t>bmsh.de</t>
  </si>
  <si>
    <t>bmfc.de</t>
  </si>
  <si>
    <t>bluec.de</t>
  </si>
  <si>
    <t>bobaz.de</t>
  </si>
  <si>
    <t>blumem.de</t>
  </si>
  <si>
    <t>bnsz.de</t>
  </si>
  <si>
    <t>bnes.de</t>
  </si>
  <si>
    <t>boao.de</t>
  </si>
  <si>
    <t>bncs.de</t>
  </si>
  <si>
    <t>bmaf.de</t>
  </si>
  <si>
    <t>bpwi.de</t>
  </si>
  <si>
    <t>bpvs.de</t>
  </si>
  <si>
    <t>bpbk.de</t>
  </si>
  <si>
    <t>bonc.de</t>
  </si>
  <si>
    <t>bookpoint.de</t>
  </si>
  <si>
    <t>bpaa.de</t>
  </si>
  <si>
    <t>brennholztaxi.de</t>
  </si>
  <si>
    <t>brga.de</t>
  </si>
  <si>
    <t>bsdo.de</t>
  </si>
  <si>
    <t>bsac.de</t>
  </si>
  <si>
    <t>bsmr.de</t>
  </si>
  <si>
    <t>brsh.de</t>
  </si>
  <si>
    <t>brrh.de</t>
  </si>
  <si>
    <t>brtn.de</t>
  </si>
  <si>
    <t>btmp.de</t>
  </si>
  <si>
    <t>bslu.de</t>
  </si>
  <si>
    <t>bstt.de</t>
  </si>
  <si>
    <t>brpa.de</t>
  </si>
  <si>
    <t>btib.de</t>
  </si>
  <si>
    <t>bstd.de</t>
  </si>
  <si>
    <t>bsmv.de</t>
  </si>
  <si>
    <t>btkd.de</t>
  </si>
  <si>
    <t>bsma.de</t>
  </si>
  <si>
    <t>bsmi.de</t>
  </si>
  <si>
    <t>bsmk.de</t>
  </si>
  <si>
    <t>bssd.de</t>
  </si>
  <si>
    <t>bsso.de</t>
  </si>
  <si>
    <t>bsgf.de</t>
  </si>
  <si>
    <t>buio.de</t>
  </si>
  <si>
    <t>buergerstimme.de</t>
  </si>
  <si>
    <t>bwtp.de</t>
  </si>
  <si>
    <t>bvks.de</t>
  </si>
  <si>
    <t>byes.de</t>
  </si>
  <si>
    <t>bvmc.de</t>
  </si>
  <si>
    <t>bvun.de</t>
  </si>
  <si>
    <t>bzns.de</t>
  </si>
  <si>
    <t>bvtv.de</t>
  </si>
  <si>
    <t>bzpt.de</t>
  </si>
  <si>
    <t>citystrom.de</t>
  </si>
  <si>
    <t>daemonic.de</t>
  </si>
  <si>
    <t>csuw.de</t>
  </si>
  <si>
    <t>dbgo.de</t>
  </si>
  <si>
    <t>dbrc.de</t>
  </si>
  <si>
    <t>dcip.de</t>
  </si>
  <si>
    <t>ddma.de</t>
  </si>
  <si>
    <t>dcnu.de</t>
  </si>
  <si>
    <t>dhgo.de</t>
  </si>
  <si>
    <t>dhgl.de</t>
  </si>
  <si>
    <t>dhmb.de</t>
  </si>
  <si>
    <t>dgmb.de</t>
  </si>
  <si>
    <t>besteckverleih.info</t>
  </si>
  <si>
    <t>6mp.de</t>
  </si>
  <si>
    <t>addams.de</t>
  </si>
  <si>
    <t>akfd.de</t>
  </si>
  <si>
    <t>aleu.de</t>
  </si>
  <si>
    <t>akls.de</t>
  </si>
  <si>
    <t>ajis.de</t>
  </si>
  <si>
    <t>aldj.de</t>
  </si>
  <si>
    <t>alet.de</t>
  </si>
  <si>
    <t>akur.de</t>
  </si>
  <si>
    <t>akfs.de</t>
  </si>
  <si>
    <t>algf.de</t>
  </si>
  <si>
    <t>allr.de</t>
  </si>
  <si>
    <t>amdu.de</t>
  </si>
  <si>
    <t>andcar.de</t>
  </si>
  <si>
    <t>anglican.de</t>
  </si>
  <si>
    <t>anmb.de</t>
  </si>
  <si>
    <t>angs.de</t>
  </si>
  <si>
    <t>anha.de</t>
  </si>
  <si>
    <t>amkh.de</t>
  </si>
  <si>
    <t>amkb.de</t>
  </si>
  <si>
    <t>aokd.de</t>
  </si>
  <si>
    <t>apeh.de</t>
  </si>
  <si>
    <t>aodc.de</t>
  </si>
  <si>
    <t>aokj.de</t>
  </si>
  <si>
    <t>apbe.de</t>
  </si>
  <si>
    <t>apvg.de</t>
  </si>
  <si>
    <t>aomi.de</t>
  </si>
  <si>
    <t>apui.de</t>
  </si>
  <si>
    <t>apdh.de</t>
  </si>
  <si>
    <t>aoks.de</t>
  </si>
  <si>
    <t>apih.de</t>
  </si>
  <si>
    <t>aodr.de</t>
  </si>
  <si>
    <t>arservice.de</t>
  </si>
  <si>
    <t>asfr.de</t>
  </si>
  <si>
    <t>asfi.de</t>
  </si>
  <si>
    <t>asfv.de</t>
  </si>
  <si>
    <t>atow.de</t>
  </si>
  <si>
    <t>assh.de</t>
  </si>
  <si>
    <t>auei.de</t>
  </si>
  <si>
    <t>asmv.de</t>
  </si>
  <si>
    <t>asdz.de</t>
  </si>
  <si>
    <t>asau.de</t>
  </si>
  <si>
    <t>aschneider.de</t>
  </si>
  <si>
    <t>aufhetzen.de</t>
  </si>
  <si>
    <t>atia.de</t>
  </si>
  <si>
    <t>atdn.de</t>
  </si>
  <si>
    <t>atav.de</t>
  </si>
  <si>
    <t>athk.de</t>
  </si>
  <si>
    <t>atbb.de</t>
  </si>
  <si>
    <t>atbe.de</t>
  </si>
  <si>
    <t>asgh.de</t>
  </si>
  <si>
    <t>atcd.de</t>
  </si>
  <si>
    <t>aush.de</t>
  </si>
  <si>
    <t>autook.de</t>
  </si>
  <si>
    <t>ausr.de</t>
  </si>
  <si>
    <t>aupv.de</t>
  </si>
  <si>
    <t>aups.de</t>
  </si>
  <si>
    <t>aupark.de</t>
  </si>
  <si>
    <t>awbe.de</t>
  </si>
  <si>
    <t>auvk.de</t>
  </si>
  <si>
    <t>awtech.de</t>
  </si>
  <si>
    <t>awtv.de</t>
  </si>
  <si>
    <t>azmd.de</t>
  </si>
  <si>
    <t>awfb.de</t>
  </si>
  <si>
    <t>awei.de</t>
  </si>
  <si>
    <t>avam.de</t>
  </si>
  <si>
    <t>awee.de</t>
  </si>
  <si>
    <t>azbw.de</t>
  </si>
  <si>
    <t>azcv.de</t>
  </si>
  <si>
    <t>belmo.de</t>
  </si>
  <si>
    <t>bkwz.de</t>
  </si>
  <si>
    <t>bpbg.de</t>
  </si>
  <si>
    <t>bsie.de</t>
  </si>
  <si>
    <t>buebi.de</t>
  </si>
  <si>
    <t>bvop.de</t>
  </si>
  <si>
    <t>clhp.de</t>
  </si>
  <si>
    <t>chvg.de</t>
  </si>
  <si>
    <t>citygarage.de</t>
  </si>
  <si>
    <t>crmt.de</t>
  </si>
  <si>
    <t>d-buch.de</t>
  </si>
  <si>
    <t>d1k.de</t>
  </si>
  <si>
    <t>d0i.de</t>
  </si>
  <si>
    <t>d1x.de</t>
  </si>
  <si>
    <t>dabf.de</t>
  </si>
  <si>
    <t>dair.de</t>
  </si>
  <si>
    <t>dbiv.de</t>
  </si>
  <si>
    <t>dbin.de</t>
  </si>
  <si>
    <t>dbup.de</t>
  </si>
  <si>
    <t>dbpo.de</t>
  </si>
  <si>
    <t>dbmax.de</t>
  </si>
  <si>
    <t>dazd.de</t>
  </si>
  <si>
    <t>dbks.de</t>
  </si>
  <si>
    <t>dbnk.de</t>
  </si>
  <si>
    <t>dbuv.de</t>
  </si>
  <si>
    <t>dbht.de</t>
  </si>
  <si>
    <t>dbhz.de</t>
  </si>
  <si>
    <t>dehd.de</t>
  </si>
  <si>
    <t>ddfc.de</t>
  </si>
  <si>
    <t>ddem.de</t>
  </si>
  <si>
    <t>degr.de</t>
  </si>
  <si>
    <t>degauss.de</t>
  </si>
  <si>
    <t>demt.de</t>
  </si>
  <si>
    <t>ddnm.de</t>
  </si>
  <si>
    <t>dcwc.de</t>
  </si>
  <si>
    <t>ddho.de</t>
  </si>
  <si>
    <t>dbvn.de</t>
  </si>
  <si>
    <t>defp.de</t>
  </si>
  <si>
    <t>ddrh.de</t>
  </si>
  <si>
    <t>dduv.de</t>
  </si>
  <si>
    <t>dbvd.de</t>
  </si>
  <si>
    <t>ddvi.de</t>
  </si>
  <si>
    <t>ddst.de</t>
  </si>
  <si>
    <t>deuda.de</t>
  </si>
  <si>
    <t>dgzk.de</t>
  </si>
  <si>
    <t>dhhb.de</t>
  </si>
  <si>
    <t>dhbe.de</t>
  </si>
  <si>
    <t>dfsb.de</t>
  </si>
  <si>
    <t>dfgf.de</t>
  </si>
  <si>
    <t>dfbm.de</t>
  </si>
  <si>
    <t>dfun.de</t>
  </si>
  <si>
    <t>dgmg.de</t>
  </si>
  <si>
    <t>dftw.de</t>
  </si>
  <si>
    <t>dgjm.de</t>
  </si>
  <si>
    <t>dfhg.de</t>
  </si>
  <si>
    <t>dfos.de</t>
  </si>
  <si>
    <t>dfid.de</t>
  </si>
  <si>
    <t>dgos.de</t>
  </si>
  <si>
    <t>dhst.de</t>
  </si>
  <si>
    <t>dgca.de</t>
  </si>
  <si>
    <t>dgsj.de</t>
  </si>
  <si>
    <t>dhtp.de</t>
  </si>
  <si>
    <t>dgdf.de</t>
  </si>
  <si>
    <t>dierichtigewahl.de</t>
  </si>
  <si>
    <t>diena.de</t>
  </si>
  <si>
    <t>diebesserewahl.de</t>
  </si>
  <si>
    <t>diau.de</t>
  </si>
  <si>
    <t>dicz.de</t>
  </si>
  <si>
    <t>diea.de</t>
  </si>
  <si>
    <t>dioa.de</t>
  </si>
  <si>
    <t>diol.de</t>
  </si>
  <si>
    <t>xn--computer-hndler24-zqb.de</t>
  </si>
  <si>
    <t>computer-hÃ¤ndler24.de</t>
  </si>
  <si>
    <t>ams-service.de</t>
  </si>
  <si>
    <t>arut.de</t>
  </si>
  <si>
    <t>avmt.de</t>
  </si>
  <si>
    <t>deupa.de</t>
  </si>
  <si>
    <t>dierichtige.de</t>
  </si>
  <si>
    <t>ahdc.de</t>
  </si>
  <si>
    <t>ahak.de</t>
  </si>
  <si>
    <t>bdvg.de</t>
  </si>
  <si>
    <t>buvg.de</t>
  </si>
  <si>
    <t>aadd.de</t>
  </si>
  <si>
    <t>aieleganz.de</t>
  </si>
  <si>
    <t>bbas.de</t>
  </si>
  <si>
    <t>bhbs.de</t>
  </si>
  <si>
    <t>bpsb.de</t>
  </si>
  <si>
    <t>daok.de</t>
  </si>
  <si>
    <t>cauf.de</t>
  </si>
  <si>
    <t>cbem.de</t>
  </si>
  <si>
    <t>cbge.de</t>
  </si>
  <si>
    <t>ccmg.de</t>
  </si>
  <si>
    <t>cmsv.de</t>
  </si>
  <si>
    <t>citag.de</t>
  </si>
  <si>
    <t>cset.de</t>
  </si>
  <si>
    <t>cuen.de</t>
  </si>
  <si>
    <t>deun.de</t>
  </si>
  <si>
    <t>dppc.de</t>
  </si>
  <si>
    <t>dnda.de</t>
  </si>
  <si>
    <t>schlichtungsstelle-der-rechtsanwaltschaft.de</t>
  </si>
  <si>
    <t>sdgiftstar.com</t>
  </si>
  <si>
    <t>redlionhmi.com.cn</t>
  </si>
  <si>
    <t>qdflyingwheel.com</t>
  </si>
  <si>
    <t>dpu.cn</t>
  </si>
  <si>
    <t>acutezmedia.com</t>
  </si>
  <si>
    <t>trustec.com.cn</t>
  </si>
  <si>
    <t>fzfangzheng.cn</t>
  </si>
  <si>
    <t>gthiray.com</t>
  </si>
  <si>
    <t>bibelselskabet.dk</t>
  </si>
  <si>
    <t>yonkee.com.cn</t>
  </si>
  <si>
    <t>kedald.com</t>
  </si>
  <si>
    <t>zgxbxd.com</t>
  </si>
  <si>
    <t>zssshq.com</t>
  </si>
  <si>
    <t>jsmaikang.com</t>
  </si>
  <si>
    <t>lzczdl.com</t>
  </si>
  <si>
    <t>jstxhbkj.com</t>
  </si>
  <si>
    <t>wisdoor.com</t>
  </si>
  <si>
    <t>nb-ts.com</t>
  </si>
  <si>
    <t>syjy100.com</t>
  </si>
  <si>
    <t>zp12380.gov.cn</t>
  </si>
  <si>
    <t>seaunicom.com</t>
  </si>
  <si>
    <t>r8r4.com</t>
  </si>
  <si>
    <t>zhouyuanjixie.com</t>
  </si>
  <si>
    <t>7x6.cn</t>
  </si>
  <si>
    <t>jcgold.cn</t>
  </si>
  <si>
    <t>cnjiarun.com</t>
  </si>
  <si>
    <t>sdqhmy.com</t>
  </si>
  <si>
    <t>zzzhayouji.net</t>
  </si>
  <si>
    <t>lidadecar.com.cn</t>
  </si>
  <si>
    <t>szkzzx.com</t>
  </si>
  <si>
    <t>mitsu-hide.com</t>
  </si>
  <si>
    <t>privathotels.com</t>
  </si>
  <si>
    <t>prag-online.de</t>
  </si>
  <si>
    <t>praxis-online.de</t>
  </si>
  <si>
    <t>galstyles.com</t>
  </si>
  <si>
    <t>csobpoj.cz</t>
  </si>
  <si>
    <t>cutesense.com</t>
  </si>
  <si>
    <t>pixar-planet.fr</t>
  </si>
  <si>
    <t>homnor.com</t>
  </si>
  <si>
    <t>2345sun.com</t>
  </si>
  <si>
    <t>opzp.cz</t>
  </si>
  <si>
    <t>childrens-rooms.co.uk</t>
  </si>
  <si>
    <t>llxxg.com.cn</t>
  </si>
  <si>
    <t>lauren-nelson.com</t>
  </si>
  <si>
    <t>webtecnote.com</t>
  </si>
  <si>
    <t>altavista.it</t>
  </si>
  <si>
    <t>remax-czech.cz</t>
  </si>
  <si>
    <t>haute-living.com</t>
  </si>
  <si>
    <t>bao315.com</t>
  </si>
  <si>
    <t>myschool.co.za</t>
  </si>
  <si>
    <t>km.dk</t>
  </si>
  <si>
    <t>oogalights.com</t>
  </si>
  <si>
    <t>formblitz.net</t>
  </si>
  <si>
    <t>aeplcdn.com</t>
  </si>
  <si>
    <t>poo.gs</t>
  </si>
  <si>
    <t>merchantview360.com</t>
  </si>
  <si>
    <t>yueloo.com</t>
  </si>
  <si>
    <t>go2.it</t>
  </si>
  <si>
    <t>islamicartdb.com</t>
  </si>
  <si>
    <t>store-express.com</t>
  </si>
  <si>
    <t>inspiringwomen.co.za</t>
  </si>
  <si>
    <t>3axid.net</t>
  </si>
  <si>
    <t>cooldock.com</t>
  </si>
  <si>
    <t>scworlds.net</t>
  </si>
  <si>
    <t>centrosangiorgio.com</t>
  </si>
  <si>
    <t>tzg.cn</t>
  </si>
  <si>
    <t>handi.tech</t>
  </si>
  <si>
    <t>mb-services-travaux-habitat-87.fr</t>
  </si>
  <si>
    <t>coco29.com</t>
  </si>
  <si>
    <t>fondazioneconilsud.it</t>
  </si>
  <si>
    <t>upsvar.sk</t>
  </si>
  <si>
    <t>hwk-hannover.de</t>
  </si>
  <si>
    <t>indiaonrent.com</t>
  </si>
  <si>
    <t>soflanights.com</t>
  </si>
  <si>
    <t>mindequalsblown.net</t>
  </si>
  <si>
    <t>campuslinks.xyz</t>
  </si>
  <si>
    <t>unisalute.it</t>
  </si>
  <si>
    <t>szsgsj.net</t>
  </si>
  <si>
    <t>shoes-off-please.com</t>
  </si>
  <si>
    <t>skylinepictures.com</t>
  </si>
  <si>
    <t>classiq.me</t>
  </si>
  <si>
    <t>qwikvid.com</t>
  </si>
  <si>
    <t>myparcourse.com</t>
  </si>
  <si>
    <t>socpoist.sk</t>
  </si>
  <si>
    <t>allianz.be</t>
  </si>
  <si>
    <t>deubner-recht.de</t>
  </si>
  <si>
    <t>calfer.net</t>
  </si>
  <si>
    <t>boxofficetoscana.it</t>
  </si>
  <si>
    <t>edmdroid.com</t>
  </si>
  <si>
    <t>3016.jp</t>
  </si>
  <si>
    <t>filmykeeday.com</t>
  </si>
  <si>
    <t>bsgas.eu</t>
  </si>
  <si>
    <t>magnum-f.info</t>
  </si>
  <si>
    <t>jnma.org</t>
  </si>
  <si>
    <t>ncpi.gov.by</t>
  </si>
  <si>
    <t>ilovegreeninspiration.com</t>
  </si>
  <si>
    <t>puckprose.com</t>
  </si>
  <si>
    <t>achtungberlin.de</t>
  </si>
  <si>
    <t>ggi.com.my</t>
  </si>
  <si>
    <t>ihsanmermercilisesi.com</t>
  </si>
  <si>
    <t>peachridgeglass.com</t>
  </si>
  <si>
    <t>pizzarottiaberturas.com.ar</t>
  </si>
  <si>
    <t>vento-condo.com</t>
  </si>
  <si>
    <t>codeville.com.tr</t>
  </si>
  <si>
    <t>cirakyapi.com</t>
  </si>
  <si>
    <t>dailyjobads.com</t>
  </si>
  <si>
    <t>jnwzlt.com</t>
  </si>
  <si>
    <t>planetdeadly.com</t>
  </si>
  <si>
    <t>bertantemizlik.com.tr</t>
  </si>
  <si>
    <t>0375.name</t>
  </si>
  <si>
    <t>tuydokucum.net</t>
  </si>
  <si>
    <t>acropole-immo.net</t>
  </si>
  <si>
    <t>vegasfortune.net</t>
  </si>
  <si>
    <t>amidprivilege.com</t>
  </si>
  <si>
    <t>caisha888.com</t>
  </si>
  <si>
    <t>loyalogy.com</t>
  </si>
  <si>
    <t>mehgrad.ru</t>
  </si>
  <si>
    <t>gastrochic.com</t>
  </si>
  <si>
    <t>matasmaden.com</t>
  </si>
  <si>
    <t>bahane.biz</t>
  </si>
  <si>
    <t>fzsdzk.com</t>
  </si>
  <si>
    <t>halitsuman.com</t>
  </si>
  <si>
    <t>chengdechina.com</t>
  </si>
  <si>
    <t>semidelicatebalance.com</t>
  </si>
  <si>
    <t>basaksehirfotokopi.com</t>
  </si>
  <si>
    <t>emi.it</t>
  </si>
  <si>
    <t>schreck-tp.at</t>
  </si>
  <si>
    <t>ankarabalgathaliyikama.com</t>
  </si>
  <si>
    <t>weddingcolors.net</t>
  </si>
  <si>
    <t>mima.lg.jp</t>
  </si>
  <si>
    <t>fcauthority.com</t>
  </si>
  <si>
    <t>irdp.org</t>
  </si>
  <si>
    <t>photoncn.com</t>
  </si>
  <si>
    <t>reinhartrealtors.com</t>
  </si>
  <si>
    <t>middle-edge.jp</t>
  </si>
  <si>
    <t>cracksfiles.com</t>
  </si>
  <si>
    <t>kerekparosklub.hu</t>
  </si>
  <si>
    <t>zhxz.cn</t>
  </si>
  <si>
    <t>defunkd.com</t>
  </si>
  <si>
    <t>duojini.com</t>
  </si>
  <si>
    <t>ara.fi</t>
  </si>
  <si>
    <t>gifxiu.net</t>
  </si>
  <si>
    <t>prolevis.net</t>
  </si>
  <si>
    <t>18tokyo.com</t>
  </si>
  <si>
    <t>dirittodicritica.com</t>
  </si>
  <si>
    <t>setabun.or.jp</t>
  </si>
  <si>
    <t>huzuryatak.com</t>
  </si>
  <si>
    <t>lxxxb.com</t>
  </si>
  <si>
    <t>dutch-headshop.com</t>
  </si>
  <si>
    <t>notebookcheck.org</t>
  </si>
  <si>
    <t>allianz.com.tr</t>
  </si>
  <si>
    <t>swlsg.com</t>
  </si>
  <si>
    <t>kjlfhr.cn</t>
  </si>
  <si>
    <t>bridoz.com</t>
  </si>
  <si>
    <t>aerzteverlag.de</t>
  </si>
  <si>
    <t>halhal.net</t>
  </si>
  <si>
    <t>bambooindustry.com</t>
  </si>
  <si>
    <t>africansafari.co.jp</t>
  </si>
  <si>
    <t>961theeagle.com</t>
  </si>
  <si>
    <t>castleviewacademy.com</t>
  </si>
  <si>
    <t>nmgltbp.com</t>
  </si>
  <si>
    <t>photofile.com</t>
  </si>
  <si>
    <t>muthesius-kunsthochschule.de</t>
  </si>
  <si>
    <t>zx6r.com</t>
  </si>
  <si>
    <t>marksburg.de</t>
  </si>
  <si>
    <t>medical-one.de</t>
  </si>
  <si>
    <t>best-fr.com</t>
  </si>
  <si>
    <t>household-helper.com</t>
  </si>
  <si>
    <t>taykf.com</t>
  </si>
  <si>
    <t>seaqueenfoods.com</t>
  </si>
  <si>
    <t>vodzilla.co</t>
  </si>
  <si>
    <t>dgxaxf.com</t>
  </si>
  <si>
    <t>vapenw.com</t>
  </si>
  <si>
    <t>yyxled.com</t>
  </si>
  <si>
    <t>ciaocomo.it</t>
  </si>
  <si>
    <t>juhuigc.com</t>
  </si>
  <si>
    <t>antirust.cn</t>
  </si>
  <si>
    <t>rlmsuretybonds.com</t>
  </si>
  <si>
    <t>kaminline.ru</t>
  </si>
  <si>
    <t>mumsrecommended.com</t>
  </si>
  <si>
    <t>theurbanbaker.com</t>
  </si>
  <si>
    <t>gerfor.eu</t>
  </si>
  <si>
    <t>xn--fiqu1ikygnpriqvt7x.net</t>
  </si>
  <si>
    <t>æ ¼åŠ›ä¸­å¤®ç©ºè°ƒ.net</t>
  </si>
  <si>
    <t>sztranslate.com</t>
  </si>
  <si>
    <t>hyglossproducts.com</t>
  </si>
  <si>
    <t>inewsguyana.com</t>
  </si>
  <si>
    <t>avisus.net</t>
  </si>
  <si>
    <t>gradnja.rs</t>
  </si>
  <si>
    <t>remedia.at</t>
  </si>
  <si>
    <t>jbhtzl.com</t>
  </si>
  <si>
    <t>tuyuan8.com</t>
  </si>
  <si>
    <t>hdvth.com</t>
  </si>
  <si>
    <t>ibguides.com</t>
  </si>
  <si>
    <t>qdtyjiajiao.com</t>
  </si>
  <si>
    <t>dodmagazine.es</t>
  </si>
  <si>
    <t>bsyled.com</t>
  </si>
  <si>
    <t>ptlh99.com</t>
  </si>
  <si>
    <t>tangshanboli.com</t>
  </si>
  <si>
    <t>xmxyjt.com</t>
  </si>
  <si>
    <t>xny0086.com</t>
  </si>
  <si>
    <t>quermania.de</t>
  </si>
  <si>
    <t>100lsh.com</t>
  </si>
  <si>
    <t>heatherparker.com</t>
  </si>
  <si>
    <t>chinajhs.net</t>
  </si>
  <si>
    <t>adventistgiving.org</t>
  </si>
  <si>
    <t>cntmo.com</t>
  </si>
  <si>
    <t>cxkxdl.com</t>
  </si>
  <si>
    <t>haoyunjc.com</t>
  </si>
  <si>
    <t>islandsinfo.com</t>
  </si>
  <si>
    <t>lpxjmf.com</t>
  </si>
  <si>
    <t>xsyyzcz.com</t>
  </si>
  <si>
    <t>zymetrical.com</t>
  </si>
  <si>
    <t>zddjsb.net</t>
  </si>
  <si>
    <t>tvmania.ro</t>
  </si>
  <si>
    <t>mycolorfashion.com</t>
  </si>
  <si>
    <t>newreka.com</t>
  </si>
  <si>
    <t>szjrjd.com</t>
  </si>
  <si>
    <t>highidea.pl</t>
  </si>
  <si>
    <t>ntyxbwg.com</t>
  </si>
  <si>
    <t>oem-metals.com</t>
  </si>
  <si>
    <t>sctaineng.com</t>
  </si>
  <si>
    <t>sh-yalishi.com</t>
  </si>
  <si>
    <t>cfwkdq.com</t>
  </si>
  <si>
    <t>hazqjyg.com</t>
  </si>
  <si>
    <t>jinzhijiliang.com</t>
  </si>
  <si>
    <t>wxhxm.cn</t>
  </si>
  <si>
    <t>aomeizhiye.com</t>
  </si>
  <si>
    <t>huanxinwujin.com</t>
  </si>
  <si>
    <t>huayeshebei.com</t>
  </si>
  <si>
    <t>mmasucka.com</t>
  </si>
  <si>
    <t>szedson.com</t>
  </si>
  <si>
    <t>veterinarka.ru</t>
  </si>
  <si>
    <t>uniongeneral.com.cn</t>
  </si>
  <si>
    <t>jinanqizhi.com</t>
  </si>
  <si>
    <t>design-bestseller.de</t>
  </si>
  <si>
    <t>teatrofernangomez.es</t>
  </si>
  <si>
    <t>szzydc.cn</t>
  </si>
  <si>
    <t>artebirra.com</t>
  </si>
  <si>
    <t>cnjpsc.com</t>
  </si>
  <si>
    <t>mblxdd.com</t>
  </si>
  <si>
    <t>qdjtst.com</t>
  </si>
  <si>
    <t>sandsresortsmacao.com</t>
  </si>
  <si>
    <t>abiolatv.com</t>
  </si>
  <si>
    <t>duosensoft.com</t>
  </si>
  <si>
    <t>qzhicreate.com</t>
  </si>
  <si>
    <t>weishime.com</t>
  </si>
  <si>
    <t>aijiahj.com</t>
  </si>
  <si>
    <t>czcompass.com</t>
  </si>
  <si>
    <t>czskdj.com</t>
  </si>
  <si>
    <t>kemaite.com</t>
  </si>
  <si>
    <t>longxiangmiye.com</t>
  </si>
  <si>
    <t>meesuwear.com</t>
  </si>
  <si>
    <t>yeti-resort.com</t>
  </si>
  <si>
    <t>zsyouli.com</t>
  </si>
  <si>
    <t>12koerbe.de</t>
  </si>
  <si>
    <t>sjzstyq.com</t>
  </si>
  <si>
    <t>universitiesnews.com</t>
  </si>
  <si>
    <t>xgw001.com</t>
  </si>
  <si>
    <t>yixuedaifa.com</t>
  </si>
  <si>
    <t>ov-online.de</t>
  </si>
  <si>
    <t>yulanfestival.org</t>
  </si>
  <si>
    <t>robotyziemne-wojciak.pl</t>
  </si>
  <si>
    <t>cygz.cn</t>
  </si>
  <si>
    <t>dy-cf.com</t>
  </si>
  <si>
    <t>eyedoctorguide.com</t>
  </si>
  <si>
    <t>hd-csemc.com</t>
  </si>
  <si>
    <t>worldcorrespondents.com</t>
  </si>
  <si>
    <t>hxchx.org</t>
  </si>
  <si>
    <t>nakvadrate.ru</t>
  </si>
  <si>
    <t>apyanyao.com</t>
  </si>
  <si>
    <t>ncqshg.com</t>
  </si>
  <si>
    <t>shkysy.com</t>
  </si>
  <si>
    <t>wings900.com</t>
  </si>
  <si>
    <t>ywrhkj.com</t>
  </si>
  <si>
    <t>royalpines.co.jp</t>
  </si>
  <si>
    <t>huizhishu.cn</t>
  </si>
  <si>
    <t>dveri.com</t>
  </si>
  <si>
    <t>taihaojie.com</t>
  </si>
  <si>
    <t>zhongshihb.com</t>
  </si>
  <si>
    <t>torinoggi.it</t>
  </si>
  <si>
    <t>yobong.com</t>
  </si>
  <si>
    <t>meirongjie.net</t>
  </si>
  <si>
    <t>hiddaborufoundation.org</t>
  </si>
  <si>
    <t>5990120.com</t>
  </si>
  <si>
    <t>generali.com.tr</t>
  </si>
  <si>
    <t>abc-celebs.com</t>
  </si>
  <si>
    <t>dungeonsmaster.com</t>
  </si>
  <si>
    <t>kaichengdufapao.com</t>
  </si>
  <si>
    <t>sitesmexico.com</t>
  </si>
  <si>
    <t>yxfyf.com</t>
  </si>
  <si>
    <t>kakunodate-kanko.jp</t>
  </si>
  <si>
    <t>finnmarken.no</t>
  </si>
  <si>
    <t>studentjob.nl</t>
  </si>
  <si>
    <t>adja.org</t>
  </si>
  <si>
    <t>auplexsublimation.com</t>
  </si>
  <si>
    <t>qingxuan.net</t>
  </si>
  <si>
    <t>xn----8sbemabtidtaijwavkrof4g.xn--p1ai</t>
  </si>
  <si>
    <t>Ð²ÐµÑ‡ÐµÑ€Ð½Ð¸Ð¹-Ð¼ÐµÑ‚Ð°Ð»Ð»Ð¾ÑÑ‚Ñ€Ð¾Ð¹.Ñ€Ñ„</t>
  </si>
  <si>
    <t>honggz.com</t>
  </si>
  <si>
    <t>kolchakpuggle.com</t>
  </si>
  <si>
    <t>n-delicatessen.com</t>
  </si>
  <si>
    <t>ol-img.com</t>
  </si>
  <si>
    <t>yanlimeirong.com</t>
  </si>
  <si>
    <t>dnt.co.jp</t>
  </si>
  <si>
    <t>keaz.ru</t>
  </si>
  <si>
    <t>shangmei.net.cn</t>
  </si>
  <si>
    <t>gramovatio.com</t>
  </si>
  <si>
    <t>hankuosw.com</t>
  </si>
  <si>
    <t>svcbank.com</t>
  </si>
  <si>
    <t>unichemproducts.in</t>
  </si>
  <si>
    <t>gzxzs.com.cn</t>
  </si>
  <si>
    <t>downtownphoenixjournal.com</t>
  </si>
  <si>
    <t>postto.me</t>
  </si>
  <si>
    <t>blogerzoom.com</t>
  </si>
  <si>
    <t>hong-film.com</t>
  </si>
  <si>
    <t>elhombre.com.br</t>
  </si>
  <si>
    <t>0755aic.com</t>
  </si>
  <si>
    <t>tabletkynachudnutiesk.top</t>
  </si>
  <si>
    <t>bowsoft.com</t>
  </si>
  <si>
    <t>accenthotels.com</t>
  </si>
  <si>
    <t>roybirdi.com</t>
  </si>
  <si>
    <t>sanin.com</t>
  </si>
  <si>
    <t>websitetot.com</t>
  </si>
  <si>
    <t>masterpiece.dk</t>
  </si>
  <si>
    <t>pastiledeslabiteficiente.top</t>
  </si>
  <si>
    <t>cn-tmc.com</t>
  </si>
  <si>
    <t>madfuture.com</t>
  </si>
  <si>
    <t>medicinemangallery.com</t>
  </si>
  <si>
    <t>meksen.com</t>
  </si>
  <si>
    <t>zjyuneng.com</t>
  </si>
  <si>
    <t>kmt.com.pl</t>
  </si>
  <si>
    <t>magicbay.ru</t>
  </si>
  <si>
    <t>bewilderwood.co.uk</t>
  </si>
  <si>
    <t>hornbyinternational.com</t>
  </si>
  <si>
    <t>ilbs.in</t>
  </si>
  <si>
    <t>karincarlson.training</t>
  </si>
  <si>
    <t>gannanvhy.com</t>
  </si>
  <si>
    <t>hqcxqx.com</t>
  </si>
  <si>
    <t>minderho.com</t>
  </si>
  <si>
    <t>ublogs.de</t>
  </si>
  <si>
    <t>ukconnect.org</t>
  </si>
  <si>
    <t>ejobapplications.com</t>
  </si>
  <si>
    <t>radsinfra.com</t>
  </si>
  <si>
    <t>j-bma.or.jp</t>
  </si>
  <si>
    <t>livineye.com</t>
  </si>
  <si>
    <t>lngyzx.com</t>
  </si>
  <si>
    <t>photo-ji.com</t>
  </si>
  <si>
    <t>shirahara-dental.com</t>
  </si>
  <si>
    <t>evietnamvisa.info</t>
  </si>
  <si>
    <t>withoutprescriptionpropeciabuy.com</t>
  </si>
  <si>
    <t>rrk.ir</t>
  </si>
  <si>
    <t>egamaster.com</t>
  </si>
  <si>
    <t>ile-noirmoutier.com</t>
  </si>
  <si>
    <t>salzgitter-ag.com</t>
  </si>
  <si>
    <t>ucpt.com</t>
  </si>
  <si>
    <t>wanstep.jp</t>
  </si>
  <si>
    <t>signflow.ca</t>
  </si>
  <si>
    <t>lavantgardiste.com</t>
  </si>
  <si>
    <t>100pudov-zal.ru</t>
  </si>
  <si>
    <t>kazagame.com</t>
  </si>
  <si>
    <t>linocamicie.com</t>
  </si>
  <si>
    <t>theamcforum.com</t>
  </si>
  <si>
    <t>therapybyterri.com</t>
  </si>
  <si>
    <t>sfby.net</t>
  </si>
  <si>
    <t>brevettoonline.com</t>
  </si>
  <si>
    <t>ceptecasino.com</t>
  </si>
  <si>
    <t>svh52.de</t>
  </si>
  <si>
    <t>mhostings.info</t>
  </si>
  <si>
    <t>sabat.ir</t>
  </si>
  <si>
    <t>dunstable.gov.uk</t>
  </si>
  <si>
    <t>sunglobe.com.cn</t>
  </si>
  <si>
    <t>appslayout.com</t>
  </si>
  <si>
    <t>belgianwhiteningcosmetics.com</t>
  </si>
  <si>
    <t>jingdian230.com</t>
  </si>
  <si>
    <t>odeasign.com</t>
  </si>
  <si>
    <t>vidasmartsolutions.com</t>
  </si>
  <si>
    <t>sartorius.de</t>
  </si>
  <si>
    <t>voxnews.info</t>
  </si>
  <si>
    <t>birchlane.com</t>
  </si>
  <si>
    <t>literaturwelt.com</t>
  </si>
  <si>
    <t>appletower.ru</t>
  </si>
  <si>
    <t>maxisport.com</t>
  </si>
  <si>
    <t>south-bend.com</t>
  </si>
  <si>
    <t>cleananddelicious.com</t>
  </si>
  <si>
    <t>prsolarproducts.com</t>
  </si>
  <si>
    <t>hbo.hu</t>
  </si>
  <si>
    <t>canhovinhomes.info</t>
  </si>
  <si>
    <t>markbarrett.ca</t>
  </si>
  <si>
    <t>kasda.cn</t>
  </si>
  <si>
    <t>greatsmallhotels.com</t>
  </si>
  <si>
    <t>jchencounseling.com</t>
  </si>
  <si>
    <t>lechonerialospaisanos.com</t>
  </si>
  <si>
    <t>sysbird.jp</t>
  </si>
  <si>
    <t>nakedexgirlfriends.us</t>
  </si>
  <si>
    <t>lnski.cn</t>
  </si>
  <si>
    <t>kstudy.com</t>
  </si>
  <si>
    <t>thepavilionsattalkingstick.com</t>
  </si>
  <si>
    <t>bow.it</t>
  </si>
  <si>
    <t>tokaigi.jp</t>
  </si>
  <si>
    <t>stepstone.se</t>
  </si>
  <si>
    <t>trauerhilfe.at</t>
  </si>
  <si>
    <t>xdksmlyxgs.cn</t>
  </si>
  <si>
    <t>coachescal.com</t>
  </si>
  <si>
    <t>homegrown.co.in</t>
  </si>
  <si>
    <t>dcdc.com.tw</t>
  </si>
  <si>
    <t>kreischberg.at</t>
  </si>
  <si>
    <t>nikeairmax1us.com</t>
  </si>
  <si>
    <t>destinationuppsala.se</t>
  </si>
  <si>
    <t>ediouro.com.br</t>
  </si>
  <si>
    <t>lilymayhair.com</t>
  </si>
  <si>
    <t>blackboxtech.net</t>
  </si>
  <si>
    <t>tattooworld.online</t>
  </si>
  <si>
    <t>yoursitename.ru</t>
  </si>
  <si>
    <t>xn----7sbb6alpjsbic4c8g.xn--p1ai</t>
  </si>
  <si>
    <t>Ð¿Ð»Ð°ÑÑ‚-ÑÑ‚Ð°Ð½Ñ†Ð¸Ñ.Ñ€Ñ„</t>
  </si>
  <si>
    <t>dogtrainerhartfordconnecticut.com</t>
  </si>
  <si>
    <t>givingpress.com</t>
  </si>
  <si>
    <t>gofinite.com</t>
  </si>
  <si>
    <t>jinpengbl.com</t>
  </si>
  <si>
    <t>zaw.de</t>
  </si>
  <si>
    <t>itimsec.in</t>
  </si>
  <si>
    <t>vamausa.org</t>
  </si>
  <si>
    <t>studiokino.ru</t>
  </si>
  <si>
    <t>kobe-tetsujin.com</t>
  </si>
  <si>
    <t>rectifygaming.com</t>
  </si>
  <si>
    <t>weo.fr</t>
  </si>
  <si>
    <t>mjpru.ac.in</t>
  </si>
  <si>
    <t>lamiadieta.bio</t>
  </si>
  <si>
    <t>access-moto.com</t>
  </si>
  <si>
    <t>alienabductioncare.com</t>
  </si>
  <si>
    <t>id0668.com</t>
  </si>
  <si>
    <t>internetmodeling.com</t>
  </si>
  <si>
    <t>ishibeautyart.com</t>
  </si>
  <si>
    <t>lnwbet.com</t>
  </si>
  <si>
    <t>a3cmagazine.fr</t>
  </si>
  <si>
    <t>motomassa.com.my</t>
  </si>
  <si>
    <t>mobot.net</t>
  </si>
  <si>
    <t>worldprogress.net</t>
  </si>
  <si>
    <t>globus73.ru</t>
  </si>
  <si>
    <t>takasbank.com.tr</t>
  </si>
  <si>
    <t>malvern-theatres.co.uk</t>
  </si>
  <si>
    <t>coelba.com.br</t>
  </si>
  <si>
    <t>airtramp.com</t>
  </si>
  <si>
    <t>marbleliquidators.com</t>
  </si>
  <si>
    <t>seinemaritime.fr</t>
  </si>
  <si>
    <t>moonbeamdesignsandinteriors.info</t>
  </si>
  <si>
    <t>echtveilig.org</t>
  </si>
  <si>
    <t>energypolitics.ru</t>
  </si>
  <si>
    <t>marlise.ca</t>
  </si>
  <si>
    <t>1130cc.com</t>
  </si>
  <si>
    <t>dazzlingbistro.com</t>
  </si>
  <si>
    <t>ductengr.com</t>
  </si>
  <si>
    <t>emporiodoll.com</t>
  </si>
  <si>
    <t>teldeactualidad.com</t>
  </si>
  <si>
    <t>sapiu.us</t>
  </si>
  <si>
    <t>xn--o1abk.xn--p1ai</t>
  </si>
  <si>
    <t>Ñ€Ð¿Ñƒ.Ñ€Ñ„</t>
  </si>
  <si>
    <t>shunyao888.cn</t>
  </si>
  <si>
    <t>airtramp.net</t>
  </si>
  <si>
    <t>pornovideo-online.ru</t>
  </si>
  <si>
    <t>tehzashita.ru</t>
  </si>
  <si>
    <t>thk.org.tr</t>
  </si>
  <si>
    <t>mzx.cn</t>
  </si>
  <si>
    <t>1worldpuppets.com</t>
  </si>
  <si>
    <t>adroit-sys.com</t>
  </si>
  <si>
    <t>advirtours.com</t>
  </si>
  <si>
    <t>prepasvalle.com</t>
  </si>
  <si>
    <t>ramooshhomecooking.com</t>
  </si>
  <si>
    <t>simwe.com</t>
  </si>
  <si>
    <t>trustedrecommendations.com</t>
  </si>
  <si>
    <t>koxmo.info</t>
  </si>
  <si>
    <t>scarletrecords.it</t>
  </si>
  <si>
    <t>tipido.net</t>
  </si>
  <si>
    <t>beelux.ru</t>
  </si>
  <si>
    <t>nationalpark.co.at</t>
  </si>
  <si>
    <t>sdbzedu.gov.cn</t>
  </si>
  <si>
    <t>dogtagart.com</t>
  </si>
  <si>
    <t>menstop10.com</t>
  </si>
  <si>
    <t>sanibelnet.com</t>
  </si>
  <si>
    <t>conti.de</t>
  </si>
  <si>
    <t>learningpointsinc.org</t>
  </si>
  <si>
    <t>ivbb.ru</t>
  </si>
  <si>
    <t>coachoutletjp.cc</t>
  </si>
  <si>
    <t>emamemobin.com</t>
  </si>
  <si>
    <t>ilikelogos.com</t>
  </si>
  <si>
    <t>6ma.fr</t>
  </si>
  <si>
    <t>fafipa.org</t>
  </si>
  <si>
    <t>kulturalio.pl</t>
  </si>
  <si>
    <t>vipdriver.com.br</t>
  </si>
  <si>
    <t>royalestatebanquets.com</t>
  </si>
  <si>
    <t>servimotorsimbana.com</t>
  </si>
  <si>
    <t>granota.eu</t>
  </si>
  <si>
    <t>uawerks.net</t>
  </si>
  <si>
    <t>alphens.nl</t>
  </si>
  <si>
    <t>brunoprato.com</t>
  </si>
  <si>
    <t>nigeriandjs.com</t>
  </si>
  <si>
    <t>blutengel.de</t>
  </si>
  <si>
    <t>violates.me</t>
  </si>
  <si>
    <t>domovoy18.ru</t>
  </si>
  <si>
    <t>psy-nsk.ru</t>
  </si>
  <si>
    <t>livetrucking.com</t>
  </si>
  <si>
    <t>smithsystem.com</t>
  </si>
  <si>
    <t>dcs.com.mt</t>
  </si>
  <si>
    <t>luchon.com</t>
  </si>
  <si>
    <t>shchangyue.com</t>
  </si>
  <si>
    <t>yztxwd.com</t>
  </si>
  <si>
    <t>aphoto.it</t>
  </si>
  <si>
    <t>vieste5stelle.it</t>
  </si>
  <si>
    <t>dorisgarden.ro</t>
  </si>
  <si>
    <t>vlana-nn.ru</t>
  </si>
  <si>
    <t>mitosvinoteca.com.ar</t>
  </si>
  <si>
    <t>njyfl.com</t>
  </si>
  <si>
    <t>usanewsflash.com</t>
  </si>
  <si>
    <t>uttarayanbd.com</t>
  </si>
  <si>
    <t>melogran.ru</t>
  </si>
  <si>
    <t>pharmindex.ru</t>
  </si>
  <si>
    <t>planetesauvage.com</t>
  </si>
  <si>
    <t>tycoretailsolutions.com</t>
  </si>
  <si>
    <t>cheu.gov.hk</t>
  </si>
  <si>
    <t>nashredanesh.ir</t>
  </si>
  <si>
    <t>casecrusaders.net</t>
  </si>
  <si>
    <t>inzynieria-biomedyczna.com.pl</t>
  </si>
  <si>
    <t>hapakenya.com</t>
  </si>
  <si>
    <t>passionshake.com</t>
  </si>
  <si>
    <t>chugoku-jrbus.co.jp</t>
  </si>
  <si>
    <t>sarkarinaukriforum.org</t>
  </si>
  <si>
    <t>midas.com.pe</t>
  </si>
  <si>
    <t>dver-k.ru</t>
  </si>
  <si>
    <t>eromanga-sensei.com</t>
  </si>
  <si>
    <t>meaningfuleats.com</t>
  </si>
  <si>
    <t>semperitgroup.com</t>
  </si>
  <si>
    <t>fh-weingarten.de</t>
  </si>
  <si>
    <t>criminal.ninja</t>
  </si>
  <si>
    <t>lncf.org</t>
  </si>
  <si>
    <t>delfi.rs</t>
  </si>
  <si>
    <t>vttkemmel.be</t>
  </si>
  <si>
    <t>timeoutdoors.com</t>
  </si>
  <si>
    <t>viking-garden.com</t>
  </si>
  <si>
    <t>serviciosespecialeshm.net</t>
  </si>
  <si>
    <t>excursionguru.org</t>
  </si>
  <si>
    <t>watch-comedy.org</t>
  </si>
  <si>
    <t>7ly.ru</t>
  </si>
  <si>
    <t>bestxhosting.com</t>
  </si>
  <si>
    <t>emikodavies.com</t>
  </si>
  <si>
    <t>reymartur.com</t>
  </si>
  <si>
    <t>grfc.ru</t>
  </si>
  <si>
    <t>sho-me.ru</t>
  </si>
  <si>
    <t>africancraftsmarket.com</t>
  </si>
  <si>
    <t>centroderetirosmaranatha.com</t>
  </si>
  <si>
    <t>cialis-online-pillsprice.com</t>
  </si>
  <si>
    <t>city-asia.com</t>
  </si>
  <si>
    <t>fairfieldwestchurch.com</t>
  </si>
  <si>
    <t>thewellnesssummit.com</t>
  </si>
  <si>
    <t>virtualbootsale.com</t>
  </si>
  <si>
    <t>057info.hr</t>
  </si>
  <si>
    <t>edugains.ca</t>
  </si>
  <si>
    <t>greenquenching.com</t>
  </si>
  <si>
    <t>metroroommates.com</t>
  </si>
  <si>
    <t>newglobalhosting.com</t>
  </si>
  <si>
    <t>qinghaihulvyou.com</t>
  </si>
  <si>
    <t>canaleromaunonetwork.it</t>
  </si>
  <si>
    <t>clubeportomoniz.pt</t>
  </si>
  <si>
    <t>bezpomex.ru</t>
  </si>
  <si>
    <t>rocks-off.com.ua</t>
  </si>
  <si>
    <t>inapub.co.uk</t>
  </si>
  <si>
    <t>spalotus.cl</t>
  </si>
  <si>
    <t>breakinglemon.com</t>
  </si>
  <si>
    <t>feelway.com</t>
  </si>
  <si>
    <t>the-reel-mccoy.com</t>
  </si>
  <si>
    <t>westernsconstruction.com</t>
  </si>
  <si>
    <t>wohnung-jetzt.de</t>
  </si>
  <si>
    <t>waddenzee.nl</t>
  </si>
  <si>
    <t>goinvestfirst.org</t>
  </si>
  <si>
    <t>yesuzhongxin.org</t>
  </si>
  <si>
    <t>publi24.ro</t>
  </si>
  <si>
    <t>thebestyoumagazine.co</t>
  </si>
  <si>
    <t>southernresorts.com</t>
  </si>
  <si>
    <t>tungstenworld.com</t>
  </si>
  <si>
    <t>greenenergynetwork.eu</t>
  </si>
  <si>
    <t>slpj.fr</t>
  </si>
  <si>
    <t>diskstation.me</t>
  </si>
  <si>
    <t>zadelopstang.nl</t>
  </si>
  <si>
    <t>ifa.org.uk</t>
  </si>
  <si>
    <t>kincrome.com.au</t>
  </si>
  <si>
    <t>desiensolutions.com</t>
  </si>
  <si>
    <t>lokvani.com</t>
  </si>
  <si>
    <t>oceancoveconstruction.com</t>
  </si>
  <si>
    <t>sportinfotips.com</t>
  </si>
  <si>
    <t>thelocalpalate.com</t>
  </si>
  <si>
    <t>xtremegx.com</t>
  </si>
  <si>
    <t>editionslesliensquiliberent.fr</t>
  </si>
  <si>
    <t>livedecor.net</t>
  </si>
  <si>
    <t>luxury-info.ru</t>
  </si>
  <si>
    <t>tvkinoradio.ru</t>
  </si>
  <si>
    <t>su.edu.sa</t>
  </si>
  <si>
    <t>internettv.ch</t>
  </si>
  <si>
    <t>hogastjob.com</t>
  </si>
  <si>
    <t>originstones.com</t>
  </si>
  <si>
    <t>stufffundieslike.com</t>
  </si>
  <si>
    <t>pro-gorod.ru</t>
  </si>
  <si>
    <t>bfttr.com</t>
  </si>
  <si>
    <t>darkwebnews.com</t>
  </si>
  <si>
    <t>enamfeed.com</t>
  </si>
  <si>
    <t>hediyedenizi.com</t>
  </si>
  <si>
    <t>lineaufficiodaversa.com</t>
  </si>
  <si>
    <t>sangakukan.jp</t>
  </si>
  <si>
    <t>arizonaregionalmls.net</t>
  </si>
  <si>
    <t>ithaka-journal.net</t>
  </si>
  <si>
    <t>idealwine.com</t>
  </si>
  <si>
    <t>asc.gov</t>
  </si>
  <si>
    <t>bodysensao.com.mx</t>
  </si>
  <si>
    <t>yademascorredora.mx</t>
  </si>
  <si>
    <t>bavarianworldreno.net</t>
  </si>
  <si>
    <t>ciudadculturalkonex.org</t>
  </si>
  <si>
    <t>kangoo.pl</t>
  </si>
  <si>
    <t>greenpeace.ru</t>
  </si>
  <si>
    <t>speechpro.ru</t>
  </si>
  <si>
    <t>claustrosdearboledas.com</t>
  </si>
  <si>
    <t>diariolaregion.com</t>
  </si>
  <si>
    <t>jobheadquarter.com</t>
  </si>
  <si>
    <t>mbakdevi.com</t>
  </si>
  <si>
    <t>mototestcolombia.com</t>
  </si>
  <si>
    <t>pldom.com</t>
  </si>
  <si>
    <t>rohkearuusu.fi</t>
  </si>
  <si>
    <t>oakparkusd.org</t>
  </si>
  <si>
    <t>tlm.tv</t>
  </si>
  <si>
    <t>sivfirepro.co.uk</t>
  </si>
  <si>
    <t>brookfieldsocal.com</t>
  </si>
  <si>
    <t>dirtcheapracing.com</t>
  </si>
  <si>
    <t>leuzgis.com</t>
  </si>
  <si>
    <t>bii.org</t>
  </si>
  <si>
    <t>zonnigvlaanderen.be</t>
  </si>
  <si>
    <t>sekisuihouse-china.com.cn</t>
  </si>
  <si>
    <t>digisecpro.com</t>
  </si>
  <si>
    <t>koorniza.com</t>
  </si>
  <si>
    <t>moncoyote.com</t>
  </si>
  <si>
    <t>vistaradinapadana.com</t>
  </si>
  <si>
    <t>directseguros.es</t>
  </si>
  <si>
    <t>estatehomesnaples.com</t>
  </si>
  <si>
    <t>germanaccelerator.com</t>
  </si>
  <si>
    <t>medicinaparaelalma.org</t>
  </si>
  <si>
    <t>ovyzuqipu.ru</t>
  </si>
  <si>
    <t>mymedicalloan.com</t>
  </si>
  <si>
    <t>opti-free.com</t>
  </si>
  <si>
    <t>probassein.com</t>
  </si>
  <si>
    <t>dedicon.nl</t>
  </si>
  <si>
    <t>iscience.ru</t>
  </si>
  <si>
    <t>saveindex.xyz</t>
  </si>
  <si>
    <t>foiredelibramont.be</t>
  </si>
  <si>
    <t>crtvu.cn</t>
  </si>
  <si>
    <t>56leonardtribeca.com</t>
  </si>
  <si>
    <t>core-body.com</t>
  </si>
  <si>
    <t>reliatransit.com</t>
  </si>
  <si>
    <t>theoutdoorline.com</t>
  </si>
  <si>
    <t>dwb-datenservice.de</t>
  </si>
  <si>
    <t>pclambda.fr</t>
  </si>
  <si>
    <t>lametallica.it</t>
  </si>
  <si>
    <t>acehomehealthcare.net</t>
  </si>
  <si>
    <t>greenenergypublishing.co.uk</t>
  </si>
  <si>
    <t>gracecafe.us</t>
  </si>
  <si>
    <t>dhub-bcn.cat</t>
  </si>
  <si>
    <t>sonder.coffee</t>
  </si>
  <si>
    <t>gelpro.com</t>
  </si>
  <si>
    <t>host39.com</t>
  </si>
  <si>
    <t>info-dr.com</t>
  </si>
  <si>
    <t>travelpress.com</t>
  </si>
  <si>
    <t>usedconcretepumps.com</t>
  </si>
  <si>
    <t>mccomputer.it</t>
  </si>
  <si>
    <t>roomssa.net</t>
  </si>
  <si>
    <t>thechristiandepot.net</t>
  </si>
  <si>
    <t>okkn.nl</t>
  </si>
  <si>
    <t>summacollege.nl</t>
  </si>
  <si>
    <t>littleacornssouthwater.co.uk</t>
  </si>
  <si>
    <t>ananiinstitute.com</t>
  </si>
  <si>
    <t>deboecksuperieur.com</t>
  </si>
  <si>
    <t>dolinamod.com</t>
  </si>
  <si>
    <t>partybossteam.com</t>
  </si>
  <si>
    <t>wellness-spa-suedtirol.com</t>
  </si>
  <si>
    <t>kalyvasoptika.gr</t>
  </si>
  <si>
    <t>gotbusiness.net</t>
  </si>
  <si>
    <t>vita-automation.nl</t>
  </si>
  <si>
    <t>basel.ru</t>
  </si>
  <si>
    <t>dentv.ru</t>
  </si>
  <si>
    <t>baronvasquezproducciones.com</t>
  </si>
  <si>
    <t>bestederebek.com</t>
  </si>
  <si>
    <t>jsgspurs.com</t>
  </si>
  <si>
    <t>rprod.com</t>
  </si>
  <si>
    <t>serfielett.com</t>
  </si>
  <si>
    <t>ideal.de</t>
  </si>
  <si>
    <t>vhmaquettes.nl</t>
  </si>
  <si>
    <t>coins-of-the-uk.co.uk</t>
  </si>
  <si>
    <t>kosmetisto.by</t>
  </si>
  <si>
    <t>dirt-life.com</t>
  </si>
  <si>
    <t>dwimitrautama.com</t>
  </si>
  <si>
    <t>guestcity.com</t>
  </si>
  <si>
    <t>lesfameusesvideos.com</t>
  </si>
  <si>
    <t>luniserver.com</t>
  </si>
  <si>
    <t>insurance-us.info</t>
  </si>
  <si>
    <t>telexcel.info</t>
  </si>
  <si>
    <t>kartinki24.ru</t>
  </si>
  <si>
    <t>benscycle.com</t>
  </si>
  <si>
    <t>mastersreview.com</t>
  </si>
  <si>
    <t>pharmacy-noprescription-canadian.com</t>
  </si>
  <si>
    <t>restaurantelamarquesa.com</t>
  </si>
  <si>
    <t>stapleyplumbing.com</t>
  </si>
  <si>
    <t>d-itn.de</t>
  </si>
  <si>
    <t>barnacles.ie</t>
  </si>
  <si>
    <t>ghabon.org</t>
  </si>
  <si>
    <t>juif.org</t>
  </si>
  <si>
    <t>max-vaviloff.ru</t>
  </si>
  <si>
    <t>ambaile.org.uk</t>
  </si>
  <si>
    <t>wister.biz</t>
  </si>
  <si>
    <t>goldenbridgeyoga.com</t>
  </si>
  <si>
    <t>in4net.com</t>
  </si>
  <si>
    <t>koroseal.com</t>
  </si>
  <si>
    <t>wwwhomeinsuranceorg.com</t>
  </si>
  <si>
    <t>meert.fr</t>
  </si>
  <si>
    <t>ces.eu.int</t>
  </si>
  <si>
    <t>alterkitchen.it</t>
  </si>
  <si>
    <t>buymobiles.net</t>
  </si>
  <si>
    <t>szkola.net</t>
  </si>
  <si>
    <t>knac.nl</t>
  </si>
  <si>
    <t>girlschool.co.uk</t>
  </si>
  <si>
    <t>learningarc.org.uk</t>
  </si>
  <si>
    <t>partyguide.ch</t>
  </si>
  <si>
    <t>caramoanpackage.com</t>
  </si>
  <si>
    <t>mizuhocbk.co.jp</t>
  </si>
  <si>
    <t>anm.ro</t>
  </si>
  <si>
    <t>frankpartridge.co.uk</t>
  </si>
  <si>
    <t>paydayloansukcxi.co.uk</t>
  </si>
  <si>
    <t>garisbuku.com</t>
  </si>
  <si>
    <t>jerome-dreyfuss.com</t>
  </si>
  <si>
    <t>uae4ever.com</t>
  </si>
  <si>
    <t>menorca.es</t>
  </si>
  <si>
    <t>dublinmarathon.ie</t>
  </si>
  <si>
    <t>doctorshealthforum.org</t>
  </si>
  <si>
    <t>indem.ru</t>
  </si>
  <si>
    <t>tenfield.com.uy</t>
  </si>
  <si>
    <t>adamwarrock.com</t>
  </si>
  <si>
    <t>gamry.com</t>
  </si>
  <si>
    <t>riverfrontmedicalgroup.com</t>
  </si>
  <si>
    <t>publicjobs.ie</t>
  </si>
  <si>
    <t>buli.link</t>
  </si>
  <si>
    <t>ascweb.org</t>
  </si>
  <si>
    <t>spannj.org</t>
  </si>
  <si>
    <t>zippoklub.pl</t>
  </si>
  <si>
    <t>f1comp.ru</t>
  </si>
  <si>
    <t>garshin.ru</t>
  </si>
  <si>
    <t>simap.ch</t>
  </si>
  <si>
    <t>swust.net.cn</t>
  </si>
  <si>
    <t>acs-aber.com</t>
  </si>
  <si>
    <t>alkitabku.com</t>
  </si>
  <si>
    <t>mihilatv.com</t>
  </si>
  <si>
    <t>tightywhitiesclub.com</t>
  </si>
  <si>
    <t>altenbochumer-stb-gmbh.de</t>
  </si>
  <si>
    <t>clintoncountyhistorical.org</t>
  </si>
  <si>
    <t>psychologyinaction.org</t>
  </si>
  <si>
    <t>sygnet.com.pl</t>
  </si>
  <si>
    <t>nhat-nam.ru</t>
  </si>
  <si>
    <t>orator.ru</t>
  </si>
  <si>
    <t>tramvision.ru</t>
  </si>
  <si>
    <t>phocafe.co.uk</t>
  </si>
  <si>
    <t>corridasdemontanha.com.br</t>
  </si>
  <si>
    <t>briefyourmarket.com</t>
  </si>
  <si>
    <t>gravure44-glm.com</t>
  </si>
  <si>
    <t>insightfulbusinesssolutions.com</t>
  </si>
  <si>
    <t>leverguns.com</t>
  </si>
  <si>
    <t>liveundunbekleidet.com</t>
  </si>
  <si>
    <t>motivatedmoms.com</t>
  </si>
  <si>
    <t>natrelle.com</t>
  </si>
  <si>
    <t>allianz.ie</t>
  </si>
  <si>
    <t>blr.or.jp</t>
  </si>
  <si>
    <t>osen.co.kr</t>
  </si>
  <si>
    <t>thereporter.com.au</t>
  </si>
  <si>
    <t>5youqudou.com</t>
  </si>
  <si>
    <t>caelumobservatory.com</t>
  </si>
  <si>
    <t>soliscolomer.com</t>
  </si>
  <si>
    <t>albergochateau.it</t>
  </si>
  <si>
    <t>viagrawithoutadoctorsprescriptionusa.net</t>
  </si>
  <si>
    <t>knbsb.nl</t>
  </si>
  <si>
    <t>watismijnip.nl</t>
  </si>
  <si>
    <t>zoomin.co.nz</t>
  </si>
  <si>
    <t>homeopathyeurope.org</t>
  </si>
  <si>
    <t>mixei.ru</t>
  </si>
  <si>
    <t>okko.ua</t>
  </si>
  <si>
    <t>waveney.gov.uk</t>
  </si>
  <si>
    <t>coachoutlet.us</t>
  </si>
  <si>
    <t>scrapmetalcapetown.co.za</t>
  </si>
  <si>
    <t>guatevision.com</t>
  </si>
  <si>
    <t>ironminers.com</t>
  </si>
  <si>
    <t>tipbet.com</t>
  </si>
  <si>
    <t>ibourl.net</t>
  </si>
  <si>
    <t>ahrcnyc.org</t>
  </si>
  <si>
    <t>deeiaar.org</t>
  </si>
  <si>
    <t>uslugi-alpinistyczne.pl</t>
  </si>
  <si>
    <t>caravanpalace.ru</t>
  </si>
  <si>
    <t>facasc.edu.br</t>
  </si>
  <si>
    <t>agenciachucrut.cl</t>
  </si>
  <si>
    <t>baitanw.com</t>
  </si>
  <si>
    <t>goldensand-resort.com</t>
  </si>
  <si>
    <t>pharmacyonlinecheapest.com</t>
  </si>
  <si>
    <t>vietnamimpression.com</t>
  </si>
  <si>
    <t>consumidormoderno.com.br</t>
  </si>
  <si>
    <t>kora.ch</t>
  </si>
  <si>
    <t>generic-forsale-propecia.com</t>
  </si>
  <si>
    <t>qiandragon.com</t>
  </si>
  <si>
    <t>searchcompletion.com</t>
  </si>
  <si>
    <t>golfakademie-gmbh.de</t>
  </si>
  <si>
    <t>alijaber.net</t>
  </si>
  <si>
    <t>skyway.capital</t>
  </si>
  <si>
    <t>capital</t>
  </si>
  <si>
    <t>973thedawg.com</t>
  </si>
  <si>
    <t>ambu.com</t>
  </si>
  <si>
    <t>autorebellion.com</t>
  </si>
  <si>
    <t>zjektaoi.com</t>
  </si>
  <si>
    <t>derdeutschdozent.de</t>
  </si>
  <si>
    <t>kefk.net</t>
  </si>
  <si>
    <t>yaotui.net</t>
  </si>
  <si>
    <t>registerdomain.ru</t>
  </si>
  <si>
    <t>digitalid.co.uk</t>
  </si>
  <si>
    <t>paydayloansukfsg.co.uk</t>
  </si>
  <si>
    <t>mchiley.com.cn</t>
  </si>
  <si>
    <t>bdtheme.com</t>
  </si>
  <si>
    <t>daqimen.com</t>
  </si>
  <si>
    <t>growingyouribusiness.com</t>
  </si>
  <si>
    <t>kayserievtasima.com</t>
  </si>
  <si>
    <t>keywestbutterfly.com</t>
  </si>
  <si>
    <t>lentainform.com</t>
  </si>
  <si>
    <t>momseveryday.com</t>
  </si>
  <si>
    <t>servedbyadbutler.com</t>
  </si>
  <si>
    <t>miniclipminiclip.net</t>
  </si>
  <si>
    <t>artsinbushwick.org</t>
  </si>
  <si>
    <t>enriqueiglesias-tickets.org</t>
  </si>
  <si>
    <t>webdo.ch</t>
  </si>
  <si>
    <t>accadis.com</t>
  </si>
  <si>
    <t>hebrewnational.com</t>
  </si>
  <si>
    <t>huimaiche.com</t>
  </si>
  <si>
    <t>prankspictures.com</t>
  </si>
  <si>
    <t>sandsresorts.com</t>
  </si>
  <si>
    <t>topxxxlist.com</t>
  </si>
  <si>
    <t>trusnow.com</t>
  </si>
  <si>
    <t>rio-ramscht.de</t>
  </si>
  <si>
    <t>keygadgets.it</t>
  </si>
  <si>
    <t>badbeatspoker.net</t>
  </si>
  <si>
    <t>oval.ru</t>
  </si>
  <si>
    <t>consolegameswiki.com</t>
  </si>
  <si>
    <t>ez-data.com</t>
  </si>
  <si>
    <t>slowwwenia.com</t>
  </si>
  <si>
    <t>thelittleowlnyc.com</t>
  </si>
  <si>
    <t>turboflix.com</t>
  </si>
  <si>
    <t>energy-charts.de</t>
  </si>
  <si>
    <t>branca.it</t>
  </si>
  <si>
    <t>treatfluidretention.net</t>
  </si>
  <si>
    <t>fysiozuidereng.nl</t>
  </si>
  <si>
    <t>jy1w.com</t>
  </si>
  <si>
    <t>sailing.ie</t>
  </si>
  <si>
    <t>achiamata.it</t>
  </si>
  <si>
    <t>sq-atlus.jp</t>
  </si>
  <si>
    <t>callantsoog.net</t>
  </si>
  <si>
    <t>darkplanet.pl</t>
  </si>
  <si>
    <t>prius-club.pl</t>
  </si>
  <si>
    <t>ruyang.co.uk</t>
  </si>
  <si>
    <t>ocam.org.uk</t>
  </si>
  <si>
    <t>tessituraeditora.com.br</t>
  </si>
  <si>
    <t>16cafe.com</t>
  </si>
  <si>
    <t>acquirethefire.com</t>
  </si>
  <si>
    <t>freebestdvd.com</t>
  </si>
  <si>
    <t>jafernandeztroncoso.com</t>
  </si>
  <si>
    <t>metropolitan-market.com</t>
  </si>
  <si>
    <t>pantagestheatreticket.com</t>
  </si>
  <si>
    <t>penofin.com</t>
  </si>
  <si>
    <t>tipo.co.il</t>
  </si>
  <si>
    <t>cosmicraftgame.info</t>
  </si>
  <si>
    <t>kevinmanfredi.it</t>
  </si>
  <si>
    <t>homework.org</t>
  </si>
  <si>
    <t>navro.org</t>
  </si>
  <si>
    <t>spanusa.org</t>
  </si>
  <si>
    <t>boutiqueblackmetal.com</t>
  </si>
  <si>
    <t>eltelnetworks.com</t>
  </si>
  <si>
    <t>iodress.com</t>
  </si>
  <si>
    <t>kaupunkiuutiset.com</t>
  </si>
  <si>
    <t>microbilt.com</t>
  </si>
  <si>
    <t>powerpointstyles.com</t>
  </si>
  <si>
    <t>riviera-ports.com</t>
  </si>
  <si>
    <t>sanarta.com</t>
  </si>
  <si>
    <t>raccolta10piu.it</t>
  </si>
  <si>
    <t>u-net.or.jp</t>
  </si>
  <si>
    <t>texwoodmenswear.net</t>
  </si>
  <si>
    <t>lastdaysministries.org</t>
  </si>
  <si>
    <t>overeatersanonymous.org</t>
  </si>
  <si>
    <t>basmagrup.ru</t>
  </si>
  <si>
    <t>prokite.ru</t>
  </si>
  <si>
    <t>fas.org.sg</t>
  </si>
  <si>
    <t>dimian.su</t>
  </si>
  <si>
    <t>ntn.tv</t>
  </si>
  <si>
    <t>cityofshoreline.com</t>
  </si>
  <si>
    <t>devpia.com</t>
  </si>
  <si>
    <t>flashbannernow.com</t>
  </si>
  <si>
    <t>kurdistana-bakur.com</t>
  </si>
  <si>
    <t>puravidag.com</t>
  </si>
  <si>
    <t>sjzhongda.com</t>
  </si>
  <si>
    <t>iha.dk</t>
  </si>
  <si>
    <t>interstate.co.jp</t>
  </si>
  <si>
    <t>srt.lt</t>
  </si>
  <si>
    <t>loginreset.org</t>
  </si>
  <si>
    <t>audi-forum.ru</t>
  </si>
  <si>
    <t>calipso-kurgan.ru</t>
  </si>
  <si>
    <t>legstroy.ru</t>
  </si>
  <si>
    <t>greenpower.gov.au</t>
  </si>
  <si>
    <t>eternity-wear.com</t>
  </si>
  <si>
    <t>guitarplayerworld.com</t>
  </si>
  <si>
    <t>ksbitv.com</t>
  </si>
  <si>
    <t>lushhosting.com</t>
  </si>
  <si>
    <t>midnightsyndicate.com</t>
  </si>
  <si>
    <t>pet-super-store.com</t>
  </si>
  <si>
    <t>saugheber.com</t>
  </si>
  <si>
    <t>sharetipsinfo.com</t>
  </si>
  <si>
    <t>uarunningshoes.com</t>
  </si>
  <si>
    <t>eileenfisher.de</t>
  </si>
  <si>
    <t>benchmarkengr.net</t>
  </si>
  <si>
    <t>educapoles.org</t>
  </si>
  <si>
    <t>upper90.biz</t>
  </si>
  <si>
    <t>enet98.com</t>
  </si>
  <si>
    <t>fclaw.com</t>
  </si>
  <si>
    <t>fucla.com</t>
  </si>
  <si>
    <t>gatewaytosedona.com</t>
  </si>
  <si>
    <t>islamware.com</t>
  </si>
  <si>
    <t>scoopofthehill.com</t>
  </si>
  <si>
    <t>cadrescfdt.fr</t>
  </si>
  <si>
    <t>xyz22.info</t>
  </si>
  <si>
    <t>nylonia.net</t>
  </si>
  <si>
    <t>drogfakta.se</t>
  </si>
  <si>
    <t>straterra.click</t>
  </si>
  <si>
    <t>upo.gov.cn</t>
  </si>
  <si>
    <t>antiquedress.com</t>
  </si>
  <si>
    <t>cescaphe.com</t>
  </si>
  <si>
    <t>cgprints.com</t>
  </si>
  <si>
    <t>fireflyspirits.com</t>
  </si>
  <si>
    <t>iruya.com</t>
  </si>
  <si>
    <t>outreachmama.com</t>
  </si>
  <si>
    <t>skyteamcargo.com</t>
  </si>
  <si>
    <t>upp-ltd.com</t>
  </si>
  <si>
    <t>zz-edu.com</t>
  </si>
  <si>
    <t>fravia.fr</t>
  </si>
  <si>
    <t>sourcekey.in</t>
  </si>
  <si>
    <t>earlystageconsulting.net</t>
  </si>
  <si>
    <t>labsk.net</t>
  </si>
  <si>
    <t>baixadaonline.com</t>
  </si>
  <si>
    <t>celticshub.com</t>
  </si>
  <si>
    <t>ellisonssolicitors.com</t>
  </si>
  <si>
    <t>kitchenemporium.com</t>
  </si>
  <si>
    <t>miriamposner.com</t>
  </si>
  <si>
    <t>reyka.com</t>
  </si>
  <si>
    <t>zarifis.gr</t>
  </si>
  <si>
    <t>digitalrailroad.net</t>
  </si>
  <si>
    <t>lakomy.net</t>
  </si>
  <si>
    <t>sat7kids.net</t>
  </si>
  <si>
    <t>dct.org</t>
  </si>
  <si>
    <t>scbat.org</t>
  </si>
  <si>
    <t>atnet.ru</t>
  </si>
  <si>
    <t>morgenland.com.tr</t>
  </si>
  <si>
    <t>methodist-nd.org.uk</t>
  </si>
  <si>
    <t>realestatebusiness.com.au</t>
  </si>
  <si>
    <t>ad-rx.com</t>
  </si>
  <si>
    <t>allindiasaltmaker.com</t>
  </si>
  <si>
    <t>battleshippretension.com</t>
  </si>
  <si>
    <t>biff1.com</t>
  </si>
  <si>
    <t>corporatelossprevention.com</t>
  </si>
  <si>
    <t>freetech.com</t>
  </si>
  <si>
    <t>holeman-finch.com</t>
  </si>
  <si>
    <t>ijiuxi.com</t>
  </si>
  <si>
    <t>springsteencorner.com</t>
  </si>
  <si>
    <t>submitlinkurl.com</t>
  </si>
  <si>
    <t>comprizon.net</t>
  </si>
  <si>
    <t>glasgowclyde.ac.uk</t>
  </si>
  <si>
    <t>music.co.uk</t>
  </si>
  <si>
    <t>ccrs.org.cn</t>
  </si>
  <si>
    <t>bellemorte.com</t>
  </si>
  <si>
    <t>bokehaven.com</t>
  </si>
  <si>
    <t>bronzebodytan.com</t>
  </si>
  <si>
    <t>domeheads.com</t>
  </si>
  <si>
    <t>kilgray.com</t>
  </si>
  <si>
    <t>lacda.com</t>
  </si>
  <si>
    <t>markuslupfer.com</t>
  </si>
  <si>
    <t>schoolsucks.com</t>
  </si>
  <si>
    <t>urbanfarmonline.com</t>
  </si>
  <si>
    <t>zspr.cz</t>
  </si>
  <si>
    <t>southside.edu</t>
  </si>
  <si>
    <t>nakanishi.ac.jp</t>
  </si>
  <si>
    <t>ferrari.la</t>
  </si>
  <si>
    <t>am-cb.net</t>
  </si>
  <si>
    <t>ariahotel.net</t>
  </si>
  <si>
    <t>englishcoursesengland.net</t>
  </si>
  <si>
    <t>shoeschina.net</t>
  </si>
  <si>
    <t>adventistbiblicalresearch.org</t>
  </si>
  <si>
    <t>usatennis.org</t>
  </si>
  <si>
    <t>buyantabuse.ru</t>
  </si>
  <si>
    <t>lakecountryltd.biz</t>
  </si>
  <si>
    <t>bloginstinct.com</t>
  </si>
  <si>
    <t>bocaratonchamber.com</t>
  </si>
  <si>
    <t>bongacamssex.com</t>
  </si>
  <si>
    <t>boyesen.com</t>
  </si>
  <si>
    <t>canadaadopts.com</t>
  </si>
  <si>
    <t>drivetotheend.com</t>
  </si>
  <si>
    <t>filmwpi.com</t>
  </si>
  <si>
    <t>focusongrammar.com</t>
  </si>
  <si>
    <t>osrsreigns.com</t>
  </si>
  <si>
    <t>spyderonlines.com</t>
  </si>
  <si>
    <t>sweetwater420fest.com</t>
  </si>
  <si>
    <t>corfustore.gr</t>
  </si>
  <si>
    <t>reservo.my</t>
  </si>
  <si>
    <t>firstrepublictrust.net</t>
  </si>
  <si>
    <t>tcshopping.net</t>
  </si>
  <si>
    <t>volharden.nl</t>
  </si>
  <si>
    <t>forwardevermultimediaandcompany.org</t>
  </si>
  <si>
    <t>koala.edu.pl</t>
  </si>
  <si>
    <t>teachingtables.co.uk</t>
  </si>
  <si>
    <t>proner.com.br</t>
  </si>
  <si>
    <t>arabiancornishtradingest.com</t>
  </si>
  <si>
    <t>areyounet.com</t>
  </si>
  <si>
    <t>artlosangelesfair.com</t>
  </si>
  <si>
    <t>chillicothenews.com</t>
  </si>
  <si>
    <t>dailychevrolet3s.com</t>
  </si>
  <si>
    <t>kickphoto.com</t>
  </si>
  <si>
    <t>trextonfx.com</t>
  </si>
  <si>
    <t>mesalands.edu</t>
  </si>
  <si>
    <t>dioceseofraleigh.org</t>
  </si>
  <si>
    <t>parktrust.org</t>
  </si>
  <si>
    <t>haiderackermann.be</t>
  </si>
  <si>
    <t>venneberg.biz</t>
  </si>
  <si>
    <t>30art.com</t>
  </si>
  <si>
    <t>askasb.com</t>
  </si>
  <si>
    <t>chengtian36.com</t>
  </si>
  <si>
    <t>edhardy-onsale.com</t>
  </si>
  <si>
    <t>foroespana.com</t>
  </si>
  <si>
    <t>infopathdev.com</t>
  </si>
  <si>
    <t>manar.com</t>
  </si>
  <si>
    <t>multirotorforums.com</t>
  </si>
  <si>
    <t>thegreyeagle.com</t>
  </si>
  <si>
    <t>tnn24.com</t>
  </si>
  <si>
    <t>imrghaziabad.in</t>
  </si>
  <si>
    <t>subwaysurfersgame.in</t>
  </si>
  <si>
    <t>bearnecessities.info</t>
  </si>
  <si>
    <t>digitalpowerlines.net</t>
  </si>
  <si>
    <t>itsoldier.net</t>
  </si>
  <si>
    <t>mkoutlet.online</t>
  </si>
  <si>
    <t>diversityroi.org</t>
  </si>
  <si>
    <t>freebooks4africa.org</t>
  </si>
  <si>
    <t>michiganbusiness.us</t>
  </si>
  <si>
    <t>adequation.cc</t>
  </si>
  <si>
    <t>4connexions.com</t>
  </si>
  <si>
    <t>aamproject.com</t>
  </si>
  <si>
    <t>knowledgeofhealth.com</t>
  </si>
  <si>
    <t>mnact.com</t>
  </si>
  <si>
    <t>newmozart.com</t>
  </si>
  <si>
    <t>oasisadvantage.com</t>
  </si>
  <si>
    <t>onv-link.com</t>
  </si>
  <si>
    <t>queryclub.com</t>
  </si>
  <si>
    <t>saltwaterfishusa.com</t>
  </si>
  <si>
    <t>usa-breast-implants-dallas.com</t>
  </si>
  <si>
    <t>utcaibutorokesdiszek.hu</t>
  </si>
  <si>
    <t>invescoeurope.info</t>
  </si>
  <si>
    <t>quien-es.info</t>
  </si>
  <si>
    <t>seoservices1.info</t>
  </si>
  <si>
    <t>rng.lv</t>
  </si>
  <si>
    <t>kkdsb.com.my</t>
  </si>
  <si>
    <t>mitglobalnet.net</t>
  </si>
  <si>
    <t>acumecu.org</t>
  </si>
  <si>
    <t>rheumatoidarthritis.org</t>
  </si>
  <si>
    <t>thedepartmentofaesthetics.org</t>
  </si>
  <si>
    <t>day-trader.pl</t>
  </si>
  <si>
    <t>sage-consulting.co.uk</t>
  </si>
  <si>
    <t>aarpfloodinsure.biz</t>
  </si>
  <si>
    <t>adp.ca</t>
  </si>
  <si>
    <t>autoenginuity.com</t>
  </si>
  <si>
    <t>consumerdebit.com</t>
  </si>
  <si>
    <t>craigieonmain.com</t>
  </si>
  <si>
    <t>im-mining.com</t>
  </si>
  <si>
    <t>martyhopp.com</t>
  </si>
  <si>
    <t>philipjguerinmd.com</t>
  </si>
  <si>
    <t>qyjsxy.com</t>
  </si>
  <si>
    <t>smartbusinessrevolution.com</t>
  </si>
  <si>
    <t>squaremile.com</t>
  </si>
  <si>
    <t>wipeoutgame.com</t>
  </si>
  <si>
    <t>angelinajolie.com.es</t>
  </si>
  <si>
    <t>saimia.fi</t>
  </si>
  <si>
    <t>endeavour.edu.au</t>
  </si>
  <si>
    <t>animalsvoice.com</t>
  </si>
  <si>
    <t>debtreliefnotes.com</t>
  </si>
  <si>
    <t>e-loziercorp.com</t>
  </si>
  <si>
    <t>ebayquality.com</t>
  </si>
  <si>
    <t>flashforwardconference.com</t>
  </si>
  <si>
    <t>freegaydatingworld.com</t>
  </si>
  <si>
    <t>gardenparti.com</t>
  </si>
  <si>
    <t>meadowsgaming.com</t>
  </si>
  <si>
    <t>naalaafushi.com</t>
  </si>
  <si>
    <t>pheonacosmetic.com</t>
  </si>
  <si>
    <t>punkbands.com</t>
  </si>
  <si>
    <t>toyotaextreme.dk</t>
  </si>
  <si>
    <t>e-coin.io</t>
  </si>
  <si>
    <t>lifeinsurance.media</t>
  </si>
  <si>
    <t>ebobas.pl</t>
  </si>
  <si>
    <t>ctf.ca</t>
  </si>
  <si>
    <t>followmyvote.com</t>
  </si>
  <si>
    <t>fulpstation.com</t>
  </si>
  <si>
    <t>h2ogirl.com</t>
  </si>
  <si>
    <t>hnagri.com</t>
  </si>
  <si>
    <t>holidash.com</t>
  </si>
  <si>
    <t>oberlo.com</t>
  </si>
  <si>
    <t>onlineshareprices.com</t>
  </si>
  <si>
    <t>speedcomracing.com</t>
  </si>
  <si>
    <t>topofgames.com</t>
  </si>
  <si>
    <t>truereligionjeansoutletbo.com</t>
  </si>
  <si>
    <t>twittertoolsbook.com</t>
  </si>
  <si>
    <t>garten-eigenzell.de</t>
  </si>
  <si>
    <t>samson-net.co.jp</t>
  </si>
  <si>
    <t>car-max.net</t>
  </si>
  <si>
    <t>computationalculture.net</t>
  </si>
  <si>
    <t>priligy-online-buy.net</t>
  </si>
  <si>
    <t>safe-r-brakes.net</t>
  </si>
  <si>
    <t>jokeverweerd.nl</t>
  </si>
  <si>
    <t>juiceplusinfo.org</t>
  </si>
  <si>
    <t>sante-dz.org</t>
  </si>
  <si>
    <t>thebroadstage.org</t>
  </si>
  <si>
    <t>viagracoupon.top</t>
  </si>
  <si>
    <t>ssbags.co.uk</t>
  </si>
  <si>
    <t>neiba.cn</t>
  </si>
  <si>
    <t>orion.cn</t>
  </si>
  <si>
    <t>51lw.com</t>
  </si>
  <si>
    <t>billsapparelsshop.com</t>
  </si>
  <si>
    <t>bunnomatic.com</t>
  </si>
  <si>
    <t>dvfuller.com</t>
  </si>
  <si>
    <t>kylekimmerlie.com</t>
  </si>
  <si>
    <t>lifli.com</t>
  </si>
  <si>
    <t>maytree.com</t>
  </si>
  <si>
    <t>sagliksiteniz.com</t>
  </si>
  <si>
    <t>salonbrands.com</t>
  </si>
  <si>
    <t>shooterjennings.com</t>
  </si>
  <si>
    <t>slowwave.com</t>
  </si>
  <si>
    <t>teknodok.com</t>
  </si>
  <si>
    <t>usconcreteshow.com</t>
  </si>
  <si>
    <t>worldseriesofchess.com</t>
  </si>
  <si>
    <t>yxck.com</t>
  </si>
  <si>
    <t>zeczec.com</t>
  </si>
  <si>
    <t>magloclen.net</t>
  </si>
  <si>
    <t>securepaper.net</t>
  </si>
  <si>
    <t>gemeentemuseumhelmond.nl</t>
  </si>
  <si>
    <t>aspenational.org</t>
  </si>
  <si>
    <t>northcantonschools.org</t>
  </si>
  <si>
    <t>oxforddictionary.org</t>
  </si>
  <si>
    <t>steammovies.org</t>
  </si>
  <si>
    <t>vip-israel.ru</t>
  </si>
  <si>
    <t>dorothy-herman.biz</t>
  </si>
  <si>
    <t>shiliaoposuiji.cn</t>
  </si>
  <si>
    <t>stylishthemes.co</t>
  </si>
  <si>
    <t>2enable.com</t>
  </si>
  <si>
    <t>eco-series.com</t>
  </si>
  <si>
    <t>ffxiah.com</t>
  </si>
  <si>
    <t>pcfinacial.com</t>
  </si>
  <si>
    <t>quepasacuba.com</t>
  </si>
  <si>
    <t>tannertrade.com</t>
  </si>
  <si>
    <t>trbinaryoptions.com</t>
  </si>
  <si>
    <t>welcometofrightnight.com</t>
  </si>
  <si>
    <t>buspar-online.gdn</t>
  </si>
  <si>
    <t>glnk.it</t>
  </si>
  <si>
    <t>ibaby.my</t>
  </si>
  <si>
    <t>customhabitats.net</t>
  </si>
  <si>
    <t>mbafightsfraud.net</t>
  </si>
  <si>
    <t>photonaturalist.net</t>
  </si>
  <si>
    <t>prq.ru</t>
  </si>
  <si>
    <t>catya.co.uk</t>
  </si>
  <si>
    <t>unitedagainstinjustice.org.uk</t>
  </si>
  <si>
    <t>bookcastle.us</t>
  </si>
  <si>
    <t>raidersjerseys.us</t>
  </si>
  <si>
    <t>stopnuclearpower.biz</t>
  </si>
  <si>
    <t>puzzlemaster.ca</t>
  </si>
  <si>
    <t>cp-dr.com</t>
  </si>
  <si>
    <t>dk-accessories.com</t>
  </si>
  <si>
    <t>effinfunny.com</t>
  </si>
  <si>
    <t>hebgtjt.com</t>
  </si>
  <si>
    <t>hlstatsx.com</t>
  </si>
  <si>
    <t>infinitiplanet.com</t>
  </si>
  <si>
    <t>jammaboards.com</t>
  </si>
  <si>
    <t>jemthemovie.com</t>
  </si>
  <si>
    <t>lambdageneration.com</t>
  </si>
  <si>
    <t>londonltd.com</t>
  </si>
  <si>
    <t>madcityrunners.com</t>
  </si>
  <si>
    <t>netranger.com</t>
  </si>
  <si>
    <t>rabatkoder-deals.com</t>
  </si>
  <si>
    <t>unibersidad.com</t>
  </si>
  <si>
    <t>fleischer-flyer.de</t>
  </si>
  <si>
    <t>hkis.edu.hk</t>
  </si>
  <si>
    <t>discoverandaman.in</t>
  </si>
  <si>
    <t>saulesvila.lt</t>
  </si>
  <si>
    <t>banhtrungthugivral.net</t>
  </si>
  <si>
    <t>chartwellbelair.net</t>
  </si>
  <si>
    <t>biam2.org</t>
  </si>
  <si>
    <t>contemporary-home-computing.org</t>
  </si>
  <si>
    <t>dentalassistant.org</t>
  </si>
  <si>
    <t>knowawomanlikethat.org</t>
  </si>
  <si>
    <t>seniorleague.org</t>
  </si>
  <si>
    <t>shxscc.org</t>
  </si>
  <si>
    <t>youthcare.org</t>
  </si>
  <si>
    <t>planetweddings.co.uk</t>
  </si>
  <si>
    <t>4x4wd.com</t>
  </si>
  <si>
    <t>barebuttbath.com</t>
  </si>
  <si>
    <t>bobhopeairport.com</t>
  </si>
  <si>
    <t>govandals.com</t>
  </si>
  <si>
    <t>greggsegal.com</t>
  </si>
  <si>
    <t>iconautomation.com</t>
  </si>
  <si>
    <t>matchaviet.com</t>
  </si>
  <si>
    <t>validedpills.com</t>
  </si>
  <si>
    <t>writescape.com</t>
  </si>
  <si>
    <t>methotrexate.fashion</t>
  </si>
  <si>
    <t>pflugervilletx.gov</t>
  </si>
  <si>
    <t>incredibleholidays.net</t>
  </si>
  <si>
    <t>shougakkou.net</t>
  </si>
  <si>
    <t>skolelinux.no</t>
  </si>
  <si>
    <t>classsizematters.org</t>
  </si>
  <si>
    <t>foodandagpolicy.org</t>
  </si>
  <si>
    <t>osborneny.org</t>
  </si>
  <si>
    <t>tine20.org</t>
  </si>
  <si>
    <t>studiolcm.pl</t>
  </si>
  <si>
    <t>celebrex200mg.review</t>
  </si>
  <si>
    <t>mobiconline.review</t>
  </si>
  <si>
    <t>moda-beauty.ru</t>
  </si>
  <si>
    <t>clevelandbrownsjersey.us</t>
  </si>
  <si>
    <t>sildalis-online.us</t>
  </si>
  <si>
    <t>laroche-posay.ca</t>
  </si>
  <si>
    <t>clearchina.cn</t>
  </si>
  <si>
    <t>bookswim.com</t>
  </si>
  <si>
    <t>coaxcable.com</t>
  </si>
  <si>
    <t>eloarteemfestas.com</t>
  </si>
  <si>
    <t>globaleyeglasses.com</t>
  </si>
  <si>
    <t>hartselleenquirer.com</t>
  </si>
  <si>
    <t>jinxworld.com</t>
  </si>
  <si>
    <t>quietlist.com</t>
  </si>
  <si>
    <t>vinegarhillhouse.com</t>
  </si>
  <si>
    <t>whatsinthebox.com</t>
  </si>
  <si>
    <t>sportbuzz.dk</t>
  </si>
  <si>
    <t>turbolader.net</t>
  </si>
  <si>
    <t>wanlima.net</t>
  </si>
  <si>
    <t>teachingdegree.org</t>
  </si>
  <si>
    <t>puk.net.pl</t>
  </si>
  <si>
    <t>difurnace.us</t>
  </si>
  <si>
    <t>compratadaciponline.click</t>
  </si>
  <si>
    <t>aryoman.com</t>
  </si>
  <si>
    <t>cndiyclub.com</t>
  </si>
  <si>
    <t>gengudinosaurs.com</t>
  </si>
  <si>
    <t>gryphynmedia.com</t>
  </si>
  <si>
    <t>jihadunspun.com</t>
  </si>
  <si>
    <t>northcharlestoncoliseumpac.com</t>
  </si>
  <si>
    <t>ourabilitywiki.com</t>
  </si>
  <si>
    <t>zuly.de</t>
  </si>
  <si>
    <t>civilrightsdocs.info</t>
  </si>
  <si>
    <t>buy-20mgprednisone.net</t>
  </si>
  <si>
    <t>project-see.net</t>
  </si>
  <si>
    <t>karelv.nl</t>
  </si>
  <si>
    <t>score.nl</t>
  </si>
  <si>
    <t>antarctic-circle.org</t>
  </si>
  <si>
    <t>archivesfoundation.org</t>
  </si>
  <si>
    <t>centreforlondon.org</t>
  </si>
  <si>
    <t>institute-for-afghan-studies.org</t>
  </si>
  <si>
    <t>glri.us</t>
  </si>
  <si>
    <t>chairsnow.biz</t>
  </si>
  <si>
    <t>teleclub.ch</t>
  </si>
  <si>
    <t>acanac.com</t>
  </si>
  <si>
    <t>adventure16.com</t>
  </si>
  <si>
    <t>arttimesjournal.com</t>
  </si>
  <si>
    <t>buyanytheme.com</t>
  </si>
  <si>
    <t>cavalrymanagementgroup.com</t>
  </si>
  <si>
    <t>cityofmiddletown.com</t>
  </si>
  <si>
    <t>coatingsworld.com</t>
  </si>
  <si>
    <t>limetorrents.com</t>
  </si>
  <si>
    <t>makeupmania.com</t>
  </si>
  <si>
    <t>millerheiman.com</t>
  </si>
  <si>
    <t>nsudemons.com</t>
  </si>
  <si>
    <t>reservoirfrogs.com</t>
  </si>
  <si>
    <t>senabluetooth.com</t>
  </si>
  <si>
    <t>socialmediadelivered.com</t>
  </si>
  <si>
    <t>wylyw.com</t>
  </si>
  <si>
    <t>cloudnote.jp</t>
  </si>
  <si>
    <t>gardnerrich.net</t>
  </si>
  <si>
    <t>sfreviews.net</t>
  </si>
  <si>
    <t>monstra.org</t>
  </si>
  <si>
    <t>simplelyfe.org</t>
  </si>
  <si>
    <t>aitech.com</t>
  </si>
  <si>
    <t>brproud.com</t>
  </si>
  <si>
    <t>dollar123.com</t>
  </si>
  <si>
    <t>gpscmaterial.com</t>
  </si>
  <si>
    <t>lauraroeder.com</t>
  </si>
  <si>
    <t>live49.com</t>
  </si>
  <si>
    <t>liveoakbank.com</t>
  </si>
  <si>
    <t>proudtoserveagain.com</t>
  </si>
  <si>
    <t>redbullsmlsstore.com</t>
  </si>
  <si>
    <t>recycling-revolution.com</t>
  </si>
  <si>
    <t>scoutarena.com</t>
  </si>
  <si>
    <t>theregencyballroom.com</t>
  </si>
  <si>
    <t>webcalldirect.com</t>
  </si>
  <si>
    <t>unwahas.ac.id</t>
  </si>
  <si>
    <t>ypim.info</t>
  </si>
  <si>
    <t>mimedia.it</t>
  </si>
  <si>
    <t>chimeimuseum.org</t>
  </si>
  <si>
    <t>ohe.org</t>
  </si>
  <si>
    <t>seltzer.org</t>
  </si>
  <si>
    <t>superzoo.org</t>
  </si>
  <si>
    <t>williampennfoundation.org</t>
  </si>
  <si>
    <t>i2p.re</t>
  </si>
  <si>
    <t>crestorgeneric.review</t>
  </si>
  <si>
    <t>gmailnotifier.se</t>
  </si>
  <si>
    <t>hyb.si</t>
  </si>
  <si>
    <t>losfundadores.edu.co</t>
  </si>
  <si>
    <t>africanexecutive.com</t>
  </si>
  <si>
    <t>ancestryimages.com</t>
  </si>
  <si>
    <t>barefootyoga.com</t>
  </si>
  <si>
    <t>baseballtigersteamshop.com</t>
  </si>
  <si>
    <t>falconsteamstoreauthentic.com</t>
  </si>
  <si>
    <t>hangar-9.com</t>
  </si>
  <si>
    <t>interact-intranet.com</t>
  </si>
  <si>
    <t>jaccogardner.com</t>
  </si>
  <si>
    <t>jeugo.com</t>
  </si>
  <si>
    <t>lanhaiyufu.com</t>
  </si>
  <si>
    <t>seaporttattoos.com</t>
  </si>
  <si>
    <t>speeddtc.com</t>
  </si>
  <si>
    <t>triumphstudios.com</t>
  </si>
  <si>
    <t>mens24magazine.eu</t>
  </si>
  <si>
    <t>ngwrc.org</t>
  </si>
  <si>
    <t>srfcure.org</t>
  </si>
  <si>
    <t>hydrochlorothiazide125mg.review</t>
  </si>
  <si>
    <t>63shopogolika.ru</t>
  </si>
  <si>
    <t>counter-strike.com.tw</t>
  </si>
  <si>
    <t>www.ad</t>
  </si>
  <si>
    <t>puh3.net.cn</t>
  </si>
  <si>
    <t>cialisgenericpricestbl.com</t>
  </si>
  <si>
    <t>coclubs.com</t>
  </si>
  <si>
    <t>designinference.com</t>
  </si>
  <si>
    <t>findglocal.com</t>
  </si>
  <si>
    <t>halakhah.com</t>
  </si>
  <si>
    <t>m8pp.com</t>
  </si>
  <si>
    <t>paydayloansorientation.com</t>
  </si>
  <si>
    <t>teamrockiesshop.com</t>
  </si>
  <si>
    <t>uk-www.com</t>
  </si>
  <si>
    <t>baclofen.fashion</t>
  </si>
  <si>
    <t>yiseng.com.my</t>
  </si>
  <si>
    <t>arthistory.net</t>
  </si>
  <si>
    <t>emdriachicago.net</t>
  </si>
  <si>
    <t>nhentai.net</t>
  </si>
  <si>
    <t>visinvest.net</t>
  </si>
  <si>
    <t>batteryfaq.org</t>
  </si>
  <si>
    <t>thesalliemaefund.org</t>
  </si>
  <si>
    <t>stroes.ru</t>
  </si>
  <si>
    <t>amoxicillinonline.site</t>
  </si>
  <si>
    <t>rguunion.co.uk</t>
  </si>
  <si>
    <t>20buckspin.com</t>
  </si>
  <si>
    <t>adlibsoft.com</t>
  </si>
  <si>
    <t>dropjacknbooks24.com</t>
  </si>
  <si>
    <t>indashhome.com</t>
  </si>
  <si>
    <t>omegablogger.com</t>
  </si>
  <si>
    <t>stockta.com</t>
  </si>
  <si>
    <t>tfsports.com</t>
  </si>
  <si>
    <t>piedmontcc.edu</t>
  </si>
  <si>
    <t>mens24reports.eu</t>
  </si>
  <si>
    <t>turbohealthybody.eu</t>
  </si>
  <si>
    <t>hcl.in</t>
  </si>
  <si>
    <t>kipmoore.net</t>
  </si>
  <si>
    <t>cascadiagbc.org</t>
  </si>
  <si>
    <t>centralsquaretheater.org</t>
  </si>
  <si>
    <t>tiresthotel.pl</t>
  </si>
  <si>
    <t>buy-lasix.tech</t>
  </si>
  <si>
    <t>nstgroup.co.uk</t>
  </si>
  <si>
    <t>kelijiqi.cn</t>
  </si>
  <si>
    <t>1u888.com</t>
  </si>
  <si>
    <t>allcoinsnews.com</t>
  </si>
  <si>
    <t>attentionmeter.com</t>
  </si>
  <si>
    <t>barbiecookinggamese.com</t>
  </si>
  <si>
    <t>behrgroup.com</t>
  </si>
  <si>
    <t>birchbeer.com</t>
  </si>
  <si>
    <t>corgiorgy.com</t>
  </si>
  <si>
    <t>cotecna.com</t>
  </si>
  <si>
    <t>daerimusa.com</t>
  </si>
  <si>
    <t>discoveralberta.com</t>
  </si>
  <si>
    <t>dotnetfunda.com</t>
  </si>
  <si>
    <t>elsadat.com</t>
  </si>
  <si>
    <t>hjyfz.com</t>
  </si>
  <si>
    <t>longbowgames.com</t>
  </si>
  <si>
    <t>thefashioncartel.com</t>
  </si>
  <si>
    <t>workforce50.com</t>
  </si>
  <si>
    <t>youtubeget.com</t>
  </si>
  <si>
    <t>parnukivi.ee</t>
  </si>
  <si>
    <t>studiobackdrops.co.in</t>
  </si>
  <si>
    <t>simorghservice.ir</t>
  </si>
  <si>
    <t>skulpt.me</t>
  </si>
  <si>
    <t>dokkeninc.net</t>
  </si>
  <si>
    <t>ribbonridge.org</t>
  </si>
  <si>
    <t>levaquinonline.site</t>
  </si>
  <si>
    <t>vov.org.vn</t>
  </si>
  <si>
    <t>azsuperbowl.com</t>
  </si>
  <si>
    <t>bombaytrooper.com</t>
  </si>
  <si>
    <t>cmcoutperform.com</t>
  </si>
  <si>
    <t>huanbao.com</t>
  </si>
  <si>
    <t>piccadilly.com</t>
  </si>
  <si>
    <t>quorn.com</t>
  </si>
  <si>
    <t>thebigfigblog.com</t>
  </si>
  <si>
    <t>asicsnimbus17.es</t>
  </si>
  <si>
    <t>mens24line.eu</t>
  </si>
  <si>
    <t>flvyingeagle.ga</t>
  </si>
  <si>
    <t>worldstainless.org</t>
  </si>
  <si>
    <t>magentothemess.com</t>
  </si>
  <si>
    <t>abbottmedicaloptics.com</t>
  </si>
  <si>
    <t>adistantsoil.com</t>
  </si>
  <si>
    <t>aideenglish.com</t>
  </si>
  <si>
    <t>coachpursesoutletonline.com</t>
  </si>
  <si>
    <t>domestications.com</t>
  </si>
  <si>
    <t>reggaetonfever.com</t>
  </si>
  <si>
    <t>salefares.com</t>
  </si>
  <si>
    <t>searchwinds.com</t>
  </si>
  <si>
    <t>twnextdigital.com</t>
  </si>
  <si>
    <t>gratz.edu</t>
  </si>
  <si>
    <t>usenetfaqguide.net</t>
  </si>
  <si>
    <t>imaginingamerica.org</t>
  </si>
  <si>
    <t>csslab.cl</t>
  </si>
  <si>
    <t>adyeya.com</t>
  </si>
  <si>
    <t>hellovino.com</t>
  </si>
  <si>
    <t>icisecuritysystems.com</t>
  </si>
  <si>
    <t>kutipoy.com</t>
  </si>
  <si>
    <t>resortjobs.com</t>
  </si>
  <si>
    <t>the506.com</t>
  </si>
  <si>
    <t>xiaojunseo.com</t>
  </si>
  <si>
    <t>zseo.net</t>
  </si>
  <si>
    <t>brainexplorer.org</t>
  </si>
  <si>
    <t>zsem.edu.pl</t>
  </si>
  <si>
    <t>casinoblr.co.uk</t>
  </si>
  <si>
    <t>applied-rating.biz</t>
  </si>
  <si>
    <t>farallonrestaurant.com</t>
  </si>
  <si>
    <t>julieandrewsonline.com</t>
  </si>
  <si>
    <t>cc-olonnes.fr</t>
  </si>
  <si>
    <t>comkaigo-sodanshitsu.jp</t>
  </si>
  <si>
    <t>travel.md</t>
  </si>
  <si>
    <t>forimmediaterelease.net</t>
  </si>
  <si>
    <t>vnsa.nl</t>
  </si>
  <si>
    <t>focushotels.pl</t>
  </si>
  <si>
    <t>ucimm.com.ua</t>
  </si>
  <si>
    <t>hecsu.ac.uk</t>
  </si>
  <si>
    <t>brihan.co.uk</t>
  </si>
  <si>
    <t>51pk.com</t>
  </si>
  <si>
    <t>adwords.com</t>
  </si>
  <si>
    <t>cheathouse.com</t>
  </si>
  <si>
    <t>dragonsdogma.com</t>
  </si>
  <si>
    <t>dukeschowderhouse.com</t>
  </si>
  <si>
    <t>hima.com</t>
  </si>
  <si>
    <t>micrositemasters.com</t>
  </si>
  <si>
    <t>resetwindowspassword.com</t>
  </si>
  <si>
    <t>zpib.com</t>
  </si>
  <si>
    <t>nathal-hoehns.de</t>
  </si>
  <si>
    <t>enseirb-matmeca.fr</t>
  </si>
  <si>
    <t>celticthunder.ie</t>
  </si>
  <si>
    <t>gamla.org.il</t>
  </si>
  <si>
    <t>xtgenix.net</t>
  </si>
  <si>
    <t>vastgoedactueel.nl</t>
  </si>
  <si>
    <t>dorfonlaw.org</t>
  </si>
  <si>
    <t>isteelersproshop.store</t>
  </si>
  <si>
    <t>collectbritain.co.uk</t>
  </si>
  <si>
    <t>umce.cl</t>
  </si>
  <si>
    <t>ahpost.com.cn</t>
  </si>
  <si>
    <t>flyxna.com</t>
  </si>
  <si>
    <t>kinokultura.com</t>
  </si>
  <si>
    <t>mightybytes.com</t>
  </si>
  <si>
    <t>nightschoolstudio.com</t>
  </si>
  <si>
    <t>polarrose.com</t>
  </si>
  <si>
    <t>tbheritage.com</t>
  </si>
  <si>
    <t>thresholdstate.com</t>
  </si>
  <si>
    <t>twosigma.com</t>
  </si>
  <si>
    <t>victix.com</t>
  </si>
  <si>
    <t>guild-gate.de</t>
  </si>
  <si>
    <t>seatrust.info</t>
  </si>
  <si>
    <t>bullshit.ist</t>
  </si>
  <si>
    <t>plainlanguagenetwork.org</t>
  </si>
  <si>
    <t>tuac.org</t>
  </si>
  <si>
    <t>utexas.org</t>
  </si>
  <si>
    <t>bytwerk.com</t>
  </si>
  <si>
    <t>dekpibul.com</t>
  </si>
  <si>
    <t>hearinglosshelp.com</t>
  </si>
  <si>
    <t>nikkor2d2.com</t>
  </si>
  <si>
    <t>railsware.com</t>
  </si>
  <si>
    <t>theurbn.com</t>
  </si>
  <si>
    <t>trurestaurant.com</t>
  </si>
  <si>
    <t>shern.net</t>
  </si>
  <si>
    <t>ccw-ad.org</t>
  </si>
  <si>
    <t>paddysmarket.com.au</t>
  </si>
  <si>
    <t>edutest.com.cn</t>
  </si>
  <si>
    <t>adnas.com</t>
  </si>
  <si>
    <t>dresses-outlet.com</t>
  </si>
  <si>
    <t>franciscopartners.com</t>
  </si>
  <si>
    <t>impulsecontroller.com</t>
  </si>
  <si>
    <t>armani24.net</t>
  </si>
  <si>
    <t>bronepoezd.ru</t>
  </si>
  <si>
    <t>theotherside.co.uk</t>
  </si>
  <si>
    <t>flysudbury.ca</t>
  </si>
  <si>
    <t>binggo.com</t>
  </si>
  <si>
    <t>cambags.com</t>
  </si>
  <si>
    <t>buyessay.info</t>
  </si>
  <si>
    <t>highfidelity.io</t>
  </si>
  <si>
    <t>strikeforcekitty2.net</t>
  </si>
  <si>
    <t>libsuccess.org</t>
  </si>
  <si>
    <t>opendatacon.org</t>
  </si>
  <si>
    <t>hotel81.com.sg</t>
  </si>
  <si>
    <t>ifind.su</t>
  </si>
  <si>
    <t>imeche.org.uk</t>
  </si>
  <si>
    <t>1588.net.cn</t>
  </si>
  <si>
    <t>brightwire.com</t>
  </si>
  <si>
    <t>carinsurancequickquotes.com</t>
  </si>
  <si>
    <t>claradelsolar.com</t>
  </si>
  <si>
    <t>criminaljusticeusa.com</t>
  </si>
  <si>
    <t>lvtengfw.com</t>
  </si>
  <si>
    <t>pngaming.com</t>
  </si>
  <si>
    <t>buyvasotec.cricket</t>
  </si>
  <si>
    <t>bomseks.net</t>
  </si>
  <si>
    <t>communityarts.net</t>
  </si>
  <si>
    <t>korguser.net</t>
  </si>
  <si>
    <t>petricek.net</t>
  </si>
  <si>
    <t>flyknittrainer.nl</t>
  </si>
  <si>
    <t>scalatest.org</t>
  </si>
  <si>
    <t>hughruxton.co.uk</t>
  </si>
  <si>
    <t>mca.org.uk</t>
  </si>
  <si>
    <t>epicwinftw.com</t>
  </si>
  <si>
    <t>icee.com</t>
  </si>
  <si>
    <t>kakigolf.com</t>
  </si>
  <si>
    <t>merschat.com</t>
  </si>
  <si>
    <t>nn1868.com</t>
  </si>
  <si>
    <t>projectrebrief.com</t>
  </si>
  <si>
    <t>rasputinmusic.com</t>
  </si>
  <si>
    <t>sparpointgroup.com</t>
  </si>
  <si>
    <t>hkcec.com.hk</t>
  </si>
  <si>
    <t>mbi.me</t>
  </si>
  <si>
    <t>eurobusinesslanguageskills.net</t>
  </si>
  <si>
    <t>jfedor.org</t>
  </si>
  <si>
    <t>abb-legrand.su</t>
  </si>
  <si>
    <t>loanaway.top</t>
  </si>
  <si>
    <t>l-fashion.com.ua</t>
  </si>
  <si>
    <t>buyzithromax.website</t>
  </si>
  <si>
    <t>espritsante.com</t>
  </si>
  <si>
    <t>footballbroncosshop.com</t>
  </si>
  <si>
    <t>isayweinfeld.com</t>
  </si>
  <si>
    <t>komori.com</t>
  </si>
  <si>
    <t>pantelligent.com</t>
  </si>
  <si>
    <t>personalmd.com</t>
  </si>
  <si>
    <t>pyrus.com</t>
  </si>
  <si>
    <t>thebillionpricesproject.com</t>
  </si>
  <si>
    <t>theclimbgame.com</t>
  </si>
  <si>
    <t>technotalents.nl</t>
  </si>
  <si>
    <t>coar-repositories.org</t>
  </si>
  <si>
    <t>eurocloud.org</t>
  </si>
  <si>
    <t>online-information.co.uk</t>
  </si>
  <si>
    <t>cbsc.ca</t>
  </si>
  <si>
    <t>masqcxx.com</t>
  </si>
  <si>
    <t>oclaro.com</t>
  </si>
  <si>
    <t>tdsmeter.com</t>
  </si>
  <si>
    <t>slot-games.info</t>
  </si>
  <si>
    <t>leocad.org</t>
  </si>
  <si>
    <t>videodl.org</t>
  </si>
  <si>
    <t>nootropil.top</t>
  </si>
  <si>
    <t>cymbalta.website</t>
  </si>
  <si>
    <t>crosswordpuzzlegames.com</t>
  </si>
  <si>
    <t>fbstart.com</t>
  </si>
  <si>
    <t>inqmobile.com</t>
  </si>
  <si>
    <t>myjiangsu.com</t>
  </si>
  <si>
    <t>stitchedchinajersey.com</t>
  </si>
  <si>
    <t>rdoc.info</t>
  </si>
  <si>
    <t>buyalli.men</t>
  </si>
  <si>
    <t>chinaun.net</t>
  </si>
  <si>
    <t>costacruises.co.uk</t>
  </si>
  <si>
    <t>eduxconsult.com.br</t>
  </si>
  <si>
    <t>chelseafanaticshop.com</t>
  </si>
  <si>
    <t>saidauto.com</t>
  </si>
  <si>
    <t>fl168.com</t>
  </si>
  <si>
    <t>textmefree.com</t>
  </si>
  <si>
    <t>xrl.in</t>
  </si>
  <si>
    <t>proserve.nl</t>
  </si>
  <si>
    <t>geospatialworldforum.org</t>
  </si>
  <si>
    <t>bovislendlease.com</t>
  </si>
  <si>
    <t>ga-sale.com</t>
  </si>
  <si>
    <t>ilifeup.com</t>
  </si>
  <si>
    <t>infurmation.com</t>
  </si>
  <si>
    <t>jmoorecapital.com</t>
  </si>
  <si>
    <t>kfu.com</t>
  </si>
  <si>
    <t>yhftjx.com</t>
  </si>
  <si>
    <t>moonzoo.org</t>
  </si>
  <si>
    <t>airparrot.com</t>
  </si>
  <si>
    <t>cbfollow.com</t>
  </si>
  <si>
    <t>ihffilm.com</t>
  </si>
  <si>
    <t>ouyaforum.com</t>
  </si>
  <si>
    <t>startupsfortherestofus.com</t>
  </si>
  <si>
    <t>takedown.com</t>
  </si>
  <si>
    <t>balkanpeace.org</t>
  </si>
  <si>
    <t>forecasters.org</t>
  </si>
  <si>
    <t>blackbox.vc</t>
  </si>
  <si>
    <t>darryl.com</t>
  </si>
  <si>
    <t>dresser.com</t>
  </si>
  <si>
    <t>grandst.com</t>
  </si>
  <si>
    <t>teledyn.com</t>
  </si>
  <si>
    <t>kvi.nl</t>
  </si>
  <si>
    <t>ammosupply.ca</t>
  </si>
  <si>
    <t>jhcm.com</t>
  </si>
  <si>
    <t>zetainteractive.com</t>
  </si>
  <si>
    <t>alobbs.com</t>
  </si>
  <si>
    <t>aslib.co.uk</t>
  </si>
  <si>
    <t>coffeescripter.com</t>
  </si>
  <si>
    <t>zzjia.com</t>
  </si>
  <si>
    <t>logix.cz</t>
  </si>
  <si>
    <t>dasplankton.de</t>
  </si>
  <si>
    <t>phialphatheta.org</t>
  </si>
  <si>
    <t>super-pozyczki.pl</t>
  </si>
  <si>
    <t>animeworld.com</t>
  </si>
  <si>
    <t>jobsthefilm.com</t>
  </si>
  <si>
    <t>mosis.com</t>
  </si>
  <si>
    <t>swets.com</t>
  </si>
  <si>
    <t>glasdildo-shop.com</t>
  </si>
  <si>
    <t>pyjs.org</t>
  </si>
  <si>
    <t>mrcoles.com</t>
  </si>
  <si>
    <t>lancel-pas-cher.fr</t>
  </si>
  <si>
    <t>ecosecretariat.org</t>
  </si>
  <si>
    <t>tcoc.com.tw</t>
  </si>
  <si>
    <t>thebugs.ws</t>
  </si>
  <si>
    <t>jxpc.gov.cn</t>
  </si>
  <si>
    <t>zeptobars.com</t>
  </si>
  <si>
    <t>magicclean.com.hk</t>
  </si>
  <si>
    <t>cashai.net</t>
  </si>
  <si>
    <t>rhombus-tech.net</t>
  </si>
  <si>
    <t>yunxingwenhua.com</t>
  </si>
  <si>
    <t>cscjournals.org</t>
  </si>
  <si>
    <t>dmitry.gr</t>
  </si>
  <si>
    <t>jetlev-flyer.com</t>
  </si>
  <si>
    <t>upsilon.cc</t>
  </si>
  <si>
    <t>laughifyourenotwearingpanties.tumblr.com</t>
  </si>
  <si>
    <t>socar.cc</t>
  </si>
  <si>
    <t>ywomr.com</t>
  </si>
  <si>
    <t>yistr.com</t>
  </si>
  <si>
    <t>dqokg.com</t>
  </si>
  <si>
    <t>nrupf.com</t>
  </si>
  <si>
    <t>rhjfq.com</t>
  </si>
  <si>
    <t>izdkn.com</t>
  </si>
  <si>
    <t>kfejb.com</t>
  </si>
  <si>
    <t>hhaqz.com</t>
  </si>
  <si>
    <t>trellischicago.com</t>
  </si>
  <si>
    <t>vmvti.com</t>
  </si>
  <si>
    <t>liftupthyneighbor.com</t>
  </si>
  <si>
    <t>anyward.com</t>
  </si>
  <si>
    <t>hotelresidencia.com</t>
  </si>
  <si>
    <t>zuidaima.com</t>
  </si>
  <si>
    <t>timeread.com</t>
  </si>
  <si>
    <t>schdtvro.com</t>
  </si>
  <si>
    <t>findyourtattoo.net</t>
  </si>
  <si>
    <t>bsbau.de</t>
  </si>
  <si>
    <t>barp.de</t>
  </si>
  <si>
    <t>bdgb.de</t>
  </si>
  <si>
    <t>bhmw.de</t>
  </si>
  <si>
    <t>biofen.de</t>
  </si>
  <si>
    <t>bklr.de</t>
  </si>
  <si>
    <t>bksc.de</t>
  </si>
  <si>
    <t>bmdm.de</t>
  </si>
  <si>
    <t>bpfd.de</t>
  </si>
  <si>
    <t>bpfw.de</t>
  </si>
  <si>
    <t>bsft.de</t>
  </si>
  <si>
    <t>bshb.de</t>
  </si>
  <si>
    <t>bt1.de</t>
  </si>
  <si>
    <t>btmw.de</t>
  </si>
  <si>
    <t>bsim.de</t>
  </si>
  <si>
    <t>bshi.de</t>
  </si>
  <si>
    <t>brsm.de</t>
  </si>
  <si>
    <t>bzim.de</t>
  </si>
  <si>
    <t>bwsv.de</t>
  </si>
  <si>
    <t>bwsk.de</t>
  </si>
  <si>
    <t>bzms.de</t>
  </si>
  <si>
    <t>bvmev.de</t>
  </si>
  <si>
    <t>dbde.de</t>
  </si>
  <si>
    <t>1oc.de</t>
  </si>
  <si>
    <t>1lmr.de</t>
  </si>
  <si>
    <t>4md.de</t>
  </si>
  <si>
    <t>adgd.de</t>
  </si>
  <si>
    <t>afau.de</t>
  </si>
  <si>
    <t>albd.de</t>
  </si>
  <si>
    <t>alrs.de</t>
  </si>
  <si>
    <t>allhosting.de</t>
  </si>
  <si>
    <t>angr.de</t>
  </si>
  <si>
    <t>amvg.de</t>
  </si>
  <si>
    <t>ammm.de</t>
  </si>
  <si>
    <t>amfs.de</t>
  </si>
  <si>
    <t>anmd.de</t>
  </si>
  <si>
    <t>aofa.de</t>
  </si>
  <si>
    <t>apotv.de</t>
  </si>
  <si>
    <t>apef.de</t>
  </si>
  <si>
    <t>apsc.de</t>
  </si>
  <si>
    <t>aoad.de</t>
  </si>
  <si>
    <t>aphg.de</t>
  </si>
  <si>
    <t>aomc.de</t>
  </si>
  <si>
    <t>aoku.de</t>
  </si>
  <si>
    <t>arfd.de</t>
  </si>
  <si>
    <t>aslk.de</t>
  </si>
  <si>
    <t>atdm.de</t>
  </si>
  <si>
    <t>asgp.de</t>
  </si>
  <si>
    <t>astroo.de</t>
  </si>
  <si>
    <t>atkh.de</t>
  </si>
  <si>
    <t>asga.de</t>
  </si>
  <si>
    <t>atpi.de</t>
  </si>
  <si>
    <t>azal.de</t>
  </si>
  <si>
    <t>azeu.de</t>
  </si>
  <si>
    <t>awkn.de</t>
  </si>
  <si>
    <t>b1a.de</t>
  </si>
  <si>
    <t>azeo.de</t>
  </si>
  <si>
    <t>azrn.de</t>
  </si>
  <si>
    <t>avlu.de</t>
  </si>
  <si>
    <t>avtr.de</t>
  </si>
  <si>
    <t>bahs.de</t>
  </si>
  <si>
    <t>bapco.de</t>
  </si>
  <si>
    <t>batv.de</t>
  </si>
  <si>
    <t>bebh.de</t>
  </si>
  <si>
    <t>bdss.de</t>
  </si>
  <si>
    <t>bcfn.de</t>
  </si>
  <si>
    <t>bchl.de</t>
  </si>
  <si>
    <t>bcmh.de</t>
  </si>
  <si>
    <t>bdwg.de</t>
  </si>
  <si>
    <t>bcpc.de</t>
  </si>
  <si>
    <t>bcml.de</t>
  </si>
  <si>
    <t>bbdm.de</t>
  </si>
  <si>
    <t>bdfg.de</t>
  </si>
  <si>
    <t>bbcentrum.de</t>
  </si>
  <si>
    <t>bbfe.de</t>
  </si>
  <si>
    <t>bdhl.de</t>
  </si>
  <si>
    <t>bdiw.de</t>
  </si>
  <si>
    <t>bdcl.de</t>
  </si>
  <si>
    <t>bdlr.de</t>
  </si>
  <si>
    <t>bdku.de</t>
  </si>
  <si>
    <t>bedt.de</t>
  </si>
  <si>
    <t>bbhi.de</t>
  </si>
  <si>
    <t>bcel.de</t>
  </si>
  <si>
    <t>bcwd.de</t>
  </si>
  <si>
    <t>bddm.de</t>
  </si>
  <si>
    <t>beea.de</t>
  </si>
  <si>
    <t>bbnm.de</t>
  </si>
  <si>
    <t>bbnr.de</t>
  </si>
  <si>
    <t>bdbp.de</t>
  </si>
  <si>
    <t>bbuf.de</t>
  </si>
  <si>
    <t>bcta.de</t>
  </si>
  <si>
    <t>bdec.de</t>
  </si>
  <si>
    <t>bbvf.de</t>
  </si>
  <si>
    <t>bemobil.de</t>
  </si>
  <si>
    <t>behb.de</t>
  </si>
  <si>
    <t>bekag.de</t>
  </si>
  <si>
    <t>begt.de</t>
  </si>
  <si>
    <t>bekz.de</t>
  </si>
  <si>
    <t>bestv.de</t>
  </si>
  <si>
    <t>betg.de</t>
  </si>
  <si>
    <t>bfaa.de</t>
  </si>
  <si>
    <t>beue.de</t>
  </si>
  <si>
    <t>besteckverleih.de</t>
  </si>
  <si>
    <t>betf.de</t>
  </si>
  <si>
    <t>bfgv.de</t>
  </si>
  <si>
    <t>bffp.de</t>
  </si>
  <si>
    <t>bffi.de</t>
  </si>
  <si>
    <t>bfdu.de</t>
  </si>
  <si>
    <t>bfiv.de</t>
  </si>
  <si>
    <t>bfkt.de</t>
  </si>
  <si>
    <t>bfdl.de</t>
  </si>
  <si>
    <t>bfdg.de</t>
  </si>
  <si>
    <t>bfma.de</t>
  </si>
  <si>
    <t>bfpe.de</t>
  </si>
  <si>
    <t>bevb.de</t>
  </si>
  <si>
    <t>bfbc.de</t>
  </si>
  <si>
    <t>bfuh.de</t>
  </si>
  <si>
    <t>bfus.de</t>
  </si>
  <si>
    <t>bfast.de</t>
  </si>
  <si>
    <t>bfvc.de</t>
  </si>
  <si>
    <t>bevu.de</t>
  </si>
  <si>
    <t>beueler.de</t>
  </si>
  <si>
    <t>bgbg.de</t>
  </si>
  <si>
    <t>bget.de</t>
  </si>
  <si>
    <t>bgel.de</t>
  </si>
  <si>
    <t>bgcs.de</t>
  </si>
  <si>
    <t>bgin.de</t>
  </si>
  <si>
    <t>bgcw.de</t>
  </si>
  <si>
    <t>bigab.de</t>
  </si>
  <si>
    <t>bgpu.de</t>
  </si>
  <si>
    <t>bibr.de</t>
  </si>
  <si>
    <t>bhgt.de</t>
  </si>
  <si>
    <t>bigd.de</t>
  </si>
  <si>
    <t>bgrm.de</t>
  </si>
  <si>
    <t>bidv.de</t>
  </si>
  <si>
    <t>bgzs.de</t>
  </si>
  <si>
    <t>bhod.de</t>
  </si>
  <si>
    <t>bihu.de</t>
  </si>
  <si>
    <t>bhla.de</t>
  </si>
  <si>
    <t>bhrs.de</t>
  </si>
  <si>
    <t>bied.de</t>
  </si>
  <si>
    <t>bign.de</t>
  </si>
  <si>
    <t>bgrk.de</t>
  </si>
  <si>
    <t>biggastro.de</t>
  </si>
  <si>
    <t>bhot.de</t>
  </si>
  <si>
    <t>bguv.de</t>
  </si>
  <si>
    <t>bicola.de</t>
  </si>
  <si>
    <t>bhek.de</t>
  </si>
  <si>
    <t>bhet.de</t>
  </si>
  <si>
    <t>bgor.de</t>
  </si>
  <si>
    <t>bixl.de</t>
  </si>
  <si>
    <t>bioway.de</t>
  </si>
  <si>
    <t>bizzy.de</t>
  </si>
  <si>
    <t>biowatch.de</t>
  </si>
  <si>
    <t>biovz.de</t>
  </si>
  <si>
    <t>biovc.de</t>
  </si>
  <si>
    <t>bjco.de</t>
  </si>
  <si>
    <t>bivd.de</t>
  </si>
  <si>
    <t>bkpf.de</t>
  </si>
  <si>
    <t>bjdm.de</t>
  </si>
  <si>
    <t>bioed.de</t>
  </si>
  <si>
    <t>biodoktor.de</t>
  </si>
  <si>
    <t>bkfw.de</t>
  </si>
  <si>
    <t>bksg.de</t>
  </si>
  <si>
    <t>bkvg.de</t>
  </si>
  <si>
    <t>bldr.de</t>
  </si>
  <si>
    <t>bkwe.de</t>
  </si>
  <si>
    <t>bnct.de</t>
  </si>
  <si>
    <t>bnoi.de</t>
  </si>
  <si>
    <t>bnbi.de</t>
  </si>
  <si>
    <t>bnlc.de</t>
  </si>
  <si>
    <t>bnsc.de</t>
  </si>
  <si>
    <t>bmgt.de</t>
  </si>
  <si>
    <t>blvr.de</t>
  </si>
  <si>
    <t>bmevent.de</t>
  </si>
  <si>
    <t>bmvv.de</t>
  </si>
  <si>
    <t>bmta.de</t>
  </si>
  <si>
    <t>bmcl.de</t>
  </si>
  <si>
    <t>bmzs.de</t>
  </si>
  <si>
    <t>bmrp.de</t>
  </si>
  <si>
    <t>bmdw.de</t>
  </si>
  <si>
    <t>bmpc.de</t>
  </si>
  <si>
    <t>bmon.de</t>
  </si>
  <si>
    <t>bmnw.de</t>
  </si>
  <si>
    <t>bmvc.de</t>
  </si>
  <si>
    <t>bmkz.de</t>
  </si>
  <si>
    <t>bmfin.de</t>
  </si>
  <si>
    <t>bmus.de</t>
  </si>
  <si>
    <t>bmuk.de</t>
  </si>
  <si>
    <t>bmits.de</t>
  </si>
  <si>
    <t>bmcn.de</t>
  </si>
  <si>
    <t>bphv.de</t>
  </si>
  <si>
    <t>bpsk.de</t>
  </si>
  <si>
    <t>bpkg.de</t>
  </si>
  <si>
    <t>bpmd.de</t>
  </si>
  <si>
    <t>bpna.de</t>
  </si>
  <si>
    <t>bphm.de</t>
  </si>
  <si>
    <t>botv.de</t>
  </si>
  <si>
    <t>bpca.de</t>
  </si>
  <si>
    <t>bosg.de</t>
  </si>
  <si>
    <t>brah.de</t>
  </si>
  <si>
    <t>botk.de</t>
  </si>
  <si>
    <t>brdb.de</t>
  </si>
  <si>
    <t>breugel.de</t>
  </si>
  <si>
    <t>brbi.de</t>
  </si>
  <si>
    <t>bshs.de</t>
  </si>
  <si>
    <t>btca.de</t>
  </si>
  <si>
    <t>bruf.de</t>
  </si>
  <si>
    <t>bsef.de</t>
  </si>
  <si>
    <t>bsdw.de</t>
  </si>
  <si>
    <t>brkd.de</t>
  </si>
  <si>
    <t>btka.de</t>
  </si>
  <si>
    <t>bsdr.de</t>
  </si>
  <si>
    <t>brino.de</t>
  </si>
  <si>
    <t>brotfix.de</t>
  </si>
  <si>
    <t>btaz.de</t>
  </si>
  <si>
    <t>bsel.de</t>
  </si>
  <si>
    <t>brwe.de</t>
  </si>
  <si>
    <t>bsjp.de</t>
  </si>
  <si>
    <t>bsbn.de</t>
  </si>
  <si>
    <t>btsi.de</t>
  </si>
  <si>
    <t>bsnk.de</t>
  </si>
  <si>
    <t>bvco.de</t>
  </si>
  <si>
    <t>bwes.de</t>
  </si>
  <si>
    <t>bwca.de</t>
  </si>
  <si>
    <t>bvisp.de</t>
  </si>
  <si>
    <t>bwfs.de</t>
  </si>
  <si>
    <t>bwba.de</t>
  </si>
  <si>
    <t>bvaw.de</t>
  </si>
  <si>
    <t>bwug.de</t>
  </si>
  <si>
    <t>bvpb.de</t>
  </si>
  <si>
    <t>bvel.de</t>
  </si>
  <si>
    <t>bvpro.de</t>
  </si>
  <si>
    <t>bvep.de</t>
  </si>
  <si>
    <t>bwsp.de</t>
  </si>
  <si>
    <t>bvev.de</t>
  </si>
  <si>
    <t>bvic.de</t>
  </si>
  <si>
    <t>bvet.de</t>
  </si>
  <si>
    <t>bwpg.de</t>
  </si>
  <si>
    <t>bvhp.de</t>
  </si>
  <si>
    <t>bwkn.de</t>
  </si>
  <si>
    <t>bvhg.de</t>
  </si>
  <si>
    <t>bwmh.de</t>
  </si>
  <si>
    <t>bwmf.de</t>
  </si>
  <si>
    <t>bwme.de</t>
  </si>
  <si>
    <t>bvem.de</t>
  </si>
  <si>
    <t>bvkk.de</t>
  </si>
  <si>
    <t>bvzm.de</t>
  </si>
  <si>
    <t>bzsn.de</t>
  </si>
  <si>
    <t>bvdgs.de</t>
  </si>
  <si>
    <t>bzsev.de</t>
  </si>
  <si>
    <t>bvvr.de</t>
  </si>
  <si>
    <t>bzum.de</t>
  </si>
  <si>
    <t>bzar.de</t>
  </si>
  <si>
    <t>bvkv.de</t>
  </si>
  <si>
    <t>bvum.de</t>
  </si>
  <si>
    <t>bvgn.de</t>
  </si>
  <si>
    <t>bzbb.de</t>
  </si>
  <si>
    <t>bzse.de</t>
  </si>
  <si>
    <t>bzde.de</t>
  </si>
  <si>
    <t>bvddh.de</t>
  </si>
  <si>
    <t>bvfv.de</t>
  </si>
  <si>
    <t>bvbl.de</t>
  </si>
  <si>
    <t>bvdv.de</t>
  </si>
  <si>
    <t>bvng.de</t>
  </si>
  <si>
    <t>bvsv.de</t>
  </si>
  <si>
    <t>bzmt.de</t>
  </si>
  <si>
    <t>bwac.de</t>
  </si>
  <si>
    <t>bvtt.de</t>
  </si>
  <si>
    <t>busn.de</t>
  </si>
  <si>
    <t>ddva.de</t>
  </si>
  <si>
    <t>dhca.de</t>
  </si>
  <si>
    <t>didg.de</t>
  </si>
  <si>
    <t>dilt.de</t>
  </si>
  <si>
    <t>xn--bo-nja.de</t>
  </si>
  <si>
    <t>bÃ­o.de</t>
  </si>
  <si>
    <t>xn--braustbchen-yhb.de</t>
  </si>
  <si>
    <t>braustÃ¼bchen.de</t>
  </si>
  <si>
    <t>abstrakte.eu</t>
  </si>
  <si>
    <t>computerbestellung.eu</t>
  </si>
  <si>
    <t>buch.me</t>
  </si>
  <si>
    <t>aldh.de</t>
  </si>
  <si>
    <t>albev.de</t>
  </si>
  <si>
    <t>alcm.de</t>
  </si>
  <si>
    <t>alarmtv.de</t>
  </si>
  <si>
    <t>alcr.de</t>
  </si>
  <si>
    <t>alpc.de</t>
  </si>
  <si>
    <t>alwd.de</t>
  </si>
  <si>
    <t>amagi.de</t>
  </si>
  <si>
    <t>alii.de</t>
  </si>
  <si>
    <t>allb.de</t>
  </si>
  <si>
    <t>alri.de</t>
  </si>
  <si>
    <t>alpr.de</t>
  </si>
  <si>
    <t>altwien.de</t>
  </si>
  <si>
    <t>alsv.de</t>
  </si>
  <si>
    <t>am4u.de</t>
  </si>
  <si>
    <t>allesmieten.de</t>
  </si>
  <si>
    <t>allag.de</t>
  </si>
  <si>
    <t>allvote.de</t>
  </si>
  <si>
    <t>alfimaus.de</t>
  </si>
  <si>
    <t>alpag.de</t>
  </si>
  <si>
    <t>allerleihverleih.de</t>
  </si>
  <si>
    <t>alwg.de</t>
  </si>
  <si>
    <t>almb.de</t>
  </si>
  <si>
    <t>amav.de</t>
  </si>
  <si>
    <t>amdl.de</t>
  </si>
  <si>
    <t>amem.de</t>
  </si>
  <si>
    <t>ambe.de</t>
  </si>
  <si>
    <t>anao.de</t>
  </si>
  <si>
    <t>amws.de</t>
  </si>
  <si>
    <t>amgg.de</t>
  </si>
  <si>
    <t>amrh.de</t>
  </si>
  <si>
    <t>andb.de</t>
  </si>
  <si>
    <t>amho.de</t>
  </si>
  <si>
    <t>anhv.de</t>
  </si>
  <si>
    <t>anae.de</t>
  </si>
  <si>
    <t>anfg.de</t>
  </si>
  <si>
    <t>amkz.de</t>
  </si>
  <si>
    <t>analnews.de</t>
  </si>
  <si>
    <t>amvo.de</t>
  </si>
  <si>
    <t>amom.de</t>
  </si>
  <si>
    <t>anhs.de</t>
  </si>
  <si>
    <t>amoh.de</t>
  </si>
  <si>
    <t>aokp.de</t>
  </si>
  <si>
    <t>apmf.de</t>
  </si>
  <si>
    <t>aokt.de</t>
  </si>
  <si>
    <t>apvb.de</t>
  </si>
  <si>
    <t>apoa.de</t>
  </si>
  <si>
    <t>apva.de</t>
  </si>
  <si>
    <t>arbb.de</t>
  </si>
  <si>
    <t>apmit.de</t>
  </si>
  <si>
    <t>apuo.de</t>
  </si>
  <si>
    <t>aokf.de</t>
  </si>
  <si>
    <t>apvo.de</t>
  </si>
  <si>
    <t>aokh.de</t>
  </si>
  <si>
    <t>aoke.de</t>
  </si>
  <si>
    <t>anua.de</t>
  </si>
  <si>
    <t>apap.de</t>
  </si>
  <si>
    <t>apee.de</t>
  </si>
  <si>
    <t>aplm.de</t>
  </si>
  <si>
    <t>aokb.de</t>
  </si>
  <si>
    <t>aokg.de</t>
  </si>
  <si>
    <t>antt.de</t>
  </si>
  <si>
    <t>aokm.de</t>
  </si>
  <si>
    <t>aokc.de</t>
  </si>
  <si>
    <t>artia.de</t>
  </si>
  <si>
    <t>arsl.de</t>
  </si>
  <si>
    <t>arsk.de</t>
  </si>
  <si>
    <t>armc.de</t>
  </si>
  <si>
    <t>arsp.de</t>
  </si>
  <si>
    <t>arbeitvorort.de</t>
  </si>
  <si>
    <t>arrp.de</t>
  </si>
  <si>
    <t>atdd.de</t>
  </si>
  <si>
    <t>asgs.de</t>
  </si>
  <si>
    <t>aswl.de</t>
  </si>
  <si>
    <t>atsh.de</t>
  </si>
  <si>
    <t>aufd.de</t>
  </si>
  <si>
    <t>atpb.de</t>
  </si>
  <si>
    <t>asnp.de</t>
  </si>
  <si>
    <t>artsu.de</t>
  </si>
  <si>
    <t>atdg.de</t>
  </si>
  <si>
    <t>atst.de</t>
  </si>
  <si>
    <t>ascoma.de</t>
  </si>
  <si>
    <t>atoa.de</t>
  </si>
  <si>
    <t>asev.de</t>
  </si>
  <si>
    <t>atah.de</t>
  </si>
  <si>
    <t>asgu.de</t>
  </si>
  <si>
    <t>atiu.de</t>
  </si>
  <si>
    <t>auld.de</t>
  </si>
  <si>
    <t>aung.de</t>
  </si>
  <si>
    <t>autd.de</t>
  </si>
  <si>
    <t>ausg.de</t>
  </si>
  <si>
    <t>ausf.de</t>
  </si>
  <si>
    <t>auravision.de</t>
  </si>
  <si>
    <t>aumd.de</t>
  </si>
  <si>
    <t>avsc.de</t>
  </si>
  <si>
    <t>avte.de</t>
  </si>
  <si>
    <t>awnd.de</t>
  </si>
  <si>
    <t>babykommt.de</t>
  </si>
  <si>
    <t>awbc.de</t>
  </si>
  <si>
    <t>avsl.de</t>
  </si>
  <si>
    <t>avok.de</t>
  </si>
  <si>
    <t>azmb.de</t>
  </si>
  <si>
    <t>axai.de</t>
  </si>
  <si>
    <t>azug.de</t>
  </si>
  <si>
    <t>avmf.de</t>
  </si>
  <si>
    <t>azmh.de</t>
  </si>
  <si>
    <t>azms.de</t>
  </si>
  <si>
    <t>azze.de</t>
  </si>
  <si>
    <t>ayit.de</t>
  </si>
  <si>
    <t>azpm.de</t>
  </si>
  <si>
    <t>azsd.de</t>
  </si>
  <si>
    <t>avgk.de</t>
  </si>
  <si>
    <t>azsag.de</t>
  </si>
  <si>
    <t>awbf.de</t>
  </si>
  <si>
    <t>awom.de</t>
  </si>
  <si>
    <t>avpk.de</t>
  </si>
  <si>
    <t>avpo.de</t>
  </si>
  <si>
    <t>awsv.de</t>
  </si>
  <si>
    <t>axae.de</t>
  </si>
  <si>
    <t>azdh.de</t>
  </si>
  <si>
    <t>avrc.de</t>
  </si>
  <si>
    <t>azdg.de</t>
  </si>
  <si>
    <t>bcmag.de</t>
  </si>
  <si>
    <t>bdpf.de</t>
  </si>
  <si>
    <t>bdpro.de</t>
  </si>
  <si>
    <t>bepower.de</t>
  </si>
  <si>
    <t>bghd.de</t>
  </si>
  <si>
    <t>bgtv.de</t>
  </si>
  <si>
    <t>bixt.de</t>
  </si>
  <si>
    <t>biolieferung.de</t>
  </si>
  <si>
    <t>bodd.de</t>
  </si>
  <si>
    <t>bmpro.de</t>
  </si>
  <si>
    <t>bsnc.de</t>
  </si>
  <si>
    <t>buebingen.de</t>
  </si>
  <si>
    <t>bugw.de</t>
  </si>
  <si>
    <t>bvia.de</t>
  </si>
  <si>
    <t>dbfm.de</t>
  </si>
  <si>
    <t>dbdc.de</t>
  </si>
  <si>
    <t>dbet.de</t>
  </si>
  <si>
    <t>dbff.de</t>
  </si>
  <si>
    <t>dbdi.de</t>
  </si>
  <si>
    <t>dbum.de</t>
  </si>
  <si>
    <t>dble.de</t>
  </si>
  <si>
    <t>dbok.de</t>
  </si>
  <si>
    <t>dbgi.de</t>
  </si>
  <si>
    <t>dbik.de</t>
  </si>
  <si>
    <t>dbpd.de</t>
  </si>
  <si>
    <t>dbns.de</t>
  </si>
  <si>
    <t>dbrh.de</t>
  </si>
  <si>
    <t>dbut.de</t>
  </si>
  <si>
    <t>dbgr.de</t>
  </si>
  <si>
    <t>dbdp.de</t>
  </si>
  <si>
    <t>dbint.de</t>
  </si>
  <si>
    <t>dbgp.de</t>
  </si>
  <si>
    <t>dbbank.de</t>
  </si>
  <si>
    <t>dbun.de</t>
  </si>
  <si>
    <t>dbuf.de</t>
  </si>
  <si>
    <t>dbmm.de</t>
  </si>
  <si>
    <t>ddiz.de</t>
  </si>
  <si>
    <t>dcwt.de</t>
  </si>
  <si>
    <t>dbwm.de</t>
  </si>
  <si>
    <t>dcwm.de</t>
  </si>
  <si>
    <t>degf.de</t>
  </si>
  <si>
    <t>ddcf.de</t>
  </si>
  <si>
    <t>dcit.de</t>
  </si>
  <si>
    <t>dedj.de</t>
  </si>
  <si>
    <t>ddrv.de</t>
  </si>
  <si>
    <t>dcle.de</t>
  </si>
  <si>
    <t>ddpi.de</t>
  </si>
  <si>
    <t>decc.de</t>
  </si>
  <si>
    <t>ddpd.de</t>
  </si>
  <si>
    <t>ddat.de</t>
  </si>
  <si>
    <t>ddog.de</t>
  </si>
  <si>
    <t>ddsag.de</t>
  </si>
  <si>
    <t>dcgg.de</t>
  </si>
  <si>
    <t>ddmb.de</t>
  </si>
  <si>
    <t>ddtt.de</t>
  </si>
  <si>
    <t>demg.de</t>
  </si>
  <si>
    <t>dbzb.de</t>
  </si>
  <si>
    <t>denp.de</t>
  </si>
  <si>
    <t>dbwe.de</t>
  </si>
  <si>
    <t>ddth.de</t>
  </si>
  <si>
    <t>defm.de</t>
  </si>
  <si>
    <t>dbwi.de</t>
  </si>
  <si>
    <t>dcmh.de</t>
  </si>
  <si>
    <t>dcmd.de</t>
  </si>
  <si>
    <t>derh.de</t>
  </si>
  <si>
    <t>deub.de</t>
  </si>
  <si>
    <t>derntl.de</t>
  </si>
  <si>
    <t>deutschlandsbeste.de</t>
  </si>
  <si>
    <t>dhtl.de</t>
  </si>
  <si>
    <t>dgfnr.de</t>
  </si>
  <si>
    <t>dgha.de</t>
  </si>
  <si>
    <t>dftv.de</t>
  </si>
  <si>
    <t>dgrs.de</t>
  </si>
  <si>
    <t>dgbh.de</t>
  </si>
  <si>
    <t>dfdw.de</t>
  </si>
  <si>
    <t>dgvg.de</t>
  </si>
  <si>
    <t>dggs.de</t>
  </si>
  <si>
    <t>dfdg.de</t>
  </si>
  <si>
    <t>dfuv.de</t>
  </si>
  <si>
    <t>dgcd.de</t>
  </si>
  <si>
    <t>dgea.de</t>
  </si>
  <si>
    <t>devam.de</t>
  </si>
  <si>
    <t>dgdw.de</t>
  </si>
  <si>
    <t>dgin.de</t>
  </si>
  <si>
    <t>dfgd.de</t>
  </si>
  <si>
    <t>dfsp.de</t>
  </si>
  <si>
    <t>dffn.de</t>
  </si>
  <si>
    <t>dgold.de</t>
  </si>
  <si>
    <t>devit.de</t>
  </si>
  <si>
    <t>dgsw.de</t>
  </si>
  <si>
    <t>dhda.de</t>
  </si>
  <si>
    <t>dfab.de</t>
  </si>
  <si>
    <t>dhfb.de</t>
  </si>
  <si>
    <t>dfms.de</t>
  </si>
  <si>
    <t>dhjk.de</t>
  </si>
  <si>
    <t>dicg.de</t>
  </si>
  <si>
    <t>dieh.de</t>
  </si>
  <si>
    <t>didw.de</t>
  </si>
  <si>
    <t>didv.de</t>
  </si>
  <si>
    <t>difv.de</t>
  </si>
  <si>
    <t>diptv.de</t>
  </si>
  <si>
    <t>ditk.de</t>
  </si>
  <si>
    <t>dirm.de</t>
  </si>
  <si>
    <t>diup.de</t>
  </si>
  <si>
    <t>dimeg.de</t>
  </si>
  <si>
    <t>djhh.de</t>
  </si>
  <si>
    <t>disw.de</t>
  </si>
  <si>
    <t>diug.de</t>
  </si>
  <si>
    <t>dimh.de</t>
  </si>
  <si>
    <t>diskgolf.de</t>
  </si>
  <si>
    <t>dishy.de</t>
  </si>
  <si>
    <t>dikw.de</t>
  </si>
  <si>
    <t>ampfinger.de</t>
  </si>
  <si>
    <t>amhaus.de</t>
  </si>
  <si>
    <t>asmar.de</t>
  </si>
  <si>
    <t>aufdentisch.de</t>
  </si>
  <si>
    <t>avdg.de</t>
  </si>
  <si>
    <t>avod.de</t>
  </si>
  <si>
    <t>dbpi.de</t>
  </si>
  <si>
    <t>dbmu.de</t>
  </si>
  <si>
    <t>dbund.de</t>
  </si>
  <si>
    <t>bjjzhygs.com</t>
  </si>
  <si>
    <t>abeu.de</t>
  </si>
  <si>
    <t>aaig.de</t>
  </si>
  <si>
    <t>aafd.de</t>
  </si>
  <si>
    <t>adja.de</t>
  </si>
  <si>
    <t>agic.de</t>
  </si>
  <si>
    <t>adut.de</t>
  </si>
  <si>
    <t>agok.de</t>
  </si>
  <si>
    <t>agut.de</t>
  </si>
  <si>
    <t>aidt.de</t>
  </si>
  <si>
    <t>bfsg.de</t>
  </si>
  <si>
    <t>bgsw.de</t>
  </si>
  <si>
    <t>bkfv.de</t>
  </si>
  <si>
    <t>bptc.de</t>
  </si>
  <si>
    <t>cbba.de</t>
  </si>
  <si>
    <t>dkge.de</t>
  </si>
  <si>
    <t>acds.de</t>
  </si>
  <si>
    <t>agfm.de</t>
  </si>
  <si>
    <t>afcp.de</t>
  </si>
  <si>
    <t>aenp.de</t>
  </si>
  <si>
    <t>ahun.de</t>
  </si>
  <si>
    <t>aiat.de</t>
  </si>
  <si>
    <t>apig.de</t>
  </si>
  <si>
    <t>apsg.de</t>
  </si>
  <si>
    <t>awrc.de</t>
  </si>
  <si>
    <t>awks.de</t>
  </si>
  <si>
    <t>bblg.de</t>
  </si>
  <si>
    <t>bbkb.de</t>
  </si>
  <si>
    <t>bfmd.de</t>
  </si>
  <si>
    <t>bgai.de</t>
  </si>
  <si>
    <t>bgvs.de</t>
  </si>
  <si>
    <t>bnup.de</t>
  </si>
  <si>
    <t>bpsi.de</t>
  </si>
  <si>
    <t>bpmt.de</t>
  </si>
  <si>
    <t>bsdb.de</t>
  </si>
  <si>
    <t>buat.de</t>
  </si>
  <si>
    <t>cmpd.de</t>
  </si>
  <si>
    <t>csbw.de</t>
  </si>
  <si>
    <t>cshv.de</t>
  </si>
  <si>
    <t>dikv.de</t>
  </si>
  <si>
    <t>dmgl.de</t>
  </si>
  <si>
    <t>ampk.de</t>
  </si>
  <si>
    <t>cagg.de</t>
  </si>
  <si>
    <t>cbss.de</t>
  </si>
  <si>
    <t>cbal.de</t>
  </si>
  <si>
    <t>ccre.de</t>
  </si>
  <si>
    <t>ccpg.de</t>
  </si>
  <si>
    <t>cdsm.de</t>
  </si>
  <si>
    <t>ccpb.de</t>
  </si>
  <si>
    <t>ccmt.de</t>
  </si>
  <si>
    <t>cceu.de</t>
  </si>
  <si>
    <t>ccpe.de</t>
  </si>
  <si>
    <t>cgbb.de</t>
  </si>
  <si>
    <t>cecg.de</t>
  </si>
  <si>
    <t>cgcv.de</t>
  </si>
  <si>
    <t>clpd.de</t>
  </si>
  <si>
    <t>cmsg.de</t>
  </si>
  <si>
    <t>cmaa.de</t>
  </si>
  <si>
    <t>cnni.de</t>
  </si>
  <si>
    <t>clsd.de</t>
  </si>
  <si>
    <t>cpsb.de</t>
  </si>
  <si>
    <t>cpgc.de</t>
  </si>
  <si>
    <t>crdc.de</t>
  </si>
  <si>
    <t>csvb.de</t>
  </si>
  <si>
    <t>cspi.de</t>
  </si>
  <si>
    <t>ddart.de</t>
  </si>
  <si>
    <t>dfbi.de</t>
  </si>
  <si>
    <t>dmpo.de</t>
  </si>
  <si>
    <t>ccmc.de</t>
  </si>
  <si>
    <t>ditp.de</t>
  </si>
  <si>
    <t>dsiw.de</t>
  </si>
  <si>
    <t>00181.com</t>
  </si>
  <si>
    <t>tirirenge.com</t>
  </si>
  <si>
    <t>aktive-buergerschaft.de</t>
  </si>
  <si>
    <t>chinawanlin.com.cn</t>
  </si>
  <si>
    <t>bjhhw.com</t>
  </si>
  <si>
    <t>ahlsf.cn</t>
  </si>
  <si>
    <t>houseshopping.xyz</t>
  </si>
  <si>
    <t>wztxkj.com</t>
  </si>
  <si>
    <t>0398qlx.com</t>
  </si>
  <si>
    <t>cqfix.com</t>
  </si>
  <si>
    <t>bestofcoloring.com</t>
  </si>
  <si>
    <t>xl6666.com</t>
  </si>
  <si>
    <t>bunite.com.cn</t>
  </si>
  <si>
    <t>c2mshoes.com</t>
  </si>
  <si>
    <t>linkbaba.cn</t>
  </si>
  <si>
    <t>xgklly.com</t>
  </si>
  <si>
    <t>858ms.com</t>
  </si>
  <si>
    <t>gzwjtj.com</t>
  </si>
  <si>
    <t>gofuchina.com</t>
  </si>
  <si>
    <t>churchofhalloween.com</t>
  </si>
  <si>
    <t>nyjade.com</t>
  </si>
  <si>
    <t>yssc999.com</t>
  </si>
  <si>
    <t>sunynet.com</t>
  </si>
  <si>
    <t>sxsci.com</t>
  </si>
  <si>
    <t>dsxfz.cn</t>
  </si>
  <si>
    <t>ahtljx.com</t>
  </si>
  <si>
    <t>zycehua.org</t>
  </si>
  <si>
    <t>hexigtenglobalgeopark.net</t>
  </si>
  <si>
    <t>bjstudytv.com</t>
  </si>
  <si>
    <t>tenpokagu.com</t>
  </si>
  <si>
    <t>wamiz.fr</t>
  </si>
  <si>
    <t>diyandcraftscorner.com</t>
  </si>
  <si>
    <t>showroom411.com</t>
  </si>
  <si>
    <t>privatteacher.com</t>
  </si>
  <si>
    <t>pro-navigation.com</t>
  </si>
  <si>
    <t>productnavigation.com</t>
  </si>
  <si>
    <t>product-navigation.com</t>
  </si>
  <si>
    <t>praktion.de</t>
  </si>
  <si>
    <t>pr-discount.de</t>
  </si>
  <si>
    <t>praginfo.de</t>
  </si>
  <si>
    <t>prag-info.de</t>
  </si>
  <si>
    <t>praegepressen.de</t>
  </si>
  <si>
    <t>praesenteonline.de</t>
  </si>
  <si>
    <t>praesente-online.de</t>
  </si>
  <si>
    <t>pragonline.de</t>
  </si>
  <si>
    <t>praesent.de</t>
  </si>
  <si>
    <t>praegemaschinen.de</t>
  </si>
  <si>
    <t>praeser.de</t>
  </si>
  <si>
    <t>praeparate-dosen.de</t>
  </si>
  <si>
    <t>praeparatekaesten.de</t>
  </si>
  <si>
    <t>praegemaschine.de</t>
  </si>
  <si>
    <t>praegepresse.de</t>
  </si>
  <si>
    <t>praeparate-kaesten.de</t>
  </si>
  <si>
    <t>praeparatedosen.de</t>
  </si>
  <si>
    <t>probevertraege.de</t>
  </si>
  <si>
    <t>privatteacher.de</t>
  </si>
  <si>
    <t>privatschulen-online.de</t>
  </si>
  <si>
    <t>productnavigation.de</t>
  </si>
  <si>
    <t>privatschule-online.de</t>
  </si>
  <si>
    <t>pro-forma.de</t>
  </si>
  <si>
    <t>product-navigation.de</t>
  </si>
  <si>
    <t>pro-nav.de</t>
  </si>
  <si>
    <t>probevertrag.de</t>
  </si>
  <si>
    <t>privatschulen.in</t>
  </si>
  <si>
    <t>privatteacher.net</t>
  </si>
  <si>
    <t>produkte-verzeichnis.de</t>
  </si>
  <si>
    <t>produkt-navigation.de</t>
  </si>
  <si>
    <t>produkteverzeichnis.de</t>
  </si>
  <si>
    <t>privateteacher.info</t>
  </si>
  <si>
    <t>private-teacher.net</t>
  </si>
  <si>
    <t>programlicences.com</t>
  </si>
  <si>
    <t>programlicence.com</t>
  </si>
  <si>
    <t>programlicense.com</t>
  </si>
  <si>
    <t>prognose.de</t>
  </si>
  <si>
    <t>prognosen.de</t>
  </si>
  <si>
    <t>trendywalldesigns.com</t>
  </si>
  <si>
    <t>searchtimes.ru</t>
  </si>
  <si>
    <t>newnist.com</t>
  </si>
  <si>
    <t>programmelicenses.com</t>
  </si>
  <si>
    <t>programmelicences.com</t>
  </si>
  <si>
    <t>programmelicense.com</t>
  </si>
  <si>
    <t>wendy-net.com</t>
  </si>
  <si>
    <t>programmelicences.net</t>
  </si>
  <si>
    <t>portablefireplace.com</t>
  </si>
  <si>
    <t>centuryhouseinc.com</t>
  </si>
  <si>
    <t>advokatsamfundet.dk</t>
  </si>
  <si>
    <t>img-realtree.com</t>
  </si>
  <si>
    <t>6dohsot.info</t>
  </si>
  <si>
    <t>hdlatestwallpapers.com</t>
  </si>
  <si>
    <t>graphics20.com</t>
  </si>
  <si>
    <t>motherpedia.com.au</t>
  </si>
  <si>
    <t>alpinecommunitynetwork.com</t>
  </si>
  <si>
    <t>zhjswd.com</t>
  </si>
  <si>
    <t>xiziwang.cn</t>
  </si>
  <si>
    <t>knownpeople.net</t>
  </si>
  <si>
    <t>profilmiki.ru</t>
  </si>
  <si>
    <t>vhost018.cn</t>
  </si>
  <si>
    <t>shzhaopai.com</t>
  </si>
  <si>
    <t>beautyhows.com</t>
  </si>
  <si>
    <t>imgsinemalar.com</t>
  </si>
  <si>
    <t>qm1001.com</t>
  </si>
  <si>
    <t>lumberjac.com</t>
  </si>
  <si>
    <t>trutnov.cz</t>
  </si>
  <si>
    <t>mychineseclass.com</t>
  </si>
  <si>
    <t>yubaibai.com.cn</t>
  </si>
  <si>
    <t>finetemplates.org</t>
  </si>
  <si>
    <t>houstan.org</t>
  </si>
  <si>
    <t>moviescounter.com</t>
  </si>
  <si>
    <t>ferienundwohnen.de</t>
  </si>
  <si>
    <t>allresumetemplates.net</t>
  </si>
  <si>
    <t>otopimvashdom.ru</t>
  </si>
  <si>
    <t>asia-manufacturer.com</t>
  </si>
  <si>
    <t>inshion.com</t>
  </si>
  <si>
    <t>candyconceptsinc.com</t>
  </si>
  <si>
    <t>ratakan.com</t>
  </si>
  <si>
    <t>iddy.jp</t>
  </si>
  <si>
    <t>tuningblog.eu</t>
  </si>
  <si>
    <t>beyondfurniture.com.au</t>
  </si>
  <si>
    <t>tcdai.com</t>
  </si>
  <si>
    <t>hotbirthdays.com</t>
  </si>
  <si>
    <t>wczasowicz.net.pl</t>
  </si>
  <si>
    <t>billsshopnflofficial.com</t>
  </si>
  <si>
    <t>runnersworld.se</t>
  </si>
  <si>
    <t>tudocdn.net</t>
  </si>
  <si>
    <t>68bxgg.com</t>
  </si>
  <si>
    <t>ekmd.de</t>
  </si>
  <si>
    <t>world-fusigi.net</t>
  </si>
  <si>
    <t>anahtarci.web.tr</t>
  </si>
  <si>
    <t>trend911.com</t>
  </si>
  <si>
    <t>win32vpn.com</t>
  </si>
  <si>
    <t>printablecouponcode.com</t>
  </si>
  <si>
    <t>inburgeren.nl</t>
  </si>
  <si>
    <t>basicjobapplication.org</t>
  </si>
  <si>
    <t>hierarchystructure.com</t>
  </si>
  <si>
    <t>qpratools.com</t>
  </si>
  <si>
    <t>abmahnwelle.de</t>
  </si>
  <si>
    <t>miraevaletleri.com</t>
  </si>
  <si>
    <t>xcomps.ru</t>
  </si>
  <si>
    <t>bamahammer.com</t>
  </si>
  <si>
    <t>ersoftbilgisayar.com</t>
  </si>
  <si>
    <t>giantimagemanagement.com</t>
  </si>
  <si>
    <t>serdemirgaz.com</t>
  </si>
  <si>
    <t>aussiechildcarenetwork.com.au</t>
  </si>
  <si>
    <t>gconnect.com.cn</t>
  </si>
  <si>
    <t>tokyozeirishikai.or.jp</t>
  </si>
  <si>
    <t>sosyaldarussifalar.com</t>
  </si>
  <si>
    <t>alfatechmakina.com</t>
  </si>
  <si>
    <t>jlklzy.com</t>
  </si>
  <si>
    <t>aipa.it</t>
  </si>
  <si>
    <t>jumpy.it</t>
  </si>
  <si>
    <t>ticaretsicil.gov.tr</t>
  </si>
  <si>
    <t>hailonghaixianfang.com</t>
  </si>
  <si>
    <t>dg-meixin.com</t>
  </si>
  <si>
    <t>huacijixie.com</t>
  </si>
  <si>
    <t>d24x7.com</t>
  </si>
  <si>
    <t>montessorimaterials.com</t>
  </si>
  <si>
    <t>connols.co.th</t>
  </si>
  <si>
    <t>beijingholiday.com</t>
  </si>
  <si>
    <t>gohsenlandstudio.com</t>
  </si>
  <si>
    <t>penekim.com.tr</t>
  </si>
  <si>
    <t>careerarm.com</t>
  </si>
  <si>
    <t>seemyorgasm.com</t>
  </si>
  <si>
    <t>goodfood.com.my</t>
  </si>
  <si>
    <t>51chuanlian.com</t>
  </si>
  <si>
    <t>zzghdz.com</t>
  </si>
  <si>
    <t>zzf.de</t>
  </si>
  <si>
    <t>apostole.it</t>
  </si>
  <si>
    <t>hidroizolatii-conduraru.ro</t>
  </si>
  <si>
    <t>sognavis.no</t>
  </si>
  <si>
    <t>bfc-appraisal.com</t>
  </si>
  <si>
    <t>hedeftanitim.com</t>
  </si>
  <si>
    <t>ozsunar.com.tr</t>
  </si>
  <si>
    <t>modmore.com</t>
  </si>
  <si>
    <t>1000uglypeople.com</t>
  </si>
  <si>
    <t>ise-b.be</t>
  </si>
  <si>
    <t>andicenderi.com</t>
  </si>
  <si>
    <t>grannyultra.com</t>
  </si>
  <si>
    <t>nobleboutiquehotel.com</t>
  </si>
  <si>
    <t>hljgwy.gov.cn</t>
  </si>
  <si>
    <t>sinemafilm.net</t>
  </si>
  <si>
    <t>bgsbilgi.com.tr</t>
  </si>
  <si>
    <t>easycookingwithmolly.com</t>
  </si>
  <si>
    <t>gzemin.com</t>
  </si>
  <si>
    <t>sugoihp.com</t>
  </si>
  <si>
    <t>theworldorbust.com</t>
  </si>
  <si>
    <t>portalimages.com</t>
  </si>
  <si>
    <t>thehypebr.com</t>
  </si>
  <si>
    <t>txiu.com.cn</t>
  </si>
  <si>
    <t>teamcadence.ca</t>
  </si>
  <si>
    <t>cappellerlaw.com</t>
  </si>
  <si>
    <t>mastemplate.com</t>
  </si>
  <si>
    <t>nicestthings.com</t>
  </si>
  <si>
    <t>alltop9.com</t>
  </si>
  <si>
    <t>bkik.hu</t>
  </si>
  <si>
    <t>cs-pc.ru</t>
  </si>
  <si>
    <t>plejmo.com</t>
  </si>
  <si>
    <t>xnwpc.com</t>
  </si>
  <si>
    <t>paradisetan.ca</t>
  </si>
  <si>
    <t>wgnpro.com</t>
  </si>
  <si>
    <t>bazresi.ir</t>
  </si>
  <si>
    <t>securemma.ru</t>
  </si>
  <si>
    <t>btsgpx.com</t>
  </si>
  <si>
    <t>placesaroundflorida.com</t>
  </si>
  <si>
    <t>ragnet.co.jp</t>
  </si>
  <si>
    <t>casters.ru</t>
  </si>
  <si>
    <t>printwithmypic.com</t>
  </si>
  <si>
    <t>theses.cz</t>
  </si>
  <si>
    <t>culturalazio.it</t>
  </si>
  <si>
    <t>can.se</t>
  </si>
  <si>
    <t>autowini.com</t>
  </si>
  <si>
    <t>vezuzamki.ru</t>
  </si>
  <si>
    <t>mzarenda.ru</t>
  </si>
  <si>
    <t>52369999.com</t>
  </si>
  <si>
    <t>xjjinmao.com</t>
  </si>
  <si>
    <t>schule-studium.de</t>
  </si>
  <si>
    <t>gayxgj.com</t>
  </si>
  <si>
    <t>vsekiden.com</t>
  </si>
  <si>
    <t>mkzargo.ru</t>
  </si>
  <si>
    <t>zpsbd.com</t>
  </si>
  <si>
    <t>lanottedellataranta.it</t>
  </si>
  <si>
    <t>ircusst.cn</t>
  </si>
  <si>
    <t>hanabatakebokujo.com</t>
  </si>
  <si>
    <t>philippi.com</t>
  </si>
  <si>
    <t>biopark.co.jp</t>
  </si>
  <si>
    <t>mobilephones.com</t>
  </si>
  <si>
    <t>voicesofmarketing.com</t>
  </si>
  <si>
    <t>gore-tex.de</t>
  </si>
  <si>
    <t>vskidku.com.ua</t>
  </si>
  <si>
    <t>inesquecivelcasamento.com.br</t>
  </si>
  <si>
    <t>bast.ru</t>
  </si>
  <si>
    <t>gmk-net.de</t>
  </si>
  <si>
    <t>propdental.es</t>
  </si>
  <si>
    <t>queens.cz</t>
  </si>
  <si>
    <t>dance-charts.de</t>
  </si>
  <si>
    <t>udinetoday.it</t>
  </si>
  <si>
    <t>kbic.com</t>
  </si>
  <si>
    <t>ladymarielle.com</t>
  </si>
  <si>
    <t>prijon.com</t>
  </si>
  <si>
    <t>acover.ru</t>
  </si>
  <si>
    <t>klepa.ru</t>
  </si>
  <si>
    <t>apartmentshowcase.com</t>
  </si>
  <si>
    <t>kx2che.com</t>
  </si>
  <si>
    <t>cgtech.no</t>
  </si>
  <si>
    <t>regtorg.ru</t>
  </si>
  <si>
    <t>viettel.vn</t>
  </si>
  <si>
    <t>hiddenmickeyguy.com</t>
  </si>
  <si>
    <t>yzjuhua.com</t>
  </si>
  <si>
    <t>artikel5.de</t>
  </si>
  <si>
    <t>gzljl.com</t>
  </si>
  <si>
    <t>insidetheiggles.com</t>
  </si>
  <si>
    <t>shandongcebai.com</t>
  </si>
  <si>
    <t>ihomeway.net</t>
  </si>
  <si>
    <t>mmanytt.se</t>
  </si>
  <si>
    <t>rongfeng-sh.com</t>
  </si>
  <si>
    <t>rondafloristes.com</t>
  </si>
  <si>
    <t>sfsdcxjz.com</t>
  </si>
  <si>
    <t>stjsl.com</t>
  </si>
  <si>
    <t>aarhusfestuge.dk</t>
  </si>
  <si>
    <t>dinosaurfact.net</t>
  </si>
  <si>
    <t>tulasmi.ru</t>
  </si>
  <si>
    <t>bjmdl.com</t>
  </si>
  <si>
    <t>joestephenson.com</t>
  </si>
  <si>
    <t>outsidethegarden.com</t>
  </si>
  <si>
    <t>henkeqi.com</t>
  </si>
  <si>
    <t>hgs0713.com</t>
  </si>
  <si>
    <t>mega-intell.ru</t>
  </si>
  <si>
    <t>sozialministeriumservice.at</t>
  </si>
  <si>
    <t>0523jsj.com</t>
  </si>
  <si>
    <t>fzfjyp.com</t>
  </si>
  <si>
    <t>formula.hu</t>
  </si>
  <si>
    <t>zwaluwhoeve.nl</t>
  </si>
  <si>
    <t>swiss-athletics.ch</t>
  </si>
  <si>
    <t>ldffg.com</t>
  </si>
  <si>
    <t>ldcjg.com</t>
  </si>
  <si>
    <t>sz-kw.com</t>
  </si>
  <si>
    <t>psicologiaversilia.it</t>
  </si>
  <si>
    <t>crystalscomments.com</t>
  </si>
  <si>
    <t>enyingyuxy.com</t>
  </si>
  <si>
    <t>rzshuizhidu.com</t>
  </si>
  <si>
    <t>sztshb.com</t>
  </si>
  <si>
    <t>thelondoneveningpost.com</t>
  </si>
  <si>
    <t>tiaozhengdianpian.com</t>
  </si>
  <si>
    <t>yckldq.com</t>
  </si>
  <si>
    <t>ktzh.net</t>
  </si>
  <si>
    <t>2beman.ru</t>
  </si>
  <si>
    <t>gratiscursus.be</t>
  </si>
  <si>
    <t>sz-mst.cn</t>
  </si>
  <si>
    <t>eyumh.com</t>
  </si>
  <si>
    <t>tingzitech.com</t>
  </si>
  <si>
    <t>toyworld.com.au</t>
  </si>
  <si>
    <t>hldhangfan.com</t>
  </si>
  <si>
    <t>hungyue.com</t>
  </si>
  <si>
    <t>hymrm.com</t>
  </si>
  <si>
    <t>natterjacks.com</t>
  </si>
  <si>
    <t>tjxingtongda.com</t>
  </si>
  <si>
    <t>swissliste.ch</t>
  </si>
  <si>
    <t>szgyi.com</t>
  </si>
  <si>
    <t>ttmtm.com</t>
  </si>
  <si>
    <t>potager.co.jp</t>
  </si>
  <si>
    <t>85197800.com</t>
  </si>
  <si>
    <t>baoshengxin.com</t>
  </si>
  <si>
    <t>la-consumer.com</t>
  </si>
  <si>
    <t>merryauto.com</t>
  </si>
  <si>
    <t>yaziying.com</t>
  </si>
  <si>
    <t>lesaunda.org</t>
  </si>
  <si>
    <t>aotaisp.cn</t>
  </si>
  <si>
    <t>ddabc.cn</t>
  </si>
  <si>
    <t>5857.com</t>
  </si>
  <si>
    <t>6688you.com</t>
  </si>
  <si>
    <t>aishangzs.com</t>
  </si>
  <si>
    <t>anhuibyd.com</t>
  </si>
  <si>
    <t>jiaherice.com</t>
  </si>
  <si>
    <t>auwebgroup.com.au</t>
  </si>
  <si>
    <t>yzlei.com</t>
  </si>
  <si>
    <t>lxqrmyy.com</t>
  </si>
  <si>
    <t>mtdiy.com</t>
  </si>
  <si>
    <t>sitiunesco.it</t>
  </si>
  <si>
    <t>naprokat78.ru</t>
  </si>
  <si>
    <t>fun4hi.com</t>
  </si>
  <si>
    <t>tsbjj.com</t>
  </si>
  <si>
    <t>globetrotter-magazin.de</t>
  </si>
  <si>
    <t>wewelsburg.de</t>
  </si>
  <si>
    <t>nylongxiang.cn</t>
  </si>
  <si>
    <t>jtdljx.com</t>
  </si>
  <si>
    <t>ecargentum.ru</t>
  </si>
  <si>
    <t>saint-tokyo.ru</t>
  </si>
  <si>
    <t>vergelegen.co.za</t>
  </si>
  <si>
    <t>baldhiker.com</t>
  </si>
  <si>
    <t>hnbaowenbei.com</t>
  </si>
  <si>
    <t>xmwlco.com</t>
  </si>
  <si>
    <t>dzskwhcy.com</t>
  </si>
  <si>
    <t>hao1979.com</t>
  </si>
  <si>
    <t>madameriri.com</t>
  </si>
  <si>
    <t>ocan-china.com</t>
  </si>
  <si>
    <t>sunplay.com</t>
  </si>
  <si>
    <t>vaclavhavel-library.org</t>
  </si>
  <si>
    <t>artox-media.ru</t>
  </si>
  <si>
    <t>penissize-kr.top</t>
  </si>
  <si>
    <t>bainianhua.com</t>
  </si>
  <si>
    <t>pinjuyuan.com</t>
  </si>
  <si>
    <t>polyadhawaiitours.com</t>
  </si>
  <si>
    <t>xchdf.com</t>
  </si>
  <si>
    <t>yachtdesignstudio.ru</t>
  </si>
  <si>
    <t>torfs.be</t>
  </si>
  <si>
    <t>kmaofeng.cn</t>
  </si>
  <si>
    <t>damonx.com</t>
  </si>
  <si>
    <t>silegu.com</t>
  </si>
  <si>
    <t>motorcycleinfo.co.uk</t>
  </si>
  <si>
    <t>yourdreamlifestartshere.com</t>
  </si>
  <si>
    <t>plotweltforum.de</t>
  </si>
  <si>
    <t>lulastic.co.uk</t>
  </si>
  <si>
    <t>qy118.com</t>
  </si>
  <si>
    <t>kanshu.la</t>
  </si>
  <si>
    <t>bb-building.net</t>
  </si>
  <si>
    <t>nathaliemaillard.com</t>
  </si>
  <si>
    <t>thelala.com</t>
  </si>
  <si>
    <t>threemoviebuffs.com</t>
  </si>
  <si>
    <t>waterdamagelongview.com</t>
  </si>
  <si>
    <t>multikulti.de</t>
  </si>
  <si>
    <t>blusistemi.net</t>
  </si>
  <si>
    <t>kopiaste.org</t>
  </si>
  <si>
    <t>tarispb.ru</t>
  </si>
  <si>
    <t>mail.bg</t>
  </si>
  <si>
    <t>qingling.com.cn</t>
  </si>
  <si>
    <t>gxaorun.com</t>
  </si>
  <si>
    <t>eau-thermale-avene.fr</t>
  </si>
  <si>
    <t>vsetke.ru</t>
  </si>
  <si>
    <t>hhmai.com</t>
  </si>
  <si>
    <t>jssindir.com</t>
  </si>
  <si>
    <t>silberregion-karwendel.com</t>
  </si>
  <si>
    <t>zhouyi-china.com</t>
  </si>
  <si>
    <t>dodenhof.de</t>
  </si>
  <si>
    <t>permv.ru</t>
  </si>
  <si>
    <t>sanqianli.com.cn</t>
  </si>
  <si>
    <t>artfiestashop.com</t>
  </si>
  <si>
    <t>hzhytl.com</t>
  </si>
  <si>
    <t>petahost.ir</t>
  </si>
  <si>
    <t>ajs.ma</t>
  </si>
  <si>
    <t>rostaxi.pro</t>
  </si>
  <si>
    <t>pastiledeslabit-ro.top</t>
  </si>
  <si>
    <t>motoryracing.com</t>
  </si>
  <si>
    <t>resportshoes.com</t>
  </si>
  <si>
    <t>yourgame.fr</t>
  </si>
  <si>
    <t>allbible.info</t>
  </si>
  <si>
    <t>phlow.net</t>
  </si>
  <si>
    <t>teotrandafir.com</t>
  </si>
  <si>
    <t>yesss.co.uk</t>
  </si>
  <si>
    <t>arquitectes.cat</t>
  </si>
  <si>
    <t>linyikeyi.com</t>
  </si>
  <si>
    <t>wunderkessel.de</t>
  </si>
  <si>
    <t>vceb.ru</t>
  </si>
  <si>
    <t>5gvoip.cn</t>
  </si>
  <si>
    <t>jmpanda.com</t>
  </si>
  <si>
    <t>kabegamikan.com</t>
  </si>
  <si>
    <t>makeandtell.com</t>
  </si>
  <si>
    <t>xitujiaoyi.com</t>
  </si>
  <si>
    <t>fantasypumpkins.com</t>
  </si>
  <si>
    <t>practicacapitalsofom.com</t>
  </si>
  <si>
    <t>unesco.jp</t>
  </si>
  <si>
    <t>xjcc.net</t>
  </si>
  <si>
    <t>homeloans.com.au</t>
  </si>
  <si>
    <t>thip.gov.cn</t>
  </si>
  <si>
    <t>goproszerviz.com</t>
  </si>
  <si>
    <t>pl68.com</t>
  </si>
  <si>
    <t>tophealthbuy.com</t>
  </si>
  <si>
    <t>bed-and-breakfast.de</t>
  </si>
  <si>
    <t>s5a.com</t>
  </si>
  <si>
    <t>erectionfacile-24fr.xyz</t>
  </si>
  <si>
    <t>dairylandauto.com</t>
  </si>
  <si>
    <t>thesauro.com</t>
  </si>
  <si>
    <t>offertevillaggiabruzzo.it</t>
  </si>
  <si>
    <t>hakone-kankosen.co.jp</t>
  </si>
  <si>
    <t>keieiken.co.jp</t>
  </si>
  <si>
    <t>xn--jegerprve-r8a.net</t>
  </si>
  <si>
    <t>jegerprÃ¸ve.net</t>
  </si>
  <si>
    <t>kitchenaid-profi.ru</t>
  </si>
  <si>
    <t>newchanelhandbags.biz</t>
  </si>
  <si>
    <t>inap.com.co</t>
  </si>
  <si>
    <t>coastalfarm.com</t>
  </si>
  <si>
    <t>chatterblock.com</t>
  </si>
  <si>
    <t>dlyxt.com</t>
  </si>
  <si>
    <t>epic-pit.com</t>
  </si>
  <si>
    <t>kovalska.com</t>
  </si>
  <si>
    <t>mikofm.com</t>
  </si>
  <si>
    <t>cambio.be</t>
  </si>
  <si>
    <t>cineamazonia.com</t>
  </si>
  <si>
    <t>reader.co.il</t>
  </si>
  <si>
    <t>altamiraweb.com</t>
  </si>
  <si>
    <t>jydqgc.com</t>
  </si>
  <si>
    <t>linxsalon.com</t>
  </si>
  <si>
    <t>milehighhomebuyers.com</t>
  </si>
  <si>
    <t>wandelgidszuidlimburg.com</t>
  </si>
  <si>
    <t>vmf1.eu</t>
  </si>
  <si>
    <t>7791.com.cn</t>
  </si>
  <si>
    <t>chilibeach.com</t>
  </si>
  <si>
    <t>kids-club-binz.de</t>
  </si>
  <si>
    <t>todayatmyjob.org</t>
  </si>
  <si>
    <t>mountaintoppowerservices.com</t>
  </si>
  <si>
    <t>tokyopekinglv.com</t>
  </si>
  <si>
    <t>voyagermoinscher.com</t>
  </si>
  <si>
    <t>kasteelhoensbroek.nl</t>
  </si>
  <si>
    <t>ladye.cn</t>
  </si>
  <si>
    <t>alaskacommons.com</t>
  </si>
  <si>
    <t>tjhyfangfu.com</t>
  </si>
  <si>
    <t>uprivergy.com</t>
  </si>
  <si>
    <t>keylab.de</t>
  </si>
  <si>
    <t>big.jp</t>
  </si>
  <si>
    <t>mikuniya.tv</t>
  </si>
  <si>
    <t>madhyasth-darshan.info</t>
  </si>
  <si>
    <t>brookeskye.com</t>
  </si>
  <si>
    <t>nikeairmax90us.com</t>
  </si>
  <si>
    <t>palakenterprise.com</t>
  </si>
  <si>
    <t>photosbytrayc.org</t>
  </si>
  <si>
    <t>tad.org</t>
  </si>
  <si>
    <t>bcmedicalclinics.com</t>
  </si>
  <si>
    <t>cookflow.com</t>
  </si>
  <si>
    <t>findbooksonline.com</t>
  </si>
  <si>
    <t>saghfhouse.com</t>
  </si>
  <si>
    <t>srvroot.com</t>
  </si>
  <si>
    <t>tr4ckit.com</t>
  </si>
  <si>
    <t>galassetti.it</t>
  </si>
  <si>
    <t>cialis-20mg-lowestprice.net</t>
  </si>
  <si>
    <t>pilgrimscrew.org</t>
  </si>
  <si>
    <t>sbb.org.br</t>
  </si>
  <si>
    <t>taylorspharmacy.com</t>
  </si>
  <si>
    <t>it-services.pro</t>
  </si>
  <si>
    <t>guvas.by</t>
  </si>
  <si>
    <t>airbnb.ch</t>
  </si>
  <si>
    <t>teawang.cn</t>
  </si>
  <si>
    <t>destinationtips.com</t>
  </si>
  <si>
    <t>lignemaginot.com</t>
  </si>
  <si>
    <t>patienthome123.com</t>
  </si>
  <si>
    <t>swissbake.com</t>
  </si>
  <si>
    <t>pickax.in</t>
  </si>
  <si>
    <t>pernambucanas.com.br</t>
  </si>
  <si>
    <t>zhongkewei.cn</t>
  </si>
  <si>
    <t>svcomputer.co</t>
  </si>
  <si>
    <t>agenafb88.com</t>
  </si>
  <si>
    <t>akronpropertymanagers.com</t>
  </si>
  <si>
    <t>isojyinox.com</t>
  </si>
  <si>
    <t>musicsubmit.com</t>
  </si>
  <si>
    <t>vidasmartsecurity.info</t>
  </si>
  <si>
    <t>abbonamenti.it</t>
  </si>
  <si>
    <t>brownsista.com</t>
  </si>
  <si>
    <t>cmontesinai.com</t>
  </si>
  <si>
    <t>dawngraham.com</t>
  </si>
  <si>
    <t>livingconsciouslybook.com</t>
  </si>
  <si>
    <t>berliner-unternehmer-akademie.de</t>
  </si>
  <si>
    <t>gute-fahrt.de</t>
  </si>
  <si>
    <t>monorientationenligne.fr</t>
  </si>
  <si>
    <t>hiroshima-gas.co.jp</t>
  </si>
  <si>
    <t>comite-valmy.org</t>
  </si>
  <si>
    <t>mumsema.org</t>
  </si>
  <si>
    <t>bugs.com</t>
  </si>
  <si>
    <t>jillflemingfitness.com</t>
  </si>
  <si>
    <t>lfch-srl.com</t>
  </si>
  <si>
    <t>life1nmotion.com</t>
  </si>
  <si>
    <t>nrvandroanokedogtrainer.com</t>
  </si>
  <si>
    <t>semagel.com.pe</t>
  </si>
  <si>
    <t>sudulextrem.ro</t>
  </si>
  <si>
    <t>davecha.ru</t>
  </si>
  <si>
    <t>ectopic.org.uk</t>
  </si>
  <si>
    <t>getnetset.com</t>
  </si>
  <si>
    <t>jopaintingcompany.com</t>
  </si>
  <si>
    <t>printfirm.com</t>
  </si>
  <si>
    <t>tokyogolfacademy.com</t>
  </si>
  <si>
    <t>warmcorebifolddoors.com</t>
  </si>
  <si>
    <t>penis-pillen.eu</t>
  </si>
  <si>
    <t>osteo-sante-entreprise.fr</t>
  </si>
  <si>
    <t>thietkewebquangnam.net</t>
  </si>
  <si>
    <t>akkyl.com</t>
  </si>
  <si>
    <t>rxcheapplanet.com</t>
  </si>
  <si>
    <t>sy1999.com</t>
  </si>
  <si>
    <t>vidasmartsolution.info</t>
  </si>
  <si>
    <t>mtbike.com.mx</t>
  </si>
  <si>
    <t>buongiornoitalia.name</t>
  </si>
  <si>
    <t>ndm.net</t>
  </si>
  <si>
    <t>fourcorners.co.nz</t>
  </si>
  <si>
    <t>machess.ru</t>
  </si>
  <si>
    <t>mossyoakproperties.com</t>
  </si>
  <si>
    <t>ngrav.com</t>
  </si>
  <si>
    <t>rizeconnect.com</t>
  </si>
  <si>
    <t>sale1cialissale.com</t>
  </si>
  <si>
    <t>stamforddogtrainer.com</t>
  </si>
  <si>
    <t>junkers.de</t>
  </si>
  <si>
    <t>ssje.org</t>
  </si>
  <si>
    <t>vidgif.ru</t>
  </si>
  <si>
    <t>millerandcarter.co.uk</t>
  </si>
  <si>
    <t>captivaguide.com</t>
  </si>
  <si>
    <t>cheapcanadiancialisr12gen.com</t>
  </si>
  <si>
    <t>lindsaysmaill.com</t>
  </si>
  <si>
    <t>navyugfashion.com</t>
  </si>
  <si>
    <t>peterstattler.com</t>
  </si>
  <si>
    <t>webagenceo.com</t>
  </si>
  <si>
    <t>gramdal.no</t>
  </si>
  <si>
    <t>bestedpillsnonprescription.ru</t>
  </si>
  <si>
    <t>dareniasiberia.ru</t>
  </si>
  <si>
    <t>theprimalist.com</t>
  </si>
  <si>
    <t>smcon.co.jp</t>
  </si>
  <si>
    <t>tntdevelopment.org</t>
  </si>
  <si>
    <t>indigofurniture.co.uk</t>
  </si>
  <si>
    <t>icrowdnewswire.com</t>
  </si>
  <si>
    <t>weddingservicesrhodes.com</t>
  </si>
  <si>
    <t>manipuruniv.ac.in</t>
  </si>
  <si>
    <t>vinum.info</t>
  </si>
  <si>
    <t>ensalada.co.nz</t>
  </si>
  <si>
    <t>bynet.ro</t>
  </si>
  <si>
    <t>wxuli.edu.cn</t>
  </si>
  <si>
    <t>dirteee.com</t>
  </si>
  <si>
    <t>jonlaurelink.com</t>
  </si>
  <si>
    <t>stellabooks.com</t>
  </si>
  <si>
    <t>mmm.dk</t>
  </si>
  <si>
    <t>bencast.it</t>
  </si>
  <si>
    <t>autoback.ru</t>
  </si>
  <si>
    <t>birunicollege.com</t>
  </si>
  <si>
    <t>chinasfth.com</t>
  </si>
  <si>
    <t>imox.ir</t>
  </si>
  <si>
    <t>outandaboutblog.me</t>
  </si>
  <si>
    <t>maz-leader.ru</t>
  </si>
  <si>
    <t>apxoiey2.com</t>
  </si>
  <si>
    <t>juanjoalvarez.com</t>
  </si>
  <si>
    <t>sumeraenterprise.com</t>
  </si>
  <si>
    <t>wordingwell.com</t>
  </si>
  <si>
    <t>vidanueva.es</t>
  </si>
  <si>
    <t>trinitybruns.realtor</t>
  </si>
  <si>
    <t>kickjump.ru</t>
  </si>
  <si>
    <t>raunsumatra.travel</t>
  </si>
  <si>
    <t>vyborg.tv</t>
  </si>
  <si>
    <t>lospaps.com.br</t>
  </si>
  <si>
    <t>gudel.com</t>
  </si>
  <si>
    <t>purpletrolley.com</t>
  </si>
  <si>
    <t>mebeldarom.com.ua</t>
  </si>
  <si>
    <t>fullsailblog.com</t>
  </si>
  <si>
    <t>ouzoad.com</t>
  </si>
  <si>
    <t>rabycastle.com</t>
  </si>
  <si>
    <t>sannhac.com</t>
  </si>
  <si>
    <t>whisknyc.com</t>
  </si>
  <si>
    <t>alllinkfordownloads56.tk</t>
  </si>
  <si>
    <t>cmrseg.com.br</t>
  </si>
  <si>
    <t>bldgwlf.com</t>
  </si>
  <si>
    <t>caloryfrio.com</t>
  </si>
  <si>
    <t>fotostudio2000.com</t>
  </si>
  <si>
    <t>51give.org</t>
  </si>
  <si>
    <t>interlease.ro</t>
  </si>
  <si>
    <t>region-tyumen.ru</t>
  </si>
  <si>
    <t>uppa.com.tr</t>
  </si>
  <si>
    <t>alltimefavorites.com</t>
  </si>
  <si>
    <t>piersidegallery.com</t>
  </si>
  <si>
    <t>shoraandisheh.ir</t>
  </si>
  <si>
    <t>zapjuice.it</t>
  </si>
  <si>
    <t>xead.nl</t>
  </si>
  <si>
    <t>portedeurope.org</t>
  </si>
  <si>
    <t>payvision.com</t>
  </si>
  <si>
    <t>wanderable.com</t>
  </si>
  <si>
    <t>juergensen-architekten.de</t>
  </si>
  <si>
    <t>steklo-prof.kg</t>
  </si>
  <si>
    <t>austad.no</t>
  </si>
  <si>
    <t>ejofoundation.org</t>
  </si>
  <si>
    <t>krispol.pl</t>
  </si>
  <si>
    <t>exhibitionnews.ru</t>
  </si>
  <si>
    <t>shar-shariki.ru</t>
  </si>
  <si>
    <t>yosodb.com.cn</t>
  </si>
  <si>
    <t>jinluns.com</t>
  </si>
  <si>
    <t>lasmanualidades.com</t>
  </si>
  <si>
    <t>systemsengr.com</t>
  </si>
  <si>
    <t>opentools.de</t>
  </si>
  <si>
    <t>canadagooseyorkdale.nu</t>
  </si>
  <si>
    <t>flashki-optom.ru</t>
  </si>
  <si>
    <t>gumilev.ru</t>
  </si>
  <si>
    <t>historywebsite.co.uk</t>
  </si>
  <si>
    <t>cashadvancepayday9l.com</t>
  </si>
  <si>
    <t>darlingmature.com</t>
  </si>
  <si>
    <t>fitnessrevolucionario.com</t>
  </si>
  <si>
    <t>gokigen.com</t>
  </si>
  <si>
    <t>thenourishingcook.com</t>
  </si>
  <si>
    <t>sante-ra.fr</t>
  </si>
  <si>
    <t>moslimshoptv.net</t>
  </si>
  <si>
    <t>informatika-gukolomna.ru</t>
  </si>
  <si>
    <t>salessons.ru</t>
  </si>
  <si>
    <t>adultrevenueservice.com</t>
  </si>
  <si>
    <t>autoebid.com</t>
  </si>
  <si>
    <t>fitzgeraldsnightclub.com</t>
  </si>
  <si>
    <t>quaytickets.com</t>
  </si>
  <si>
    <t>silich.ru</t>
  </si>
  <si>
    <t>remax.at</t>
  </si>
  <si>
    <t>geraldshorter.com</t>
  </si>
  <si>
    <t>marathon06.com</t>
  </si>
  <si>
    <t>reversephonelookupguide.com</t>
  </si>
  <si>
    <t>solarbuildermag.com</t>
  </si>
  <si>
    <t>nmtindia.in</t>
  </si>
  <si>
    <t>shrinkingjeans.net</t>
  </si>
  <si>
    <t>fivestarflags.com</t>
  </si>
  <si>
    <t>mortezazeighami.com</t>
  </si>
  <si>
    <t>noob-tv.com</t>
  </si>
  <si>
    <t>purepharma.com</t>
  </si>
  <si>
    <t>tabanenergy.com</t>
  </si>
  <si>
    <t>jlalvarez.es</t>
  </si>
  <si>
    <t>sitebytes.nl</t>
  </si>
  <si>
    <t>stienstrahoutimport.nl</t>
  </si>
  <si>
    <t>jmb.no</t>
  </si>
  <si>
    <t>ast-news.ru</t>
  </si>
  <si>
    <t>hauntedrooms.co.uk</t>
  </si>
  <si>
    <t>lamatrakateatro.com</t>
  </si>
  <si>
    <t>newsfollowup.com</t>
  </si>
  <si>
    <t>ysmzyg.com</t>
  </si>
  <si>
    <t>bgsporting.net</t>
  </si>
  <si>
    <t>bewellchiropractic.net</t>
  </si>
  <si>
    <t>uttx.net</t>
  </si>
  <si>
    <t>africa-adventure.com</t>
  </si>
  <si>
    <t>aimodekj.com</t>
  </si>
  <si>
    <t>cheapviagraonline6.com</t>
  </si>
  <si>
    <t>plaidandpaleo.com</t>
  </si>
  <si>
    <t>wild-bird-watching.com</t>
  </si>
  <si>
    <t>universalhome.co.jp</t>
  </si>
  <si>
    <t>cze.pl</t>
  </si>
  <si>
    <t>ziz.red</t>
  </si>
  <si>
    <t>bakulev.ru</t>
  </si>
  <si>
    <t>garderobemaster.ru</t>
  </si>
  <si>
    <t>robotronic.com.ua</t>
  </si>
  <si>
    <t>amshoppy.com</t>
  </si>
  <si>
    <t>marykayintouch.com</t>
  </si>
  <si>
    <t>provillusofficialwebsite.com</t>
  </si>
  <si>
    <t>goslitmuz.ru</t>
  </si>
  <si>
    <t>volk41.ru</t>
  </si>
  <si>
    <t>shopcheck.ch</t>
  </si>
  <si>
    <t>networkingtimes.com</t>
  </si>
  <si>
    <t>pioneerforums.com</t>
  </si>
  <si>
    <t>goodwins.net</t>
  </si>
  <si>
    <t>spawalnik-grzeskowiak.pl</t>
  </si>
  <si>
    <t>thgpersonal.com.br</t>
  </si>
  <si>
    <t>855168d.com</t>
  </si>
  <si>
    <t>runforall.com</t>
  </si>
  <si>
    <t>sourisharbourauthority.com</t>
  </si>
  <si>
    <t>paolofarina.net</t>
  </si>
  <si>
    <t>letnik.pl</t>
  </si>
  <si>
    <t>drontop.ru</t>
  </si>
  <si>
    <t>social33.ru</t>
  </si>
  <si>
    <t>schneeberger-bau.at</t>
  </si>
  <si>
    <t>shirokova.biz</t>
  </si>
  <si>
    <t>arkpad.com.br</t>
  </si>
  <si>
    <t>alaa-karakish.com</t>
  </si>
  <si>
    <t>dogathon.com</t>
  </si>
  <si>
    <t>esmeralda-qatar.com</t>
  </si>
  <si>
    <t>freegameempire.com</t>
  </si>
  <si>
    <t>hazax.com</t>
  </si>
  <si>
    <t>hikarid1.com</t>
  </si>
  <si>
    <t>mybootcampjourney.com</t>
  </si>
  <si>
    <t>whatthefault.com</t>
  </si>
  <si>
    <t>worldsnowboardguide.com</t>
  </si>
  <si>
    <t>fotomedia-schmidt.de</t>
  </si>
  <si>
    <t>daewooclub.net</t>
  </si>
  <si>
    <t>llink.nl</t>
  </si>
  <si>
    <t>mlodziez.org.pl</t>
  </si>
  <si>
    <t>annabac.com</t>
  </si>
  <si>
    <t>dberke.com</t>
  </si>
  <si>
    <t>mitsuifinearts.com</t>
  </si>
  <si>
    <t>panthercoffee.com</t>
  </si>
  <si>
    <t>sgtp.fr</t>
  </si>
  <si>
    <t>saadiyatislandcommunity.info</t>
  </si>
  <si>
    <t>bastion.network</t>
  </si>
  <si>
    <t>boncafe.com.ng</t>
  </si>
  <si>
    <t>booklips.pl</t>
  </si>
  <si>
    <t>suv.sk</t>
  </si>
  <si>
    <t>fhrc.com.au</t>
  </si>
  <si>
    <t>destee.com</t>
  </si>
  <si>
    <t>dulichanhkiet.com</t>
  </si>
  <si>
    <t>feedefense.com</t>
  </si>
  <si>
    <t>filmstaroutfits.com</t>
  </si>
  <si>
    <t>legalitas.com</t>
  </si>
  <si>
    <t>xpertmove.com</t>
  </si>
  <si>
    <t>karmafilms.es</t>
  </si>
  <si>
    <t>meerbrug.eu</t>
  </si>
  <si>
    <t>centronutrizionistilido.it</t>
  </si>
  <si>
    <t>4csconsulting.net</t>
  </si>
  <si>
    <t>ctc-motors.ru</t>
  </si>
  <si>
    <t>autotrends.today</t>
  </si>
  <si>
    <t>beautifulpillow.com</t>
  </si>
  <si>
    <t>brokenplatecatering.com</t>
  </si>
  <si>
    <t>lets-hikari.com</t>
  </si>
  <si>
    <t>lovequotesb.com</t>
  </si>
  <si>
    <t>providentresorts.com</t>
  </si>
  <si>
    <t>suwanomori-clinic.com</t>
  </si>
  <si>
    <t>wantaddigest.com</t>
  </si>
  <si>
    <t>festival-larochelle.org</t>
  </si>
  <si>
    <t>tapta.ro</t>
  </si>
  <si>
    <t>xn--80affbqe3abui.xn--p1ai</t>
  </si>
  <si>
    <t>ÑÐµÑ€Ð³ÐµÐ¹Ð°Ð½Ð¸Ð½.Ñ€Ñ„</t>
  </si>
  <si>
    <t>clubedovendedor.com.br</t>
  </si>
  <si>
    <t>gmrcyt.com</t>
  </si>
  <si>
    <t>gruasgomez.com</t>
  </si>
  <si>
    <t>huzij.com</t>
  </si>
  <si>
    <t>meihaolunwen.com</t>
  </si>
  <si>
    <t>perthcomedyfestival.com</t>
  </si>
  <si>
    <t>pldrones.com</t>
  </si>
  <si>
    <t>theweddingcardsonline.com</t>
  </si>
  <si>
    <t>schloss-atelier.de</t>
  </si>
  <si>
    <t>grandhotelparaiso.com.ec</t>
  </si>
  <si>
    <t>ai-consultancy.nl</t>
  </si>
  <si>
    <t>cheapparajumpersjackets.nu</t>
  </si>
  <si>
    <t>xxl.ua</t>
  </si>
  <si>
    <t>sklog-1.cn</t>
  </si>
  <si>
    <t>cialis8deal.com</t>
  </si>
  <si>
    <t>honghaitour.com</t>
  </si>
  <si>
    <t>sieton-ford.com</t>
  </si>
  <si>
    <t>tefymac.com</t>
  </si>
  <si>
    <t>inews.it</t>
  </si>
  <si>
    <t>naracuri.org.mx</t>
  </si>
  <si>
    <t>aaenmaas.nl</t>
  </si>
  <si>
    <t>viagrahomedeliveryrx.ru</t>
  </si>
  <si>
    <t>lumag.si</t>
  </si>
  <si>
    <t>njude.com.cn</t>
  </si>
  <si>
    <t>enjoycellar.cn</t>
  </si>
  <si>
    <t>anshparamedics.com</t>
  </si>
  <si>
    <t>blink182-tickets.com</t>
  </si>
  <si>
    <t>csgotwofold.com</t>
  </si>
  <si>
    <t>primecurves.com</t>
  </si>
  <si>
    <t>probetouch.com</t>
  </si>
  <si>
    <t>resincreations.com</t>
  </si>
  <si>
    <t>skunkboyblog.com</t>
  </si>
  <si>
    <t>wabobablog.com</t>
  </si>
  <si>
    <t>dd-kuechen.de</t>
  </si>
  <si>
    <t>xnepali.net</t>
  </si>
  <si>
    <t>ullings.nl</t>
  </si>
  <si>
    <t>ukaps.org</t>
  </si>
  <si>
    <t>benimizmirim.com</t>
  </si>
  <si>
    <t>boliviaentusmanos.com</t>
  </si>
  <si>
    <t>danieljmccoy.com</t>
  </si>
  <si>
    <t>discoveryciderworks.com</t>
  </si>
  <si>
    <t>lancetalent.com</t>
  </si>
  <si>
    <t>ncbtmb.com</t>
  </si>
  <si>
    <t>piptastic.com</t>
  </si>
  <si>
    <t>stanmek.com</t>
  </si>
  <si>
    <t>upstate-ae.com</t>
  </si>
  <si>
    <t>leavehu.win</t>
  </si>
  <si>
    <t>grapevinewoods.com</t>
  </si>
  <si>
    <t>panamseed.com</t>
  </si>
  <si>
    <t>quick-web.com</t>
  </si>
  <si>
    <t>skwconsulting.com</t>
  </si>
  <si>
    <t>timequench.com</t>
  </si>
  <si>
    <t>joomlaforum.org</t>
  </si>
  <si>
    <t>rpgurus.org</t>
  </si>
  <si>
    <t>xn----7sbe5b0ab.xn--p1ai</t>
  </si>
  <si>
    <t>Ð¼Ð°Ñ-ÑÐ±.Ñ€Ñ„</t>
  </si>
  <si>
    <t>forumnov.com</t>
  </si>
  <si>
    <t>hoosreview.com</t>
  </si>
  <si>
    <t>roadmasterinc.com</t>
  </si>
  <si>
    <t>txmodels.com</t>
  </si>
  <si>
    <t>vermontwoodpellet.com</t>
  </si>
  <si>
    <t>blood.ru</t>
  </si>
  <si>
    <t>wintv.com.au</t>
  </si>
  <si>
    <t>krusart-drusp.com</t>
  </si>
  <si>
    <t>rolandce.com</t>
  </si>
  <si>
    <t>sutani.net</t>
  </si>
  <si>
    <t>borohosting.co.uk</t>
  </si>
  <si>
    <t>lxzq.com.cn</t>
  </si>
  <si>
    <t>asiaobserver.com</t>
  </si>
  <si>
    <t>ethnicraft.com</t>
  </si>
  <si>
    <t>hilaroad.com</t>
  </si>
  <si>
    <t>nzica.com</t>
  </si>
  <si>
    <t>sia-deco.com</t>
  </si>
  <si>
    <t>trivisonno.com</t>
  </si>
  <si>
    <t>americanboxerclub.org</t>
  </si>
  <si>
    <t>gentleman-music.com</t>
  </si>
  <si>
    <t>imortgage.com</t>
  </si>
  <si>
    <t>sfap.org</t>
  </si>
  <si>
    <t>silenthillclub.ru</t>
  </si>
  <si>
    <t>baireshost.com.ar</t>
  </si>
  <si>
    <t>shengdarealestate.com.cn</t>
  </si>
  <si>
    <t>thenerdybird.com</t>
  </si>
  <si>
    <t>wikidelarte.com</t>
  </si>
  <si>
    <t>najeti.fr</t>
  </si>
  <si>
    <t>aubaine.co.uk</t>
  </si>
  <si>
    <t>bigboxdirectory.com</t>
  </si>
  <si>
    <t>iteminfo.com</t>
  </si>
  <si>
    <t>wpgbbs.com</t>
  </si>
  <si>
    <t>gwiazdokolandia.pl</t>
  </si>
  <si>
    <t>baillement.com</t>
  </si>
  <si>
    <t>ecuadorpurelife.com</t>
  </si>
  <si>
    <t>fallingstargames.com</t>
  </si>
  <si>
    <t>franciscanfriars.com</t>
  </si>
  <si>
    <t>goldentech.com</t>
  </si>
  <si>
    <t>odysseyarena.com</t>
  </si>
  <si>
    <t>survivalmonkey.com</t>
  </si>
  <si>
    <t>thinkcfd.com</t>
  </si>
  <si>
    <t>pre-cam.jp</t>
  </si>
  <si>
    <t>hardmob.com.br</t>
  </si>
  <si>
    <t>5khouse.com</t>
  </si>
  <si>
    <t>chinakj.com</t>
  </si>
  <si>
    <t>leedor.com</t>
  </si>
  <si>
    <t>yorubatranslator.com</t>
  </si>
  <si>
    <t>ibaraki118.jp</t>
  </si>
  <si>
    <t>bayviewcovefiji.net</t>
  </si>
  <si>
    <t>cheap100mgviagra.net</t>
  </si>
  <si>
    <t>ernietheattorney.net</t>
  </si>
  <si>
    <t>ronnebybloggen.se</t>
  </si>
  <si>
    <t>compcom.co.za</t>
  </si>
  <si>
    <t>clermont-fd.com</t>
  </si>
  <si>
    <t>emerchantbroker.com</t>
  </si>
  <si>
    <t>manolyaware.com</t>
  </si>
  <si>
    <t>portafolioconsulting.com</t>
  </si>
  <si>
    <t>thaiorchidhoney.com</t>
  </si>
  <si>
    <t>weightlosstriumph.com</t>
  </si>
  <si>
    <t>go-kankou.jp</t>
  </si>
  <si>
    <t>kuskovo.ru</t>
  </si>
  <si>
    <t>gettyimages.se</t>
  </si>
  <si>
    <t>globalhomesmag.com</t>
  </si>
  <si>
    <t>letstalkecigs.com</t>
  </si>
  <si>
    <t>mikeyounglaw.com</t>
  </si>
  <si>
    <t>pandora-jewelry.com</t>
  </si>
  <si>
    <t>yogatreesf.com</t>
  </si>
  <si>
    <t>cellulitis24.eu</t>
  </si>
  <si>
    <t>lametayel.co.il</t>
  </si>
  <si>
    <t>mindfulnet.org</t>
  </si>
  <si>
    <t>pittsburghclo.org</t>
  </si>
  <si>
    <t>grandcentralrail.com</t>
  </si>
  <si>
    <t>qarevolution.com</t>
  </si>
  <si>
    <t>quietlyinlove.com</t>
  </si>
  <si>
    <t>safetyincluded.com</t>
  </si>
  <si>
    <t>savemymarriagetoday.com</t>
  </si>
  <si>
    <t>yahaojj.com</t>
  </si>
  <si>
    <t>article-rewriter.info</t>
  </si>
  <si>
    <t>venetia.it</t>
  </si>
  <si>
    <t>drugspedia.net</t>
  </si>
  <si>
    <t>wgrochy.pl</t>
  </si>
  <si>
    <t>filepost.ru</t>
  </si>
  <si>
    <t>xernapapa.xyz</t>
  </si>
  <si>
    <t>80zuche.com</t>
  </si>
  <si>
    <t>coldjet.com</t>
  </si>
  <si>
    <t>laplandfinland.com</t>
  </si>
  <si>
    <t>ptguide.com</t>
  </si>
  <si>
    <t>sakuhindb.com</t>
  </si>
  <si>
    <t>sawyerwaterscaping.com</t>
  </si>
  <si>
    <t>vial.fr</t>
  </si>
  <si>
    <t>wemeldingetheetuinachterom.nl</t>
  </si>
  <si>
    <t>novorossia.pro</t>
  </si>
  <si>
    <t>asnanaka.com</t>
  </si>
  <si>
    <t>rolexfastnetrace.com</t>
  </si>
  <si>
    <t>taurasfenix.com</t>
  </si>
  <si>
    <t>pntec.de</t>
  </si>
  <si>
    <t>ptil.no</t>
  </si>
  <si>
    <t>cityofelcentro.org</t>
  </si>
  <si>
    <t>poslezavtra.com.ua</t>
  </si>
  <si>
    <t>kunsthalle-bern.ch</t>
  </si>
  <si>
    <t>detaidg.cn</t>
  </si>
  <si>
    <t>steamspoils.com</t>
  </si>
  <si>
    <t>thaisem.com</t>
  </si>
  <si>
    <t>vinfotech.com</t>
  </si>
  <si>
    <t>50mgpillsviagra.net</t>
  </si>
  <si>
    <t>arab-dv.net</t>
  </si>
  <si>
    <t>miniatura.co.uk</t>
  </si>
  <si>
    <t>basbhumi.com.au</t>
  </si>
  <si>
    <t>bfrbsupport.com</t>
  </si>
  <si>
    <t>lingerie-attraction.com</t>
  </si>
  <si>
    <t>onegirlcookies.com</t>
  </si>
  <si>
    <t>problogservice.com</t>
  </si>
  <si>
    <t>tudor-tailor.com</t>
  </si>
  <si>
    <t>cqmi.fr</t>
  </si>
  <si>
    <t>rmsf.info</t>
  </si>
  <si>
    <t>isic.ru</t>
  </si>
  <si>
    <t>pcworld.com.tr</t>
  </si>
  <si>
    <t>fz365.com.cn</t>
  </si>
  <si>
    <t>chromatographyworld.com</t>
  </si>
  <si>
    <t>designlovr.com</t>
  </si>
  <si>
    <t>eduedge-tuition.com</t>
  </si>
  <si>
    <t>homerwood.com</t>
  </si>
  <si>
    <t>orientpalms.com</t>
  </si>
  <si>
    <t>orlistat-cheapest-price-online.com</t>
  </si>
  <si>
    <t>ravoli-stroy.com</t>
  </si>
  <si>
    <t>talkceleb.com</t>
  </si>
  <si>
    <t>vinsdeprovence.com</t>
  </si>
  <si>
    <t>mhdirectory.in</t>
  </si>
  <si>
    <t>iamir.info</t>
  </si>
  <si>
    <t>pivotlegal.org</t>
  </si>
  <si>
    <t>infernos.pl</t>
  </si>
  <si>
    <t>cornwall-calling.co.uk</t>
  </si>
  <si>
    <t>paydayloansaustraliapwg.com</t>
  </si>
  <si>
    <t>rogercallahan.com</t>
  </si>
  <si>
    <t>speakingforspot.com</t>
  </si>
  <si>
    <t>thwaiteseo.com</t>
  </si>
  <si>
    <t>besttracker.org</t>
  </si>
  <si>
    <t>harvestministry.org</t>
  </si>
  <si>
    <t>energylandia.pl</t>
  </si>
  <si>
    <t>bxnmz.top</t>
  </si>
  <si>
    <t>9jcg.com</t>
  </si>
  <si>
    <t>alibrown.com</t>
  </si>
  <si>
    <t>cbscollegestore.com</t>
  </si>
  <si>
    <t>escorte-victo.com</t>
  </si>
  <si>
    <t>socialcar.com</t>
  </si>
  <si>
    <t>98787.ru</t>
  </si>
  <si>
    <t>baiduhotel.tw</t>
  </si>
  <si>
    <t>intellectualproperty.us</t>
  </si>
  <si>
    <t>chototvietnam.vn</t>
  </si>
  <si>
    <t>masuryviagra.com</t>
  </si>
  <si>
    <t>myfab.com</t>
  </si>
  <si>
    <t>seochile1.info</t>
  </si>
  <si>
    <t>steinershow.org</t>
  </si>
  <si>
    <t>pikbox.ru</t>
  </si>
  <si>
    <t>kuda.ua</t>
  </si>
  <si>
    <t>learnyourtables.co.uk</t>
  </si>
  <si>
    <t>perguntacontabil.com.br</t>
  </si>
  <si>
    <t>fsggzy.cn</t>
  </si>
  <si>
    <t>agustin.com</t>
  </si>
  <si>
    <t>motosolvang.com</t>
  </si>
  <si>
    <t>pcssforum.com</t>
  </si>
  <si>
    <t>themoderninstitute.com</t>
  </si>
  <si>
    <t>thetribunepapers.com</t>
  </si>
  <si>
    <t>wonderwheel.com</t>
  </si>
  <si>
    <t>courttheatre.org</t>
  </si>
  <si>
    <t>inclusion-europe.org</t>
  </si>
  <si>
    <t>leonsix.co.uk</t>
  </si>
  <si>
    <t>onlineviagraprescription.website</t>
  </si>
  <si>
    <t>phunuvn.xyz</t>
  </si>
  <si>
    <t>informaticien.be</t>
  </si>
  <si>
    <t>axleaddict.com</t>
  </si>
  <si>
    <t>holivine.com</t>
  </si>
  <si>
    <t>illbehonest.com</t>
  </si>
  <si>
    <t>liyanyuxuan.com</t>
  </si>
  <si>
    <t>mymediatube.com</t>
  </si>
  <si>
    <t>saintpetershcs.com</t>
  </si>
  <si>
    <t>scsjgh.com</t>
  </si>
  <si>
    <t>sparklinghill.com</t>
  </si>
  <si>
    <t>to-tuscany.com</t>
  </si>
  <si>
    <t>vsclp.com</t>
  </si>
  <si>
    <t>wiringfordcc.com</t>
  </si>
  <si>
    <t>wordlywise3000.com</t>
  </si>
  <si>
    <t>bucovina.de</t>
  </si>
  <si>
    <t>fmoev-nrw.de</t>
  </si>
  <si>
    <t>fotoarbeiten-seibold.de</t>
  </si>
  <si>
    <t>azspf.org</t>
  </si>
  <si>
    <t>securityhost.pl</t>
  </si>
  <si>
    <t>bestprice100mgviagra.top</t>
  </si>
  <si>
    <t>autoclub.com.au</t>
  </si>
  <si>
    <t>carinsurancequotes.bid</t>
  </si>
  <si>
    <t>2d3dsolutions.com</t>
  </si>
  <si>
    <t>5hdwallpapers.com</t>
  </si>
  <si>
    <t>bestcleaningandrestoration.com</t>
  </si>
  <si>
    <t>crystalmaker.com</t>
  </si>
  <si>
    <t>plrebookclub.com</t>
  </si>
  <si>
    <t>rowdiessoccer.com</t>
  </si>
  <si>
    <t>wehelpgene.com</t>
  </si>
  <si>
    <t>youngtree.com</t>
  </si>
  <si>
    <t>whois.eu</t>
  </si>
  <si>
    <t>sii.pl</t>
  </si>
  <si>
    <t>evehost.ru</t>
  </si>
  <si>
    <t>gorosei.ru</t>
  </si>
  <si>
    <t>safenet-sentinel.ru</t>
  </si>
  <si>
    <t>centerpointminnesota.biz</t>
  </si>
  <si>
    <t>mustanggasproducts.biz</t>
  </si>
  <si>
    <t>know-how.cc</t>
  </si>
  <si>
    <t>ballzack.com</t>
  </si>
  <si>
    <t>changing-leaves.com</t>
  </si>
  <si>
    <t>vimaxpillstore.com</t>
  </si>
  <si>
    <t>ws43.com</t>
  </si>
  <si>
    <t>zuseng.com</t>
  </si>
  <si>
    <t>dielre.net</t>
  </si>
  <si>
    <t>healthdental.net</t>
  </si>
  <si>
    <t>thegpsstore.net</t>
  </si>
  <si>
    <t>voicesforvaccines.org</t>
  </si>
  <si>
    <t>swi.pl</t>
  </si>
  <si>
    <t>evocolor.ru</t>
  </si>
  <si>
    <t>visa-izhevsk.ru</t>
  </si>
  <si>
    <t>vxustudg.ru</t>
  </si>
  <si>
    <t>paydayloansbbh.co.uk</t>
  </si>
  <si>
    <t>mabnacional.org.br</t>
  </si>
  <si>
    <t>alondra-detergent.com</t>
  </si>
  <si>
    <t>architecturalpreservation.com</t>
  </si>
  <si>
    <t>futek.com</t>
  </si>
  <si>
    <t>iledenantes.com</t>
  </si>
  <si>
    <t>radiusstaffing.com</t>
  </si>
  <si>
    <t>sikorskyarchives.com</t>
  </si>
  <si>
    <t>wjkbooks.com</t>
  </si>
  <si>
    <t>zyczenianoworoczne.info</t>
  </si>
  <si>
    <t>apublicspace.org</t>
  </si>
  <si>
    <t>milkywayhaironline.co.uk</t>
  </si>
  <si>
    <t>swhq.co.uk</t>
  </si>
  <si>
    <t>ukpaydayloansfe.co.uk</t>
  </si>
  <si>
    <t>vivalaparadiseescorts.co.uk</t>
  </si>
  <si>
    <t>aldwly.com</t>
  </si>
  <si>
    <t>ducthanhdat.com</t>
  </si>
  <si>
    <t>fluteforum.com</t>
  </si>
  <si>
    <t>generixgroup.com</t>
  </si>
  <si>
    <t>spudaroo.com</t>
  </si>
  <si>
    <t>strandedfilm.com</t>
  </si>
  <si>
    <t>susanpiver.com</t>
  </si>
  <si>
    <t>unityofeffort.com</t>
  </si>
  <si>
    <t>alifeinharmony.me</t>
  </si>
  <si>
    <t>laplip.net</t>
  </si>
  <si>
    <t>dixiestampede.org</t>
  </si>
  <si>
    <t>term-worth.biz</t>
  </si>
  <si>
    <t>vtep.edu.cn</t>
  </si>
  <si>
    <t>all22.com</t>
  </si>
  <si>
    <t>dineoutvancouver.com</t>
  </si>
  <si>
    <t>emergencywaittimes.com</t>
  </si>
  <si>
    <t>ensoftek.com</t>
  </si>
  <si>
    <t>integrativepractitioner.com</t>
  </si>
  <si>
    <t>thisweekinblackness.com</t>
  </si>
  <si>
    <t>wasagabeach.com</t>
  </si>
  <si>
    <t>iter.es</t>
  </si>
  <si>
    <t>mewe.jp</t>
  </si>
  <si>
    <t>nflstore.online</t>
  </si>
  <si>
    <t>climategen.org</t>
  </si>
  <si>
    <t>eacantonese.org</t>
  </si>
  <si>
    <t>rush-tickets.org</t>
  </si>
  <si>
    <t>mal-kuz.ru</t>
  </si>
  <si>
    <t>roffy.ru</t>
  </si>
  <si>
    <t>wsnet.ru</t>
  </si>
  <si>
    <t>fitnessonthego.ca</t>
  </si>
  <si>
    <t>3000idc.com</t>
  </si>
  <si>
    <t>bestfoodtruckpos.com</t>
  </si>
  <si>
    <t>burathanews.com</t>
  </si>
  <si>
    <t>bungord.com</t>
  </si>
  <si>
    <t>chothuexedulichhanoi.com</t>
  </si>
  <si>
    <t>davesirishtavern.com</t>
  </si>
  <si>
    <t>departmentofgoods.com</t>
  </si>
  <si>
    <t>mytopdesigner.com</t>
  </si>
  <si>
    <t>recklesskelly.com</t>
  </si>
  <si>
    <t>univ-nc.nc</t>
  </si>
  <si>
    <t>pills-cialis20mg.net</t>
  </si>
  <si>
    <t>iarc.org</t>
  </si>
  <si>
    <t>landmarkcenter.org</t>
  </si>
  <si>
    <t>freeautoinsurancequotesii.pw</t>
  </si>
  <si>
    <t>relax.ua</t>
  </si>
  <si>
    <t>planetariodorio.com.br</t>
  </si>
  <si>
    <t>alsdiner.com</t>
  </si>
  <si>
    <t>haveyouseenhim.com</t>
  </si>
  <si>
    <t>homevestors.com</t>
  </si>
  <si>
    <t>moonunit.com</t>
  </si>
  <si>
    <t>simplysoles.com</t>
  </si>
  <si>
    <t>marianne-unik.dk</t>
  </si>
  <si>
    <t>offresreductions.fr</t>
  </si>
  <si>
    <t>xeriumtechnologies.info</t>
  </si>
  <si>
    <t>newyork2you.net</t>
  </si>
  <si>
    <t>usgpru.net</t>
  </si>
  <si>
    <t>gatormeditation.org</t>
  </si>
  <si>
    <t>morethanaroofmovement.org</t>
  </si>
  <si>
    <t>creditauto.com.ua</t>
  </si>
  <si>
    <t>idolreplicas.me.uk</t>
  </si>
  <si>
    <t>ibondi.us</t>
  </si>
  <si>
    <t>anglersdigest.co.za</t>
  </si>
  <si>
    <t>gaxq.gov.cn</t>
  </si>
  <si>
    <t>montealto.co</t>
  </si>
  <si>
    <t>acheiusa.com</t>
  </si>
  <si>
    <t>calthomas.com</t>
  </si>
  <si>
    <t>cuisine-virtuelle.com</t>
  </si>
  <si>
    <t>fireshoooes.com</t>
  </si>
  <si>
    <t>guitartoys.com</t>
  </si>
  <si>
    <t>joachim-nikolai.com</t>
  </si>
  <si>
    <t>loveandconviction.com</t>
  </si>
  <si>
    <t>myfunkvolume.com</t>
  </si>
  <si>
    <t>persistenceunlimited.com</t>
  </si>
  <si>
    <t>raptorsnbateamshop.com</t>
  </si>
  <si>
    <t>trancreative.com</t>
  </si>
  <si>
    <t>uk-directory.com</t>
  </si>
  <si>
    <t>wastrack.com</t>
  </si>
  <si>
    <t>toysearch.info</t>
  </si>
  <si>
    <t>nm.md</t>
  </si>
  <si>
    <t>allautoinsurancequotes.net</t>
  </si>
  <si>
    <t>fortytilfive.net</t>
  </si>
  <si>
    <t>forgottenharvest.org</t>
  </si>
  <si>
    <t>lancasterhistory.org</t>
  </si>
  <si>
    <t>kurorter.ru</t>
  </si>
  <si>
    <t>nwda.co.uk</t>
  </si>
  <si>
    <t>armoredbag.com</t>
  </si>
  <si>
    <t>breathingspace.com</t>
  </si>
  <si>
    <t>dominoemlakbodrum.com</t>
  </si>
  <si>
    <t>dtcuba.com</t>
  </si>
  <si>
    <t>futureofpersonalhealth.com</t>
  </si>
  <si>
    <t>gadgetzz.com</t>
  </si>
  <si>
    <t>nevergooutofstyle.com</t>
  </si>
  <si>
    <t>pursuitmag.com</t>
  </si>
  <si>
    <t>twoeagles.com</t>
  </si>
  <si>
    <t>welcomehometowaterford.com</t>
  </si>
  <si>
    <t>csl.cz</t>
  </si>
  <si>
    <t>asta-augsburg.de</t>
  </si>
  <si>
    <t>openfootage.net</t>
  </si>
  <si>
    <t>tilelink.net</t>
  </si>
  <si>
    <t>pulmanweb.org</t>
  </si>
  <si>
    <t>leadergamer.com.tr</t>
  </si>
  <si>
    <t>qfunding2.biz</t>
  </si>
  <si>
    <t>parknfly.ca</t>
  </si>
  <si>
    <t>ammaretail.com</t>
  </si>
  <si>
    <t>eanbalive.com</t>
  </si>
  <si>
    <t>fullsport.com</t>
  </si>
  <si>
    <t>inlandempirecarinsurance.com</t>
  </si>
  <si>
    <t>majesticmovies.com</t>
  </si>
  <si>
    <t>newbornfree.com</t>
  </si>
  <si>
    <t>penncen.com</t>
  </si>
  <si>
    <t>sheesha.com</t>
  </si>
  <si>
    <t>tecomax.com</t>
  </si>
  <si>
    <t>templeterrace.com</t>
  </si>
  <si>
    <t>stvincentscollege.edu</t>
  </si>
  <si>
    <t>ultrametric.info</t>
  </si>
  <si>
    <t>wholesale-parts.info</t>
  </si>
  <si>
    <t>minamiuonumahp.jp</t>
  </si>
  <si>
    <t>529fifth.net</t>
  </si>
  <si>
    <t>alterbridgemusic.net</t>
  </si>
  <si>
    <t>datnenlonghung.net</t>
  </si>
  <si>
    <t>kingstownepainting.net</t>
  </si>
  <si>
    <t>acutecaretesting.org</t>
  </si>
  <si>
    <t>pontydysgu.org</t>
  </si>
  <si>
    <t>totolink.com.vn</t>
  </si>
  <si>
    <t>bingcrosby.com</t>
  </si>
  <si>
    <t>chandlerorear.com</t>
  </si>
  <si>
    <t>fishhound.com</t>
  </si>
  <si>
    <t>freeadlists.com</t>
  </si>
  <si>
    <t>gametowne.com</t>
  </si>
  <si>
    <t>ilivforporn.com</t>
  </si>
  <si>
    <t>ko-zu.com</t>
  </si>
  <si>
    <t>learndrawing.com</t>
  </si>
  <si>
    <t>orbitsimulator.com</t>
  </si>
  <si>
    <t>oxfamamericaunwrapped.com</t>
  </si>
  <si>
    <t>philipholden.com</t>
  </si>
  <si>
    <t>syntheticworlds.com</t>
  </si>
  <si>
    <t>vacmotorsports.com</t>
  </si>
  <si>
    <t>videocopter.com</t>
  </si>
  <si>
    <t>yztckj.com</t>
  </si>
  <si>
    <t>beekeeping.or.jp</t>
  </si>
  <si>
    <t>frisbee.nl</t>
  </si>
  <si>
    <t>d300.org</t>
  </si>
  <si>
    <t>ilnews.org</t>
  </si>
  <si>
    <t>schuylkillriver.org</t>
  </si>
  <si>
    <t>soccer.org</t>
  </si>
  <si>
    <t>thebarclay.org</t>
  </si>
  <si>
    <t>charmwish.co.uk</t>
  </si>
  <si>
    <t>autoscarriers.com</t>
  </si>
  <si>
    <t>darienbanktrust.com</t>
  </si>
  <si>
    <t>dp-db.com</t>
  </si>
  <si>
    <t>findmall.com</t>
  </si>
  <si>
    <t>genericviagrafb.com</t>
  </si>
  <si>
    <t>httrd.com</t>
  </si>
  <si>
    <t>nytexaminer.com</t>
  </si>
  <si>
    <t>rebirthoftheprincess.com</t>
  </si>
  <si>
    <t>santaclaritafree.com</t>
  </si>
  <si>
    <t>somajigudaayyappan.com</t>
  </si>
  <si>
    <t>thegreatsteak.com</t>
  </si>
  <si>
    <t>unlockriver.com</t>
  </si>
  <si>
    <t>wildirismedicaleducation.com</t>
  </si>
  <si>
    <t>you-are-beautiful.com</t>
  </si>
  <si>
    <t>gamezone.cz</t>
  </si>
  <si>
    <t>drdeanornish.de</t>
  </si>
  <si>
    <t>rene-kalk.de</t>
  </si>
  <si>
    <t>boyoferry.co.jp</t>
  </si>
  <si>
    <t>suku-baseball.jp</t>
  </si>
  <si>
    <t>purpleheartbands.net</t>
  </si>
  <si>
    <t>jackstraw.org</t>
  </si>
  <si>
    <t>startsampling.org</t>
  </si>
  <si>
    <t>baiyunshan.com.cn</t>
  </si>
  <si>
    <t>500mg-flagylonline.com</t>
  </si>
  <si>
    <t>cnscorp.com</t>
  </si>
  <si>
    <t>dominicks.com</t>
  </si>
  <si>
    <t>gokicker.com</t>
  </si>
  <si>
    <t>judyabdo.com</t>
  </si>
  <si>
    <t>madna.com</t>
  </si>
  <si>
    <t>maweds.com</t>
  </si>
  <si>
    <t>missoulanews.com</t>
  </si>
  <si>
    <t>safholland.com</t>
  </si>
  <si>
    <t>torchmate.com</t>
  </si>
  <si>
    <t>whiteelephantsale.com</t>
  </si>
  <si>
    <t>yardener.com</t>
  </si>
  <si>
    <t>zhjyypt.com</t>
  </si>
  <si>
    <t>ibmc.edu</t>
  </si>
  <si>
    <t>pullman-wa.gov</t>
  </si>
  <si>
    <t>joomaria.ir</t>
  </si>
  <si>
    <t>jdevans.net</t>
  </si>
  <si>
    <t>dvrc-or.org</t>
  </si>
  <si>
    <t>greenthumbnyc.org</t>
  </si>
  <si>
    <t>losangelesmission.org</t>
  </si>
  <si>
    <t>rosietheriveter.org</t>
  </si>
  <si>
    <t>timpul.ro</t>
  </si>
  <si>
    <t>photo-video-spb.ru</t>
  </si>
  <si>
    <t>globalenergyconnection.biz</t>
  </si>
  <si>
    <t>coacyaba.com.br</t>
  </si>
  <si>
    <t>ciclismoclassico.com</t>
  </si>
  <si>
    <t>nesterovsky-bros.com</t>
  </si>
  <si>
    <t>northshoreonmaui.com</t>
  </si>
  <si>
    <t>thyromine2k.com</t>
  </si>
  <si>
    <t>vivaresorts.com</t>
  </si>
  <si>
    <t>yourpartyhost.com</t>
  </si>
  <si>
    <t>elisabethrohmgallery.info</t>
  </si>
  <si>
    <t>awagami.or.jp</t>
  </si>
  <si>
    <t>productionhips.jp</t>
  </si>
  <si>
    <t>idol18.net</t>
  </si>
  <si>
    <t>orbit.net</t>
  </si>
  <si>
    <t>westchestermed.net</t>
  </si>
  <si>
    <t>birlabharati.org</t>
  </si>
  <si>
    <t>chitowndailynews.org</t>
  </si>
  <si>
    <t>poisonprevention.org</t>
  </si>
  <si>
    <t>woodmenlife.org</t>
  </si>
  <si>
    <t>fermoys.co.uk</t>
  </si>
  <si>
    <t>dzm.cc</t>
  </si>
  <si>
    <t>24-7press.com</t>
  </si>
  <si>
    <t>adpartners.com</t>
  </si>
  <si>
    <t>aemsbd.com</t>
  </si>
  <si>
    <t>alafista.com</t>
  </si>
  <si>
    <t>drvirginiaschafer.com</t>
  </si>
  <si>
    <t>juxtaposed.com</t>
  </si>
  <si>
    <t>kaseychambers.com</t>
  </si>
  <si>
    <t>kochfacts.com</t>
  </si>
  <si>
    <t>locavores.com</t>
  </si>
  <si>
    <t>maximuscle.com</t>
  </si>
  <si>
    <t>naturalways.com</t>
  </si>
  <si>
    <t>personhoodusa.com</t>
  </si>
  <si>
    <t>reisetops.com</t>
  </si>
  <si>
    <t>robertsiciliano.com</t>
  </si>
  <si>
    <t>teachipr.com</t>
  </si>
  <si>
    <t>vocellipizza.com</t>
  </si>
  <si>
    <t>europeanmovement.eu</t>
  </si>
  <si>
    <t>innerthinking.co.in</t>
  </si>
  <si>
    <t>t-v.jp</t>
  </si>
  <si>
    <t>nanonews.org</t>
  </si>
  <si>
    <t>brandviagra100mgcheapest.ru</t>
  </si>
  <si>
    <t>secr.ru</t>
  </si>
  <si>
    <t>motrin800mg.us</t>
  </si>
  <si>
    <t>diarioelpueblo.com.uy</t>
  </si>
  <si>
    <t>byasia.biz</t>
  </si>
  <si>
    <t>17job.com.cn</t>
  </si>
  <si>
    <t>agalert.com</t>
  </si>
  <si>
    <t>bagtree.com</t>
  </si>
  <si>
    <t>etravelblackboardasia.com</t>
  </si>
  <si>
    <t>facecase.com</t>
  </si>
  <si>
    <t>oharapub.com</t>
  </si>
  <si>
    <t>packagedclosings.com</t>
  </si>
  <si>
    <t>whitneywright.com</t>
  </si>
  <si>
    <t>dncaudit.net</t>
  </si>
  <si>
    <t>ku58.net</t>
  </si>
  <si>
    <t>rnceagles.net</t>
  </si>
  <si>
    <t>saudiarabiainfocus.net</t>
  </si>
  <si>
    <t>babysbreathhome.org</t>
  </si>
  <si>
    <t>jhsmiami.org</t>
  </si>
  <si>
    <t>hollies.co.uk</t>
  </si>
  <si>
    <t>tamba.co.uk</t>
  </si>
  <si>
    <t>academy-art-student.biz</t>
  </si>
  <si>
    <t>bigimagination.com</t>
  </si>
  <si>
    <t>citybeveragellc.com</t>
  </si>
  <si>
    <t>cucharasonica.com</t>
  </si>
  <si>
    <t>homepackbuzz.com</t>
  </si>
  <si>
    <t>islandhotel.com</t>
  </si>
  <si>
    <t>nonviolencenetwork.com</t>
  </si>
  <si>
    <t>runyuzhuji.com</t>
  </si>
  <si>
    <t>smiliegames.com</t>
  </si>
  <si>
    <t>trifaraya.com</t>
  </si>
  <si>
    <t>twinsbaseballstore.com</t>
  </si>
  <si>
    <t>audiompeg.de</t>
  </si>
  <si>
    <t>blackcialis.life</t>
  </si>
  <si>
    <t>daculapool.net</t>
  </si>
  <si>
    <t>quadcityfsbo.net</t>
  </si>
  <si>
    <t>digital-fsi.org</t>
  </si>
  <si>
    <t>vicco.com.tr</t>
  </si>
  <si>
    <t>genericnexium.webcam</t>
  </si>
  <si>
    <t>athleticsbaseballstore.com</t>
  </si>
  <si>
    <t>bedagaya.com</t>
  </si>
  <si>
    <t>evildead-movie.com</t>
  </si>
  <si>
    <t>exsees.com</t>
  </si>
  <si>
    <t>kfklhy.com</t>
  </si>
  <si>
    <t>lesspricebd.com</t>
  </si>
  <si>
    <t>newspaperabstracts.com</t>
  </si>
  <si>
    <t>picot.com</t>
  </si>
  <si>
    <t>sf2u.com</t>
  </si>
  <si>
    <t>slimmingbeauties.com</t>
  </si>
  <si>
    <t>terumo-europe.com</t>
  </si>
  <si>
    <t>worthstreetllc.com</t>
  </si>
  <si>
    <t>zapthink.com</t>
  </si>
  <si>
    <t>seroquel.fashion</t>
  </si>
  <si>
    <t>interfacetraining.info</t>
  </si>
  <si>
    <t>noesisdata.info</t>
  </si>
  <si>
    <t>itermar.it</t>
  </si>
  <si>
    <t>sattamatkafx.mobi</t>
  </si>
  <si>
    <t>sba504loan.org</t>
  </si>
  <si>
    <t>coltsofficialstore.us</t>
  </si>
  <si>
    <t>creditcardcompare.com.au</t>
  </si>
  <si>
    <t>besix.com</t>
  </si>
  <si>
    <t>coloradostatefair.com</t>
  </si>
  <si>
    <t>donovanssteakhouse.com</t>
  </si>
  <si>
    <t>gojaspers.com</t>
  </si>
  <si>
    <t>ifco.com</t>
  </si>
  <si>
    <t>property-abroad.com</t>
  </si>
  <si>
    <t>rcsimulator.com</t>
  </si>
  <si>
    <t>readyplayerone.com</t>
  </si>
  <si>
    <t>righteouskillaz.com</t>
  </si>
  <si>
    <t>sexoegatas.com</t>
  </si>
  <si>
    <t>superfoodsliving.com</t>
  </si>
  <si>
    <t>weguides.com</t>
  </si>
  <si>
    <t>jiit.ac.in</t>
  </si>
  <si>
    <t>livebelarus.info</t>
  </si>
  <si>
    <t>hukai.me</t>
  </si>
  <si>
    <t>converse--shoes.net</t>
  </si>
  <si>
    <t>top-dolls.net</t>
  </si>
  <si>
    <t>neue.no</t>
  </si>
  <si>
    <t>daytonmetrolibrary.org</t>
  </si>
  <si>
    <t>mofad.org</t>
  </si>
  <si>
    <t>amicus.com.au</t>
  </si>
  <si>
    <t>vzwdivers.be</t>
  </si>
  <si>
    <t>mytricareclaims.biz</t>
  </si>
  <si>
    <t>lightfoot.ca</t>
  </si>
  <si>
    <t>0554ly.com</t>
  </si>
  <si>
    <t>baseballmetsfanshop.com</t>
  </si>
  <si>
    <t>greatmo.com</t>
  </si>
  <si>
    <t>happyfeet.com</t>
  </si>
  <si>
    <t>hermannpro.com</t>
  </si>
  <si>
    <t>penguinclassics.com</t>
  </si>
  <si>
    <t>showhorsebuilding.com</t>
  </si>
  <si>
    <t>thebirdandthebee.com</t>
  </si>
  <si>
    <t>wahahaclub.com</t>
  </si>
  <si>
    <t>soulfly-design.de</t>
  </si>
  <si>
    <t>fivestardrywall.net</t>
  </si>
  <si>
    <t>obatpeninggibadantiens.net</t>
  </si>
  <si>
    <t>ventshade.net</t>
  </si>
  <si>
    <t>3qhome.org</t>
  </si>
  <si>
    <t>aspan.org</t>
  </si>
  <si>
    <t>ctdlc.org</t>
  </si>
  <si>
    <t>grandtextauto.org</t>
  </si>
  <si>
    <t>oprawamuzyczna24.pl</t>
  </si>
  <si>
    <t>socceroos.com.au</t>
  </si>
  <si>
    <t>optim-espace.com</t>
  </si>
  <si>
    <t>polevaultpower.com</t>
  </si>
  <si>
    <t>priligymagicpill.com</t>
  </si>
  <si>
    <t>purephoto.com</t>
  </si>
  <si>
    <t>theconfidasgroup.com</t>
  </si>
  <si>
    <t>dkal.gr</t>
  </si>
  <si>
    <t>ipcircle.com.my</t>
  </si>
  <si>
    <t>dreampossible.org</t>
  </si>
  <si>
    <t>independencemuseum.org</t>
  </si>
  <si>
    <t>innercitypress.org</t>
  </si>
  <si>
    <t>omamail.org</t>
  </si>
  <si>
    <t>wswa.org</t>
  </si>
  <si>
    <t>museumofbrisbane.com.au</t>
  </si>
  <si>
    <t>suncoastproductions.biz</t>
  </si>
  <si>
    <t>vancouverhistory.ca</t>
  </si>
  <si>
    <t>0756snw.com</t>
  </si>
  <si>
    <t>doctorsim.com</t>
  </si>
  <si>
    <t>eco-friendlyfloor.com</t>
  </si>
  <si>
    <t>german-shitters.com</t>
  </si>
  <si>
    <t>hermanas.com</t>
  </si>
  <si>
    <t>infidelsarecool.com</t>
  </si>
  <si>
    <t>pinoytopsite.com</t>
  </si>
  <si>
    <t>segalco.com</t>
  </si>
  <si>
    <t>wartburgcollege.info</t>
  </si>
  <si>
    <t>tchoukball.it</t>
  </si>
  <si>
    <t>asianpacificfund.org</t>
  </si>
  <si>
    <t>cialismg.org</t>
  </si>
  <si>
    <t>doenk.org</t>
  </si>
  <si>
    <t>icastfishing.org</t>
  </si>
  <si>
    <t>osgrid.org</t>
  </si>
  <si>
    <t>nbakhtina.ru</t>
  </si>
  <si>
    <t>eliteworldhotels.com.tr</t>
  </si>
  <si>
    <t>wateraid.org.uk</t>
  </si>
  <si>
    <t>abeermakah.com</t>
  </si>
  <si>
    <t>dolldoc.com</t>
  </si>
  <si>
    <t>educationupdate.com</t>
  </si>
  <si>
    <t>happyutahhomes.com</t>
  </si>
  <si>
    <t>lampujalanled.com</t>
  </si>
  <si>
    <t>outdoorpros.com</t>
  </si>
  <si>
    <t>thegamerslab.com</t>
  </si>
  <si>
    <t>thelastdoor.com</t>
  </si>
  <si>
    <t>mens24workout.eu</t>
  </si>
  <si>
    <t>cm-86.fr</t>
  </si>
  <si>
    <t>cialis-buylowestprice.org</t>
  </si>
  <si>
    <t>intraplanet.org</t>
  </si>
  <si>
    <t>lrfaq.org</t>
  </si>
  <si>
    <t>pobierz-gre.pl</t>
  </si>
  <si>
    <t>v.za</t>
  </si>
  <si>
    <t>articlepool.com</t>
  </si>
  <si>
    <t>betterthanezra.com</t>
  </si>
  <si>
    <t>desconectices.com</t>
  </si>
  <si>
    <t>galileogolf.com</t>
  </si>
  <si>
    <t>galizacogalego.com</t>
  </si>
  <si>
    <t>guildox.com</t>
  </si>
  <si>
    <t>guitarcompass.com</t>
  </si>
  <si>
    <t>izito.com</t>
  </si>
  <si>
    <t>octopusdeploy.com</t>
  </si>
  <si>
    <t>robertnkatz.com</t>
  </si>
  <si>
    <t>rzrw.com</t>
  </si>
  <si>
    <t>simbionix.com</t>
  </si>
  <si>
    <t>vgg.com</t>
  </si>
  <si>
    <t>codemash.org</t>
  </si>
  <si>
    <t>dinoofthemonth.org</t>
  </si>
  <si>
    <t>exelab.ru</t>
  </si>
  <si>
    <t>singaporeedu.gov.sg</t>
  </si>
  <si>
    <t>bug.co.uk</t>
  </si>
  <si>
    <t>pretendyoure.xyz</t>
  </si>
  <si>
    <t>krispykreme.com.au</t>
  </si>
  <si>
    <t>firstamericanpaymentsystems.biz</t>
  </si>
  <si>
    <t>changers.com</t>
  </si>
  <si>
    <t>gaggleamp.com</t>
  </si>
  <si>
    <t>grandcanalshoppes.com</t>
  </si>
  <si>
    <t>iranclash.com</t>
  </si>
  <si>
    <t>nircrad.com</t>
  </si>
  <si>
    <t>precision-camera.com</t>
  </si>
  <si>
    <t>r744.com</t>
  </si>
  <si>
    <t>rebuildmalapascua.com</t>
  </si>
  <si>
    <t>richptc.com</t>
  </si>
  <si>
    <t>rosenberger.com</t>
  </si>
  <si>
    <t>sourcemap.com</t>
  </si>
  <si>
    <t>tydic.com</t>
  </si>
  <si>
    <t>understandingduchamp.com</t>
  </si>
  <si>
    <t>visionmender.com</t>
  </si>
  <si>
    <t>zhanhelp.com</t>
  </si>
  <si>
    <t>berlinscheckheft.de</t>
  </si>
  <si>
    <t>sdc.edu</t>
  </si>
  <si>
    <t>tcsg.edu</t>
  </si>
  <si>
    <t>emexica.mx</t>
  </si>
  <si>
    <t>cheesestrings.net</t>
  </si>
  <si>
    <t>wallpaperalbum.tk</t>
  </si>
  <si>
    <t>123people.co.uk</t>
  </si>
  <si>
    <t>msdchina.com.cn</t>
  </si>
  <si>
    <t>bajarun.com</t>
  </si>
  <si>
    <t>chinaaspx.com</t>
  </si>
  <si>
    <t>exprogroup.com</t>
  </si>
  <si>
    <t>fmedsci.com</t>
  </si>
  <si>
    <t>hactl.com</t>
  </si>
  <si>
    <t>hearthealthyliving.com</t>
  </si>
  <si>
    <t>mclarensyoung.com</t>
  </si>
  <si>
    <t>ouhaocl.com</t>
  </si>
  <si>
    <t>responsibletravelnepal.com</t>
  </si>
  <si>
    <t>tylwythteg.com</t>
  </si>
  <si>
    <t>usedvacuumfurnace.com</t>
  </si>
  <si>
    <t>strizhi.info</t>
  </si>
  <si>
    <t>unic.net.my</t>
  </si>
  <si>
    <t>thecorporatecounsel.net</t>
  </si>
  <si>
    <t>propeciageneric-buy.org</t>
  </si>
  <si>
    <t>apsystems.pl</t>
  </si>
  <si>
    <t>scargroup.ru</t>
  </si>
  <si>
    <t>buybaclofen.site</t>
  </si>
  <si>
    <t>ajformedling.tk</t>
  </si>
  <si>
    <t>animalhealthaustralia.com.au</t>
  </si>
  <si>
    <t>shanghaidisneyresort.com.cn</t>
  </si>
  <si>
    <t>amax.com</t>
  </si>
  <si>
    <t>cheapjerseys2011.com</t>
  </si>
  <si>
    <t>clickmazes.com</t>
  </si>
  <si>
    <t>cltree.com</t>
  </si>
  <si>
    <t>ezlms.com</t>
  </si>
  <si>
    <t>landbankeurope.com</t>
  </si>
  <si>
    <t>laopera.com</t>
  </si>
  <si>
    <t>nflnikejerseyschina.com</t>
  </si>
  <si>
    <t>rewardstream.com</t>
  </si>
  <si>
    <t>thelittledoor.com</t>
  </si>
  <si>
    <t>vardenafil-20mg-levitra.com</t>
  </si>
  <si>
    <t>clothesoffourback.org</t>
  </si>
  <si>
    <t>resolv.org</t>
  </si>
  <si>
    <t>satchitanandacomunidad.org</t>
  </si>
  <si>
    <t>cialisonsaleinusarx.ru</t>
  </si>
  <si>
    <t>lkl.ac.uk</t>
  </si>
  <si>
    <t>drakenexpeditionamerica.com</t>
  </si>
  <si>
    <t>kunmingztgs.com</t>
  </si>
  <si>
    <t>nikeoutletshoesonlinesalecheap.com</t>
  </si>
  <si>
    <t>prime-resume.com</t>
  </si>
  <si>
    <t>resulttogel.com</t>
  </si>
  <si>
    <t>vtctalk.com</t>
  </si>
  <si>
    <t>wje.com</t>
  </si>
  <si>
    <t>tartutants.ee</t>
  </si>
  <si>
    <t>unansweredquestions.org</t>
  </si>
  <si>
    <t>buy-amitriptyline.website</t>
  </si>
  <si>
    <t>colegiorosa.com.br</t>
  </si>
  <si>
    <t>lgole.com</t>
  </si>
  <si>
    <t>magnetbox.com</t>
  </si>
  <si>
    <t>promina.com</t>
  </si>
  <si>
    <t>sinocean.com</t>
  </si>
  <si>
    <t>sprottshaw.com</t>
  </si>
  <si>
    <t>studybtc.com</t>
  </si>
  <si>
    <t>tmlp.com</t>
  </si>
  <si>
    <t>sunycgcc.edu</t>
  </si>
  <si>
    <t>gruponovotecnic.es</t>
  </si>
  <si>
    <t>unri.lv</t>
  </si>
  <si>
    <t>oscebih.org</t>
  </si>
  <si>
    <t>dhk-iskusstvo.ru</t>
  </si>
  <si>
    <t>buyalbuterol.site</t>
  </si>
  <si>
    <t>fameslook.tk</t>
  </si>
  <si>
    <t>cle-inter.com</t>
  </si>
  <si>
    <t>cnbruce.com</t>
  </si>
  <si>
    <t>garytaxali.com</t>
  </si>
  <si>
    <t>genessausage.com</t>
  </si>
  <si>
    <t>littlearmenia.com</t>
  </si>
  <si>
    <t>striphouse.com</t>
  </si>
  <si>
    <t>turbohealthyweight.eu</t>
  </si>
  <si>
    <t>mallenbaker.net</t>
  </si>
  <si>
    <t>prednisone-without-prescriptionbuy.net</t>
  </si>
  <si>
    <t>tomighty.org</t>
  </si>
  <si>
    <t>vernisag-tambov.ru</t>
  </si>
  <si>
    <t>footballravensstore.us</t>
  </si>
  <si>
    <t>airshipventures.com</t>
  </si>
  <si>
    <t>amylin.com</t>
  </si>
  <si>
    <t>ears4pets.com</t>
  </si>
  <si>
    <t>fetchmetrics.com</t>
  </si>
  <si>
    <t>harpjs.com</t>
  </si>
  <si>
    <t>innovativetimingsystems.com</t>
  </si>
  <si>
    <t>jimjames.com</t>
  </si>
  <si>
    <t>mahifx.com</t>
  </si>
  <si>
    <t>neondragonart.com</t>
  </si>
  <si>
    <t>neworleansloansonline.com</t>
  </si>
  <si>
    <t>riverrunfilm.com</t>
  </si>
  <si>
    <t>vpconstructionandstone.com</t>
  </si>
  <si>
    <t>westfieldcorp.com</t>
  </si>
  <si>
    <t>scarpenikeflyknit.it</t>
  </si>
  <si>
    <t>capitalism.net</t>
  </si>
  <si>
    <t>xn--ipwrs1ji89d.net</t>
  </si>
  <si>
    <t>æ²¼æ´¥è„±æ¯›.net</t>
  </si>
  <si>
    <t>free-dc.org</t>
  </si>
  <si>
    <t>seriousgames.org</t>
  </si>
  <si>
    <t>pandorasale2016.top</t>
  </si>
  <si>
    <t>itil.co.uk</t>
  </si>
  <si>
    <t>oldstreetlocksmith.co.uk</t>
  </si>
  <si>
    <t>wusp.com.cn</t>
  </si>
  <si>
    <t>runan.gov.cn</t>
  </si>
  <si>
    <t>bayuche.com</t>
  </si>
  <si>
    <t>cosmeticsurgeriesdubai.com</t>
  </si>
  <si>
    <t>doblelol.com</t>
  </si>
  <si>
    <t>harrisbroadcast.com</t>
  </si>
  <si>
    <t>papercraftmuseum.com</t>
  </si>
  <si>
    <t>staltz.com</t>
  </si>
  <si>
    <t>xnormal.net</t>
  </si>
  <si>
    <t>ramib.org</t>
  </si>
  <si>
    <t>www.sharphosting.uk</t>
  </si>
  <si>
    <t>chinawealth.com.cn</t>
  </si>
  <si>
    <t>geralforum.com</t>
  </si>
  <si>
    <t>getupradio.com</t>
  </si>
  <si>
    <t>indian-express.com</t>
  </si>
  <si>
    <t>resilientsystems.com</t>
  </si>
  <si>
    <t>sunocologistics.com</t>
  </si>
  <si>
    <t>turris.cz</t>
  </si>
  <si>
    <t>tdi.co.jp</t>
  </si>
  <si>
    <t>cialis-pillsbuy.net</t>
  </si>
  <si>
    <t>critical-mass.org</t>
  </si>
  <si>
    <t>humanresources.org</t>
  </si>
  <si>
    <t>arizonacardinalsteamonline.com</t>
  </si>
  <si>
    <t>barrosalgadosantana.com</t>
  </si>
  <si>
    <t>veritest.com</t>
  </si>
  <si>
    <t>gaijin.net</t>
  </si>
  <si>
    <t>iasusa.org</t>
  </si>
  <si>
    <t>thecheers.org</t>
  </si>
  <si>
    <t>buyindocin.site</t>
  </si>
  <si>
    <t>galumpia.co.uk</t>
  </si>
  <si>
    <t>cna-nurses.ca</t>
  </si>
  <si>
    <t>lgjycm.cn</t>
  </si>
  <si>
    <t>11living.com</t>
  </si>
  <si>
    <t>capcommobile.com</t>
  </si>
  <si>
    <t>cornerbrook.com</t>
  </si>
  <si>
    <t>dfjjm.com</t>
  </si>
  <si>
    <t>lcezjxq.com</t>
  </si>
  <si>
    <t>mehmetefendi.com</t>
  </si>
  <si>
    <t>pugmarks.com</t>
  </si>
  <si>
    <t>sebastianbergne.com</t>
  </si>
  <si>
    <t>hobbystock.co.jp</t>
  </si>
  <si>
    <t>autofish.net</t>
  </si>
  <si>
    <t>buycleocin.online</t>
  </si>
  <si>
    <t>8xu.org</t>
  </si>
  <si>
    <t>createpicture.pl</t>
  </si>
  <si>
    <t>buycolchicine.site</t>
  </si>
  <si>
    <t>gkw.com.tw</t>
  </si>
  <si>
    <t>camilianos.cl</t>
  </si>
  <si>
    <t>ajsystems.com</t>
  </si>
  <si>
    <t>constructiondigital.com</t>
  </si>
  <si>
    <t>cupidtino.com</t>
  </si>
  <si>
    <t>kanjisite.com</t>
  </si>
  <si>
    <t>synium.de</t>
  </si>
  <si>
    <t>teiher.gr</t>
  </si>
  <si>
    <t>finance.gov.lb</t>
  </si>
  <si>
    <t>queenofwands.net</t>
  </si>
  <si>
    <t>vardenafil20mglevitra.net</t>
  </si>
  <si>
    <t>elobank.com.tw</t>
  </si>
  <si>
    <t>serpina.club</t>
  </si>
  <si>
    <t>xl365.cn</t>
  </si>
  <si>
    <t>ahiida.com</t>
  </si>
  <si>
    <t>armor2net.com</t>
  </si>
  <si>
    <t>barrgroup.com</t>
  </si>
  <si>
    <t>bestupload.com</t>
  </si>
  <si>
    <t>photoeditingindia.com</t>
  </si>
  <si>
    <t>synereo.com</t>
  </si>
  <si>
    <t>tengaged.com</t>
  </si>
  <si>
    <t>thirteen23.com</t>
  </si>
  <si>
    <t>togethersoft.com</t>
  </si>
  <si>
    <t>yxhskj.com</t>
  </si>
  <si>
    <t>project2049.net</t>
  </si>
  <si>
    <t>deepecology.org</t>
  </si>
  <si>
    <t>duckychannel.com.tw</t>
  </si>
  <si>
    <t>primus.com.au</t>
  </si>
  <si>
    <t>acez.com</t>
  </si>
  <si>
    <t>classicalmidiconnection.com</t>
  </si>
  <si>
    <t>tweakbench.com</t>
  </si>
  <si>
    <t>cloudstack.org</t>
  </si>
  <si>
    <t>xmoxmo.com.tw</t>
  </si>
  <si>
    <t>bona.net.cn</t>
  </si>
  <si>
    <t>fgmr.com</t>
  </si>
  <si>
    <t>wellbutrin.host</t>
  </si>
  <si>
    <t>blockedinchina.net</t>
  </si>
  <si>
    <t>htc.net</t>
  </si>
  <si>
    <t>the-temple.org</t>
  </si>
  <si>
    <t>tidepool.org</t>
  </si>
  <si>
    <t>fawcettsliners.co.uk</t>
  </si>
  <si>
    <t>buyglucotrolonline.accountant</t>
  </si>
  <si>
    <t>carnegiecyberacademy.com</t>
  </si>
  <si>
    <t>comeaucomputing.com</t>
  </si>
  <si>
    <t>richardsilverphoto.com</t>
  </si>
  <si>
    <t>uedmagazine.net</t>
  </si>
  <si>
    <t>sildalis.stream</t>
  </si>
  <si>
    <t>opus.co.tt</t>
  </si>
  <si>
    <t>upp.gov.cn</t>
  </si>
  <si>
    <t>cojeco.org</t>
  </si>
  <si>
    <t>1227.com</t>
  </si>
  <si>
    <t>ammap.com</t>
  </si>
  <si>
    <t>avlvzi.com</t>
  </si>
  <si>
    <t>faximum.com</t>
  </si>
  <si>
    <t>smithville.com</t>
  </si>
  <si>
    <t>ymessengerblog.com</t>
  </si>
  <si>
    <t>cafergot-online.science</t>
  </si>
  <si>
    <t>food-business-review.com</t>
  </si>
  <si>
    <t>frontier-economics.com</t>
  </si>
  <si>
    <t>mireth.com</t>
  </si>
  <si>
    <t>leroytraiteur.fr</t>
  </si>
  <si>
    <t>digitalconsumer.org</t>
  </si>
  <si>
    <t>isode.com</t>
  </si>
  <si>
    <t>pointofexistence.com</t>
  </si>
  <si>
    <t>fluoxetine-online.party</t>
  </si>
  <si>
    <t>trazodone-50mg.bid</t>
  </si>
  <si>
    <t>cybernet.com</t>
  </si>
  <si>
    <t>fedee.com</t>
  </si>
  <si>
    <t>wipido.com</t>
  </si>
  <si>
    <t>wlng.com</t>
  </si>
  <si>
    <t>postyourbeaver.com</t>
  </si>
  <si>
    <t>dryten.pl</t>
  </si>
  <si>
    <t>nat32.com</t>
  </si>
  <si>
    <t>tmda.net</t>
  </si>
  <si>
    <t>miss-watson.org</t>
  </si>
  <si>
    <t>thechicagourbanleague.org</t>
  </si>
  <si>
    <t>plccenter.com</t>
  </si>
  <si>
    <t>resrc.io</t>
  </si>
  <si>
    <t>51ting.com</t>
  </si>
  <si>
    <t>gaisler.com</t>
  </si>
  <si>
    <t>cycle-aid.co.uk</t>
  </si>
  <si>
    <t>datavis.com</t>
  </si>
  <si>
    <t>doxycyclinemonohydrate.cricket</t>
  </si>
  <si>
    <t>rufuspollock.org</t>
  </si>
  <si>
    <t>france-wojtkowiak.com</t>
  </si>
  <si>
    <t>kuwata-lab.com</t>
  </si>
  <si>
    <t>xldujia.com</t>
  </si>
  <si>
    <t>phpinsider.com</t>
  </si>
  <si>
    <t>swagvault.com</t>
  </si>
  <si>
    <t>phaseit.net</t>
  </si>
  <si>
    <t>china-quiltingmachine.com</t>
  </si>
  <si>
    <t>xbill.org</t>
  </si>
  <si>
    <t>zqnfj.com</t>
  </si>
  <si>
    <t>grstk.com</t>
  </si>
  <si>
    <t>jrsdg.com</t>
  </si>
  <si>
    <t>advice4home.com</t>
  </si>
  <si>
    <t>hebdxbk.com</t>
  </si>
  <si>
    <t>ytvnj.com</t>
  </si>
  <si>
    <t>ubbvf.com</t>
  </si>
  <si>
    <t>styleshouse.net</t>
  </si>
  <si>
    <t>firstclasstur.com</t>
  </si>
  <si>
    <t>oqrqg.com</t>
  </si>
  <si>
    <t>xrydm.com</t>
  </si>
  <si>
    <t>zonewallpapers.com</t>
  </si>
  <si>
    <t>pacificwalkhomes.com</t>
  </si>
  <si>
    <t>craftynitti.com</t>
  </si>
  <si>
    <t>lchongyue.com</t>
  </si>
  <si>
    <t>mrsp.jp</t>
  </si>
  <si>
    <t>rwudy.com</t>
  </si>
  <si>
    <t>renomania.com</t>
  </si>
  <si>
    <t>interiordesignlovers.com</t>
  </si>
  <si>
    <t>fengyingcn.com</t>
  </si>
  <si>
    <t>luis-freire.com</t>
  </si>
  <si>
    <t>4rgos.it</t>
  </si>
  <si>
    <t>singcore.com</t>
  </si>
  <si>
    <t>cathyplasman.be</t>
  </si>
  <si>
    <t>btop.de</t>
  </si>
  <si>
    <t>fkie.de</t>
  </si>
  <si>
    <t>awgm.de</t>
  </si>
  <si>
    <t>bdmc.de</t>
  </si>
  <si>
    <t>begs.de</t>
  </si>
  <si>
    <t>bivag.de</t>
  </si>
  <si>
    <t>bmpg.de</t>
  </si>
  <si>
    <t>bmiz.de</t>
  </si>
  <si>
    <t>bpmv.de</t>
  </si>
  <si>
    <t>66640.eu</t>
  </si>
  <si>
    <t>adelheid.eu</t>
  </si>
  <si>
    <t>argem.de</t>
  </si>
  <si>
    <t>dbzm.de</t>
  </si>
  <si>
    <t>djmf.de</t>
  </si>
  <si>
    <t>ditv.de</t>
  </si>
  <si>
    <t>djhs.de</t>
  </si>
  <si>
    <t>xn--der-gnstigste-0ob.de</t>
  </si>
  <si>
    <t>der-gÃ¼nstigste.de</t>
  </si>
  <si>
    <t>dankt.eu</t>
  </si>
  <si>
    <t>afev.de</t>
  </si>
  <si>
    <t>bcan.de</t>
  </si>
  <si>
    <t>bumc.de</t>
  </si>
  <si>
    <t>bvee.de</t>
  </si>
  <si>
    <t>divg.de</t>
  </si>
  <si>
    <t>dkfn.de</t>
  </si>
  <si>
    <t>abhs.de</t>
  </si>
  <si>
    <t>adbs.de</t>
  </si>
  <si>
    <t>acdr.de</t>
  </si>
  <si>
    <t>acfs.de</t>
  </si>
  <si>
    <t>abpv.de</t>
  </si>
  <si>
    <t>adwb.de</t>
  </si>
  <si>
    <t>ahhs.de</t>
  </si>
  <si>
    <t>aeis.de</t>
  </si>
  <si>
    <t>afmt.de</t>
  </si>
  <si>
    <t>amgf.de</t>
  </si>
  <si>
    <t>bcfc.de</t>
  </si>
  <si>
    <t>bdtv.de</t>
  </si>
  <si>
    <t>bbgg.de</t>
  </si>
  <si>
    <t>besv.de</t>
  </si>
  <si>
    <t>bnms.de</t>
  </si>
  <si>
    <t>brmg.de</t>
  </si>
  <si>
    <t>dmad.de</t>
  </si>
  <si>
    <t>afrv.de</t>
  </si>
  <si>
    <t>affn.de</t>
  </si>
  <si>
    <t>akmd.de</t>
  </si>
  <si>
    <t>aitf.de</t>
  </si>
  <si>
    <t>airl.de</t>
  </si>
  <si>
    <t>aimn.de</t>
  </si>
  <si>
    <t>aitm.de</t>
  </si>
  <si>
    <t>amsb.de</t>
  </si>
  <si>
    <t>aneu.de</t>
  </si>
  <si>
    <t>apsd.de</t>
  </si>
  <si>
    <t>apsl.de</t>
  </si>
  <si>
    <t>aspl.de</t>
  </si>
  <si>
    <t>awfm.de</t>
  </si>
  <si>
    <t>avgs.de</t>
  </si>
  <si>
    <t>awre.de</t>
  </si>
  <si>
    <t>awvd.de</t>
  </si>
  <si>
    <t>bbph.de</t>
  </si>
  <si>
    <t>bdeu.de</t>
  </si>
  <si>
    <t>bdhf.de</t>
  </si>
  <si>
    <t>bdha.de</t>
  </si>
  <si>
    <t>bdmd.de</t>
  </si>
  <si>
    <t>belga.de</t>
  </si>
  <si>
    <t>bfzg.de</t>
  </si>
  <si>
    <t>bnsg.de</t>
  </si>
  <si>
    <t>blrv.de</t>
  </si>
  <si>
    <t>bpem.de</t>
  </si>
  <si>
    <t>bpev.de</t>
  </si>
  <si>
    <t>bpla.de</t>
  </si>
  <si>
    <t>brcd.de</t>
  </si>
  <si>
    <t>bsrh.de</t>
  </si>
  <si>
    <t>bsbc.de</t>
  </si>
  <si>
    <t>btss.de</t>
  </si>
  <si>
    <t>bsez.de</t>
  </si>
  <si>
    <t>bssh.de</t>
  </si>
  <si>
    <t>bugm.de</t>
  </si>
  <si>
    <t>bvki.de</t>
  </si>
  <si>
    <t>cmeu.de</t>
  </si>
  <si>
    <t>deuf.de</t>
  </si>
  <si>
    <t>digm.de</t>
  </si>
  <si>
    <t>dmes.de</t>
  </si>
  <si>
    <t>dmdev.de</t>
  </si>
  <si>
    <t>dmcl.de</t>
  </si>
  <si>
    <t>ahip.de</t>
  </si>
  <si>
    <t>amsh.de</t>
  </si>
  <si>
    <t>arsv.de</t>
  </si>
  <si>
    <t>atcm.de</t>
  </si>
  <si>
    <t>asmt.de</t>
  </si>
  <si>
    <t>assp.de</t>
  </si>
  <si>
    <t>avsr.de</t>
  </si>
  <si>
    <t>avut.de</t>
  </si>
  <si>
    <t>awgp.de</t>
  </si>
  <si>
    <t>bdls.de</t>
  </si>
  <si>
    <t>bgeo.de</t>
  </si>
  <si>
    <t>bgha.de</t>
  </si>
  <si>
    <t>bphs.de</t>
  </si>
  <si>
    <t>cmcb.de</t>
  </si>
  <si>
    <t>cstm.de</t>
  </si>
  <si>
    <t>dbbn.de</t>
  </si>
  <si>
    <t>dbbb.de</t>
  </si>
  <si>
    <t>daws.de</t>
  </si>
  <si>
    <t>dbfa.de</t>
  </si>
  <si>
    <t>dbkm.de</t>
  </si>
  <si>
    <t>dbda.de</t>
  </si>
  <si>
    <t>dbgv.de</t>
  </si>
  <si>
    <t>ddmo.de</t>
  </si>
  <si>
    <t>dgvd.de</t>
  </si>
  <si>
    <t>dfba.de</t>
  </si>
  <si>
    <t>dgsc.de</t>
  </si>
  <si>
    <t>dhva.de</t>
  </si>
  <si>
    <t>dmpn.de</t>
  </si>
  <si>
    <t>badn.de</t>
  </si>
  <si>
    <t>bpre.de</t>
  </si>
  <si>
    <t>dnbp.de</t>
  </si>
  <si>
    <t>dndp.de</t>
  </si>
  <si>
    <t>dmgs.de</t>
  </si>
  <si>
    <t>dmix.de</t>
  </si>
  <si>
    <t>dmhv.de</t>
  </si>
  <si>
    <t>cegs.de</t>
  </si>
  <si>
    <t>crgs.de</t>
  </si>
  <si>
    <t>dnos.de</t>
  </si>
  <si>
    <t>dogd.de</t>
  </si>
  <si>
    <t>doew.de</t>
  </si>
  <si>
    <t>dnkb.de</t>
  </si>
  <si>
    <t>dmsn.de</t>
  </si>
  <si>
    <t>dnhv.de</t>
  </si>
  <si>
    <t>dnhf.de</t>
  </si>
  <si>
    <t>dmsi.de</t>
  </si>
  <si>
    <t>dngr.de</t>
  </si>
  <si>
    <t>dmrs.de</t>
  </si>
  <si>
    <t>gmkey.com</t>
  </si>
  <si>
    <t>wzhymy.com</t>
  </si>
  <si>
    <t>jiandafangshui.com</t>
  </si>
  <si>
    <t>ahhcjc.com</t>
  </si>
  <si>
    <t>cyingbearing.com</t>
  </si>
  <si>
    <t>xyfsl.com</t>
  </si>
  <si>
    <t>xachlngy.com</t>
  </si>
  <si>
    <t>sdhongliang.com.cn</t>
  </si>
  <si>
    <t>jszqtx.com</t>
  </si>
  <si>
    <t>nyrtpos.com</t>
  </si>
  <si>
    <t>caa-ng.com</t>
  </si>
  <si>
    <t>hljthjt.com</t>
  </si>
  <si>
    <t>hd168.cc</t>
  </si>
  <si>
    <t>cneao.com</t>
  </si>
  <si>
    <t>cozyguide.com</t>
  </si>
  <si>
    <t>hlhbgs.com</t>
  </si>
  <si>
    <t>ekenbio.com</t>
  </si>
  <si>
    <t>noble-asia.com</t>
  </si>
  <si>
    <t>201954.com</t>
  </si>
  <si>
    <t>bddesheng.com</t>
  </si>
  <si>
    <t>ozmerpastacilik.com.tr</t>
  </si>
  <si>
    <t>xjtuhnd.cn</t>
  </si>
  <si>
    <t>bjfanghuomen.com</t>
  </si>
  <si>
    <t>manhattanscout.com</t>
  </si>
  <si>
    <t>wheniscalendars.com</t>
  </si>
  <si>
    <t>creditsd.gov.cn</t>
  </si>
  <si>
    <t>preisangebote.at</t>
  </si>
  <si>
    <t>preis24.at</t>
  </si>
  <si>
    <t>pr-aktion.de</t>
  </si>
  <si>
    <t>produkt-verzeichnis.de</t>
  </si>
  <si>
    <t>privathotel.com</t>
  </si>
  <si>
    <t>private-teacher.com</t>
  </si>
  <si>
    <t>privat-teacher.com</t>
  </si>
  <si>
    <t>privat-versichert.de</t>
  </si>
  <si>
    <t>privateacher.de</t>
  </si>
  <si>
    <t>printsolar.de</t>
  </si>
  <si>
    <t>privateteacher.de</t>
  </si>
  <si>
    <t>private-teacher.de</t>
  </si>
  <si>
    <t>privat-teacher.de</t>
  </si>
  <si>
    <t>private-tutor.de</t>
  </si>
  <si>
    <t>privatetutor.de</t>
  </si>
  <si>
    <t>privateschools.in</t>
  </si>
  <si>
    <t>privateschool.in</t>
  </si>
  <si>
    <t>private-teacher.info</t>
  </si>
  <si>
    <t>price24.info</t>
  </si>
  <si>
    <t>privatetutor.net</t>
  </si>
  <si>
    <t>private-tutor.net</t>
  </si>
  <si>
    <t>privat-teacher.net</t>
  </si>
  <si>
    <t>programlicense.de</t>
  </si>
  <si>
    <t>prognose-online.de</t>
  </si>
  <si>
    <t>produktnavigation.de</t>
  </si>
  <si>
    <t>prognosenonline.de</t>
  </si>
  <si>
    <t>programlicence.de</t>
  </si>
  <si>
    <t>prognoseonline.de</t>
  </si>
  <si>
    <t>programlicences.de</t>
  </si>
  <si>
    <t>programlicence.info</t>
  </si>
  <si>
    <t>programlicense.info</t>
  </si>
  <si>
    <t>programlicences.info</t>
  </si>
  <si>
    <t>programlicense.net</t>
  </si>
  <si>
    <t>programlicence.net</t>
  </si>
  <si>
    <t>programlicences.net</t>
  </si>
  <si>
    <t>papa-blogueur.fr</t>
  </si>
  <si>
    <t>62727.com</t>
  </si>
  <si>
    <t>cn4.com.cn</t>
  </si>
  <si>
    <t>programmlizenzen.com</t>
  </si>
  <si>
    <t>programmlizenz.com</t>
  </si>
  <si>
    <t>programmelicense.de</t>
  </si>
  <si>
    <t>programmelicences.de</t>
  </si>
  <si>
    <t>programmelicenses.de</t>
  </si>
  <si>
    <t>programmlizenz.de</t>
  </si>
  <si>
    <t>programmlizenzen.de</t>
  </si>
  <si>
    <t>programmelicense.info</t>
  </si>
  <si>
    <t>programmelicences.info</t>
  </si>
  <si>
    <t>programmlizenz.info</t>
  </si>
  <si>
    <t>programmlizenzen.info</t>
  </si>
  <si>
    <t>programmelicenses.info</t>
  </si>
  <si>
    <t>programmlizenz.net</t>
  </si>
  <si>
    <t>programmelicenses.net</t>
  </si>
  <si>
    <t>programmelicense.net</t>
  </si>
  <si>
    <t>programmlizenzen.net</t>
  </si>
  <si>
    <t>zakkamatsuri.com</t>
  </si>
  <si>
    <t>gerenciaintegral.com</t>
  </si>
  <si>
    <t>zannaland.com</t>
  </si>
  <si>
    <t>animalsadda.com</t>
  </si>
  <si>
    <t>cwhost.ru</t>
  </si>
  <si>
    <t>cninfo360.com</t>
  </si>
  <si>
    <t>51mohe.com</t>
  </si>
  <si>
    <t>cnbaoen.com</t>
  </si>
  <si>
    <t>proceduretemplate.info</t>
  </si>
  <si>
    <t>studiomommy.com</t>
  </si>
  <si>
    <t>dom-sushi.ru</t>
  </si>
  <si>
    <t>dulichviet.com.vn</t>
  </si>
  <si>
    <t>canalalpha.ch</t>
  </si>
  <si>
    <t>22biao.com</t>
  </si>
  <si>
    <t>alinematsika.com</t>
  </si>
  <si>
    <t>obereg4u.com</t>
  </si>
  <si>
    <t>gamefast.net</t>
  </si>
  <si>
    <t>gifarchiv.net</t>
  </si>
  <si>
    <t>19xa.com</t>
  </si>
  <si>
    <t>akiyan.com</t>
  </si>
  <si>
    <t>fabworkingmomlife.com</t>
  </si>
  <si>
    <t>temppic.com</t>
  </si>
  <si>
    <t>wbc.edu.cn</t>
  </si>
  <si>
    <t>pestcemetery.com</t>
  </si>
  <si>
    <t>asoutherndrawl.com</t>
  </si>
  <si>
    <t>yyxt.com</t>
  </si>
  <si>
    <t>asportsnews.com</t>
  </si>
  <si>
    <t>dias.com.cn</t>
  </si>
  <si>
    <t>233000.com</t>
  </si>
  <si>
    <t>edoobox.com</t>
  </si>
  <si>
    <t>jiabuyoufeng.com</t>
  </si>
  <si>
    <t>danmarkshistorien.dk</t>
  </si>
  <si>
    <t>boseki.net</t>
  </si>
  <si>
    <t>zfpaper.net</t>
  </si>
  <si>
    <t>hfbhxy.com</t>
  </si>
  <si>
    <t>momo35.com</t>
  </si>
  <si>
    <t>china-iprhelpdesk.eu</t>
  </si>
  <si>
    <t>filesclip.com</t>
  </si>
  <si>
    <t>greenelectricalsupply.com</t>
  </si>
  <si>
    <t>mixedkreations.com</t>
  </si>
  <si>
    <t>bgkuzeygrup.com</t>
  </si>
  <si>
    <t>cambalkontrakya.com</t>
  </si>
  <si>
    <t>diszine.com</t>
  </si>
  <si>
    <t>rlsblog.org</t>
  </si>
  <si>
    <t>haro.de</t>
  </si>
  <si>
    <t>atlantasouthrvresort.com</t>
  </si>
  <si>
    <t>heldenmarkt.de</t>
  </si>
  <si>
    <t>thereelnetwork.net</t>
  </si>
  <si>
    <t>otomiya.com</t>
  </si>
  <si>
    <t>dormando.de</t>
  </si>
  <si>
    <t>bukletci.com</t>
  </si>
  <si>
    <t>chiropractic-help.com</t>
  </si>
  <si>
    <t>sirkenayo.com</t>
  </si>
  <si>
    <t>internettudakozo.hu</t>
  </si>
  <si>
    <t>zolotaya-leska.ru</t>
  </si>
  <si>
    <t>meelosturkiye.com</t>
  </si>
  <si>
    <t>flyawaycarpark.fr</t>
  </si>
  <si>
    <t>seton.fr</t>
  </si>
  <si>
    <t>thehungrygoddess.com</t>
  </si>
  <si>
    <t>studio-cipriani.it</t>
  </si>
  <si>
    <t>cersaymetal.com</t>
  </si>
  <si>
    <t>diami.com.ua</t>
  </si>
  <si>
    <t>kingmed.com.cn</t>
  </si>
  <si>
    <t>cmaacolorado.net</t>
  </si>
  <si>
    <t>myswitzerland.com.cn</t>
  </si>
  <si>
    <t>adcocktail.com</t>
  </si>
  <si>
    <t>sdlimei.com</t>
  </si>
  <si>
    <t>makino-g.jp</t>
  </si>
  <si>
    <t>chibicon.net</t>
  </si>
  <si>
    <t>nvp.se</t>
  </si>
  <si>
    <t>ecc.jp</t>
  </si>
  <si>
    <t>aegishomes.in</t>
  </si>
  <si>
    <t>yeditepemedya.net</t>
  </si>
  <si>
    <t>polisadnik-gryadki.ru</t>
  </si>
  <si>
    <t>compricer.se</t>
  </si>
  <si>
    <t>cclyyey.com</t>
  </si>
  <si>
    <t>gundembiziz.com</t>
  </si>
  <si>
    <t>njhysw.com</t>
  </si>
  <si>
    <t>cementtileshop.com</t>
  </si>
  <si>
    <t>herdersburada.com</t>
  </si>
  <si>
    <t>oyla2.de</t>
  </si>
  <si>
    <t>aktifhayatmedikal.com</t>
  </si>
  <si>
    <t>advokat-mustafin.ru</t>
  </si>
  <si>
    <t>livingcivil.com</t>
  </si>
  <si>
    <t>zehrabilgisayar.net</t>
  </si>
  <si>
    <t>geleceginizparmaklarinizinucunda.com</t>
  </si>
  <si>
    <t>jeffhendricksondesign.com</t>
  </si>
  <si>
    <t>nordensark.se</t>
  </si>
  <si>
    <t>funny-pics.co</t>
  </si>
  <si>
    <t>modstore.pro</t>
  </si>
  <si>
    <t>ckdomains.com</t>
  </si>
  <si>
    <t>23kedr.ru</t>
  </si>
  <si>
    <t>blazonco.com</t>
  </si>
  <si>
    <t>ph9enterprise.com</t>
  </si>
  <si>
    <t>noloc.nl</t>
  </si>
  <si>
    <t>mosgupritual.ru</t>
  </si>
  <si>
    <t>shoppersbase.com</t>
  </si>
  <si>
    <t>likewj.com</t>
  </si>
  <si>
    <t>stjxsj.com</t>
  </si>
  <si>
    <t>haiinfo.com</t>
  </si>
  <si>
    <t>metanhouse.com</t>
  </si>
  <si>
    <t>sdsu-physics.org</t>
  </si>
  <si>
    <t>amoret-club.ru</t>
  </si>
  <si>
    <t>newskylandgroup.com</t>
  </si>
  <si>
    <t>educaltai.ru</t>
  </si>
  <si>
    <t>compass24.de</t>
  </si>
  <si>
    <t>tabippo.net</t>
  </si>
  <si>
    <t>unitedislands.cz</t>
  </si>
  <si>
    <t>noordhollandsemodelspoordagen.nl</t>
  </si>
  <si>
    <t>reconstructionists.com</t>
  </si>
  <si>
    <t>legadelcane.org</t>
  </si>
  <si>
    <t>littlefun.org</t>
  </si>
  <si>
    <t>vladon.de</t>
  </si>
  <si>
    <t>free-crochet.com</t>
  </si>
  <si>
    <t>furinsider.com</t>
  </si>
  <si>
    <t>nbccindia.com</t>
  </si>
  <si>
    <t>smyrna-ambalaj.com</t>
  </si>
  <si>
    <t>leichtesprache.org</t>
  </si>
  <si>
    <t>tradoro.pl</t>
  </si>
  <si>
    <t>asrkhabar.com</t>
  </si>
  <si>
    <t>frosinone.it</t>
  </si>
  <si>
    <t>bitwala.io</t>
  </si>
  <si>
    <t>imsanboo.com</t>
  </si>
  <si>
    <t>beautiq.pl</t>
  </si>
  <si>
    <t>diamantrad.com</t>
  </si>
  <si>
    <t>myorangecountyhome.com</t>
  </si>
  <si>
    <t>octv.ne.jp</t>
  </si>
  <si>
    <t>dishbydish.net</t>
  </si>
  <si>
    <t>miacolombina.ru</t>
  </si>
  <si>
    <t>bostalsee.de</t>
  </si>
  <si>
    <t>stuttgarter-wochenblatt.de</t>
  </si>
  <si>
    <t>scorpiondesign.com</t>
  </si>
  <si>
    <t>berlinerzimmer.de</t>
  </si>
  <si>
    <t>coolblog.jp</t>
  </si>
  <si>
    <t>tam.ne.jp</t>
  </si>
  <si>
    <t>qionglai.gov.cn</t>
  </si>
  <si>
    <t>telugumirchi.com</t>
  </si>
  <si>
    <t>worldbuild365.com</t>
  </si>
  <si>
    <t>mcdonalds.cz</t>
  </si>
  <si>
    <t>turbotext.ru</t>
  </si>
  <si>
    <t>tinngan.vn</t>
  </si>
  <si>
    <t>pakistantribe.com</t>
  </si>
  <si>
    <t>top10couture.com</t>
  </si>
  <si>
    <t>madsack.de</t>
  </si>
  <si>
    <t>yokohama-cci.or.jp</t>
  </si>
  <si>
    <t>ncl.de</t>
  </si>
  <si>
    <t>papiermache.in</t>
  </si>
  <si>
    <t>antiterror.ru</t>
  </si>
  <si>
    <t>bloggersrequired.com</t>
  </si>
  <si>
    <t>science-art.com</t>
  </si>
  <si>
    <t>rrbbnc.gov.in</t>
  </si>
  <si>
    <t>clasohlson.no</t>
  </si>
  <si>
    <t>tyrolia.at</t>
  </si>
  <si>
    <t>ycbhjx.com</t>
  </si>
  <si>
    <t>paotui100.com</t>
  </si>
  <si>
    <t>sdshanyoustone.com</t>
  </si>
  <si>
    <t>xibailing.com</t>
  </si>
  <si>
    <t>onlineafspraken.nl</t>
  </si>
  <si>
    <t>tre-sp.gov.br</t>
  </si>
  <si>
    <t>vootar.com</t>
  </si>
  <si>
    <t>aiimsbhopal.edu.in</t>
  </si>
  <si>
    <t>lauramorse.org</t>
  </si>
  <si>
    <t>200words-a-day.com</t>
  </si>
  <si>
    <t>baojieqimei.com</t>
  </si>
  <si>
    <t>myfudo.com</t>
  </si>
  <si>
    <t>wxyucheng.com</t>
  </si>
  <si>
    <t>hemingsoft.com.cn</t>
  </si>
  <si>
    <t>dolcera.com</t>
  </si>
  <si>
    <t>reidys.com</t>
  </si>
  <si>
    <t>kiraka.de</t>
  </si>
  <si>
    <t>srart.cn</t>
  </si>
  <si>
    <t>junjiezy.com</t>
  </si>
  <si>
    <t>tstwyy.com</t>
  </si>
  <si>
    <t>yzcy88.com</t>
  </si>
  <si>
    <t>izlevideo.net</t>
  </si>
  <si>
    <t>korazym.org</t>
  </si>
  <si>
    <t>medkvr.ru</t>
  </si>
  <si>
    <t>gedeonrichter.se</t>
  </si>
  <si>
    <t>directlinecruises.com</t>
  </si>
  <si>
    <t>gd-jsl.com</t>
  </si>
  <si>
    <t>puthao.com</t>
  </si>
  <si>
    <t>xh6888.com</t>
  </si>
  <si>
    <t>blayn.jp</t>
  </si>
  <si>
    <t>sridc.net</t>
  </si>
  <si>
    <t>gslsztq.cn</t>
  </si>
  <si>
    <t>cqyx8.com</t>
  </si>
  <si>
    <t>hbjzzysq.com</t>
  </si>
  <si>
    <t>vbio.de</t>
  </si>
  <si>
    <t>nutricionizam.ba</t>
  </si>
  <si>
    <t>adebtfreestressfreelife.com</t>
  </si>
  <si>
    <t>hengdatrading.com</t>
  </si>
  <si>
    <t>wxtpyby.com</t>
  </si>
  <si>
    <t>ysjesw.com</t>
  </si>
  <si>
    <t>szkaiyuan.com.cn</t>
  </si>
  <si>
    <t>bfsmachine.com</t>
  </si>
  <si>
    <t>china-szhengi.com</t>
  </si>
  <si>
    <t>undiz.com</t>
  </si>
  <si>
    <t>zhongheweiye.com</t>
  </si>
  <si>
    <t>theater-erfurt.de</t>
  </si>
  <si>
    <t>electroyou.it</t>
  </si>
  <si>
    <t>metalurgicosdeitatiba.com.br</t>
  </si>
  <si>
    <t>edgarlowen.com</t>
  </si>
  <si>
    <t>wet.co.jp</t>
  </si>
  <si>
    <t>dell028.com</t>
  </si>
  <si>
    <t>margaritamike.com</t>
  </si>
  <si>
    <t>segshui.com</t>
  </si>
  <si>
    <t>trendsonline.dk</t>
  </si>
  <si>
    <t>jiakekeji.cn</t>
  </si>
  <si>
    <t>china0514.com</t>
  </si>
  <si>
    <t>nbzbzsw.com</t>
  </si>
  <si>
    <t>pstc888.com</t>
  </si>
  <si>
    <t>wmr1000.ru</t>
  </si>
  <si>
    <t>tjjm.cn</t>
  </si>
  <si>
    <t>bjytjs.com</t>
  </si>
  <si>
    <t>nastyrat.com</t>
  </si>
  <si>
    <t>ykchenghao.com</t>
  </si>
  <si>
    <t>zqsbggb.com</t>
  </si>
  <si>
    <t>eyeslipsface.fr</t>
  </si>
  <si>
    <t>buonenotizie.it</t>
  </si>
  <si>
    <t>iefac.com</t>
  </si>
  <si>
    <t>indiawires.com</t>
  </si>
  <si>
    <t>litstack.com</t>
  </si>
  <si>
    <t>wzyuyi.com</t>
  </si>
  <si>
    <t>qaxyy.cn</t>
  </si>
  <si>
    <t>0518fj.com</t>
  </si>
  <si>
    <t>dongbond.com</t>
  </si>
  <si>
    <t>huangjin518.com</t>
  </si>
  <si>
    <t>mydiscovering.com</t>
  </si>
  <si>
    <t>5a4.eu</t>
  </si>
  <si>
    <t>hustlershop.ru</t>
  </si>
  <si>
    <t>jystudy.cn</t>
  </si>
  <si>
    <t>kuanbangled.com</t>
  </si>
  <si>
    <t>lilaccitymomma.com</t>
  </si>
  <si>
    <t>webformyself.com</t>
  </si>
  <si>
    <t>wfshigaoxian.com</t>
  </si>
  <si>
    <t>zhongzhengfs.com</t>
  </si>
  <si>
    <t>theatres.co.jp</t>
  </si>
  <si>
    <t>avdc.biz</t>
  </si>
  <si>
    <t>corgisz.com</t>
  </si>
  <si>
    <t>lvdunfc.com</t>
  </si>
  <si>
    <t>dimido.de</t>
  </si>
  <si>
    <t>olehouse.ru</t>
  </si>
  <si>
    <t>lyymjx.com</t>
  </si>
  <si>
    <t>zhw66.com</t>
  </si>
  <si>
    <t>china-kjcgzh.org</t>
  </si>
  <si>
    <t>zh-auto.org</t>
  </si>
  <si>
    <t>movehut.co.uk</t>
  </si>
  <si>
    <t>concejodebuga.gov.co</t>
  </si>
  <si>
    <t>hlbbearings.com</t>
  </si>
  <si>
    <t>large-icons.com</t>
  </si>
  <si>
    <t>rentalsystems.com</t>
  </si>
  <si>
    <t>twklaser.com</t>
  </si>
  <si>
    <t>onpulson.de</t>
  </si>
  <si>
    <t>d009.net</t>
  </si>
  <si>
    <t>sgdx.net</t>
  </si>
  <si>
    <t>aaaaustralia.com.au</t>
  </si>
  <si>
    <t>recollections.biz</t>
  </si>
  <si>
    <t>pl517.com</t>
  </si>
  <si>
    <t>visitbutlercounty.com</t>
  </si>
  <si>
    <t>wcdpq.com</t>
  </si>
  <si>
    <t>bve-online.de</t>
  </si>
  <si>
    <t>ahcjw.cn</t>
  </si>
  <si>
    <t>dsbzw.com</t>
  </si>
  <si>
    <t>faucetsdeal.com</t>
  </si>
  <si>
    <t>feelboxes.com</t>
  </si>
  <si>
    <t>nextstophongkong.com</t>
  </si>
  <si>
    <t>zbshengnuo.com</t>
  </si>
  <si>
    <t>cisco.de</t>
  </si>
  <si>
    <t>zhengxia.net</t>
  </si>
  <si>
    <t>naranshop.org</t>
  </si>
  <si>
    <t>women-blog.ru</t>
  </si>
  <si>
    <t>penissizekr.top</t>
  </si>
  <si>
    <t>jshasdl.com</t>
  </si>
  <si>
    <t>kongtiao898.com</t>
  </si>
  <si>
    <t>levillagedesantiquairesdelagare.com</t>
  </si>
  <si>
    <t>luyouqizj.com</t>
  </si>
  <si>
    <t>travelwithkat.com</t>
  </si>
  <si>
    <t>trustedhealthproducts.com</t>
  </si>
  <si>
    <t>xaxjcp.com</t>
  </si>
  <si>
    <t>xongningworks.com</t>
  </si>
  <si>
    <t>ywonlywedding.com</t>
  </si>
  <si>
    <t>zonghengcg.com</t>
  </si>
  <si>
    <t>531dl.com</t>
  </si>
  <si>
    <t>marktforschung.de</t>
  </si>
  <si>
    <t>foodrink.co.jp</t>
  </si>
  <si>
    <t>eenadupratibha.net</t>
  </si>
  <si>
    <t>start-business-plan.ru</t>
  </si>
  <si>
    <t>bjljkqzs.com</t>
  </si>
  <si>
    <t>edgardaily.com</t>
  </si>
  <si>
    <t>fgysl.com</t>
  </si>
  <si>
    <t>khalidmachchate.com</t>
  </si>
  <si>
    <t>wxtyjs.com</t>
  </si>
  <si>
    <t>tf-jx.net</t>
  </si>
  <si>
    <t>driven.co.nz</t>
  </si>
  <si>
    <t>arquimaster.com.ar</t>
  </si>
  <si>
    <t>szbspx.cn</t>
  </si>
  <si>
    <t>tixxt.com</t>
  </si>
  <si>
    <t>zhongjiyl.com</t>
  </si>
  <si>
    <t>ad-k.ru</t>
  </si>
  <si>
    <t>stylesalon.com.ua</t>
  </si>
  <si>
    <t>thecollegehelper.com</t>
  </si>
  <si>
    <t>cake-cake.net</t>
  </si>
  <si>
    <t>tjwufuyuan.com</t>
  </si>
  <si>
    <t>cisllaziosanita.it</t>
  </si>
  <si>
    <t>sdxiesheng.com</t>
  </si>
  <si>
    <t>zamkovskaya.com</t>
  </si>
  <si>
    <t>hunantvsz.com</t>
  </si>
  <si>
    <t>jmwxjy.com</t>
  </si>
  <si>
    <t>liangzhitang.com</t>
  </si>
  <si>
    <t>emply.net</t>
  </si>
  <si>
    <t>52shuhua.com</t>
  </si>
  <si>
    <t>yesimonline.com</t>
  </si>
  <si>
    <t>anmco.it</t>
  </si>
  <si>
    <t>lovehorsepower.com</t>
  </si>
  <si>
    <t>screenmobile.com</t>
  </si>
  <si>
    <t>speelzolder.com</t>
  </si>
  <si>
    <t>upp-auteurs.fr</t>
  </si>
  <si>
    <t>crucearosie.ro</t>
  </si>
  <si>
    <t>hlva.org.cn</t>
  </si>
  <si>
    <t>bjzshd.net</t>
  </si>
  <si>
    <t>ladycollection.com</t>
  </si>
  <si>
    <t>marktgigant.nl</t>
  </si>
  <si>
    <t>independentliving.co.uk</t>
  </si>
  <si>
    <t>en-dar.com</t>
  </si>
  <si>
    <t>lamiaedicolaonline.it</t>
  </si>
  <si>
    <t>intermax.co.jp</t>
  </si>
  <si>
    <t>nocenka.ru</t>
  </si>
  <si>
    <t>wanhong.com.cn</t>
  </si>
  <si>
    <t>armae.com</t>
  </si>
  <si>
    <t>saierdip.com</t>
  </si>
  <si>
    <t>intercityhotel.de</t>
  </si>
  <si>
    <t>newsbv.ro</t>
  </si>
  <si>
    <t>ex-po.ru</t>
  </si>
  <si>
    <t>miralab.ru</t>
  </si>
  <si>
    <t>greatdomainnames.com</t>
  </si>
  <si>
    <t>logikaproyectos.com</t>
  </si>
  <si>
    <t>nongfengda.com</t>
  </si>
  <si>
    <t>webdiner.com</t>
  </si>
  <si>
    <t>liederhalle-stuttgart.de</t>
  </si>
  <si>
    <t>cinemapress.ir</t>
  </si>
  <si>
    <t>piluleminceurfr.top</t>
  </si>
  <si>
    <t>acontecendoaqui.com.br</t>
  </si>
  <si>
    <t>israelandstuff.com</t>
  </si>
  <si>
    <t>otilloswimrun.com</t>
  </si>
  <si>
    <t>scimodels.com</t>
  </si>
  <si>
    <t>yourleaf.org</t>
  </si>
  <si>
    <t>byvaprogroup.sk</t>
  </si>
  <si>
    <t>asita-riau.com</t>
  </si>
  <si>
    <t>atami-goldrush.com</t>
  </si>
  <si>
    <t>honestmom.com</t>
  </si>
  <si>
    <t>micheledanilopierri.com</t>
  </si>
  <si>
    <t>mary.co.jp</t>
  </si>
  <si>
    <t>slimmingpilulehr.top</t>
  </si>
  <si>
    <t>weirong.cn</t>
  </si>
  <si>
    <t>vortecspro.com</t>
  </si>
  <si>
    <t>dtu.ac.in</t>
  </si>
  <si>
    <t>kirishima.co.jp</t>
  </si>
  <si>
    <t>libertyunitedmethodistchurch.org</t>
  </si>
  <si>
    <t>bellagala.com</t>
  </si>
  <si>
    <t>moviesjacket.com</t>
  </si>
  <si>
    <t>rbscorp.com</t>
  </si>
  <si>
    <t>teleinterrives.com</t>
  </si>
  <si>
    <t>freshforex.ru</t>
  </si>
  <si>
    <t>greens.co.jp</t>
  </si>
  <si>
    <t>forum-goszakaz.ru</t>
  </si>
  <si>
    <t>meteoservices.be</t>
  </si>
  <si>
    <t>1polet.ru</t>
  </si>
  <si>
    <t>svenskafreds.se</t>
  </si>
  <si>
    <t>gzdkj.com</t>
  </si>
  <si>
    <t>guatemalalinda.com</t>
  </si>
  <si>
    <t>joyfulstringsofhope.com</t>
  </si>
  <si>
    <t>joyfulbelly.com</t>
  </si>
  <si>
    <t>bjxyy.net</t>
  </si>
  <si>
    <t>deere.com.br</t>
  </si>
  <si>
    <t>51paijuwang.com</t>
  </si>
  <si>
    <t>newfa.net</t>
  </si>
  <si>
    <t>megahostingbr.tk</t>
  </si>
  <si>
    <t>antonsusman.com</t>
  </si>
  <si>
    <t>etrtest.de</t>
  </si>
  <si>
    <t>newpharma.fr</t>
  </si>
  <si>
    <t>novisa.net</t>
  </si>
  <si>
    <t>derrick.ru</t>
  </si>
  <si>
    <t>lizbook.ru</t>
  </si>
  <si>
    <t>technostroy-m.ru</t>
  </si>
  <si>
    <t>matrixstandard.com</t>
  </si>
  <si>
    <t>tb222tbyllhj.com</t>
  </si>
  <si>
    <t>tuinainedinburgh.com</t>
  </si>
  <si>
    <t>jaamjamlab.ir</t>
  </si>
  <si>
    <t>tuttocamere.it</t>
  </si>
  <si>
    <t>bamboo-teramachi.jp</t>
  </si>
  <si>
    <t>20mgcialis-lowest-price.net</t>
  </si>
  <si>
    <t>aagfilms.com</t>
  </si>
  <si>
    <t>pornworms.com</t>
  </si>
  <si>
    <t>qondaradio.com</t>
  </si>
  <si>
    <t>qvdv.net</t>
  </si>
  <si>
    <t>spectrumsi.net</t>
  </si>
  <si>
    <t>szind.net</t>
  </si>
  <si>
    <t>pasker.ru</t>
  </si>
  <si>
    <t>homeheathelpline.org.uk</t>
  </si>
  <si>
    <t>cango.co.za</t>
  </si>
  <si>
    <t>hsjyj.gov.cn</t>
  </si>
  <si>
    <t>certifiedstarzclothing.com</t>
  </si>
  <si>
    <t>handmedowncircus.com</t>
  </si>
  <si>
    <t>smile-climatch.com</t>
  </si>
  <si>
    <t>xinguitea.com</t>
  </si>
  <si>
    <t>villatzortzi.gr</t>
  </si>
  <si>
    <t>ingenieure-ohne-grenzen.org</t>
  </si>
  <si>
    <t>turbougol.ru</t>
  </si>
  <si>
    <t>culpepperdogtrainer.com</t>
  </si>
  <si>
    <t>heykessy.com</t>
  </si>
  <si>
    <t>impulsemfg.com</t>
  </si>
  <si>
    <t>iranifood.com</t>
  </si>
  <si>
    <t>puppyleaks.com</t>
  </si>
  <si>
    <t>yuxian10000.com</t>
  </si>
  <si>
    <t>nikeairmaxplustxt.cc</t>
  </si>
  <si>
    <t>awbchina.com</t>
  </si>
  <si>
    <t>denta-face.com</t>
  </si>
  <si>
    <t>generalmillscf.com</t>
  </si>
  <si>
    <t>garmentdistrict.net</t>
  </si>
  <si>
    <t>pomogatel.ru</t>
  </si>
  <si>
    <t>haude.at</t>
  </si>
  <si>
    <t>aero3dengineering.com</t>
  </si>
  <si>
    <t>griffletprotection.com</t>
  </si>
  <si>
    <t>thewoodgolf.com</t>
  </si>
  <si>
    <t>stuffi.fr</t>
  </si>
  <si>
    <t>vult.hr</t>
  </si>
  <si>
    <t>festivaldeipopoli.org</t>
  </si>
  <si>
    <t>pravlife.org</t>
  </si>
  <si>
    <t>mp3.vet</t>
  </si>
  <si>
    <t>vet</t>
  </si>
  <si>
    <t>chinaonlinemuseum.com</t>
  </si>
  <si>
    <t>marijuanapackaging.com</t>
  </si>
  <si>
    <t>saravaras.com</t>
  </si>
  <si>
    <t>xcsjgy.com</t>
  </si>
  <si>
    <t>schildershop24.de</t>
  </si>
  <si>
    <t>manicurecity.ru</t>
  </si>
  <si>
    <t>antalyagunlukkiralikdaireler.xyz</t>
  </si>
  <si>
    <t>alexishacks.com</t>
  </si>
  <si>
    <t>cohoinhatban.com</t>
  </si>
  <si>
    <t>ecrshopping.com</t>
  </si>
  <si>
    <t>neteasycenter.com</t>
  </si>
  <si>
    <t>verticalmansions.com</t>
  </si>
  <si>
    <t>vidasmartsolution.com</t>
  </si>
  <si>
    <t>mtsolar.in</t>
  </si>
  <si>
    <t>foliaweb.nl</t>
  </si>
  <si>
    <t>tablettermotkviserno.ovh</t>
  </si>
  <si>
    <t>new-kino-film.ru</t>
  </si>
  <si>
    <t>zhizndetyam.ru</t>
  </si>
  <si>
    <t>ultracom.biz</t>
  </si>
  <si>
    <t>generic7cialisonlinepharmacy.com</t>
  </si>
  <si>
    <t>tribalweed.com</t>
  </si>
  <si>
    <t>kinderzimmer-leipzig.de</t>
  </si>
  <si>
    <t>scesa.com.pe</t>
  </si>
  <si>
    <t>isosspipe.com</t>
  </si>
  <si>
    <t>patrickhundley.com</t>
  </si>
  <si>
    <t>sarahuman.com</t>
  </si>
  <si>
    <t>sdpelvicfloorrehab.com</t>
  </si>
  <si>
    <t>toleranceinternational.com</t>
  </si>
  <si>
    <t>webgiare365.com</t>
  </si>
  <si>
    <t>librosyliteratura.es</t>
  </si>
  <si>
    <t>letshost.ie</t>
  </si>
  <si>
    <t>shahredivx.ir</t>
  </si>
  <si>
    <t>jopboosterupgrades.com</t>
  </si>
  <si>
    <t>ucatecivirtual.com</t>
  </si>
  <si>
    <t>circusdigital.net</t>
  </si>
  <si>
    <t>talenttec.net</t>
  </si>
  <si>
    <t>berdsk-online.ru</t>
  </si>
  <si>
    <t>channelpartners.us</t>
  </si>
  <si>
    <t>agenbola2017.com</t>
  </si>
  <si>
    <t>norcalsc.com</t>
  </si>
  <si>
    <t>scsi.ie</t>
  </si>
  <si>
    <t>assistenzacaldaieferrolicatania.it</t>
  </si>
  <si>
    <t>eijiro.jp</t>
  </si>
  <si>
    <t>efko.ru</t>
  </si>
  <si>
    <t>newtariffs.ru</t>
  </si>
  <si>
    <t>ukrest.ru</t>
  </si>
  <si>
    <t>eurospares.co.uk</t>
  </si>
  <si>
    <t>sbcoaching.com.br</t>
  </si>
  <si>
    <t>alterationsneeded.com</t>
  </si>
  <si>
    <t>cincinnatidogtrainers.com</t>
  </si>
  <si>
    <t>geteverwise.com</t>
  </si>
  <si>
    <t>quynhhboutique.com</t>
  </si>
  <si>
    <t>wdsws.com</t>
  </si>
  <si>
    <t>zp7777.com</t>
  </si>
  <si>
    <t>collegeparksoccer.org</t>
  </si>
  <si>
    <t>9288016.ru</t>
  </si>
  <si>
    <t>plagame.cn</t>
  </si>
  <si>
    <t>aurorabass.com</t>
  </si>
  <si>
    <t>halfwayanywhere.com</t>
  </si>
  <si>
    <t>k1x.com</t>
  </si>
  <si>
    <t>ratalnie.com</t>
  </si>
  <si>
    <t>tulsabeacon.com</t>
  </si>
  <si>
    <t>dynews.co.kr</t>
  </si>
  <si>
    <t>gofamintcog.org</t>
  </si>
  <si>
    <t>cheltenhamtownhall.org.uk</t>
  </si>
  <si>
    <t>begawei.com</t>
  </si>
  <si>
    <t>cloud9contracting.com</t>
  </si>
  <si>
    <t>comclick.com</t>
  </si>
  <si>
    <t>paigekearin.com</t>
  </si>
  <si>
    <t>senatermutr.net</t>
  </si>
  <si>
    <t>helix.ru</t>
  </si>
  <si>
    <t>dkmreporting.com</t>
  </si>
  <si>
    <t>rizqaqiqah.com</t>
  </si>
  <si>
    <t>thehoopsnews.com</t>
  </si>
  <si>
    <t>twoofakindworkingonafullhouse.com</t>
  </si>
  <si>
    <t>hidayat.kz</t>
  </si>
  <si>
    <t>tesuma.lt</t>
  </si>
  <si>
    <t>stroycom53.ru</t>
  </si>
  <si>
    <t>threelittlefish.com.au</t>
  </si>
  <si>
    <t>centroaura.com</t>
  </si>
  <si>
    <t>niramayah.com</t>
  </si>
  <si>
    <t>sunrom.com</t>
  </si>
  <si>
    <t>titleinsurancedenver.com</t>
  </si>
  <si>
    <t>pretwerk.nl</t>
  </si>
  <si>
    <t>dogtrainerprovidence.com</t>
  </si>
  <si>
    <t>escalenta.com</t>
  </si>
  <si>
    <t>sbdjapan.co.jp</t>
  </si>
  <si>
    <t>boldts.net</t>
  </si>
  <si>
    <t>airfreight.com</t>
  </si>
  <si>
    <t>gotowncrier.com</t>
  </si>
  <si>
    <t>kosmosuitgevers.nl</t>
  </si>
  <si>
    <t>master-tour.pro</t>
  </si>
  <si>
    <t>sgau.ru</t>
  </si>
  <si>
    <t>recommendedsuttoncoldfield.co.uk</t>
  </si>
  <si>
    <t>jimmypatara.com</t>
  </si>
  <si>
    <t>kyzqxy.com</t>
  </si>
  <si>
    <t>ghotel.de</t>
  </si>
  <si>
    <t>verona.hr</t>
  </si>
  <si>
    <t>agrandarelpene-es.info</t>
  </si>
  <si>
    <t>incrementp.co.jp</t>
  </si>
  <si>
    <t>billboard.com.br</t>
  </si>
  <si>
    <t>vivaoperadora.com.br</t>
  </si>
  <si>
    <t>instreng.com</t>
  </si>
  <si>
    <t>psmedicalsystems.com</t>
  </si>
  <si>
    <t>njd.jp</t>
  </si>
  <si>
    <t>monetozavr.ru</t>
  </si>
  <si>
    <t>californiaclassix.com</t>
  </si>
  <si>
    <t>gifgifs.com</t>
  </si>
  <si>
    <t>oceanboxcenter.com</t>
  </si>
  <si>
    <t>uniondiamond.com</t>
  </si>
  <si>
    <t>whiskeytangoglobetrot.com</t>
  </si>
  <si>
    <t>naturundheilen-frankenberg.de</t>
  </si>
  <si>
    <t>bakingshop.com</t>
  </si>
  <si>
    <t>captaintrain.com</t>
  </si>
  <si>
    <t>classicweds.com</t>
  </si>
  <si>
    <t>sandi3d.com</t>
  </si>
  <si>
    <t>osm.ac.jp</t>
  </si>
  <si>
    <t>armgazenergo.ru</t>
  </si>
  <si>
    <t>os1.ru</t>
  </si>
  <si>
    <t>xn--gnstige-umzge-mnchen-pecke.top</t>
  </si>
  <si>
    <t>gÃ¼nstige-umzÃ¼ge-mÃ¼nchen.top</t>
  </si>
  <si>
    <t>acrossandabroad.com</t>
  </si>
  <si>
    <t>dietdessertndogs.com</t>
  </si>
  <si>
    <t>gobugar.com</t>
  </si>
  <si>
    <t>rublev.com</t>
  </si>
  <si>
    <t>tehcfu.com</t>
  </si>
  <si>
    <t>tri-dz.com</t>
  </si>
  <si>
    <t>no23.de</t>
  </si>
  <si>
    <t>cwb.fr</t>
  </si>
  <si>
    <t>aomori-u.ac.jp</t>
  </si>
  <si>
    <t>limelightdance.co.nz</t>
  </si>
  <si>
    <t>napps.org</t>
  </si>
  <si>
    <t>textandvisual.ru</t>
  </si>
  <si>
    <t>offices4all.com</t>
  </si>
  <si>
    <t>powellvac.com</t>
  </si>
  <si>
    <t>strangesports.com</t>
  </si>
  <si>
    <t>logitel.de</t>
  </si>
  <si>
    <t>tiffanyand-co.net</t>
  </si>
  <si>
    <t>torrent-windows.net</t>
  </si>
  <si>
    <t>energiedirect.nl</t>
  </si>
  <si>
    <t>lkca.nl</t>
  </si>
  <si>
    <t>royal-anapa.ru</t>
  </si>
  <si>
    <t>academpark.com</t>
  </si>
  <si>
    <t>bayernmunichofficial.com</t>
  </si>
  <si>
    <t>momsfavoritestuff.com</t>
  </si>
  <si>
    <t>searchsecurity.de</t>
  </si>
  <si>
    <t>paoloruggirello.it</t>
  </si>
  <si>
    <t>phedu.net</t>
  </si>
  <si>
    <t>woordendaad.nl</t>
  </si>
  <si>
    <t>expresa3.com</t>
  </si>
  <si>
    <t>syysfl.com</t>
  </si>
  <si>
    <t>list-motywacyjny.eu</t>
  </si>
  <si>
    <t>soundnut.net</t>
  </si>
  <si>
    <t>dunya.com.pk</t>
  </si>
  <si>
    <t>rockhouse.com.au</t>
  </si>
  <si>
    <t>americanlaboratory.com</t>
  </si>
  <si>
    <t>bestpsychicdirectory.com</t>
  </si>
  <si>
    <t>immeublesenfete.com</t>
  </si>
  <si>
    <t>ukveles.com</t>
  </si>
  <si>
    <t>caen-tourisme.fr</t>
  </si>
  <si>
    <t>koroleva.by</t>
  </si>
  <si>
    <t>bohointernal.com</t>
  </si>
  <si>
    <t>docsvision.com</t>
  </si>
  <si>
    <t>parmarholz.com</t>
  </si>
  <si>
    <t>physiotherm.com</t>
  </si>
  <si>
    <t>mygovcost.org</t>
  </si>
  <si>
    <t>e-oferta.ro</t>
  </si>
  <si>
    <t>alexandrmen.ru</t>
  </si>
  <si>
    <t>rfclimat.ru</t>
  </si>
  <si>
    <t>aquaidwatercoolers.co.uk</t>
  </si>
  <si>
    <t>intelligentgolf.co.uk</t>
  </si>
  <si>
    <t>lespassetries.co.uk</t>
  </si>
  <si>
    <t>fluidplaystudios.com</t>
  </si>
  <si>
    <t>isogeorgia.com</t>
  </si>
  <si>
    <t>trzombi.com</t>
  </si>
  <si>
    <t>cebu-philippines.net</t>
  </si>
  <si>
    <t>hprojekt.pl</t>
  </si>
  <si>
    <t>tiv.com.br</t>
  </si>
  <si>
    <t>inoffice.com.co</t>
  </si>
  <si>
    <t>alistair-ridley.com</t>
  </si>
  <si>
    <t>bellemartinique.com</t>
  </si>
  <si>
    <t>boatmarkettv.com</t>
  </si>
  <si>
    <t>can-ho-vincity.com</t>
  </si>
  <si>
    <t>cloud-elements.com</t>
  </si>
  <si>
    <t>jetcharters.com</t>
  </si>
  <si>
    <t>olymdec.com</t>
  </si>
  <si>
    <t>uludaginfo.com</t>
  </si>
  <si>
    <t>fidoefelix.it</t>
  </si>
  <si>
    <t>expandinglight.org</t>
  </si>
  <si>
    <t>radiatory-prado.ru</t>
  </si>
  <si>
    <t>minsuzj.cn</t>
  </si>
  <si>
    <t>jlslmy.com</t>
  </si>
  <si>
    <t>parcolandia.com</t>
  </si>
  <si>
    <t>qalimentary.com</t>
  </si>
  <si>
    <t>techtonicstuning.com</t>
  </si>
  <si>
    <t>woombie.com</t>
  </si>
  <si>
    <t>hsc.gov.ua</t>
  </si>
  <si>
    <t>jesuit.org.uk</t>
  </si>
  <si>
    <t>techfor.us</t>
  </si>
  <si>
    <t>401kamerica.com</t>
  </si>
  <si>
    <t>gioteck.com</t>
  </si>
  <si>
    <t>niopera.com</t>
  </si>
  <si>
    <t>esne.es</t>
  </si>
  <si>
    <t>taumedicatrade.kz</t>
  </si>
  <si>
    <t>psychicguild.org</t>
  </si>
  <si>
    <t>vegalicious.recipes</t>
  </si>
  <si>
    <t>blockworld.ru</t>
  </si>
  <si>
    <t>uzbrussel.be</t>
  </si>
  <si>
    <t>svaimaster.by</t>
  </si>
  <si>
    <t>alfacashier.com</t>
  </si>
  <si>
    <t>breakingtunes.com</t>
  </si>
  <si>
    <t>stoll-investment.com</t>
  </si>
  <si>
    <t>daks-c.kz</t>
  </si>
  <si>
    <t>rachitectron.org</t>
  </si>
  <si>
    <t>pscompany.ru</t>
  </si>
  <si>
    <t>goldfinch.su</t>
  </si>
  <si>
    <t>6pingm.com</t>
  </si>
  <si>
    <t>beautystudio-shine.com</t>
  </si>
  <si>
    <t>bucksmontcef.com</t>
  </si>
  <si>
    <t>guoluzhan.com</t>
  </si>
  <si>
    <t>pcbackupfaq.com</t>
  </si>
  <si>
    <t>westbend.com</t>
  </si>
  <si>
    <t>williamsbrosbrew.com</t>
  </si>
  <si>
    <t>list.lu</t>
  </si>
  <si>
    <t>usi.ru</t>
  </si>
  <si>
    <t>demonmusicgroup.co.uk</t>
  </si>
  <si>
    <t>weymouth.gov.uk</t>
  </si>
  <si>
    <t>nerd8bits.com.br</t>
  </si>
  <si>
    <t>tobijah.co</t>
  </si>
  <si>
    <t>giantloopmoto.com</t>
  </si>
  <si>
    <t>hachette-education.com</t>
  </si>
  <si>
    <t>indiafashionwalk.com</t>
  </si>
  <si>
    <t>travel-jx.com</t>
  </si>
  <si>
    <t>turizmgazetesi.com</t>
  </si>
  <si>
    <t>lapizinfinito.es</t>
  </si>
  <si>
    <t>naganokeiki.co.jp</t>
  </si>
  <si>
    <t>montelago.mx</t>
  </si>
  <si>
    <t>hotelmontesilvano.net</t>
  </si>
  <si>
    <t>netkwesties.nl</t>
  </si>
  <si>
    <t>wheelspinmodels.co.uk</t>
  </si>
  <si>
    <t>emeraldeventsandexhibitions.com</t>
  </si>
  <si>
    <t>nudeporngalleries.com</t>
  </si>
  <si>
    <t>scheidt-bachmann.de</t>
  </si>
  <si>
    <t>editions-perrin.fr</t>
  </si>
  <si>
    <t>russianshanson.info</t>
  </si>
  <si>
    <t>drive-love.jp</t>
  </si>
  <si>
    <t>weather.co.uk</t>
  </si>
  <si>
    <t>golf18network.com</t>
  </si>
  <si>
    <t>kantselyarskie-tovaryi.com</t>
  </si>
  <si>
    <t>nosidebar.com</t>
  </si>
  <si>
    <t>realoldies1600.com</t>
  </si>
  <si>
    <t>tannertuner.com</t>
  </si>
  <si>
    <t>odd.no</t>
  </si>
  <si>
    <t>kolibry.com.ua</t>
  </si>
  <si>
    <t>secserv.adtech.de</t>
  </si>
  <si>
    <t>bknaturalfoods.ca</t>
  </si>
  <si>
    <t>ecofunadventurepark.com</t>
  </si>
  <si>
    <t>emrahmurat.com</t>
  </si>
  <si>
    <t>galleryrufus.com</t>
  </si>
  <si>
    <t>imgscan.com</t>
  </si>
  <si>
    <t>eimskip.is</t>
  </si>
  <si>
    <t>digital-photography-tips.net</t>
  </si>
  <si>
    <t>right-to-bear-risc.net</t>
  </si>
  <si>
    <t>lemg.org</t>
  </si>
  <si>
    <t>completecoverageneeded.com</t>
  </si>
  <si>
    <t>howitdoing.com</t>
  </si>
  <si>
    <t>mewokkreditov.com</t>
  </si>
  <si>
    <t>nessypuppies.com</t>
  </si>
  <si>
    <t>sonia-sa.com</t>
  </si>
  <si>
    <t>xem-techsolutions.com</t>
  </si>
  <si>
    <t>mod24.pl</t>
  </si>
  <si>
    <t>avui.com</t>
  </si>
  <si>
    <t>bntbahamas.com</t>
  </si>
  <si>
    <t>buildingmembershipsites.com</t>
  </si>
  <si>
    <t>eastafmarket.com</t>
  </si>
  <si>
    <t>partnerskie-programi.com</t>
  </si>
  <si>
    <t>stlnri.com</t>
  </si>
  <si>
    <t>visa-osten.com</t>
  </si>
  <si>
    <t>pspfreak.de</t>
  </si>
  <si>
    <t>umarex.de</t>
  </si>
  <si>
    <t>izmir.gov.tr</t>
  </si>
  <si>
    <t>sdfm.gov.ua</t>
  </si>
  <si>
    <t>jrjautopaints.co.uk</t>
  </si>
  <si>
    <t>intuitquicken2014.com</t>
  </si>
  <si>
    <t>menintalk.com</t>
  </si>
  <si>
    <t>stormykromer.com</t>
  </si>
  <si>
    <t>threepotatofourshop.com</t>
  </si>
  <si>
    <t>kbb-kommunalberatung.de</t>
  </si>
  <si>
    <t>mae.org</t>
  </si>
  <si>
    <t>vancleefreplica.top</t>
  </si>
  <si>
    <t>foxdelta.com</t>
  </si>
  <si>
    <t>goodsmileracing.com</t>
  </si>
  <si>
    <t>grandvalleydesign.com</t>
  </si>
  <si>
    <t>howelladditives.com</t>
  </si>
  <si>
    <t>lovepsychicastrology.com</t>
  </si>
  <si>
    <t>mahiki.com</t>
  </si>
  <si>
    <t>onda-drogues.com</t>
  </si>
  <si>
    <t>sankaz.kz</t>
  </si>
  <si>
    <t>ncgs.org</t>
  </si>
  <si>
    <t>ecografe.ro</t>
  </si>
  <si>
    <t>langust.ru</t>
  </si>
  <si>
    <t>daddy-deluxe.com</t>
  </si>
  <si>
    <t>galaethai.com</t>
  </si>
  <si>
    <t>mcrsafety.com</t>
  </si>
  <si>
    <t>nadhifasalsabila.com</t>
  </si>
  <si>
    <t>nycake.com</t>
  </si>
  <si>
    <t>thenewartisan.com</t>
  </si>
  <si>
    <t>ac-guyane.fr</t>
  </si>
  <si>
    <t>hpca.gov</t>
  </si>
  <si>
    <t>nsit.ac.in</t>
  </si>
  <si>
    <t>planetacomic.net</t>
  </si>
  <si>
    <t>enoughfoodif.org</t>
  </si>
  <si>
    <t>misaludtv.co</t>
  </si>
  <si>
    <t>crossfitokc.com</t>
  </si>
  <si>
    <t>generic-cialis-pillsprice.com</t>
  </si>
  <si>
    <t>tv7.md</t>
  </si>
  <si>
    <t>toshiba.nl</t>
  </si>
  <si>
    <t>vinformer.su</t>
  </si>
  <si>
    <t>jamieparishooper.co.uk</t>
  </si>
  <si>
    <t>ravelimoveis.com.br</t>
  </si>
  <si>
    <t>commercialreforum.com</t>
  </si>
  <si>
    <t>esthermusical.com</t>
  </si>
  <si>
    <t>gaysocialites.com</t>
  </si>
  <si>
    <t>jaipur-escorts.net</t>
  </si>
  <si>
    <t>moerbeko.be</t>
  </si>
  <si>
    <t>oliviasfreezer.ca</t>
  </si>
  <si>
    <t>blendiid.com</t>
  </si>
  <si>
    <t>lapoliciaca.com</t>
  </si>
  <si>
    <t>intim-magazin.info</t>
  </si>
  <si>
    <t>haken.or.jp</t>
  </si>
  <si>
    <t>megabeaver.ru</t>
  </si>
  <si>
    <t>packet.su</t>
  </si>
  <si>
    <t>haolizhou.cn</t>
  </si>
  <si>
    <t>cheapuggsonsale.com</t>
  </si>
  <si>
    <t>orderassignmenthelp.com</t>
  </si>
  <si>
    <t>redbottomchristian.com</t>
  </si>
  <si>
    <t>versicherungen-treff.de</t>
  </si>
  <si>
    <t>droob.me</t>
  </si>
  <si>
    <t>diariocoimbra.pt</t>
  </si>
  <si>
    <t>gatsby.com.tw</t>
  </si>
  <si>
    <t>poloralphlauren-outlet.us</t>
  </si>
  <si>
    <t>meekcomic.com</t>
  </si>
  <si>
    <t>nybaina.com</t>
  </si>
  <si>
    <t>paydayloansusacxe.com</t>
  </si>
  <si>
    <t>tootsthielemans.com</t>
  </si>
  <si>
    <t>warhorseonstage.com</t>
  </si>
  <si>
    <t>windows8downloadsfree.com</t>
  </si>
  <si>
    <t>nrjmobile.fr</t>
  </si>
  <si>
    <t>civilwork.net</t>
  </si>
  <si>
    <t>lutheransforlife.org</t>
  </si>
  <si>
    <t>wellsreserve.org</t>
  </si>
  <si>
    <t>enlastshop.com</t>
  </si>
  <si>
    <t>flemtam.com</t>
  </si>
  <si>
    <t>half-price-outlet.com</t>
  </si>
  <si>
    <t>myfox47.com</t>
  </si>
  <si>
    <t>numord.com</t>
  </si>
  <si>
    <t>superpagespr.com</t>
  </si>
  <si>
    <t>aichi-steel.co.jp</t>
  </si>
  <si>
    <t>hayatenogotoku.com</t>
  </si>
  <si>
    <t>libertyskids.com</t>
  </si>
  <si>
    <t>novobrief.com</t>
  </si>
  <si>
    <t>zjjxs.com</t>
  </si>
  <si>
    <t>fgc.edu</t>
  </si>
  <si>
    <t>dapranga.lt</t>
  </si>
  <si>
    <t>celticradio.net</t>
  </si>
  <si>
    <t>ahgonline.org</t>
  </si>
  <si>
    <t>altenter.tk</t>
  </si>
  <si>
    <t>129edu.com</t>
  </si>
  <si>
    <t>adsenselive.com</t>
  </si>
  <si>
    <t>aptacam.com</t>
  </si>
  <si>
    <t>edpillonnet.com</t>
  </si>
  <si>
    <t>greatergiving.com</t>
  </si>
  <si>
    <t>hyipundercover.com</t>
  </si>
  <si>
    <t>milfordmirror.com</t>
  </si>
  <si>
    <t>webjualbeli.com</t>
  </si>
  <si>
    <t>yachtsnet.it</t>
  </si>
  <si>
    <t>comkitapo.jp</t>
  </si>
  <si>
    <t>legacychristian.org</t>
  </si>
  <si>
    <t>covent-garden.co.uk</t>
  </si>
  <si>
    <t>xn--80ahcj2acgl9a.xn--p1ai</t>
  </si>
  <si>
    <t>Ñ„Ñ€ÐµÐ½Ð´Ð·Ð¾Ð½Ð°.Ñ€Ñ„</t>
  </si>
  <si>
    <t>sub.cc</t>
  </si>
  <si>
    <t>centraltruth.co</t>
  </si>
  <si>
    <t>celebrityhousepictures.com</t>
  </si>
  <si>
    <t>chippertimes.com</t>
  </si>
  <si>
    <t>chooseaprodomme.com</t>
  </si>
  <si>
    <t>infocreek.com</t>
  </si>
  <si>
    <t>jiadeshunhe.com</t>
  </si>
  <si>
    <t>leakclub.com</t>
  </si>
  <si>
    <t>motion-net-works.com</t>
  </si>
  <si>
    <t>onlineclomidebuyrui.com</t>
  </si>
  <si>
    <t>weisay.com</t>
  </si>
  <si>
    <t>royaninstitute.org</t>
  </si>
  <si>
    <t>theworldmarch.org</t>
  </si>
  <si>
    <t>2be.pl</t>
  </si>
  <si>
    <t>e-to-china.com.cn</t>
  </si>
  <si>
    <t>apexawards.com</t>
  </si>
  <si>
    <t>buscroatia.com</t>
  </si>
  <si>
    <t>buyviagratd.com</t>
  </si>
  <si>
    <t>classlink.com</t>
  </si>
  <si>
    <t>gmb.com</t>
  </si>
  <si>
    <t>northkites.com</t>
  </si>
  <si>
    <t>saxperience.com</t>
  </si>
  <si>
    <t>sctcn.com</t>
  </si>
  <si>
    <t>trombi.com</t>
  </si>
  <si>
    <t>anca-aste.it</t>
  </si>
  <si>
    <t>eltes.co.jp</t>
  </si>
  <si>
    <t>bestantibioticsonline.net</t>
  </si>
  <si>
    <t>noblenetwork.org</t>
  </si>
  <si>
    <t>projection-mapping.org</t>
  </si>
  <si>
    <t>1plus1tv.ru</t>
  </si>
  <si>
    <t>bloodbath.biz</t>
  </si>
  <si>
    <t>lebulin.com.cn</t>
  </si>
  <si>
    <t>hqgfs.com</t>
  </si>
  <si>
    <t>parlee.com</t>
  </si>
  <si>
    <t>paydayloansbsb.com</t>
  </si>
  <si>
    <t>themogulmom.com</t>
  </si>
  <si>
    <t>universalfmradio.com</t>
  </si>
  <si>
    <t>visitcripplecreek.com</t>
  </si>
  <si>
    <t>saferinternet.gr</t>
  </si>
  <si>
    <t>orq.ir</t>
  </si>
  <si>
    <t>landman.org</t>
  </si>
  <si>
    <t>mengdi.org</t>
  </si>
  <si>
    <t>vmk.org.ua</t>
  </si>
  <si>
    <t>mdlmarinas.co.uk</t>
  </si>
  <si>
    <t>paydayloansukdsb.co.uk</t>
  </si>
  <si>
    <t>instantloansuk.org.uk</t>
  </si>
  <si>
    <t>sxyqsz.cn</t>
  </si>
  <si>
    <t>51rts.com</t>
  </si>
  <si>
    <t>barefootted.com</t>
  </si>
  <si>
    <t>estandarte.com</t>
  </si>
  <si>
    <t>roulette-forum.com</t>
  </si>
  <si>
    <t>donberg.ie</t>
  </si>
  <si>
    <t>valhalla-mc.net</t>
  </si>
  <si>
    <t>speakupmovement.org</t>
  </si>
  <si>
    <t>yxelixus.ru</t>
  </si>
  <si>
    <t>theelectric.co.uk</t>
  </si>
  <si>
    <t>tgm.ac.at</t>
  </si>
  <si>
    <t>azbiz.com</t>
  </si>
  <si>
    <t>faberspa.com</t>
  </si>
  <si>
    <t>myeternalflame.com</t>
  </si>
  <si>
    <t>restfilee.com</t>
  </si>
  <si>
    <t>santamonicaseafood.com</t>
  </si>
  <si>
    <t>va-glass.com</t>
  </si>
  <si>
    <t>webustrators.com</t>
  </si>
  <si>
    <t>radiogranada.net</t>
  </si>
  <si>
    <t>hsmedia.ru</t>
  </si>
  <si>
    <t>tammy.so</t>
  </si>
  <si>
    <t>cosmetic.ua</t>
  </si>
  <si>
    <t>jic35.cn</t>
  </si>
  <si>
    <t>armstrongtools.com</t>
  </si>
  <si>
    <t>halfpricecaraudio.com</t>
  </si>
  <si>
    <t>iso5a.com</t>
  </si>
  <si>
    <t>martela.com</t>
  </si>
  <si>
    <t>michaeltellinger.com</t>
  </si>
  <si>
    <t>thewavepictures.com</t>
  </si>
  <si>
    <t>xtoplists.com</t>
  </si>
  <si>
    <t>beauty-face.jp</t>
  </si>
  <si>
    <t>lovelyshoes.net</t>
  </si>
  <si>
    <t>kjvbible.org</t>
  </si>
  <si>
    <t>qhouse.com.ua</t>
  </si>
  <si>
    <t>humanbeans.co.uk</t>
  </si>
  <si>
    <t>moveyourmoney.org.uk</t>
  </si>
  <si>
    <t>lobmeyr.at</t>
  </si>
  <si>
    <t>ove.at</t>
  </si>
  <si>
    <t>arabian-nights.com</t>
  </si>
  <si>
    <t>carnivalechicago.com</t>
  </si>
  <si>
    <t>fycsxd.com</t>
  </si>
  <si>
    <t>soundvoice.com</t>
  </si>
  <si>
    <t>xceedfitness.com</t>
  </si>
  <si>
    <t>shootingevents.es</t>
  </si>
  <si>
    <t>kontinent.org</t>
  </si>
  <si>
    <t>construction-manager.co.uk</t>
  </si>
  <si>
    <t>zrtfgt.xyz</t>
  </si>
  <si>
    <t>wsps.ca</t>
  </si>
  <si>
    <t>nxds.gov.cn</t>
  </si>
  <si>
    <t>acfei.com</t>
  </si>
  <si>
    <t>epdmcoatings.com</t>
  </si>
  <si>
    <t>saltflats.com</t>
  </si>
  <si>
    <t>us-sport-news.de</t>
  </si>
  <si>
    <t>x-lite.it</t>
  </si>
  <si>
    <t>dimartinobooth.com</t>
  </si>
  <si>
    <t>piistudio.com</t>
  </si>
  <si>
    <t>solverglobal.com</t>
  </si>
  <si>
    <t>subba-cultcha.com</t>
  </si>
  <si>
    <t>odys.de</t>
  </si>
  <si>
    <t>paulownia.com.gr</t>
  </si>
  <si>
    <t>ucut.it</t>
  </si>
  <si>
    <t>natwest.co.uk</t>
  </si>
  <si>
    <t>11tso.com</t>
  </si>
  <si>
    <t>jlsfjx.com</t>
  </si>
  <si>
    <t>mlmlegal.com</t>
  </si>
  <si>
    <t>paydayloansitd.com</t>
  </si>
  <si>
    <t>josamcompany.info</t>
  </si>
  <si>
    <t>cyberconnect2.jp</t>
  </si>
  <si>
    <t>academia-research.org</t>
  </si>
  <si>
    <t>uashoes.org</t>
  </si>
  <si>
    <t>s-metall.com.ua</t>
  </si>
  <si>
    <t>mybusinesscentral.com.au</t>
  </si>
  <si>
    <t>cap-aventures.com</t>
  </si>
  <si>
    <t>edgewoodhealthnetwork.com</t>
  </si>
  <si>
    <t>flytron.com</t>
  </si>
  <si>
    <t>freemusicpublicdomain.com</t>
  </si>
  <si>
    <t>gummylump.com</t>
  </si>
  <si>
    <t>rochesterevents.com</t>
  </si>
  <si>
    <t>vermontcoupon.com</t>
  </si>
  <si>
    <t>videojobsearch.com</t>
  </si>
  <si>
    <t>viagra-ok.net</t>
  </si>
  <si>
    <t>vladimirzaviktorin.ru</t>
  </si>
  <si>
    <t>charterflights.co.uk</t>
  </si>
  <si>
    <t>bicycleadventures.com</t>
  </si>
  <si>
    <t>nearbycafe.com</t>
  </si>
  <si>
    <t>tysyxgggle.com</t>
  </si>
  <si>
    <t>choono.co.kr</t>
  </si>
  <si>
    <t>animebbs.org</t>
  </si>
  <si>
    <t>online-avodart-dutasteride.org</t>
  </si>
  <si>
    <t>l2edit.ru</t>
  </si>
  <si>
    <t>haltex.co.uk</t>
  </si>
  <si>
    <t>mysteryland.us</t>
  </si>
  <si>
    <t>smbc-group.biz</t>
  </si>
  <si>
    <t>jxzfcg.gov.cn</t>
  </si>
  <si>
    <t>cto.net.cn</t>
  </si>
  <si>
    <t>adzcore.com</t>
  </si>
  <si>
    <t>coachoutletstoreonlinecom.com</t>
  </si>
  <si>
    <t>domainshane.com</t>
  </si>
  <si>
    <t>doodycalls.com</t>
  </si>
  <si>
    <t>mbjairport.com</t>
  </si>
  <si>
    <t>mediareference.com</t>
  </si>
  <si>
    <t>rebelpundit.com</t>
  </si>
  <si>
    <t>rockywoods.com</t>
  </si>
  <si>
    <t>tropheeandros.com</t>
  </si>
  <si>
    <t>tulihost.com</t>
  </si>
  <si>
    <t>northbendnews.net</t>
  </si>
  <si>
    <t>transhumanism-russia.ru</t>
  </si>
  <si>
    <t>wellsdental.cc</t>
  </si>
  <si>
    <t>advance-africa.com</t>
  </si>
  <si>
    <t>amatemex.com</t>
  </si>
  <si>
    <t>infomathsonline.com</t>
  </si>
  <si>
    <t>liquidlogickayaks.com</t>
  </si>
  <si>
    <t>prettyhappy.com</t>
  </si>
  <si>
    <t>progrockmag.com</t>
  </si>
  <si>
    <t>queenbooty.com</t>
  </si>
  <si>
    <t>rickymartin-tickets.com</t>
  </si>
  <si>
    <t>thebookshelfoperation.com</t>
  </si>
  <si>
    <t>zombicide.com</t>
  </si>
  <si>
    <t>essenza-nobile.de</t>
  </si>
  <si>
    <t>dalmatia.hr</t>
  </si>
  <si>
    <t>devisfrancais.info</t>
  </si>
  <si>
    <t>divorcemediator.info</t>
  </si>
  <si>
    <t>productsforabetterlife.net</t>
  </si>
  <si>
    <t>worldmod.net</t>
  </si>
  <si>
    <t>absolvent.pl</t>
  </si>
  <si>
    <t>buynowpaylater.me.uk</t>
  </si>
  <si>
    <t>dark.be</t>
  </si>
  <si>
    <t>buycialisxx.com</t>
  </si>
  <si>
    <t>doxycycline-buy100mg.com</t>
  </si>
  <si>
    <t>foodzu.com</t>
  </si>
  <si>
    <t>newarchery.com</t>
  </si>
  <si>
    <t>qingstar.com</t>
  </si>
  <si>
    <t>r2pgalaxy.com</t>
  </si>
  <si>
    <t>sagradafamiliaelda.com</t>
  </si>
  <si>
    <t>teennews1.com</t>
  </si>
  <si>
    <t>theceomagazine.com</t>
  </si>
  <si>
    <t>universobs.com</t>
  </si>
  <si>
    <t>uspaydayloanstb.com</t>
  </si>
  <si>
    <t>qipao.fr</t>
  </si>
  <si>
    <t>nagyerdeigyogyaszat.hu</t>
  </si>
  <si>
    <t>all5.jp</t>
  </si>
  <si>
    <t>ihatelaurelcarmax.net</t>
  </si>
  <si>
    <t>ivw.nl</t>
  </si>
  <si>
    <t>globalenergyprize.org</t>
  </si>
  <si>
    <t>adgraphics.cc</t>
  </si>
  <si>
    <t>abouttestingsanta.com</t>
  </si>
  <si>
    <t>billeater.com</t>
  </si>
  <si>
    <t>c-uslaw.com</t>
  </si>
  <si>
    <t>concurrency.com</t>
  </si>
  <si>
    <t>myrayz.com</t>
  </si>
  <si>
    <t>parosweb.com</t>
  </si>
  <si>
    <t>tanchengkim.com</t>
  </si>
  <si>
    <t>toonhole.com</t>
  </si>
  <si>
    <t>x-men4.com</t>
  </si>
  <si>
    <t>pokep.de</t>
  </si>
  <si>
    <t>kaufmanbroad.fr</t>
  </si>
  <si>
    <t>historicalnovels.info</t>
  </si>
  <si>
    <t>ohio-put-in-bay.info</t>
  </si>
  <si>
    <t>asdcolognacalcio.it</t>
  </si>
  <si>
    <t>watmasia.net</t>
  </si>
  <si>
    <t>goshort.nl</t>
  </si>
  <si>
    <t>celebrex200mg.nu</t>
  </si>
  <si>
    <t>cuff.org</t>
  </si>
  <si>
    <t>inforapid.org</t>
  </si>
  <si>
    <t>queenstheatre.org</t>
  </si>
  <si>
    <t>tavares.org</t>
  </si>
  <si>
    <t>zon.pt</t>
  </si>
  <si>
    <t>samirukami.com.ua</t>
  </si>
  <si>
    <t>poparada.com.ua</t>
  </si>
  <si>
    <t>buyessay-uk.co.uk</t>
  </si>
  <si>
    <t>cfsa.net.cn</t>
  </si>
  <si>
    <t>astrudgilberto.com</t>
  </si>
  <si>
    <t>benacerraf.com</t>
  </si>
  <si>
    <t>gapinteractive.com</t>
  </si>
  <si>
    <t>gastongov.com</t>
  </si>
  <si>
    <t>jaideepeoplenews.com</t>
  </si>
  <si>
    <t>myinfantblog.com</t>
  </si>
  <si>
    <t>r76travel.com</t>
  </si>
  <si>
    <t>icelanddesign.is</t>
  </si>
  <si>
    <t>finance.gov.mk</t>
  </si>
  <si>
    <t>n7bkm.net</t>
  </si>
  <si>
    <t>randallmuseum.org</t>
  </si>
  <si>
    <t>elimite.science</t>
  </si>
  <si>
    <t>paydayloansukpla.co.uk</t>
  </si>
  <si>
    <t>theeword.co.uk</t>
  </si>
  <si>
    <t>emanoncreations.com</t>
  </si>
  <si>
    <t>hammerson.com</t>
  </si>
  <si>
    <t>imagesbug.com</t>
  </si>
  <si>
    <t>knoxvillechamber.com</t>
  </si>
  <si>
    <t>michaeljemery.com</t>
  </si>
  <si>
    <t>takbook.com</t>
  </si>
  <si>
    <t>universalmaids.com</t>
  </si>
  <si>
    <t>wisdomgroup.com</t>
  </si>
  <si>
    <t>xmecam.com</t>
  </si>
  <si>
    <t>uk-phonebook.info</t>
  </si>
  <si>
    <t>urban.or.jp</t>
  </si>
  <si>
    <t>alfaromeo.nl</t>
  </si>
  <si>
    <t>puchary-nagrody.pl</t>
  </si>
  <si>
    <t>azithromycinonline.review</t>
  </si>
  <si>
    <t>alga-gk.ru</t>
  </si>
  <si>
    <t>infopolk.ru</t>
  </si>
  <si>
    <t>isramiracle.ru</t>
  </si>
  <si>
    <t>alrayanbank.co.uk</t>
  </si>
  <si>
    <t>52ytq.com</t>
  </si>
  <si>
    <t>agstar.com</t>
  </si>
  <si>
    <t>ahmedkajee.com</t>
  </si>
  <si>
    <t>atastylovestory.com</t>
  </si>
  <si>
    <t>chinaweblaw.com</t>
  </si>
  <si>
    <t>commonsensegenes.com</t>
  </si>
  <si>
    <t>cove-online.com</t>
  </si>
  <si>
    <t>football-multi.com</t>
  </si>
  <si>
    <t>list-manager.com</t>
  </si>
  <si>
    <t>nicaragua.com</t>
  </si>
  <si>
    <t>onlymusic.com</t>
  </si>
  <si>
    <t>pamsweet.com</t>
  </si>
  <si>
    <t>pastblessingsfarm.com</t>
  </si>
  <si>
    <t>peelbacksystems.com</t>
  </si>
  <si>
    <t>proofonmain.com</t>
  </si>
  <si>
    <t>thaimuslim.com</t>
  </si>
  <si>
    <t>vdian.com</t>
  </si>
  <si>
    <t>xaadszyp.com</t>
  </si>
  <si>
    <t>serviautos.com.mx</t>
  </si>
  <si>
    <t>fnbhuntsvilletx.net</t>
  </si>
  <si>
    <t>kogler.net</t>
  </si>
  <si>
    <t>marchfield.org</t>
  </si>
  <si>
    <t>onflex.org</t>
  </si>
  <si>
    <t>reachingourchildren.org</t>
  </si>
  <si>
    <t>roa.org</t>
  </si>
  <si>
    <t>transformca.org</t>
  </si>
  <si>
    <t>paint4u.pt</t>
  </si>
  <si>
    <t>craveablehospitalitygroup.com</t>
  </si>
  <si>
    <t>diabetesteensite.com</t>
  </si>
  <si>
    <t>industrialcafe.com</t>
  </si>
  <si>
    <t>jiansuji001.com</t>
  </si>
  <si>
    <t>privet.com</t>
  </si>
  <si>
    <t>totalgolf.com</t>
  </si>
  <si>
    <t>westsprt.com</t>
  </si>
  <si>
    <t>whatpuppiesdobest.com</t>
  </si>
  <si>
    <t>gaby.de</t>
  </si>
  <si>
    <t>nelo.eu</t>
  </si>
  <si>
    <t>autoinsurancequotesivo.info</t>
  </si>
  <si>
    <t>philanthropycenter.net</t>
  </si>
  <si>
    <t>kinderkleding-onlineexpert.nl</t>
  </si>
  <si>
    <t>auburnhills.org</t>
  </si>
  <si>
    <t>useitup.org</t>
  </si>
  <si>
    <t>liveinternet.ro</t>
  </si>
  <si>
    <t>n-krasovskaya.ru</t>
  </si>
  <si>
    <t>autoatlanta.com</t>
  </si>
  <si>
    <t>salesforcialis20mg.accountant</t>
  </si>
  <si>
    <t>flyingelephant.ae</t>
  </si>
  <si>
    <t>pipermar.biz</t>
  </si>
  <si>
    <t>2dunet.com</t>
  </si>
  <si>
    <t>3xn.com</t>
  </si>
  <si>
    <t>buyviagradirectlyonline.com</t>
  </si>
  <si>
    <t>grace-films.com</t>
  </si>
  <si>
    <t>newjerseyweddingplanners.com</t>
  </si>
  <si>
    <t>polarnopyretusa.com</t>
  </si>
  <si>
    <t>conference.ie</t>
  </si>
  <si>
    <t>merrybiz.jp</t>
  </si>
  <si>
    <t>leadershipiq.ms</t>
  </si>
  <si>
    <t>magiaamor.net</t>
  </si>
  <si>
    <t>mapuexpress.net</t>
  </si>
  <si>
    <t>byrank.org</t>
  </si>
  <si>
    <t>car-seat.org</t>
  </si>
  <si>
    <t>ejabi.org</t>
  </si>
  <si>
    <t>megadoor.sk</t>
  </si>
  <si>
    <t>bucha-rada.gov.ua</t>
  </si>
  <si>
    <t>kpmgcareers.co.uk</t>
  </si>
  <si>
    <t>articlefield.com</t>
  </si>
  <si>
    <t>blogspor.com</t>
  </si>
  <si>
    <t>brm-manufacture.com</t>
  </si>
  <si>
    <t>davadeproperties.com</t>
  </si>
  <si>
    <t>hvacrbusiness.com</t>
  </si>
  <si>
    <t>langan.com</t>
  </si>
  <si>
    <t>matt-phelps.com</t>
  </si>
  <si>
    <t>oldpotteryplace.com</t>
  </si>
  <si>
    <t>paddition.com</t>
  </si>
  <si>
    <t>peggylee.com</t>
  </si>
  <si>
    <t>politicalears.com</t>
  </si>
  <si>
    <t>ralphiesfuncenter.com</t>
  </si>
  <si>
    <t>thetournament.com</t>
  </si>
  <si>
    <t>sports2016.fr</t>
  </si>
  <si>
    <t>immediateflood.net</t>
  </si>
  <si>
    <t>personalizedbusinesscards.net</t>
  </si>
  <si>
    <t>minimatotaalonderhoud.nl</t>
  </si>
  <si>
    <t>detroitjazzfest.org</t>
  </si>
  <si>
    <t>wdetfm.org</t>
  </si>
  <si>
    <t>wirbank.org</t>
  </si>
  <si>
    <t>ericklic.cl</t>
  </si>
  <si>
    <t>feidi.com.cn</t>
  </si>
  <si>
    <t>ztc.edu.cn</t>
  </si>
  <si>
    <t>aimspecialty.com</t>
  </si>
  <si>
    <t>bagleytx.com</t>
  </si>
  <si>
    <t>bestroute.com</t>
  </si>
  <si>
    <t>difllc.com</t>
  </si>
  <si>
    <t>dlfeice.com</t>
  </si>
  <si>
    <t>generic-discount-viagra.com</t>
  </si>
  <si>
    <t>instantreplaysports.com</t>
  </si>
  <si>
    <t>nmgtjyy.com</t>
  </si>
  <si>
    <t>pagosadailypost.com</t>
  </si>
  <si>
    <t>panahandegi.com</t>
  </si>
  <si>
    <t>sdcsoft.com</t>
  </si>
  <si>
    <t>toyotacertified.com</t>
  </si>
  <si>
    <t>viagrasx.com</t>
  </si>
  <si>
    <t>capurro.de</t>
  </si>
  <si>
    <t>steinmetz.de</t>
  </si>
  <si>
    <t>univert-paysages.fr</t>
  </si>
  <si>
    <t>forobeta.info</t>
  </si>
  <si>
    <t>devicenet.jp</t>
  </si>
  <si>
    <t>bun-chan.net</t>
  </si>
  <si>
    <t>interimgc.net</t>
  </si>
  <si>
    <t>campaignmoney.org</t>
  </si>
  <si>
    <t>izhstroika.ru</t>
  </si>
  <si>
    <t>cerealsevent.co.uk</t>
  </si>
  <si>
    <t>dstvision.biz</t>
  </si>
  <si>
    <t>42spikes.com</t>
  </si>
  <si>
    <t>allhint.com</t>
  </si>
  <si>
    <t>artisoft.com</t>
  </si>
  <si>
    <t>binary-options-australia.com</t>
  </si>
  <si>
    <t>celticthunder.com</t>
  </si>
  <si>
    <t>chinaphar.com</t>
  </si>
  <si>
    <t>cicm.com</t>
  </si>
  <si>
    <t>echosunhotel.com</t>
  </si>
  <si>
    <t>ecocedar.com</t>
  </si>
  <si>
    <t>fruitdeliverylosangeles.com</t>
  </si>
  <si>
    <t>naturalsexdrug.com</t>
  </si>
  <si>
    <t>creditutility.eu</t>
  </si>
  <si>
    <t>therugcompany.info</t>
  </si>
  <si>
    <t>bigbearvacationrentals.net</t>
  </si>
  <si>
    <t>stewartcopeland.net</t>
  </si>
  <si>
    <t>golfreiswijzer.nl</t>
  </si>
  <si>
    <t>10500bc.org</t>
  </si>
  <si>
    <t>chuh.org</t>
  </si>
  <si>
    <t>houstonaudubon.org</t>
  </si>
  <si>
    <t>sapsp.pl</t>
  </si>
  <si>
    <t>universia.pr</t>
  </si>
  <si>
    <t>archiblox.com.au</t>
  </si>
  <si>
    <t>foxd.biz</t>
  </si>
  <si>
    <t>chicobuarque.com.br</t>
  </si>
  <si>
    <t>citizensbank.ca</t>
  </si>
  <si>
    <t>parisantique.com.cn</t>
  </si>
  <si>
    <t>airmax2016ca.com</t>
  </si>
  <si>
    <t>businessrockstars.com</t>
  </si>
  <si>
    <t>cnaaa11.com</t>
  </si>
  <si>
    <t>geartechnology.com</t>
  </si>
  <si>
    <t>gratefuldates.com</t>
  </si>
  <si>
    <t>n3rdabl3.com</t>
  </si>
  <si>
    <t>x431.com</t>
  </si>
  <si>
    <t>zgjrtx.com</t>
  </si>
  <si>
    <t>foromundo.es</t>
  </si>
  <si>
    <t>kruk.eu</t>
  </si>
  <si>
    <t>drinkaware.ie</t>
  </si>
  <si>
    <t>dartlogistics.net</t>
  </si>
  <si>
    <t>solarimage.net</t>
  </si>
  <si>
    <t>strawberrycosmetics.net</t>
  </si>
  <si>
    <t>collegeispossible.org</t>
  </si>
  <si>
    <t>fln.org</t>
  </si>
  <si>
    <t>typewritermuseum.org</t>
  </si>
  <si>
    <t>eskawater.com.tw</t>
  </si>
  <si>
    <t>hockeydevilsshop.us</t>
  </si>
  <si>
    <t>memory-map.com.au</t>
  </si>
  <si>
    <t>torrent.cc</t>
  </si>
  <si>
    <t>colchicine.christmas</t>
  </si>
  <si>
    <t>100mglowest-priceviagra.com</t>
  </si>
  <si>
    <t>atltrucking.com</t>
  </si>
  <si>
    <t>b2bthinktank.com</t>
  </si>
  <si>
    <t>biobestgroup.com</t>
  </si>
  <si>
    <t>emiratespearls.com</t>
  </si>
  <si>
    <t>flonase.com</t>
  </si>
  <si>
    <t>hartleybrody.com</t>
  </si>
  <si>
    <t>quicktapsurvey.com</t>
  </si>
  <si>
    <t>rimarkable.com</t>
  </si>
  <si>
    <t>srpprofessional.com</t>
  </si>
  <si>
    <t>starwholesalegarage.com</t>
  </si>
  <si>
    <t>piratersnapchat.eu</t>
  </si>
  <si>
    <t>tmksolutions.eu</t>
  </si>
  <si>
    <t>panasonic.co.in</t>
  </si>
  <si>
    <t>justeat.in</t>
  </si>
  <si>
    <t>collepic.net</t>
  </si>
  <si>
    <t>ckfraud.org</t>
  </si>
  <si>
    <t>coralville.org</t>
  </si>
  <si>
    <t>reebokoutlet.store</t>
  </si>
  <si>
    <t>barcelonatapas.co.uk</t>
  </si>
  <si>
    <t>buddhabellystreetfood.co.uk</t>
  </si>
  <si>
    <t>genie.co.uk</t>
  </si>
  <si>
    <t>naroomanewsonline.com.au</t>
  </si>
  <si>
    <t>propertyvalue.com.au</t>
  </si>
  <si>
    <t>amitriptyline25mg.club</t>
  </si>
  <si>
    <t>colotaxcredit.com</t>
  </si>
  <si>
    <t>completeinvestment.com</t>
  </si>
  <si>
    <t>ingenewity.com</t>
  </si>
  <si>
    <t>jztey.com</t>
  </si>
  <si>
    <t>kollagenintensivguide.com</t>
  </si>
  <si>
    <t>madewithmischief.com</t>
  </si>
  <si>
    <t>manonaledge.com</t>
  </si>
  <si>
    <t>mileswmathis.com</t>
  </si>
  <si>
    <t>nationalballroomfederation.com</t>
  </si>
  <si>
    <t>netsupportschool.com</t>
  </si>
  <si>
    <t>palmaffy.com</t>
  </si>
  <si>
    <t>regentsteelind.com</t>
  </si>
  <si>
    <t>tvjones.com</t>
  </si>
  <si>
    <t>tyndalearchive.com</t>
  </si>
  <si>
    <t>victoriangreetings.com</t>
  </si>
  <si>
    <t>webcompany.com</t>
  </si>
  <si>
    <t>younganal.com</t>
  </si>
  <si>
    <t>lanogueramedinaceli.es</t>
  </si>
  <si>
    <t>boschreviewer.info</t>
  </si>
  <si>
    <t>gasolinebuybid.net</t>
  </si>
  <si>
    <t>genericviagra25.net</t>
  </si>
  <si>
    <t>cyclejam.org</t>
  </si>
  <si>
    <t>greensboroscience.org</t>
  </si>
  <si>
    <t>jbr.org</t>
  </si>
  <si>
    <t>samarahay.ru</t>
  </si>
  <si>
    <t>healthinvestor.co.uk</t>
  </si>
  <si>
    <t>familydollarhotjobs.us</t>
  </si>
  <si>
    <t>changchunjob.com.cn</t>
  </si>
  <si>
    <t>aplus4claims.com</t>
  </si>
  <si>
    <t>bakergovt.com</t>
  </si>
  <si>
    <t>bloorresearch.com</t>
  </si>
  <si>
    <t>caremipartners.com</t>
  </si>
  <si>
    <t>deanmartinonline.com</t>
  </si>
  <si>
    <t>fajr-optical.com</t>
  </si>
  <si>
    <t>floridagift.com</t>
  </si>
  <si>
    <t>kiazzakiazza.com</t>
  </si>
  <si>
    <t>livingston.com</t>
  </si>
  <si>
    <t>louislunch.com</t>
  </si>
  <si>
    <t>lulufans.com</t>
  </si>
  <si>
    <t>meethawaii.com</t>
  </si>
  <si>
    <t>mrfrugal.com</t>
  </si>
  <si>
    <t>mtbfanclubelite.com</t>
  </si>
  <si>
    <t>unionrivertel.com</t>
  </si>
  <si>
    <t>aep-emu.de</t>
  </si>
  <si>
    <t>numero-introuvable.fr</t>
  </si>
  <si>
    <t>buyretinawithoutprescription.gdn</t>
  </si>
  <si>
    <t>enrede.gl</t>
  </si>
  <si>
    <t>ccifc.org</t>
  </si>
  <si>
    <t>frankos.org</t>
  </si>
  <si>
    <t>welcomekyushu.tw</t>
  </si>
  <si>
    <t>transformyourselfnow.biz</t>
  </si>
  <si>
    <t>a-in-a-circle.com</t>
  </si>
  <si>
    <t>acgears.com</t>
  </si>
  <si>
    <t>aculinarytourist.com</t>
  </si>
  <si>
    <t>automotive-technology.com</t>
  </si>
  <si>
    <t>ballhockeymontreal.com</t>
  </si>
  <si>
    <t>boostseo.com</t>
  </si>
  <si>
    <t>brendanbenson.com</t>
  </si>
  <si>
    <t>careerdb.com</t>
  </si>
  <si>
    <t>csgofast.com</t>
  </si>
  <si>
    <t>insightdirect.com</t>
  </si>
  <si>
    <t>jnhkdqsb.com</t>
  </si>
  <si>
    <t>justservicehk.com</t>
  </si>
  <si>
    <t>levexis.com</t>
  </si>
  <si>
    <t>live105.com</t>
  </si>
  <si>
    <t>multi-net.com</t>
  </si>
  <si>
    <t>st-ores.com</t>
  </si>
  <si>
    <t>tech-itguide.com</t>
  </si>
  <si>
    <t>theholthouse.com</t>
  </si>
  <si>
    <t>csaksemmipanik.hu</t>
  </si>
  <si>
    <t>commakeleaps.jp</t>
  </si>
  <si>
    <t>gunforums.net</t>
  </si>
  <si>
    <t>logisticsintegration.net</t>
  </si>
  <si>
    <t>jimmy-choos.org</t>
  </si>
  <si>
    <t>saranepal.org</t>
  </si>
  <si>
    <t>bumeran.com.pe</t>
  </si>
  <si>
    <t>cymbalta.webcam</t>
  </si>
  <si>
    <t>citalopramforanxiety.click</t>
  </si>
  <si>
    <t>alpinecars.com</t>
  </si>
  <si>
    <t>balduccis.com</t>
  </si>
  <si>
    <t>bigspring.com</t>
  </si>
  <si>
    <t>boatdesigns.com</t>
  </si>
  <si>
    <t>chateau-cheval-blanc.com</t>
  </si>
  <si>
    <t>kulai.com</t>
  </si>
  <si>
    <t>laytonconsultinginc.com</t>
  </si>
  <si>
    <t>litsproject.com</t>
  </si>
  <si>
    <t>longmontmassage.com</t>
  </si>
  <si>
    <t>mexbcn.com</t>
  </si>
  <si>
    <t>rain-alarm.com</t>
  </si>
  <si>
    <t>rphcfunding.com</t>
  </si>
  <si>
    <t>sunseekercaravans.com</t>
  </si>
  <si>
    <t>europeanenergyreview.eu</t>
  </si>
  <si>
    <t>styrkelabbeyt.ga</t>
  </si>
  <si>
    <t>jcow.net</t>
  </si>
  <si>
    <t>marketplacefairness.org</t>
  </si>
  <si>
    <t>gamecheats.pl</t>
  </si>
  <si>
    <t>joannehoffsten.se</t>
  </si>
  <si>
    <t>floridasemester.tk</t>
  </si>
  <si>
    <t>accidentlines.biz</t>
  </si>
  <si>
    <t>1628.cn</t>
  </si>
  <si>
    <t>docmail.com</t>
  </si>
  <si>
    <t>glasslewis.com</t>
  </si>
  <si>
    <t>hosanna.com</t>
  </si>
  <si>
    <t>kevinduranttrainersuk.com</t>
  </si>
  <si>
    <t>metrolic.com</t>
  </si>
  <si>
    <t>pinkladyfoodphotographeroftheyear.com</t>
  </si>
  <si>
    <t>teambayernmunichshop.com</t>
  </si>
  <si>
    <t>dpgr.gr</t>
  </si>
  <si>
    <t>ooxx.me</t>
  </si>
  <si>
    <t>autoinsuranceask.net</t>
  </si>
  <si>
    <t>carstyling.net</t>
  </si>
  <si>
    <t>klikhierniet.net</t>
  </si>
  <si>
    <t>sanicraft.net</t>
  </si>
  <si>
    <t>zannetos.net</t>
  </si>
  <si>
    <t>emplive.org</t>
  </si>
  <si>
    <t>lomografia.pl</t>
  </si>
  <si>
    <t>coopconnection.ca</t>
  </si>
  <si>
    <t>e9u.cn</t>
  </si>
  <si>
    <t>buylifestraw.com</t>
  </si>
  <si>
    <t>collabserv.com</t>
  </si>
  <si>
    <t>featheryournest.com</t>
  </si>
  <si>
    <t>glform.com</t>
  </si>
  <si>
    <t>jnvratnagiri.com</t>
  </si>
  <si>
    <t>terriclark.com</t>
  </si>
  <si>
    <t>walterpmoore.com</t>
  </si>
  <si>
    <t>airmax90levne.cz</t>
  </si>
  <si>
    <t>swantec.info</t>
  </si>
  <si>
    <t>warriors.kiwi</t>
  </si>
  <si>
    <t>griffinwong.net</t>
  </si>
  <si>
    <t>buyprednisone.ru</t>
  </si>
  <si>
    <t>cliftonhall.org.uk</t>
  </si>
  <si>
    <t>bellamysorganic.com.au</t>
  </si>
  <si>
    <t>mygymchina.cn</t>
  </si>
  <si>
    <t>aaronsterba.com</t>
  </si>
  <si>
    <t>bizsum.com</t>
  </si>
  <si>
    <t>exclusiveboard.com</t>
  </si>
  <si>
    <t>intralox.com</t>
  </si>
  <si>
    <t>ipfonline.com</t>
  </si>
  <si>
    <t>newyorkbreadxpress.com</t>
  </si>
  <si>
    <t>netdays-chancen.de</t>
  </si>
  <si>
    <t>battlefairies.net</t>
  </si>
  <si>
    <t>crewseekers.net</t>
  </si>
  <si>
    <t>pillscanada-viagra.net</t>
  </si>
  <si>
    <t>pharmacy-generic-canadian.org</t>
  </si>
  <si>
    <t>www.red</t>
  </si>
  <si>
    <t>prochistka-trub-zasor.ru</t>
  </si>
  <si>
    <t>gkc.org.uk</t>
  </si>
  <si>
    <t>shiep.cn</t>
  </si>
  <si>
    <t>3dglassesonline.com</t>
  </si>
  <si>
    <t>coffeefaq.com</t>
  </si>
  <si>
    <t>comeasyouare.com</t>
  </si>
  <si>
    <t>davidzander.com</t>
  </si>
  <si>
    <t>gunpointgame.com</t>
  </si>
  <si>
    <t>jinyuanding.com</t>
  </si>
  <si>
    <t>mechanicalassignments.com</t>
  </si>
  <si>
    <t>mountlaviniahotel.com</t>
  </si>
  <si>
    <t>mwjournal.com</t>
  </si>
  <si>
    <t>pessac-en-scenes.com</t>
  </si>
  <si>
    <t>socialwok.com</t>
  </si>
  <si>
    <t>superdoc.com</t>
  </si>
  <si>
    <t>thenextthing.com</t>
  </si>
  <si>
    <t>mens24time.eu</t>
  </si>
  <si>
    <t>dca.gov.my</t>
  </si>
  <si>
    <t>face2face.net</t>
  </si>
  <si>
    <t>lviv.net</t>
  </si>
  <si>
    <t>wigscosplay.net</t>
  </si>
  <si>
    <t>croner.co.uk</t>
  </si>
  <si>
    <t>ucc.edu.ar</t>
  </si>
  <si>
    <t>hilink.com.au</t>
  </si>
  <si>
    <t>ahdubai.com</t>
  </si>
  <si>
    <t>cn-education.com</t>
  </si>
  <si>
    <t>esolar.com</t>
  </si>
  <si>
    <t>jereh.com</t>
  </si>
  <si>
    <t>redcuprebellion.com</t>
  </si>
  <si>
    <t>synthedit.com</t>
  </si>
  <si>
    <t>escapetraveler.net</t>
  </si>
  <si>
    <t>online-buy-orlistat.net</t>
  </si>
  <si>
    <t>zwaansracing.nl</t>
  </si>
  <si>
    <t>daylightatheism.org</t>
  </si>
  <si>
    <t>existencia.org</t>
  </si>
  <si>
    <t>operationsold.org</t>
  </si>
  <si>
    <t>priceofcialis.review</t>
  </si>
  <si>
    <t>aneros.com</t>
  </si>
  <si>
    <t>experienceplus.com</t>
  </si>
  <si>
    <t>getglimpse.com</t>
  </si>
  <si>
    <t>hardwipe.com</t>
  </si>
  <si>
    <t>helablog.com</t>
  </si>
  <si>
    <t>hesilong.com</t>
  </si>
  <si>
    <t>morbidoutlook.com</t>
  </si>
  <si>
    <t>through-the-layers.com</t>
  </si>
  <si>
    <t>voguetheatre.com</t>
  </si>
  <si>
    <t>cc-sd.edu</t>
  </si>
  <si>
    <t>uccaribe.edu</t>
  </si>
  <si>
    <t>cialis-canada-20mg.net</t>
  </si>
  <si>
    <t>moorelegal.net</t>
  </si>
  <si>
    <t>cathedralsaintpaul.org</t>
  </si>
  <si>
    <t>croatianrecipes.org</t>
  </si>
  <si>
    <t>lubartow.pl</t>
  </si>
  <si>
    <t>nasme.org.tw</t>
  </si>
  <si>
    <t>beeepit.uk</t>
  </si>
  <si>
    <t>methuen.co.uk</t>
  </si>
  <si>
    <t>mindfulmoney.co.uk</t>
  </si>
  <si>
    <t>fleurofengland.com</t>
  </si>
  <si>
    <t>majorshare.com</t>
  </si>
  <si>
    <t>mishibbs.com</t>
  </si>
  <si>
    <t>selftestsoftware.com</t>
  </si>
  <si>
    <t>w-a-s-a-b-i.com</t>
  </si>
  <si>
    <t>wepianos.com</t>
  </si>
  <si>
    <t>f2mm.de</t>
  </si>
  <si>
    <t>shiteidenpyo.jp</t>
  </si>
  <si>
    <t>bestfriendsfoundation.org</t>
  </si>
  <si>
    <t>cialisgeneric-tadalafil.org</t>
  </si>
  <si>
    <t>canadianpharmacyviagra.review</t>
  </si>
  <si>
    <t>buy-phenergan.tech</t>
  </si>
  <si>
    <t>healthcoalition.ca</t>
  </si>
  <si>
    <t>chengmai.gov.cn</t>
  </si>
  <si>
    <t>anno1777.com</t>
  </si>
  <si>
    <t>beyblade.com</t>
  </si>
  <si>
    <t>getadministrate.com</t>
  </si>
  <si>
    <t>postmediaadvertising.com</t>
  </si>
  <si>
    <t>talentscotland.com</t>
  </si>
  <si>
    <t>wpmegamenu.com</t>
  </si>
  <si>
    <t>jcaa.or.jp</t>
  </si>
  <si>
    <t>virtualphoto.net</t>
  </si>
  <si>
    <t>alawl.org</t>
  </si>
  <si>
    <t>przyjazne-wnetrza.pl</t>
  </si>
  <si>
    <t>realroot.be</t>
  </si>
  <si>
    <t>varova.biz</t>
  </si>
  <si>
    <t>4pm.com</t>
  </si>
  <si>
    <t>abfinancial.com</t>
  </si>
  <si>
    <t>andinia.com</t>
  </si>
  <si>
    <t>ardex.com</t>
  </si>
  <si>
    <t>bentesch.com</t>
  </si>
  <si>
    <t>deepersonar.com</t>
  </si>
  <si>
    <t>emediavitals.com</t>
  </si>
  <si>
    <t>puertopollensa.com</t>
  </si>
  <si>
    <t>marktwainproject.org</t>
  </si>
  <si>
    <t>tribalcollegejournal.org</t>
  </si>
  <si>
    <t>ciprofloxacincipro.trade</t>
  </si>
  <si>
    <t>gfdb3030.com.tw</t>
  </si>
  <si>
    <t>benq.com.au</t>
  </si>
  <si>
    <t>acap.edu.au</t>
  </si>
  <si>
    <t>whbts.gov.cn</t>
  </si>
  <si>
    <t>fuld.com</t>
  </si>
  <si>
    <t>latitudenews.com</t>
  </si>
  <si>
    <t>musclegaintruths.com</t>
  </si>
  <si>
    <t>shakespeare-literature.com</t>
  </si>
  <si>
    <t>whoisandrewwee.com</t>
  </si>
  <si>
    <t>wyle.com</t>
  </si>
  <si>
    <t>zhedtkd.com</t>
  </si>
  <si>
    <t>fogartyfellows.org</t>
  </si>
  <si>
    <t>buymethotrexate.site</t>
  </si>
  <si>
    <t>vestlundbolargen.tk</t>
  </si>
  <si>
    <t>nafmii.org.cn</t>
  </si>
  <si>
    <t>evidence.com</t>
  </si>
  <si>
    <t>gofishpictures.com</t>
  </si>
  <si>
    <t>kvi.com</t>
  </si>
  <si>
    <t>protectorplus.com</t>
  </si>
  <si>
    <t>thinktecture.com</t>
  </si>
  <si>
    <t>wapease.com</t>
  </si>
  <si>
    <t>xljkzz.com</t>
  </si>
  <si>
    <t>dingdang.jp</t>
  </si>
  <si>
    <t>dhl.com.mx</t>
  </si>
  <si>
    <t>blueboard.com</t>
  </si>
  <si>
    <t>hankoupai.com</t>
  </si>
  <si>
    <t>hdsoso.com</t>
  </si>
  <si>
    <t>infectious.com</t>
  </si>
  <si>
    <t>metaversecorp.com</t>
  </si>
  <si>
    <t>shortkeys.com</t>
  </si>
  <si>
    <t>searchpreview.de</t>
  </si>
  <si>
    <t>misdemos.com.mx</t>
  </si>
  <si>
    <t>clickssl.net</t>
  </si>
  <si>
    <t>onebigtorrent.org</t>
  </si>
  <si>
    <t>andersonstobak.se</t>
  </si>
  <si>
    <t>eeyorespatch.co.uk</t>
  </si>
  <si>
    <t>dinghai.gov.cn</t>
  </si>
  <si>
    <t>kgqatar.com</t>
  </si>
  <si>
    <t>propper.com</t>
  </si>
  <si>
    <t>stabila.com</t>
  </si>
  <si>
    <t>therightbank.com</t>
  </si>
  <si>
    <t>without-prescription-propeciabuy.com</t>
  </si>
  <si>
    <t>woodcompositedeck.com</t>
  </si>
  <si>
    <t>xitongmi.com</t>
  </si>
  <si>
    <t>virusbuster.hu</t>
  </si>
  <si>
    <t>ohui.net</t>
  </si>
  <si>
    <t>zgpg.net</t>
  </si>
  <si>
    <t>kinetoandmore.ro</t>
  </si>
  <si>
    <t>vescort.ru</t>
  </si>
  <si>
    <t>aripiprazole.trade</t>
  </si>
  <si>
    <t>trazodone.club</t>
  </si>
  <si>
    <t>bluecap.cn</t>
  </si>
  <si>
    <t>achetercialisfr.com</t>
  </si>
  <si>
    <t>getfreefile.com</t>
  </si>
  <si>
    <t>gface.com</t>
  </si>
  <si>
    <t>tighturl.com</t>
  </si>
  <si>
    <t>eurashe.eu</t>
  </si>
  <si>
    <t>fxtanoda.hu</t>
  </si>
  <si>
    <t>airmax90scontateit.it</t>
  </si>
  <si>
    <t>wiciedomki.pl</t>
  </si>
  <si>
    <t>093486.cn</t>
  </si>
  <si>
    <t>carbidedepot.com</t>
  </si>
  <si>
    <t>interorbital.com</t>
  </si>
  <si>
    <t>latenightim.com</t>
  </si>
  <si>
    <t>plantapalm.com</t>
  </si>
  <si>
    <t>uploadtown.com</t>
  </si>
  <si>
    <t>usgreencardoffice.com</t>
  </si>
  <si>
    <t>bluetights.net</t>
  </si>
  <si>
    <t>mobic-7-5.party</t>
  </si>
  <si>
    <t>pansa.pl</t>
  </si>
  <si>
    <t>m247.ro</t>
  </si>
  <si>
    <t>mobic75.site</t>
  </si>
  <si>
    <t>lavoisier.com.au</t>
  </si>
  <si>
    <t>7070000.com</t>
  </si>
  <si>
    <t>a1-optimization.com</t>
  </si>
  <si>
    <t>crankygeeks.com</t>
  </si>
  <si>
    <t>eduww.com</t>
  </si>
  <si>
    <t>screplays.com</t>
  </si>
  <si>
    <t>yixiart.com</t>
  </si>
  <si>
    <t>fuel-prices-europe.info</t>
  </si>
  <si>
    <t>concordacademy.org</t>
  </si>
  <si>
    <t>naspl.org</t>
  </si>
  <si>
    <t>tidesport.org</t>
  </si>
  <si>
    <t>wikiindex.org</t>
  </si>
  <si>
    <t>codigomanso.com</t>
  </si>
  <si>
    <t>localhill.com</t>
  </si>
  <si>
    <t>platinumgrit.com</t>
  </si>
  <si>
    <t>trusecure.com</t>
  </si>
  <si>
    <t>zuzafun.com</t>
  </si>
  <si>
    <t>microsystem.it</t>
  </si>
  <si>
    <t>gzqz.org</t>
  </si>
  <si>
    <t>memex.org</t>
  </si>
  <si>
    <t>www.gov.tt</t>
  </si>
  <si>
    <t>eedar.com</t>
  </si>
  <si>
    <t>lab126.com</t>
  </si>
  <si>
    <t>ttnyw.com</t>
  </si>
  <si>
    <t>verdehr.com</t>
  </si>
  <si>
    <t>e-model.com.cn</t>
  </si>
  <si>
    <t>alliedsignal.com</t>
  </si>
  <si>
    <t>energytrend.com</t>
  </si>
  <si>
    <t>llcoolj.com</t>
  </si>
  <si>
    <t>zongshenmotor.com</t>
  </si>
  <si>
    <t>gryphon-audio.dk</t>
  </si>
  <si>
    <t>kokotuna.jp</t>
  </si>
  <si>
    <t>aixin119.org</t>
  </si>
  <si>
    <t>ecomotors.com</t>
  </si>
  <si>
    <t>jiningtx.com</t>
  </si>
  <si>
    <t>mysisterskeepermovie.com</t>
  </si>
  <si>
    <t>thenewdawnliberia.com</t>
  </si>
  <si>
    <t>tristatecamera.com</t>
  </si>
  <si>
    <t>ideas42.org</t>
  </si>
  <si>
    <t>sos-bees.org</t>
  </si>
  <si>
    <t>doxylin.top</t>
  </si>
  <si>
    <t>nxsme.cc</t>
  </si>
  <si>
    <t>allencomm.com</t>
  </si>
  <si>
    <t>image-acquire.com</t>
  </si>
  <si>
    <t>kaiqi-toy.com</t>
  </si>
  <si>
    <t>mugu.com</t>
  </si>
  <si>
    <t>parisoma.com</t>
  </si>
  <si>
    <t>coca-cola.fm</t>
  </si>
  <si>
    <t>olandsaraber.se</t>
  </si>
  <si>
    <t>superman.ws</t>
  </si>
  <si>
    <t>iloveracing.com</t>
  </si>
  <si>
    <t>jinwantang.com</t>
  </si>
  <si>
    <t>shmarathon.com</t>
  </si>
  <si>
    <t>aria.org</t>
  </si>
  <si>
    <t>memphremagog.org</t>
  </si>
  <si>
    <t>metformin500mgtablets.us</t>
  </si>
  <si>
    <t>bt-chat.com</t>
  </si>
  <si>
    <t>informasipangandaran.com</t>
  </si>
  <si>
    <t>lhseattle.com</t>
  </si>
  <si>
    <t>bupropion.club</t>
  </si>
  <si>
    <t>earthportal.org</t>
  </si>
  <si>
    <t>globalstarsoftware.com</t>
  </si>
  <si>
    <t>gofuckyourself.com</t>
  </si>
  <si>
    <t>venge.net</t>
  </si>
  <si>
    <t>ianbrown.co.uk</t>
  </si>
  <si>
    <t>helnan.com</t>
  </si>
  <si>
    <t>websanova.com</t>
  </si>
  <si>
    <t>runuo.com</t>
  </si>
  <si>
    <t>thenophone.com</t>
  </si>
  <si>
    <t>triamterene-hydrochlorothiazide.cricket</t>
  </si>
  <si>
    <t>levaquin.host</t>
  </si>
  <si>
    <t>buycipro.men</t>
  </si>
  <si>
    <t>timberlandshoes.net</t>
  </si>
  <si>
    <t>youzin.net</t>
  </si>
  <si>
    <t>cleanersup.co.uk</t>
  </si>
  <si>
    <t>doxycyclinehyclate100mg.click</t>
  </si>
  <si>
    <t>beincorporated.com</t>
  </si>
  <si>
    <t>dungeons-game.com</t>
  </si>
  <si>
    <t>garagedoorpaint.com</t>
  </si>
  <si>
    <t>vtap.com</t>
  </si>
  <si>
    <t>zofran-online.cricket</t>
  </si>
  <si>
    <t>chuixian.net</t>
  </si>
  <si>
    <t>openbugbounty.org</t>
  </si>
  <si>
    <t>xfocus.org</t>
  </si>
  <si>
    <t>test1.com</t>
  </si>
  <si>
    <t>ebox-platform.com</t>
  </si>
  <si>
    <t>english2american.com</t>
  </si>
  <si>
    <t>tubeplus.ag</t>
  </si>
  <si>
    <t>objectmix.com</t>
  </si>
  <si>
    <t>abandonwarering.com</t>
  </si>
  <si>
    <t>genesyslogic.com</t>
  </si>
  <si>
    <t>helloracer.com</t>
  </si>
  <si>
    <t>gscottolson.com</t>
  </si>
  <si>
    <t>wwaattssuunn.com</t>
  </si>
  <si>
    <t>gsgsgirls.tumblr.com</t>
  </si>
  <si>
    <t>vkuks.com</t>
  </si>
  <si>
    <t>ijqwz.com</t>
  </si>
  <si>
    <t>rvdre.com</t>
  </si>
  <si>
    <t>dsjsport.com</t>
  </si>
  <si>
    <t>ytimj.com</t>
  </si>
  <si>
    <t>porteapertesulweb.it</t>
  </si>
  <si>
    <t>zzhnk.com</t>
  </si>
  <si>
    <t>feelthehome.com</t>
  </si>
  <si>
    <t>hzhnk.com</t>
  </si>
  <si>
    <t>atlantarealestateview.com</t>
  </si>
  <si>
    <t>onlinemeetingrooms.com</t>
  </si>
  <si>
    <t>thesimplestores.com</t>
  </si>
  <si>
    <t>cstysd.com</t>
  </si>
  <si>
    <t>mvmads.com</t>
  </si>
  <si>
    <t>baxtonstudiooutlet.com</t>
  </si>
  <si>
    <t>desktopbackgrounds1.com</t>
  </si>
  <si>
    <t>bj-xd4s.com</t>
  </si>
  <si>
    <t>yesofcorsa.com</t>
  </si>
  <si>
    <t>sdjhdq.com</t>
  </si>
  <si>
    <t>indianhiddencams.com</t>
  </si>
  <si>
    <t>besteckverleih.eu</t>
  </si>
  <si>
    <t>djkf.de</t>
  </si>
  <si>
    <t>djnd.de</t>
  </si>
  <si>
    <t>djur.de</t>
  </si>
  <si>
    <t>djos.de</t>
  </si>
  <si>
    <t>biorinder.eu</t>
  </si>
  <si>
    <t>bpss.de</t>
  </si>
  <si>
    <t>dkfd.de</t>
  </si>
  <si>
    <t>aokr.de</t>
  </si>
  <si>
    <t>bbca.de</t>
  </si>
  <si>
    <t>bemg.de</t>
  </si>
  <si>
    <t>biml.de</t>
  </si>
  <si>
    <t>binp.de</t>
  </si>
  <si>
    <t>bpiv.de</t>
  </si>
  <si>
    <t>bpnv.de</t>
  </si>
  <si>
    <t>btrb.de</t>
  </si>
  <si>
    <t>bsfi.de</t>
  </si>
  <si>
    <t>bsom.de</t>
  </si>
  <si>
    <t>bttm.de</t>
  </si>
  <si>
    <t>bvla.de</t>
  </si>
  <si>
    <t>dlmb.de</t>
  </si>
  <si>
    <t>afbi.de</t>
  </si>
  <si>
    <t>altk.de</t>
  </si>
  <si>
    <t>allv.de</t>
  </si>
  <si>
    <t>alip.de</t>
  </si>
  <si>
    <t>amep.de</t>
  </si>
  <si>
    <t>amsk.de</t>
  </si>
  <si>
    <t>amte.de</t>
  </si>
  <si>
    <t>apdc.de</t>
  </si>
  <si>
    <t>apwd.de</t>
  </si>
  <si>
    <t>appb.de</t>
  </si>
  <si>
    <t>appm.de</t>
  </si>
  <si>
    <t>atsf.de</t>
  </si>
  <si>
    <t>ascv.de</t>
  </si>
  <si>
    <t>atsr.de</t>
  </si>
  <si>
    <t>asbd.de</t>
  </si>
  <si>
    <t>avce.de</t>
  </si>
  <si>
    <t>avcd.de</t>
  </si>
  <si>
    <t>awvg.de</t>
  </si>
  <si>
    <t>baoc.de</t>
  </si>
  <si>
    <t>bbhn.de</t>
  </si>
  <si>
    <t>bbdl.de</t>
  </si>
  <si>
    <t>bcsf.de</t>
  </si>
  <si>
    <t>bcsc.de</t>
  </si>
  <si>
    <t>bbgp.de</t>
  </si>
  <si>
    <t>bbzh.de</t>
  </si>
  <si>
    <t>bdsc.de</t>
  </si>
  <si>
    <t>bbbo.de</t>
  </si>
  <si>
    <t>bbfr.de</t>
  </si>
  <si>
    <t>bgge.de</t>
  </si>
  <si>
    <t>bfmv.de</t>
  </si>
  <si>
    <t>bfwg.de</t>
  </si>
  <si>
    <t>bfbw.de</t>
  </si>
  <si>
    <t>bgsi.de</t>
  </si>
  <si>
    <t>bhin.de</t>
  </si>
  <si>
    <t>bgpd.de</t>
  </si>
  <si>
    <t>bgvd.de</t>
  </si>
  <si>
    <t>bgnd.de</t>
  </si>
  <si>
    <t>bgsr.de</t>
  </si>
  <si>
    <t>bgsb.de</t>
  </si>
  <si>
    <t>biou.de</t>
  </si>
  <si>
    <t>bktv.de</t>
  </si>
  <si>
    <t>blfr.de</t>
  </si>
  <si>
    <t>bmsi.de</t>
  </si>
  <si>
    <t>bmdv.de</t>
  </si>
  <si>
    <t>bpsn.de</t>
  </si>
  <si>
    <t>bouwen.de</t>
  </si>
  <si>
    <t>bpco.de</t>
  </si>
  <si>
    <t>buchag.de</t>
  </si>
  <si>
    <t>btev.de</t>
  </si>
  <si>
    <t>bsdi.de</t>
  </si>
  <si>
    <t>bsbp.de</t>
  </si>
  <si>
    <t>bvec.de</t>
  </si>
  <si>
    <t>bvde.de</t>
  </si>
  <si>
    <t>bvtf.de</t>
  </si>
  <si>
    <t>bved.de</t>
  </si>
  <si>
    <t>dhez.de</t>
  </si>
  <si>
    <t>dknm.de</t>
  </si>
  <si>
    <t>dkkm.de</t>
  </si>
  <si>
    <t>dklv.de</t>
  </si>
  <si>
    <t>dklr.de</t>
  </si>
  <si>
    <t>dium.de</t>
  </si>
  <si>
    <t>dldd.de</t>
  </si>
  <si>
    <t>dlmh.de</t>
  </si>
  <si>
    <t>dmea.de</t>
  </si>
  <si>
    <t>dltk.de</t>
  </si>
  <si>
    <t>dltl.de</t>
  </si>
  <si>
    <t>dmdp.de</t>
  </si>
  <si>
    <t>dlva.de</t>
  </si>
  <si>
    <t>alui.de</t>
  </si>
  <si>
    <t>anep.de</t>
  </si>
  <si>
    <t>ancs.de</t>
  </si>
  <si>
    <t>anev.de</t>
  </si>
  <si>
    <t>apbs.de</t>
  </si>
  <si>
    <t>appg.de</t>
  </si>
  <si>
    <t>aomm.de</t>
  </si>
  <si>
    <t>atcb.de</t>
  </si>
  <si>
    <t>autohauseleganz.de</t>
  </si>
  <si>
    <t>bdmu.de</t>
  </si>
  <si>
    <t>bnml.de</t>
  </si>
  <si>
    <t>csbp.de</t>
  </si>
  <si>
    <t>dbnv.de</t>
  </si>
  <si>
    <t>dbsa.de</t>
  </si>
  <si>
    <t>dbua.de</t>
  </si>
  <si>
    <t>dbgl.de</t>
  </si>
  <si>
    <t>dbge.de</t>
  </si>
  <si>
    <t>dbmp.de</t>
  </si>
  <si>
    <t>dbei.de</t>
  </si>
  <si>
    <t>dbeh.de</t>
  </si>
  <si>
    <t>dbri.de</t>
  </si>
  <si>
    <t>dbcb.de</t>
  </si>
  <si>
    <t>dcdm.de</t>
  </si>
  <si>
    <t>ddsa.de</t>
  </si>
  <si>
    <t>dbvm.de</t>
  </si>
  <si>
    <t>detr.de</t>
  </si>
  <si>
    <t>dgdn.de</t>
  </si>
  <si>
    <t>dgws.de</t>
  </si>
  <si>
    <t>dgwv.de</t>
  </si>
  <si>
    <t>dieo.de</t>
  </si>
  <si>
    <t>dlac.de</t>
  </si>
  <si>
    <t>carflex.eu</t>
  </si>
  <si>
    <t>atpc.de</t>
  </si>
  <si>
    <t>bbvm.de</t>
  </si>
  <si>
    <t>bgea.de</t>
  </si>
  <si>
    <t>bwrs.de</t>
  </si>
  <si>
    <t>dmws.de</t>
  </si>
  <si>
    <t>bihh.de</t>
  </si>
  <si>
    <t>cbvb.de</t>
  </si>
  <si>
    <t>damb.de</t>
  </si>
  <si>
    <t>dgbr.de</t>
  </si>
  <si>
    <t>dogh.de</t>
  </si>
  <si>
    <t>dmsr.de</t>
  </si>
  <si>
    <t>dobt.de</t>
  </si>
  <si>
    <t>dmtb.de</t>
  </si>
  <si>
    <t>dnhw.de</t>
  </si>
  <si>
    <t>emeraldinteriordesign.ie</t>
  </si>
  <si>
    <t>domp.de</t>
  </si>
  <si>
    <t>doit-your-self.de</t>
  </si>
  <si>
    <t>domecil.de</t>
  </si>
  <si>
    <t>cspb.de</t>
  </si>
  <si>
    <t>bmhv.de</t>
  </si>
  <si>
    <t>zhijinsteel.com</t>
  </si>
  <si>
    <t>sanpulongquan.com</t>
  </si>
  <si>
    <t>fifazb.com</t>
  </si>
  <si>
    <t>cnlianzhe.com</t>
  </si>
  <si>
    <t>hbtongda.com</t>
  </si>
  <si>
    <t>jshqbxg.com</t>
  </si>
  <si>
    <t>zssitong.net</t>
  </si>
  <si>
    <t>ztdc.net</t>
  </si>
  <si>
    <t>cnian.org.cn</t>
  </si>
  <si>
    <t>szxbrkj.com</t>
  </si>
  <si>
    <t>golaboza.com</t>
  </si>
  <si>
    <t>shbpi.com</t>
  </si>
  <si>
    <t>oceanese.net</t>
  </si>
  <si>
    <t>everight.cn</t>
  </si>
  <si>
    <t>ccs-motor.com</t>
  </si>
  <si>
    <t>zh-fy.com</t>
  </si>
  <si>
    <t>kaitiandi.cn</t>
  </si>
  <si>
    <t>jsshangyong.com</t>
  </si>
  <si>
    <t>fsoyn.com</t>
  </si>
  <si>
    <t>sccdmx.com</t>
  </si>
  <si>
    <t>bq007.com</t>
  </si>
  <si>
    <t>flash58.com</t>
  </si>
  <si>
    <t>xbzhoucheng.com</t>
  </si>
  <si>
    <t>kingshow.net</t>
  </si>
  <si>
    <t>szmobs.com</t>
  </si>
  <si>
    <t>douple.com.cn</t>
  </si>
  <si>
    <t>biaopn.com</t>
  </si>
  <si>
    <t>jzyhhgsb.com</t>
  </si>
  <si>
    <t>sdcyrf.com</t>
  </si>
  <si>
    <t>uyghurqq.com</t>
  </si>
  <si>
    <t>yzxmw.com</t>
  </si>
  <si>
    <t>bsny.net</t>
  </si>
  <si>
    <t>sunnyworld-hk.com</t>
  </si>
  <si>
    <t>cananet.org.cn</t>
  </si>
  <si>
    <t>thevideobee.to</t>
  </si>
  <si>
    <t>preisangebot.at</t>
  </si>
  <si>
    <t>price24.at</t>
  </si>
  <si>
    <t>preisangebot.com</t>
  </si>
  <si>
    <t>preisangebote.com</t>
  </si>
  <si>
    <t>pressendiscount.de</t>
  </si>
  <si>
    <t>pressmaschine.de</t>
  </si>
  <si>
    <t>pressmaschinen.de</t>
  </si>
  <si>
    <t>prdiscount.de</t>
  </si>
  <si>
    <t>pressen-boerse.de</t>
  </si>
  <si>
    <t>pressenboerse.de</t>
  </si>
  <si>
    <t>xn--pressen-brse-djb.de</t>
  </si>
  <si>
    <t>pressen-bÃ¶rse.de</t>
  </si>
  <si>
    <t>xn--pressenbrse-yfb.de</t>
  </si>
  <si>
    <t>pressenbÃ¶rse.de</t>
  </si>
  <si>
    <t>preisangebot.info</t>
  </si>
  <si>
    <t>preis24.info</t>
  </si>
  <si>
    <t>preisangebote.info</t>
  </si>
  <si>
    <t>preisangebot.net</t>
  </si>
  <si>
    <t>preisangebote.net</t>
  </si>
  <si>
    <t>prognosen-online.de</t>
  </si>
  <si>
    <t>produna.de</t>
  </si>
  <si>
    <t>opengeek.net</t>
  </si>
  <si>
    <t>chebiaow.com</t>
  </si>
  <si>
    <t>piyasadoviz.com</t>
  </si>
  <si>
    <t>celebritynetworth123.com</t>
  </si>
  <si>
    <t>idcs.cn</t>
  </si>
  <si>
    <t>dragonsandfairydust.co.uk</t>
  </si>
  <si>
    <t>console.com.au</t>
  </si>
  <si>
    <t>bestcarzin.com</t>
  </si>
  <si>
    <t>newgoodsforyou.org</t>
  </si>
  <si>
    <t>marysrosaries.com</t>
  </si>
  <si>
    <t>virtualworldsforteens.com</t>
  </si>
  <si>
    <t>zoozlin.eu</t>
  </si>
  <si>
    <t>nv43.com</t>
  </si>
  <si>
    <t>wonkeedonkeetools.co.uk</t>
  </si>
  <si>
    <t>allurabeauty.com</t>
  </si>
  <si>
    <t>texascommunitymedia.com</t>
  </si>
  <si>
    <t>inkedweddings.com</t>
  </si>
  <si>
    <t>wupti.com</t>
  </si>
  <si>
    <t>nibe.se</t>
  </si>
  <si>
    <t>dreamway.com</t>
  </si>
  <si>
    <t>eatlovesavor.com</t>
  </si>
  <si>
    <t>cottagehomefurniture.com</t>
  </si>
  <si>
    <t>etc-shop.de</t>
  </si>
  <si>
    <t>woody-moebel.de</t>
  </si>
  <si>
    <t>unas.eu</t>
  </si>
  <si>
    <t>lahrer-zeitung.de</t>
  </si>
  <si>
    <t>japio.or.jp</t>
  </si>
  <si>
    <t>fmicassets.com</t>
  </si>
  <si>
    <t>casacontracts.com</t>
  </si>
  <si>
    <t>goodgallery.com</t>
  </si>
  <si>
    <t>victoria.de</t>
  </si>
  <si>
    <t>kotono8.com</t>
  </si>
  <si>
    <t>crueltyparty.com</t>
  </si>
  <si>
    <t>jjtygs.com</t>
  </si>
  <si>
    <t>stopdiabetesfoundation.com</t>
  </si>
  <si>
    <t>mycoal.cn</t>
  </si>
  <si>
    <t>winetour.cn</t>
  </si>
  <si>
    <t>sabourifurniture.com</t>
  </si>
  <si>
    <t>thefuss.co.uk</t>
  </si>
  <si>
    <t>altinkumsurucukursu.com</t>
  </si>
  <si>
    <t>evervc.com</t>
  </si>
  <si>
    <t>hostelkalifornia.com</t>
  </si>
  <si>
    <t>daalalimentaria.com.ar</t>
  </si>
  <si>
    <t>gomel-region.by</t>
  </si>
  <si>
    <t>elbistanfb.com</t>
  </si>
  <si>
    <t>tudesguace.com</t>
  </si>
  <si>
    <t>fuga.com.tr</t>
  </si>
  <si>
    <t>tgvaldez.com.ar</t>
  </si>
  <si>
    <t>thewellflouredkitchen.com</t>
  </si>
  <si>
    <t>ivmeinsaat.com.tr</t>
  </si>
  <si>
    <t>amazingclassroom.com</t>
  </si>
  <si>
    <t>lkhjf.cn</t>
  </si>
  <si>
    <t>iheartsavingmoney.com</t>
  </si>
  <si>
    <t>jxhwxb.com</t>
  </si>
  <si>
    <t>theweddingcommunity.com</t>
  </si>
  <si>
    <t>ysjd-bearing.com</t>
  </si>
  <si>
    <t>dolphin-medikal.com</t>
  </si>
  <si>
    <t>qingdaodaijia.com</t>
  </si>
  <si>
    <t>chasingsupermom.com</t>
  </si>
  <si>
    <t>orderofbooks.com</t>
  </si>
  <si>
    <t>freeride.cz</t>
  </si>
  <si>
    <t>check.at</t>
  </si>
  <si>
    <t>gdguancheng.com</t>
  </si>
  <si>
    <t>balajiacademy.co.in</t>
  </si>
  <si>
    <t>konan.lg.jp</t>
  </si>
  <si>
    <t>ekatalog.biz</t>
  </si>
  <si>
    <t>minnomspieces.com</t>
  </si>
  <si>
    <t>theredheadbaker.com</t>
  </si>
  <si>
    <t>burunkurulugu.com</t>
  </si>
  <si>
    <t>ccxinhai.com</t>
  </si>
  <si>
    <t>migrating2australia.com</t>
  </si>
  <si>
    <t>yazicimatbaa.com</t>
  </si>
  <si>
    <t>tjyongfa.com</t>
  </si>
  <si>
    <t>helloweb.my</t>
  </si>
  <si>
    <t>applogist.com</t>
  </si>
  <si>
    <t>osakademanabu.com</t>
  </si>
  <si>
    <t>umweltplus.at</t>
  </si>
  <si>
    <t>iscanosgb.com</t>
  </si>
  <si>
    <t>flora-ol.cz</t>
  </si>
  <si>
    <t>realtokyoestate.co.jp</t>
  </si>
  <si>
    <t>astig.ph</t>
  </si>
  <si>
    <t>casadelcinema.it</t>
  </si>
  <si>
    <t>lactarioproenca.pt</t>
  </si>
  <si>
    <t>lostsongsofanatolia.com</t>
  </si>
  <si>
    <t>extraworx.com</t>
  </si>
  <si>
    <t>trollfootball.me</t>
  </si>
  <si>
    <t>ktplan.jp</t>
  </si>
  <si>
    <t>imagehostinghosting.com</t>
  </si>
  <si>
    <t>sebert.at</t>
  </si>
  <si>
    <t>abgloves.com</t>
  </si>
  <si>
    <t>arpejsanatakademi.com</t>
  </si>
  <si>
    <t>clickedit.co.uk</t>
  </si>
  <si>
    <t>familycookbookproject.com</t>
  </si>
  <si>
    <t>tygq12345.com</t>
  </si>
  <si>
    <t>agbulut.com</t>
  </si>
  <si>
    <t>thecomfortcompany.net</t>
  </si>
  <si>
    <t>eqarewa.ru</t>
  </si>
  <si>
    <t>sistemstand.com.tr</t>
  </si>
  <si>
    <t>computerchannel.de</t>
  </si>
  <si>
    <t>ertugrullarinsaat.com</t>
  </si>
  <si>
    <t>nxxdjn.com</t>
  </si>
  <si>
    <t>plan4training.com</t>
  </si>
  <si>
    <t>yzsoleil.com</t>
  </si>
  <si>
    <t>mugnachas.ru</t>
  </si>
  <si>
    <t>qacapital.com.au</t>
  </si>
  <si>
    <t>kikoauctions.com</t>
  </si>
  <si>
    <t>wxzdh.com.cn</t>
  </si>
  <si>
    <t>jyj234.com</t>
  </si>
  <si>
    <t>gracefulcoffee.com</t>
  </si>
  <si>
    <t>tattoowoo.com</t>
  </si>
  <si>
    <t>landkreis-aurich.de</t>
  </si>
  <si>
    <t>schockiandmore.com</t>
  </si>
  <si>
    <t>studysapuri.jp</t>
  </si>
  <si>
    <t>i-comers.com</t>
  </si>
  <si>
    <t>le-jardin-de-catherine.com</t>
  </si>
  <si>
    <t>mocarew.com</t>
  </si>
  <si>
    <t>theexecutiveadvertising.com</t>
  </si>
  <si>
    <t>zaziefilms.com</t>
  </si>
  <si>
    <t>kolchugserebro.ru</t>
  </si>
  <si>
    <t>bvdnet.de</t>
  </si>
  <si>
    <t>asmzine.com</t>
  </si>
  <si>
    <t>marriageadviceportal.com</t>
  </si>
  <si>
    <t>hljpmt.com</t>
  </si>
  <si>
    <t>caloob.com</t>
  </si>
  <si>
    <t>bluespringsfordparts.com</t>
  </si>
  <si>
    <t>travelpony.com</t>
  </si>
  <si>
    <t>eventreport.it</t>
  </si>
  <si>
    <t>sylviecollection.com</t>
  </si>
  <si>
    <t>h-i-d.co.jp</t>
  </si>
  <si>
    <t>adelajawatch.com</t>
  </si>
  <si>
    <t>water028.com</t>
  </si>
  <si>
    <t>cqnengheng.com</t>
  </si>
  <si>
    <t>sinistraecologialiberta.it</t>
  </si>
  <si>
    <t>bharata.co</t>
  </si>
  <si>
    <t>onlinecasinojam.com</t>
  </si>
  <si>
    <t>primapress.it</t>
  </si>
  <si>
    <t>gzjylac.com</t>
  </si>
  <si>
    <t>jessfuel.com</t>
  </si>
  <si>
    <t>dongfangdianji.com</t>
  </si>
  <si>
    <t>baobeimm.cn</t>
  </si>
  <si>
    <t>sbtsdigitalmedia.com</t>
  </si>
  <si>
    <t>partswarehouse.com</t>
  </si>
  <si>
    <t>sjzdddq.com</t>
  </si>
  <si>
    <t>guberniatv.ru</t>
  </si>
  <si>
    <t>bio-sensor.cn</t>
  </si>
  <si>
    <t>seattleite.com</t>
  </si>
  <si>
    <t>salus.it</t>
  </si>
  <si>
    <t>ufjbank.co.jp</t>
  </si>
  <si>
    <t>cooking.ua</t>
  </si>
  <si>
    <t>dlzhongde.com</t>
  </si>
  <si>
    <t>xlx888.com</t>
  </si>
  <si>
    <t>moto-akcesoria.pl</t>
  </si>
  <si>
    <t>vipceiling.ru</t>
  </si>
  <si>
    <t>laangs.se</t>
  </si>
  <si>
    <t>xn----gtbcqvbabdfx.xn--p1ai</t>
  </si>
  <si>
    <t>Ð¿Ð¾ÑÐµÐ¹Ð´Ð¾Ð½-Ð½Ð½.Ñ€Ñ„</t>
  </si>
  <si>
    <t>artfox6.com</t>
  </si>
  <si>
    <t>dgshituo.com</t>
  </si>
  <si>
    <t>xinwanli.com</t>
  </si>
  <si>
    <t>kat6789.com</t>
  </si>
  <si>
    <t>zjduan.com</t>
  </si>
  <si>
    <t>dzxmjsfs168.com</t>
  </si>
  <si>
    <t>lfarcadiahotel.com</t>
  </si>
  <si>
    <t>ganzyx.com</t>
  </si>
  <si>
    <t>jzaxjz.com</t>
  </si>
  <si>
    <t>parco-maremma.it</t>
  </si>
  <si>
    <t>lymilk.net</t>
  </si>
  <si>
    <t>resumebadak.website</t>
  </si>
  <si>
    <t>stepoutbuffalo.com</t>
  </si>
  <si>
    <t>wayfaringchocolate.com</t>
  </si>
  <si>
    <t>xtjgjc.com</t>
  </si>
  <si>
    <t>clasf.es</t>
  </si>
  <si>
    <t>feelstorm.com</t>
  </si>
  <si>
    <t>jiafansy.com</t>
  </si>
  <si>
    <t>xhcy88.com</t>
  </si>
  <si>
    <t>china-mingma.com</t>
  </si>
  <si>
    <t>szgxgc.com</t>
  </si>
  <si>
    <t>hqhg.cn</t>
  </si>
  <si>
    <t>craftcritique.com</t>
  </si>
  <si>
    <t>dyldhg.com</t>
  </si>
  <si>
    <t>aheartfulloflove.com</t>
  </si>
  <si>
    <t>goucaogj.com</t>
  </si>
  <si>
    <t>mtgileadcc.com</t>
  </si>
  <si>
    <t>xyldwy.com</t>
  </si>
  <si>
    <t>a-trane.de</t>
  </si>
  <si>
    <t>kouryu.or.jp</t>
  </si>
  <si>
    <t>mytour.lk</t>
  </si>
  <si>
    <t>cxjrgg.net</t>
  </si>
  <si>
    <t>lamudi.pk</t>
  </si>
  <si>
    <t>labdepot.ru</t>
  </si>
  <si>
    <t>gongsilawyer.cn</t>
  </si>
  <si>
    <t>jnpct.cn</t>
  </si>
  <si>
    <t>laiwuduoyou.com</t>
  </si>
  <si>
    <t>zhendongshai66.com</t>
  </si>
  <si>
    <t>e-success.net</t>
  </si>
  <si>
    <t>jbn.nl</t>
  </si>
  <si>
    <t>mega-disk.ru</t>
  </si>
  <si>
    <t>datasinc.com.br</t>
  </si>
  <si>
    <t>tajima.co</t>
  </si>
  <si>
    <t>czfuke.com</t>
  </si>
  <si>
    <t>hengmianxiang.com</t>
  </si>
  <si>
    <t>lepaysdauge.fr</t>
  </si>
  <si>
    <t>finedininglovers.it</t>
  </si>
  <si>
    <t>odette.or.jp</t>
  </si>
  <si>
    <t>pornodromxxx.ru</t>
  </si>
  <si>
    <t>atlesh.info</t>
  </si>
  <si>
    <t>english-heritageshop.org.uk</t>
  </si>
  <si>
    <t>btkrfm.com</t>
  </si>
  <si>
    <t>shiboxisuiji.com</t>
  </si>
  <si>
    <t>pfizerfreesamples.life</t>
  </si>
  <si>
    <t>1kuai.net</t>
  </si>
  <si>
    <t>le-bohemien.net</t>
  </si>
  <si>
    <t>thomsonreuters.com.cn</t>
  </si>
  <si>
    <t>zjkc.com.cn</t>
  </si>
  <si>
    <t>hebhhnt.cn</t>
  </si>
  <si>
    <t>17utw.com</t>
  </si>
  <si>
    <t>goodmbhome.com</t>
  </si>
  <si>
    <t>hongyahancai.com</t>
  </si>
  <si>
    <t>qingtengleader.com</t>
  </si>
  <si>
    <t>kulturstiftung.de</t>
  </si>
  <si>
    <t>withonline.jp</t>
  </si>
  <si>
    <t>84584165.com</t>
  </si>
  <si>
    <t>shlyzyp.com</t>
  </si>
  <si>
    <t>srsdx.com</t>
  </si>
  <si>
    <t>szsfty.com</t>
  </si>
  <si>
    <t>xinghuabaoan.com</t>
  </si>
  <si>
    <t>irsap.it</t>
  </si>
  <si>
    <t>138s.net</t>
  </si>
  <si>
    <t>startitup.sk</t>
  </si>
  <si>
    <t>58lxqy.com</t>
  </si>
  <si>
    <t>chuanhe99.com</t>
  </si>
  <si>
    <t>csjkgl.com</t>
  </si>
  <si>
    <t>jthg123.com</t>
  </si>
  <si>
    <t>mei-bijia.com</t>
  </si>
  <si>
    <t>penisverlenging-nl.eu</t>
  </si>
  <si>
    <t>chinaqiufeng.com</t>
  </si>
  <si>
    <t>fjqzyujia.com</t>
  </si>
  <si>
    <t>waterdamagewimberly.com</t>
  </si>
  <si>
    <t>ynyongguang.com</t>
  </si>
  <si>
    <t>c7-church.com</t>
  </si>
  <si>
    <t>chaosisbliss.com</t>
  </si>
  <si>
    <t>jiulipf.com</t>
  </si>
  <si>
    <t>tefal.de</t>
  </si>
  <si>
    <t>pea.co.th</t>
  </si>
  <si>
    <t>chungta.com</t>
  </si>
  <si>
    <t>dghcjc.com</t>
  </si>
  <si>
    <t>erdstykt.com</t>
  </si>
  <si>
    <t>huaca-e.com</t>
  </si>
  <si>
    <t>shuimoqinghuazs.com</t>
  </si>
  <si>
    <t>szdomay.com</t>
  </si>
  <si>
    <t>wuhan-lawyer.com</t>
  </si>
  <si>
    <t>mobilcom.de</t>
  </si>
  <si>
    <t>namebay.email</t>
  </si>
  <si>
    <t>0539xingdong.com</t>
  </si>
  <si>
    <t>xyjdcz.com</t>
  </si>
  <si>
    <t>365atlantafamily.com</t>
  </si>
  <si>
    <t>56gyl.com</t>
  </si>
  <si>
    <t>ditoumuju.com</t>
  </si>
  <si>
    <t>jlbalss.com</t>
  </si>
  <si>
    <t>xwdart.com</t>
  </si>
  <si>
    <t>skywalkers.gr</t>
  </si>
  <si>
    <t>tsurutontan.co.jp</t>
  </si>
  <si>
    <t>626236.net</t>
  </si>
  <si>
    <t>mspkpj.com</t>
  </si>
  <si>
    <t>xxzdhj.com</t>
  </si>
  <si>
    <t>foamtec.es</t>
  </si>
  <si>
    <t>luftlinie.org</t>
  </si>
  <si>
    <t>bye-byes.com</t>
  </si>
  <si>
    <t>fytyjx.com</t>
  </si>
  <si>
    <t>xingjiuled.com</t>
  </si>
  <si>
    <t>barneombudet.no</t>
  </si>
  <si>
    <t>progress116.ru</t>
  </si>
  <si>
    <t>flaviakurtz.com.br</t>
  </si>
  <si>
    <t>0392th.com</t>
  </si>
  <si>
    <t>fastylink.com</t>
  </si>
  <si>
    <t>mgappsrush.com</t>
  </si>
  <si>
    <t>zgjiale.com</t>
  </si>
  <si>
    <t>yanhuiwaimai.net</t>
  </si>
  <si>
    <t>ksdrack.com</t>
  </si>
  <si>
    <t>seicomart.co.jp</t>
  </si>
  <si>
    <t>eastend.pl</t>
  </si>
  <si>
    <t>harvestarabia.tv</t>
  </si>
  <si>
    <t>fietsersbond.be</t>
  </si>
  <si>
    <t>njhlmc.com</t>
  </si>
  <si>
    <t>suqiancxzj.com</t>
  </si>
  <si>
    <t>rivasciudad.es</t>
  </si>
  <si>
    <t>essexinfo.net</t>
  </si>
  <si>
    <t>m62.net</t>
  </si>
  <si>
    <t>kvd.se</t>
  </si>
  <si>
    <t>file.al</t>
  </si>
  <si>
    <t>0717fdcw.com</t>
  </si>
  <si>
    <t>techunnuli.com</t>
  </si>
  <si>
    <t>thefoat.com</t>
  </si>
  <si>
    <t>tjslgs.com</t>
  </si>
  <si>
    <t>japanpt.or.jp</t>
  </si>
  <si>
    <t>mod.gov.kz</t>
  </si>
  <si>
    <t>kavil.ru</t>
  </si>
  <si>
    <t>lugarcerto.com.br</t>
  </si>
  <si>
    <t>gzegn.gov.cn</t>
  </si>
  <si>
    <t>deniseleeyohn.com</t>
  </si>
  <si>
    <t>fjshanhudao.com</t>
  </si>
  <si>
    <t>lydioutloud.com</t>
  </si>
  <si>
    <t>problemeerection24fr.xyz</t>
  </si>
  <si>
    <t>hfm-wuerzburg.de</t>
  </si>
  <si>
    <t>castfvg.it</t>
  </si>
  <si>
    <t>pollinis.org</t>
  </si>
  <si>
    <t>alpieagles.com</t>
  </si>
  <si>
    <t>hinnavaatlus.ee</t>
  </si>
  <si>
    <t>pavementinteractive.org</t>
  </si>
  <si>
    <t>viviennewestwood-tokyo.com</t>
  </si>
  <si>
    <t>zmp.de</t>
  </si>
  <si>
    <t>sana-med.com.ua</t>
  </si>
  <si>
    <t>esteelalonde.com</t>
  </si>
  <si>
    <t>pyzyjz.com</t>
  </si>
  <si>
    <t>yujiejidian.com</t>
  </si>
  <si>
    <t>salamandre.net</t>
  </si>
  <si>
    <t>chinagns.com</t>
  </si>
  <si>
    <t>irilena.com</t>
  </si>
  <si>
    <t>rongcaics.com</t>
  </si>
  <si>
    <t>rangerfiction.net</t>
  </si>
  <si>
    <t>aksioma.school</t>
  </si>
  <si>
    <t>tabletkinatradzik-pl.top</t>
  </si>
  <si>
    <t>slimmingpiluletop-hr.top</t>
  </si>
  <si>
    <t>1worldkidsmusic.com</t>
  </si>
  <si>
    <t>lifeunadorned.com</t>
  </si>
  <si>
    <t>energiedienst.de</t>
  </si>
  <si>
    <t>filmmuseum-berlin.de</t>
  </si>
  <si>
    <t>differenz.dk</t>
  </si>
  <si>
    <t>vacationport.net</t>
  </si>
  <si>
    <t>dme.ru</t>
  </si>
  <si>
    <t>tabletkinamasetop.top</t>
  </si>
  <si>
    <t>tabletkinamase-pl.top</t>
  </si>
  <si>
    <t>businessmodelyou.com</t>
  </si>
  <si>
    <t>lignum.ch</t>
  </si>
  <si>
    <t>ezstorage.com</t>
  </si>
  <si>
    <t>netto.de</t>
  </si>
  <si>
    <t>reitpark-eller.de</t>
  </si>
  <si>
    <t>perrylocal.org</t>
  </si>
  <si>
    <t>essiebutton.com</t>
  </si>
  <si>
    <t>kurabrazil.com</t>
  </si>
  <si>
    <t>officialmarketings.com</t>
  </si>
  <si>
    <t>ezikovikursove.eu</t>
  </si>
  <si>
    <t>cuposha.ru</t>
  </si>
  <si>
    <t>base5designs.com</t>
  </si>
  <si>
    <t>james-hare.com</t>
  </si>
  <si>
    <t>porterbrookgroup.com</t>
  </si>
  <si>
    <t>stelladimokokorkus.com</t>
  </si>
  <si>
    <t>rich-birds.org</t>
  </si>
  <si>
    <t>riksgalden.se</t>
  </si>
  <si>
    <t>gelaendewagen.at</t>
  </si>
  <si>
    <t>mwscoaching.com</t>
  </si>
  <si>
    <t>soccerticketsonline.com</t>
  </si>
  <si>
    <t>travelnetplanet.com</t>
  </si>
  <si>
    <t>xn---21--43dq4cixd2i.xn--p1ai</t>
  </si>
  <si>
    <t>ÑˆÐºÐ¾Ð»Ð°-21-Ð½Ð².Ñ€Ñ„</t>
  </si>
  <si>
    <t>cwchealth.com</t>
  </si>
  <si>
    <t>peasandthankyou.com</t>
  </si>
  <si>
    <t>thomneil.com</t>
  </si>
  <si>
    <t>eva.fi</t>
  </si>
  <si>
    <t>goproszerviz.hu</t>
  </si>
  <si>
    <t>antiplagius.ru</t>
  </si>
  <si>
    <t>kapselectronics.com</t>
  </si>
  <si>
    <t>settimanadelbaratto.it</t>
  </si>
  <si>
    <t>sawebs.co.za</t>
  </si>
  <si>
    <t>limontour.com</t>
  </si>
  <si>
    <t>auto-facts.org</t>
  </si>
  <si>
    <t>eim.ae</t>
  </si>
  <si>
    <t>20mg-5mg-cialis.com</t>
  </si>
  <si>
    <t>greenwatt-group.com</t>
  </si>
  <si>
    <t>shinysearch.com</t>
  </si>
  <si>
    <t>kitara-sapporo.or.jp</t>
  </si>
  <si>
    <t>civic-force.org</t>
  </si>
  <si>
    <t>howwe.biz</t>
  </si>
  <si>
    <t>bodyguardindia.com</t>
  </si>
  <si>
    <t>hagmansnordic.com</t>
  </si>
  <si>
    <t>vivekanandstudypoint.com</t>
  </si>
  <si>
    <t>vonwilmowsky.com</t>
  </si>
  <si>
    <t>productosadelgazantes.info</t>
  </si>
  <si>
    <t>astronomycommunication.com</t>
  </si>
  <si>
    <t>fallout-archives.com</t>
  </si>
  <si>
    <t>hhrsks.com</t>
  </si>
  <si>
    <t>millesimebleu.ch</t>
  </si>
  <si>
    <t>centrerachi.com</t>
  </si>
  <si>
    <t>tlmessage.com</t>
  </si>
  <si>
    <t>amateri.com</t>
  </si>
  <si>
    <t>andhericaterers.com</t>
  </si>
  <si>
    <t>kongariongaku.com</t>
  </si>
  <si>
    <t>thecostumer.com</t>
  </si>
  <si>
    <t>wireworldcraft.com</t>
  </si>
  <si>
    <t>guidepost.es</t>
  </si>
  <si>
    <t>edmont.co.jp</t>
  </si>
  <si>
    <t>emagst.net</t>
  </si>
  <si>
    <t>ruskyhost.ru</t>
  </si>
  <si>
    <t>grumpycmo.com</t>
  </si>
  <si>
    <t>avto-ug.ru</t>
  </si>
  <si>
    <t>extremebukkake.com</t>
  </si>
  <si>
    <t>holooloo.com</t>
  </si>
  <si>
    <t>huilongeps.com</t>
  </si>
  <si>
    <t>nikeairmax2012us.com</t>
  </si>
  <si>
    <t>pro-fitbody.com</t>
  </si>
  <si>
    <t>velocity123.com</t>
  </si>
  <si>
    <t>ohmyglasses.jp</t>
  </si>
  <si>
    <t>nexuswebs.net</t>
  </si>
  <si>
    <t>bezplatnekasyno.pl</t>
  </si>
  <si>
    <t>multicolorink.cl</t>
  </si>
  <si>
    <t>nostosresidence.com</t>
  </si>
  <si>
    <t>inpopro.de</t>
  </si>
  <si>
    <t>abruzzoimmobiliare.it</t>
  </si>
  <si>
    <t>jedisjeux.net</t>
  </si>
  <si>
    <t>53news.ru</t>
  </si>
  <si>
    <t>badtechnologies.com</t>
  </si>
  <si>
    <t>flcounselling.com</t>
  </si>
  <si>
    <t>grosteetee.com</t>
  </si>
  <si>
    <t>visitcorvallis.com</t>
  </si>
  <si>
    <t>yesicanlearnenglish.com</t>
  </si>
  <si>
    <t>lightco.ir</t>
  </si>
  <si>
    <t>vscomunicazione.it</t>
  </si>
  <si>
    <t>gtrkamur.ru</t>
  </si>
  <si>
    <t>elsolfestival.com</t>
  </si>
  <si>
    <t>surpriseladyp.com</t>
  </si>
  <si>
    <t>moonbeamdesignsandinteriors.net</t>
  </si>
  <si>
    <t>moonbeaminteriors.org</t>
  </si>
  <si>
    <t>vcl-oto.org</t>
  </si>
  <si>
    <t>eventim.com.br</t>
  </si>
  <si>
    <t>grosruesa.com</t>
  </si>
  <si>
    <t>tbfiji.com</t>
  </si>
  <si>
    <t>worldeducationbank.com</t>
  </si>
  <si>
    <t>rocks.de</t>
  </si>
  <si>
    <t>1182.ee</t>
  </si>
  <si>
    <t>aviationcorner.net</t>
  </si>
  <si>
    <t>pspassociation.org.uk</t>
  </si>
  <si>
    <t>c2bpromo.com</t>
  </si>
  <si>
    <t>estructuradealmallena.com</t>
  </si>
  <si>
    <t>expressenglishtraining.com</t>
  </si>
  <si>
    <t>pafll.com</t>
  </si>
  <si>
    <t>shop2bags.com</t>
  </si>
  <si>
    <t>torracoassociates.com</t>
  </si>
  <si>
    <t>vongbiducanh.com</t>
  </si>
  <si>
    <t>webbilling.com</t>
  </si>
  <si>
    <t>northshorejournal.org</t>
  </si>
  <si>
    <t>idealista.pt</t>
  </si>
  <si>
    <t>akevcomenius.com</t>
  </si>
  <si>
    <t>deltadentalnj.com</t>
  </si>
  <si>
    <t>windowslatest.com</t>
  </si>
  <si>
    <t>liar.co.jp</t>
  </si>
  <si>
    <t>echtveilig.net</t>
  </si>
  <si>
    <t>photosbytrayc.com</t>
  </si>
  <si>
    <t>facebau.it</t>
  </si>
  <si>
    <t>cdmakers.mobi</t>
  </si>
  <si>
    <t>devalk.nl</t>
  </si>
  <si>
    <t>radioconstanta.ro</t>
  </si>
  <si>
    <t>planisphere.xyz</t>
  </si>
  <si>
    <t>goldmedalbookkeeping.com</t>
  </si>
  <si>
    <t>hotellasvegasipiales.com</t>
  </si>
  <si>
    <t>themillennialsmentor.com</t>
  </si>
  <si>
    <t>youoffice.com</t>
  </si>
  <si>
    <t>coachjesusgaray.net</t>
  </si>
  <si>
    <t>webninhbinh.net</t>
  </si>
  <si>
    <t>shambhalatimes.org</t>
  </si>
  <si>
    <t>lecactus.ru</t>
  </si>
  <si>
    <t>northleicestermc.co.uk</t>
  </si>
  <si>
    <t>brocksperformance.com</t>
  </si>
  <si>
    <t>ginichi.com</t>
  </si>
  <si>
    <t>jimkinahanre.com</t>
  </si>
  <si>
    <t>proviaproducts.com</t>
  </si>
  <si>
    <t>shoppingnsales.com</t>
  </si>
  <si>
    <t>yes-to-business.com</t>
  </si>
  <si>
    <t>dominaguide.net</t>
  </si>
  <si>
    <t>condosinaustin.org</t>
  </si>
  <si>
    <t>mapynakorku.pl</t>
  </si>
  <si>
    <t>lightpaintingphotography.com</t>
  </si>
  <si>
    <t>webank.it</t>
  </si>
  <si>
    <t>bghelsinki.org</t>
  </si>
  <si>
    <t>educatorh2o.com</t>
  </si>
  <si>
    <t>panamza.com</t>
  </si>
  <si>
    <t>medicinpriser.dk</t>
  </si>
  <si>
    <t>iiip.gq</t>
  </si>
  <si>
    <t>arcadenw.org</t>
  </si>
  <si>
    <t>metlink.org</t>
  </si>
  <si>
    <t>sofrino.ru</t>
  </si>
  <si>
    <t>atrialfibrillation.org.uk</t>
  </si>
  <si>
    <t>airlineroutemaps.com</t>
  </si>
  <si>
    <t>azintrh.com</t>
  </si>
  <si>
    <t>colorcoat-online.com</t>
  </si>
  <si>
    <t>threethriftyguys.com</t>
  </si>
  <si>
    <t>cyberbloc.de</t>
  </si>
  <si>
    <t>psychology-online.net</t>
  </si>
  <si>
    <t>samostroikin.ru</t>
  </si>
  <si>
    <t>happyelements.cn</t>
  </si>
  <si>
    <t>denimdebutante.com</t>
  </si>
  <si>
    <t>janecartersolution.com</t>
  </si>
  <si>
    <t>ju-janaito.com</t>
  </si>
  <si>
    <t>traxivest.com</t>
  </si>
  <si>
    <t>viagra10deal.com</t>
  </si>
  <si>
    <t>vidhoho.com</t>
  </si>
  <si>
    <t>yourcomfort.ge</t>
  </si>
  <si>
    <t>triplesfarms.in</t>
  </si>
  <si>
    <t>sanpou-s.net</t>
  </si>
  <si>
    <t>mmoanons.ru</t>
  </si>
  <si>
    <t>kino-dom.tv</t>
  </si>
  <si>
    <t>lowcostchauffeurs.co.uk</t>
  </si>
  <si>
    <t>roundtheisland.org.uk</t>
  </si>
  <si>
    <t>ahczhrss.gov.cn</t>
  </si>
  <si>
    <t>aboxt.com</t>
  </si>
  <si>
    <t>darvella.com</t>
  </si>
  <si>
    <t>diasconredfox.com</t>
  </si>
  <si>
    <t>goodjxzl.com</t>
  </si>
  <si>
    <t>museum-barberini.com</t>
  </si>
  <si>
    <t>roboticsurgery.gr</t>
  </si>
  <si>
    <t>nicolespose.it</t>
  </si>
  <si>
    <t>slowfood.nl</t>
  </si>
  <si>
    <t>ltwhawaii.org</t>
  </si>
  <si>
    <t>asks.ru</t>
  </si>
  <si>
    <t>dgmedia.ru</t>
  </si>
  <si>
    <t>avworld.com.cn</t>
  </si>
  <si>
    <t>kitchensetmurahjogja.com</t>
  </si>
  <si>
    <t>truthmattersmedia.com</t>
  </si>
  <si>
    <t>well-helen.com</t>
  </si>
  <si>
    <t>escorts-in-london.co.uk</t>
  </si>
  <si>
    <t>mccann.uz</t>
  </si>
  <si>
    <t>1000recordings.com</t>
  </si>
  <si>
    <t>casinosunlimited777.com</t>
  </si>
  <si>
    <t>cultur-art.com</t>
  </si>
  <si>
    <t>grupo-planb.com</t>
  </si>
  <si>
    <t>isostrip.com</t>
  </si>
  <si>
    <t>multisolucao.com</t>
  </si>
  <si>
    <t>shoes-up.com</t>
  </si>
  <si>
    <t>yooldschool.com</t>
  </si>
  <si>
    <t>zaborilenta.com</t>
  </si>
  <si>
    <t>veacmotor.ir</t>
  </si>
  <si>
    <t>curtisryan.net</t>
  </si>
  <si>
    <t>osnova34.ru</t>
  </si>
  <si>
    <t>manorgardenstreecare.co.uk</t>
  </si>
  <si>
    <t>riggzykitchens.co.uk</t>
  </si>
  <si>
    <t>bne.com.br</t>
  </si>
  <si>
    <t>actoscope.com</t>
  </si>
  <si>
    <t>russkadiva.com</t>
  </si>
  <si>
    <t>zoo-mulhouse.com</t>
  </si>
  <si>
    <t>hudsonvalleyruins.org</t>
  </si>
  <si>
    <t>eurocara-ekb.ru</t>
  </si>
  <si>
    <t>rideworld.co.uk</t>
  </si>
  <si>
    <t>editionsalternatives.com</t>
  </si>
  <si>
    <t>kaborkya.com</t>
  </si>
  <si>
    <t>suffolktouristguide.com</t>
  </si>
  <si>
    <t>extrem.jp</t>
  </si>
  <si>
    <t>rossiyanavsegda.ru</t>
  </si>
  <si>
    <t>yuristzakiev.ru</t>
  </si>
  <si>
    <t>sheds.co.uk</t>
  </si>
  <si>
    <t>hapticlab.com</t>
  </si>
  <si>
    <t>musicfeud.com</t>
  </si>
  <si>
    <t>netposse.com</t>
  </si>
  <si>
    <t>notdressedaslamb.com</t>
  </si>
  <si>
    <t>optionweb.com</t>
  </si>
  <si>
    <t>post-punk.com</t>
  </si>
  <si>
    <t>quantaform-international.com</t>
  </si>
  <si>
    <t>taylorsfirearms.com</t>
  </si>
  <si>
    <t>tmj-inc.com</t>
  </si>
  <si>
    <t>decorandthedog.net</t>
  </si>
  <si>
    <t>setterfield.org</t>
  </si>
  <si>
    <t>velur.pro</t>
  </si>
  <si>
    <t>sociallysuperlative.com</t>
  </si>
  <si>
    <t>assess-me.in</t>
  </si>
  <si>
    <t>iltinelloristorante.it</t>
  </si>
  <si>
    <t>afcinema.com</t>
  </si>
  <si>
    <t>dslrfilmnoob.com</t>
  </si>
  <si>
    <t>ideonexus.com</t>
  </si>
  <si>
    <t>kumparan.com</t>
  </si>
  <si>
    <t>thewildgeese.com</t>
  </si>
  <si>
    <t>ggzdrenthe.nl</t>
  </si>
  <si>
    <t>blowltd.com</t>
  </si>
  <si>
    <t>chancetherapper-tickets.com</t>
  </si>
  <si>
    <t>hxage.com</t>
  </si>
  <si>
    <t>nyugatijelen.com</t>
  </si>
  <si>
    <t>ozcubukcutekstil.com</t>
  </si>
  <si>
    <t>teen-honeys.com</t>
  </si>
  <si>
    <t>thenovogratz.com</t>
  </si>
  <si>
    <t>neuschnell.de</t>
  </si>
  <si>
    <t>federation-auto-entrepreneur.fr</t>
  </si>
  <si>
    <t>yablonka-saratov.ru</t>
  </si>
  <si>
    <t>stokemuseums.org.uk</t>
  </si>
  <si>
    <t>0769lfmy.com</t>
  </si>
  <si>
    <t>better-stress-advice.com</t>
  </si>
  <si>
    <t>blackfield.com</t>
  </si>
  <si>
    <t>bluebirdmexico.com</t>
  </si>
  <si>
    <t>cialisdeal8.com</t>
  </si>
  <si>
    <t>civilnicentar.com</t>
  </si>
  <si>
    <t>holidappy.com</t>
  </si>
  <si>
    <t>jirou.com</t>
  </si>
  <si>
    <t>eip.ru</t>
  </si>
  <si>
    <t>stmary.ws</t>
  </si>
  <si>
    <t>xn----7sbabacfneqspo7c3bg2hre.xn--p1ai</t>
  </si>
  <si>
    <t>ÑÐ²Ð°Ð´ÑŒÐ±Ð°-Ð·Ð°Ð³Ñ€Ð°Ð½Ð¸Ñ†ÐµÐ¹.Ñ€Ñ„</t>
  </si>
  <si>
    <t>oehnatwi.at</t>
  </si>
  <si>
    <t>fishboatvote.com.au</t>
  </si>
  <si>
    <t>net4all.ch</t>
  </si>
  <si>
    <t>bigbozz.com</t>
  </si>
  <si>
    <t>angeliquebroersen.nl</t>
  </si>
  <si>
    <t>praca-poplaca.pl</t>
  </si>
  <si>
    <t>agawameyeassociates.com</t>
  </si>
  <si>
    <t>etribuna.com</t>
  </si>
  <si>
    <t>nvhomes.com</t>
  </si>
  <si>
    <t>auditorioteatrolaspalmasgc.es</t>
  </si>
  <si>
    <t>lepuyenvelay.fr</t>
  </si>
  <si>
    <t>fagan.nl</t>
  </si>
  <si>
    <t>waymarkedtrails.org</t>
  </si>
  <si>
    <t>reactivestudio.co.uk</t>
  </si>
  <si>
    <t>ikg-wien.at</t>
  </si>
  <si>
    <t>operettissima.at</t>
  </si>
  <si>
    <t>amyoztan.com</t>
  </si>
  <si>
    <t>colegioschamberi.com</t>
  </si>
  <si>
    <t>ed45.com</t>
  </si>
  <si>
    <t>tanasri.com</t>
  </si>
  <si>
    <t>hostbook.net</t>
  </si>
  <si>
    <t>bmn.nl</t>
  </si>
  <si>
    <t>casciac.org</t>
  </si>
  <si>
    <t>gvpeacejustice.org</t>
  </si>
  <si>
    <t>tvoi54.ru</t>
  </si>
  <si>
    <t>b-coco.biz</t>
  </si>
  <si>
    <t>100froid.com</t>
  </si>
  <si>
    <t>architectcapetown.com</t>
  </si>
  <si>
    <t>cer-bud.com</t>
  </si>
  <si>
    <t>dongtw.com</t>
  </si>
  <si>
    <t>laretamaeditorial.com</t>
  </si>
  <si>
    <t>noirdez.com</t>
  </si>
  <si>
    <t>wildtree.com</t>
  </si>
  <si>
    <t>sztucznatrawa.eu</t>
  </si>
  <si>
    <t>tascadalmerita.it</t>
  </si>
  <si>
    <t>tosoh.co.jp</t>
  </si>
  <si>
    <t>atl.ua</t>
  </si>
  <si>
    <t>falmouth.co.uk</t>
  </si>
  <si>
    <t>centralpark.cat</t>
  </si>
  <si>
    <t>mazzastick.com</t>
  </si>
  <si>
    <t>rascalmicro.com</t>
  </si>
  <si>
    <t>wulanyuki.com</t>
  </si>
  <si>
    <t>foci-info.hu</t>
  </si>
  <si>
    <t>kunststofbarriers.nl</t>
  </si>
  <si>
    <t>jagttv.com</t>
  </si>
  <si>
    <t>manateedesigns.com</t>
  </si>
  <si>
    <t>ublog.com</t>
  </si>
  <si>
    <t>badw-muenchen.de</t>
  </si>
  <si>
    <t>fayrpg.hu</t>
  </si>
  <si>
    <t>visitlakecounty.org</t>
  </si>
  <si>
    <t>studio74.com.au</t>
  </si>
  <si>
    <t>pengpeng.com.cn</t>
  </si>
  <si>
    <t>abyroi.com</t>
  </si>
  <si>
    <t>lapointesuperbecamping.com</t>
  </si>
  <si>
    <t>mortadeloyfilemon.com</t>
  </si>
  <si>
    <t>physicaltherapisttraining.com</t>
  </si>
  <si>
    <t>nahbclassic.org</t>
  </si>
  <si>
    <t>bafus.ru</t>
  </si>
  <si>
    <t>cloudberryliving.co.uk</t>
  </si>
  <si>
    <t>bestastrologerusa.us</t>
  </si>
  <si>
    <t>samsenergywork.co.za</t>
  </si>
  <si>
    <t>lovablelabels.ca</t>
  </si>
  <si>
    <t>gunsnskins.com</t>
  </si>
  <si>
    <t>hedefingilizce.com</t>
  </si>
  <si>
    <t>qooah.com</t>
  </si>
  <si>
    <t>sleepapnea.com</t>
  </si>
  <si>
    <t>stignace.com</t>
  </si>
  <si>
    <t>trulyunbeleivable.com</t>
  </si>
  <si>
    <t>webo.in</t>
  </si>
  <si>
    <t>agni-age.net</t>
  </si>
  <si>
    <t>demmeriksesluis.nl</t>
  </si>
  <si>
    <t>bonusy-forex.pl</t>
  </si>
  <si>
    <t>edenred.co.uk</t>
  </si>
  <si>
    <t>intercontagem.com.br</t>
  </si>
  <si>
    <t>bestfromjapan.com</t>
  </si>
  <si>
    <t>boswarung.com</t>
  </si>
  <si>
    <t>gocapsnetwork.com</t>
  </si>
  <si>
    <t>jobapplicationdb.com</t>
  </si>
  <si>
    <t>landofrugs.com</t>
  </si>
  <si>
    <t>sell-a-boat.com</t>
  </si>
  <si>
    <t>ibayashi.co.jp</t>
  </si>
  <si>
    <t>landf.pw</t>
  </si>
  <si>
    <t>allterraincycles.co.uk</t>
  </si>
  <si>
    <t>wow-guides-now.com</t>
  </si>
  <si>
    <t>cityofmesa.org</t>
  </si>
  <si>
    <t>pastigliedimagrantii4u.ovh</t>
  </si>
  <si>
    <t>mospromzem.ru</t>
  </si>
  <si>
    <t>briandinsmore.com</t>
  </si>
  <si>
    <t>concretethinker.com</t>
  </si>
  <si>
    <t>divamfcarchive.com</t>
  </si>
  <si>
    <t>lepape.com</t>
  </si>
  <si>
    <t>minimography.com</t>
  </si>
  <si>
    <t>stopbuyingcrap.com</t>
  </si>
  <si>
    <t>chu-grenoble.fr</t>
  </si>
  <si>
    <t>copebenezerdownassembly.org</t>
  </si>
  <si>
    <t>tabletkinaszybkieschudniecie.pl</t>
  </si>
  <si>
    <t>dajudeng.com</t>
  </si>
  <si>
    <t>eerielatenight.com</t>
  </si>
  <si>
    <t>lctix.com</t>
  </si>
  <si>
    <t>thequiltshow.com</t>
  </si>
  <si>
    <t>tianjigame.com</t>
  </si>
  <si>
    <t>torcousa.com</t>
  </si>
  <si>
    <t>lespetitsdebrouillards.org</t>
  </si>
  <si>
    <t>dukeofuke.co.uk</t>
  </si>
  <si>
    <t>buffalobillsjerseys.us</t>
  </si>
  <si>
    <t>attorneyatlawmagazine.com</t>
  </si>
  <si>
    <t>avalostavizon.com</t>
  </si>
  <si>
    <t>birthsource.com</t>
  </si>
  <si>
    <t>housmans.com</t>
  </si>
  <si>
    <t>nativewatercraft.com</t>
  </si>
  <si>
    <t>vintagesleds.com</t>
  </si>
  <si>
    <t>wolfgang-seyfried.de</t>
  </si>
  <si>
    <t>lair2000.net</t>
  </si>
  <si>
    <t>gfk.ru</t>
  </si>
  <si>
    <t>xn--80aaeho3bear9d5exd.org.ua</t>
  </si>
  <si>
    <t>Ð·Ð´Ð¾Ñ€Ð¾Ð²Ð°Ð½Ð°Ñ†Ñ–Ñ.org.ua</t>
  </si>
  <si>
    <t>breitbartlies.com</t>
  </si>
  <si>
    <t>goalnepal.com</t>
  </si>
  <si>
    <t>ktiyl.com</t>
  </si>
  <si>
    <t>st-paints.com</t>
  </si>
  <si>
    <t>themeshaker.com</t>
  </si>
  <si>
    <t>vitaservis.ee</t>
  </si>
  <si>
    <t>knoxekklesia.org</t>
  </si>
  <si>
    <t>pajj.pl</t>
  </si>
  <si>
    <t>trdcom.com.sg</t>
  </si>
  <si>
    <t>peakelec.co.uk</t>
  </si>
  <si>
    <t>voipfone.co.uk</t>
  </si>
  <si>
    <t>rs-data.at</t>
  </si>
  <si>
    <t>asap-supplies.com</t>
  </si>
  <si>
    <t>fyspringfield.com</t>
  </si>
  <si>
    <t>lesangles.com</t>
  </si>
  <si>
    <t>llatech.com</t>
  </si>
  <si>
    <t>medsguideonline.com</t>
  </si>
  <si>
    <t>pmclasses.com</t>
  </si>
  <si>
    <t>studioparsons.com</t>
  </si>
  <si>
    <t>vincakdogan.com</t>
  </si>
  <si>
    <t>samar.es</t>
  </si>
  <si>
    <t>resultreport.in</t>
  </si>
  <si>
    <t>kenproduction.co.jp</t>
  </si>
  <si>
    <t>isama.jp</t>
  </si>
  <si>
    <t>fw123.net</t>
  </si>
  <si>
    <t>alphega-apotheek.nl</t>
  </si>
  <si>
    <t>thepitbox.pt</t>
  </si>
  <si>
    <t>buyfemaleviagra.ru</t>
  </si>
  <si>
    <t>zakat.ru</t>
  </si>
  <si>
    <t>mortgage-broker-leeds.co.uk</t>
  </si>
  <si>
    <t>aixopey2.com</t>
  </si>
  <si>
    <t>angelikihatzi.com</t>
  </si>
  <si>
    <t>onlinestuffs.com</t>
  </si>
  <si>
    <t>phuketnext.com</t>
  </si>
  <si>
    <t>tntdental.com</t>
  </si>
  <si>
    <t>toomanyadapters.com</t>
  </si>
  <si>
    <t>xcopen.com</t>
  </si>
  <si>
    <t>klasterni-pivovar.cz</t>
  </si>
  <si>
    <t>alpharma.net</t>
  </si>
  <si>
    <t>euroguidance-france.org</t>
  </si>
  <si>
    <t>razmestitobyavlenie.ru</t>
  </si>
  <si>
    <t>brielle.top</t>
  </si>
  <si>
    <t>wirral.sch.uk</t>
  </si>
  <si>
    <t>spro.vn</t>
  </si>
  <si>
    <t>mn.co</t>
  </si>
  <si>
    <t>rotrally.com</t>
  </si>
  <si>
    <t>saiftec.com</t>
  </si>
  <si>
    <t>comic-earthstar.jp</t>
  </si>
  <si>
    <t>keywestexpress.net</t>
  </si>
  <si>
    <t>essexheritage.org</t>
  </si>
  <si>
    <t>club-renault.ru</t>
  </si>
  <si>
    <t>trustforlondon.org.uk</t>
  </si>
  <si>
    <t>brogui.com</t>
  </si>
  <si>
    <t>cheap-proactol.com</t>
  </si>
  <si>
    <t>kridangan.com</t>
  </si>
  <si>
    <t>yukselambalaj.net</t>
  </si>
  <si>
    <t>paydayloaninfo.org</t>
  </si>
  <si>
    <t>websitere.vn</t>
  </si>
  <si>
    <t>yiqilinpin.cn</t>
  </si>
  <si>
    <t>bombergers.com</t>
  </si>
  <si>
    <t>fobinc.com</t>
  </si>
  <si>
    <t>foxfury.com</t>
  </si>
  <si>
    <t>hbfit.com</t>
  </si>
  <si>
    <t>hendersonvillecurrent.com</t>
  </si>
  <si>
    <t>ibcongress.com</t>
  </si>
  <si>
    <t>oxyathletics.com</t>
  </si>
  <si>
    <t>peteranthonydefeo.com</t>
  </si>
  <si>
    <t>yzsrmyy.com</t>
  </si>
  <si>
    <t>the-northface-outlet.net</t>
  </si>
  <si>
    <t>thels.nl</t>
  </si>
  <si>
    <t>tophit.ru</t>
  </si>
  <si>
    <t>zoomax.ru</t>
  </si>
  <si>
    <t>ocsb.ca</t>
  </si>
  <si>
    <t>cheapcialisp5.com</t>
  </si>
  <si>
    <t>checkeredflag.com</t>
  </si>
  <si>
    <t>stylitics.com</t>
  </si>
  <si>
    <t>etestament.net</t>
  </si>
  <si>
    <t>naturallighting.com.au</t>
  </si>
  <si>
    <t>001780.com</t>
  </si>
  <si>
    <t>british-customs.com</t>
  </si>
  <si>
    <t>nagafighter.com</t>
  </si>
  <si>
    <t>rocheblave.com</t>
  </si>
  <si>
    <t>coilgun.info</t>
  </si>
  <si>
    <t>caninegeneticdiseases.net</t>
  </si>
  <si>
    <t>televisiewinkel.nl</t>
  </si>
  <si>
    <t>dadabhagwan.org</t>
  </si>
  <si>
    <t>neformat.co.ua</t>
  </si>
  <si>
    <t>bidwells.co.uk</t>
  </si>
  <si>
    <t>poonanie.club</t>
  </si>
  <si>
    <t>armtimes.com</t>
  </si>
  <si>
    <t>cmjolibourg.com</t>
  </si>
  <si>
    <t>dubaimediacity.com</t>
  </si>
  <si>
    <t>homestudioitalia.com</t>
  </si>
  <si>
    <t>ricoreeds.com</t>
  </si>
  <si>
    <t>tns.fr</t>
  </si>
  <si>
    <t>duckrabbit.info</t>
  </si>
  <si>
    <t>elogin.co.kr</t>
  </si>
  <si>
    <t>mcfta.org</t>
  </si>
  <si>
    <t>motochemia.pl</t>
  </si>
  <si>
    <t>mergen.co.uk</t>
  </si>
  <si>
    <t>thamespost.co.uk</t>
  </si>
  <si>
    <t>wrexhamafc.co.uk</t>
  </si>
  <si>
    <t>antfarm.co.za</t>
  </si>
  <si>
    <t>hualu.com.cn</t>
  </si>
  <si>
    <t>attaincapital.com</t>
  </si>
  <si>
    <t>northbaybiz.com</t>
  </si>
  <si>
    <t>theappslab.com</t>
  </si>
  <si>
    <t>thessehydro.com</t>
  </si>
  <si>
    <t>columbiatristar.fr</t>
  </si>
  <si>
    <t>fmnet.kr</t>
  </si>
  <si>
    <t>projectfreetv.ws</t>
  </si>
  <si>
    <t>scuol.ch</t>
  </si>
  <si>
    <t>doyu.com.cn</t>
  </si>
  <si>
    <t>familytriparoundtheworld.com</t>
  </si>
  <si>
    <t>jimtrade.com</t>
  </si>
  <si>
    <t>madico.com</t>
  </si>
  <si>
    <t>schoolofpodcasting.com</t>
  </si>
  <si>
    <t>viagraedpriceusa.com</t>
  </si>
  <si>
    <t>writersnauthors.com</t>
  </si>
  <si>
    <t>firstcleanservices.gr</t>
  </si>
  <si>
    <t>owarino-seraph.jp</t>
  </si>
  <si>
    <t>b-l-u-e-s-c-r-e-e-n.net</t>
  </si>
  <si>
    <t>brother.pl</t>
  </si>
  <si>
    <t>startit.rs</t>
  </si>
  <si>
    <t>southstyrianceltics.at</t>
  </si>
  <si>
    <t>milandirect.com.au</t>
  </si>
  <si>
    <t>othon.com.br</t>
  </si>
  <si>
    <t>gasthai.com</t>
  </si>
  <si>
    <t>grapplingfederation.com</t>
  </si>
  <si>
    <t>myresortnetwork.com</t>
  </si>
  <si>
    <t>sme-blog.com</t>
  </si>
  <si>
    <t>bitplus.kr</t>
  </si>
  <si>
    <t>canadapharmacyviagra.net</t>
  </si>
  <si>
    <t>kinolen.net</t>
  </si>
  <si>
    <t>draonline.org</t>
  </si>
  <si>
    <t>porcao.com.br</t>
  </si>
  <si>
    <t>cax.com</t>
  </si>
  <si>
    <t>chinmasa.com</t>
  </si>
  <si>
    <t>engl-amps.com</t>
  </si>
  <si>
    <t>frmheadtotoe.com</t>
  </si>
  <si>
    <t>lingerie-dement.com</t>
  </si>
  <si>
    <t>destrium.fr</t>
  </si>
  <si>
    <t>37dev.in</t>
  </si>
  <si>
    <t>w7m.org</t>
  </si>
  <si>
    <t>samotur.ru</t>
  </si>
  <si>
    <t>ramboll.co.uk</t>
  </si>
  <si>
    <t>exportar.org.ar</t>
  </si>
  <si>
    <t>shopstats.co</t>
  </si>
  <si>
    <t>fatburningfurnace.com</t>
  </si>
  <si>
    <t>japanmarkt.de</t>
  </si>
  <si>
    <t>cursodemasajes1.info</t>
  </si>
  <si>
    <t>gulagu.net</t>
  </si>
  <si>
    <t>crossingborder.nl</t>
  </si>
  <si>
    <t>ucpb.org</t>
  </si>
  <si>
    <t>dllsk.gov.cn</t>
  </si>
  <si>
    <t>akosut.com</t>
  </si>
  <si>
    <t>garciniacambogiaprofacts.com</t>
  </si>
  <si>
    <t>grandlight.com</t>
  </si>
  <si>
    <t>harviestoun.com</t>
  </si>
  <si>
    <t>paydayloansusadsb.com</t>
  </si>
  <si>
    <t>austinseo2.info</t>
  </si>
  <si>
    <t>ezup.info</t>
  </si>
  <si>
    <t>pnsgmm.com.br</t>
  </si>
  <si>
    <t>absolutelykosher.com</t>
  </si>
  <si>
    <t>buycialisfc.com</t>
  </si>
  <si>
    <t>clubfurniture.com</t>
  </si>
  <si>
    <t>dellshuju.com</t>
  </si>
  <si>
    <t>quizgroup.com</t>
  </si>
  <si>
    <t>robotstorehk.com</t>
  </si>
  <si>
    <t>rzklyjl.com</t>
  </si>
  <si>
    <t>seizecars.com</t>
  </si>
  <si>
    <t>thetinytube.com</t>
  </si>
  <si>
    <t>yy13800.com</t>
  </si>
  <si>
    <t>edarling.fr</t>
  </si>
  <si>
    <t>shagor5.net</t>
  </si>
  <si>
    <t>sitebr.net</t>
  </si>
  <si>
    <t>cameratools.nl</t>
  </si>
  <si>
    <t>austinschools.org</t>
  </si>
  <si>
    <t>optiglyph.org</t>
  </si>
  <si>
    <t>firdi.org.tw</t>
  </si>
  <si>
    <t>brg-schoren.ac.at</t>
  </si>
  <si>
    <t>567509.com</t>
  </si>
  <si>
    <t>baidugolo.com</t>
  </si>
  <si>
    <t>sanantoniocvb.com</t>
  </si>
  <si>
    <t>bjxgl.net</t>
  </si>
  <si>
    <t>henau.net</t>
  </si>
  <si>
    <t>palmerdestinationsuccess.net</t>
  </si>
  <si>
    <t>replacedirect.nl</t>
  </si>
  <si>
    <t>earinfection.org</t>
  </si>
  <si>
    <t>glenviewparks.org</t>
  </si>
  <si>
    <t>museesmontreal.org</t>
  </si>
  <si>
    <t>airsoft-scar.ro</t>
  </si>
  <si>
    <t>ranky.sk</t>
  </si>
  <si>
    <t>hows.org.uk</t>
  </si>
  <si>
    <t>cardtrak.com</t>
  </si>
  <si>
    <t>factorymichaelkorssale.com</t>
  </si>
  <si>
    <t>leopardstown.com</t>
  </si>
  <si>
    <t>maureenjohnsonbooks.com</t>
  </si>
  <si>
    <t>sameshille.com</t>
  </si>
  <si>
    <t>susansolovic.com</t>
  </si>
  <si>
    <t>moe.fm</t>
  </si>
  <si>
    <t>olivemagazine.gr</t>
  </si>
  <si>
    <t>mykansaslibrary.org</t>
  </si>
  <si>
    <t>zcpc.org</t>
  </si>
  <si>
    <t>canadianpharmacynoprescriptionrx.ru</t>
  </si>
  <si>
    <t>superheroes.ru</t>
  </si>
  <si>
    <t>wildlifeaid.org.uk</t>
  </si>
  <si>
    <t>489311.com</t>
  </si>
  <si>
    <t>approvedcashadvance.com</t>
  </si>
  <si>
    <t>arunaseth.com</t>
  </si>
  <si>
    <t>brotherhood-winery.com</t>
  </si>
  <si>
    <t>dansworkshop.com</t>
  </si>
  <si>
    <t>firmamentberlin.com</t>
  </si>
  <si>
    <t>mashedpotatobulletin.com</t>
  </si>
  <si>
    <t>kingswood.edu</t>
  </si>
  <si>
    <t>vognebroda.net</t>
  </si>
  <si>
    <t>amsterdamroest.nl</t>
  </si>
  <si>
    <t>callawaygolfstore.online</t>
  </si>
  <si>
    <t>azazu.ru</t>
  </si>
  <si>
    <t>liderclub.ru</t>
  </si>
  <si>
    <t>schmetterlinghaus.at</t>
  </si>
  <si>
    <t>allincluzive.com</t>
  </si>
  <si>
    <t>domidacha.com</t>
  </si>
  <si>
    <t>dougsmall.com</t>
  </si>
  <si>
    <t>france-examen.com</t>
  </si>
  <si>
    <t>lacartadelabolsa.com</t>
  </si>
  <si>
    <t>smartstartinc.com</t>
  </si>
  <si>
    <t>teradventure.com</t>
  </si>
  <si>
    <t>toryburchoutletstores.com</t>
  </si>
  <si>
    <t>dynam.jp</t>
  </si>
  <si>
    <t>coseene.net</t>
  </si>
  <si>
    <t>excluzive.net</t>
  </si>
  <si>
    <t>minecraft-serverlist.net</t>
  </si>
  <si>
    <t>rizhik.net</t>
  </si>
  <si>
    <t>byggfag.org</t>
  </si>
  <si>
    <t>justsports.org</t>
  </si>
  <si>
    <t>openlands.org</t>
  </si>
  <si>
    <t>rechtschreibreform.biz</t>
  </si>
  <si>
    <t>aprazivel.com.br</t>
  </si>
  <si>
    <t>compendium.ch</t>
  </si>
  <si>
    <t>calsmogcheck.com</t>
  </si>
  <si>
    <t>culturedmag.com</t>
  </si>
  <si>
    <t>friendsofquest.com</t>
  </si>
  <si>
    <t>jimharold.com</t>
  </si>
  <si>
    <t>joesbar.com</t>
  </si>
  <si>
    <t>learnersonline.com</t>
  </si>
  <si>
    <t>motzilla.com</t>
  </si>
  <si>
    <t>online-scammers.com</t>
  </si>
  <si>
    <t>punchdrunk.com</t>
  </si>
  <si>
    <t>tidesports.com</t>
  </si>
  <si>
    <t>nsu.ac.kr</t>
  </si>
  <si>
    <t>sammembers.net</t>
  </si>
  <si>
    <t>eatingdisordersanonymous.org</t>
  </si>
  <si>
    <t>ihqre.org</t>
  </si>
  <si>
    <t>portaltotheuniverse.org</t>
  </si>
  <si>
    <t>ihdd.ru</t>
  </si>
  <si>
    <t>stop-list.ru</t>
  </si>
  <si>
    <t>dissertationmill.co.uk</t>
  </si>
  <si>
    <t>sps.gov.uk</t>
  </si>
  <si>
    <t>aminata.com</t>
  </si>
  <si>
    <t>dsnative.com</t>
  </si>
  <si>
    <t>espc.com</t>
  </si>
  <si>
    <t>lakecounty.com</t>
  </si>
  <si>
    <t>rans.com</t>
  </si>
  <si>
    <t>trunki.com</t>
  </si>
  <si>
    <t>itinerrance.fr</t>
  </si>
  <si>
    <t>stockoffering.net</t>
  </si>
  <si>
    <t>notarioslambayeque.org.pe</t>
  </si>
  <si>
    <t>carinsurancequotesonline.today</t>
  </si>
  <si>
    <t>onemk.co.uk</t>
  </si>
  <si>
    <t>wharfedaleobserver.co.uk</t>
  </si>
  <si>
    <t>adirect2z.com</t>
  </si>
  <si>
    <t>clippings.com</t>
  </si>
  <si>
    <t>control-alt.com</t>
  </si>
  <si>
    <t>easystand.com</t>
  </si>
  <si>
    <t>gestifute.com</t>
  </si>
  <si>
    <t>goldcoinsgain.com</t>
  </si>
  <si>
    <t>modelshoplocator.com</t>
  </si>
  <si>
    <t>pierhouse.com</t>
  </si>
  <si>
    <t>sitam.com</t>
  </si>
  <si>
    <t>vs-34.com</t>
  </si>
  <si>
    <t>drt-themusical.info</t>
  </si>
  <si>
    <t>indyculturaltrail.org</t>
  </si>
  <si>
    <t>nobutts.org</t>
  </si>
  <si>
    <t>foxfilm.at</t>
  </si>
  <si>
    <t>americasright.com</t>
  </si>
  <si>
    <t>clickshape.com</t>
  </si>
  <si>
    <t>driverslink.com</t>
  </si>
  <si>
    <t>enciclopediacatolica.com</t>
  </si>
  <si>
    <t>futsalsurfem.com</t>
  </si>
  <si>
    <t>hkatvnews.com</t>
  </si>
  <si>
    <t>hornblowernewyork.com</t>
  </si>
  <si>
    <t>loopers.com</t>
  </si>
  <si>
    <t>mcpies.com</t>
  </si>
  <si>
    <t>redbottomshoeschristianlouboutininc.com</t>
  </si>
  <si>
    <t>cronicasdelanzarote.es</t>
  </si>
  <si>
    <t>quinzaine-commerce-equitable.fr</t>
  </si>
  <si>
    <t>lasvegasseo2.info</t>
  </si>
  <si>
    <t>gmo-toku.jp</t>
  </si>
  <si>
    <t>housestaub.jp</t>
  </si>
  <si>
    <t>truvaderm.org</t>
  </si>
  <si>
    <t>kolporter.com.pl</t>
  </si>
  <si>
    <t>arestlesstransplant.com</t>
  </si>
  <si>
    <t>funknjunk.com</t>
  </si>
  <si>
    <t>haoyiys.com</t>
  </si>
  <si>
    <t>maleedgereviewed.com</t>
  </si>
  <si>
    <t>midnrreservations.com</t>
  </si>
  <si>
    <t>modernmetallurgy.com</t>
  </si>
  <si>
    <t>mtsseating.com</t>
  </si>
  <si>
    <t>penskeshocks.com</t>
  </si>
  <si>
    <t>queserasera.com</t>
  </si>
  <si>
    <t>vedettesdupontneuf.com</t>
  </si>
  <si>
    <t>sauveterre-de-guyenne.eu</t>
  </si>
  <si>
    <t>allentowndiocese.org</t>
  </si>
  <si>
    <t>cvk2012.org</t>
  </si>
  <si>
    <t>sluggermuseum.org</t>
  </si>
  <si>
    <t>toxichomes.org</t>
  </si>
  <si>
    <t>constablerobinson.com</t>
  </si>
  <si>
    <t>dlbbakery.com</t>
  </si>
  <si>
    <t>eastform.com</t>
  </si>
  <si>
    <t>grmotorsports.com</t>
  </si>
  <si>
    <t>gruetwinery.com</t>
  </si>
  <si>
    <t>nitrochiral.com</t>
  </si>
  <si>
    <t>pedonorthtexas.com</t>
  </si>
  <si>
    <t>pizzarev.com</t>
  </si>
  <si>
    <t>sevencube.in</t>
  </si>
  <si>
    <t>autoinsurancequoteswo.info</t>
  </si>
  <si>
    <t>caijing.name</t>
  </si>
  <si>
    <t>historicpreservationmiami.net</t>
  </si>
  <si>
    <t>regandesjardins.net</t>
  </si>
  <si>
    <t>dog-online.org</t>
  </si>
  <si>
    <t>greenaction-japan.org</t>
  </si>
  <si>
    <t>kenguru51.ru</t>
  </si>
  <si>
    <t>stardust.tv</t>
  </si>
  <si>
    <t>ssatuk.co.uk</t>
  </si>
  <si>
    <t>3bq.com</t>
  </si>
  <si>
    <t>a4uexpo.com</t>
  </si>
  <si>
    <t>mustardseedsng.com</t>
  </si>
  <si>
    <t>nylonguysmag.com</t>
  </si>
  <si>
    <t>ogoom.com</t>
  </si>
  <si>
    <t>renaissancemodel.com</t>
  </si>
  <si>
    <t>waoguitars.com</t>
  </si>
  <si>
    <t>zyy123.com</t>
  </si>
  <si>
    <t>quietpeople.info</t>
  </si>
  <si>
    <t>kopyrightliberationfront.net</t>
  </si>
  <si>
    <t>fordhouse.org</t>
  </si>
  <si>
    <t>southington.org</t>
  </si>
  <si>
    <t>muoxes.com.ve</t>
  </si>
  <si>
    <t>fed-parl.be</t>
  </si>
  <si>
    <t>articlepdq.com</t>
  </si>
  <si>
    <t>cambodiaangkortravel.com</t>
  </si>
  <si>
    <t>communicationdisorders.com</t>
  </si>
  <si>
    <t>crawleytownfc.com</t>
  </si>
  <si>
    <t>imgarden.com</t>
  </si>
  <si>
    <t>libertyville.com</t>
  </si>
  <si>
    <t>warpentertainment.com</t>
  </si>
  <si>
    <t>wentylacja-mechaniczna.com</t>
  </si>
  <si>
    <t>wheelsnext.com</t>
  </si>
  <si>
    <t>galafie.de</t>
  </si>
  <si>
    <t>vlasypro.eu</t>
  </si>
  <si>
    <t>buytoradol.gdn</t>
  </si>
  <si>
    <t>bink.ir</t>
  </si>
  <si>
    <t>therapistlocator.net</t>
  </si>
  <si>
    <t>pti.org.pl</t>
  </si>
  <si>
    <t>shalamov.ru</t>
  </si>
  <si>
    <t>thegenesisgroup.us</t>
  </si>
  <si>
    <t>moresol.biz</t>
  </si>
  <si>
    <t>vicabc.ca</t>
  </si>
  <si>
    <t>556industries.com</t>
  </si>
  <si>
    <t>dryaddesign.com</t>
  </si>
  <si>
    <t>enoughmerch.com</t>
  </si>
  <si>
    <t>gnplp.com</t>
  </si>
  <si>
    <t>wichitafallstx.gov</t>
  </si>
  <si>
    <t>miniurl.pl</t>
  </si>
  <si>
    <t>vitamarket.pl</t>
  </si>
  <si>
    <t>vko.ru</t>
  </si>
  <si>
    <t>rinker.biz</t>
  </si>
  <si>
    <t>altisource.com</t>
  </si>
  <si>
    <t>boilieroller.com</t>
  </si>
  <si>
    <t>celebritysewer.com</t>
  </si>
  <si>
    <t>covcap.com</t>
  </si>
  <si>
    <t>dialnerd.com</t>
  </si>
  <si>
    <t>funnyfur.com</t>
  </si>
  <si>
    <t>iblog365.com</t>
  </si>
  <si>
    <t>jnmrx.com</t>
  </si>
  <si>
    <t>lex-co.com</t>
  </si>
  <si>
    <t>orname.com</t>
  </si>
  <si>
    <t>picturesonwalls.com</t>
  </si>
  <si>
    <t>sikao8.com</t>
  </si>
  <si>
    <t>smacnyc.com</t>
  </si>
  <si>
    <t>sxmingrenlq.com</t>
  </si>
  <si>
    <t>teenfair.com</t>
  </si>
  <si>
    <t>tipsandguide.com</t>
  </si>
  <si>
    <t>regiowiki.eu</t>
  </si>
  <si>
    <t>ahmadi-co.net</t>
  </si>
  <si>
    <t>drsuhaspatil.net</t>
  </si>
  <si>
    <t>pgh.net</t>
  </si>
  <si>
    <t>montnewblanc.store</t>
  </si>
  <si>
    <t>chrismunguiamusic.biz</t>
  </si>
  <si>
    <t>jxjl.cn</t>
  </si>
  <si>
    <t>beadsandwire.com</t>
  </si>
  <si>
    <t>cablenelson.com</t>
  </si>
  <si>
    <t>datang5.com</t>
  </si>
  <si>
    <t>fivepromises.com</t>
  </si>
  <si>
    <t>iamsellingtheworld.com</t>
  </si>
  <si>
    <t>insidevail.com</t>
  </si>
  <si>
    <t>paraguaybote.com</t>
  </si>
  <si>
    <t>tagaviation.com</t>
  </si>
  <si>
    <t>the-losers.com</t>
  </si>
  <si>
    <t>willscot.com</t>
  </si>
  <si>
    <t>zoneidc.com</t>
  </si>
  <si>
    <t>scm-profis.de</t>
  </si>
  <si>
    <t>fisioruiz.es</t>
  </si>
  <si>
    <t>crossmath.net</t>
  </si>
  <si>
    <t>darkstarorchestra.net</t>
  </si>
  <si>
    <t>earshot.org</t>
  </si>
  <si>
    <t>npackauai.org</t>
  </si>
  <si>
    <t>kinozal-kino.ru</t>
  </si>
  <si>
    <t>hydrochlorothiazide.webcam</t>
  </si>
  <si>
    <t>boulderorganiccoffee.com</t>
  </si>
  <si>
    <t>earlystown.com</t>
  </si>
  <si>
    <t>jacksonmay.com</t>
  </si>
  <si>
    <t>newmindspace.com</t>
  </si>
  <si>
    <t>nk128.com</t>
  </si>
  <si>
    <t>t-rex-effects.com</t>
  </si>
  <si>
    <t>vineland.com</t>
  </si>
  <si>
    <t>wwwgenericviagrausa.com</t>
  </si>
  <si>
    <t>xpdrivers.com</t>
  </si>
  <si>
    <t>zelechina.com</t>
  </si>
  <si>
    <t>tiendadejoyas.es</t>
  </si>
  <si>
    <t>foukariddim.fr</t>
  </si>
  <si>
    <t>sport24.me</t>
  </si>
  <si>
    <t>activos-blog.net</t>
  </si>
  <si>
    <t>sanclementegreen.net</t>
  </si>
  <si>
    <t>urgentcarecenters.net</t>
  </si>
  <si>
    <t>chelmsfordlibrary.org</t>
  </si>
  <si>
    <t>doylestownhealth.org</t>
  </si>
  <si>
    <t>oko-derm.pl</t>
  </si>
  <si>
    <t>tmsinc.us</t>
  </si>
  <si>
    <t>beerfestival.ca</t>
  </si>
  <si>
    <t>architexa.com</t>
  </si>
  <si>
    <t>mdwaterproofinginc.com</t>
  </si>
  <si>
    <t>nametoknow.com</t>
  </si>
  <si>
    <t>panozauto.com</t>
  </si>
  <si>
    <t>teamsight.com</t>
  </si>
  <si>
    <t>winne.com</t>
  </si>
  <si>
    <t>mein-dreckiges-hobby.de</t>
  </si>
  <si>
    <t>ortopediasanital.it</t>
  </si>
  <si>
    <t>vintagepornmovie.mobi</t>
  </si>
  <si>
    <t>niagaraonthemap.net</t>
  </si>
  <si>
    <t>romaworld.net</t>
  </si>
  <si>
    <t>lblff.org</t>
  </si>
  <si>
    <t>holocf.ru</t>
  </si>
  <si>
    <t>zite.to</t>
  </si>
  <si>
    <t>livingstonfc.co.uk</t>
  </si>
  <si>
    <t>prc.org.uk</t>
  </si>
  <si>
    <t>affordablecomfort.biz</t>
  </si>
  <si>
    <t>bjzjcj.com</t>
  </si>
  <si>
    <t>danmacler.com</t>
  </si>
  <si>
    <t>enriquillodigital.com</t>
  </si>
  <si>
    <t>nebia.com</t>
  </si>
  <si>
    <t>otcstockpicks.com</t>
  </si>
  <si>
    <t>parkingcompanyofamerica.com</t>
  </si>
  <si>
    <t>serco-na.com</t>
  </si>
  <si>
    <t>sheratonseattle.com</t>
  </si>
  <si>
    <t>velorution.com</t>
  </si>
  <si>
    <t>viagra-withoutadoctorsprescriptions.com</t>
  </si>
  <si>
    <t>wirenine.com</t>
  </si>
  <si>
    <t>strattera.fashion</t>
  </si>
  <si>
    <t>quebbq.net</t>
  </si>
  <si>
    <t>charitygive.org</t>
  </si>
  <si>
    <t>cyfd.org</t>
  </si>
  <si>
    <t>mesalliance.org</t>
  </si>
  <si>
    <t>unitedforimpact.org</t>
  </si>
  <si>
    <t>danacentre.org.uk</t>
  </si>
  <si>
    <t>dailypromotion.biz</t>
  </si>
  <si>
    <t>3zoom.com</t>
  </si>
  <si>
    <t>chestnutmtn.com</t>
  </si>
  <si>
    <t>drillsandskills.com</t>
  </si>
  <si>
    <t>epocalif.com</t>
  </si>
  <si>
    <t>forumsextreme.com</t>
  </si>
  <si>
    <t>hackearwhatsapp.com</t>
  </si>
  <si>
    <t>madedownunder.com</t>
  </si>
  <si>
    <t>mobiseal.com</t>
  </si>
  <si>
    <t>woosk.com</t>
  </si>
  <si>
    <t>wsppt.com</t>
  </si>
  <si>
    <t>omnibussimulator.de</t>
  </si>
  <si>
    <t>geres.eu</t>
  </si>
  <si>
    <t>nonohide.net</t>
  </si>
  <si>
    <t>poal.co.nz</t>
  </si>
  <si>
    <t>fp-es.org</t>
  </si>
  <si>
    <t>ketteringoh.org</t>
  </si>
  <si>
    <t>cialis5mgpricewalmart.ru</t>
  </si>
  <si>
    <t>cialisforsaleinusa.ru</t>
  </si>
  <si>
    <t>mkmp.su</t>
  </si>
  <si>
    <t>soulclap.us</t>
  </si>
  <si>
    <t>jamiat.org.za</t>
  </si>
  <si>
    <t>kimbaldi.biz</t>
  </si>
  <si>
    <t>beyondmeds.com</t>
  </si>
  <si>
    <t>catering4you.com</t>
  </si>
  <si>
    <t>cbcmusicalmeria.com</t>
  </si>
  <si>
    <t>daemonforge.com</t>
  </si>
  <si>
    <t>digestitinformation.com</t>
  </si>
  <si>
    <t>govmint.com</t>
  </si>
  <si>
    <t>lifelearningandfamily.com</t>
  </si>
  <si>
    <t>platinummodelslondon.com</t>
  </si>
  <si>
    <t>qiandai.com</t>
  </si>
  <si>
    <t>terreetvigne.com</t>
  </si>
  <si>
    <t>travel-british-columbia.com</t>
  </si>
  <si>
    <t>uboatwatch.com</t>
  </si>
  <si>
    <t>ypg.com</t>
  </si>
  <si>
    <t>upsem.edu</t>
  </si>
  <si>
    <t>pelop.gr</t>
  </si>
  <si>
    <t>origin.co.jp</t>
  </si>
  <si>
    <t>hyundai.news</t>
  </si>
  <si>
    <t>balenciaga-bag.org</t>
  </si>
  <si>
    <t>dreadnoughtproject.org</t>
  </si>
  <si>
    <t>foodpolicyaction.org</t>
  </si>
  <si>
    <t>cheapviagraovernight.ru</t>
  </si>
  <si>
    <t>renishaw.ru</t>
  </si>
  <si>
    <t>thesuntimesnewsgroup.biz</t>
  </si>
  <si>
    <t>themetropolitain.ca</t>
  </si>
  <si>
    <t>sxnews.com.cn</t>
  </si>
  <si>
    <t>hljmb.gov.cn</t>
  </si>
  <si>
    <t>arthurcasas.com</t>
  </si>
  <si>
    <t>constellio.com</t>
  </si>
  <si>
    <t>controlshift.com</t>
  </si>
  <si>
    <t>fastestpaydayloansandcashadvance.com</t>
  </si>
  <si>
    <t>healthinsursource.com</t>
  </si>
  <si>
    <t>illegalpetes.com</t>
  </si>
  <si>
    <t>mcmansionhell.com</t>
  </si>
  <si>
    <t>noithatphunguyen.com</t>
  </si>
  <si>
    <t>permitprohawaii.com</t>
  </si>
  <si>
    <t>pyramidanalytics.com</t>
  </si>
  <si>
    <t>researchstudios.com</t>
  </si>
  <si>
    <t>rondiamond.com</t>
  </si>
  <si>
    <t>stainrags.com</t>
  </si>
  <si>
    <t>thebukuproject.com</t>
  </si>
  <si>
    <t>tokyo-keizai.com</t>
  </si>
  <si>
    <t>vapor.com</t>
  </si>
  <si>
    <t>americanlegacy.org</t>
  </si>
  <si>
    <t>joyofbusiness.org</t>
  </si>
  <si>
    <t>twylatharp.org</t>
  </si>
  <si>
    <t>pomegranateacademy.co.uk</t>
  </si>
  <si>
    <t>tra.gov.au</t>
  </si>
  <si>
    <t>rushessays.biz</t>
  </si>
  <si>
    <t>eksioglu-group.com</t>
  </si>
  <si>
    <t>flowwaterjet.com</t>
  </si>
  <si>
    <t>jvzoowsoreview.com</t>
  </si>
  <si>
    <t>laco.com</t>
  </si>
  <si>
    <t>southbankcentre.com</t>
  </si>
  <si>
    <t>theferrett.com</t>
  </si>
  <si>
    <t>angryip.de</t>
  </si>
  <si>
    <t>lc-power.de</t>
  </si>
  <si>
    <t>softdll.ir</t>
  </si>
  <si>
    <t>incj.co.jp</t>
  </si>
  <si>
    <t>photo-grid.net</t>
  </si>
  <si>
    <t>zhukovkamed.ru</t>
  </si>
  <si>
    <t>cruisesalefinder.com.au</t>
  </si>
  <si>
    <t>bangcartoon.com</t>
  </si>
  <si>
    <t>clau.com</t>
  </si>
  <si>
    <t>demcsb.com</t>
  </si>
  <si>
    <t>imvuprepaidcards.com</t>
  </si>
  <si>
    <t>mistwalkercorp.com</t>
  </si>
  <si>
    <t>orioncaraudio.com</t>
  </si>
  <si>
    <t>rezidorparkinn.com</t>
  </si>
  <si>
    <t>sengokudaimyo.com</t>
  </si>
  <si>
    <t>skin1.com</t>
  </si>
  <si>
    <t>u-scoop.com</t>
  </si>
  <si>
    <t>wknjlaw.com</t>
  </si>
  <si>
    <t>zweigmedia.com</t>
  </si>
  <si>
    <t>originalsboty.cz</t>
  </si>
  <si>
    <t>arphil.org</t>
  </si>
  <si>
    <t>forgegreensboro.org</t>
  </si>
  <si>
    <t>ilovepecans.org</t>
  </si>
  <si>
    <t>nowyteatr.org</t>
  </si>
  <si>
    <t>yorkpa.org</t>
  </si>
  <si>
    <t>smokefreeengland.co.uk</t>
  </si>
  <si>
    <t>speakers.co.uk</t>
  </si>
  <si>
    <t>ami.org.au</t>
  </si>
  <si>
    <t>jaubil.cf</t>
  </si>
  <si>
    <t>it-markt.ch</t>
  </si>
  <si>
    <t>cityofgadsden.com</t>
  </si>
  <si>
    <t>ctyvaithuhong.com</t>
  </si>
  <si>
    <t>pillowsforpointes.com</t>
  </si>
  <si>
    <t>speakerpedia.com</t>
  </si>
  <si>
    <t>spingola.com</t>
  </si>
  <si>
    <t>viagra1st.com</t>
  </si>
  <si>
    <t>vitaminstuff.com</t>
  </si>
  <si>
    <t>cluberiks.gq</t>
  </si>
  <si>
    <t>vijos.net</t>
  </si>
  <si>
    <t>511ga.org</t>
  </si>
  <si>
    <t>appsforfree.org</t>
  </si>
  <si>
    <t>duandatxanh.org</t>
  </si>
  <si>
    <t>greatmodel.ru</t>
  </si>
  <si>
    <t>viagra-pill.top</t>
  </si>
  <si>
    <t>yasmin.christmas</t>
  </si>
  <si>
    <t>integralit.cl</t>
  </si>
  <si>
    <t>bc21.cn</t>
  </si>
  <si>
    <t>reactjs.cn</t>
  </si>
  <si>
    <t>4paper.com</t>
  </si>
  <si>
    <t>animal-rights-library.com</t>
  </si>
  <si>
    <t>australia8.com</t>
  </si>
  <si>
    <t>bibleocean.com</t>
  </si>
  <si>
    <t>chinawoon.com</t>
  </si>
  <si>
    <t>dormitorydesigns.com</t>
  </si>
  <si>
    <t>healthsentinel.com</t>
  </si>
  <si>
    <t>hzmetro.com</t>
  </si>
  <si>
    <t>newyork-lawyers.com</t>
  </si>
  <si>
    <t>perfdrive.com</t>
  </si>
  <si>
    <t>seorango.com</t>
  </si>
  <si>
    <t>nbbaratasespana.es</t>
  </si>
  <si>
    <t>baystateonline.net</t>
  </si>
  <si>
    <t>cxlm.net</t>
  </si>
  <si>
    <t>relocatefortworth.net</t>
  </si>
  <si>
    <t>skincancerprevention.org</t>
  </si>
  <si>
    <t>postgres.cn</t>
  </si>
  <si>
    <t>babyshop.com</t>
  </si>
  <si>
    <t>browniepointsblog.com</t>
  </si>
  <si>
    <t>everynightidie.com</t>
  </si>
  <si>
    <t>gqueues.com</t>
  </si>
  <si>
    <t>multicartunisia.com</t>
  </si>
  <si>
    <t>queertainment.com</t>
  </si>
  <si>
    <t>selecthub.com</t>
  </si>
  <si>
    <t>stuntkid.com</t>
  </si>
  <si>
    <t>thisismetropolis.com</t>
  </si>
  <si>
    <t>xyron.com</t>
  </si>
  <si>
    <t>turboprint.de</t>
  </si>
  <si>
    <t>gites-berry-grammont.fr</t>
  </si>
  <si>
    <t>byggindrustrin.ga</t>
  </si>
  <si>
    <t>forbeslibrary.org</t>
  </si>
  <si>
    <t>midtowndetroitinc.org</t>
  </si>
  <si>
    <t>adwokat-katowice-slask-prawo.pl</t>
  </si>
  <si>
    <t>hockeyislandersstore.us</t>
  </si>
  <si>
    <t>vibramfivefingers.cc</t>
  </si>
  <si>
    <t>deflecto.com.cn</t>
  </si>
  <si>
    <t>284nsd.com</t>
  </si>
  <si>
    <t>anthonyskey.com</t>
  </si>
  <si>
    <t>balticsww.com</t>
  </si>
  <si>
    <t>eodcards.com</t>
  </si>
  <si>
    <t>floriasigismondi.com</t>
  </si>
  <si>
    <t>northernpower.com</t>
  </si>
  <si>
    <t>pakdata.com</t>
  </si>
  <si>
    <t>scienceandreligiontoday.com</t>
  </si>
  <si>
    <t>nicolasstammel.de</t>
  </si>
  <si>
    <t>superhealthybreast.eu</t>
  </si>
  <si>
    <t>acjxedu.net</t>
  </si>
  <si>
    <t>tempattiduranaktingkat.net</t>
  </si>
  <si>
    <t>sustainablecitiesinstitute.org</t>
  </si>
  <si>
    <t>nord-pizza.ru</t>
  </si>
  <si>
    <t>bankofoklahoma.com</t>
  </si>
  <si>
    <t>bmglabtech.com</t>
  </si>
  <si>
    <t>netjetseurope.com</t>
  </si>
  <si>
    <t>treeofthegoldenlight.com</t>
  </si>
  <si>
    <t>visitclearwaterflorida.com</t>
  </si>
  <si>
    <t>dump.fm</t>
  </si>
  <si>
    <t>creative.net</t>
  </si>
  <si>
    <t>eseth.net</t>
  </si>
  <si>
    <t>paxforpeace.nl</t>
  </si>
  <si>
    <t>culturesofresistance.org</t>
  </si>
  <si>
    <t>finddx.org</t>
  </si>
  <si>
    <t>goannunciation.org</t>
  </si>
  <si>
    <t>skillednursingfacilities.org</t>
  </si>
  <si>
    <t>kprf72.ru</t>
  </si>
  <si>
    <t>zoviraxcream.site</t>
  </si>
  <si>
    <t>radiorvgasm.tk</t>
  </si>
  <si>
    <t>superpages.ca</t>
  </si>
  <si>
    <t>steinbauer.cc</t>
  </si>
  <si>
    <t>cesoft.com</t>
  </si>
  <si>
    <t>deathbyarchitecture.com</t>
  </si>
  <si>
    <t>devo.com</t>
  </si>
  <si>
    <t>doublesteelroller.com</t>
  </si>
  <si>
    <t>ipomemo.com</t>
  </si>
  <si>
    <t>nearbytweets.com</t>
  </si>
  <si>
    <t>pianostartshere.com</t>
  </si>
  <si>
    <t>stopnetworksolutions.com</t>
  </si>
  <si>
    <t>superstarshopsleva.com</t>
  </si>
  <si>
    <t>zz17.com</t>
  </si>
  <si>
    <t>ecenter.net</t>
  </si>
  <si>
    <t>foodrecip.net</t>
  </si>
  <si>
    <t>jovemaprendiz2015.org</t>
  </si>
  <si>
    <t>nbch.org</t>
  </si>
  <si>
    <t>utektv.ru</t>
  </si>
  <si>
    <t>asteroidoccultation.com</t>
  </si>
  <si>
    <t>battle-fleet.com</t>
  </si>
  <si>
    <t>filmconvert.com</t>
  </si>
  <si>
    <t>moon-audio.com</t>
  </si>
  <si>
    <t>pec-journal.com</t>
  </si>
  <si>
    <t>proyecto40.com</t>
  </si>
  <si>
    <t>scooter-elektrik.de</t>
  </si>
  <si>
    <t>20mg-cialiscanada.org</t>
  </si>
  <si>
    <t>eludevisibility.org</t>
  </si>
  <si>
    <t>fluorideresearch.org</t>
  </si>
  <si>
    <t>compilots.com</t>
  </si>
  <si>
    <t>equilibrium.com</t>
  </si>
  <si>
    <t>kuqito.com</t>
  </si>
  <si>
    <t>solarhealing.com</t>
  </si>
  <si>
    <t>stamps-devotion.com</t>
  </si>
  <si>
    <t>sinet.ad.jp</t>
  </si>
  <si>
    <t>dilnaaz.net</t>
  </si>
  <si>
    <t>euinf.net</t>
  </si>
  <si>
    <t>openorg.net</t>
  </si>
  <si>
    <t>shopliftingprevention.org</t>
  </si>
  <si>
    <t>com.net.sc</t>
  </si>
  <si>
    <t>xrumc.xyz</t>
  </si>
  <si>
    <t>ayrton-senna.com</t>
  </si>
  <si>
    <t>cssclip.com</t>
  </si>
  <si>
    <t>focus-files.com</t>
  </si>
  <si>
    <t>imagequest3d.com</t>
  </si>
  <si>
    <t>latinastyle.com</t>
  </si>
  <si>
    <t>latinola.com</t>
  </si>
  <si>
    <t>lowestpricecialisonline.com</t>
  </si>
  <si>
    <t>onevpro.com</t>
  </si>
  <si>
    <t>planetwatt.com</t>
  </si>
  <si>
    <t>prices-generic-levitra.com</t>
  </si>
  <si>
    <t>samamidon.com</t>
  </si>
  <si>
    <t>sarawatkins.com</t>
  </si>
  <si>
    <t>signaturemri.com</t>
  </si>
  <si>
    <t>sortd.com</t>
  </si>
  <si>
    <t>stasiareport.com</t>
  </si>
  <si>
    <t>trainingvillage.gr</t>
  </si>
  <si>
    <t>nk-dinamo.hr</t>
  </si>
  <si>
    <t>yufuin.or.jp</t>
  </si>
  <si>
    <t>hdassoc.org</t>
  </si>
  <si>
    <t>acharts.us</t>
  </si>
  <si>
    <t>argusrentals.com</t>
  </si>
  <si>
    <t>biodieselnow.com</t>
  </si>
  <si>
    <t>launchingfilms.com</t>
  </si>
  <si>
    <t>paintball-online.com</t>
  </si>
  <si>
    <t>ssat.com</t>
  </si>
  <si>
    <t>sccky.edu</t>
  </si>
  <si>
    <t>gamereactor.net</t>
  </si>
  <si>
    <t>kebs.org</t>
  </si>
  <si>
    <t>metformin-tablets.us</t>
  </si>
  <si>
    <t>javascriptplayground.com</t>
  </si>
  <si>
    <t>optoiq.com</t>
  </si>
  <si>
    <t>sanshenghbkj.com</t>
  </si>
  <si>
    <t>verdiem.com</t>
  </si>
  <si>
    <t>wargame-ee.com</t>
  </si>
  <si>
    <t>gay.net</t>
  </si>
  <si>
    <t>jindong.gov.cn</t>
  </si>
  <si>
    <t>beatnikpad.com</t>
  </si>
  <si>
    <t>discoverykartikaplaza.com</t>
  </si>
  <si>
    <t>drawar.com</t>
  </si>
  <si>
    <t>firstfoot.com</t>
  </si>
  <si>
    <t>genmab.com</t>
  </si>
  <si>
    <t>johnpizzarelli.com</t>
  </si>
  <si>
    <t>narutoget.com</t>
  </si>
  <si>
    <t>quickbeds.com</t>
  </si>
  <si>
    <t>lotnisko-balice.pl</t>
  </si>
  <si>
    <t>stablehack.xyz</t>
  </si>
  <si>
    <t>csg.org.cn</t>
  </si>
  <si>
    <t>biblicavirtual.com</t>
  </si>
  <si>
    <t>hdprjn.com</t>
  </si>
  <si>
    <t>healthfitness.com</t>
  </si>
  <si>
    <t>lasix-onlinefurosemide.com</t>
  </si>
  <si>
    <t>radview.com</t>
  </si>
  <si>
    <t>spinnyverse.com</t>
  </si>
  <si>
    <t>twcableuntangled.com</t>
  </si>
  <si>
    <t>bizoux.jp</t>
  </si>
  <si>
    <t>lymphomacoalition.org</t>
  </si>
  <si>
    <t>apppresser.com</t>
  </si>
  <si>
    <t>globalchangeaward.com</t>
  </si>
  <si>
    <t>hirhome.com</t>
  </si>
  <si>
    <t>scottbader.com</t>
  </si>
  <si>
    <t>seven-super.com</t>
  </si>
  <si>
    <t>zhgczj.com</t>
  </si>
  <si>
    <t>cialisonlinecanadian.net</t>
  </si>
  <si>
    <t>indiaedunews.net</t>
  </si>
  <si>
    <t>levitra-online-vardenafil.org</t>
  </si>
  <si>
    <t>goltv.tv</t>
  </si>
  <si>
    <t>bokerusa.com</t>
  </si>
  <si>
    <t>bonethugsnharmony.com</t>
  </si>
  <si>
    <t>jamstik.com</t>
  </si>
  <si>
    <t>justuno.com</t>
  </si>
  <si>
    <t>thinkb4youspeak.com</t>
  </si>
  <si>
    <t>wpsnipp.com</t>
  </si>
  <si>
    <t>alzaytouna.net</t>
  </si>
  <si>
    <t>ecpws.net</t>
  </si>
  <si>
    <t>cojs.org</t>
  </si>
  <si>
    <t>ghostbsd.org</t>
  </si>
  <si>
    <t>openintents.org</t>
  </si>
  <si>
    <t>superbowlcommercials2016.org</t>
  </si>
  <si>
    <t>buy-seroquel.site</t>
  </si>
  <si>
    <t>agsmovers.com</t>
  </si>
  <si>
    <t>easyhdr.com</t>
  </si>
  <si>
    <t>familybusinessmagazine.com</t>
  </si>
  <si>
    <t>midi999.com</t>
  </si>
  <si>
    <t>zghzpbx.com</t>
  </si>
  <si>
    <t>zlslkj.com</t>
  </si>
  <si>
    <t>voltaren-gel.cricket</t>
  </si>
  <si>
    <t>langsin.net</t>
  </si>
  <si>
    <t>tasouganda.org</t>
  </si>
  <si>
    <t>antabuskaufen.party</t>
  </si>
  <si>
    <t>wfdb.com.tw</t>
  </si>
  <si>
    <t>www.ac.by</t>
  </si>
  <si>
    <t>dancecentral.com</t>
  </si>
  <si>
    <t>erikrunyon.com</t>
  </si>
  <si>
    <t>forzacentral.com</t>
  </si>
  <si>
    <t>huadongwinery.com</t>
  </si>
  <si>
    <t>idgworldexpo.com</t>
  </si>
  <si>
    <t>pingzine.com</t>
  </si>
  <si>
    <t>trintech.com</t>
  </si>
  <si>
    <t>prozac.host</t>
  </si>
  <si>
    <t>name321.net</t>
  </si>
  <si>
    <t>europeanhydrationinstitute.org</t>
  </si>
  <si>
    <t>galatheatre.org</t>
  </si>
  <si>
    <t>icitaty.sk</t>
  </si>
  <si>
    <t>collegeotr.com</t>
  </si>
  <si>
    <t>ctcvolantis.com</t>
  </si>
  <si>
    <t>excellence-awards.com</t>
  </si>
  <si>
    <t>funstufftosee.com</t>
  </si>
  <si>
    <t>jiaxz.com</t>
  </si>
  <si>
    <t>katzeyeoptics.com</t>
  </si>
  <si>
    <t>marriottrewards.com</t>
  </si>
  <si>
    <t>resizepic.com</t>
  </si>
  <si>
    <t>unika.com</t>
  </si>
  <si>
    <t>www.fm</t>
  </si>
  <si>
    <t>bodyshop.com</t>
  </si>
  <si>
    <t>executive.com</t>
  </si>
  <si>
    <t>inthecheesefactory.com</t>
  </si>
  <si>
    <t>thailandlife.com</t>
  </si>
  <si>
    <t>yuanv.com</t>
  </si>
  <si>
    <t>drp.io</t>
  </si>
  <si>
    <t>paydro.net</t>
  </si>
  <si>
    <t>buyretina.site</t>
  </si>
  <si>
    <t>doulos.com</t>
  </si>
  <si>
    <t>mmcafe.com</t>
  </si>
  <si>
    <t>ssicentral.com</t>
  </si>
  <si>
    <t>inderal.kim</t>
  </si>
  <si>
    <t>getpixie.co.uk</t>
  </si>
  <si>
    <t>asambleanacional.gov.ve</t>
  </si>
  <si>
    <t>gartnerweb.com</t>
  </si>
  <si>
    <t>documentaryfilms.net</t>
  </si>
  <si>
    <t>automapper.org</t>
  </si>
  <si>
    <t>wps-community.org</t>
  </si>
  <si>
    <t>dayofdefeatmod.com</t>
  </si>
  <si>
    <t>eforchina.com</t>
  </si>
  <si>
    <t>oppoforums.com</t>
  </si>
  <si>
    <t>photo2text.com</t>
  </si>
  <si>
    <t>mp3realm.org</t>
  </si>
  <si>
    <t>cirque.com</t>
  </si>
  <si>
    <t>cssstats.com</t>
  </si>
  <si>
    <t>roshe-au.com</t>
  </si>
  <si>
    <t>xfam.org</t>
  </si>
  <si>
    <t>mangrove.vc</t>
  </si>
  <si>
    <t>klaki.net</t>
  </si>
  <si>
    <t>skencil.org</t>
  </si>
  <si>
    <t>phenergan-dm.party</t>
  </si>
  <si>
    <t>voxel8.co</t>
  </si>
  <si>
    <t>energyefficiencynews.com</t>
  </si>
  <si>
    <t>glxblog.com</t>
  </si>
  <si>
    <t>rol.im</t>
  </si>
  <si>
    <t>pokemongohacker.net</t>
  </si>
  <si>
    <t>metrotas.com.au</t>
  </si>
  <si>
    <t>proscar.club</t>
  </si>
  <si>
    <t>demoopen.com</t>
  </si>
  <si>
    <t>proac-loudspeakers.com</t>
  </si>
  <si>
    <t>ajaxline.com</t>
  </si>
  <si>
    <t>espial.com</t>
  </si>
  <si>
    <t>rssfeeds.com</t>
  </si>
  <si>
    <t>uploadpie.com</t>
  </si>
  <si>
    <t>ycnet-shiga.com</t>
  </si>
  <si>
    <t>ontology.co</t>
  </si>
  <si>
    <t>downloadfreefonts.com</t>
  </si>
  <si>
    <t>hvtn.org</t>
  </si>
  <si>
    <t>lugod.org</t>
  </si>
  <si>
    <t>buy-retin-a.stream</t>
  </si>
  <si>
    <t>copperhead.co</t>
  </si>
  <si>
    <t>acsp.org</t>
  </si>
  <si>
    <t>cirs-tm.org</t>
  </si>
  <si>
    <t>amgenscholars.com</t>
  </si>
  <si>
    <t>tomw.net.au</t>
  </si>
  <si>
    <t>wellbutrin-online.science</t>
  </si>
  <si>
    <t>e-motional.com</t>
  </si>
  <si>
    <t>sindresorhus.com</t>
  </si>
  <si>
    <t>phpit.net</t>
  </si>
  <si>
    <t>sct.com</t>
  </si>
  <si>
    <t>deveiate.org</t>
  </si>
  <si>
    <t>gentoo-wiki.info</t>
  </si>
  <si>
    <t>dawsonera.com</t>
  </si>
  <si>
    <t>wzrqx.com</t>
  </si>
  <si>
    <t>qexnr.com</t>
  </si>
  <si>
    <t>jnwannengji.com</t>
  </si>
  <si>
    <t>rwsyd.com</t>
  </si>
  <si>
    <t>zezzk.com</t>
  </si>
  <si>
    <t>groliehome.com</t>
  </si>
  <si>
    <t>qjuyc.com</t>
  </si>
  <si>
    <t>bxzkz.com</t>
  </si>
  <si>
    <t>yxsljs.com</t>
  </si>
  <si>
    <t>aililishope.com</t>
  </si>
  <si>
    <t>wangdaijiamen.com</t>
  </si>
  <si>
    <t>flkhome.com</t>
  </si>
  <si>
    <t>sinoshenfu.com</t>
  </si>
  <si>
    <t>syhnk.com</t>
  </si>
  <si>
    <t>homegardengreen.com</t>
  </si>
  <si>
    <t>15256527663.com</t>
  </si>
  <si>
    <t>the-lust-list.co.uk</t>
  </si>
  <si>
    <t>i-decoracion.com</t>
  </si>
  <si>
    <t>boxbeutel.eu</t>
  </si>
  <si>
    <t>bwas.de</t>
  </si>
  <si>
    <t>dkao.de</t>
  </si>
  <si>
    <t>bhse.de</t>
  </si>
  <si>
    <t>dmbw.de</t>
  </si>
  <si>
    <t>dlhj.de</t>
  </si>
  <si>
    <t>dlhb.de</t>
  </si>
  <si>
    <t>abcn.de</t>
  </si>
  <si>
    <t>apvd.de</t>
  </si>
  <si>
    <t>asmd.de</t>
  </si>
  <si>
    <t>bcpi.de</t>
  </si>
  <si>
    <t>bhdb.de</t>
  </si>
  <si>
    <t>brec.de</t>
  </si>
  <si>
    <t>btcs.de</t>
  </si>
  <si>
    <t>dlau.de</t>
  </si>
  <si>
    <t>dktv.de</t>
  </si>
  <si>
    <t>dkpc.de</t>
  </si>
  <si>
    <t>dkgs.de</t>
  </si>
  <si>
    <t>dkmz.de</t>
  </si>
  <si>
    <t>dkri.de</t>
  </si>
  <si>
    <t>dkni.de</t>
  </si>
  <si>
    <t>dkpf.de</t>
  </si>
  <si>
    <t>dmem.de</t>
  </si>
  <si>
    <t>dltlp.de</t>
  </si>
  <si>
    <t>dmfi.de</t>
  </si>
  <si>
    <t>dmeu.de</t>
  </si>
  <si>
    <t>dmbtv.de</t>
  </si>
  <si>
    <t>dlsv.de</t>
  </si>
  <si>
    <t>dmaz.de</t>
  </si>
  <si>
    <t>dlbc.de</t>
  </si>
  <si>
    <t>dlhi.de</t>
  </si>
  <si>
    <t>dlay.de</t>
  </si>
  <si>
    <t>dldp.de</t>
  </si>
  <si>
    <t>dlsi.de</t>
  </si>
  <si>
    <t>dlia.de</t>
  </si>
  <si>
    <t>agdh.de</t>
  </si>
  <si>
    <t>ahui.de</t>
  </si>
  <si>
    <t>bbdb.de</t>
  </si>
  <si>
    <t>bhsr.de</t>
  </si>
  <si>
    <t>dmev.de</t>
  </si>
  <si>
    <t>ahbs.de</t>
  </si>
  <si>
    <t>bbme.de</t>
  </si>
  <si>
    <t>bwsg.de</t>
  </si>
  <si>
    <t>ctbp.de</t>
  </si>
  <si>
    <t>dnvp.de</t>
  </si>
  <si>
    <t>dmgt.de</t>
  </si>
  <si>
    <t>dmhg.de</t>
  </si>
  <si>
    <t>dmjs.de</t>
  </si>
  <si>
    <t>dmgtv.de</t>
  </si>
  <si>
    <t>dmlm.de</t>
  </si>
  <si>
    <t>dmns.de</t>
  </si>
  <si>
    <t>dmlb.de</t>
  </si>
  <si>
    <t>abur.de</t>
  </si>
  <si>
    <t>bbhome.de</t>
  </si>
  <si>
    <t>csuv.de</t>
  </si>
  <si>
    <t>dgpn.de</t>
  </si>
  <si>
    <t>dnig.de</t>
  </si>
  <si>
    <t>dnfh.de</t>
  </si>
  <si>
    <t>dnfc.de</t>
  </si>
  <si>
    <t>dmsu.de</t>
  </si>
  <si>
    <t>dncn.de</t>
  </si>
  <si>
    <t>dmtt.de</t>
  </si>
  <si>
    <t>dnvz.de</t>
  </si>
  <si>
    <t>dmtz.de</t>
  </si>
  <si>
    <t>dmpi.de</t>
  </si>
  <si>
    <t>dmuz.de</t>
  </si>
  <si>
    <t>dnsp.de</t>
  </si>
  <si>
    <t>doem.de</t>
  </si>
  <si>
    <t>dmvi.de</t>
  </si>
  <si>
    <t>dnbtv.de</t>
  </si>
  <si>
    <t>monbebecheri.com</t>
  </si>
  <si>
    <t>citygreen.de</t>
  </si>
  <si>
    <t>cvsa.de</t>
  </si>
  <si>
    <t>dpcn.de</t>
  </si>
  <si>
    <t>dpbs.de</t>
  </si>
  <si>
    <t>dpbb.de</t>
  </si>
  <si>
    <t>domn.de</t>
  </si>
  <si>
    <t>dmds.de</t>
  </si>
  <si>
    <t>dotn.de</t>
  </si>
  <si>
    <t>dokf.de</t>
  </si>
  <si>
    <t>drdu.de</t>
  </si>
  <si>
    <t>drank.de</t>
  </si>
  <si>
    <t>dpra.de</t>
  </si>
  <si>
    <t>drnu.de</t>
  </si>
  <si>
    <t>dsdh.de</t>
  </si>
  <si>
    <t>joyenglishhouse.com</t>
  </si>
  <si>
    <t>wallpapers.ae</t>
  </si>
  <si>
    <t>cqlssc.cn</t>
  </si>
  <si>
    <t>haiquan-qd.com</t>
  </si>
  <si>
    <t>kemaite.cn</t>
  </si>
  <si>
    <t>longshinechem.com</t>
  </si>
  <si>
    <t>zhixinglv.com</t>
  </si>
  <si>
    <t>szttbao.com</t>
  </si>
  <si>
    <t>oasis-cg.com</t>
  </si>
  <si>
    <t>kingcause.com</t>
  </si>
  <si>
    <t>bloomycapital.com</t>
  </si>
  <si>
    <t>rjchem.cn</t>
  </si>
  <si>
    <t>math-help.co.uk</t>
  </si>
  <si>
    <t>chinatiller.cn</t>
  </si>
  <si>
    <t>indianbeautifulart.com</t>
  </si>
  <si>
    <t>zzboda.com</t>
  </si>
  <si>
    <t>qixing-china.com</t>
  </si>
  <si>
    <t>zesenmaoyi.com</t>
  </si>
  <si>
    <t>asblj.com</t>
  </si>
  <si>
    <t>moto-nari.com</t>
  </si>
  <si>
    <t>richin-usb.com</t>
  </si>
  <si>
    <t>fstlaser.cn</t>
  </si>
  <si>
    <t>kjfw114.com</t>
  </si>
  <si>
    <t>wallpaper77.com</t>
  </si>
  <si>
    <t>tianyugroup.net</t>
  </si>
  <si>
    <t>nxak.com</t>
  </si>
  <si>
    <t>gongrongmenye.com</t>
  </si>
  <si>
    <t>kutinawa.com</t>
  </si>
  <si>
    <t>mdjmyzs.com</t>
  </si>
  <si>
    <t>fonde.com.cn</t>
  </si>
  <si>
    <t>wfssxny.com</t>
  </si>
  <si>
    <t>shandongrunhua.com</t>
  </si>
  <si>
    <t>hanpa.com.cn</t>
  </si>
  <si>
    <t>shuixiang027.com</t>
  </si>
  <si>
    <t>zsglxx.com</t>
  </si>
  <si>
    <t>zjxjmfj.com</t>
  </si>
  <si>
    <t>eduzzwx.com</t>
  </si>
  <si>
    <t>hgrxart.com</t>
  </si>
  <si>
    <t>proticaret.org</t>
  </si>
  <si>
    <t>pressen-discount.de</t>
  </si>
  <si>
    <t>fenfa.biz</t>
  </si>
  <si>
    <t>strongproject.com</t>
  </si>
  <si>
    <t>globalforwarding.com</t>
  </si>
  <si>
    <t>meteocentrum.cz</t>
  </si>
  <si>
    <t>mens-hairstylists.com</t>
  </si>
  <si>
    <t>tattooimages.biz</t>
  </si>
  <si>
    <t>costumecollection.com.au</t>
  </si>
  <si>
    <t>huowan.com</t>
  </si>
  <si>
    <t>fairyburger.com</t>
  </si>
  <si>
    <t>partyark.co.uk</t>
  </si>
  <si>
    <t>fbcoverlover.com</t>
  </si>
  <si>
    <t>001ban.net</t>
  </si>
  <si>
    <t>mrswebersneighborhood.com</t>
  </si>
  <si>
    <t>mameshibori.net</t>
  </si>
  <si>
    <t>nmpokrov.ru</t>
  </si>
  <si>
    <t>sunnytraveldays.com</t>
  </si>
  <si>
    <t>supercutekawaii.com</t>
  </si>
  <si>
    <t>cgames.de</t>
  </si>
  <si>
    <t>supraphonline.cz</t>
  </si>
  <si>
    <t>kzp.bg</t>
  </si>
  <si>
    <t>hyper-text.org</t>
  </si>
  <si>
    <t>hadalove.jp</t>
  </si>
  <si>
    <t>lifepopper.com</t>
  </si>
  <si>
    <t>xczixun.cn</t>
  </si>
  <si>
    <t>ppro.de</t>
  </si>
  <si>
    <t>netto.dk</t>
  </si>
  <si>
    <t>feifei.us</t>
  </si>
  <si>
    <t>cuketka.cz</t>
  </si>
  <si>
    <t>swamoo.com</t>
  </si>
  <si>
    <t>whenshouldiworry.com</t>
  </si>
  <si>
    <t>zgswbgg.com</t>
  </si>
  <si>
    <t>ejwue.de</t>
  </si>
  <si>
    <t>smudgetikka.com</t>
  </si>
  <si>
    <t>suspensionpropack.com</t>
  </si>
  <si>
    <t>kidsrooms.co.uk</t>
  </si>
  <si>
    <t>igoldhk.com</t>
  </si>
  <si>
    <t>blagocenter.com.ua</t>
  </si>
  <si>
    <t>vorlesewettbewerb.de</t>
  </si>
  <si>
    <t>uvo.gov.sk</t>
  </si>
  <si>
    <t>premiumswitzerland.com</t>
  </si>
  <si>
    <t>tate.pl</t>
  </si>
  <si>
    <t>thebeanbagstore.com</t>
  </si>
  <si>
    <t>ukarola.eu</t>
  </si>
  <si>
    <t>londonhotelsinsight.com</t>
  </si>
  <si>
    <t>ally.net.cn</t>
  </si>
  <si>
    <t>benlevy.com</t>
  </si>
  <si>
    <t>c5racer.com</t>
  </si>
  <si>
    <t>playdatesparties.com</t>
  </si>
  <si>
    <t>jmacsdocks.com</t>
  </si>
  <si>
    <t>citatum.hu</t>
  </si>
  <si>
    <t>hiphopmyway.com</t>
  </si>
  <si>
    <t>pestisracok.hu</t>
  </si>
  <si>
    <t>simplypeachy.com</t>
  </si>
  <si>
    <t>skyray-instrument.com</t>
  </si>
  <si>
    <t>izumisano.lg.jp</t>
  </si>
  <si>
    <t>farbimpulse.de</t>
  </si>
  <si>
    <t>dorakgrup.com</t>
  </si>
  <si>
    <t>aygunwebtasarim.com</t>
  </si>
  <si>
    <t>budget-template.org</t>
  </si>
  <si>
    <t>nedujinja.or.jp</t>
  </si>
  <si>
    <t>sitebox.ltd.uk</t>
  </si>
  <si>
    <t>bubaturizm.com</t>
  </si>
  <si>
    <t>tshirtslayer.com</t>
  </si>
  <si>
    <t>yltphone.com.hk</t>
  </si>
  <si>
    <t>gojo.lg.jp</t>
  </si>
  <si>
    <t>noleggiolimousineamilano.it</t>
  </si>
  <si>
    <t>cross-tr.com</t>
  </si>
  <si>
    <t>oberursel.de</t>
  </si>
  <si>
    <t>northernwoodsamericanbulldogs.com</t>
  </si>
  <si>
    <t>horsehr.com</t>
  </si>
  <si>
    <t>188bet.gd</t>
  </si>
  <si>
    <t>zrc.hr</t>
  </si>
  <si>
    <t>cil.ca</t>
  </si>
  <si>
    <t>destinationsdreamsanddogs.com</t>
  </si>
  <si>
    <t>groundedandsurrounded.com</t>
  </si>
  <si>
    <t>lets-get-together.com</t>
  </si>
  <si>
    <t>sehzademoduler.com</t>
  </si>
  <si>
    <t>turhan-makina.net</t>
  </si>
  <si>
    <t>placaresporte.com.br</t>
  </si>
  <si>
    <t>changpingtrade.com</t>
  </si>
  <si>
    <t>cologne-in.de</t>
  </si>
  <si>
    <t>eurolinea.it</t>
  </si>
  <si>
    <t>d-64.org</t>
  </si>
  <si>
    <t>jinhuacc.com</t>
  </si>
  <si>
    <t>descombilisim.com</t>
  </si>
  <si>
    <t>top-toy.com</t>
  </si>
  <si>
    <t>ubc-engineering.com</t>
  </si>
  <si>
    <t>lostinreviews.com</t>
  </si>
  <si>
    <t>urbanmilwaukeedial.com</t>
  </si>
  <si>
    <t>jxvdy.com</t>
  </si>
  <si>
    <t>lfzgjcj.com</t>
  </si>
  <si>
    <t>exceldecorators.com</t>
  </si>
  <si>
    <t>hatayonline.org</t>
  </si>
  <si>
    <t>adewstudcivisi.com</t>
  </si>
  <si>
    <t>tjreapst.com</t>
  </si>
  <si>
    <t>bowlsengland.com</t>
  </si>
  <si>
    <t>candelamuhendislik.com</t>
  </si>
  <si>
    <t>miraclecleaningllc.com</t>
  </si>
  <si>
    <t>atlantigaz.com</t>
  </si>
  <si>
    <t>shop4classics.com</t>
  </si>
  <si>
    <t>xindu.gov.cn</t>
  </si>
  <si>
    <t>metropla.net</t>
  </si>
  <si>
    <t>cortecros.hr</t>
  </si>
  <si>
    <t>kungfu.hr</t>
  </si>
  <si>
    <t>bjkingdee.net</t>
  </si>
  <si>
    <t>kidzpark.com</t>
  </si>
  <si>
    <t>katolikusradio.hu</t>
  </si>
  <si>
    <t>ogogo.ru</t>
  </si>
  <si>
    <t>voxtelecom.co.za</t>
  </si>
  <si>
    <t>social-vestnik.ru</t>
  </si>
  <si>
    <t>picmom.cn</t>
  </si>
  <si>
    <t>etest5.com</t>
  </si>
  <si>
    <t>yy-my.com</t>
  </si>
  <si>
    <t>kryinsaat.com</t>
  </si>
  <si>
    <t>teekampagne.de</t>
  </si>
  <si>
    <t>despoke.com</t>
  </si>
  <si>
    <t>cewe-print.de</t>
  </si>
  <si>
    <t>velux.ru</t>
  </si>
  <si>
    <t>bhushavali.com</t>
  </si>
  <si>
    <t>zahn-zahnarzt-berlin.de</t>
  </si>
  <si>
    <t>friidrott.se</t>
  </si>
  <si>
    <t>wikifin.be</t>
  </si>
  <si>
    <t>kultura.bg</t>
  </si>
  <si>
    <t>schweizimmobilie.ch</t>
  </si>
  <si>
    <t>culinarydepotinc.com</t>
  </si>
  <si>
    <t>ebonyassporno.com</t>
  </si>
  <si>
    <t>lavellovalley.it</t>
  </si>
  <si>
    <t>kolumbspb.ru</t>
  </si>
  <si>
    <t>travel-studies.com</t>
  </si>
  <si>
    <t>lehuiapp.com</t>
  </si>
  <si>
    <t>poplar-cvs.co.jp</t>
  </si>
  <si>
    <t>inet-cash.com</t>
  </si>
  <si>
    <t>dhym2000.com</t>
  </si>
  <si>
    <t>argomagazin.ru</t>
  </si>
  <si>
    <t>coterraneo.com</t>
  </si>
  <si>
    <t>zdq234.com</t>
  </si>
  <si>
    <t>gradeamathhelp.com</t>
  </si>
  <si>
    <t>livingnorth.com</t>
  </si>
  <si>
    <t>theroadtoanywhere.com</t>
  </si>
  <si>
    <t>rusedu.info</t>
  </si>
  <si>
    <t>goodnewsplanet.com</t>
  </si>
  <si>
    <t>we-are-awesome.com</t>
  </si>
  <si>
    <t>intrinet.de</t>
  </si>
  <si>
    <t>horsenews.dk</t>
  </si>
  <si>
    <t>fotobuch.de</t>
  </si>
  <si>
    <t>fassabortolo.com</t>
  </si>
  <si>
    <t>businessvillage.de</t>
  </si>
  <si>
    <t>isny.de</t>
  </si>
  <si>
    <t>thefashion-court.com</t>
  </si>
  <si>
    <t>wosku.com</t>
  </si>
  <si>
    <t>wimdu.it</t>
  </si>
  <si>
    <t>gto-normy.ru</t>
  </si>
  <si>
    <t>abl-tc.com</t>
  </si>
  <si>
    <t>nationalpark-jasmund.de</t>
  </si>
  <si>
    <t>warande.be</t>
  </si>
  <si>
    <t>qzymjkq.com</t>
  </si>
  <si>
    <t>hetian.cc</t>
  </si>
  <si>
    <t>supreme.co.in</t>
  </si>
  <si>
    <t>maist.jp</t>
  </si>
  <si>
    <t>domicil-dortmund.de</t>
  </si>
  <si>
    <t>musico.jp</t>
  </si>
  <si>
    <t>boekenbestellen.nl</t>
  </si>
  <si>
    <t>24hmua.com</t>
  </si>
  <si>
    <t>wzdsyy.com</t>
  </si>
  <si>
    <t>bdh-koeln.de</t>
  </si>
  <si>
    <t>jgds110.com</t>
  </si>
  <si>
    <t>pimg-guru.com</t>
  </si>
  <si>
    <t>vaillant.es</t>
  </si>
  <si>
    <t>jiyu.jp</t>
  </si>
  <si>
    <t>marvarid.net</t>
  </si>
  <si>
    <t>cityofgolinda.org</t>
  </si>
  <si>
    <t>spruto.tv</t>
  </si>
  <si>
    <t>cm173.com</t>
  </si>
  <si>
    <t>lhkqjj.com</t>
  </si>
  <si>
    <t>carbodykitstore.com</t>
  </si>
  <si>
    <t>sfjychem.com</t>
  </si>
  <si>
    <t>fvid.de</t>
  </si>
  <si>
    <t>cybergarden.net</t>
  </si>
  <si>
    <t>justasdelish.com</t>
  </si>
  <si>
    <t>viaprinto.de</t>
  </si>
  <si>
    <t>shokoren-toyama.or.jp</t>
  </si>
  <si>
    <t>insurpolis.ru</t>
  </si>
  <si>
    <t>dskbank.bg</t>
  </si>
  <si>
    <t>qzkssm.com</t>
  </si>
  <si>
    <t>rrbpatna.gov.in</t>
  </si>
  <si>
    <t>hflhzn.com</t>
  </si>
  <si>
    <t>hzqb.com</t>
  </si>
  <si>
    <t>qzqn.net</t>
  </si>
  <si>
    <t>proaromat.ru</t>
  </si>
  <si>
    <t>0009.ws</t>
  </si>
  <si>
    <t>sanhesi.cn</t>
  </si>
  <si>
    <t>xieshixuejing.com</t>
  </si>
  <si>
    <t>sqmiaomu.net</t>
  </si>
  <si>
    <t>hehai.net</t>
  </si>
  <si>
    <t>iphone5gold.ru</t>
  </si>
  <si>
    <t>dghyk.com</t>
  </si>
  <si>
    <t>nitisma.com</t>
  </si>
  <si>
    <t>etiskraad.dk</t>
  </si>
  <si>
    <t>newsklad.ru</t>
  </si>
  <si>
    <t>adi.org.uk</t>
  </si>
  <si>
    <t>ndrkultur.de</t>
  </si>
  <si>
    <t>natsu.gs</t>
  </si>
  <si>
    <t>ausfuhrkontrolle.info</t>
  </si>
  <si>
    <t>all-stars.su</t>
  </si>
  <si>
    <t>ecqq.cc</t>
  </si>
  <si>
    <t>china8mm.com</t>
  </si>
  <si>
    <t>eratime.ru</t>
  </si>
  <si>
    <t>magic-present.su</t>
  </si>
  <si>
    <t>hengyibo.com</t>
  </si>
  <si>
    <t>ibispaint.com</t>
  </si>
  <si>
    <t>ynwshl.com</t>
  </si>
  <si>
    <t>vita34.de</t>
  </si>
  <si>
    <t>rostech.info</t>
  </si>
  <si>
    <t>picnicmusic.net</t>
  </si>
  <si>
    <t>fengmuji.org</t>
  </si>
  <si>
    <t>rzshanfeng.com</t>
  </si>
  <si>
    <t>xhctour.com</t>
  </si>
  <si>
    <t>al-kam.ru</t>
  </si>
  <si>
    <t>koosun.co</t>
  </si>
  <si>
    <t>degnd.com</t>
  </si>
  <si>
    <t>grandberrymall.com</t>
  </si>
  <si>
    <t>guodongsuye.com</t>
  </si>
  <si>
    <t>neemgoods.com</t>
  </si>
  <si>
    <t>alz.ch</t>
  </si>
  <si>
    <t>hexiezs.com</t>
  </si>
  <si>
    <t>modelersite.com</t>
  </si>
  <si>
    <t>shcaigang.com</t>
  </si>
  <si>
    <t>anertaitx.com</t>
  </si>
  <si>
    <t>guangzhouhengye.com</t>
  </si>
  <si>
    <t>kinnek.com</t>
  </si>
  <si>
    <t>plainvanillamom.com</t>
  </si>
  <si>
    <t>shicai029.com</t>
  </si>
  <si>
    <t>yijiacity.com</t>
  </si>
  <si>
    <t>yuanshengtang.com</t>
  </si>
  <si>
    <t>afnews.info</t>
  </si>
  <si>
    <t>gocredit.ca</t>
  </si>
  <si>
    <t>bohc.cc</t>
  </si>
  <si>
    <t>btcchd.cn</t>
  </si>
  <si>
    <t>xyy2.com</t>
  </si>
  <si>
    <t>suntechweb.in</t>
  </si>
  <si>
    <t>qmzg.net</t>
  </si>
  <si>
    <t>9795599.ru</t>
  </si>
  <si>
    <t>sailingmonea.com</t>
  </si>
  <si>
    <t>yxsafefood.com</t>
  </si>
  <si>
    <t>ev-online.de</t>
  </si>
  <si>
    <t>five-d.co.jp</t>
  </si>
  <si>
    <t>ecorenovator.org</t>
  </si>
  <si>
    <t>vntinnhanh.vn</t>
  </si>
  <si>
    <t>jiedm.cn</t>
  </si>
  <si>
    <t>52fanwen.com</t>
  </si>
  <si>
    <t>jyszgc.com</t>
  </si>
  <si>
    <t>mayi666.com</t>
  </si>
  <si>
    <t>unipd-centrodirittiumani.it</t>
  </si>
  <si>
    <t>csfc.net</t>
  </si>
  <si>
    <t>bjssql.com</t>
  </si>
  <si>
    <t>hc-hss.com</t>
  </si>
  <si>
    <t>95280.net</t>
  </si>
  <si>
    <t>dldymy.cn</t>
  </si>
  <si>
    <t>265jiemeng.com</t>
  </si>
  <si>
    <t>cduson.com</t>
  </si>
  <si>
    <t>exploretraveler.com</t>
  </si>
  <si>
    <t>fht818.com</t>
  </si>
  <si>
    <t>haojiexing.com</t>
  </si>
  <si>
    <t>hnckbmw.com</t>
  </si>
  <si>
    <t>csdiaoyu.com</t>
  </si>
  <si>
    <t>szyuda.com</t>
  </si>
  <si>
    <t>louban.net</t>
  </si>
  <si>
    <t>lexuechengcai.com</t>
  </si>
  <si>
    <t>mofenwang.com</t>
  </si>
  <si>
    <t>ncsylw.com</t>
  </si>
  <si>
    <t>coca-cola.it</t>
  </si>
  <si>
    <t>chciuk.pl</t>
  </si>
  <si>
    <t>kursk-izvestia.ru</t>
  </si>
  <si>
    <t>luntiki.ru</t>
  </si>
  <si>
    <t>haichuangmodel.com</t>
  </si>
  <si>
    <t>zqrcl.com</t>
  </si>
  <si>
    <t>ahxlzl.com</t>
  </si>
  <si>
    <t>ourlifeisbeautiful.com</t>
  </si>
  <si>
    <t>brinkmann-du.de</t>
  </si>
  <si>
    <t>philolex.de</t>
  </si>
  <si>
    <t>frecious.jp</t>
  </si>
  <si>
    <t>zhchsh.net</t>
  </si>
  <si>
    <t>jainplastic.com</t>
  </si>
  <si>
    <t>xfshoutao.com</t>
  </si>
  <si>
    <t>scantouch.com.sg</t>
  </si>
  <si>
    <t>njmtgm.cn</t>
  </si>
  <si>
    <t>yorkshirelife.co.uk</t>
  </si>
  <si>
    <t>bbfyl888.com</t>
  </si>
  <si>
    <t>francevac-ru.com</t>
  </si>
  <si>
    <t>hatworld.com</t>
  </si>
  <si>
    <t>shengmulang.com</t>
  </si>
  <si>
    <t>he-arc.ch</t>
  </si>
  <si>
    <t>savespendsplurge.com</t>
  </si>
  <si>
    <t>sy-jl.com</t>
  </si>
  <si>
    <t>twoj-fotograf.co.pl</t>
  </si>
  <si>
    <t>lysxfs.com</t>
  </si>
  <si>
    <t>travelwithpedro.com</t>
  </si>
  <si>
    <t>hessen-agentur.de</t>
  </si>
  <si>
    <t>lungenliga.ch</t>
  </si>
  <si>
    <t>jerk-off-tgp.com</t>
  </si>
  <si>
    <t>kpoptown.com</t>
  </si>
  <si>
    <t>equalpartners.org.mt</t>
  </si>
  <si>
    <t>sposoby-na-cellulit.co.pl</t>
  </si>
  <si>
    <t>8bit-museum.de</t>
  </si>
  <si>
    <t>xjyh.org</t>
  </si>
  <si>
    <t>greathealthtrexim.com</t>
  </si>
  <si>
    <t>isabellepruneau.com</t>
  </si>
  <si>
    <t>msvhousecleaning.com</t>
  </si>
  <si>
    <t>packln.com</t>
  </si>
  <si>
    <t>pyramiddesignsllc.com</t>
  </si>
  <si>
    <t>transbus.org</t>
  </si>
  <si>
    <t>spolocenstvosp.sk</t>
  </si>
  <si>
    <t>capsuladeslabit-ro.top</t>
  </si>
  <si>
    <t>engineeringexamtools.com</t>
  </si>
  <si>
    <t>findingtop.com</t>
  </si>
  <si>
    <t>cieslawski.eu</t>
  </si>
  <si>
    <t>pulsamerica.co.uk</t>
  </si>
  <si>
    <t>adr-sh.com</t>
  </si>
  <si>
    <t>dedece.com</t>
  </si>
  <si>
    <t>reico.com</t>
  </si>
  <si>
    <t>warcraftmounts.com</t>
  </si>
  <si>
    <t>mystudycorner.net</t>
  </si>
  <si>
    <t>kariatida-ekspert.ru</t>
  </si>
  <si>
    <t>awiph.be</t>
  </si>
  <si>
    <t>monikahibbs.com</t>
  </si>
  <si>
    <t>urbantyphoon.com</t>
  </si>
  <si>
    <t>festacatalunya.cat</t>
  </si>
  <si>
    <t>lwszyyy.com</t>
  </si>
  <si>
    <t>love-your-artist.de</t>
  </si>
  <si>
    <t>go5135.com</t>
  </si>
  <si>
    <t>qdxch.com</t>
  </si>
  <si>
    <t>thwawayu.com</t>
  </si>
  <si>
    <t>amway.co.uk</t>
  </si>
  <si>
    <t>ideal-homes.org.uk</t>
  </si>
  <si>
    <t>lexpressproperty.com</t>
  </si>
  <si>
    <t>thesurvivorstrust.org</t>
  </si>
  <si>
    <t>chinauib.com</t>
  </si>
  <si>
    <t>gbpack.com</t>
  </si>
  <si>
    <t>grtsys.com</t>
  </si>
  <si>
    <t>lowest-price-cialis20mg.com</t>
  </si>
  <si>
    <t>maxxplusplus.org</t>
  </si>
  <si>
    <t>pscb.ru</t>
  </si>
  <si>
    <t>dejanabatalovic.com</t>
  </si>
  <si>
    <t>egegram.ru</t>
  </si>
  <si>
    <t>karpovka.com</t>
  </si>
  <si>
    <t>lifeandtimesofanaesthete.com</t>
  </si>
  <si>
    <t>thatsnotmyage.com</t>
  </si>
  <si>
    <t>badstation.jp</t>
  </si>
  <si>
    <t>infi.edu.co</t>
  </si>
  <si>
    <t>chriskabakov.com</t>
  </si>
  <si>
    <t>tbk-voyages.com</t>
  </si>
  <si>
    <t>stop-addiction.info</t>
  </si>
  <si>
    <t>7aseman.net</t>
  </si>
  <si>
    <t>na33.net</t>
  </si>
  <si>
    <t>njtxck.net</t>
  </si>
  <si>
    <t>usd-rub.ru</t>
  </si>
  <si>
    <t>chaddukeswrestlingshow.com</t>
  </si>
  <si>
    <t>shhuaken.com</t>
  </si>
  <si>
    <t>taillightking.com</t>
  </si>
  <si>
    <t>rcassainissement.fr</t>
  </si>
  <si>
    <t>51argentina.com</t>
  </si>
  <si>
    <t>cityturfpro.com</t>
  </si>
  <si>
    <t>shhdlc.com</t>
  </si>
  <si>
    <t>topdomainsales.net</t>
  </si>
  <si>
    <t>azbukabusiness.ru</t>
  </si>
  <si>
    <t>business2call.ru</t>
  </si>
  <si>
    <t>rezerv.gov.ru</t>
  </si>
  <si>
    <t>tui.ch</t>
  </si>
  <si>
    <t>fuyasan.com</t>
  </si>
  <si>
    <t>esferamedia.es</t>
  </si>
  <si>
    <t>ifeel.co.il</t>
  </si>
  <si>
    <t>barevo.net</t>
  </si>
  <si>
    <t>plenuspharma.org</t>
  </si>
  <si>
    <t>shanglanjiaju.com</t>
  </si>
  <si>
    <t>wassupkris.eu</t>
  </si>
  <si>
    <t>vestaweb.ir</t>
  </si>
  <si>
    <t>compathy.net</t>
  </si>
  <si>
    <t>coolfunnyquotes.com</t>
  </si>
  <si>
    <t>inromadental.com</t>
  </si>
  <si>
    <t>methomanager.com</t>
  </si>
  <si>
    <t>pickupthevalues.com</t>
  </si>
  <si>
    <t>masoodbarzegar.ir</t>
  </si>
  <si>
    <t>occasionalplanet.org</t>
  </si>
  <si>
    <t>thegarmentdistrict.org</t>
  </si>
  <si>
    <t>travelsystem.ru</t>
  </si>
  <si>
    <t>021yishan.com</t>
  </si>
  <si>
    <t>nikeairmaxltdus.com</t>
  </si>
  <si>
    <t>vinnyweb.com</t>
  </si>
  <si>
    <t>vvw.de</t>
  </si>
  <si>
    <t>optimumbpo.nl</t>
  </si>
  <si>
    <t>xn----xtbecojmr9e.xn--p1ai</t>
  </si>
  <si>
    <t>Ñ…Ð¾Ñ‡Ñƒ-Ð¼ÑÑÐ¾.Ñ€Ñ„</t>
  </si>
  <si>
    <t>51xiancheng.com</t>
  </si>
  <si>
    <t>airinsight.com</t>
  </si>
  <si>
    <t>biteclubeats.com</t>
  </si>
  <si>
    <t>rosearticle.com</t>
  </si>
  <si>
    <t>meuhedet.co.il</t>
  </si>
  <si>
    <t>docdocdoc.co.kr</t>
  </si>
  <si>
    <t>u0u0.net</t>
  </si>
  <si>
    <t>dianeensey.com</t>
  </si>
  <si>
    <t>dogtraineragusta.com</t>
  </si>
  <si>
    <t>matatraders.com</t>
  </si>
  <si>
    <t>podtail.com</t>
  </si>
  <si>
    <t>sh56y.com</t>
  </si>
  <si>
    <t>tricotin.com</t>
  </si>
  <si>
    <t>itpillolepererezione.xyz</t>
  </si>
  <si>
    <t>viaempresa.cat</t>
  </si>
  <si>
    <t>grosrueuk.com</t>
  </si>
  <si>
    <t>shouz123.com</t>
  </si>
  <si>
    <t>bime30379.ir</t>
  </si>
  <si>
    <t>moonbeaminteriors.net</t>
  </si>
  <si>
    <t>solocorazon.org</t>
  </si>
  <si>
    <t>alicekatz.com</t>
  </si>
  <si>
    <t>beenpinkbpom.com</t>
  </si>
  <si>
    <t>latterdaysistermissionary.com</t>
  </si>
  <si>
    <t>micronpowervac.com</t>
  </si>
  <si>
    <t>ogdairy.com</t>
  </si>
  <si>
    <t>vsar.ru</t>
  </si>
  <si>
    <t>maid2clean.co.uk</t>
  </si>
  <si>
    <t>agenteimovel.com.br</t>
  </si>
  <si>
    <t>formerchef.com</t>
  </si>
  <si>
    <t>fukushi-work.jp</t>
  </si>
  <si>
    <t>szyxxy.cn</t>
  </si>
  <si>
    <t>arquehistoria.com</t>
  </si>
  <si>
    <t>jonnychan.com</t>
  </si>
  <si>
    <t>kentabinsurance.com</t>
  </si>
  <si>
    <t>thelistingwidget.com</t>
  </si>
  <si>
    <t>temainfrastrutture.it</t>
  </si>
  <si>
    <t>kyobo.co.kr</t>
  </si>
  <si>
    <t>foodandtravel.mx</t>
  </si>
  <si>
    <t>nowrich.net</t>
  </si>
  <si>
    <t>premiumst.ru</t>
  </si>
  <si>
    <t>upstateadventureguides.com</t>
  </si>
  <si>
    <t>zakazartistov.com</t>
  </si>
  <si>
    <t>tag.fr</t>
  </si>
  <si>
    <t>satecengineering.it</t>
  </si>
  <si>
    <t>jltcw.net</t>
  </si>
  <si>
    <t>castelldefels.org</t>
  </si>
  <si>
    <t>exportcenter.ru</t>
  </si>
  <si>
    <t>arch-world.com.tw</t>
  </si>
  <si>
    <t>pillerseetal.at</t>
  </si>
  <si>
    <t>lippsisters.com</t>
  </si>
  <si>
    <t>mediatechnica.com</t>
  </si>
  <si>
    <t>psibchandigarh.com</t>
  </si>
  <si>
    <t>suminsa.com.gt</t>
  </si>
  <si>
    <t>rygiel.org</t>
  </si>
  <si>
    <t>hablo.ru</t>
  </si>
  <si>
    <t>emperiointernational.com</t>
  </si>
  <si>
    <t>grosdros.com</t>
  </si>
  <si>
    <t>limppano.com</t>
  </si>
  <si>
    <t>neerlandstuin.nl</t>
  </si>
  <si>
    <t>pro-rudaslaska.pl</t>
  </si>
  <si>
    <t>my-401k-advisor.com</t>
  </si>
  <si>
    <t>skibro.com</t>
  </si>
  <si>
    <t>ve.com</t>
  </si>
  <si>
    <t>bkaraoke.co.il</t>
  </si>
  <si>
    <t>dord.nl</t>
  </si>
  <si>
    <t>map-software.org</t>
  </si>
  <si>
    <t>management-consultancy.ro</t>
  </si>
  <si>
    <t>kittanningpaper.com</t>
  </si>
  <si>
    <t>sosophisticatedinc.com</t>
  </si>
  <si>
    <t>myfreewebsite.info</t>
  </si>
  <si>
    <t>cialisonlinepharmacy.net</t>
  </si>
  <si>
    <t>diariodecanoas.com.br</t>
  </si>
  <si>
    <t>clubleeway.com</t>
  </si>
  <si>
    <t>get-paydayloansnocreditcheck.com</t>
  </si>
  <si>
    <t>helecare.com</t>
  </si>
  <si>
    <t>luckybitch.com</t>
  </si>
  <si>
    <t>nataliejillfitness.com</t>
  </si>
  <si>
    <t>paydayadvanceloan8p.com</t>
  </si>
  <si>
    <t>wendellaugust.com</t>
  </si>
  <si>
    <t>yogapraktis.com</t>
  </si>
  <si>
    <t>yorkregiontransit.com</t>
  </si>
  <si>
    <t>u-p-m.info</t>
  </si>
  <si>
    <t>mehr39.ir</t>
  </si>
  <si>
    <t>carboximetilcelulose.com.br</t>
  </si>
  <si>
    <t>hnfms.com.cn</t>
  </si>
  <si>
    <t>aa-airsoft.com</t>
  </si>
  <si>
    <t>certisafor.com</t>
  </si>
  <si>
    <t>expresscopy.com</t>
  </si>
  <si>
    <t>himalayainternetmarketing.com</t>
  </si>
  <si>
    <t>moncleroutletonlineinc.com</t>
  </si>
  <si>
    <t>sanahunt.com</t>
  </si>
  <si>
    <t>medi-jobs.de</t>
  </si>
  <si>
    <t>mubanw.pw</t>
  </si>
  <si>
    <t>goodfitness.us</t>
  </si>
  <si>
    <t>tarangaventures.com</t>
  </si>
  <si>
    <t>wiscassetnewspaper.com</t>
  </si>
  <si>
    <t>zuileduo.com</t>
  </si>
  <si>
    <t>web4you.com.pl</t>
  </si>
  <si>
    <t>happy-wind.ru</t>
  </si>
  <si>
    <t>shab.ch</t>
  </si>
  <si>
    <t>lynchburgdogtrainer.com</t>
  </si>
  <si>
    <t>xoxvn.com</t>
  </si>
  <si>
    <t>appiani.it</t>
  </si>
  <si>
    <t>garantpromstroy.ru</t>
  </si>
  <si>
    <t>rctrucks.be</t>
  </si>
  <si>
    <t>icemaracana.com.br</t>
  </si>
  <si>
    <t>c9discount.com</t>
  </si>
  <si>
    <t>deportesrcn.com</t>
  </si>
  <si>
    <t>dobrobut.com</t>
  </si>
  <si>
    <t>geoproafrica.com</t>
  </si>
  <si>
    <t>salisburyremedialmassage.com</t>
  </si>
  <si>
    <t>armeedusalut.fr</t>
  </si>
  <si>
    <t>kanayahotel.co.jp</t>
  </si>
  <si>
    <t>telesa.or.jp</t>
  </si>
  <si>
    <t>intranet.co.ke</t>
  </si>
  <si>
    <t>chefscoach.se</t>
  </si>
  <si>
    <t>baoquydau.net.vn</t>
  </si>
  <si>
    <t>allcateringandevents.com</t>
  </si>
  <si>
    <t>jujudrum.com</t>
  </si>
  <si>
    <t>phgmag.com</t>
  </si>
  <si>
    <t>hosttest.de</t>
  </si>
  <si>
    <t>primavita.ge</t>
  </si>
  <si>
    <t>gahar.ir</t>
  </si>
  <si>
    <t>piergiorgioleocata.it</t>
  </si>
  <si>
    <t>butoh.org</t>
  </si>
  <si>
    <t>triz-ri.ru</t>
  </si>
  <si>
    <t>ev.org.br</t>
  </si>
  <si>
    <t>countrylivingfair.com</t>
  </si>
  <si>
    <t>peterjthomson.com</t>
  </si>
  <si>
    <t>swyung.com</t>
  </si>
  <si>
    <t>todoenlaces.com</t>
  </si>
  <si>
    <t>deutschland-im-mittelalter.de</t>
  </si>
  <si>
    <t>spf-sendai.jp</t>
  </si>
  <si>
    <t>artlies.org</t>
  </si>
  <si>
    <t>alyeparusa73.ru</t>
  </si>
  <si>
    <t>dianasamara.ru</t>
  </si>
  <si>
    <t>freeviagrasamplesbeforebuyingus.ru</t>
  </si>
  <si>
    <t>pty.com.tw</t>
  </si>
  <si>
    <t>buygeneric10cialis.com</t>
  </si>
  <si>
    <t>clovia.com</t>
  </si>
  <si>
    <t>emailsubmitters.com</t>
  </si>
  <si>
    <t>mopita.com</t>
  </si>
  <si>
    <t>onlinegambling.com</t>
  </si>
  <si>
    <t>thesweetslife.com</t>
  </si>
  <si>
    <t>a-service.info</t>
  </si>
  <si>
    <t>figsoku.net</t>
  </si>
  <si>
    <t>vidareal.net</t>
  </si>
  <si>
    <t>zientziariso.org</t>
  </si>
  <si>
    <t>amgrecordingstudios.com</t>
  </si>
  <si>
    <t>conceptbb.com</t>
  </si>
  <si>
    <t>northamptonwrestlingva.com</t>
  </si>
  <si>
    <t>lamargueriterouge.fr</t>
  </si>
  <si>
    <t>paylessforcollege.net</t>
  </si>
  <si>
    <t>optimetrik.ru</t>
  </si>
  <si>
    <t>winamp-music.ru</t>
  </si>
  <si>
    <t>globalaccessibilitynews.com</t>
  </si>
  <si>
    <t>ieweekly.com</t>
  </si>
  <si>
    <t>northmyrtlebeachtravel.com</t>
  </si>
  <si>
    <t>tgs-hosting.de</t>
  </si>
  <si>
    <t>geldvoorelkaar.nl</t>
  </si>
  <si>
    <t>adlr.ru</t>
  </si>
  <si>
    <t>lascaux-dordogne.com</t>
  </si>
  <si>
    <t>onestepmethod.com</t>
  </si>
  <si>
    <t>pornstarbook.com</t>
  </si>
  <si>
    <t>quantaform.com</t>
  </si>
  <si>
    <t>studio4959.com</t>
  </si>
  <si>
    <t>zillion.net</t>
  </si>
  <si>
    <t>avl.nl</t>
  </si>
  <si>
    <t>beylikduzuilaclama.org</t>
  </si>
  <si>
    <t>iaaesthetics.org</t>
  </si>
  <si>
    <t>jewishvoice.org</t>
  </si>
  <si>
    <t>nissaklab.ru</t>
  </si>
  <si>
    <t>womens-watches.ru</t>
  </si>
  <si>
    <t>tvc.su</t>
  </si>
  <si>
    <t>churchteams.com</t>
  </si>
  <si>
    <t>johnrichard.com</t>
  </si>
  <si>
    <t>podkowalaw.com</t>
  </si>
  <si>
    <t>politros.com</t>
  </si>
  <si>
    <t>tvsetmp3.com</t>
  </si>
  <si>
    <t>14biz.ga</t>
  </si>
  <si>
    <t>ala-chinese.co.jp</t>
  </si>
  <si>
    <t>arika.co.jp</t>
  </si>
  <si>
    <t>legaldownload.net</t>
  </si>
  <si>
    <t>dom34dom.ru</t>
  </si>
  <si>
    <t>unitedway.org.tw</t>
  </si>
  <si>
    <t>jumbo.ch</t>
  </si>
  <si>
    <t>moa-club.ch</t>
  </si>
  <si>
    <t>harrisscrapmetals.com</t>
  </si>
  <si>
    <t>terratrike.com</t>
  </si>
  <si>
    <t>bueromoebel-experte.de</t>
  </si>
  <si>
    <t>cequoiahr.fr</t>
  </si>
  <si>
    <t>cyprien.fr</t>
  </si>
  <si>
    <t>carsandtuning.org</t>
  </si>
  <si>
    <t>votename.ru</t>
  </si>
  <si>
    <t>zdravkra.ru</t>
  </si>
  <si>
    <t>pillowtalk.com.au</t>
  </si>
  <si>
    <t>mirdosok.by</t>
  </si>
  <si>
    <t>cosino.it</t>
  </si>
  <si>
    <t>jspmi.or.jp</t>
  </si>
  <si>
    <t>homemasters.ru</t>
  </si>
  <si>
    <t>costcutter.co.uk</t>
  </si>
  <si>
    <t>benvenutifarm.com</t>
  </si>
  <si>
    <t>chetcomee.com</t>
  </si>
  <si>
    <t>haberkorn.com</t>
  </si>
  <si>
    <t>zhkjssws.com</t>
  </si>
  <si>
    <t>trainersnetwork.in</t>
  </si>
  <si>
    <t>electric-mobile.nl</t>
  </si>
  <si>
    <t>vaartips.nl</t>
  </si>
  <si>
    <t>cfasecurity.com</t>
  </si>
  <si>
    <t>interceramicusa.com</t>
  </si>
  <si>
    <t>wmatta.com</t>
  </si>
  <si>
    <t>exonline.info</t>
  </si>
  <si>
    <t>dodo.it</t>
  </si>
  <si>
    <t>marskramer.nl</t>
  </si>
  <si>
    <t>impactodegloria.org</t>
  </si>
  <si>
    <t>kubagro.ru</t>
  </si>
  <si>
    <t>fleury.com.br</t>
  </si>
  <si>
    <t>bluemountainbrewery.com</t>
  </si>
  <si>
    <t>rausu-shiretoko.com</t>
  </si>
  <si>
    <t>thejournalshop.com</t>
  </si>
  <si>
    <t>travelweekly-asia.com</t>
  </si>
  <si>
    <t>vertriebszeitung.de</t>
  </si>
  <si>
    <t>principalreductionsystems.info</t>
  </si>
  <si>
    <t>gattonstar.com.au</t>
  </si>
  <si>
    <t>520hai.com</t>
  </si>
  <si>
    <t>bravohoney.com</t>
  </si>
  <si>
    <t>oneshift.com</t>
  </si>
  <si>
    <t>snparchitecture.com</t>
  </si>
  <si>
    <t>yademascorredora.com</t>
  </si>
  <si>
    <t>duesterart.de</t>
  </si>
  <si>
    <t>animalcharityevaluators.org</t>
  </si>
  <si>
    <t>furnikat.pl</t>
  </si>
  <si>
    <t>hkeportal.top</t>
  </si>
  <si>
    <t>ecr-pr.com</t>
  </si>
  <si>
    <t>globalcompensation.pl</t>
  </si>
  <si>
    <t>apparel-web.com</t>
  </si>
  <si>
    <t>camebariyer.com</t>
  </si>
  <si>
    <t>iamdanw.com</t>
  </si>
  <si>
    <t>mr-tea.com</t>
  </si>
  <si>
    <t>rosavilaboutique.com</t>
  </si>
  <si>
    <t>safari-peaugres.com</t>
  </si>
  <si>
    <t>skateboardingmagazine.com</t>
  </si>
  <si>
    <t>sumodogs.com</t>
  </si>
  <si>
    <t>elektro-jarick.de</t>
  </si>
  <si>
    <t>seen.es</t>
  </si>
  <si>
    <t>eyeseeu.fr</t>
  </si>
  <si>
    <t>womensaid.ie</t>
  </si>
  <si>
    <t>tatre.ru</t>
  </si>
  <si>
    <t>anamayaresort.com</t>
  </si>
  <si>
    <t>bandextech.com</t>
  </si>
  <si>
    <t>csgoshowcase.com</t>
  </si>
  <si>
    <t>dailyaudiobible.com</t>
  </si>
  <si>
    <t>qcwddc.com</t>
  </si>
  <si>
    <t>thevendue.com</t>
  </si>
  <si>
    <t>zatista.com</t>
  </si>
  <si>
    <t>esc.no</t>
  </si>
  <si>
    <t>parajumperslongbear.nu</t>
  </si>
  <si>
    <t>brighthelmcare.co.uk</t>
  </si>
  <si>
    <t>havant.gov.uk</t>
  </si>
  <si>
    <t>ksa.ch</t>
  </si>
  <si>
    <t>audionow.com</t>
  </si>
  <si>
    <t>barefootrunning.com</t>
  </si>
  <si>
    <t>hii5city.com</t>
  </si>
  <si>
    <t>steamshipmutual.com</t>
  </si>
  <si>
    <t>diabetes-warrior.net</t>
  </si>
  <si>
    <t>brabantwater.nl</t>
  </si>
  <si>
    <t>tuningonline.pt</t>
  </si>
  <si>
    <t>forum-muwolf.tk</t>
  </si>
  <si>
    <t>bansivietnam.vn</t>
  </si>
  <si>
    <t>car-moebel.de</t>
  </si>
  <si>
    <t>mrs.hr</t>
  </si>
  <si>
    <t>smarty10.co.il</t>
  </si>
  <si>
    <t>attala.net</t>
  </si>
  <si>
    <t>institutefire.org</t>
  </si>
  <si>
    <t>proektstroy.ru</t>
  </si>
  <si>
    <t>1699shop.com</t>
  </si>
  <si>
    <t>citystyleandliving.com</t>
  </si>
  <si>
    <t>deafdude.com</t>
  </si>
  <si>
    <t>thegeekologistsonline.com</t>
  </si>
  <si>
    <t>hsclassroom.org</t>
  </si>
  <si>
    <t>kusanairobi.org</t>
  </si>
  <si>
    <t>novaresource.org</t>
  </si>
  <si>
    <t>sazky-clic.com</t>
  </si>
  <si>
    <t>online-tada.co.jp</t>
  </si>
  <si>
    <t>weekendhotel.nl</t>
  </si>
  <si>
    <t>mal217.org</t>
  </si>
  <si>
    <t>math.edu.pl</t>
  </si>
  <si>
    <t>sandown.co.uk</t>
  </si>
  <si>
    <t>adamkosmieja.com</t>
  </si>
  <si>
    <t>budapestagent.com</t>
  </si>
  <si>
    <t>deshabhimani.com</t>
  </si>
  <si>
    <t>ellaf-trading.com</t>
  </si>
  <si>
    <t>opus-group.com</t>
  </si>
  <si>
    <t>uddercovers.com</t>
  </si>
  <si>
    <t>untoxicated.com</t>
  </si>
  <si>
    <t>cheapcanadagoosejacketsuk.nu</t>
  </si>
  <si>
    <t>planetadruzey.ru</t>
  </si>
  <si>
    <t>606club.co.uk</t>
  </si>
  <si>
    <t>londonundercover.co.uk</t>
  </si>
  <si>
    <t>careerproplus.com</t>
  </si>
  <si>
    <t>casitas-kinsol.com</t>
  </si>
  <si>
    <t>travelfirst.com</t>
  </si>
  <si>
    <t>yueqixuexi.com</t>
  </si>
  <si>
    <t>zainabi.com</t>
  </si>
  <si>
    <t>filzwild.de</t>
  </si>
  <si>
    <t>canalla.es</t>
  </si>
  <si>
    <t>nedelia.lt</t>
  </si>
  <si>
    <t>letterkundigmuseum.nl</t>
  </si>
  <si>
    <t>vechnayamolodost.ru</t>
  </si>
  <si>
    <t>rossendalefreepress.co.uk</t>
  </si>
  <si>
    <t>bravica.ws</t>
  </si>
  <si>
    <t>chefs.bg</t>
  </si>
  <si>
    <t>doclabels.com</t>
  </si>
  <si>
    <t>ebjm-panama.com</t>
  </si>
  <si>
    <t>fotografium.com</t>
  </si>
  <si>
    <t>giftbasket.com</t>
  </si>
  <si>
    <t>hotelmurahdiindonesia.com</t>
  </si>
  <si>
    <t>islahway.com</t>
  </si>
  <si>
    <t>lemanege.com</t>
  </si>
  <si>
    <t>lidea99.com</t>
  </si>
  <si>
    <t>jjuly.ru</t>
  </si>
  <si>
    <t>lobnya.ru</t>
  </si>
  <si>
    <t>webground.su</t>
  </si>
  <si>
    <t>jongleurs.com</t>
  </si>
  <si>
    <t>piagupta.com</t>
  </si>
  <si>
    <t>puzzle-english.com</t>
  </si>
  <si>
    <t>siliconinfo.com</t>
  </si>
  <si>
    <t>sunriseave.com</t>
  </si>
  <si>
    <t>waterdamagecincinnatioh.com</t>
  </si>
  <si>
    <t>aed-france.org</t>
  </si>
  <si>
    <t>filantropia.org.pl</t>
  </si>
  <si>
    <t>abcnews.com.ua</t>
  </si>
  <si>
    <t>hestia.org.br</t>
  </si>
  <si>
    <t>imageamplified.com</t>
  </si>
  <si>
    <t>inpublicsafety.com</t>
  </si>
  <si>
    <t>krusecontrolinc.com</t>
  </si>
  <si>
    <t>portpt.com</t>
  </si>
  <si>
    <t>ruwix.com</t>
  </si>
  <si>
    <t>santechniki.com</t>
  </si>
  <si>
    <t>cocomare.it</t>
  </si>
  <si>
    <t>annwigmore.org</t>
  </si>
  <si>
    <t>lucido-l.sg</t>
  </si>
  <si>
    <t>thongtinchungcumoi24h.xyz</t>
  </si>
  <si>
    <t>cwimedical.com</t>
  </si>
  <si>
    <t>ebook777.com</t>
  </si>
  <si>
    <t>epclean.com</t>
  </si>
  <si>
    <t>frequenceterre.com</t>
  </si>
  <si>
    <t>gaytubx.com</t>
  </si>
  <si>
    <t>ironmastiff.com</t>
  </si>
  <si>
    <t>tastypizzarecipes.com</t>
  </si>
  <si>
    <t>kooistra-aa.nl</t>
  </si>
  <si>
    <t>kkiinnoo.ru</t>
  </si>
  <si>
    <t>numizmatik.ru</t>
  </si>
  <si>
    <t>white-swan.co.uk</t>
  </si>
  <si>
    <t>coachoutlet-store.net.co</t>
  </si>
  <si>
    <t>3ali3.com</t>
  </si>
  <si>
    <t>ashley-ringmybell.com</t>
  </si>
  <si>
    <t>drinkfortpoint.com</t>
  </si>
  <si>
    <t>hotel-miralago.com</t>
  </si>
  <si>
    <t>zbong88.com</t>
  </si>
  <si>
    <t>fundforanimals.org</t>
  </si>
  <si>
    <t>journalist-virt.ru</t>
  </si>
  <si>
    <t>whiteimage.co.uk</t>
  </si>
  <si>
    <t>xact.com.br</t>
  </si>
  <si>
    <t>voyance-max.com</t>
  </si>
  <si>
    <t>mutinerie.org</t>
  </si>
  <si>
    <t>ugg-outlet.org</t>
  </si>
  <si>
    <t>entropiauniverse.pl</t>
  </si>
  <si>
    <t>thing.at</t>
  </si>
  <si>
    <t>fromthemixedupfiles.com</t>
  </si>
  <si>
    <t>paleofood.com</t>
  </si>
  <si>
    <t>pplware.com</t>
  </si>
  <si>
    <t>racingin.com</t>
  </si>
  <si>
    <t>ultimatemg.com</t>
  </si>
  <si>
    <t>voies-off.com</t>
  </si>
  <si>
    <t>catalogoventa.es</t>
  </si>
  <si>
    <t>lms.moscow</t>
  </si>
  <si>
    <t>kamagra.org</t>
  </si>
  <si>
    <t>libertymagazine.org</t>
  </si>
  <si>
    <t>papryczki5.pl</t>
  </si>
  <si>
    <t>eaat.com.cn</t>
  </si>
  <si>
    <t>compactfoundation.co</t>
  </si>
  <si>
    <t>4006000871.com</t>
  </si>
  <si>
    <t>cwcbexpo.com</t>
  </si>
  <si>
    <t>tevac.com</t>
  </si>
  <si>
    <t>totalseal.com</t>
  </si>
  <si>
    <t>xuechela.com</t>
  </si>
  <si>
    <t>consauto.it</t>
  </si>
  <si>
    <t>nbcyh.net</t>
  </si>
  <si>
    <t>calawyersforthearts.org</t>
  </si>
  <si>
    <t>warriorsmovie.co.uk</t>
  </si>
  <si>
    <t>nikehyperdunk.us</t>
  </si>
  <si>
    <t>adalidpr.com</t>
  </si>
  <si>
    <t>amerikancilar.com</t>
  </si>
  <si>
    <t>smarteragent.com</t>
  </si>
  <si>
    <t>viaduemk.com</t>
  </si>
  <si>
    <t>webhostmap.com</t>
  </si>
  <si>
    <t>wellappointeddesk.com</t>
  </si>
  <si>
    <t>opelcambrai.fr</t>
  </si>
  <si>
    <t>freeuniverse.it</t>
  </si>
  <si>
    <t>catawbaschools.net</t>
  </si>
  <si>
    <t>tucsoninternet.net</t>
  </si>
  <si>
    <t>privet-rostov.ru</t>
  </si>
  <si>
    <t>northdevon.gov.uk</t>
  </si>
  <si>
    <t>museenbasel.ch</t>
  </si>
  <si>
    <t>clinicabaviera.com</t>
  </si>
  <si>
    <t>easytigeraustin.com</t>
  </si>
  <si>
    <t>fwtraffic.com</t>
  </si>
  <si>
    <t>granbyranch.com</t>
  </si>
  <si>
    <t>kosodatedou.com</t>
  </si>
  <si>
    <t>nbhenry.com</t>
  </si>
  <si>
    <t>solarweekend.com</t>
  </si>
  <si>
    <t>stowawaycosmetics.com</t>
  </si>
  <si>
    <t>chelseafans.de</t>
  </si>
  <si>
    <t>wintertuin.nl</t>
  </si>
  <si>
    <t>gwinnettchamber.org</t>
  </si>
  <si>
    <t>apox.ru</t>
  </si>
  <si>
    <t>matchday.ua</t>
  </si>
  <si>
    <t>erika-clown.ch</t>
  </si>
  <si>
    <t>adina.com</t>
  </si>
  <si>
    <t>dameunlike.com</t>
  </si>
  <si>
    <t>naughtygossip.com</t>
  </si>
  <si>
    <t>nnxinyizu.com</t>
  </si>
  <si>
    <t>sharadiyachronicles.com</t>
  </si>
  <si>
    <t>streetfoodapp.com</t>
  </si>
  <si>
    <t>ameritech.edu</t>
  </si>
  <si>
    <t>artsaltlake.org</t>
  </si>
  <si>
    <t>gtahost.ru</t>
  </si>
  <si>
    <t>xn--90atcilcdr.xn--p1ai</t>
  </si>
  <si>
    <t>ÑÐ¼Ð¾Ð»ÑÑ€ÑƒÐ±.Ñ€Ñ„</t>
  </si>
  <si>
    <t>cleaningconnection.com</t>
  </si>
  <si>
    <t>dallasflooringwarehouse.com</t>
  </si>
  <si>
    <t>navarrowine.com</t>
  </si>
  <si>
    <t>scambroker.com</t>
  </si>
  <si>
    <t>teenybopperclub2.com</t>
  </si>
  <si>
    <t>transferflow.com</t>
  </si>
  <si>
    <t>winecountrygetaways.com</t>
  </si>
  <si>
    <t>nsd.co.jp</t>
  </si>
  <si>
    <t>superkoszyk.pl</t>
  </si>
  <si>
    <t>headlandhotel.co.uk</t>
  </si>
  <si>
    <t>ezystrip.com.au</t>
  </si>
  <si>
    <t>bigassnakedmoms.com</t>
  </si>
  <si>
    <t>bitstripsforschools.com</t>
  </si>
  <si>
    <t>gonavis.com</t>
  </si>
  <si>
    <t>memyar.com</t>
  </si>
  <si>
    <t>ryanpetry.com</t>
  </si>
  <si>
    <t>seolinkszone.com</t>
  </si>
  <si>
    <t>tamaracinc.com</t>
  </si>
  <si>
    <t>tecpetajaphoto.com</t>
  </si>
  <si>
    <t>tomaszpodgorski.com</t>
  </si>
  <si>
    <t>yes-news.com</t>
  </si>
  <si>
    <t>arthurhotels.dk</t>
  </si>
  <si>
    <t>cafedelapaix.fr</t>
  </si>
  <si>
    <t>cavelis.net</t>
  </si>
  <si>
    <t>kredidosyamasrafi.net</t>
  </si>
  <si>
    <t>rj889.net</t>
  </si>
  <si>
    <t>ict.nl</t>
  </si>
  <si>
    <t>naomaispelo-sys.com.br</t>
  </si>
  <si>
    <t>afghanpvc.com</t>
  </si>
  <si>
    <t>buyviagraorderviagranyy.com</t>
  </si>
  <si>
    <t>fj-sh.com</t>
  </si>
  <si>
    <t>idoportal.com</t>
  </si>
  <si>
    <t>philamfood.com</t>
  </si>
  <si>
    <t>rkh-global.com</t>
  </si>
  <si>
    <t>vaseljenska.com</t>
  </si>
  <si>
    <t>hanamaruki.co.jp</t>
  </si>
  <si>
    <t>kaspersky.nl</t>
  </si>
  <si>
    <t>delostalina.ru</t>
  </si>
  <si>
    <t>fit4life.ru</t>
  </si>
  <si>
    <t>vmc.com.cn</t>
  </si>
  <si>
    <t>3dshoots.com</t>
  </si>
  <si>
    <t>erinmorgenstern.com</t>
  </si>
  <si>
    <t>gshloans.com</t>
  </si>
  <si>
    <t>tiamart.com</t>
  </si>
  <si>
    <t>tosmod.com</t>
  </si>
  <si>
    <t>restaurantlestennis.fr</t>
  </si>
  <si>
    <t>rmgq.info</t>
  </si>
  <si>
    <t>victoria-adventure.org</t>
  </si>
  <si>
    <t>vhpa.org</t>
  </si>
  <si>
    <t>yves-rocher-fondation.org</t>
  </si>
  <si>
    <t>hr-forum.ru</t>
  </si>
  <si>
    <t>menstyle.org.ua</t>
  </si>
  <si>
    <t>lakesidebarn.co.uk</t>
  </si>
  <si>
    <t>ferien-messe.at</t>
  </si>
  <si>
    <t>csd.bg</t>
  </si>
  <si>
    <t>audinova.ca</t>
  </si>
  <si>
    <t>chacodiapordia.com</t>
  </si>
  <si>
    <t>ciandts.com</t>
  </si>
  <si>
    <t>fidal.com</t>
  </si>
  <si>
    <t>flyinghighwithdrones.com</t>
  </si>
  <si>
    <t>muubaa.com</t>
  </si>
  <si>
    <t>premiumteas.com</t>
  </si>
  <si>
    <t>spitzeraddis.com</t>
  </si>
  <si>
    <t>temptingtrinkets.com</t>
  </si>
  <si>
    <t>jz3.info</t>
  </si>
  <si>
    <t>monarchie.lu</t>
  </si>
  <si>
    <t>dtz.nl</t>
  </si>
  <si>
    <t>flynntix.org</t>
  </si>
  <si>
    <t>periodistas-es.org</t>
  </si>
  <si>
    <t>kirkintilloch-herald.co.uk</t>
  </si>
  <si>
    <t>cosatx.us</t>
  </si>
  <si>
    <t>siemens.be</t>
  </si>
  <si>
    <t>askvideo.com</t>
  </si>
  <si>
    <t>hareruyaojisan.com</t>
  </si>
  <si>
    <t>slgcomic.com</t>
  </si>
  <si>
    <t>smarthealthshop.com</t>
  </si>
  <si>
    <t>achetercia1isgeneriquepascher.net</t>
  </si>
  <si>
    <t>1gorodskoi.ru</t>
  </si>
  <si>
    <t>nitea.se</t>
  </si>
  <si>
    <t>aiboku-mirukumura.com</t>
  </si>
  <si>
    <t>ain-al-yaqeen.com</t>
  </si>
  <si>
    <t>bee-wi.com</t>
  </si>
  <si>
    <t>elizamagic.com</t>
  </si>
  <si>
    <t>gaylea.com</t>
  </si>
  <si>
    <t>ourtribune.com</t>
  </si>
  <si>
    <t>ipercast.net</t>
  </si>
  <si>
    <t>ami-global.org</t>
  </si>
  <si>
    <t>ezakopane.pl</t>
  </si>
  <si>
    <t>budo-forums.ru</t>
  </si>
  <si>
    <t>informnauka.ru</t>
  </si>
  <si>
    <t>cricketvictoria.com.au</t>
  </si>
  <si>
    <t>annenbergbeachhouse.com</t>
  </si>
  <si>
    <t>ideaworkscompany.com</t>
  </si>
  <si>
    <t>imthi.com</t>
  </si>
  <si>
    <t>jocsoft.com</t>
  </si>
  <si>
    <t>salfordstar.com</t>
  </si>
  <si>
    <t>twonav.com</t>
  </si>
  <si>
    <t>uklawreview.com</t>
  </si>
  <si>
    <t>weolive.com</t>
  </si>
  <si>
    <t>zarbees.com</t>
  </si>
  <si>
    <t>abaq-rh.fr</t>
  </si>
  <si>
    <t>6gc.net</t>
  </si>
  <si>
    <t>asianz.org.nz</t>
  </si>
  <si>
    <t>softwarepatch.pl</t>
  </si>
  <si>
    <t>yellowpress.ws</t>
  </si>
  <si>
    <t>onlineviagra.xyz</t>
  </si>
  <si>
    <t>alkukuyfrom.com</t>
  </si>
  <si>
    <t>divinecheats.com</t>
  </si>
  <si>
    <t>downundercafe.com</t>
  </si>
  <si>
    <t>financialtalkies.com</t>
  </si>
  <si>
    <t>forkingandcountry.com</t>
  </si>
  <si>
    <t>kidsunlimitedpreschool.com</t>
  </si>
  <si>
    <t>laiyivcs.com</t>
  </si>
  <si>
    <t>schooleymitchell.com</t>
  </si>
  <si>
    <t>stelpro.com</t>
  </si>
  <si>
    <t>thetrustedbusiness.com</t>
  </si>
  <si>
    <t>unionmixte.com</t>
  </si>
  <si>
    <t>pushkin.institute</t>
  </si>
  <si>
    <t>buffaloinc.jp</t>
  </si>
  <si>
    <t>mactan.kr</t>
  </si>
  <si>
    <t>thoughtworkers.org</t>
  </si>
  <si>
    <t>stgmu.ru</t>
  </si>
  <si>
    <t>westmountlocal.uk</t>
  </si>
  <si>
    <t>franciscogonzalez.com</t>
  </si>
  <si>
    <t>newworldinvestment.com</t>
  </si>
  <si>
    <t>socialengine101.com</t>
  </si>
  <si>
    <t>stanleyhardware.com</t>
  </si>
  <si>
    <t>thegeorgiaclubforum.com</t>
  </si>
  <si>
    <t>bigmuscle4allit.eu</t>
  </si>
  <si>
    <t>suisaniwakawa.jp</t>
  </si>
  <si>
    <t>cct-icaes.org</t>
  </si>
  <si>
    <t>farmdirect.ru</t>
  </si>
  <si>
    <t>cgh.com.sg</t>
  </si>
  <si>
    <t>converse.com.au</t>
  </si>
  <si>
    <t>tds.ch</t>
  </si>
  <si>
    <t>516che.com</t>
  </si>
  <si>
    <t>clinicaecom.com</t>
  </si>
  <si>
    <t>datachaco.com</t>
  </si>
  <si>
    <t>itiibourgogne.com</t>
  </si>
  <si>
    <t>paydayloansonlinesnf.com</t>
  </si>
  <si>
    <t>queerfromwear.com</t>
  </si>
  <si>
    <t>tvtango.com</t>
  </si>
  <si>
    <t>sunshine-fahrschule.de</t>
  </si>
  <si>
    <t>ovideo.in</t>
  </si>
  <si>
    <t>portlandseo2.info</t>
  </si>
  <si>
    <t>stoffladen.info</t>
  </si>
  <si>
    <t>networkofstrength.org</t>
  </si>
  <si>
    <t>cojestgrane.pl</t>
  </si>
  <si>
    <t>dohabank.com.qa</t>
  </si>
  <si>
    <t>daykino.tv</t>
  </si>
  <si>
    <t>angelisland.com</t>
  </si>
  <si>
    <t>bistrotheque.com</t>
  </si>
  <si>
    <t>cityofmarcoisland.com</t>
  </si>
  <si>
    <t>fibur.it</t>
  </si>
  <si>
    <t>cleanearthproject.org</t>
  </si>
  <si>
    <t>urlid.ru</t>
  </si>
  <si>
    <t>sobytiya.com.ua</t>
  </si>
  <si>
    <t>globaldynamics.biz</t>
  </si>
  <si>
    <t>chongdiantou.com</t>
  </si>
  <si>
    <t>derrystrabane.com</t>
  </si>
  <si>
    <t>hamaraevent.com</t>
  </si>
  <si>
    <t>happyjanssens.com</t>
  </si>
  <si>
    <t>kirkcameron.com</t>
  </si>
  <si>
    <t>kosmoilpetroleum.com</t>
  </si>
  <si>
    <t>tylercruz.com</t>
  </si>
  <si>
    <t>consulfrance-hongkong.org</t>
  </si>
  <si>
    <t>girlscoutsla.org</t>
  </si>
  <si>
    <t>hydral.com.pl</t>
  </si>
  <si>
    <t>topreplicawatches.co.uk</t>
  </si>
  <si>
    <t>thedailymaverick.co.za</t>
  </si>
  <si>
    <t>academyofartuniversity.com</t>
  </si>
  <si>
    <t>algarne.com</t>
  </si>
  <si>
    <t>basucap.com</t>
  </si>
  <si>
    <t>jintianwei.com</t>
  </si>
  <si>
    <t>mdupdate.com</t>
  </si>
  <si>
    <t>ncnewspress.com</t>
  </si>
  <si>
    <t>rivera.com</t>
  </si>
  <si>
    <t>rlease.co.jp</t>
  </si>
  <si>
    <t>getequal.org</t>
  </si>
  <si>
    <t>sandyspringsga.org</t>
  </si>
  <si>
    <t>wa.pl</t>
  </si>
  <si>
    <t>elchubut.com.ar</t>
  </si>
  <si>
    <t>sousaesantosadvocacia.com.br</t>
  </si>
  <si>
    <t>alcazardesegovia.com</t>
  </si>
  <si>
    <t>blackwaterfalls.com</t>
  </si>
  <si>
    <t>cardkombat.com</t>
  </si>
  <si>
    <t>cookingschoolsofamerica.com</t>
  </si>
  <si>
    <t>counterparts.com</t>
  </si>
  <si>
    <t>hireed.com</t>
  </si>
  <si>
    <t>livefromthepit.com</t>
  </si>
  <si>
    <t>mosio.com</t>
  </si>
  <si>
    <t>musicspheregroup.com</t>
  </si>
  <si>
    <t>partyhymns.com</t>
  </si>
  <si>
    <t>rcp-technik.com</t>
  </si>
  <si>
    <t>tecnosurvzla.com</t>
  </si>
  <si>
    <t>vb20.com</t>
  </si>
  <si>
    <t>sirenet.net</t>
  </si>
  <si>
    <t>ayalamalls.com.ph</t>
  </si>
  <si>
    <t>dimlight.ru</t>
  </si>
  <si>
    <t>bromsgrovestandard.co.uk</t>
  </si>
  <si>
    <t>hpczim.co.zw</t>
  </si>
  <si>
    <t>titansjerseys.cc</t>
  </si>
  <si>
    <t>accupos.com</t>
  </si>
  <si>
    <t>artelmedia.com</t>
  </si>
  <si>
    <t>directiq13.com</t>
  </si>
  <si>
    <t>optionbackdatinglitigation.com</t>
  </si>
  <si>
    <t>sacblancpascher.com</t>
  </si>
  <si>
    <t>saranghaeyoon.com</t>
  </si>
  <si>
    <t>tadalafilcialisguide.com</t>
  </si>
  <si>
    <t>thechickenbaby.com</t>
  </si>
  <si>
    <t>watsonpainting.com</t>
  </si>
  <si>
    <t>ynrcc.com</t>
  </si>
  <si>
    <t>isl-net.co.jp</t>
  </si>
  <si>
    <t>folioforce.net</t>
  </si>
  <si>
    <t>icorp.net</t>
  </si>
  <si>
    <t>jrsuk.net</t>
  </si>
  <si>
    <t>rapideyemovement.net</t>
  </si>
  <si>
    <t>khelo365.news</t>
  </si>
  <si>
    <t>allseries-info.ru</t>
  </si>
  <si>
    <t>africanlions.co.uk</t>
  </si>
  <si>
    <t>lincolnsinn.org.uk</t>
  </si>
  <si>
    <t>advancedba.com</t>
  </si>
  <si>
    <t>equivalenza.com</t>
  </si>
  <si>
    <t>gamblingsites.com</t>
  </si>
  <si>
    <t>gapcare.com</t>
  </si>
  <si>
    <t>getcg.com</t>
  </si>
  <si>
    <t>huf-group.com</t>
  </si>
  <si>
    <t>thehiddencameras.com</t>
  </si>
  <si>
    <t>thinkoutside.com</t>
  </si>
  <si>
    <t>whatspeoplesay.com</t>
  </si>
  <si>
    <t>de.ht</t>
  </si>
  <si>
    <t>laresingatlan.hu</t>
  </si>
  <si>
    <t>spiritart.hu</t>
  </si>
  <si>
    <t>abu-median.info</t>
  </si>
  <si>
    <t>dentistacorso.it</t>
  </si>
  <si>
    <t>kongogumi.co.jp</t>
  </si>
  <si>
    <t>craigslist.jp</t>
  </si>
  <si>
    <t>marketyou.co.kr</t>
  </si>
  <si>
    <t>onlinewithoutprescription-retin-a.net</t>
  </si>
  <si>
    <t>stop-tabac.org</t>
  </si>
  <si>
    <t>wab.com.pl</t>
  </si>
  <si>
    <t>brunel-museum.org.uk</t>
  </si>
  <si>
    <t>cqmi.ca</t>
  </si>
  <si>
    <t>alliancedisplay.com</t>
  </si>
  <si>
    <t>basshous3.com</t>
  </si>
  <si>
    <t>beesline.com</t>
  </si>
  <si>
    <t>bookcadillacwestin.com</t>
  </si>
  <si>
    <t>e-lacrosse.com</t>
  </si>
  <si>
    <t>epizode.com</t>
  </si>
  <si>
    <t>jujumao.com</t>
  </si>
  <si>
    <t>kamagraoraljellymed.com</t>
  </si>
  <si>
    <t>kentbrushes.com</t>
  </si>
  <si>
    <t>linvilla.com</t>
  </si>
  <si>
    <t>net-writer.com</t>
  </si>
  <si>
    <t>patmora.com</t>
  </si>
  <si>
    <t>raumfeld.com</t>
  </si>
  <si>
    <t>rentmcalester.com</t>
  </si>
  <si>
    <t>richardsonrfpd.com</t>
  </si>
  <si>
    <t>sq-pump.com</t>
  </si>
  <si>
    <t>vamed.com</t>
  </si>
  <si>
    <t>yc36.com</t>
  </si>
  <si>
    <t>zaibinternational.com</t>
  </si>
  <si>
    <t>rethink.com.cy</t>
  </si>
  <si>
    <t>7801usa.net</t>
  </si>
  <si>
    <t>bestroute.net</t>
  </si>
  <si>
    <t>comebackamerica.net</t>
  </si>
  <si>
    <t>firstmutualonline.net</t>
  </si>
  <si>
    <t>funrevolution.net</t>
  </si>
  <si>
    <t>congressfoundation.org</t>
  </si>
  <si>
    <t>mha.org</t>
  </si>
  <si>
    <t>plantchicago.org</t>
  </si>
  <si>
    <t>pmpa.org</t>
  </si>
  <si>
    <t>darkzone.com</t>
  </si>
  <si>
    <t>drawingdynamichands.com</t>
  </si>
  <si>
    <t>galaxyaudio.com</t>
  </si>
  <si>
    <t>gdjuncheng.com</t>
  </si>
  <si>
    <t>howitgolook.com</t>
  </si>
  <si>
    <t>lamaisonchampselysees.com</t>
  </si>
  <si>
    <t>linkody.com</t>
  </si>
  <si>
    <t>mackenziebuckeyes.com</t>
  </si>
  <si>
    <t>moocnewsandreviews.com</t>
  </si>
  <si>
    <t>ozarklist.com</t>
  </si>
  <si>
    <t>pointzappers.com</t>
  </si>
  <si>
    <t>sensinkai-machida.com</t>
  </si>
  <si>
    <t>serversmtp.com</t>
  </si>
  <si>
    <t>wavetrick.com</t>
  </si>
  <si>
    <t>beyondearth.eu</t>
  </si>
  <si>
    <t>ewebeditor.net</t>
  </si>
  <si>
    <t>nmsexoffender.net</t>
  </si>
  <si>
    <t>qrparci.org</t>
  </si>
  <si>
    <t>texasquality.org</t>
  </si>
  <si>
    <t>homesgardens.ru</t>
  </si>
  <si>
    <t>videlex.com.br</t>
  </si>
  <si>
    <t>floridita-cuba.com</t>
  </si>
  <si>
    <t>garnierrewardstopfloor.com</t>
  </si>
  <si>
    <t>godik.com</t>
  </si>
  <si>
    <t>hawaiicloudforestcoffee.com</t>
  </si>
  <si>
    <t>profilefly.com</t>
  </si>
  <si>
    <t>stlouisgiftbasket.com</t>
  </si>
  <si>
    <t>vintage-tubes.com</t>
  </si>
  <si>
    <t>franceserv.fr</t>
  </si>
  <si>
    <t>superiorfairsecurity.in</t>
  </si>
  <si>
    <t>reform.co.jp</t>
  </si>
  <si>
    <t>fpnp.net</t>
  </si>
  <si>
    <t>bizbrain.org</t>
  </si>
  <si>
    <t>rezonit.ru</t>
  </si>
  <si>
    <t>luxonline.org.uk</t>
  </si>
  <si>
    <t>hboondemand.ws</t>
  </si>
  <si>
    <t>xt.gov.cn</t>
  </si>
  <si>
    <t>averyweigh-tronix.com</t>
  </si>
  <si>
    <t>clickandmatch.com</t>
  </si>
  <si>
    <t>energiecardio.com</t>
  </si>
  <si>
    <t>glenivy.com</t>
  </si>
  <si>
    <t>grand-hilai.com</t>
  </si>
  <si>
    <t>hbddfsy.com</t>
  </si>
  <si>
    <t>ldselection.com</t>
  </si>
  <si>
    <t>montrealvip.com</t>
  </si>
  <si>
    <t>pinglaoshi.com</t>
  </si>
  <si>
    <t>whatfix.com</t>
  </si>
  <si>
    <t>solartechnik123.de</t>
  </si>
  <si>
    <t>teylersmuseum.eu</t>
  </si>
  <si>
    <t>everycar.info</t>
  </si>
  <si>
    <t>kyanitemining.net</t>
  </si>
  <si>
    <t>chasa.org</t>
  </si>
  <si>
    <t>fatcatmusic.org</t>
  </si>
  <si>
    <t>on-change.org</t>
  </si>
  <si>
    <t>usquidditch.org</t>
  </si>
  <si>
    <t>buy-avodart.us</t>
  </si>
  <si>
    <t>news.ai</t>
  </si>
  <si>
    <t>truworthsltd.biz</t>
  </si>
  <si>
    <t>hatobus.com</t>
  </si>
  <si>
    <t>internetshoppersmall.com</t>
  </si>
  <si>
    <t>newyorkmedicalmalpractice.com</t>
  </si>
  <si>
    <t>xlcenter.com</t>
  </si>
  <si>
    <t>grupogyo.es</t>
  </si>
  <si>
    <t>dublinsightseeing.ie</t>
  </si>
  <si>
    <t>srph.it</t>
  </si>
  <si>
    <t>sportcafedemarsch.nl</t>
  </si>
  <si>
    <t>georgiafamilylawreport.org</t>
  </si>
  <si>
    <t>valtrexonline.site</t>
  </si>
  <si>
    <t>jingning.gov.cn</t>
  </si>
  <si>
    <t>6ave.com</t>
  </si>
  <si>
    <t>afattorneys.com</t>
  </si>
  <si>
    <t>ajqi.com</t>
  </si>
  <si>
    <t>dugunmelegi.com</t>
  </si>
  <si>
    <t>fitfav.com</t>
  </si>
  <si>
    <t>freekiadvice.com</t>
  </si>
  <si>
    <t>jasonohler.com</t>
  </si>
  <si>
    <t>m2inc.com</t>
  </si>
  <si>
    <t>metalarte.com</t>
  </si>
  <si>
    <t>outdoorfever.com</t>
  </si>
  <si>
    <t>xcelenergysolarrewards.com</t>
  </si>
  <si>
    <t>promocion-especial.es</t>
  </si>
  <si>
    <t>rolexwatches-swiss.net</t>
  </si>
  <si>
    <t>loggy.nl</t>
  </si>
  <si>
    <t>bashar.org</t>
  </si>
  <si>
    <t>francparler.org</t>
  </si>
  <si>
    <t>stevesmall.org</t>
  </si>
  <si>
    <t>buycafergot.ru</t>
  </si>
  <si>
    <t>hyips.site</t>
  </si>
  <si>
    <t>zamalek.tv</t>
  </si>
  <si>
    <t>cvstarr.tw</t>
  </si>
  <si>
    <t>topessays.co.uk</t>
  </si>
  <si>
    <t>webcon.co.uk</t>
  </si>
  <si>
    <t>neuvoo.com.ar</t>
  </si>
  <si>
    <t>fenestration.com.cn</t>
  </si>
  <si>
    <t>luogang.gov.cn</t>
  </si>
  <si>
    <t>bisnisborneo.com</t>
  </si>
  <si>
    <t>bluelemur.com</t>
  </si>
  <si>
    <t>brinkshomesecuritysystems.com</t>
  </si>
  <si>
    <t>canalsportsmansclub.com</t>
  </si>
  <si>
    <t>citizenwarrior.com</t>
  </si>
  <si>
    <t>francoise-hardy.com</t>
  </si>
  <si>
    <t>investwithdiscipline.com</t>
  </si>
  <si>
    <t>jawlipop.com</t>
  </si>
  <si>
    <t>juncegroup.com</t>
  </si>
  <si>
    <t>k-12ware.com</t>
  </si>
  <si>
    <t>levitraopinion.com</t>
  </si>
  <si>
    <t>libyanexpress.com</t>
  </si>
  <si>
    <t>lovelysound.com</t>
  </si>
  <si>
    <t>monboucher-enligne.com</t>
  </si>
  <si>
    <t>poetsandquantsforundergrads.com</t>
  </si>
  <si>
    <t>statefinancecompany.com</t>
  </si>
  <si>
    <t>wvupressonline.com</t>
  </si>
  <si>
    <t>ouhua.info</t>
  </si>
  <si>
    <t>codigo-de-descuento.net</t>
  </si>
  <si>
    <t>laixuan.net</t>
  </si>
  <si>
    <t>radiomods.co.nz</t>
  </si>
  <si>
    <t>qualityphysicianservices.org</t>
  </si>
  <si>
    <t>everlink.su</t>
  </si>
  <si>
    <t>tedy.su</t>
  </si>
  <si>
    <t>indianarailroad.us</t>
  </si>
  <si>
    <t>softpaws.ca</t>
  </si>
  <si>
    <t>comryoma-hometown.com</t>
  </si>
  <si>
    <t>courtetcontractors.com</t>
  </si>
  <si>
    <t>densott.com</t>
  </si>
  <si>
    <t>disneydudes.com</t>
  </si>
  <si>
    <t>embromix.com</t>
  </si>
  <si>
    <t>flysnowflake.com</t>
  </si>
  <si>
    <t>juvestore.com</t>
  </si>
  <si>
    <t>kcconvention.com</t>
  </si>
  <si>
    <t>madero.com</t>
  </si>
  <si>
    <t>opternative.com</t>
  </si>
  <si>
    <t>prwebdirect.com</t>
  </si>
  <si>
    <t>purebulk.com</t>
  </si>
  <si>
    <t>spinecenters.com</t>
  </si>
  <si>
    <t>ebooks.edu.gr</t>
  </si>
  <si>
    <t>hiltonbaltimore.net</t>
  </si>
  <si>
    <t>llscanada.org</t>
  </si>
  <si>
    <t>ocetiwakan.org</t>
  </si>
  <si>
    <t>wildsheep.org</t>
  </si>
  <si>
    <t>counter-strike.pl</t>
  </si>
  <si>
    <t>macquarie.co.uk</t>
  </si>
  <si>
    <t>bisbog.com</t>
  </si>
  <si>
    <t>buyyoutubviews.com</t>
  </si>
  <si>
    <t>consolenergycenter.com</t>
  </si>
  <si>
    <t>designstudiomb.com</t>
  </si>
  <si>
    <t>eudaimon.com</t>
  </si>
  <si>
    <t>eurorscgworldwide.com</t>
  </si>
  <si>
    <t>futuredoctor.com</t>
  </si>
  <si>
    <t>lfeee.com</t>
  </si>
  <si>
    <t>millenniummed.com</t>
  </si>
  <si>
    <t>mission.com</t>
  </si>
  <si>
    <t>naughtynoir.com</t>
  </si>
  <si>
    <t>openyourmouthtour.com</t>
  </si>
  <si>
    <t>perimeterbicycling.com</t>
  </si>
  <si>
    <t>tangranny.com</t>
  </si>
  <si>
    <t>turningart.com</t>
  </si>
  <si>
    <t>unicurbs.com</t>
  </si>
  <si>
    <t>wuxiang.com</t>
  </si>
  <si>
    <t>xtongfa.com</t>
  </si>
  <si>
    <t>cytotec.fashion</t>
  </si>
  <si>
    <t>graymatterconsulting.net</t>
  </si>
  <si>
    <t>sonsofsamhorn.net</t>
  </si>
  <si>
    <t>circaprojects.org</t>
  </si>
  <si>
    <t>retinaonlinebuy.org</t>
  </si>
  <si>
    <t>cetal.com.ar</t>
  </si>
  <si>
    <t>farn.org.ar</t>
  </si>
  <si>
    <t>academiadoimportador.com.br</t>
  </si>
  <si>
    <t>aaronsusmapstore.com</t>
  </si>
  <si>
    <t>amsterdamfashionweek.com</t>
  </si>
  <si>
    <t>animationarena.com</t>
  </si>
  <si>
    <t>baseballastrosshop.com</t>
  </si>
  <si>
    <t>caprifleet.com</t>
  </si>
  <si>
    <t>casabonitadenver.com</t>
  </si>
  <si>
    <t>clickbathrooms.com</t>
  </si>
  <si>
    <t>cnwx.com</t>
  </si>
  <si>
    <t>delanceyplace.com</t>
  </si>
  <si>
    <t>egueyseta.com</t>
  </si>
  <si>
    <t>josephribkoff.com</t>
  </si>
  <si>
    <t>neaalaska.com</t>
  </si>
  <si>
    <t>parityportal.com</t>
  </si>
  <si>
    <t>parsvds.com</t>
  </si>
  <si>
    <t>sigma-dp1.com</t>
  </si>
  <si>
    <t>asiatorrents.me</t>
  </si>
  <si>
    <t>blueborder.net</t>
  </si>
  <si>
    <t>pharmacy-noprescriptioncanada.net</t>
  </si>
  <si>
    <t>thebigo.net</t>
  </si>
  <si>
    <t>maskros.nu</t>
  </si>
  <si>
    <t>gpbnews.org</t>
  </si>
  <si>
    <t>retirementplanadvisorygroup.org</t>
  </si>
  <si>
    <t>unitedwaynyc.org</t>
  </si>
  <si>
    <t>whrhs.org</t>
  </si>
  <si>
    <t>hifi-tower.co.uk</t>
  </si>
  <si>
    <t>realrussia.co.uk</t>
  </si>
  <si>
    <t>utcssa.ca</t>
  </si>
  <si>
    <t>i-part.com.cn</t>
  </si>
  <si>
    <t>cnimage.com</t>
  </si>
  <si>
    <t>euroholidaycenters.com</t>
  </si>
  <si>
    <t>streamingsoundtracks.com</t>
  </si>
  <si>
    <t>treawireless.com</t>
  </si>
  <si>
    <t>vegaskungen.com</t>
  </si>
  <si>
    <t>venturepact.com</t>
  </si>
  <si>
    <t>wellexecutive.com</t>
  </si>
  <si>
    <t>wrappersbooks.com</t>
  </si>
  <si>
    <t>yukawa-fudosan.com</t>
  </si>
  <si>
    <t>age.cx</t>
  </si>
  <si>
    <t>airmaxbaratasespana.es</t>
  </si>
  <si>
    <t>penisgrotermaken.eu</t>
  </si>
  <si>
    <t>levitra20mgprice.gdn</t>
  </si>
  <si>
    <t>agencycom.info</t>
  </si>
  <si>
    <t>kthy.net</t>
  </si>
  <si>
    <t>better-investing.org</t>
  </si>
  <si>
    <t>bluewatercruising.org</t>
  </si>
  <si>
    <t>spanishmustang.org</t>
  </si>
  <si>
    <t>thesmell.org</t>
  </si>
  <si>
    <t>almeidahotels.pt</t>
  </si>
  <si>
    <t>datika.ru</t>
  </si>
  <si>
    <t>uggslippers.us</t>
  </si>
  <si>
    <t>carnivalpower.com</t>
  </si>
  <si>
    <t>cccski.com</t>
  </si>
  <si>
    <t>flannelsfashion.com</t>
  </si>
  <si>
    <t>getmarkman.com</t>
  </si>
  <si>
    <t>iaudit.com</t>
  </si>
  <si>
    <t>imagineartfulthings.com</t>
  </si>
  <si>
    <t>kimberlymassey.com</t>
  </si>
  <si>
    <t>l2jbrasil.com</t>
  </si>
  <si>
    <t>moderntokyotimes.com</t>
  </si>
  <si>
    <t>odewire.com</t>
  </si>
  <si>
    <t>radicigroup.com</t>
  </si>
  <si>
    <t>thejonesassociates.com</t>
  </si>
  <si>
    <t>hjelmoe.dk</t>
  </si>
  <si>
    <t>nashcc.edu</t>
  </si>
  <si>
    <t>pokeland.jp</t>
  </si>
  <si>
    <t>8sf.net</t>
  </si>
  <si>
    <t>fivefrogs.net</t>
  </si>
  <si>
    <t>suhaspatil.net</t>
  </si>
  <si>
    <t>assilam.com.pl</t>
  </si>
  <si>
    <t>albertacancer.ca</t>
  </si>
  <si>
    <t>blackmassthemovie.com</t>
  </si>
  <si>
    <t>centerline.com</t>
  </si>
  <si>
    <t>flosstradamus.com</t>
  </si>
  <si>
    <t>isvan-schick.com</t>
  </si>
  <si>
    <t>jackiechalkley.com</t>
  </si>
  <si>
    <t>lake-express.com</t>
  </si>
  <si>
    <t>parlesdetonex.com</t>
  </si>
  <si>
    <t>quackersmackers.com</t>
  </si>
  <si>
    <t>surveyanyplace.com</t>
  </si>
  <si>
    <t>ubscooter.com</t>
  </si>
  <si>
    <t>jancodada.co.il</t>
  </si>
  <si>
    <t>atca.jp</t>
  </si>
  <si>
    <t>focol.org</t>
  </si>
  <si>
    <t>pink-floyd.org</t>
  </si>
  <si>
    <t>realviagraforsale.top</t>
  </si>
  <si>
    <t>aethon.com</t>
  </si>
  <si>
    <t>carezone.com</t>
  </si>
  <si>
    <t>example-essays.com</t>
  </si>
  <si>
    <t>oodii.com</t>
  </si>
  <si>
    <t>promoddy.com</t>
  </si>
  <si>
    <t>strathweb.com</t>
  </si>
  <si>
    <t>ipst.edu</t>
  </si>
  <si>
    <t>turbohealthyhair.eu</t>
  </si>
  <si>
    <t>insidevalleyranch.info</t>
  </si>
  <si>
    <t>fotodc.org</t>
  </si>
  <si>
    <t>salvauncorazon.org</t>
  </si>
  <si>
    <t>buy-buspar.science</t>
  </si>
  <si>
    <t>diarioc.com.ar</t>
  </si>
  <si>
    <t>meydan.com.au</t>
  </si>
  <si>
    <t>reporter.bz</t>
  </si>
  <si>
    <t>enap.cl</t>
  </si>
  <si>
    <t>365friendz.com</t>
  </si>
  <si>
    <t>abagnale.com</t>
  </si>
  <si>
    <t>bleunature.com</t>
  </si>
  <si>
    <t>hondacelebrationoflight.com</t>
  </si>
  <si>
    <t>pacificdomes.com</t>
  </si>
  <si>
    <t>stanleycolors.com</t>
  </si>
  <si>
    <t>thetwilightsingers.com</t>
  </si>
  <si>
    <t>unaaradio.com</t>
  </si>
  <si>
    <t>airmax90damvita.net</t>
  </si>
  <si>
    <t>canteencorrectional.net</t>
  </si>
  <si>
    <t>jnoonn.net</t>
  </si>
  <si>
    <t>regimentgeneeskundigetroepen.nl</t>
  </si>
  <si>
    <t>tribecapac.org</t>
  </si>
  <si>
    <t>zong.com.pk</t>
  </si>
  <si>
    <t>parramattasun.com.au</t>
  </si>
  <si>
    <t>unfold.be</t>
  </si>
  <si>
    <t>szgz.gov.cn</t>
  </si>
  <si>
    <t>tgjt.cn</t>
  </si>
  <si>
    <t>basmhcleaning.com</t>
  </si>
  <si>
    <t>cherrykoko.com</t>
  </si>
  <si>
    <t>codehight.com</t>
  </si>
  <si>
    <t>gbtechservices.com</t>
  </si>
  <si>
    <t>genzbenz.com</t>
  </si>
  <si>
    <t>winsock.com</t>
  </si>
  <si>
    <t>redby.fr</t>
  </si>
  <si>
    <t>elink.io</t>
  </si>
  <si>
    <t>imatranperhokalastajat.net</t>
  </si>
  <si>
    <t>littlesmartypants.net</t>
  </si>
  <si>
    <t>berkshireschool.org</t>
  </si>
  <si>
    <t>ola-cathedral.org</t>
  </si>
  <si>
    <t>online-prednisone-buy.org</t>
  </si>
  <si>
    <t>solcamping.se</t>
  </si>
  <si>
    <t>anyburn.com</t>
  </si>
  <si>
    <t>celldweller.com</t>
  </si>
  <si>
    <t>facebookmodels.com</t>
  </si>
  <si>
    <t>fjrenke.com</t>
  </si>
  <si>
    <t>landtu.com</t>
  </si>
  <si>
    <t>larp-maelstrom.com</t>
  </si>
  <si>
    <t>martensmoving.com</t>
  </si>
  <si>
    <t>novascotiaaccommodations.com</t>
  </si>
  <si>
    <t>nzdating.com</t>
  </si>
  <si>
    <t>winterhawks.com</t>
  </si>
  <si>
    <t>xiagong.com</t>
  </si>
  <si>
    <t>farcry2.info</t>
  </si>
  <si>
    <t>gmodelo.com.mx</t>
  </si>
  <si>
    <t>itunescharts.net</t>
  </si>
  <si>
    <t>nod32.nl</t>
  </si>
  <si>
    <t>agrodome.co.nz</t>
  </si>
  <si>
    <t>lasestrellas.tv</t>
  </si>
  <si>
    <t>realestatebbs.com.au</t>
  </si>
  <si>
    <t>wxgjj.com.cn</t>
  </si>
  <si>
    <t>designstein.com</t>
  </si>
  <si>
    <t>dreamandthink.com</t>
  </si>
  <si>
    <t>fullfat.com</t>
  </si>
  <si>
    <t>roadtoroota.com</t>
  </si>
  <si>
    <t>smokingwithstyle.com</t>
  </si>
  <si>
    <t>systra.com</t>
  </si>
  <si>
    <t>tp29.com</t>
  </si>
  <si>
    <t>worldoftanksxbox360edition.com</t>
  </si>
  <si>
    <t>verisign.es</t>
  </si>
  <si>
    <t>80.hk</t>
  </si>
  <si>
    <t>passwork.org</t>
  </si>
  <si>
    <t>tetonscience.org</t>
  </si>
  <si>
    <t>viagrabuy-cheap.org</t>
  </si>
  <si>
    <t>waterfrontstamptax.org</t>
  </si>
  <si>
    <t>zen-yoga.ru</t>
  </si>
  <si>
    <t>stix.to</t>
  </si>
  <si>
    <t>xrume.xyz</t>
  </si>
  <si>
    <t>abbeyprotectionplc.com</t>
  </si>
  <si>
    <t>angelmeds.com</t>
  </si>
  <si>
    <t>applicraft.com</t>
  </si>
  <si>
    <t>dbschenkerusa.com</t>
  </si>
  <si>
    <t>destinationjazz.com</t>
  </si>
  <si>
    <t>ecoviaint.com</t>
  </si>
  <si>
    <t>frederickscozzafava.com</t>
  </si>
  <si>
    <t>haixia.com</t>
  </si>
  <si>
    <t>nathanvargas.com</t>
  </si>
  <si>
    <t>neihansequ.com</t>
  </si>
  <si>
    <t>sim2.com</t>
  </si>
  <si>
    <t>thisis40movie.com</t>
  </si>
  <si>
    <t>tulocal.com</t>
  </si>
  <si>
    <t>moj.gov.jm</t>
  </si>
  <si>
    <t>shequedu.net</t>
  </si>
  <si>
    <t>ubisense.net</t>
  </si>
  <si>
    <t>neera-syrop.pl</t>
  </si>
  <si>
    <t>fz5156.cn</t>
  </si>
  <si>
    <t>freewave.com</t>
  </si>
  <si>
    <t>opencourtbooks.com</t>
  </si>
  <si>
    <t>rhiannongiddens.com</t>
  </si>
  <si>
    <t>roketfish.com</t>
  </si>
  <si>
    <t>rowenta.com</t>
  </si>
  <si>
    <t>rz-gp.com</t>
  </si>
  <si>
    <t>samyanglensglobal.com</t>
  </si>
  <si>
    <t>xn--12cai8fb8b1a6c5exa6hrdsad.com</t>
  </si>
  <si>
    <t>à¸à¸¥à¸¸à¹ˆà¸¡à¸„à¸™à¹à¸à¹‰à¸«à¸™à¸µà¹‰.com</t>
  </si>
  <si>
    <t>turbohealthybreast.eu</t>
  </si>
  <si>
    <t>hsfinder.net</t>
  </si>
  <si>
    <t>epforums.org</t>
  </si>
  <si>
    <t>d-diao.cn</t>
  </si>
  <si>
    <t>dademall.com</t>
  </si>
  <si>
    <t>fgamezone.com</t>
  </si>
  <si>
    <t>giftbookings.com</t>
  </si>
  <si>
    <t>mightyhercules.com</t>
  </si>
  <si>
    <t>nidecker.com</t>
  </si>
  <si>
    <t>senlinmiehuo.com</t>
  </si>
  <si>
    <t>szqcz.com</t>
  </si>
  <si>
    <t>takemyonlineclass.com</t>
  </si>
  <si>
    <t>velo.net.kg</t>
  </si>
  <si>
    <t>beartoothbillingsclinic.org</t>
  </si>
  <si>
    <t>navyfcu.org</t>
  </si>
  <si>
    <t>transexualia.org</t>
  </si>
  <si>
    <t>rzeszow-cmentarze.pl</t>
  </si>
  <si>
    <t>imigrantesitalianos.com.br</t>
  </si>
  <si>
    <t>andrewmyersart.com</t>
  </si>
  <si>
    <t>comic-art.com</t>
  </si>
  <si>
    <t>greenawards.com</t>
  </si>
  <si>
    <t>liverpool.com</t>
  </si>
  <si>
    <t>themarketbusiness.com</t>
  </si>
  <si>
    <t>yunnanpictorial.com</t>
  </si>
  <si>
    <t>panoply.fm</t>
  </si>
  <si>
    <t>elr.info</t>
  </si>
  <si>
    <t>notebook-games.ru</t>
  </si>
  <si>
    <t>northcm.ac.th</t>
  </si>
  <si>
    <t>dood.al</t>
  </si>
  <si>
    <t>sqlpower.ca</t>
  </si>
  <si>
    <t>dxmiaomu.com</t>
  </si>
  <si>
    <t>postersizeit.com</t>
  </si>
  <si>
    <t>youpals.com</t>
  </si>
  <si>
    <t>sautech.edu</t>
  </si>
  <si>
    <t>blackrainmusic.eu</t>
  </si>
  <si>
    <t>alzheimersprevention.org</t>
  </si>
  <si>
    <t>cialis20mg.site</t>
  </si>
  <si>
    <t>abbc.com</t>
  </si>
  <si>
    <t>babymallonline.com</t>
  </si>
  <si>
    <t>biopharminternational.com</t>
  </si>
  <si>
    <t>cokin.com</t>
  </si>
  <si>
    <t>deepdish.com</t>
  </si>
  <si>
    <t>jmthiphop.com</t>
  </si>
  <si>
    <t>robsonbutler.com</t>
  </si>
  <si>
    <t>iq-research.info</t>
  </si>
  <si>
    <t>hitchhikers.org</t>
  </si>
  <si>
    <t>infoforhealth.org</t>
  </si>
  <si>
    <t>pregnantpause.org</t>
  </si>
  <si>
    <t>viagra-online-without-prescription.trade</t>
  </si>
  <si>
    <t>rogaineonline.us</t>
  </si>
  <si>
    <t>jxgrain.gov.cn</t>
  </si>
  <si>
    <t>datafoundry.com</t>
  </si>
  <si>
    <t>orbitalinsight.com</t>
  </si>
  <si>
    <t>raymovie.com</t>
  </si>
  <si>
    <t>venablesbell.com</t>
  </si>
  <si>
    <t>clinitrafic.es</t>
  </si>
  <si>
    <t>pagodabox.io</t>
  </si>
  <si>
    <t>freegamedev.net</t>
  </si>
  <si>
    <t>painterlypack.net</t>
  </si>
  <si>
    <t>amse.org</t>
  </si>
  <si>
    <t>getpopfile.org</t>
  </si>
  <si>
    <t>trendmicro.tw</t>
  </si>
  <si>
    <t>buybentyl.website</t>
  </si>
  <si>
    <t>buydeltasone.accountant</t>
  </si>
  <si>
    <t>seeklearning.com.au</t>
  </si>
  <si>
    <t>amazon.co</t>
  </si>
  <si>
    <t>blitab.com</t>
  </si>
  <si>
    <t>bugshooting.com</t>
  </si>
  <si>
    <t>crazyapplerumors.com</t>
  </si>
  <si>
    <t>detstwo.com</t>
  </si>
  <si>
    <t>inotranswx.com</t>
  </si>
  <si>
    <t>knight.com</t>
  </si>
  <si>
    <t>l4rge.com</t>
  </si>
  <si>
    <t>medknow.com</t>
  </si>
  <si>
    <t>skinsite.com</t>
  </si>
  <si>
    <t>trimfizz.com</t>
  </si>
  <si>
    <t>richworks.in</t>
  </si>
  <si>
    <t>caminella.it</t>
  </si>
  <si>
    <t>com-ingross.it</t>
  </si>
  <si>
    <t>azteca.net</t>
  </si>
  <si>
    <t>run2game.net</t>
  </si>
  <si>
    <t>scn9a.org</t>
  </si>
  <si>
    <t>seamenschurch.org</t>
  </si>
  <si>
    <t>airxcel.com</t>
  </si>
  <si>
    <t>alps2alps.com</t>
  </si>
  <si>
    <t>cloudcracker.com</t>
  </si>
  <si>
    <t>counciltally.com</t>
  </si>
  <si>
    <t>findmail.com</t>
  </si>
  <si>
    <t>simulationcurriculum.com</t>
  </si>
  <si>
    <t>worldsoccerukshop.com</t>
  </si>
  <si>
    <t>yepi.com</t>
  </si>
  <si>
    <t>rocklinux.org</t>
  </si>
  <si>
    <t>tecnygroup.org</t>
  </si>
  <si>
    <t>twobank.com.tw</t>
  </si>
  <si>
    <t>top5hosting.co.uk</t>
  </si>
  <si>
    <t>fingaz.co.zw</t>
  </si>
  <si>
    <t>buyaygestinonline.accountant</t>
  </si>
  <si>
    <t>fm897.com.cn</t>
  </si>
  <si>
    <t>zshun.com.cn</t>
  </si>
  <si>
    <t>gsyongjing.gov.cn</t>
  </si>
  <si>
    <t>wztax.gov.cn</t>
  </si>
  <si>
    <t>mathhelpforum.com</t>
  </si>
  <si>
    <t>maxwell-media.com</t>
  </si>
  <si>
    <t>mixmaxusercontent.com</t>
  </si>
  <si>
    <t>imagination.is</t>
  </si>
  <si>
    <t>climatecentre.org</t>
  </si>
  <si>
    <t>watchmoviesonlinenow.org</t>
  </si>
  <si>
    <t>scanco.ch</t>
  </si>
  <si>
    <t>ecoventura.com</t>
  </si>
  <si>
    <t>kontagent.com</t>
  </si>
  <si>
    <t>sparton.com</t>
  </si>
  <si>
    <t>counterairsoft.es</t>
  </si>
  <si>
    <t>cialis-5mggeneric.net</t>
  </si>
  <si>
    <t>imaginationatwork.com</t>
  </si>
  <si>
    <t>insidevc.com</t>
  </si>
  <si>
    <t>ipublishcentral.com</t>
  </si>
  <si>
    <t>jimboykin.com</t>
  </si>
  <si>
    <t>persits.com</t>
  </si>
  <si>
    <t>supplychaindive.com</t>
  </si>
  <si>
    <t>myvov.co.kr</t>
  </si>
  <si>
    <t>wxpr.org</t>
  </si>
  <si>
    <t>80r.pl</t>
  </si>
  <si>
    <t>propranolols.science</t>
  </si>
  <si>
    <t>doxycycline100mg.xyz</t>
  </si>
  <si>
    <t>buysilagra.accountant</t>
  </si>
  <si>
    <t>escn.com.cn</t>
  </si>
  <si>
    <t>jnwater.gov.cn</t>
  </si>
  <si>
    <t>hast.org.cn</t>
  </si>
  <si>
    <t>aicp-rom.com</t>
  </si>
  <si>
    <t>fraynelson.com</t>
  </si>
  <si>
    <t>freecyberzone.com</t>
  </si>
  <si>
    <t>grimmfairytales.com</t>
  </si>
  <si>
    <t>hostel2.com</t>
  </si>
  <si>
    <t>jd120.com</t>
  </si>
  <si>
    <t>pvresources.com</t>
  </si>
  <si>
    <t>texyt.com</t>
  </si>
  <si>
    <t>anikaos.com</t>
  </si>
  <si>
    <t>automatedlogic.com</t>
  </si>
  <si>
    <t>cusabio.com</t>
  </si>
  <si>
    <t>royalhuisman.com</t>
  </si>
  <si>
    <t>lamskin.com.hk</t>
  </si>
  <si>
    <t>libertarianrepublican.net</t>
  </si>
  <si>
    <t>deadmedia.org</t>
  </si>
  <si>
    <t>ezix.org</t>
  </si>
  <si>
    <t>wdlc.com.cn</t>
  </si>
  <si>
    <t>semi.org.cn</t>
  </si>
  <si>
    <t>macmothership.com</t>
  </si>
  <si>
    <t>ometer.com</t>
  </si>
  <si>
    <t>ridetideline.com</t>
  </si>
  <si>
    <t>osshe.edu</t>
  </si>
  <si>
    <t>errin.eu</t>
  </si>
  <si>
    <t>a7soft.com</t>
  </si>
  <si>
    <t>filesharingplace.com</t>
  </si>
  <si>
    <t>shedworx.com</t>
  </si>
  <si>
    <t>usbid.com</t>
  </si>
  <si>
    <t>promundoglobal.org</t>
  </si>
  <si>
    <t>arimidex2016.us</t>
  </si>
  <si>
    <t>designingwebinterfaces.com</t>
  </si>
  <si>
    <t>ksuther.com</t>
  </si>
  <si>
    <t>prodigyfinance.com</t>
  </si>
  <si>
    <t>churchofreality.org</t>
  </si>
  <si>
    <t>propecia.press</t>
  </si>
  <si>
    <t>bjxbw.com</t>
  </si>
  <si>
    <t>enavu.com</t>
  </si>
  <si>
    <t>linasoft.com</t>
  </si>
  <si>
    <t>thereelrossgroup.com</t>
  </si>
  <si>
    <t>userfly.com</t>
  </si>
  <si>
    <t>meidell.dk</t>
  </si>
  <si>
    <t>kamagra-69.pl</t>
  </si>
  <si>
    <t>sqlitestudio.pl</t>
  </si>
  <si>
    <t>fluoxetine-hcl.trade</t>
  </si>
  <si>
    <t>guestbooksforfree.com</t>
  </si>
  <si>
    <t>mymmoshop.com</t>
  </si>
  <si>
    <t>gzflower.net</t>
  </si>
  <si>
    <t>dlcsn.com.tw</t>
  </si>
  <si>
    <t>biologydirect.com</t>
  </si>
  <si>
    <t>cougar-world.com</t>
  </si>
  <si>
    <t>eurias-fp.eu</t>
  </si>
  <si>
    <t>semantic-web-journal.net</t>
  </si>
  <si>
    <t>globalhandwashingday.org</t>
  </si>
  <si>
    <t>natural-selection.org</t>
  </si>
  <si>
    <t>dvdo.com</t>
  </si>
  <si>
    <t>mobileapptracking.com</t>
  </si>
  <si>
    <t>rosanbosch.com</t>
  </si>
  <si>
    <t>tz4.com</t>
  </si>
  <si>
    <t>bynari.net</t>
  </si>
  <si>
    <t>stepok.net</t>
  </si>
  <si>
    <t>filelist.org</t>
  </si>
  <si>
    <t>kressfoundation.org</t>
  </si>
  <si>
    <t>in-sx.com</t>
  </si>
  <si>
    <t>webalizer.com</t>
  </si>
  <si>
    <t>buyalli.link</t>
  </si>
  <si>
    <t>buyprednisolone.men</t>
  </si>
  <si>
    <t>ftphost.net</t>
  </si>
  <si>
    <t>reactjs.org</t>
  </si>
  <si>
    <t>dnanexus.com</t>
  </si>
  <si>
    <t>nottus.co.uk</t>
  </si>
  <si>
    <t>buyzetia.accountant</t>
  </si>
  <si>
    <t>aigle.com.cn</t>
  </si>
  <si>
    <t>plasticscm.com</t>
  </si>
  <si>
    <t>shatteredhorizon.com</t>
  </si>
  <si>
    <t>crestor.host</t>
  </si>
  <si>
    <t>dslforum.org</t>
  </si>
  <si>
    <t>celiacbadge.com</t>
  </si>
  <si>
    <t>daylerees.com</t>
  </si>
  <si>
    <t>mastodon.network</t>
  </si>
  <si>
    <t>jvzooacademyreviews.com</t>
  </si>
  <si>
    <t>analogia.com.pl</t>
  </si>
  <si>
    <t>guildftpd.com</t>
  </si>
  <si>
    <t>jamesthornton.com</t>
  </si>
  <si>
    <t>ircspy.com</t>
  </si>
  <si>
    <t>899669.com</t>
  </si>
  <si>
    <t>6128783.com</t>
  </si>
  <si>
    <t>wzhdr.com</t>
  </si>
  <si>
    <t>xlcqm.com</t>
  </si>
  <si>
    <t>yoawn.com</t>
  </si>
  <si>
    <t>lgswp.com</t>
  </si>
  <si>
    <t>obaue.com</t>
  </si>
  <si>
    <t>vuthk.com</t>
  </si>
  <si>
    <t>obkyt.com</t>
  </si>
  <si>
    <t>lydhzs.com</t>
  </si>
  <si>
    <t>uxozh.com</t>
  </si>
  <si>
    <t>gcqwz.com</t>
  </si>
  <si>
    <t>svxai.com</t>
  </si>
  <si>
    <t>fvekd.com</t>
  </si>
  <si>
    <t>cadomodern.com</t>
  </si>
  <si>
    <t>dweef.com</t>
  </si>
  <si>
    <t>interior-design-decor.com</t>
  </si>
  <si>
    <t>auroraacres.com</t>
  </si>
  <si>
    <t>haoshu520.com</t>
  </si>
  <si>
    <t>haycdn.com</t>
  </si>
  <si>
    <t>gxxysw.com</t>
  </si>
  <si>
    <t>bjsmnh.com</t>
  </si>
  <si>
    <t>newshousedesign.com</t>
  </si>
  <si>
    <t>dkfc.de</t>
  </si>
  <si>
    <t>1nr.de</t>
  </si>
  <si>
    <t>ahbd.de</t>
  </si>
  <si>
    <t>aghp.de</t>
  </si>
  <si>
    <t>advb.de</t>
  </si>
  <si>
    <t>bfcg.de</t>
  </si>
  <si>
    <t>aluland.eu</t>
  </si>
  <si>
    <t>bodystar.eu</t>
  </si>
  <si>
    <t>burgenstrasse.eu</t>
  </si>
  <si>
    <t>btest.eu</t>
  </si>
  <si>
    <t>acgg.de</t>
  </si>
  <si>
    <t>adsb.de</t>
  </si>
  <si>
    <t>ahmh.de</t>
  </si>
  <si>
    <t>afsc.de</t>
  </si>
  <si>
    <t>agbe.de</t>
  </si>
  <si>
    <t>bbue.de</t>
  </si>
  <si>
    <t>csbu.de</t>
  </si>
  <si>
    <t>abht.de</t>
  </si>
  <si>
    <t>admh.de</t>
  </si>
  <si>
    <t>agbp.de</t>
  </si>
  <si>
    <t>badh.de</t>
  </si>
  <si>
    <t>bben.de</t>
  </si>
  <si>
    <t>cmeg.de</t>
  </si>
  <si>
    <t>aghs.de</t>
  </si>
  <si>
    <t>ahnw.de</t>
  </si>
  <si>
    <t>bhei.de</t>
  </si>
  <si>
    <t>bkgh.de</t>
  </si>
  <si>
    <t>cabr.de</t>
  </si>
  <si>
    <t>cdeh.de</t>
  </si>
  <si>
    <t>cmgd.de</t>
  </si>
  <si>
    <t>cleani.de</t>
  </si>
  <si>
    <t>citymotel.de</t>
  </si>
  <si>
    <t>csma.de</t>
  </si>
  <si>
    <t>csdb.de</t>
  </si>
  <si>
    <t>csng.de</t>
  </si>
  <si>
    <t>dbcm.de</t>
  </si>
  <si>
    <t>dekh.de</t>
  </si>
  <si>
    <t>dpbg.de</t>
  </si>
  <si>
    <t>dogv.de</t>
  </si>
  <si>
    <t>dpbw.de</t>
  </si>
  <si>
    <t>dottv.de</t>
  </si>
  <si>
    <t>dpko.de</t>
  </si>
  <si>
    <t>druf.de</t>
  </si>
  <si>
    <t>dptn.de</t>
  </si>
  <si>
    <t>dsbr.de</t>
  </si>
  <si>
    <t>drut.de</t>
  </si>
  <si>
    <t>d0nau.de</t>
  </si>
  <si>
    <t>doitself.de</t>
  </si>
  <si>
    <t>doig.de</t>
  </si>
  <si>
    <t>domainlive.de</t>
  </si>
  <si>
    <t>dpab.de</t>
  </si>
  <si>
    <t>doteasy.de</t>
  </si>
  <si>
    <t>dozy.de</t>
  </si>
  <si>
    <t>dotpay.de</t>
  </si>
  <si>
    <t>dpdg.de</t>
  </si>
  <si>
    <t>dpva.de</t>
  </si>
  <si>
    <t>drsd.de</t>
  </si>
  <si>
    <t>dret.de</t>
  </si>
  <si>
    <t>dpui.de</t>
  </si>
  <si>
    <t>dphd.de</t>
  </si>
  <si>
    <t>drclean.de</t>
  </si>
  <si>
    <t>dppe.de</t>
  </si>
  <si>
    <t>drtc.de</t>
  </si>
  <si>
    <t>dppg.de</t>
  </si>
  <si>
    <t>drba.de</t>
  </si>
  <si>
    <t>dpio.de</t>
  </si>
  <si>
    <t>dpes.de</t>
  </si>
  <si>
    <t>drec.de</t>
  </si>
  <si>
    <t>drugstore14.de</t>
  </si>
  <si>
    <t>dsgb.de</t>
  </si>
  <si>
    <t>cbas.de</t>
  </si>
  <si>
    <t>domg.de</t>
  </si>
  <si>
    <t>dpgf.de</t>
  </si>
  <si>
    <t>dseg.de</t>
  </si>
  <si>
    <t>dsre.de</t>
  </si>
  <si>
    <t>achatdesign.com</t>
  </si>
  <si>
    <t>pptback.com</t>
  </si>
  <si>
    <t>fzjcxs.com</t>
  </si>
  <si>
    <t>xyrubber.com</t>
  </si>
  <si>
    <t>yidaowhcb.com</t>
  </si>
  <si>
    <t>motocat.cn</t>
  </si>
  <si>
    <t>dyhongshuangxi.com</t>
  </si>
  <si>
    <t>yuncai020.com</t>
  </si>
  <si>
    <t>15263.net.cn</t>
  </si>
  <si>
    <t>yinbale.cn</t>
  </si>
  <si>
    <t>duijimen.com</t>
  </si>
  <si>
    <t>muchan.com.cn</t>
  </si>
  <si>
    <t>evertopsecurity.com</t>
  </si>
  <si>
    <t>junyitrading.com</t>
  </si>
  <si>
    <t>szxsth.com</t>
  </si>
  <si>
    <t>0735mj.com</t>
  </si>
  <si>
    <t>zjtape.com</t>
  </si>
  <si>
    <t>wantong-fj.net</t>
  </si>
  <si>
    <t>phgcdn.com</t>
  </si>
  <si>
    <t>weijiangbo.cn</t>
  </si>
  <si>
    <t>palmerstores.com</t>
  </si>
  <si>
    <t>hongxingyuan.net</t>
  </si>
  <si>
    <t>zmdsgkyy.net</t>
  </si>
  <si>
    <t>hongkongpools.com</t>
  </si>
  <si>
    <t>mefe.cc</t>
  </si>
  <si>
    <t>jhlmy.cn</t>
  </si>
  <si>
    <t>juxu7626.com</t>
  </si>
  <si>
    <t>istruzioneveneto.it</t>
  </si>
  <si>
    <t>5x4.cn</t>
  </si>
  <si>
    <t>nysqjyzx.com</t>
  </si>
  <si>
    <t>babyonlinedress.com</t>
  </si>
  <si>
    <t>szshunyan.com</t>
  </si>
  <si>
    <t>implant.ac</t>
  </si>
  <si>
    <t>camarocarplace.com</t>
  </si>
  <si>
    <t>foxyoxie.com</t>
  </si>
  <si>
    <t>otonami.com</t>
  </si>
  <si>
    <t>dinozonic.com</t>
  </si>
  <si>
    <t>teenburg.com</t>
  </si>
  <si>
    <t>megacams.me</t>
  </si>
  <si>
    <t>manxindie.com</t>
  </si>
  <si>
    <t>recipeapart.com</t>
  </si>
  <si>
    <t>sjyxsf.com</t>
  </si>
  <si>
    <t>dealwinwin.com</t>
  </si>
  <si>
    <t>gamemei.com</t>
  </si>
  <si>
    <t>xiaodianguo.cn</t>
  </si>
  <si>
    <t>anatomylibrary.us</t>
  </si>
  <si>
    <t>packers-and-movers-indore.in</t>
  </si>
  <si>
    <t>dzsjob.com</t>
  </si>
  <si>
    <t>iso-house.com</t>
  </si>
  <si>
    <t>mxklji.com</t>
  </si>
  <si>
    <t>prestigemk.com</t>
  </si>
  <si>
    <t>tiere-kleinanzeigen.com</t>
  </si>
  <si>
    <t>webdsgn.ru</t>
  </si>
  <si>
    <t>cmpy.cn</t>
  </si>
  <si>
    <t>freetrannygals.com</t>
  </si>
  <si>
    <t>beautifuldesignmadesimple.com</t>
  </si>
  <si>
    <t>mosaictilesupplies.com</t>
  </si>
  <si>
    <t>vagalume.com</t>
  </si>
  <si>
    <t>cgis.biz</t>
  </si>
  <si>
    <t>wikipicky.com</t>
  </si>
  <si>
    <t>dealwisemommy.net</t>
  </si>
  <si>
    <t>ostwestf4le.de</t>
  </si>
  <si>
    <t>garmin.cz</t>
  </si>
  <si>
    <t>westwingnow.de</t>
  </si>
  <si>
    <t>exclusiveclub.com</t>
  </si>
  <si>
    <t>tuanlego.com</t>
  </si>
  <si>
    <t>ktk.com.ua</t>
  </si>
  <si>
    <t>apghomes.com.au</t>
  </si>
  <si>
    <t>fangche1.net</t>
  </si>
  <si>
    <t>showybeauty.com</t>
  </si>
  <si>
    <t>thepartyteacher.com</t>
  </si>
  <si>
    <t>mediafiremax.com</t>
  </si>
  <si>
    <t>ourresumes.com</t>
  </si>
  <si>
    <t>abfluss.co</t>
  </si>
  <si>
    <t>029g.com</t>
  </si>
  <si>
    <t>dayuhb.com</t>
  </si>
  <si>
    <t>ahfn.gov.cn</t>
  </si>
  <si>
    <t>expensereported.com</t>
  </si>
  <si>
    <t>colora.be</t>
  </si>
  <si>
    <t>gurushop.eu</t>
  </si>
  <si>
    <t>salernotoday.it</t>
  </si>
  <si>
    <t>umg3.net</t>
  </si>
  <si>
    <t>brnlr.com</t>
  </si>
  <si>
    <t>staticneo.com</t>
  </si>
  <si>
    <t>antennash.com</t>
  </si>
  <si>
    <t>jllihua.com</t>
  </si>
  <si>
    <t>scptd.com</t>
  </si>
  <si>
    <t>medchrome.com</t>
  </si>
  <si>
    <t>oogeewoogee.com</t>
  </si>
  <si>
    <t>lichtblicke.de</t>
  </si>
  <si>
    <t>snefci.org</t>
  </si>
  <si>
    <t>ncifdc.org.cn</t>
  </si>
  <si>
    <t>coolkidfacts.com</t>
  </si>
  <si>
    <t>meckirbas.com</t>
  </si>
  <si>
    <t>brillfoto.ru</t>
  </si>
  <si>
    <t>kpopmusic.com</t>
  </si>
  <si>
    <t>prcforum.com</t>
  </si>
  <si>
    <t>holz-haus.de</t>
  </si>
  <si>
    <t>lvn.se</t>
  </si>
  <si>
    <t>dajunshi.com</t>
  </si>
  <si>
    <t>mercanotomasyon.com</t>
  </si>
  <si>
    <t>hottokenai.jp</t>
  </si>
  <si>
    <t>allboatsavenue.com</t>
  </si>
  <si>
    <t>seviletek.com</t>
  </si>
  <si>
    <t>nottemachine.com</t>
  </si>
  <si>
    <t>aynakuruyemis.com</t>
  </si>
  <si>
    <t>webtasarimkursu-izmir.com</t>
  </si>
  <si>
    <t>kronach.de</t>
  </si>
  <si>
    <t>vdbw.de</t>
  </si>
  <si>
    <t>caras.com.mx</t>
  </si>
  <si>
    <t>laferiaamericana.com</t>
  </si>
  <si>
    <t>tablebooker.be</t>
  </si>
  <si>
    <t>empatiltd.com</t>
  </si>
  <si>
    <t>muratoto.com</t>
  </si>
  <si>
    <t>sanitamax.com</t>
  </si>
  <si>
    <t>pendlerportal.de</t>
  </si>
  <si>
    <t>365blog.jp</t>
  </si>
  <si>
    <t>schloesser-magazin.de</t>
  </si>
  <si>
    <t>pflegestaerkungsgesetz.de</t>
  </si>
  <si>
    <t>liufawiney.com</t>
  </si>
  <si>
    <t>nqhbkj.com</t>
  </si>
  <si>
    <t>goodtaste.tv</t>
  </si>
  <si>
    <t>evergood.cn</t>
  </si>
  <si>
    <t>liljevalchs.se</t>
  </si>
  <si>
    <t>aktaslarmakina.com</t>
  </si>
  <si>
    <t>lindyhopper.ca</t>
  </si>
  <si>
    <t>aciyapi.com</t>
  </si>
  <si>
    <t>ustundagyapi.com</t>
  </si>
  <si>
    <t>womansvibe.com</t>
  </si>
  <si>
    <t>yfrz.net</t>
  </si>
  <si>
    <t>champhanger.com.my</t>
  </si>
  <si>
    <t>getabecboiler.com</t>
  </si>
  <si>
    <t>daily-beat.com</t>
  </si>
  <si>
    <t>sayo.lg.jp</t>
  </si>
  <si>
    <t>glutenfreecat.com</t>
  </si>
  <si>
    <t>stabertrans.at</t>
  </si>
  <si>
    <t>grahamowengallery.com</t>
  </si>
  <si>
    <t>affariregionali.it</t>
  </si>
  <si>
    <t>ena.lg.jp</t>
  </si>
  <si>
    <t>alina-vologda.ru</t>
  </si>
  <si>
    <t>deewal.com</t>
  </si>
  <si>
    <t>revach.co.il</t>
  </si>
  <si>
    <t>collegiosangiuseppe.it</t>
  </si>
  <si>
    <t>puntarellarossa.it</t>
  </si>
  <si>
    <t>guneslertarim.com</t>
  </si>
  <si>
    <t>trebic.cz</t>
  </si>
  <si>
    <t>rlp.cz</t>
  </si>
  <si>
    <t>novoleblon.com.br</t>
  </si>
  <si>
    <t>newz.dk</t>
  </si>
  <si>
    <t>gemstonebuzz.com</t>
  </si>
  <si>
    <t>neuharlingersiel.de</t>
  </si>
  <si>
    <t>oyla15.de</t>
  </si>
  <si>
    <t>buzzclicks.com</t>
  </si>
  <si>
    <t>cmncm.com</t>
  </si>
  <si>
    <t>jjurnal.ru</t>
  </si>
  <si>
    <t>ooomos.ru</t>
  </si>
  <si>
    <t>fabaher.com.ar</t>
  </si>
  <si>
    <t>coolwaterstables.com</t>
  </si>
  <si>
    <t>happyhorses.dk</t>
  </si>
  <si>
    <t>honeywell-opt.ru</t>
  </si>
  <si>
    <t>locksmithledger.com</t>
  </si>
  <si>
    <t>longkouxinyou.com</t>
  </si>
  <si>
    <t>jugend-in-aktion.de</t>
  </si>
  <si>
    <t>squarestudio.no</t>
  </si>
  <si>
    <t>saltandlavender.com</t>
  </si>
  <si>
    <t>caobengangmu.cn</t>
  </si>
  <si>
    <t>rio-stom.ru</t>
  </si>
  <si>
    <t>transafetyinc.com</t>
  </si>
  <si>
    <t>collisioni.it</t>
  </si>
  <si>
    <t>osaka-midori.jp</t>
  </si>
  <si>
    <t>myschool.com.ng</t>
  </si>
  <si>
    <t>germanpersonnel.de</t>
  </si>
  <si>
    <t>kahveci.av.tr</t>
  </si>
  <si>
    <t>hbxinzuan.com</t>
  </si>
  <si>
    <t>rkc-kochi.co.jp</t>
  </si>
  <si>
    <t>takaosan.or.jp</t>
  </si>
  <si>
    <t>bioinfo.org.cn</t>
  </si>
  <si>
    <t>museibologna.it</t>
  </si>
  <si>
    <t>098.name</t>
  </si>
  <si>
    <t>shcmjl.com</t>
  </si>
  <si>
    <t>sazavafest.cz</t>
  </si>
  <si>
    <t>webdesign-in.de</t>
  </si>
  <si>
    <t>cqjxd.net</t>
  </si>
  <si>
    <t>leseclaireuses.com</t>
  </si>
  <si>
    <t>media-saver.com</t>
  </si>
  <si>
    <t>sllsw.com</t>
  </si>
  <si>
    <t>htsssj.com</t>
  </si>
  <si>
    <t>huisentaoci.com</t>
  </si>
  <si>
    <t>njspd.com</t>
  </si>
  <si>
    <t>pokka.co.jp</t>
  </si>
  <si>
    <t>balkizov.ru</t>
  </si>
  <si>
    <t>biginjap.com</t>
  </si>
  <si>
    <t>gingerandtomato.com</t>
  </si>
  <si>
    <t>lacuochinasopraffina.com</t>
  </si>
  <si>
    <t>mir-kvestov.ru</t>
  </si>
  <si>
    <t>zhit-vmeste.ru</t>
  </si>
  <si>
    <t>rinet.com.cn</t>
  </si>
  <si>
    <t>dxfuncluster.com</t>
  </si>
  <si>
    <t>yourstylishlife.com</t>
  </si>
  <si>
    <t>lora924.de</t>
  </si>
  <si>
    <t>engardo.it</t>
  </si>
  <si>
    <t>popcorngifts.net</t>
  </si>
  <si>
    <t>sexgalaxy.net</t>
  </si>
  <si>
    <t>infos-mobiles.com</t>
  </si>
  <si>
    <t>juanguangs.com</t>
  </si>
  <si>
    <t>qdhaoxue.com</t>
  </si>
  <si>
    <t>szhhid.com</t>
  </si>
  <si>
    <t>zltsoft.com</t>
  </si>
  <si>
    <t>monrif.net</t>
  </si>
  <si>
    <t>haifengsuye.com</t>
  </si>
  <si>
    <t>jx888888.com</t>
  </si>
  <si>
    <t>xdsound.com</t>
  </si>
  <si>
    <t>islepark.it</t>
  </si>
  <si>
    <t>miyagi-fsci.or.jp</t>
  </si>
  <si>
    <t>tureway.com</t>
  </si>
  <si>
    <t>wanbaokj.com</t>
  </si>
  <si>
    <t>yikezhubao.com</t>
  </si>
  <si>
    <t>emoi-emoi.com</t>
  </si>
  <si>
    <t>resume2016.com</t>
  </si>
  <si>
    <t>partyzettel.de</t>
  </si>
  <si>
    <t>chhhd.net</t>
  </si>
  <si>
    <t>elison.com.cn</t>
  </si>
  <si>
    <t>cqhpg.com</t>
  </si>
  <si>
    <t>csjgd.com</t>
  </si>
  <si>
    <t>kimishoes.fr</t>
  </si>
  <si>
    <t>xxxstreams.org</t>
  </si>
  <si>
    <t>avatar-foto.ru</t>
  </si>
  <si>
    <t>dwash.ru</t>
  </si>
  <si>
    <t>424433.com</t>
  </si>
  <si>
    <t>bjsszsy.com</t>
  </si>
  <si>
    <t>xinxinguolu.com</t>
  </si>
  <si>
    <t>gzruiyang.com</t>
  </si>
  <si>
    <t>hit-channel.com</t>
  </si>
  <si>
    <t>jnbaojing.com</t>
  </si>
  <si>
    <t>syzran-market.ru</t>
  </si>
  <si>
    <t>jxzxjx.com</t>
  </si>
  <si>
    <t>yianworks.com</t>
  </si>
  <si>
    <t>lomography.de</t>
  </si>
  <si>
    <t>tgbz.net</t>
  </si>
  <si>
    <t>51tool.cn</t>
  </si>
  <si>
    <t>bjhuacai1688.com</t>
  </si>
  <si>
    <t>prodirectrugby.com</t>
  </si>
  <si>
    <t>tvtmd.com</t>
  </si>
  <si>
    <t>haoxihao.org</t>
  </si>
  <si>
    <t>el-form.ru</t>
  </si>
  <si>
    <t>bjsdks.cn</t>
  </si>
  <si>
    <t>bigislandchronicle.com</t>
  </si>
  <si>
    <t>bpzhizuo.com</t>
  </si>
  <si>
    <t>china-gevn.com</t>
  </si>
  <si>
    <t>dsmpy.com</t>
  </si>
  <si>
    <t>thecanvasfactory.com.au</t>
  </si>
  <si>
    <t>auson.cc</t>
  </si>
  <si>
    <t>dljfr.com</t>
  </si>
  <si>
    <t>mcdmag.com</t>
  </si>
  <si>
    <t>zjgjcc.com</t>
  </si>
  <si>
    <t>keian-sh.cn</t>
  </si>
  <si>
    <t>xinma-label.com</t>
  </si>
  <si>
    <t>wfxt.net</t>
  </si>
  <si>
    <t>saraivaconteudo.com.br</t>
  </si>
  <si>
    <t>jlyhly.cn</t>
  </si>
  <si>
    <t>itdrom.com</t>
  </si>
  <si>
    <t>yqxzsj.com</t>
  </si>
  <si>
    <t>salzbergwerk.de</t>
  </si>
  <si>
    <t>whv.jp</t>
  </si>
  <si>
    <t>sxhysqd.com</t>
  </si>
  <si>
    <t>tennisworlditalia.com</t>
  </si>
  <si>
    <t>lrcn.com.ng</t>
  </si>
  <si>
    <t>playvender.com.br</t>
  </si>
  <si>
    <t>sdsxjd.com</t>
  </si>
  <si>
    <t>warp.la</t>
  </si>
  <si>
    <t>natune.net</t>
  </si>
  <si>
    <t>razvanpascu.ro</t>
  </si>
  <si>
    <t>ftxray.com</t>
  </si>
  <si>
    <t>nbltgd.com</t>
  </si>
  <si>
    <t>gooddragon.net</t>
  </si>
  <si>
    <t>oiseau-libre.net</t>
  </si>
  <si>
    <t>redlinedrafting.ca</t>
  </si>
  <si>
    <t>cheapholidays.com</t>
  </si>
  <si>
    <t>erminzec.com</t>
  </si>
  <si>
    <t>flamencoexport.com</t>
  </si>
  <si>
    <t>hushenba.com</t>
  </si>
  <si>
    <t>institut-yangming.com</t>
  </si>
  <si>
    <t>tx-china.com.cn</t>
  </si>
  <si>
    <t>carfinderservice.com</t>
  </si>
  <si>
    <t>steenbergs.co.uk</t>
  </si>
  <si>
    <t>wxxydz.com.cn</t>
  </si>
  <si>
    <t>junhongboyuan.com</t>
  </si>
  <si>
    <t>minecrafttexturepacks.com</t>
  </si>
  <si>
    <t>qdwczs.com</t>
  </si>
  <si>
    <t>toyotetsu.com</t>
  </si>
  <si>
    <t>zgggtv.com</t>
  </si>
  <si>
    <t>rashtrapatisachivalaya.gov.in</t>
  </si>
  <si>
    <t>isop.ne.jp</t>
  </si>
  <si>
    <t>salon-service.ru</t>
  </si>
  <si>
    <t>changjutouzi.com</t>
  </si>
  <si>
    <t>the-startup-network.com</t>
  </si>
  <si>
    <t>xiteer.com</t>
  </si>
  <si>
    <t>alltagsforschung.de</t>
  </si>
  <si>
    <t>civilparties.org</t>
  </si>
  <si>
    <t>anoleannals.org</t>
  </si>
  <si>
    <t>vestinn.ru</t>
  </si>
  <si>
    <t>mieszkania-na-sprzedaz-koszalin.tk</t>
  </si>
  <si>
    <t>centrodionysos.com.ar</t>
  </si>
  <si>
    <t>lebaoyule999.com</t>
  </si>
  <si>
    <t>greakhost.com</t>
  </si>
  <si>
    <t>of168.com</t>
  </si>
  <si>
    <t>search-one.de</t>
  </si>
  <si>
    <t>kyotographie.jp</t>
  </si>
  <si>
    <t>fabulousmomblog.com</t>
  </si>
  <si>
    <t>gls-germany.com</t>
  </si>
  <si>
    <t>okinawahai.com</t>
  </si>
  <si>
    <t>schtfund.com</t>
  </si>
  <si>
    <t>smofast.com</t>
  </si>
  <si>
    <t>ucuzanakliyeci.com</t>
  </si>
  <si>
    <t>zhentec.com</t>
  </si>
  <si>
    <t>mrsksevzap.ru</t>
  </si>
  <si>
    <t>aztech.org.uk</t>
  </si>
  <si>
    <t>oceanpx.cn</t>
  </si>
  <si>
    <t>choa.com</t>
  </si>
  <si>
    <t>cn-cnooc.com</t>
  </si>
  <si>
    <t>hnqsh.com</t>
  </si>
  <si>
    <t>birradelborgo.it</t>
  </si>
  <si>
    <t>hrvaska.net</t>
  </si>
  <si>
    <t>wendellmass.us</t>
  </si>
  <si>
    <t>virginactive.co.za</t>
  </si>
  <si>
    <t>era.be</t>
  </si>
  <si>
    <t>portosenavios.com.br</t>
  </si>
  <si>
    <t>yscoat.com</t>
  </si>
  <si>
    <t>yleisurheilu.fi</t>
  </si>
  <si>
    <t>raprehab.com</t>
  </si>
  <si>
    <t>gokinjo.net</t>
  </si>
  <si>
    <t>houthandelvankeulen.nl</t>
  </si>
  <si>
    <t>voenpereezd.ru</t>
  </si>
  <si>
    <t>abcam.cl</t>
  </si>
  <si>
    <t>buquad.com</t>
  </si>
  <si>
    <t>echtebakker.nl</t>
  </si>
  <si>
    <t>bjzxmrw.com</t>
  </si>
  <si>
    <t>kimhootech.com</t>
  </si>
  <si>
    <t>namegalaxy.com</t>
  </si>
  <si>
    <t>tongmingtongxing.com</t>
  </si>
  <si>
    <t>chili-shop24.de</t>
  </si>
  <si>
    <t>tourinform.hu</t>
  </si>
  <si>
    <t>been-seen.com</t>
  </si>
  <si>
    <t>celebrityclothingline.com</t>
  </si>
  <si>
    <t>odont.ru</t>
  </si>
  <si>
    <t>master-plus.com.ua</t>
  </si>
  <si>
    <t>sigma-tau.be</t>
  </si>
  <si>
    <t>crapomji.com.br</t>
  </si>
  <si>
    <t>biojobsblog.com</t>
  </si>
  <si>
    <t>marketmenot.com</t>
  </si>
  <si>
    <t>lekinatradzik-pl.top</t>
  </si>
  <si>
    <t>tabletkinawlosy-pl.top</t>
  </si>
  <si>
    <t>interlegis.gov.br</t>
  </si>
  <si>
    <t>muslimmirror.com</t>
  </si>
  <si>
    <t>thoroughbredts.com</t>
  </si>
  <si>
    <t>tabletkinawlosytop-pl.top</t>
  </si>
  <si>
    <t>trust.vn</t>
  </si>
  <si>
    <t>cinefish.bg</t>
  </si>
  <si>
    <t>petoud-traiteur.ch</t>
  </si>
  <si>
    <t>chinappw-10.com</t>
  </si>
  <si>
    <t>globalshiksha.com</t>
  </si>
  <si>
    <t>bnnonline.it</t>
  </si>
  <si>
    <t>leakynews.com</t>
  </si>
  <si>
    <t>broilers.de</t>
  </si>
  <si>
    <t>sw-laser.net</t>
  </si>
  <si>
    <t>aisforadelaide.com</t>
  </si>
  <si>
    <t>hrmtc.com</t>
  </si>
  <si>
    <t>progressivelp.com</t>
  </si>
  <si>
    <t>wzfqfm.com</t>
  </si>
  <si>
    <t>zoekbijbaan.nl</t>
  </si>
  <si>
    <t>canadagoosekensingtonparkabrugt.nu</t>
  </si>
  <si>
    <t>biomagnetismo.pe</t>
  </si>
  <si>
    <t>cxconnection.com</t>
  </si>
  <si>
    <t>legendaryspeed.com</t>
  </si>
  <si>
    <t>vectorvault.com</t>
  </si>
  <si>
    <t>clarks.de</t>
  </si>
  <si>
    <t>agglo-paysdaix.fr</t>
  </si>
  <si>
    <t>scottysgolf.co.uk</t>
  </si>
  <si>
    <t>almajdal.co</t>
  </si>
  <si>
    <t>ydel.com</t>
  </si>
  <si>
    <t>preparadorafisica.es</t>
  </si>
  <si>
    <t>amnesty.fi</t>
  </si>
  <si>
    <t>soamarportugal.info</t>
  </si>
  <si>
    <t>rbl.jp</t>
  </si>
  <si>
    <t>ads-free.co.uk</t>
  </si>
  <si>
    <t>volleynet.at</t>
  </si>
  <si>
    <t>ausiken.com.au</t>
  </si>
  <si>
    <t>aqftwh.com</t>
  </si>
  <si>
    <t>klosterbrauerei.com</t>
  </si>
  <si>
    <t>singingaboutlife.com</t>
  </si>
  <si>
    <t>welovewords.com</t>
  </si>
  <si>
    <t>ynggyy.com</t>
  </si>
  <si>
    <t>volleyball.it</t>
  </si>
  <si>
    <t>arthistory.ru</t>
  </si>
  <si>
    <t>gdsf.co.uk</t>
  </si>
  <si>
    <t>2eyes.ch</t>
  </si>
  <si>
    <t>chironebraska.com</t>
  </si>
  <si>
    <t>lemfos.com</t>
  </si>
  <si>
    <t>manhattandigest.com</t>
  </si>
  <si>
    <t>physio-impuls.com</t>
  </si>
  <si>
    <t>zorging.com</t>
  </si>
  <si>
    <t>drmunjalthakar.com</t>
  </si>
  <si>
    <t>diludovico.it</t>
  </si>
  <si>
    <t>fotevikensmuseum.se</t>
  </si>
  <si>
    <t>climbout.co.uk</t>
  </si>
  <si>
    <t>cabarcassarmientosas.com</t>
  </si>
  <si>
    <t>gerundtech.com</t>
  </si>
  <si>
    <t>hoosiercarguy.com</t>
  </si>
  <si>
    <t>iwenju.com</t>
  </si>
  <si>
    <t>sweetsophiemoone.com</t>
  </si>
  <si>
    <t>suedtirol.it</t>
  </si>
  <si>
    <t>proctmo.ru</t>
  </si>
  <si>
    <t>kauffan.de</t>
  </si>
  <si>
    <t>kulturmanagement.net</t>
  </si>
  <si>
    <t>centralfloridadogtrainers.com</t>
  </si>
  <si>
    <t>fndc.org.br</t>
  </si>
  <si>
    <t>elnahry.com</t>
  </si>
  <si>
    <t>imitrex365.com</t>
  </si>
  <si>
    <t>migna.ir</t>
  </si>
  <si>
    <t>kdecafe.org</t>
  </si>
  <si>
    <t>appstoeats.com</t>
  </si>
  <si>
    <t>vivandlarry.com</t>
  </si>
  <si>
    <t>kulinarischemeile-karlstadt.de</t>
  </si>
  <si>
    <t>makino.co.jp</t>
  </si>
  <si>
    <t>waidhofen.at</t>
  </si>
  <si>
    <t>chobot.by</t>
  </si>
  <si>
    <t>ciot.com</t>
  </si>
  <si>
    <t>hexucsr.com</t>
  </si>
  <si>
    <t>mytanfeet.com</t>
  </si>
  <si>
    <t>wellgoodmorning.com</t>
  </si>
  <si>
    <t>klassik-tour.ru</t>
  </si>
  <si>
    <t>xado.ru</t>
  </si>
  <si>
    <t>infinitecoolness.com</t>
  </si>
  <si>
    <t>muslimsc-3lma.com</t>
  </si>
  <si>
    <t>texasnursepractitionerassociates.com</t>
  </si>
  <si>
    <t>infor.de</t>
  </si>
  <si>
    <t>kuznja-1001.ru</t>
  </si>
  <si>
    <t>sibexpo.ru</t>
  </si>
  <si>
    <t>ultimoinstante.com.br</t>
  </si>
  <si>
    <t>airjordan6lowchrome.cc</t>
  </si>
  <si>
    <t>baniandsons.com</t>
  </si>
  <si>
    <t>celebrityrockstarguitars.com</t>
  </si>
  <si>
    <t>colegiosangabrielarcangel.com</t>
  </si>
  <si>
    <t>immo-mediterranea.com</t>
  </si>
  <si>
    <t>lifescrate.com</t>
  </si>
  <si>
    <t>misslunares.com</t>
  </si>
  <si>
    <t>stardelux.com</t>
  </si>
  <si>
    <t>thesportfreak.com</t>
  </si>
  <si>
    <t>uctronics.com</t>
  </si>
  <si>
    <t>kiev.express</t>
  </si>
  <si>
    <t>back-packer.org</t>
  </si>
  <si>
    <t>hailiya.com.cn</t>
  </si>
  <si>
    <t>abcn.com</t>
  </si>
  <si>
    <t>jonesaroundtheworld.com</t>
  </si>
  <si>
    <t>tantenmedia.com</t>
  </si>
  <si>
    <t>warpedspeed.com</t>
  </si>
  <si>
    <t>investorslab.co.in</t>
  </si>
  <si>
    <t>eco-group.ir</t>
  </si>
  <si>
    <t>alteregoimaging.com</t>
  </si>
  <si>
    <t>badajozio.com</t>
  </si>
  <si>
    <t>bluemoonbanquets.com</t>
  </si>
  <si>
    <t>femandjoy.com</t>
  </si>
  <si>
    <t>hochzillertal.com</t>
  </si>
  <si>
    <t>lxtv.com</t>
  </si>
  <si>
    <t>rawlinspaints.com</t>
  </si>
  <si>
    <t>eatuc.org</t>
  </si>
  <si>
    <t>galaxieclub.com</t>
  </si>
  <si>
    <t>tahko.com</t>
  </si>
  <si>
    <t>talenttrainers.in</t>
  </si>
  <si>
    <t>wadaphoto.jp</t>
  </si>
  <si>
    <t>romanceuniversity.org</t>
  </si>
  <si>
    <t>visa-china.ru</t>
  </si>
  <si>
    <t>tyyhlsd.cn</t>
  </si>
  <si>
    <t>managerparleplaisir.com</t>
  </si>
  <si>
    <t>oaq.com</t>
  </si>
  <si>
    <t>papercraftpizazz.com</t>
  </si>
  <si>
    <t>sexyescortslondon.com</t>
  </si>
  <si>
    <t>solarpoweredgreenliving.com</t>
  </si>
  <si>
    <t>visitmontgomery.com</t>
  </si>
  <si>
    <t>vzlom-na-zakaz.com</t>
  </si>
  <si>
    <t>yimbet.com</t>
  </si>
  <si>
    <t>emtpalma.es</t>
  </si>
  <si>
    <t>netprof.fr</t>
  </si>
  <si>
    <t>krisis.org</t>
  </si>
  <si>
    <t>eventboom.ru</t>
  </si>
  <si>
    <t>amarillosleepdisorders.com</t>
  </si>
  <si>
    <t>arguellopereyra.com</t>
  </si>
  <si>
    <t>baovesaothanglong.com</t>
  </si>
  <si>
    <t>byhandlondon.com</t>
  </si>
  <si>
    <t>danmarkamatorwebcams.com</t>
  </si>
  <si>
    <t>publicraise.com</t>
  </si>
  <si>
    <t>ced.ltd.uk</t>
  </si>
  <si>
    <t>bugmepestsolution.com.au</t>
  </si>
  <si>
    <t>fartaknetwork.com</t>
  </si>
  <si>
    <t>floridahaitianvoodoo.com</t>
  </si>
  <si>
    <t>syntheticgrassfactory.com</t>
  </si>
  <si>
    <t>legifrance.org</t>
  </si>
  <si>
    <t>cartridgemaster.ru</t>
  </si>
  <si>
    <t>dacha-dom.ru</t>
  </si>
  <si>
    <t>executive-grapevine.com</t>
  </si>
  <si>
    <t>isoinox.com</t>
  </si>
  <si>
    <t>centrifugacionloscerrosdeubeda.es</t>
  </si>
  <si>
    <t>usolie.info</t>
  </si>
  <si>
    <t>xn--80apbh1al1bj.xn--p1ai</t>
  </si>
  <si>
    <t>Ñ‚Ñ€Ð¸Ñ‡Ð°ÑˆÐºÐ¸.Ñ€Ñ„</t>
  </si>
  <si>
    <t>pilloledimagranti-it.xyz</t>
  </si>
  <si>
    <t>bp51.cn</t>
  </si>
  <si>
    <t>davidjesch.com</t>
  </si>
  <si>
    <t>irebuilding.com</t>
  </si>
  <si>
    <t>ksjedit.com</t>
  </si>
  <si>
    <t>millerwhiteprojects.com</t>
  </si>
  <si>
    <t>lamoneta.it</t>
  </si>
  <si>
    <t>filosofie.nl</t>
  </si>
  <si>
    <t>landleven.nl</t>
  </si>
  <si>
    <t>inpolitics.ro</t>
  </si>
  <si>
    <t>federacionchilenaderemo.cl</t>
  </si>
  <si>
    <t>comerjapones.com</t>
  </si>
  <si>
    <t>tesa-coo.com</t>
  </si>
  <si>
    <t>schock.de</t>
  </si>
  <si>
    <t>erektionsproblemse.ovh</t>
  </si>
  <si>
    <t>cialissuperactive1online.com</t>
  </si>
  <si>
    <t>craiglanden.com</t>
  </si>
  <si>
    <t>elmejornido.com</t>
  </si>
  <si>
    <t>exame.com</t>
  </si>
  <si>
    <t>goofballsrecreation.com</t>
  </si>
  <si>
    <t>gringosabroad.com</t>
  </si>
  <si>
    <t>kaiboer.com</t>
  </si>
  <si>
    <t>storypeople.com</t>
  </si>
  <si>
    <t>jurimed.es</t>
  </si>
  <si>
    <t>rudduck.com.au</t>
  </si>
  <si>
    <t>hatchwise.com</t>
  </si>
  <si>
    <t>leya365.com</t>
  </si>
  <si>
    <t>onecommercialsingapore.com</t>
  </si>
  <si>
    <t>bloodbonesandbutter.net</t>
  </si>
  <si>
    <t>superkolagen24.pl</t>
  </si>
  <si>
    <t>urania.be</t>
  </si>
  <si>
    <t>circuitbasics.com</t>
  </si>
  <si>
    <t>m2plus.com</t>
  </si>
  <si>
    <t>ally43.fr</t>
  </si>
  <si>
    <t>bioscalin.it</t>
  </si>
  <si>
    <t>choiceradio.co.uk</t>
  </si>
  <si>
    <t>hangzhoucs.com</t>
  </si>
  <si>
    <t>peoplenj.com</t>
  </si>
  <si>
    <t>criteriondg.info</t>
  </si>
  <si>
    <t>turiddu.it</t>
  </si>
  <si>
    <t>blueclaw-db.com</t>
  </si>
  <si>
    <t>finplast-srl.com</t>
  </si>
  <si>
    <t>greenpostkorea.co.kr</t>
  </si>
  <si>
    <t>mysadaqaday.org</t>
  </si>
  <si>
    <t>0nlinevide0s.ru</t>
  </si>
  <si>
    <t>src-english-center.ru</t>
  </si>
  <si>
    <t>enceinte.com</t>
  </si>
  <si>
    <t>garhbhojnalay.com</t>
  </si>
  <si>
    <t>piconomy.com</t>
  </si>
  <si>
    <t>roctober.com</t>
  </si>
  <si>
    <t>metalmagazine.eu</t>
  </si>
  <si>
    <t>bibliotecarivolta.it</t>
  </si>
  <si>
    <t>cappelen.no</t>
  </si>
  <si>
    <t>mag.org.ua</t>
  </si>
  <si>
    <t>four-pillars.co.uk</t>
  </si>
  <si>
    <t>dtxw.cn</t>
  </si>
  <si>
    <t>lysltzx.com</t>
  </si>
  <si>
    <t>nsk-sys.com</t>
  </si>
  <si>
    <t>viagra10pills.com</t>
  </si>
  <si>
    <t>jose-corti.fr</t>
  </si>
  <si>
    <t>ruseo.net</t>
  </si>
  <si>
    <t>marchill.org</t>
  </si>
  <si>
    <t>tercuman.com.tr</t>
  </si>
  <si>
    <t>cerodour.com</t>
  </si>
  <si>
    <t>sakanakun.com</t>
  </si>
  <si>
    <t>xoomtrainings.com</t>
  </si>
  <si>
    <t>fotoloo.fr</t>
  </si>
  <si>
    <t>imagineer.co.jp</t>
  </si>
  <si>
    <t>rolmig.pl</t>
  </si>
  <si>
    <t>7est.ro</t>
  </si>
  <si>
    <t>reruhyjo.ru</t>
  </si>
  <si>
    <t>taghosting.ru</t>
  </si>
  <si>
    <t>finecheese.co.uk</t>
  </si>
  <si>
    <t>security-systems.cc</t>
  </si>
  <si>
    <t>aeternam.ch</t>
  </si>
  <si>
    <t>hilux4x4.club</t>
  </si>
  <si>
    <t>accionpreferente.com</t>
  </si>
  <si>
    <t>catedra.com</t>
  </si>
  <si>
    <t>lostandfoundcollections.com</t>
  </si>
  <si>
    <t>nomurakougei.co.jp</t>
  </si>
  <si>
    <t>buta-connection.net</t>
  </si>
  <si>
    <t>ncqzw.net</t>
  </si>
  <si>
    <t>petprotector.org</t>
  </si>
  <si>
    <t>getnow4paydayloans5online.com</t>
  </si>
  <si>
    <t>imexdelta.com</t>
  </si>
  <si>
    <t>injoy1919.com</t>
  </si>
  <si>
    <t>priceofcialisr3cheap.com</t>
  </si>
  <si>
    <t>statedrugrehab.com</t>
  </si>
  <si>
    <t>stilnest.com</t>
  </si>
  <si>
    <t>thompsons.law</t>
  </si>
  <si>
    <t>oogziekenhuis.nl</t>
  </si>
  <si>
    <t>belstafflondon.nu</t>
  </si>
  <si>
    <t>macsf.fr</t>
  </si>
  <si>
    <t>asahi-np.co.jp</t>
  </si>
  <si>
    <t>spaetkaufkunstaktion.net</t>
  </si>
  <si>
    <t>metallicaworld.co.uk</t>
  </si>
  <si>
    <t>themilkyway.co.uk</t>
  </si>
  <si>
    <t>acmestores.com</t>
  </si>
  <si>
    <t>cialis10bestdeal.com</t>
  </si>
  <si>
    <t>ezaisheng.com</t>
  </si>
  <si>
    <t>llbts.com</t>
  </si>
  <si>
    <t>bybproducts.es</t>
  </si>
  <si>
    <t>sitesi.ga</t>
  </si>
  <si>
    <t>italianaenergiegpl.it</t>
  </si>
  <si>
    <t>jan-magazine.nl</t>
  </si>
  <si>
    <t>blanker.ru</t>
  </si>
  <si>
    <t>agentleadmanager.com</t>
  </si>
  <si>
    <t>lovesoto.com</t>
  </si>
  <si>
    <t>dvdplaza.fi</t>
  </si>
  <si>
    <t>cts-strasbourg.fr</t>
  </si>
  <si>
    <t>imagazine.pl</t>
  </si>
  <si>
    <t>allurehairsalon.com.au</t>
  </si>
  <si>
    <t>condoavendrefloride.com</t>
  </si>
  <si>
    <t>fettlevegan.com</t>
  </si>
  <si>
    <t>huaweispain.com</t>
  </si>
  <si>
    <t>kindovermatter.com</t>
  </si>
  <si>
    <t>cafetweet.in</t>
  </si>
  <si>
    <t>soest.nl</t>
  </si>
  <si>
    <t>bestmastersprograms.org</t>
  </si>
  <si>
    <t>clicksite.org</t>
  </si>
  <si>
    <t>tskb.com.tr</t>
  </si>
  <si>
    <t>prokeram.com.ua</t>
  </si>
  <si>
    <t>crocs.co.uk</t>
  </si>
  <si>
    <t>aliaccipizzaandpasta.com</t>
  </si>
  <si>
    <t>bachler-bau.de</t>
  </si>
  <si>
    <t>sexualharassmentinaustralia.org</t>
  </si>
  <si>
    <t>ceramic.ru</t>
  </si>
  <si>
    <t>u-news.org.ua</t>
  </si>
  <si>
    <t>tigre.gov.ar</t>
  </si>
  <si>
    <t>yeezyboost750nl.co</t>
  </si>
  <si>
    <t>astralseyahat.com</t>
  </si>
  <si>
    <t>bienpensado.com</t>
  </si>
  <si>
    <t>gosmsuganda.com</t>
  </si>
  <si>
    <t>hodme.com</t>
  </si>
  <si>
    <t>littlechurchlv.com</t>
  </si>
  <si>
    <t>moglix.com</t>
  </si>
  <si>
    <t>stoneclinic.com</t>
  </si>
  <si>
    <t>szclch.com</t>
  </si>
  <si>
    <t>nowhouse.it</t>
  </si>
  <si>
    <t>utnieuws.nl</t>
  </si>
  <si>
    <t>hbhagglers.org</t>
  </si>
  <si>
    <t>0735y.cn</t>
  </si>
  <si>
    <t>lnut.edu.cn</t>
  </si>
  <si>
    <t>helenaihe.com</t>
  </si>
  <si>
    <t>j-plant.com</t>
  </si>
  <si>
    <t>oreille-malade.com</t>
  </si>
  <si>
    <t>ksrtc.in</t>
  </si>
  <si>
    <t>3396815.net</t>
  </si>
  <si>
    <t>joeworkman.net</t>
  </si>
  <si>
    <t>pegasusfinancialservices.co.nz</t>
  </si>
  <si>
    <t>otradny.org</t>
  </si>
  <si>
    <t>meeknet.co.uk</t>
  </si>
  <si>
    <t>njim.edu.cn</t>
  </si>
  <si>
    <t>ash-unique.com</t>
  </si>
  <si>
    <t>best-architect-interior.com</t>
  </si>
  <si>
    <t>buyoemsoftwareonline.com</t>
  </si>
  <si>
    <t>picbackman.com</t>
  </si>
  <si>
    <t>renopol.cz</t>
  </si>
  <si>
    <t>miltoscouture.gr</t>
  </si>
  <si>
    <t>ordredemaltefrance.org</t>
  </si>
  <si>
    <t>raleighcharterhs.org</t>
  </si>
  <si>
    <t>raciborz.pl</t>
  </si>
  <si>
    <t>topre.ru</t>
  </si>
  <si>
    <t>kellyskindergarten.com</t>
  </si>
  <si>
    <t>kolkatabirds.com</t>
  </si>
  <si>
    <t>processesmadeeasy.com</t>
  </si>
  <si>
    <t>uptrafic.com</t>
  </si>
  <si>
    <t>wnqican.com</t>
  </si>
  <si>
    <t>dominaforum.net</t>
  </si>
  <si>
    <t>rrec.org.uk</t>
  </si>
  <si>
    <t>catalystleader.com</t>
  </si>
  <si>
    <t>diconium.com</t>
  </si>
  <si>
    <t>octonauts.com</t>
  </si>
  <si>
    <t>shadow-genesis.com</t>
  </si>
  <si>
    <t>rgiis.ru</t>
  </si>
  <si>
    <t>lawpack.co.uk</t>
  </si>
  <si>
    <t>metyouth.ca</t>
  </si>
  <si>
    <t>altereco.com</t>
  </si>
  <si>
    <t>coopserfunbarranca.com</t>
  </si>
  <si>
    <t>etapro.com</t>
  </si>
  <si>
    <t>oliviersandco.com</t>
  </si>
  <si>
    <t>parhamparniyankish.com</t>
  </si>
  <si>
    <t>periodistas21.com</t>
  </si>
  <si>
    <t>lepetitjuriste.fr</t>
  </si>
  <si>
    <t>saramadschool.ir</t>
  </si>
  <si>
    <t>ufc211m.net</t>
  </si>
  <si>
    <t>biodanza-inbeweging.nl</t>
  </si>
  <si>
    <t>0505bet.com</t>
  </si>
  <si>
    <t>abstractconcreteworks.com</t>
  </si>
  <si>
    <t>cheapwoolrichparka.nu</t>
  </si>
  <si>
    <t>gruzovikpress.ru</t>
  </si>
  <si>
    <t>kidspacepark.ru</t>
  </si>
  <si>
    <t>turbo24.sk</t>
  </si>
  <si>
    <t>buylevitraonline.bid</t>
  </si>
  <si>
    <t>1wwwviagracom.com</t>
  </si>
  <si>
    <t>breeolson.com</t>
  </si>
  <si>
    <t>exigejackpot.com</t>
  </si>
  <si>
    <t>freewhatsappmasti.com</t>
  </si>
  <si>
    <t>munseungji.com</t>
  </si>
  <si>
    <t>webhatti.com</t>
  </si>
  <si>
    <t>newvas.it</t>
  </si>
  <si>
    <t>simivalley.org</t>
  </si>
  <si>
    <t>dz.pl</t>
  </si>
  <si>
    <t>artscroll.ru</t>
  </si>
  <si>
    <t>infooskol.ru</t>
  </si>
  <si>
    <t>infosec.ru</t>
  </si>
  <si>
    <t>omsk-meteo.ru</t>
  </si>
  <si>
    <t>acikelektrik.com.tr</t>
  </si>
  <si>
    <t>myfavouritevouchercodes.co.uk</t>
  </si>
  <si>
    <t>hillside.org.uk</t>
  </si>
  <si>
    <t>crackedsteam.com</t>
  </si>
  <si>
    <t>didriksons.com</t>
  </si>
  <si>
    <t>grand-massif.com</t>
  </si>
  <si>
    <t>selvamayacoffee.com</t>
  </si>
  <si>
    <t>androidpc.es</t>
  </si>
  <si>
    <t>actu-transport-logistique.fr</t>
  </si>
  <si>
    <t>javierortiz.net</t>
  </si>
  <si>
    <t>tvfru.ru</t>
  </si>
  <si>
    <t>womenclick.ru</t>
  </si>
  <si>
    <t>hcginjections.co</t>
  </si>
  <si>
    <t>gullwingmorgans.com</t>
  </si>
  <si>
    <t>joinhiving.com</t>
  </si>
  <si>
    <t>olfks.com</t>
  </si>
  <si>
    <t>sidasa.es</t>
  </si>
  <si>
    <t>nationaleberoepengids.nl</t>
  </si>
  <si>
    <t>lynyrdskynyrd-tickets.org</t>
  </si>
  <si>
    <t>sjp.org.uk</t>
  </si>
  <si>
    <t>commoditytrademantra.com</t>
  </si>
  <si>
    <t>joesnewbalance-outletstore.com</t>
  </si>
  <si>
    <t>living-assist.com</t>
  </si>
  <si>
    <t>todaysxm.com</t>
  </si>
  <si>
    <t>pansorriso.it</t>
  </si>
  <si>
    <t>nsdt.com.mx</t>
  </si>
  <si>
    <t>shinmakoku.net</t>
  </si>
  <si>
    <t>stv.com.tr</t>
  </si>
  <si>
    <t>daynghelaixe.vn</t>
  </si>
  <si>
    <t>carinsurplan.com</t>
  </si>
  <si>
    <t>genevievevalentine.com</t>
  </si>
  <si>
    <t>robinzodiac.com</t>
  </si>
  <si>
    <t>ifag.de</t>
  </si>
  <si>
    <t>bnpparibas.es</t>
  </si>
  <si>
    <t>telefondasohbethattkizlari.site</t>
  </si>
  <si>
    <t>hcslovan.sk</t>
  </si>
  <si>
    <t>borderstates.com</t>
  </si>
  <si>
    <t>kolthar.com</t>
  </si>
  <si>
    <t>vousfinancer.com</t>
  </si>
  <si>
    <t>beerotwomen.ru</t>
  </si>
  <si>
    <t>louis-vuitton-handbags.biz</t>
  </si>
  <si>
    <t>loetschental.ch</t>
  </si>
  <si>
    <t>atlantafinehomes.com</t>
  </si>
  <si>
    <t>bestbassgear.com</t>
  </si>
  <si>
    <t>icollectionbags.com</t>
  </si>
  <si>
    <t>mallorysquare.com</t>
  </si>
  <si>
    <t>forumup.es</t>
  </si>
  <si>
    <t>noordhoff.nl</t>
  </si>
  <si>
    <t>forum-budowa.pl</t>
  </si>
  <si>
    <t>sang.gov.sa</t>
  </si>
  <si>
    <t>sportsaid.org.uk</t>
  </si>
  <si>
    <t>alwayswellwithin.com</t>
  </si>
  <si>
    <t>bigboobpass.com</t>
  </si>
  <si>
    <t>ddabw.com</t>
  </si>
  <si>
    <t>hairyplus.com</t>
  </si>
  <si>
    <t>jamaicalol.com</t>
  </si>
  <si>
    <t>logicieux.com</t>
  </si>
  <si>
    <t>moocrafttowny.com</t>
  </si>
  <si>
    <t>av-host.net</t>
  </si>
  <si>
    <t>agd.nl</t>
  </si>
  <si>
    <t>tiberclub.org</t>
  </si>
  <si>
    <t>intera-stroj.com</t>
  </si>
  <si>
    <t>likiprice.com</t>
  </si>
  <si>
    <t>thello.com</t>
  </si>
  <si>
    <t>picprojects.org.uk</t>
  </si>
  <si>
    <t>christian-louboutin-shoes.us</t>
  </si>
  <si>
    <t>ihw.com.cn</t>
  </si>
  <si>
    <t>blackrefer.com</t>
  </si>
  <si>
    <t>snackbar-games.com</t>
  </si>
  <si>
    <t>disciplineanalogiche.it</t>
  </si>
  <si>
    <t>dezweetdruppels.nl</t>
  </si>
  <si>
    <t>lovchii74.ru</t>
  </si>
  <si>
    <t>bukukita.com</t>
  </si>
  <si>
    <t>cheapnba-jerseys.com</t>
  </si>
  <si>
    <t>dcbirdwatch.com</t>
  </si>
  <si>
    <t>index-education.com</t>
  </si>
  <si>
    <t>otherwild.com</t>
  </si>
  <si>
    <t>scubandros.gr</t>
  </si>
  <si>
    <t>gonpachi.jp</t>
  </si>
  <si>
    <t>bfhll.cn</t>
  </si>
  <si>
    <t>meriweather.com</t>
  </si>
  <si>
    <t>orderinn.com</t>
  </si>
  <si>
    <t>thecrossdesign.com</t>
  </si>
  <si>
    <t>true-beachfront.com</t>
  </si>
  <si>
    <t>truelds.com</t>
  </si>
  <si>
    <t>dichtiengthailan.net</t>
  </si>
  <si>
    <t>bitcoinexaminer.org</t>
  </si>
  <si>
    <t>handicapzero.org</t>
  </si>
  <si>
    <t>kansaslegalservices.org</t>
  </si>
  <si>
    <t>meyerhold.ru</t>
  </si>
  <si>
    <t>sdobromiv.ru</t>
  </si>
  <si>
    <t>klavyeyetus.web.tr</t>
  </si>
  <si>
    <t>bahamaislandsinfo.com</t>
  </si>
  <si>
    <t>classicalacademicpress.com</t>
  </si>
  <si>
    <t>doctoraymama.com</t>
  </si>
  <si>
    <t>essaycrackers.com</t>
  </si>
  <si>
    <t>issindo-osaka.com</t>
  </si>
  <si>
    <t>sondrak.com</t>
  </si>
  <si>
    <t>tonywagner.com</t>
  </si>
  <si>
    <t>visitfrasercoast.com</t>
  </si>
  <si>
    <t>stainlessworks.net</t>
  </si>
  <si>
    <t>viewnews.co.uk</t>
  </si>
  <si>
    <t>smartline.com.au</t>
  </si>
  <si>
    <t>apgsga.ch</t>
  </si>
  <si>
    <t>funeralplan2.com</t>
  </si>
  <si>
    <t>katsujapan.com</t>
  </si>
  <si>
    <t>matheson.com</t>
  </si>
  <si>
    <t>monms.com</t>
  </si>
  <si>
    <t>sexe-xx.com</t>
  </si>
  <si>
    <t>coloops.de</t>
  </si>
  <si>
    <t>seat.fr</t>
  </si>
  <si>
    <t>penire-plus.pl</t>
  </si>
  <si>
    <t>talentfinder.pl</t>
  </si>
  <si>
    <t>drwile.com</t>
  </si>
  <si>
    <t>gardencentermag.com</t>
  </si>
  <si>
    <t>inspiredarts.com</t>
  </si>
  <si>
    <t>stauner.com</t>
  </si>
  <si>
    <t>volcanogallery.com</t>
  </si>
  <si>
    <t>assursante.fr</t>
  </si>
  <si>
    <t>hostwhistle.net</t>
  </si>
  <si>
    <t>autoscout24.pl</t>
  </si>
  <si>
    <t>nestbank.pl</t>
  </si>
  <si>
    <t>rosengard.tv</t>
  </si>
  <si>
    <t>senso.com.au</t>
  </si>
  <si>
    <t>espacedatapresse.com</t>
  </si>
  <si>
    <t>monessenhearth.com</t>
  </si>
  <si>
    <t>paydayloansaustraliadsb.com</t>
  </si>
  <si>
    <t>variluxusa.com</t>
  </si>
  <si>
    <t>viprasoft.com</t>
  </si>
  <si>
    <t>lexikon-der-musik.de</t>
  </si>
  <si>
    <t>zalora.com.hk</t>
  </si>
  <si>
    <t>avvecomm.it</t>
  </si>
  <si>
    <t>kanto-gakuen.ac.jp</t>
  </si>
  <si>
    <t>guitaristka.ru</t>
  </si>
  <si>
    <t>stroy-technics.ru</t>
  </si>
  <si>
    <t>123huangguan.com</t>
  </si>
  <si>
    <t>orthopedicshoestoday.com</t>
  </si>
  <si>
    <t>runwashington.com</t>
  </si>
  <si>
    <t>visitbath.com</t>
  </si>
  <si>
    <t>shatel.ir</t>
  </si>
  <si>
    <t>kakimotoracing.co.jp</t>
  </si>
  <si>
    <t>regus.nl</t>
  </si>
  <si>
    <t>hibu.no</t>
  </si>
  <si>
    <t>sibirtelecom.ru</t>
  </si>
  <si>
    <t>paydayloansbsh.co.uk</t>
  </si>
  <si>
    <t>gangsteel.com</t>
  </si>
  <si>
    <t>geny.com</t>
  </si>
  <si>
    <t>marquesavenue.com</t>
  </si>
  <si>
    <t>myroomphotos.com</t>
  </si>
  <si>
    <t>sukkary.com</t>
  </si>
  <si>
    <t>nature-jardins-sens.fr</t>
  </si>
  <si>
    <t>l2db.ru</t>
  </si>
  <si>
    <t>thornburycastle.co.uk</t>
  </si>
  <si>
    <t>6080y.cn</t>
  </si>
  <si>
    <t>atwaterbeer.com</t>
  </si>
  <si>
    <t>dogfart-movies.com</t>
  </si>
  <si>
    <t>hanayume.com</t>
  </si>
  <si>
    <t>jinanmoxi.com</t>
  </si>
  <si>
    <t>prestwickhouse.com</t>
  </si>
  <si>
    <t>rmgr.info</t>
  </si>
  <si>
    <t>kinki-subaru.jp</t>
  </si>
  <si>
    <t>vacansoleil.nl</t>
  </si>
  <si>
    <t>cicf.org</t>
  </si>
  <si>
    <t>kobieceporady.pl</t>
  </si>
  <si>
    <t>arcto.ru</t>
  </si>
  <si>
    <t>hyperseo.ru</t>
  </si>
  <si>
    <t>peoplepeople.se</t>
  </si>
  <si>
    <t>fish-coffee.com.tw</t>
  </si>
  <si>
    <t>paydayloansukcci.co.uk</t>
  </si>
  <si>
    <t>xn----8sbakipr6asgn.xn--p1acf</t>
  </si>
  <si>
    <t>ÑÐµÐºÑ‚Ð¾Ñ€-Ð³Ð°Ð·Ð°.Ñ€ÑƒÑ</t>
  </si>
  <si>
    <t>schloss-eggenberg.at</t>
  </si>
  <si>
    <t>mysteinbach.ca</t>
  </si>
  <si>
    <t>ccl-lawave.com</t>
  </si>
  <si>
    <t>cialiswow.com</t>
  </si>
  <si>
    <t>cise.com</t>
  </si>
  <si>
    <t>lileyfuneralhomes.com</t>
  </si>
  <si>
    <t>dietasemglutemcardapio.info</t>
  </si>
  <si>
    <t>pfizer.nl</t>
  </si>
  <si>
    <t>festivalhill.org</t>
  </si>
  <si>
    <t>worrywisekids.org</t>
  </si>
  <si>
    <t>wargamer.pl</t>
  </si>
  <si>
    <t>remfon.ru</t>
  </si>
  <si>
    <t>amatar.by</t>
  </si>
  <si>
    <t>energiaundesafio.cl</t>
  </si>
  <si>
    <t>abcseamless.com</t>
  </si>
  <si>
    <t>alunagames.com</t>
  </si>
  <si>
    <t>freepopfax.com</t>
  </si>
  <si>
    <t>gurutrade.com</t>
  </si>
  <si>
    <t>hazirpen.com</t>
  </si>
  <si>
    <t>myweddinglimosite.com</t>
  </si>
  <si>
    <t>nottoway.com</t>
  </si>
  <si>
    <t>qysj.com</t>
  </si>
  <si>
    <t>review-australia.com</t>
  </si>
  <si>
    <t>vserecepty.com</t>
  </si>
  <si>
    <t>fotoload.pl</t>
  </si>
  <si>
    <t>redgame.ru</t>
  </si>
  <si>
    <t>nestle-baby.ca</t>
  </si>
  <si>
    <t>bbaybrewery.com</t>
  </si>
  <si>
    <t>carboncounty.com</t>
  </si>
  <si>
    <t>levitraguide.com</t>
  </si>
  <si>
    <t>quickcustomwrite.com</t>
  </si>
  <si>
    <t>sizegeneticsarea.com</t>
  </si>
  <si>
    <t>mainpoint.dk</t>
  </si>
  <si>
    <t>fsnordic.net</t>
  </si>
  <si>
    <t>grupochamacampeira.com.br</t>
  </si>
  <si>
    <t>9col.com</t>
  </si>
  <si>
    <t>alawfa.com</t>
  </si>
  <si>
    <t>diazepam-info.com</t>
  </si>
  <si>
    <t>hopeloveandhealing.com</t>
  </si>
  <si>
    <t>lishipian.com</t>
  </si>
  <si>
    <t>theindustrylondon.com</t>
  </si>
  <si>
    <t>worldoftales.com</t>
  </si>
  <si>
    <t>lanasanders.org</t>
  </si>
  <si>
    <t>ccaward.com</t>
  </si>
  <si>
    <t>epicbundle.com</t>
  </si>
  <si>
    <t>fourwindscasino.com</t>
  </si>
  <si>
    <t>habiblertrakyam.com</t>
  </si>
  <si>
    <t>hisophie.com</t>
  </si>
  <si>
    <t>juviamiami.com</t>
  </si>
  <si>
    <t>national-education.com</t>
  </si>
  <si>
    <t>omniyahliving.com</t>
  </si>
  <si>
    <t>rewordify.com</t>
  </si>
  <si>
    <t>butembo11.net</t>
  </si>
  <si>
    <t>hiroshima-asahi.net</t>
  </si>
  <si>
    <t>pcmdf.net</t>
  </si>
  <si>
    <t>astronomie.nl</t>
  </si>
  <si>
    <t>ffi.no</t>
  </si>
  <si>
    <t>snobka.pl</t>
  </si>
  <si>
    <t>myfolder.ru</t>
  </si>
  <si>
    <t>bingtuannet.com</t>
  </si>
  <si>
    <t>domesticregistration.com</t>
  </si>
  <si>
    <t>em-green.com</t>
  </si>
  <si>
    <t>eud.com</t>
  </si>
  <si>
    <t>euro-tails.com</t>
  </si>
  <si>
    <t>gerberchildrenswear.com</t>
  </si>
  <si>
    <t>gosim.com</t>
  </si>
  <si>
    <t>pamperedk9s.com</t>
  </si>
  <si>
    <t>sailtrilogy.com</t>
  </si>
  <si>
    <t>siliconfilter.com</t>
  </si>
  <si>
    <t>szhasen.com</t>
  </si>
  <si>
    <t>westburymayfair.com</t>
  </si>
  <si>
    <t>sdce.edu</t>
  </si>
  <si>
    <t>fogyasx.eu</t>
  </si>
  <si>
    <t>grasshopper.co.jp</t>
  </si>
  <si>
    <t>cometao.net</t>
  </si>
  <si>
    <t>radio-z.nl</t>
  </si>
  <si>
    <t>noheatstroke.org</t>
  </si>
  <si>
    <t>ue.edu.ph</t>
  </si>
  <si>
    <t>yubileyniy.uz</t>
  </si>
  <si>
    <t>nmc-mic.ca</t>
  </si>
  <si>
    <t>hmforest.com</t>
  </si>
  <si>
    <t>italianfriendfinder.com</t>
  </si>
  <si>
    <t>montenegroairports.com</t>
  </si>
  <si>
    <t>soontip.com</t>
  </si>
  <si>
    <t>vomfassusa.com</t>
  </si>
  <si>
    <t>waronterrormemorial.com</t>
  </si>
  <si>
    <t>zeroclosingcostsrealty.com</t>
  </si>
  <si>
    <t>atunyote.net</t>
  </si>
  <si>
    <t>fdzone.org</t>
  </si>
  <si>
    <t>auto-accent.ru</t>
  </si>
  <si>
    <t>retina-a.top</t>
  </si>
  <si>
    <t>muce.ac.tz</t>
  </si>
  <si>
    <t>portoffelixstowe.co.uk</t>
  </si>
  <si>
    <t>sirand.us</t>
  </si>
  <si>
    <t>coventgardenlife.com</t>
  </si>
  <si>
    <t>implementingscrum.com</t>
  </si>
  <si>
    <t>kingenta.com</t>
  </si>
  <si>
    <t>littlebabysicecream.com</t>
  </si>
  <si>
    <t>videoporn.net</t>
  </si>
  <si>
    <t>issawiki.org</t>
  </si>
  <si>
    <t>ccl.ac.th</t>
  </si>
  <si>
    <t>entrepreneursoncampus.com.au</t>
  </si>
  <si>
    <t>yourl.ca</t>
  </si>
  <si>
    <t>gfriendumji.cn</t>
  </si>
  <si>
    <t>hebsport.gov.cn</t>
  </si>
  <si>
    <t>suyoo.cn</t>
  </si>
  <si>
    <t>architects-of-air.com</t>
  </si>
  <si>
    <t>atcministries.com</t>
  </si>
  <si>
    <t>camprichardson.com</t>
  </si>
  <si>
    <t>formotus.com</t>
  </si>
  <si>
    <t>freebetseuro.com</t>
  </si>
  <si>
    <t>gsmiweb.com</t>
  </si>
  <si>
    <t>ideerapp.com</t>
  </si>
  <si>
    <t>lakegenevawi.com</t>
  </si>
  <si>
    <t>mauryshow.com</t>
  </si>
  <si>
    <t>opindia.com</t>
  </si>
  <si>
    <t>thefoundgroup.com</t>
  </si>
  <si>
    <t>webstring.com</t>
  </si>
  <si>
    <t>zeroordie.com</t>
  </si>
  <si>
    <t>idate.fr</t>
  </si>
  <si>
    <t>gntaskas.gr</t>
  </si>
  <si>
    <t>insurancecostanalysis.net</t>
  </si>
  <si>
    <t>postersizeit.net</t>
  </si>
  <si>
    <t>themcaclub.net</t>
  </si>
  <si>
    <t>helmondsport.nl</t>
  </si>
  <si>
    <t>btaoregon.org</t>
  </si>
  <si>
    <t>matheteuo.org</t>
  </si>
  <si>
    <t>orangecountytrust.org</t>
  </si>
  <si>
    <t>huesped.org.ar</t>
  </si>
  <si>
    <t>njcourts.cc</t>
  </si>
  <si>
    <t>assemblynewyork.com</t>
  </si>
  <si>
    <t>freebuttons.com</t>
  </si>
  <si>
    <t>insidehealthpolicy.com</t>
  </si>
  <si>
    <t>kanbakanba.com</t>
  </si>
  <si>
    <t>myfitfoods.com</t>
  </si>
  <si>
    <t>projectoroptoma.com</t>
  </si>
  <si>
    <t>summerdiscovery.com</t>
  </si>
  <si>
    <t>thearticlewriter.com</t>
  </si>
  <si>
    <t>theoddjobva.com</t>
  </si>
  <si>
    <t>udo-online.com</t>
  </si>
  <si>
    <t>ultracarestaffing.com</t>
  </si>
  <si>
    <t>wire-for-processing.com</t>
  </si>
  <si>
    <t>bethelu.edu</t>
  </si>
  <si>
    <t>ryugin-ri.co.jp</t>
  </si>
  <si>
    <t>mrame.net</t>
  </si>
  <si>
    <t>philsite.net</t>
  </si>
  <si>
    <t>compunetix.org</t>
  </si>
  <si>
    <t>nooran.org</t>
  </si>
  <si>
    <t>zloymuh.ru</t>
  </si>
  <si>
    <t>parkbcp.co.uk</t>
  </si>
  <si>
    <t>bodegadovinho.com.br</t>
  </si>
  <si>
    <t>5dmeiyan.com</t>
  </si>
  <si>
    <t>astutek.com</t>
  </si>
  <si>
    <t>bestoftheroad.com</t>
  </si>
  <si>
    <t>clusterz.com</t>
  </si>
  <si>
    <t>depressioncrisis.com</t>
  </si>
  <si>
    <t>digitalreviewsite.com</t>
  </si>
  <si>
    <t>mrtackle.com</t>
  </si>
  <si>
    <t>mscoastracing.com</t>
  </si>
  <si>
    <t>socialfurry.com</t>
  </si>
  <si>
    <t>tubepipe.com</t>
  </si>
  <si>
    <t>hyundai06.fr</t>
  </si>
  <si>
    <t>vovin.gdn</t>
  </si>
  <si>
    <t>notesite.net</t>
  </si>
  <si>
    <t>annamariaislandchamber.org</t>
  </si>
  <si>
    <t>cfsem.org</t>
  </si>
  <si>
    <t>fenlandcitizen.co.uk</t>
  </si>
  <si>
    <t>mailguard.com.au</t>
  </si>
  <si>
    <t>h1d2.com.cn</t>
  </si>
  <si>
    <t>allenmatkins.com</t>
  </si>
  <si>
    <t>channelsolutions.com</t>
  </si>
  <si>
    <t>elistours.com</t>
  </si>
  <si>
    <t>gdjyw.com</t>
  </si>
  <si>
    <t>jarridwilson.com</t>
  </si>
  <si>
    <t>maggot-p.com</t>
  </si>
  <si>
    <t>marshalsvineyard.com</t>
  </si>
  <si>
    <t>mufoncms.com</t>
  </si>
  <si>
    <t>sophiecalle.com</t>
  </si>
  <si>
    <t>spinitron.com</t>
  </si>
  <si>
    <t>airdolomiti.eu</t>
  </si>
  <si>
    <t>karnatakasslcresults.in</t>
  </si>
  <si>
    <t>buy120mgorlistat.org</t>
  </si>
  <si>
    <t>johnmangan.org</t>
  </si>
  <si>
    <t>womenmagazine.ru</t>
  </si>
  <si>
    <t>breezeszanzibar.co.uk</t>
  </si>
  <si>
    <t>ewon.com.au</t>
  </si>
  <si>
    <t>aarcorpsucks.com</t>
  </si>
  <si>
    <t>crookedstave.com</t>
  </si>
  <si>
    <t>hnexp.com</t>
  </si>
  <si>
    <t>littlebits.com</t>
  </si>
  <si>
    <t>nfiindustries.com</t>
  </si>
  <si>
    <t>offitkurman.com</t>
  </si>
  <si>
    <t>protrimsalon.com</t>
  </si>
  <si>
    <t>qualityplushvac.com</t>
  </si>
  <si>
    <t>top-shitting.com</t>
  </si>
  <si>
    <t>usave.com</t>
  </si>
  <si>
    <t>vermontsoap.com</t>
  </si>
  <si>
    <t>simona.de</t>
  </si>
  <si>
    <t>tradestone.de</t>
  </si>
  <si>
    <t>canadagenericcialis.net</t>
  </si>
  <si>
    <t>hiphopondemand.net</t>
  </si>
  <si>
    <t>nervepaintreatment.net</t>
  </si>
  <si>
    <t>reininghorsearenas.net</t>
  </si>
  <si>
    <t>successfulattitude.net</t>
  </si>
  <si>
    <t>judson.org</t>
  </si>
  <si>
    <t>uasgroup.org</t>
  </si>
  <si>
    <t>veche-info.ru</t>
  </si>
  <si>
    <t>healthdata.be</t>
  </si>
  <si>
    <t>elcic.ca</t>
  </si>
  <si>
    <t>biotechday.ch</t>
  </si>
  <si>
    <t>lik.cl</t>
  </si>
  <si>
    <t>buytadalafil.club</t>
  </si>
  <si>
    <t>americantube.cn</t>
  </si>
  <si>
    <t>androidxref.com</t>
  </si>
  <si>
    <t>joseikinacchi.com</t>
  </si>
  <si>
    <t>latinangels.com</t>
  </si>
  <si>
    <t>meridian-bio.com</t>
  </si>
  <si>
    <t>mnprogressiveproject.com</t>
  </si>
  <si>
    <t>myfuncards.com</t>
  </si>
  <si>
    <t>naturetravel.com</t>
  </si>
  <si>
    <t>samsung-messages-backup.com</t>
  </si>
  <si>
    <t>vaperanks.com</t>
  </si>
  <si>
    <t>carinsuranceratesrr.info</t>
  </si>
  <si>
    <t>muaythai.kz</t>
  </si>
  <si>
    <t>adaweb.net</t>
  </si>
  <si>
    <t>lcrw.net</t>
  </si>
  <si>
    <t>netside.net</t>
  </si>
  <si>
    <t>niceguesthouse.net</t>
  </si>
  <si>
    <t>buysynthroid.ru</t>
  </si>
  <si>
    <t>transform.to</t>
  </si>
  <si>
    <t>altrex.com</t>
  </si>
  <si>
    <t>applianceconnectors.com</t>
  </si>
  <si>
    <t>bjrryc.com</t>
  </si>
  <si>
    <t>cabowabocantina.com</t>
  </si>
  <si>
    <t>culturetheque.com</t>
  </si>
  <si>
    <t>ewhois.com</t>
  </si>
  <si>
    <t>hotelpetitmoulinparis.com</t>
  </si>
  <si>
    <t>imicenter.com</t>
  </si>
  <si>
    <t>m2iformation-diplomante.com</t>
  </si>
  <si>
    <t>magnificentminds.com</t>
  </si>
  <si>
    <t>networkingsolutions.com</t>
  </si>
  <si>
    <t>thecollegianur.com</t>
  </si>
  <si>
    <t>valerolima.com</t>
  </si>
  <si>
    <t>schweinehundtag.de</t>
  </si>
  <si>
    <t>hyundai.eu</t>
  </si>
  <si>
    <t>gogohealth.com.hk</t>
  </si>
  <si>
    <t>openbooks.info</t>
  </si>
  <si>
    <t>marukinmaru.co.jp</t>
  </si>
  <si>
    <t>allgroop.pl</t>
  </si>
  <si>
    <t>lemon.ua</t>
  </si>
  <si>
    <t>creditaction.org.uk</t>
  </si>
  <si>
    <t>qchome.us</t>
  </si>
  <si>
    <t>21read.com</t>
  </si>
  <si>
    <t>3883connave.com</t>
  </si>
  <si>
    <t>creditxl.com</t>
  </si>
  <si>
    <t>cybergeddon.com</t>
  </si>
  <si>
    <t>gov2go.com</t>
  </si>
  <si>
    <t>kookydough.com</t>
  </si>
  <si>
    <t>maghrebex.com</t>
  </si>
  <si>
    <t>seasucker.com</t>
  </si>
  <si>
    <t>tastesofchicago.com</t>
  </si>
  <si>
    <t>supremesystems.info</t>
  </si>
  <si>
    <t>kyushu-aw.co.jp</t>
  </si>
  <si>
    <t>audiotechnica.net</t>
  </si>
  <si>
    <t>dcmca.net</t>
  </si>
  <si>
    <t>cfe-eutax.org</t>
  </si>
  <si>
    <t>longevitynow.org</t>
  </si>
  <si>
    <t>lastnews.com.ua</t>
  </si>
  <si>
    <t>marathondessables.co.uk</t>
  </si>
  <si>
    <t>landmark.com.au</t>
  </si>
  <si>
    <t>androidthinkers.com</t>
  </si>
  <si>
    <t>belgo.com</t>
  </si>
  <si>
    <t>bjjyjzs.com</t>
  </si>
  <si>
    <t>crousel.com</t>
  </si>
  <si>
    <t>elvisnews.com</t>
  </si>
  <si>
    <t>fabulocity.com</t>
  </si>
  <si>
    <t>flfsms247.com</t>
  </si>
  <si>
    <t>glomaconj.com</t>
  </si>
  <si>
    <t>hongxingjiqi.com</t>
  </si>
  <si>
    <t>joelplaskett.com</t>
  </si>
  <si>
    <t>lenoxlaser.com</t>
  </si>
  <si>
    <t>parkfun.com</t>
  </si>
  <si>
    <t>scarygodmother.com</t>
  </si>
  <si>
    <t>thecompassandtherose.com</t>
  </si>
  <si>
    <t>travelbygps.com</t>
  </si>
  <si>
    <t>volkswagenusa.com</t>
  </si>
  <si>
    <t>zt17.com</t>
  </si>
  <si>
    <t>luetzlow-dorfgemeinschaft.de</t>
  </si>
  <si>
    <t>akingump.info</t>
  </si>
  <si>
    <t>accurategraphics.net</t>
  </si>
  <si>
    <t>infernofestival.net</t>
  </si>
  <si>
    <t>xlxy.net</t>
  </si>
  <si>
    <t>diocesehelena.org</t>
  </si>
  <si>
    <t>wakeupandbesomebody.org</t>
  </si>
  <si>
    <t>onlinepharmacywithoutaprescriptionrx.ru</t>
  </si>
  <si>
    <t>bladecast.tv</t>
  </si>
  <si>
    <t>nomorepanic.co.uk</t>
  </si>
  <si>
    <t>bizzhost.com</t>
  </si>
  <si>
    <t>blackchronicle.com</t>
  </si>
  <si>
    <t>corfitsen.com</t>
  </si>
  <si>
    <t>crazyfamous.com</t>
  </si>
  <si>
    <t>gifts-from-china.com</t>
  </si>
  <si>
    <t>komok.com</t>
  </si>
  <si>
    <t>lucyknisley.com</t>
  </si>
  <si>
    <t>maildogmanager.com</t>
  </si>
  <si>
    <t>opengoals.com</t>
  </si>
  <si>
    <t>outdoorreward.com</t>
  </si>
  <si>
    <t>plazasalons.com</t>
  </si>
  <si>
    <t>searchignite.com</t>
  </si>
  <si>
    <t>sergioherman.com</t>
  </si>
  <si>
    <t>statemint.com</t>
  </si>
  <si>
    <t>tiqets.com</t>
  </si>
  <si>
    <t>usa-plastic-surgery-fort-worth.com</t>
  </si>
  <si>
    <t>yeagerairport.com</t>
  </si>
  <si>
    <t>zouqiw.com</t>
  </si>
  <si>
    <t>tinifesztival.hu</t>
  </si>
  <si>
    <t>n2ch.net</t>
  </si>
  <si>
    <t>onefireplace.org</t>
  </si>
  <si>
    <t>twoofus.org</t>
  </si>
  <si>
    <t>leningrad.top</t>
  </si>
  <si>
    <t>similarto.us</t>
  </si>
  <si>
    <t>center-pointenergy.biz</t>
  </si>
  <si>
    <t>trackwiz.biz</t>
  </si>
  <si>
    <t>cacaosampaka.com</t>
  </si>
  <si>
    <t>cheapcialispll.com</t>
  </si>
  <si>
    <t>endovenouslaser.com</t>
  </si>
  <si>
    <t>fou-du-sexe.com</t>
  </si>
  <si>
    <t>free-environmental-report.com</t>
  </si>
  <si>
    <t>gojuris.com</t>
  </si>
  <si>
    <t>johnhenrylow.com</t>
  </si>
  <si>
    <t>mathpapa.com</t>
  </si>
  <si>
    <t>okcfarmersmarket.com</t>
  </si>
  <si>
    <t>rogersautomotiveinc.com</t>
  </si>
  <si>
    <t>sampablokuper.com</t>
  </si>
  <si>
    <t>tra-la-la-band.com</t>
  </si>
  <si>
    <t>vatnikipohmel.com</t>
  </si>
  <si>
    <t>xzsyjd.com</t>
  </si>
  <si>
    <t>presonus.de</t>
  </si>
  <si>
    <t>topfind.de</t>
  </si>
  <si>
    <t>nla.ee</t>
  </si>
  <si>
    <t>hydronics.co.il</t>
  </si>
  <si>
    <t>womanslife.info</t>
  </si>
  <si>
    <t>hpc-sol.co.jp</t>
  </si>
  <si>
    <t>anhui.net</t>
  </si>
  <si>
    <t>chemicalinformation.net</t>
  </si>
  <si>
    <t>jackfrench.net</t>
  </si>
  <si>
    <t>stevewynn.net</t>
  </si>
  <si>
    <t>eastwestplayers.org</t>
  </si>
  <si>
    <t>agh.su</t>
  </si>
  <si>
    <t>zhu-hai.cn</t>
  </si>
  <si>
    <t>calibratecommunications.com</t>
  </si>
  <si>
    <t>churnmag.com</t>
  </si>
  <si>
    <t>colvilletribes.com</t>
  </si>
  <si>
    <t>goldenperipherals.com</t>
  </si>
  <si>
    <t>gowfb.com</t>
  </si>
  <si>
    <t>ipsoon.com</t>
  </si>
  <si>
    <t>jamesvictore.com</t>
  </si>
  <si>
    <t>jervoise.com</t>
  </si>
  <si>
    <t>jmeagle.com</t>
  </si>
  <si>
    <t>latinalivingmultimedia.com</t>
  </si>
  <si>
    <t>mysharedraftdata.com</t>
  </si>
  <si>
    <t>neighborhoodprofile.com</t>
  </si>
  <si>
    <t>sandfordwood.com</t>
  </si>
  <si>
    <t>thecoastalsource.com</t>
  </si>
  <si>
    <t>topyields.com</t>
  </si>
  <si>
    <t>albemarle.edu</t>
  </si>
  <si>
    <t>cheapcialispills.gdn</t>
  </si>
  <si>
    <t>badgut.org</t>
  </si>
  <si>
    <t>splean.ru</t>
  </si>
  <si>
    <t>jellymongers.co.uk</t>
  </si>
  <si>
    <t>toshloq.uz</t>
  </si>
  <si>
    <t>noetsch.at</t>
  </si>
  <si>
    <t>acekaraoke.com</t>
  </si>
  <si>
    <t>dailyfrog.com</t>
  </si>
  <si>
    <t>digitaldefense.com</t>
  </si>
  <si>
    <t>jianzhiwm.com</t>
  </si>
  <si>
    <t>juiceofitaly.com</t>
  </si>
  <si>
    <t>keppiecareers.com</t>
  </si>
  <si>
    <t>nimlok.com</t>
  </si>
  <si>
    <t>officialbluejaysonline.com</t>
  </si>
  <si>
    <t>sharedservice.com</t>
  </si>
  <si>
    <t>studebakerdriversclub.com</t>
  </si>
  <si>
    <t>syrhalogic.com</t>
  </si>
  <si>
    <t>unknownphone.com</t>
  </si>
  <si>
    <t>ramkol.co.il</t>
  </si>
  <si>
    <t>bestfungames.net</t>
  </si>
  <si>
    <t>maleextra-direct.net</t>
  </si>
  <si>
    <t>1in3campaign.org</t>
  </si>
  <si>
    <t>columbuspolice.org</t>
  </si>
  <si>
    <t>sarahsilverman.org</t>
  </si>
  <si>
    <t>wslr.org</t>
  </si>
  <si>
    <t>franchiseinfo.co.uk</t>
  </si>
  <si>
    <t>cryptofree.cf</t>
  </si>
  <si>
    <t>rlpr.co</t>
  </si>
  <si>
    <t>abuild.com</t>
  </si>
  <si>
    <t>alcancepublicidad.com</t>
  </si>
  <si>
    <t>alrayyan.com</t>
  </si>
  <si>
    <t>fayannapictures.com</t>
  </si>
  <si>
    <t>kaizerchiefs.com</t>
  </si>
  <si>
    <t>ksdermatologist.com</t>
  </si>
  <si>
    <t>nasebook.com</t>
  </si>
  <si>
    <t>streetspecialty.com</t>
  </si>
  <si>
    <t>sweet-paper.com</t>
  </si>
  <si>
    <t>sxytry.com</t>
  </si>
  <si>
    <t>zumtek.com</t>
  </si>
  <si>
    <t>fullyfashionednylons.eu</t>
  </si>
  <si>
    <t>jnvvisakhapatnam.gov.in</t>
  </si>
  <si>
    <t>adult-date.net</t>
  </si>
  <si>
    <t>ingcontrol.net</t>
  </si>
  <si>
    <t>logicatwork.net</t>
  </si>
  <si>
    <t>legabon.org</t>
  </si>
  <si>
    <t>malcolm-x.org</t>
  </si>
  <si>
    <t>whiteboxnyc.org</t>
  </si>
  <si>
    <t>jambalaya.rs</t>
  </si>
  <si>
    <t>bbp.gov.bt</t>
  </si>
  <si>
    <t>zgkw.cn</t>
  </si>
  <si>
    <t>aicp.com</t>
  </si>
  <si>
    <t>cultsirens.com</t>
  </si>
  <si>
    <t>drillstems.com</t>
  </si>
  <si>
    <t>hockeyoilersstore.com</t>
  </si>
  <si>
    <t>iqubeonline.com</t>
  </si>
  <si>
    <t>landinst.com</t>
  </si>
  <si>
    <t>plazadeportiva.com</t>
  </si>
  <si>
    <t>plusiikoto.com</t>
  </si>
  <si>
    <t>scionmasterminds.com</t>
  </si>
  <si>
    <t>sports-numbers.com</t>
  </si>
  <si>
    <t>bc.gov.cu</t>
  </si>
  <si>
    <t>esa-paris.fr</t>
  </si>
  <si>
    <t>scrubclub.org</t>
  </si>
  <si>
    <t>woodrowwilsonhouse.org</t>
  </si>
  <si>
    <t>ceon.pl</t>
  </si>
  <si>
    <t>abs.org.sg</t>
  </si>
  <si>
    <t>babyfriendly.org.uk</t>
  </si>
  <si>
    <t>html.am</t>
  </si>
  <si>
    <t>crayon.com</t>
  </si>
  <si>
    <t>geraldscarfe.com</t>
  </si>
  <si>
    <t>ohioart.com</t>
  </si>
  <si>
    <t>serotta.com</t>
  </si>
  <si>
    <t>sosi-tv.com</t>
  </si>
  <si>
    <t>xinheluo.com</t>
  </si>
  <si>
    <t>casinofreebonus.it</t>
  </si>
  <si>
    <t>golodanie.su</t>
  </si>
  <si>
    <t>greenvehicleguide.gov.au</t>
  </si>
  <si>
    <t>smrc.org.au</t>
  </si>
  <si>
    <t>accessindustries.com</t>
  </si>
  <si>
    <t>avantnethome.com</t>
  </si>
  <si>
    <t>nowheremansinger.com</t>
  </si>
  <si>
    <t>taylorsbeachcampground.com</t>
  </si>
  <si>
    <t>venturebeatprofiles.com</t>
  </si>
  <si>
    <t>tetonvalleynews.net</t>
  </si>
  <si>
    <t>atlantapride.org</t>
  </si>
  <si>
    <t>chemistdirect.com.au</t>
  </si>
  <si>
    <t>shisanba.cn</t>
  </si>
  <si>
    <t>geospiza.com</t>
  </si>
  <si>
    <t>hasco.com</t>
  </si>
  <si>
    <t>investscan.com</t>
  </si>
  <si>
    <t>latentrecordings.com</t>
  </si>
  <si>
    <t>myoresearch.com</t>
  </si>
  <si>
    <t>nageldesign.com</t>
  </si>
  <si>
    <t>princevault.com</t>
  </si>
  <si>
    <t>saintsalive.com</t>
  </si>
  <si>
    <t>telepornovideo.com</t>
  </si>
  <si>
    <t>vanderbrinkauctions.com</t>
  </si>
  <si>
    <t>vikingcomponents.com</t>
  </si>
  <si>
    <t>cofradiabuenamesadelamar.es</t>
  </si>
  <si>
    <t>diflucan.fashion</t>
  </si>
  <si>
    <t>kiku-okawa.co.jp</t>
  </si>
  <si>
    <t>chairqueen.net</t>
  </si>
  <si>
    <t>kodmerkezi.net</t>
  </si>
  <si>
    <t>webucu.net</t>
  </si>
  <si>
    <t>freedom-trail.nl</t>
  </si>
  <si>
    <t>visitamsterdam.nl</t>
  </si>
  <si>
    <t>98ue.com</t>
  </si>
  <si>
    <t>highroadpress.com</t>
  </si>
  <si>
    <t>humanworkplace.com</t>
  </si>
  <si>
    <t>karminmusic.com</t>
  </si>
  <si>
    <t>traveluzion.com</t>
  </si>
  <si>
    <t>pressplay.dk</t>
  </si>
  <si>
    <t>mens24ring.eu</t>
  </si>
  <si>
    <t>superhealthyweight.eu</t>
  </si>
  <si>
    <t>ntv7.com.my</t>
  </si>
  <si>
    <t>silvercross.org</t>
  </si>
  <si>
    <t>krylov.org.ua</t>
  </si>
  <si>
    <t>viship.com.vn</t>
  </si>
  <si>
    <t>inseltreff.at</t>
  </si>
  <si>
    <t>habegger-forst.ch</t>
  </si>
  <si>
    <t>fach.cl</t>
  </si>
  <si>
    <t>eq-tj.ac.cn</t>
  </si>
  <si>
    <t>epox.com.cn</t>
  </si>
  <si>
    <t>accountcontrol.com</t>
  </si>
  <si>
    <t>asdasd.com</t>
  </si>
  <si>
    <t>astropaper.com</t>
  </si>
  <si>
    <t>blindness-themovie.com</t>
  </si>
  <si>
    <t>boobsigns.com</t>
  </si>
  <si>
    <t>carlmartin.com</t>
  </si>
  <si>
    <t>compeople.com</t>
  </si>
  <si>
    <t>gamcast.com</t>
  </si>
  <si>
    <t>new-cars.com</t>
  </si>
  <si>
    <t>stockhideout.com</t>
  </si>
  <si>
    <t>sunovion.com</t>
  </si>
  <si>
    <t>mens24only.eu</t>
  </si>
  <si>
    <t>inmancam.info</t>
  </si>
  <si>
    <t>badlanguage.net</t>
  </si>
  <si>
    <t>srbc.net</t>
  </si>
  <si>
    <t>frauncestavernmuseum.org</t>
  </si>
  <si>
    <t>findhint.com</t>
  </si>
  <si>
    <t>goldrush.com</t>
  </si>
  <si>
    <t>ntrang.com</t>
  </si>
  <si>
    <t>seatradecruiseglobal.com</t>
  </si>
  <si>
    <t>viagracanadamed.com</t>
  </si>
  <si>
    <t>zoidstore.com</t>
  </si>
  <si>
    <t>robertolugo.net</t>
  </si>
  <si>
    <t>xianmenhu.cn</t>
  </si>
  <si>
    <t>96yizhi.com</t>
  </si>
  <si>
    <t>agriotarim.com</t>
  </si>
  <si>
    <t>eresourcescheduler.com</t>
  </si>
  <si>
    <t>gbob.com</t>
  </si>
  <si>
    <t>hoasukien.com</t>
  </si>
  <si>
    <t>mokeedev.com</t>
  </si>
  <si>
    <t>nowtorrents.com</t>
  </si>
  <si>
    <t>thirdfederal.com</t>
  </si>
  <si>
    <t>visacemea.com</t>
  </si>
  <si>
    <t>e-uniform.jp</t>
  </si>
  <si>
    <t>zxspectrum.net</t>
  </si>
  <si>
    <t>erisa.org</t>
  </si>
  <si>
    <t>rtb.gov.bn</t>
  </si>
  <si>
    <t>oldspaghettifactory.ca</t>
  </si>
  <si>
    <t>altphotos.com</t>
  </si>
  <si>
    <t>colakoglukuruyemis.com</t>
  </si>
  <si>
    <t>cqbs.com</t>
  </si>
  <si>
    <t>dakotalapse.com</t>
  </si>
  <si>
    <t>iwenx.com</t>
  </si>
  <si>
    <t>totusoft.com</t>
  </si>
  <si>
    <t>unikrn.com</t>
  </si>
  <si>
    <t>chivasdecorazon.com.mx</t>
  </si>
  <si>
    <t>buspirone.net</t>
  </si>
  <si>
    <t>nativo.net</t>
  </si>
  <si>
    <t>yvwiiusdinvnohii.net</t>
  </si>
  <si>
    <t>hum-molgen.org</t>
  </si>
  <si>
    <t>mediainsight.org</t>
  </si>
  <si>
    <t>lisinoprilhydrochlorothiazide.site</t>
  </si>
  <si>
    <t>wwda.org.au</t>
  </si>
  <si>
    <t>bandacatedral.com.br</t>
  </si>
  <si>
    <t>alphacool.com</t>
  </si>
  <si>
    <t>crestonbc.com</t>
  </si>
  <si>
    <t>edisonhotelnyc.com</t>
  </si>
  <si>
    <t>lusciousgarage.com</t>
  </si>
  <si>
    <t>rajacraft.com</t>
  </si>
  <si>
    <t>thestarterkit.info</t>
  </si>
  <si>
    <t>gnocdc.org</t>
  </si>
  <si>
    <t>itacec.org</t>
  </si>
  <si>
    <t>sourceforums.org</t>
  </si>
  <si>
    <t>southland.org</t>
  </si>
  <si>
    <t>tango-project.org</t>
  </si>
  <si>
    <t>mocs.gov.tw</t>
  </si>
  <si>
    <t>csstriggers.com</t>
  </si>
  <si>
    <t>patni.com</t>
  </si>
  <si>
    <t>salseando21.com</t>
  </si>
  <si>
    <t>sure.com</t>
  </si>
  <si>
    <t>allourideas.org</t>
  </si>
  <si>
    <t>ped-onc.org</t>
  </si>
  <si>
    <t>passifire.com.au</t>
  </si>
  <si>
    <t>thewebshop.net.au</t>
  </si>
  <si>
    <t>edbegley.com</t>
  </si>
  <si>
    <t>homemodelenginemachinist.com</t>
  </si>
  <si>
    <t>kientrucna.com</t>
  </si>
  <si>
    <t>lihaodai.com</t>
  </si>
  <si>
    <t>mlbplayers.com</t>
  </si>
  <si>
    <t>ohddenver.com</t>
  </si>
  <si>
    <t>paymentsjournal.com</t>
  </si>
  <si>
    <t>propecia.com</t>
  </si>
  <si>
    <t>punterslounge.com</t>
  </si>
  <si>
    <t>quiklok.com</t>
  </si>
  <si>
    <t>rapidphpeditor.com</t>
  </si>
  <si>
    <t>sarahwright.com</t>
  </si>
  <si>
    <t>sweetiq.com</t>
  </si>
  <si>
    <t>canadianpharmacyviagra.site</t>
  </si>
  <si>
    <t>52nlp.cn</t>
  </si>
  <si>
    <t>gzbaiyun.gov.cn</t>
  </si>
  <si>
    <t>350001be.com</t>
  </si>
  <si>
    <t>feiantegs.com</t>
  </si>
  <si>
    <t>hardassetsinvestor.com</t>
  </si>
  <si>
    <t>miglia.com</t>
  </si>
  <si>
    <t>mmorning.com</t>
  </si>
  <si>
    <t>nofap.com</t>
  </si>
  <si>
    <t>xincailiao.com</t>
  </si>
  <si>
    <t>calendarscripts.info</t>
  </si>
  <si>
    <t>98lite.net</t>
  </si>
  <si>
    <t>sketchpatch.net</t>
  </si>
  <si>
    <t>westsidetennis.net</t>
  </si>
  <si>
    <t>jice.org</t>
  </si>
  <si>
    <t>leventhalmap.org</t>
  </si>
  <si>
    <t>ukdefencejournal.org.uk</t>
  </si>
  <si>
    <t>realtycollege.com.cn</t>
  </si>
  <si>
    <t>62558888.com</t>
  </si>
  <si>
    <t>aarphealthcare.com</t>
  </si>
  <si>
    <t>analyticcycling.com</t>
  </si>
  <si>
    <t>gamenode.com</t>
  </si>
  <si>
    <t>jamsillinois.com</t>
  </si>
  <si>
    <t>marriagesherpa.com</t>
  </si>
  <si>
    <t>origamiboulder.com</t>
  </si>
  <si>
    <t>rememberaaronsw.com</t>
  </si>
  <si>
    <t>wimax.com</t>
  </si>
  <si>
    <t>americaneedsyou.org</t>
  </si>
  <si>
    <t>butterfliesandwheels.org</t>
  </si>
  <si>
    <t>ddbase.ru</t>
  </si>
  <si>
    <t>doxycyclinemonohydrate.site</t>
  </si>
  <si>
    <t>onecl.com.tw</t>
  </si>
  <si>
    <t>bestcoast.us</t>
  </si>
  <si>
    <t>731bbs.cn</t>
  </si>
  <si>
    <t>sinap.ac.cn</t>
  </si>
  <si>
    <t>whatsthetimemrwolf.co</t>
  </si>
  <si>
    <t>51mingren.com</t>
  </si>
  <si>
    <t>hlcfw.com</t>
  </si>
  <si>
    <t>hostjury.com</t>
  </si>
  <si>
    <t>intelepeer.com</t>
  </si>
  <si>
    <t>londondesignbiennale.com</t>
  </si>
  <si>
    <t>teorex.com</t>
  </si>
  <si>
    <t>thecodist.com</t>
  </si>
  <si>
    <t>usgfx.com</t>
  </si>
  <si>
    <t>supirkimas7.lt</t>
  </si>
  <si>
    <t>chedraui.com.mx</t>
  </si>
  <si>
    <t>stopextinction.org</t>
  </si>
  <si>
    <t>supernet.org</t>
  </si>
  <si>
    <t>actos.top</t>
  </si>
  <si>
    <t>cyberpowersystem.co.uk</t>
  </si>
  <si>
    <t>donedissertations.co.uk</t>
  </si>
  <si>
    <t>clomid.website</t>
  </si>
  <si>
    <t>buyaygestin.accountant</t>
  </si>
  <si>
    <t>bibleufo.com</t>
  </si>
  <si>
    <t>digonsite.com</t>
  </si>
  <si>
    <t>everspin.com</t>
  </si>
  <si>
    <t>highmoonstudios.com</t>
  </si>
  <si>
    <t>imaginepeacetower.com</t>
  </si>
  <si>
    <t>ipoque.com</t>
  </si>
  <si>
    <t>lightspeedbranson.com</t>
  </si>
  <si>
    <t>modobag.com</t>
  </si>
  <si>
    <t>malegradxt.cricket</t>
  </si>
  <si>
    <t>iziis.edu.mk</t>
  </si>
  <si>
    <t>homeoftheunderdogs.net</t>
  </si>
  <si>
    <t>oasis.com</t>
  </si>
  <si>
    <t>wrestlingobserver.com</t>
  </si>
  <si>
    <t>cpre.org</t>
  </si>
  <si>
    <t>rfidnews.org</t>
  </si>
  <si>
    <t>buyseroquel.website</t>
  </si>
  <si>
    <t>accountedge.com</t>
  </si>
  <si>
    <t>ingber.com</t>
  </si>
  <si>
    <t>lexfn.com</t>
  </si>
  <si>
    <t>pitacadas.com</t>
  </si>
  <si>
    <t>riseofincarnates.com</t>
  </si>
  <si>
    <t>sexchangeregret.com</t>
  </si>
  <si>
    <t>social-marketing.com</t>
  </si>
  <si>
    <t>spinxwebdesign.com</t>
  </si>
  <si>
    <t>withfit.com</t>
  </si>
  <si>
    <t>buyinderal.eu</t>
  </si>
  <si>
    <t>0551night.net</t>
  </si>
  <si>
    <t>eema.org</t>
  </si>
  <si>
    <t>pogrywacz.pl</t>
  </si>
  <si>
    <t>essaytiger.co.uk</t>
  </si>
  <si>
    <t>generatorland.com</t>
  </si>
  <si>
    <t>gloriajeans.com</t>
  </si>
  <si>
    <t>xjgrsb.com</t>
  </si>
  <si>
    <t>jameswalker.biz</t>
  </si>
  <si>
    <t>bstzyl.com</t>
  </si>
  <si>
    <t>creativemachineslab.com</t>
  </si>
  <si>
    <t>johnru.com</t>
  </si>
  <si>
    <t>loopbyte.com</t>
  </si>
  <si>
    <t>reybango.com</t>
  </si>
  <si>
    <t>marzocca.net</t>
  </si>
  <si>
    <t>qneed.com.tw</t>
  </si>
  <si>
    <t>compoundsecurity.co.uk</t>
  </si>
  <si>
    <t>haodoshu.com</t>
  </si>
  <si>
    <t>qhimm.com</t>
  </si>
  <si>
    <t>etmar.eu</t>
  </si>
  <si>
    <t>gdn.int</t>
  </si>
  <si>
    <t>youtrip.it</t>
  </si>
  <si>
    <t>biopark.org</t>
  </si>
  <si>
    <t>omnetpp.org</t>
  </si>
  <si>
    <t>gamerating.org.tw</t>
  </si>
  <si>
    <t>android-sale.com</t>
  </si>
  <si>
    <t>goldtouch.com</t>
  </si>
  <si>
    <t>mastertemplates.com</t>
  </si>
  <si>
    <t>upubuntu.com</t>
  </si>
  <si>
    <t>warsawuprising.com</t>
  </si>
  <si>
    <t>buydeltasoneonline.cricket</t>
  </si>
  <si>
    <t>computermusic.org</t>
  </si>
  <si>
    <t>libraw.org</t>
  </si>
  <si>
    <t>stereosonic.com.au</t>
  </si>
  <si>
    <t>carlisleit.com</t>
  </si>
  <si>
    <t>gastmfg.com</t>
  </si>
  <si>
    <t>golang-book.com</t>
  </si>
  <si>
    <t>techfragments.com</t>
  </si>
  <si>
    <t>skif.net</t>
  </si>
  <si>
    <t>ppl.nl</t>
  </si>
  <si>
    <t>amitriptyline25mg.xyz</t>
  </si>
  <si>
    <t>21etm.com</t>
  </si>
  <si>
    <t>chestercreek.com</t>
  </si>
  <si>
    <t>fateasia.com</t>
  </si>
  <si>
    <t>fbclaim.com</t>
  </si>
  <si>
    <t>twinklephone.com</t>
  </si>
  <si>
    <t>bestjobsnetwork.com</t>
  </si>
  <si>
    <t>eminent-tech.com</t>
  </si>
  <si>
    <t>gaggia.com</t>
  </si>
  <si>
    <t>primenova.com</t>
  </si>
  <si>
    <t>sljiaju.com</t>
  </si>
  <si>
    <t>diclofenac50mg.cricket</t>
  </si>
  <si>
    <t>ametrade.org</t>
  </si>
  <si>
    <t>filewind.com</t>
  </si>
  <si>
    <t>lzjszx.com</t>
  </si>
  <si>
    <t>sabuyman.com</t>
  </si>
  <si>
    <t>ka9q.net</t>
  </si>
  <si>
    <t>netyi.net</t>
  </si>
  <si>
    <t>developmentprogress.org</t>
  </si>
  <si>
    <t>ble.ac</t>
  </si>
  <si>
    <t>bondbrandloyalty.com</t>
  </si>
  <si>
    <t>bridgebuilder-game.com</t>
  </si>
  <si>
    <t>yeahost.com</t>
  </si>
  <si>
    <t>go.java</t>
  </si>
  <si>
    <t>java</t>
  </si>
  <si>
    <t>tosadenshi.co.jp</t>
  </si>
  <si>
    <t>webcolourdata.com</t>
  </si>
  <si>
    <t>eda.org</t>
  </si>
  <si>
    <t>vanrees.org</t>
  </si>
  <si>
    <t>zofran.website</t>
  </si>
  <si>
    <t>congrex.ch</t>
  </si>
  <si>
    <t>smartprotector.com</t>
  </si>
  <si>
    <t>bupropionsr.us</t>
  </si>
  <si>
    <t>coachoutlet.com</t>
  </si>
  <si>
    <t>extrememhz.com</t>
  </si>
  <si>
    <t>yukipo.jp</t>
  </si>
  <si>
    <t>balupton.com</t>
  </si>
  <si>
    <t>soylentnews.org</t>
  </si>
  <si>
    <t>torrentbytes.net</t>
  </si>
  <si>
    <t>keylesspalace.com</t>
  </si>
  <si>
    <t>challengecoins4less.com</t>
  </si>
  <si>
    <t>cwb.ca</t>
  </si>
  <si>
    <t>open-xchange.org</t>
  </si>
  <si>
    <t>datang1888.com</t>
  </si>
  <si>
    <t>xxxx.xxx</t>
  </si>
  <si>
    <t>qdanx.com</t>
  </si>
  <si>
    <t>qzmry.com</t>
  </si>
  <si>
    <t>tekmp.com</t>
  </si>
  <si>
    <t>cxhmi.com</t>
  </si>
  <si>
    <t>yqvmg.com</t>
  </si>
  <si>
    <t>jourv.com</t>
  </si>
  <si>
    <t>uzyqr.com</t>
  </si>
  <si>
    <t>xtnge.com</t>
  </si>
  <si>
    <t>rbhpa.com</t>
  </si>
  <si>
    <t>lrtxh.com</t>
  </si>
  <si>
    <t>mraqc.com</t>
  </si>
  <si>
    <t>dlxvy.com</t>
  </si>
  <si>
    <t>nvvbj.com</t>
  </si>
  <si>
    <t>avjqk.com</t>
  </si>
  <si>
    <t>hlavr.com</t>
  </si>
  <si>
    <t>tfcjm.com</t>
  </si>
  <si>
    <t>3sems.com</t>
  </si>
  <si>
    <t>shuyfdc.com</t>
  </si>
  <si>
    <t>hnzdhj.com</t>
  </si>
  <si>
    <t>daxiankm.com</t>
  </si>
  <si>
    <t>rustinger3.com</t>
  </si>
  <si>
    <t>interiorfurnituredesign.com</t>
  </si>
  <si>
    <t>moutaidh.com</t>
  </si>
  <si>
    <t>hdwallpaperspop.com</t>
  </si>
  <si>
    <t>hrbhyd.com</t>
  </si>
  <si>
    <t>rugdots.com</t>
  </si>
  <si>
    <t>homeandecoration.com</t>
  </si>
  <si>
    <t>fuexpo.com</t>
  </si>
  <si>
    <t>bjgysx.com</t>
  </si>
  <si>
    <t>countercity.de</t>
  </si>
  <si>
    <t>adlm.de</t>
  </si>
  <si>
    <t>adff.de</t>
  </si>
  <si>
    <t>ahvm.de</t>
  </si>
  <si>
    <t>adbz.de</t>
  </si>
  <si>
    <t>acfh.de</t>
  </si>
  <si>
    <t>agwm.de</t>
  </si>
  <si>
    <t>ahla.de</t>
  </si>
  <si>
    <t>agcd.de</t>
  </si>
  <si>
    <t>afdg.de</t>
  </si>
  <si>
    <t>afud.de</t>
  </si>
  <si>
    <t>ahtl.de</t>
  </si>
  <si>
    <t>ahrd.de</t>
  </si>
  <si>
    <t>ahrb.de</t>
  </si>
  <si>
    <t>ahwk.de</t>
  </si>
  <si>
    <t>ahzg.de</t>
  </si>
  <si>
    <t>caig.de</t>
  </si>
  <si>
    <t>cstu.de</t>
  </si>
  <si>
    <t>aghi.de</t>
  </si>
  <si>
    <t>aimu.de</t>
  </si>
  <si>
    <t>bbhp.de</t>
  </si>
  <si>
    <t>bcal.de</t>
  </si>
  <si>
    <t>bbif.de</t>
  </si>
  <si>
    <t>bgbt.de</t>
  </si>
  <si>
    <t>bgms.de</t>
  </si>
  <si>
    <t>bmcg.de</t>
  </si>
  <si>
    <t>cpgd.de</t>
  </si>
  <si>
    <t>cvas.de</t>
  </si>
  <si>
    <t>dgma.de</t>
  </si>
  <si>
    <t>dfsm.de</t>
  </si>
  <si>
    <t>abwm.de</t>
  </si>
  <si>
    <t>aksg.de</t>
  </si>
  <si>
    <t>cablegate.de</t>
  </si>
  <si>
    <t>cadb.de</t>
  </si>
  <si>
    <t>ccrs.de</t>
  </si>
  <si>
    <t>cchm.de</t>
  </si>
  <si>
    <t>ccgs.de</t>
  </si>
  <si>
    <t>cbst.de</t>
  </si>
  <si>
    <t>cdir.de</t>
  </si>
  <si>
    <t>cdsp.de</t>
  </si>
  <si>
    <t>cedu.de</t>
  </si>
  <si>
    <t>cgva.de</t>
  </si>
  <si>
    <t>cpds.de</t>
  </si>
  <si>
    <t>cupc.de</t>
  </si>
  <si>
    <t>cvfm.de</t>
  </si>
  <si>
    <t>dahr.de</t>
  </si>
  <si>
    <t>csbd.de</t>
  </si>
  <si>
    <t>dbad.de</t>
  </si>
  <si>
    <t>dbvb.de</t>
  </si>
  <si>
    <t>dged.de</t>
  </si>
  <si>
    <t>dlra.de</t>
  </si>
  <si>
    <t>drol.de</t>
  </si>
  <si>
    <t>drvd.de</t>
  </si>
  <si>
    <t>awms.de</t>
  </si>
  <si>
    <t>ccsv.de</t>
  </si>
  <si>
    <t>capv.de</t>
  </si>
  <si>
    <t>cpem.de</t>
  </si>
  <si>
    <t>dpmi.de</t>
  </si>
  <si>
    <t>dpkd.de</t>
  </si>
  <si>
    <t>drbillig.de</t>
  </si>
  <si>
    <t>drub.de</t>
  </si>
  <si>
    <t>drmo.de</t>
  </si>
  <si>
    <t>drbz.de</t>
  </si>
  <si>
    <t>dpuk.de</t>
  </si>
  <si>
    <t>dppz.de</t>
  </si>
  <si>
    <t>dpsn.de</t>
  </si>
  <si>
    <t>drps.de</t>
  </si>
  <si>
    <t>drsa.de</t>
  </si>
  <si>
    <t>dpso.de</t>
  </si>
  <si>
    <t>dpfs.de</t>
  </si>
  <si>
    <t>dpfm.de</t>
  </si>
  <si>
    <t>drvp.de</t>
  </si>
  <si>
    <t>dsak.de</t>
  </si>
  <si>
    <t>drzm.de</t>
  </si>
  <si>
    <t>dsbb.de</t>
  </si>
  <si>
    <t>akgw.de</t>
  </si>
  <si>
    <t>ciem.de</t>
  </si>
  <si>
    <t>dsee.de</t>
  </si>
  <si>
    <t>dsdz.de</t>
  </si>
  <si>
    <t>dsjs.de</t>
  </si>
  <si>
    <t>htdmp.com</t>
  </si>
  <si>
    <t>dnwu.de</t>
  </si>
  <si>
    <t>dmvs.de</t>
  </si>
  <si>
    <t>dnts.de</t>
  </si>
  <si>
    <t>dsra.de</t>
  </si>
  <si>
    <t>customcontentcaboodle.com</t>
  </si>
  <si>
    <t>sinksfaucetsandmore.com</t>
  </si>
  <si>
    <t>vectory.design</t>
  </si>
  <si>
    <t>bjzjszs.com</t>
  </si>
  <si>
    <t>029maya.com</t>
  </si>
  <si>
    <t>yz-skwl.com</t>
  </si>
  <si>
    <t>tovie.cn</t>
  </si>
  <si>
    <t>gxylmr.com</t>
  </si>
  <si>
    <t>szns.org.cn</t>
  </si>
  <si>
    <t>cczk.com.cn</t>
  </si>
  <si>
    <t>qw98.cn</t>
  </si>
  <si>
    <t>recettes-de-cuisines.com</t>
  </si>
  <si>
    <t>hxone.com</t>
  </si>
  <si>
    <t>hnszf.com.cn</t>
  </si>
  <si>
    <t>tech-spirit.com</t>
  </si>
  <si>
    <t>xxl-odchudzanie.eu</t>
  </si>
  <si>
    <t>shuyeyi.net</t>
  </si>
  <si>
    <t>cinev-hk.com</t>
  </si>
  <si>
    <t>guoyedianzi.com</t>
  </si>
  <si>
    <t>hnppjs.com</t>
  </si>
  <si>
    <t>shxy8.com</t>
  </si>
  <si>
    <t>52121.cn</t>
  </si>
  <si>
    <t>m800n.com</t>
  </si>
  <si>
    <t>bestbrewer.com</t>
  </si>
  <si>
    <t>gmaxplus.com</t>
  </si>
  <si>
    <t>hrsxouyang.com</t>
  </si>
  <si>
    <t>chenweiguolu.com</t>
  </si>
  <si>
    <t>jnlvhua.com</t>
  </si>
  <si>
    <t>byzoro58.com</t>
  </si>
  <si>
    <t>sdhxyl.com</t>
  </si>
  <si>
    <t>yxspray.com</t>
  </si>
  <si>
    <t>beidaihelg.com</t>
  </si>
  <si>
    <t>xinyinhongji.com</t>
  </si>
  <si>
    <t>hbzhimei.com</t>
  </si>
  <si>
    <t>zhibowu.com</t>
  </si>
  <si>
    <t>ukhomeideas.co.uk</t>
  </si>
  <si>
    <t>huataicard.com</t>
  </si>
  <si>
    <t>baoxian.com</t>
  </si>
  <si>
    <t>aabproductions.com</t>
  </si>
  <si>
    <t>motorrad-bilder.at</t>
  </si>
  <si>
    <t>onasake.com</t>
  </si>
  <si>
    <t>ilmiodono.it</t>
  </si>
  <si>
    <t>tongyongpe.com</t>
  </si>
  <si>
    <t>girlscosmo.com</t>
  </si>
  <si>
    <t>trendey.com</t>
  </si>
  <si>
    <t>dforum.net</t>
  </si>
  <si>
    <t>hardwoodamerica.com</t>
  </si>
  <si>
    <t>idlights.com</t>
  </si>
  <si>
    <t>gzyumo.com</t>
  </si>
  <si>
    <t>carguideblog.com</t>
  </si>
  <si>
    <t>homeschool-activities.com</t>
  </si>
  <si>
    <t>dimeng.net</t>
  </si>
  <si>
    <t>allcraftsblogs.com</t>
  </si>
  <si>
    <t>konsultantovsem.ru</t>
  </si>
  <si>
    <t>webresourcesfree.com</t>
  </si>
  <si>
    <t>straightastyleblog.com</t>
  </si>
  <si>
    <t>stroy-mo.ru</t>
  </si>
  <si>
    <t>details-of-cars.com</t>
  </si>
  <si>
    <t>powerlong.com</t>
  </si>
  <si>
    <t>nfbio.dk</t>
  </si>
  <si>
    <t>mebel-stenki.ru</t>
  </si>
  <si>
    <t>sescon.org.br</t>
  </si>
  <si>
    <t>hotfilerock.com</t>
  </si>
  <si>
    <t>kab.de</t>
  </si>
  <si>
    <t>osmo-edel.jp</t>
  </si>
  <si>
    <t>tacer.biz</t>
  </si>
  <si>
    <t>grandhomefurnishings.com</t>
  </si>
  <si>
    <t>krnj168.com</t>
  </si>
  <si>
    <t>pharmacy-express.biz</t>
  </si>
  <si>
    <t>idrettsforbundet.no</t>
  </si>
  <si>
    <t>depaolosrl.com.ar</t>
  </si>
  <si>
    <t>southernladymagazine.com</t>
  </si>
  <si>
    <t>kupitovar.com.ua</t>
  </si>
  <si>
    <t>spiderkerala.net</t>
  </si>
  <si>
    <t>zhu7jie.com</t>
  </si>
  <si>
    <t>aylacetinkaya.com</t>
  </si>
  <si>
    <t>warezforyou.com</t>
  </si>
  <si>
    <t>illustrart.net</t>
  </si>
  <si>
    <t>cepinceleme.com</t>
  </si>
  <si>
    <t>hizlidolum.com</t>
  </si>
  <si>
    <t>lrchs1961.com</t>
  </si>
  <si>
    <t>luneks.com</t>
  </si>
  <si>
    <t>barbaralolli.it</t>
  </si>
  <si>
    <t>so-cashmere.com</t>
  </si>
  <si>
    <t>otterndorf.de</t>
  </si>
  <si>
    <t>bruzabruk.se</t>
  </si>
  <si>
    <t>ekom21.de</t>
  </si>
  <si>
    <t>hatasmakine.com</t>
  </si>
  <si>
    <t>jeromeassociates.com</t>
  </si>
  <si>
    <t>lj-models.com</t>
  </si>
  <si>
    <t>avva-rus.ru</t>
  </si>
  <si>
    <t>noda.org.uk</t>
  </si>
  <si>
    <t>pichler-haering.at</t>
  </si>
  <si>
    <t>p-a.jp</t>
  </si>
  <si>
    <t>bloodmine.eu</t>
  </si>
  <si>
    <t>jx-lab.com</t>
  </si>
  <si>
    <t>meetsobsession.com</t>
  </si>
  <si>
    <t>mucitbayram.com</t>
  </si>
  <si>
    <t>unrestrictedstock.com</t>
  </si>
  <si>
    <t>caneczanesi.com</t>
  </si>
  <si>
    <t>it-pomosh.com</t>
  </si>
  <si>
    <t>apersonalorganizer.com</t>
  </si>
  <si>
    <t>apprenticeship.gov.in</t>
  </si>
  <si>
    <t>stretchedoutsnatch.com</t>
  </si>
  <si>
    <t>resumecoverletter.net</t>
  </si>
  <si>
    <t>mnt.co.th</t>
  </si>
  <si>
    <t>tannheimertal.at</t>
  </si>
  <si>
    <t>fashionavecpassion.com</t>
  </si>
  <si>
    <t>frankenjura.com</t>
  </si>
  <si>
    <t>mardinaskf.com</t>
  </si>
  <si>
    <t>shapinguptobeamom.com</t>
  </si>
  <si>
    <t>sahayapi.net</t>
  </si>
  <si>
    <t>alperious.com</t>
  </si>
  <si>
    <t>pothongbpservice.com</t>
  </si>
  <si>
    <t>suykenspartners.com</t>
  </si>
  <si>
    <t>ankarahafriyat.org</t>
  </si>
  <si>
    <t>byozdemir.com</t>
  </si>
  <si>
    <t>intellution.co.th</t>
  </si>
  <si>
    <t>ristorantiostia.it</t>
  </si>
  <si>
    <t>getessay.biz</t>
  </si>
  <si>
    <t>lilaapart.com</t>
  </si>
  <si>
    <t>spark-kz.com</t>
  </si>
  <si>
    <t>mydress24.ru</t>
  </si>
  <si>
    <t>hochzeitsportal24.de</t>
  </si>
  <si>
    <t>stmarysmumbai.com</t>
  </si>
  <si>
    <t>usedcarlotseattle.com</t>
  </si>
  <si>
    <t>arclandservice.co.jp</t>
  </si>
  <si>
    <t>orientalcrystalhotel.com</t>
  </si>
  <si>
    <t>zjskw.gov.cn</t>
  </si>
  <si>
    <t>mhrs.gov.tr</t>
  </si>
  <si>
    <t>streamlinedfinance.ca</t>
  </si>
  <si>
    <t>shrimp-asia.com</t>
  </si>
  <si>
    <t>freecvtemplate.org</t>
  </si>
  <si>
    <t>xtzjj.gov.cn</t>
  </si>
  <si>
    <t>3qtkw.com</t>
  </si>
  <si>
    <t>inomist.com</t>
  </si>
  <si>
    <t>dizayncs.com</t>
  </si>
  <si>
    <t>bad-wildungen.de</t>
  </si>
  <si>
    <t>salaun-holidays.com</t>
  </si>
  <si>
    <t>flaggen-server.de</t>
  </si>
  <si>
    <t>contentmonster.ru</t>
  </si>
  <si>
    <t>nobet.ru</t>
  </si>
  <si>
    <t>quirkybyte.com</t>
  </si>
  <si>
    <t>0662meiyang.com</t>
  </si>
  <si>
    <t>sazka.cz</t>
  </si>
  <si>
    <t>carlsberg.dk</t>
  </si>
  <si>
    <t>ffve.org</t>
  </si>
  <si>
    <t>happystronghome.com</t>
  </si>
  <si>
    <t>ekopiter.ru</t>
  </si>
  <si>
    <t>rang.com.ua</t>
  </si>
  <si>
    <t>grafiksmania.com</t>
  </si>
  <si>
    <t>hxclm.com</t>
  </si>
  <si>
    <t>abugames.com</t>
  </si>
  <si>
    <t>vodatrade.ru</t>
  </si>
  <si>
    <t>dg-ytsj.com</t>
  </si>
  <si>
    <t>interiorator.com</t>
  </si>
  <si>
    <t>reggio-calabria.it</t>
  </si>
  <si>
    <t>hartsofstur.com</t>
  </si>
  <si>
    <t>ya-jie.com</t>
  </si>
  <si>
    <t>olx.co.ug</t>
  </si>
  <si>
    <t>robotz.com</t>
  </si>
  <si>
    <t>milanopost.info</t>
  </si>
  <si>
    <t>nayoro.lg.jp</t>
  </si>
  <si>
    <t>bollywoodhelpline.com</t>
  </si>
  <si>
    <t>finders.co.uk</t>
  </si>
  <si>
    <t>mrcentralheating.co.uk</t>
  </si>
  <si>
    <t>petitepartystudio.com</t>
  </si>
  <si>
    <t>kreis-paderborn.de</t>
  </si>
  <si>
    <t>eddh.de</t>
  </si>
  <si>
    <t>coupondesh.com</t>
  </si>
  <si>
    <t>pd.no</t>
  </si>
  <si>
    <t>lio.se</t>
  </si>
  <si>
    <t>famecherry.com</t>
  </si>
  <si>
    <t>gridironexperts.com</t>
  </si>
  <si>
    <t>macdrug.com</t>
  </si>
  <si>
    <t>onlineslotsguru.com</t>
  </si>
  <si>
    <t>fangdao168.com</t>
  </si>
  <si>
    <t>lukka.com.hk</t>
  </si>
  <si>
    <t>husmann.su</t>
  </si>
  <si>
    <t>alpha-male.tv</t>
  </si>
  <si>
    <t>chalet.nu</t>
  </si>
  <si>
    <t>crc.org.br</t>
  </si>
  <si>
    <t>lante-h.com</t>
  </si>
  <si>
    <t>mecklenburg-vorpommern.eu</t>
  </si>
  <si>
    <t>ligazp.org</t>
  </si>
  <si>
    <t>tamilnow.com</t>
  </si>
  <si>
    <t>bambinopoli.it</t>
  </si>
  <si>
    <t>victoryco.ru</t>
  </si>
  <si>
    <t>corobuzz.com</t>
  </si>
  <si>
    <t>iiiiu.com</t>
  </si>
  <si>
    <t>shijitianhe.com</t>
  </si>
  <si>
    <t>jsw.in</t>
  </si>
  <si>
    <t>bjzjfh.com</t>
  </si>
  <si>
    <t>delsjourney.com</t>
  </si>
  <si>
    <t>situgyou.com</t>
  </si>
  <si>
    <t>seeadler-mannheim.de</t>
  </si>
  <si>
    <t>sparta.dk</t>
  </si>
  <si>
    <t>ciburbanity.com</t>
  </si>
  <si>
    <t>gooddinnermom.com</t>
  </si>
  <si>
    <t>pilotmach.com</t>
  </si>
  <si>
    <t>chsmi.com</t>
  </si>
  <si>
    <t>henglidadg.com</t>
  </si>
  <si>
    <t>wepostsocial.com</t>
  </si>
  <si>
    <t>brbnmpl.co.in</t>
  </si>
  <si>
    <t>inpromtex.ru</t>
  </si>
  <si>
    <t>gaminrealm.com</t>
  </si>
  <si>
    <t>getrehabs.com</t>
  </si>
  <si>
    <t>medanbisnisdaily.com</t>
  </si>
  <si>
    <t>sl-plaza.jp</t>
  </si>
  <si>
    <t>altrogiornale.org</t>
  </si>
  <si>
    <t>mqdb.so</t>
  </si>
  <si>
    <t>jluggage.com</t>
  </si>
  <si>
    <t>sh-hfgg.com</t>
  </si>
  <si>
    <t>litebite.in</t>
  </si>
  <si>
    <t>ahkyz.com</t>
  </si>
  <si>
    <t>everwinpack.com</t>
  </si>
  <si>
    <t>hongjieloutizhipin.com</t>
  </si>
  <si>
    <t>kramesstaywell.com</t>
  </si>
  <si>
    <t>surertek.com</t>
  </si>
  <si>
    <t>oz-verlag.de</t>
  </si>
  <si>
    <t>alienbee.net</t>
  </si>
  <si>
    <t>profitaccumulator.co.uk</t>
  </si>
  <si>
    <t>bthill.com</t>
  </si>
  <si>
    <t>ricoh.it</t>
  </si>
  <si>
    <t>mie-c.ed.jp</t>
  </si>
  <si>
    <t>wxcadz.com</t>
  </si>
  <si>
    <t>nordal.eu</t>
  </si>
  <si>
    <t>zurich.at</t>
  </si>
  <si>
    <t>gdaypubs.com.au</t>
  </si>
  <si>
    <t>flightclub.cn</t>
  </si>
  <si>
    <t>pyquan.cn</t>
  </si>
  <si>
    <t>china-baoxin.com</t>
  </si>
  <si>
    <t>shhuapai.com</t>
  </si>
  <si>
    <t>felixbeilharz.de</t>
  </si>
  <si>
    <t>hmocc.org</t>
  </si>
  <si>
    <t>chitraloka.com</t>
  </si>
  <si>
    <t>guiyangzhuangxiu.com</t>
  </si>
  <si>
    <t>lzzeqing.com</t>
  </si>
  <si>
    <t>hitoyoshi.lg.jp</t>
  </si>
  <si>
    <t>geekytattoos.com</t>
  </si>
  <si>
    <t>realthekitchenandbeyond.com</t>
  </si>
  <si>
    <t>gyhtgd.com</t>
  </si>
  <si>
    <t>zzjpkm.com</t>
  </si>
  <si>
    <t>aktiv-radfahren.de</t>
  </si>
  <si>
    <t>gold4u.ru</t>
  </si>
  <si>
    <t>zslbw.com</t>
  </si>
  <si>
    <t>hljdream.com</t>
  </si>
  <si>
    <t>isoulshow.com</t>
  </si>
  <si>
    <t>kuniu88.com</t>
  </si>
  <si>
    <t>anhdulich.vn</t>
  </si>
  <si>
    <t>dlycbw.com</t>
  </si>
  <si>
    <t>rishang-shop.com</t>
  </si>
  <si>
    <t>warmacher.com</t>
  </si>
  <si>
    <t>xjjnmc.com</t>
  </si>
  <si>
    <t>naturalweb.rocks</t>
  </si>
  <si>
    <t>yslb.jp</t>
  </si>
  <si>
    <t>diendanbaclieu.net</t>
  </si>
  <si>
    <t>okayama-kanko.net</t>
  </si>
  <si>
    <t>livetv.pk</t>
  </si>
  <si>
    <t>botouhuanbao.com</t>
  </si>
  <si>
    <t>gyxlfmy.com</t>
  </si>
  <si>
    <t>kwlzq.com</t>
  </si>
  <si>
    <t>mgcxdy.com</t>
  </si>
  <si>
    <t>ns-office.com</t>
  </si>
  <si>
    <t>szzdmwx.com</t>
  </si>
  <si>
    <t>wxchangtai.com</t>
  </si>
  <si>
    <t>matosgomes.pt</t>
  </si>
  <si>
    <t>viamichelin.ch</t>
  </si>
  <si>
    <t>0971zuche.com</t>
  </si>
  <si>
    <t>makrynikolas.com</t>
  </si>
  <si>
    <t>ytwangcai.com</t>
  </si>
  <si>
    <t>steunpuntdyslexie.nl</t>
  </si>
  <si>
    <t>jencal.cn</t>
  </si>
  <si>
    <t>capitalhobbies.com</t>
  </si>
  <si>
    <t>mycvfactory.com</t>
  </si>
  <si>
    <t>igamble.co.il</t>
  </si>
  <si>
    <t>bose.it</t>
  </si>
  <si>
    <t>herfirstanalsex.com</t>
  </si>
  <si>
    <t>irbourse.com</t>
  </si>
  <si>
    <t>windstarembroidery.com</t>
  </si>
  <si>
    <t>xn--fiqs8s31f7vkksul9jmwphj5b.com</t>
  </si>
  <si>
    <t>ä¸­å›½å·´æž—é¸¡è¡€çŸ³ç½‘.com</t>
  </si>
  <si>
    <t>grandhotel-heiligendamm.de</t>
  </si>
  <si>
    <t>grundschulmaterial.de</t>
  </si>
  <si>
    <t>bch-armm.org</t>
  </si>
  <si>
    <t>jyjinguo.cn</t>
  </si>
  <si>
    <t>hfsj100.com</t>
  </si>
  <si>
    <t>sejoursvoyages.com</t>
  </si>
  <si>
    <t>wfgangye.com</t>
  </si>
  <si>
    <t>yayoi-yumeji-museum.jp</t>
  </si>
  <si>
    <t>egproekt.ru</t>
  </si>
  <si>
    <t>wetv.com.cn</t>
  </si>
  <si>
    <t>waarstaatjegemeente.nl</t>
  </si>
  <si>
    <t>acleanbake.com</t>
  </si>
  <si>
    <t>zjxgyy.cn</t>
  </si>
  <si>
    <t>haplosciences.com</t>
  </si>
  <si>
    <t>wshzhoucheng.net</t>
  </si>
  <si>
    <t>biaomeilabel.com</t>
  </si>
  <si>
    <t>theconcinnitygroup.com</t>
  </si>
  <si>
    <t>titanlux.es</t>
  </si>
  <si>
    <t>shopalike.it</t>
  </si>
  <si>
    <t>cpsport.org</t>
  </si>
  <si>
    <t>zgdy120.com</t>
  </si>
  <si>
    <t>camp.cz</t>
  </si>
  <si>
    <t>cyanerds.de</t>
  </si>
  <si>
    <t>2017lokaty.online</t>
  </si>
  <si>
    <t>2828dy.com</t>
  </si>
  <si>
    <t>hbycqx.com</t>
  </si>
  <si>
    <t>nuby.ru</t>
  </si>
  <si>
    <t>thejapanguy.com</t>
  </si>
  <si>
    <t>gifubus.co.jp</t>
  </si>
  <si>
    <t>gohealthcareprofessional.com</t>
  </si>
  <si>
    <t>haqyqy.com</t>
  </si>
  <si>
    <t>pt-magazin.de</t>
  </si>
  <si>
    <t>pcsweb.co.uk</t>
  </si>
  <si>
    <t>home-made-videos.com</t>
  </si>
  <si>
    <t>zayiflatanun.com</t>
  </si>
  <si>
    <t>soccer-fans.de</t>
  </si>
  <si>
    <t>spacetown.ne.jp</t>
  </si>
  <si>
    <t>totallystitchin.net</t>
  </si>
  <si>
    <t>rajputmotors.com.pk</t>
  </si>
  <si>
    <t>crossnet.se</t>
  </si>
  <si>
    <t>gxaky.cn</t>
  </si>
  <si>
    <t>clickon.co</t>
  </si>
  <si>
    <t>lyldgy.com</t>
  </si>
  <si>
    <t>besttile.com</t>
  </si>
  <si>
    <t>gamerznetworks.com</t>
  </si>
  <si>
    <t>ycyb.com</t>
  </si>
  <si>
    <t>eleshop.jp</t>
  </si>
  <si>
    <t>rinnoji.or.jp</t>
  </si>
  <si>
    <t>cdyuanfangwenhua.com</t>
  </si>
  <si>
    <t>zdrowedodomu.com</t>
  </si>
  <si>
    <t>agorams.com.br</t>
  </si>
  <si>
    <t>prazdrojvisit.cz</t>
  </si>
  <si>
    <t>jugendherbergen-berlin-brandenburg.de</t>
  </si>
  <si>
    <t>ruszol.ru</t>
  </si>
  <si>
    <t>slimmingpilule-hr.top</t>
  </si>
  <si>
    <t>gopetfriendlyblog.com</t>
  </si>
  <si>
    <t>imperiumromanum.com</t>
  </si>
  <si>
    <t>shengante.com</t>
  </si>
  <si>
    <t>usyrsillusion.com</t>
  </si>
  <si>
    <t>adpolestar.net</t>
  </si>
  <si>
    <t>ytcwgs.com</t>
  </si>
  <si>
    <t>zm.gov.lv</t>
  </si>
  <si>
    <t>woontrendz.nl</t>
  </si>
  <si>
    <t>airsatddt.com</t>
  </si>
  <si>
    <t>esafetysupplies.com</t>
  </si>
  <si>
    <t>popdivalicious.com</t>
  </si>
  <si>
    <t>infodoctor.ru</t>
  </si>
  <si>
    <t>valentinosoutlet.cc</t>
  </si>
  <si>
    <t>districtmusic.com</t>
  </si>
  <si>
    <t>eqerem-934.com</t>
  </si>
  <si>
    <t>quadrahosting.com.au</t>
  </si>
  <si>
    <t>edsro.center</t>
  </si>
  <si>
    <t>closeby.com</t>
  </si>
  <si>
    <t>prairieedge.com</t>
  </si>
  <si>
    <t>cosmote.ro</t>
  </si>
  <si>
    <t>iniciativa.cat</t>
  </si>
  <si>
    <t>3830333.com</t>
  </si>
  <si>
    <t>agentlewoman.com</t>
  </si>
  <si>
    <t>binhlocnuocpi.com</t>
  </si>
  <si>
    <t>jechoisidemefaireconfiance.com</t>
  </si>
  <si>
    <t>jiansuji.com</t>
  </si>
  <si>
    <t>special-ism.com</t>
  </si>
  <si>
    <t>ser.de</t>
  </si>
  <si>
    <t>halutzi-car-services.co.il</t>
  </si>
  <si>
    <t>hosthaa.ir</t>
  </si>
  <si>
    <t>lj.com.cn</t>
  </si>
  <si>
    <t>ceiofnj.com</t>
  </si>
  <si>
    <t>rhinouk.com</t>
  </si>
  <si>
    <t>zzydyw.com</t>
  </si>
  <si>
    <t>musicland.co.jp</t>
  </si>
  <si>
    <t>kassalpress.tk</t>
  </si>
  <si>
    <t>csdelphi.com</t>
  </si>
  <si>
    <t>fadedandblurred.com</t>
  </si>
  <si>
    <t>nvshenjiu.com</t>
  </si>
  <si>
    <t>sensors.jp</t>
  </si>
  <si>
    <t>mineralogy4kids.org</t>
  </si>
  <si>
    <t>ladycaramelka.ru</t>
  </si>
  <si>
    <t>myblogspark.com</t>
  </si>
  <si>
    <t>questintr.com</t>
  </si>
  <si>
    <t>rimini.com</t>
  </si>
  <si>
    <t>bonfire.de</t>
  </si>
  <si>
    <t>domainhospital.com</t>
  </si>
  <si>
    <t>streamio.com</t>
  </si>
  <si>
    <t>welightit.com</t>
  </si>
  <si>
    <t>tunershop.de</t>
  </si>
  <si>
    <t>scartrasporti.it</t>
  </si>
  <si>
    <t>trump.news</t>
  </si>
  <si>
    <t>jugra.ru</t>
  </si>
  <si>
    <t>bergwelten.com</t>
  </si>
  <si>
    <t>cirkwi.com</t>
  </si>
  <si>
    <t>chelport.ru</t>
  </si>
  <si>
    <t>gymmuelle.co</t>
  </si>
  <si>
    <t>briangavindiamonds.com</t>
  </si>
  <si>
    <t>btagroindustrial.com</t>
  </si>
  <si>
    <t>flexusenterprise.com</t>
  </si>
  <si>
    <t>mipmo.com</t>
  </si>
  <si>
    <t>aleo-solar.de</t>
  </si>
  <si>
    <t>djkpasing03.de</t>
  </si>
  <si>
    <t>skgsk.ru</t>
  </si>
  <si>
    <t>superprices.ru</t>
  </si>
  <si>
    <t>lmt-lss.com</t>
  </si>
  <si>
    <t>loyal-travel.com</t>
  </si>
  <si>
    <t>saiwebpro.com</t>
  </si>
  <si>
    <t>nfauk.org</t>
  </si>
  <si>
    <t>wooden-blinds-direct.co.uk</t>
  </si>
  <si>
    <t>cursiveq.com</t>
  </si>
  <si>
    <t>hiapphere.com</t>
  </si>
  <si>
    <t>lamasatmag.com</t>
  </si>
  <si>
    <t>rechnungswesen-verstehen.de</t>
  </si>
  <si>
    <t>gwangju.kr</t>
  </si>
  <si>
    <t>noras.com.tr</t>
  </si>
  <si>
    <t>nottinghamshirehealthcare.nhs.uk</t>
  </si>
  <si>
    <t>artfilm.ch</t>
  </si>
  <si>
    <t>alumdepot.com</t>
  </si>
  <si>
    <t>camchoice.com</t>
  </si>
  <si>
    <t>isoplate.com</t>
  </si>
  <si>
    <t>layoverguide.com</t>
  </si>
  <si>
    <t>highskill.ru</t>
  </si>
  <si>
    <t>fueloyal.com</t>
  </si>
  <si>
    <t>globalcosmeticsnews.com</t>
  </si>
  <si>
    <t>lansingdogtrainers.com</t>
  </si>
  <si>
    <t>rapnation.org</t>
  </si>
  <si>
    <t>hartapmennno.ovh</t>
  </si>
  <si>
    <t>shintop.ru</t>
  </si>
  <si>
    <t>trustvireo.com</t>
  </si>
  <si>
    <t>asfaryacht.com</t>
  </si>
  <si>
    <t>globaliatc.com</t>
  </si>
  <si>
    <t>mattynaglefitness.com</t>
  </si>
  <si>
    <t>sbobetonline244.com</t>
  </si>
  <si>
    <t>woaishijiebei.com</t>
  </si>
  <si>
    <t>unternehmertum.de</t>
  </si>
  <si>
    <t>yabibo.com</t>
  </si>
  <si>
    <t>mascupon.es</t>
  </si>
  <si>
    <t>novosite.nl</t>
  </si>
  <si>
    <t>raveup.se</t>
  </si>
  <si>
    <t>028ntysp.com</t>
  </si>
  <si>
    <t>parc-naturel-briere.com</t>
  </si>
  <si>
    <t>tips-for-teachers.com</t>
  </si>
  <si>
    <t>vecasagroup.com</t>
  </si>
  <si>
    <t>echtveilig.info</t>
  </si>
  <si>
    <t>clearlove.co.uk</t>
  </si>
  <si>
    <t>nmxrgd.com</t>
  </si>
  <si>
    <t>stolemyshoes.com</t>
  </si>
  <si>
    <t>plastinox.es</t>
  </si>
  <si>
    <t>dixcel.co.jp</t>
  </si>
  <si>
    <t>nailsonthego.net</t>
  </si>
  <si>
    <t>sdjcy.gov.cn</t>
  </si>
  <si>
    <t>carhoots.com</t>
  </si>
  <si>
    <t>freewarepark.com</t>
  </si>
  <si>
    <t>msbte.com</t>
  </si>
  <si>
    <t>tandblekningse.ovh</t>
  </si>
  <si>
    <t>magnificentbastard.com</t>
  </si>
  <si>
    <t>nipponselect.com</t>
  </si>
  <si>
    <t>ruedesjoueurs.com</t>
  </si>
  <si>
    <t>knb.kz</t>
  </si>
  <si>
    <t>wxyzedu.net</t>
  </si>
  <si>
    <t>geostad.com</t>
  </si>
  <si>
    <t>artphoto.name</t>
  </si>
  <si>
    <t>0ed.co</t>
  </si>
  <si>
    <t>alanhorvath.com</t>
  </si>
  <si>
    <t>transpo.com</t>
  </si>
  <si>
    <t>robotylebork.pl</t>
  </si>
  <si>
    <t>net-imaging.com</t>
  </si>
  <si>
    <t>rhtoner.com</t>
  </si>
  <si>
    <t>bowers-wilkins.de</t>
  </si>
  <si>
    <t>ryouritsu.jp</t>
  </si>
  <si>
    <t>johnwalter.net</t>
  </si>
  <si>
    <t>regielive.ro</t>
  </si>
  <si>
    <t>chevrolet.co.th</t>
  </si>
  <si>
    <t>tc2.ca</t>
  </si>
  <si>
    <t>aumphysio.com</t>
  </si>
  <si>
    <t>hnjlcm.com</t>
  </si>
  <si>
    <t>tsonline.jp</t>
  </si>
  <si>
    <t>simpasibiu.ro</t>
  </si>
  <si>
    <t>bonus.ch</t>
  </si>
  <si>
    <t>dancestudiolife.com</t>
  </si>
  <si>
    <t>erwisac.com</t>
  </si>
  <si>
    <t>newbalancefactory-outlet.com</t>
  </si>
  <si>
    <t>oleatrium.com</t>
  </si>
  <si>
    <t>usedofficefurnitureboise.com</t>
  </si>
  <si>
    <t>utccrewe.com</t>
  </si>
  <si>
    <t>biz4u.co.il</t>
  </si>
  <si>
    <t>cgwb.gov.in</t>
  </si>
  <si>
    <t>awe365.com</t>
  </si>
  <si>
    <t>bassboatcentral.com</t>
  </si>
  <si>
    <t>oakleysunglasses-ctb.com</t>
  </si>
  <si>
    <t>phaedracd.com</t>
  </si>
  <si>
    <t>steroidi.ovh</t>
  </si>
  <si>
    <t>rapoo.cn</t>
  </si>
  <si>
    <t>animaltrafficpdx.com</t>
  </si>
  <si>
    <t>chunichi-theatre.com</t>
  </si>
  <si>
    <t>culturetype.com</t>
  </si>
  <si>
    <t>fddiindia.com</t>
  </si>
  <si>
    <t>hostprima.com</t>
  </si>
  <si>
    <t>pallisterfinancial.com</t>
  </si>
  <si>
    <t>ranchoysabor.com</t>
  </si>
  <si>
    <t>robstest.com</t>
  </si>
  <si>
    <t>vinexus.de</t>
  </si>
  <si>
    <t>itella.fi</t>
  </si>
  <si>
    <t>greenroom.fr</t>
  </si>
  <si>
    <t>ekonus.kz</t>
  </si>
  <si>
    <t>chinaabc.org</t>
  </si>
  <si>
    <t>furgonetka.pl</t>
  </si>
  <si>
    <t>korusconsulting.ru</t>
  </si>
  <si>
    <t>changingworldtech.com</t>
  </si>
  <si>
    <t>izumi-products.co.jp</t>
  </si>
  <si>
    <t>hrefval.xyz</t>
  </si>
  <si>
    <t>arukikata.com</t>
  </si>
  <si>
    <t>dogtrainerseattlewa.com</t>
  </si>
  <si>
    <t>mypotenza.com</t>
  </si>
  <si>
    <t>strangepolitics.com</t>
  </si>
  <si>
    <t>vente-du-diable.com</t>
  </si>
  <si>
    <t>hfinster.de</t>
  </si>
  <si>
    <t>snmc.io</t>
  </si>
  <si>
    <t>konabe.co.jp</t>
  </si>
  <si>
    <t>bronckhorst.nl</t>
  </si>
  <si>
    <t>7482510.ru</t>
  </si>
  <si>
    <t>vasep.com.vn</t>
  </si>
  <si>
    <t>aquabot-ukraine.com</t>
  </si>
  <si>
    <t>jingu-stadium.com</t>
  </si>
  <si>
    <t>magasin3.com</t>
  </si>
  <si>
    <t>training4tefl.com</t>
  </si>
  <si>
    <t>deinschrank.de</t>
  </si>
  <si>
    <t>ceroacero.es</t>
  </si>
  <si>
    <t>reliancedigital.in</t>
  </si>
  <si>
    <t>shabakepress.ir</t>
  </si>
  <si>
    <t>frei-wild.net</t>
  </si>
  <si>
    <t>cdyfdb.com</t>
  </si>
  <si>
    <t>yy-printing.com</t>
  </si>
  <si>
    <t>theholdingcompany.co.uk</t>
  </si>
  <si>
    <t>farolfilmes.com.br</t>
  </si>
  <si>
    <t>alicia.cat</t>
  </si>
  <si>
    <t>bkweek.com</t>
  </si>
  <si>
    <t>glamourapartments.com</t>
  </si>
  <si>
    <t>grimygoods.com</t>
  </si>
  <si>
    <t>museum-kunst-palast.de</t>
  </si>
  <si>
    <t>sontungshowbiz.info</t>
  </si>
  <si>
    <t>candy.it</t>
  </si>
  <si>
    <t>integratoribruciagrassiit.xyz</t>
  </si>
  <si>
    <t>solidan.by</t>
  </si>
  <si>
    <t>evofactory.com</t>
  </si>
  <si>
    <t>debiananwenderhandbuch.de</t>
  </si>
  <si>
    <t>myorganics.eu</t>
  </si>
  <si>
    <t>clirik.net</t>
  </si>
  <si>
    <t>thenewagenda.net</t>
  </si>
  <si>
    <t>fountainsabbey.org.uk</t>
  </si>
  <si>
    <t>hunanshuixi.com</t>
  </si>
  <si>
    <t>planet-allier.com</t>
  </si>
  <si>
    <t>resch-frisch.com</t>
  </si>
  <si>
    <t>motoshop.es</t>
  </si>
  <si>
    <t>johnrafferty.net</t>
  </si>
  <si>
    <t>keephiringjobs.net</t>
  </si>
  <si>
    <t>vgd.no</t>
  </si>
  <si>
    <t>dokst.ru</t>
  </si>
  <si>
    <t>lilexa.ru</t>
  </si>
  <si>
    <t>wesley.se</t>
  </si>
  <si>
    <t>apologetics315.com</t>
  </si>
  <si>
    <t>deepmarkit.com</t>
  </si>
  <si>
    <t>generic9viagraonline.com</t>
  </si>
  <si>
    <t>vmainsider.com</t>
  </si>
  <si>
    <t>sathyabamauniversity.ac.in</t>
  </si>
  <si>
    <t>florin.ms</t>
  </si>
  <si>
    <t>absautoherstel.nl</t>
  </si>
  <si>
    <t>satway.ru</t>
  </si>
  <si>
    <t>acfsdi.com</t>
  </si>
  <si>
    <t>bartonchronicle.com</t>
  </si>
  <si>
    <t>kostsova.com</t>
  </si>
  <si>
    <t>xw178.com</t>
  </si>
  <si>
    <t>volobs.org</t>
  </si>
  <si>
    <t>eeip.ru</t>
  </si>
  <si>
    <t>kozmos-otel.ru</t>
  </si>
  <si>
    <t>planetsushi.ru</t>
  </si>
  <si>
    <t>outofaces.com</t>
  </si>
  <si>
    <t>skisoutheast.com</t>
  </si>
  <si>
    <t>sunsetrvfairviewok.com</t>
  </si>
  <si>
    <t>emediate.eu</t>
  </si>
  <si>
    <t>74mail.ru</t>
  </si>
  <si>
    <t>ege-kovrov.ru</t>
  </si>
  <si>
    <t>prazdnik-land.ru</t>
  </si>
  <si>
    <t>sascoc.co.za</t>
  </si>
  <si>
    <t>autismparentingmagazine.com</t>
  </si>
  <si>
    <t>irstock.com</t>
  </si>
  <si>
    <t>klangfarbe.com</t>
  </si>
  <si>
    <t>myonlinecamp.com</t>
  </si>
  <si>
    <t>pafric.com</t>
  </si>
  <si>
    <t>whitecastlehotel.com</t>
  </si>
  <si>
    <t>panzer-archiv.de</t>
  </si>
  <si>
    <t>hamshahri.net</t>
  </si>
  <si>
    <t>kensium.net</t>
  </si>
  <si>
    <t>productstosellonthenet.net</t>
  </si>
  <si>
    <t>edarling.ru</t>
  </si>
  <si>
    <t>thecockpit.org.uk</t>
  </si>
  <si>
    <t>badmintonrd.com</t>
  </si>
  <si>
    <t>cialis-onlinepriceaeq.com</t>
  </si>
  <si>
    <t>cialispricecheap8b.com</t>
  </si>
  <si>
    <t>loansnocreditchecky2013.com</t>
  </si>
  <si>
    <t>perros-guirec.com</t>
  </si>
  <si>
    <t>searsgaragedoors.com</t>
  </si>
  <si>
    <t>kotonohanoniwa.jp</t>
  </si>
  <si>
    <t>gmrb.org</t>
  </si>
  <si>
    <t>paradwiki.org</t>
  </si>
  <si>
    <t>beatone.co.uk</t>
  </si>
  <si>
    <t>area69music.com</t>
  </si>
  <si>
    <t>fastsito.com</t>
  </si>
  <si>
    <t>overthumbs.com</t>
  </si>
  <si>
    <t>sugarmamasbakeshop.com</t>
  </si>
  <si>
    <t>suzanselvi.com</t>
  </si>
  <si>
    <t>tire-size-conversion.com</t>
  </si>
  <si>
    <t>lansoft.es</t>
  </si>
  <si>
    <t>buywoolrichuk.nu</t>
  </si>
  <si>
    <t>knie.ch</t>
  </si>
  <si>
    <t>christiantop1000.com</t>
  </si>
  <si>
    <t>guidesmob.com</t>
  </si>
  <si>
    <t>kesah.com</t>
  </si>
  <si>
    <t>ptreeusa.com</t>
  </si>
  <si>
    <t>seamwork.com</t>
  </si>
  <si>
    <t>kud.ac.in</t>
  </si>
  <si>
    <t>indiapubcrawl.in</t>
  </si>
  <si>
    <t>drom93.ru</t>
  </si>
  <si>
    <t>atlasbrasil.org.br</t>
  </si>
  <si>
    <t>controlare.com</t>
  </si>
  <si>
    <t>jayalstore.com</t>
  </si>
  <si>
    <t>picktu.com</t>
  </si>
  <si>
    <t>thefashionberg.com</t>
  </si>
  <si>
    <t>samrudhiagency.in</t>
  </si>
  <si>
    <t>monclergilet.nu</t>
  </si>
  <si>
    <t>nationalmtb.org</t>
  </si>
  <si>
    <t>aiesec.ru</t>
  </si>
  <si>
    <t>saliver.com.br</t>
  </si>
  <si>
    <t>cederj.edu.br</t>
  </si>
  <si>
    <t>ibedec.org.br</t>
  </si>
  <si>
    <t>adanakadin.com</t>
  </si>
  <si>
    <t>animemaru.com</t>
  </si>
  <si>
    <t>dreft.com</t>
  </si>
  <si>
    <t>menshealthadvise.com</t>
  </si>
  <si>
    <t>premiumaccountsuk.com</t>
  </si>
  <si>
    <t>rgc-worcester.com</t>
  </si>
  <si>
    <t>mtesz.hu</t>
  </si>
  <si>
    <t>anosino.info</t>
  </si>
  <si>
    <t>seibugroup.jp</t>
  </si>
  <si>
    <t>eurocash.pl</t>
  </si>
  <si>
    <t>boutiqueav.com.au</t>
  </si>
  <si>
    <t>myrtlebeachbikeweek.com</t>
  </si>
  <si>
    <t>nickis.com</t>
  </si>
  <si>
    <t>seyvillas.com</t>
  </si>
  <si>
    <t>shairelondon.com</t>
  </si>
  <si>
    <t>usalanyards.com</t>
  </si>
  <si>
    <t>whatchadoingtoday.com</t>
  </si>
  <si>
    <t>stockfisch-immobilien.de</t>
  </si>
  <si>
    <t>dreamz-infra.in</t>
  </si>
  <si>
    <t>bobandlou.net</t>
  </si>
  <si>
    <t>dissertation-help-servicebuyessay.net</t>
  </si>
  <si>
    <t>macnoticias.net</t>
  </si>
  <si>
    <t>belive.ru</t>
  </si>
  <si>
    <t>irina31.ru</t>
  </si>
  <si>
    <t>serialkinopoisk.ru</t>
  </si>
  <si>
    <t>aeva.asn.au</t>
  </si>
  <si>
    <t>claudiarestrepo.com.co</t>
  </si>
  <si>
    <t>carvedsouls.com</t>
  </si>
  <si>
    <t>saint-acaire.fr</t>
  </si>
  <si>
    <t>dropthemes.in</t>
  </si>
  <si>
    <t>etats.kr</t>
  </si>
  <si>
    <t>pasumachu.com.pe</t>
  </si>
  <si>
    <t>bankinform.ru</t>
  </si>
  <si>
    <t>cdkino.ru</t>
  </si>
  <si>
    <t>beyondcaravans.com.au</t>
  </si>
  <si>
    <t>discimiz.com</t>
  </si>
  <si>
    <t>gfuh.com</t>
  </si>
  <si>
    <t>jyotishsamratrahul.com</t>
  </si>
  <si>
    <t>le-hiboo.com</t>
  </si>
  <si>
    <t>mysexgames.com</t>
  </si>
  <si>
    <t>paincorner.com</t>
  </si>
  <si>
    <t>iswear.net</t>
  </si>
  <si>
    <t>hrights.ru</t>
  </si>
  <si>
    <t>tameside.sch.uk</t>
  </si>
  <si>
    <t>europeanclarinetassociation.org</t>
  </si>
  <si>
    <t>gesci.org</t>
  </si>
  <si>
    <t>fantasyshop.co</t>
  </si>
  <si>
    <t>cmd365.com</t>
  </si>
  <si>
    <t>driversedguru.com</t>
  </si>
  <si>
    <t>funny-pics-fun.com</t>
  </si>
  <si>
    <t>latinchinagroup.com</t>
  </si>
  <si>
    <t>monkeytown.eu</t>
  </si>
  <si>
    <t>aqps.info</t>
  </si>
  <si>
    <t>dordrecht.net</t>
  </si>
  <si>
    <t>figi.nl</t>
  </si>
  <si>
    <t>spclub42.ru</t>
  </si>
  <si>
    <t>srru.ac.th</t>
  </si>
  <si>
    <t>cardiffbus.com</t>
  </si>
  <si>
    <t>cheapcarinsurancequotesci.com</t>
  </si>
  <si>
    <t>danidraws.com</t>
  </si>
  <si>
    <t>gmushrooms.com</t>
  </si>
  <si>
    <t>indmedica.com</t>
  </si>
  <si>
    <t>miracleware.com</t>
  </si>
  <si>
    <t>mytwodollars.com</t>
  </si>
  <si>
    <t>websolute.com</t>
  </si>
  <si>
    <t>ubytovaniuparku.cz</t>
  </si>
  <si>
    <t>cathedrale-strasbourg.fr</t>
  </si>
  <si>
    <t>abraxax.net</t>
  </si>
  <si>
    <t>hortusleiden.nl</t>
  </si>
  <si>
    <t>bcartscouncil.ca</t>
  </si>
  <si>
    <t>frankbetz.com</t>
  </si>
  <si>
    <t>ldscatalog.com</t>
  </si>
  <si>
    <t>tlcmat.com</t>
  </si>
  <si>
    <t>xnsxl.com</t>
  </si>
  <si>
    <t>pan.co.jp</t>
  </si>
  <si>
    <t>cocacola.nl</t>
  </si>
  <si>
    <t>guabi.by</t>
  </si>
  <si>
    <t>epaygen.com</t>
  </si>
  <si>
    <t>mubea.com</t>
  </si>
  <si>
    <t>txmagency.com</t>
  </si>
  <si>
    <t>tescom-japan.co.jp</t>
  </si>
  <si>
    <t>arturbest.ru</t>
  </si>
  <si>
    <t>makeitright.ca</t>
  </si>
  <si>
    <t>automobileworldamerica.com</t>
  </si>
  <si>
    <t>forsalefla.com</t>
  </si>
  <si>
    <t>mycdi.com</t>
  </si>
  <si>
    <t>otakara-idol.com</t>
  </si>
  <si>
    <t>penultimosdias.com</t>
  </si>
  <si>
    <t>ilkestonadvertiser.co.uk</t>
  </si>
  <si>
    <t>vermautsboerenbrood.be</t>
  </si>
  <si>
    <t>el-smoke.club</t>
  </si>
  <si>
    <t>africacomfort.com</t>
  </si>
  <si>
    <t>boyetautocare.com</t>
  </si>
  <si>
    <t>brightway.com</t>
  </si>
  <si>
    <t>clairejadesmith.com</t>
  </si>
  <si>
    <t>hopmonk.com</t>
  </si>
  <si>
    <t>lacondesa.com</t>
  </si>
  <si>
    <t>sanqueba.com</t>
  </si>
  <si>
    <t>hystericglamour.jp</t>
  </si>
  <si>
    <t>sonamall.net</t>
  </si>
  <si>
    <t>midgardsenteret.no</t>
  </si>
  <si>
    <t>gdst.cc</t>
  </si>
  <si>
    <t>dampfzentrale.ch</t>
  </si>
  <si>
    <t>new3dcomics.com</t>
  </si>
  <si>
    <t>sorrentotourism.com</t>
  </si>
  <si>
    <t>xingfu666666.com</t>
  </si>
  <si>
    <t>latiendadecris.com.es</t>
  </si>
  <si>
    <t>w3tech.in</t>
  </si>
  <si>
    <t>kim168.net</t>
  </si>
  <si>
    <t>thesgc.org</t>
  </si>
  <si>
    <t>pushon.co.uk</t>
  </si>
  <si>
    <t>juicerecipes.com</t>
  </si>
  <si>
    <t>k12insight.com</t>
  </si>
  <si>
    <t>magentothemesworld.com</t>
  </si>
  <si>
    <t>paydayloansonline24-7c.com</t>
  </si>
  <si>
    <t>ladla.net</t>
  </si>
  <si>
    <t>popugai.org</t>
  </si>
  <si>
    <t>ekomiko.pl</t>
  </si>
  <si>
    <t>g-hw.ru</t>
  </si>
  <si>
    <t>noticiasfides.com</t>
  </si>
  <si>
    <t>topaukciok.hu</t>
  </si>
  <si>
    <t>partsdirect.ru</t>
  </si>
  <si>
    <t>kpu-aa.com</t>
  </si>
  <si>
    <t>pharmiabiogenesis.com</t>
  </si>
  <si>
    <t>victory-cruises.com</t>
  </si>
  <si>
    <t>gmpplus.org</t>
  </si>
  <si>
    <t>ci.ru</t>
  </si>
  <si>
    <t>paydayloansukcxe.co.uk</t>
  </si>
  <si>
    <t>gedling.gov.uk</t>
  </si>
  <si>
    <t>tunedtech.ca</t>
  </si>
  <si>
    <t>alemfm.com</t>
  </si>
  <si>
    <t>danceofdeathonline.com</t>
  </si>
  <si>
    <t>krcconline.com</t>
  </si>
  <si>
    <t>o-vegas.com</t>
  </si>
  <si>
    <t>philmckinney.com</t>
  </si>
  <si>
    <t>rongdoll.com</t>
  </si>
  <si>
    <t>aauni.edu</t>
  </si>
  <si>
    <t>locals.md</t>
  </si>
  <si>
    <t>rauris.net</t>
  </si>
  <si>
    <t>bmw02club.nl</t>
  </si>
  <si>
    <t>westwindsornj.org</t>
  </si>
  <si>
    <t>thelapine.ca</t>
  </si>
  <si>
    <t>555-timer-circuits.com</t>
  </si>
  <si>
    <t>primante3d.com</t>
  </si>
  <si>
    <t>remorques-marrec.com</t>
  </si>
  <si>
    <t>siouxfallsorganizer.com</t>
  </si>
  <si>
    <t>unitedeuropebrokers.com</t>
  </si>
  <si>
    <t>nsskating.net</t>
  </si>
  <si>
    <t>freethegrapes.org</t>
  </si>
  <si>
    <t>doggiesolutions.co.uk</t>
  </si>
  <si>
    <t>nikeshoesoutlets.us</t>
  </si>
  <si>
    <t>patriotsjerseysale.us</t>
  </si>
  <si>
    <t>lifestylesports.com</t>
  </si>
  <si>
    <t>lippmann-milwaukee.com</t>
  </si>
  <si>
    <t>vallievalli.com</t>
  </si>
  <si>
    <t>piettroost.de</t>
  </si>
  <si>
    <t>pindosresort.gr</t>
  </si>
  <si>
    <t>jsedimensions.org</t>
  </si>
  <si>
    <t>luton-dunstable.co.uk</t>
  </si>
  <si>
    <t>jiuye114.com</t>
  </si>
  <si>
    <t>minoltaprinters.com</t>
  </si>
  <si>
    <t>podiumlafter.com</t>
  </si>
  <si>
    <t>tanishasinghania.com</t>
  </si>
  <si>
    <t>topstylegames.com</t>
  </si>
  <si>
    <t>trulylovelyblog.com</t>
  </si>
  <si>
    <t>hammebiss.de</t>
  </si>
  <si>
    <t>sokoclan.de</t>
  </si>
  <si>
    <t>nuttzservices.net</t>
  </si>
  <si>
    <t>blacksabbathconcerttickets.org</t>
  </si>
  <si>
    <t>wingame.pl</t>
  </si>
  <si>
    <t>catab.se</t>
  </si>
  <si>
    <t>agenbandarqiu.com</t>
  </si>
  <si>
    <t>gidacivet.com</t>
  </si>
  <si>
    <t>ruralagriventures.com</t>
  </si>
  <si>
    <t>salon-bambino.com</t>
  </si>
  <si>
    <t>seniorshelpingseniors.com</t>
  </si>
  <si>
    <t>thailand-huahin.com</t>
  </si>
  <si>
    <t>urbanwalkabout.com</t>
  </si>
  <si>
    <t>vita.com.hr</t>
  </si>
  <si>
    <t>safalc.org</t>
  </si>
  <si>
    <t>upromex.com.pl</t>
  </si>
  <si>
    <t>cialisovernight.review</t>
  </si>
  <si>
    <t>agenciapacourondo.com.ar</t>
  </si>
  <si>
    <t>lora.ch</t>
  </si>
  <si>
    <t>agilent-showroom.com</t>
  </si>
  <si>
    <t>edu-n1.com</t>
  </si>
  <si>
    <t>oasesyariah.com</t>
  </si>
  <si>
    <t>signshopsearch.com</t>
  </si>
  <si>
    <t>theatre-odeon.fr</t>
  </si>
  <si>
    <t>myme.mobi</t>
  </si>
  <si>
    <t>toxxic.tk</t>
  </si>
  <si>
    <t>ipashribharti.com</t>
  </si>
  <si>
    <t>lancecurryart.com</t>
  </si>
  <si>
    <t>liquiteria.com</t>
  </si>
  <si>
    <t>paydayloansaustraliafsj.com</t>
  </si>
  <si>
    <t>sidneyrigdon.com</t>
  </si>
  <si>
    <t>toolani.com</t>
  </si>
  <si>
    <t>victoriabritish.com</t>
  </si>
  <si>
    <t>newsilike.in</t>
  </si>
  <si>
    <t>tokumaru-kun.jp</t>
  </si>
  <si>
    <t>dieselbike.net</t>
  </si>
  <si>
    <t>thecapitol.net</t>
  </si>
  <si>
    <t>tillescenter.org</t>
  </si>
  <si>
    <t>vixma.ru</t>
  </si>
  <si>
    <t>shchuntie.cn</t>
  </si>
  <si>
    <t>fiberstore.com</t>
  </si>
  <si>
    <t>instantpaydayloansonlinela.com</t>
  </si>
  <si>
    <t>letget.com</t>
  </si>
  <si>
    <t>magdasayeg.com</t>
  </si>
  <si>
    <t>rsbikepaint.com</t>
  </si>
  <si>
    <t>shbkawy.com</t>
  </si>
  <si>
    <t>sudafed.com</t>
  </si>
  <si>
    <t>reseze.net</t>
  </si>
  <si>
    <t>cheapviagra.cheap</t>
  </si>
  <si>
    <t>zzlib.org.cn</t>
  </si>
  <si>
    <t>gettingaroundillinois.com</t>
  </si>
  <si>
    <t>mullenandmullen.com</t>
  </si>
  <si>
    <t>riograndemexican.com</t>
  </si>
  <si>
    <t>slow-journalism.com</t>
  </si>
  <si>
    <t>top-canadian-shop.com</t>
  </si>
  <si>
    <t>xhtest.com</t>
  </si>
  <si>
    <t>yemenm7bh.com</t>
  </si>
  <si>
    <t>careerbuilder.co.in</t>
  </si>
  <si>
    <t>menssextoys.info</t>
  </si>
  <si>
    <t>indonesiancarding.net</t>
  </si>
  <si>
    <t>lifewine.net</t>
  </si>
  <si>
    <t>xcufinancial.net</t>
  </si>
  <si>
    <t>levitraordergeneric20mg.org</t>
  </si>
  <si>
    <t>eastbooking.ua</t>
  </si>
  <si>
    <t>coolfm.co.uk</t>
  </si>
  <si>
    <t>griffin-ecigs.co.uk</t>
  </si>
  <si>
    <t>icefieldsparkway.ca</t>
  </si>
  <si>
    <t>hebwater.gov.cn</t>
  </si>
  <si>
    <t>minvivienda.gov.co</t>
  </si>
  <si>
    <t>disneyexperience.com</t>
  </si>
  <si>
    <t>jakkalgaming.com</t>
  </si>
  <si>
    <t>johnassaraf.com</t>
  </si>
  <si>
    <t>shangpinhuicheng.com</t>
  </si>
  <si>
    <t>smithandcult.com</t>
  </si>
  <si>
    <t>tiandebeauty.com</t>
  </si>
  <si>
    <t>scaffoldengineering.net</t>
  </si>
  <si>
    <t>get100payday3000loans.org</t>
  </si>
  <si>
    <t>dog-luxe.ru</t>
  </si>
  <si>
    <t>riu-grozny.ru</t>
  </si>
  <si>
    <t>tunng.co.uk</t>
  </si>
  <si>
    <t>aubook.com.au</t>
  </si>
  <si>
    <t>10-10-64.com</t>
  </si>
  <si>
    <t>colorgradingcentral.com</t>
  </si>
  <si>
    <t>harrisonarchitects.com</t>
  </si>
  <si>
    <t>privilege.com</t>
  </si>
  <si>
    <t>thebreeze.com</t>
  </si>
  <si>
    <t>xcmwnv54ec8tnv5cev5jfdcnv5.com</t>
  </si>
  <si>
    <t>zamaaneh.com</t>
  </si>
  <si>
    <t>vacationshopping.info</t>
  </si>
  <si>
    <t>shufukita.jp</t>
  </si>
  <si>
    <t>yunosato-y.jp</t>
  </si>
  <si>
    <t>cursosonline.net</t>
  </si>
  <si>
    <t>fiberworld.nl</t>
  </si>
  <si>
    <t>mondial.at</t>
  </si>
  <si>
    <t>icn.org.au</t>
  </si>
  <si>
    <t>apccargo.com</t>
  </si>
  <si>
    <t>aquaartmiami.com</t>
  </si>
  <si>
    <t>brucespringsteen-tickets.com</t>
  </si>
  <si>
    <t>itabashishowin-nishidai.com</t>
  </si>
  <si>
    <t>mychesterfieldschools.com</t>
  </si>
  <si>
    <t>seemyw2.com</t>
  </si>
  <si>
    <t>thechillmom.com</t>
  </si>
  <si>
    <t>yumadevelopmentone.com</t>
  </si>
  <si>
    <t>ppc.fm</t>
  </si>
  <si>
    <t>techmaniacs.gr</t>
  </si>
  <si>
    <t>bestdegreeprograms.org</t>
  </si>
  <si>
    <t>ifporient.org</t>
  </si>
  <si>
    <t>phiionline.org</t>
  </si>
  <si>
    <t>powermylearning.org</t>
  </si>
  <si>
    <t>au.edu.pk</t>
  </si>
  <si>
    <t>psi.gov.sg</t>
  </si>
  <si>
    <t>compatiblemedia.co.uk</t>
  </si>
  <si>
    <t>shoppingmiracles.co.uk</t>
  </si>
  <si>
    <t>popularart.be</t>
  </si>
  <si>
    <t>actlifesciences.com</t>
  </si>
  <si>
    <t>britishcarforum.com</t>
  </si>
  <si>
    <t>generalbookmark.com</t>
  </si>
  <si>
    <t>infectiousdiseasesconsultants.com</t>
  </si>
  <si>
    <t>madein-marrakech.com</t>
  </si>
  <si>
    <t>philkeaggy.com</t>
  </si>
  <si>
    <t>phxskyharbor.com</t>
  </si>
  <si>
    <t>shawneepeak.com</t>
  </si>
  <si>
    <t>paralpinisme.fr</t>
  </si>
  <si>
    <t>running-fouss-31.fr</t>
  </si>
  <si>
    <t>levitrawalmart.net</t>
  </si>
  <si>
    <t>blogmoda.ovh</t>
  </si>
  <si>
    <t>webhat.pl</t>
  </si>
  <si>
    <t>servicecenter.com.ro</t>
  </si>
  <si>
    <t>biocompensation.com</t>
  </si>
  <si>
    <t>coopstuff.com</t>
  </si>
  <si>
    <t>dilipbam.com</t>
  </si>
  <si>
    <t>eatclean.com</t>
  </si>
  <si>
    <t>filevelocity.com</t>
  </si>
  <si>
    <t>hermesbeltsoutlet.com</t>
  </si>
  <si>
    <t>hvw8.com</t>
  </si>
  <si>
    <t>landscapelink.com</t>
  </si>
  <si>
    <t>made-romania.com</t>
  </si>
  <si>
    <t>myhuntshop.com</t>
  </si>
  <si>
    <t>xp500.com</t>
  </si>
  <si>
    <t>cul.de</t>
  </si>
  <si>
    <t>magier-pure.de</t>
  </si>
  <si>
    <t>cairn.edu</t>
  </si>
  <si>
    <t>opuscule.info</t>
  </si>
  <si>
    <t>alhayat.net</t>
  </si>
  <si>
    <t>compromat.net</t>
  </si>
  <si>
    <t>hersheyarchives.org</t>
  </si>
  <si>
    <t>amityspace.com</t>
  </si>
  <si>
    <t>amplience.com</t>
  </si>
  <si>
    <t>bellharbor.com</t>
  </si>
  <si>
    <t>devineoccasions.com</t>
  </si>
  <si>
    <t>dirtyrottenwhore.com</t>
  </si>
  <si>
    <t>netbrands.com</t>
  </si>
  <si>
    <t>nextmodels.com</t>
  </si>
  <si>
    <t>norcalshotblasting.com</t>
  </si>
  <si>
    <t>salad-cafe.com</t>
  </si>
  <si>
    <t>xianskm.com</t>
  </si>
  <si>
    <t>yingkaijd.com</t>
  </si>
  <si>
    <t>rumfart.dk</t>
  </si>
  <si>
    <t>ville-douai.fr</t>
  </si>
  <si>
    <t>40dayjourney.net</t>
  </si>
  <si>
    <t>cheapkeen.online</t>
  </si>
  <si>
    <t>goodsam-im.org</t>
  </si>
  <si>
    <t>infomed.org</t>
  </si>
  <si>
    <t>clients-live.com</t>
  </si>
  <si>
    <t>d1sj.com</t>
  </si>
  <si>
    <t>governmentguide.com</t>
  </si>
  <si>
    <t>jtxfranchise.com</t>
  </si>
  <si>
    <t>justiceinfo.com</t>
  </si>
  <si>
    <t>litbus-anime.com</t>
  </si>
  <si>
    <t>shahedtv.com</t>
  </si>
  <si>
    <t>successbuilders.com</t>
  </si>
  <si>
    <t>hpworld.co.hu</t>
  </si>
  <si>
    <t>amadeusarte.net</t>
  </si>
  <si>
    <t>mlims.net</t>
  </si>
  <si>
    <t>ambafrance-ua.org</t>
  </si>
  <si>
    <t>bsdadvocacy.org</t>
  </si>
  <si>
    <t>chicagoconservationcorps.org</t>
  </si>
  <si>
    <t>educatorlabs.org</t>
  </si>
  <si>
    <t>utahcountyonline.org</t>
  </si>
  <si>
    <t>otel-it.ru</t>
  </si>
  <si>
    <t>paydayloansonlinesnf.co.uk</t>
  </si>
  <si>
    <t>endonline.com</t>
  </si>
  <si>
    <t>ingebretsens.com</t>
  </si>
  <si>
    <t>lubaart.com</t>
  </si>
  <si>
    <t>metro-dade.com</t>
  </si>
  <si>
    <t>paydayloansqxt.com</t>
  </si>
  <si>
    <t>philosophyofmetrics.com</t>
  </si>
  <si>
    <t>pieniny.com</t>
  </si>
  <si>
    <t>realestateonlistings.com</t>
  </si>
  <si>
    <t>taraebejer.com</t>
  </si>
  <si>
    <t>tbiguide.com</t>
  </si>
  <si>
    <t>the-fabric-cellar.com</t>
  </si>
  <si>
    <t>brostforstoringxl.eu</t>
  </si>
  <si>
    <t>tealcreek.net</t>
  </si>
  <si>
    <t>mosaicbc.org</t>
  </si>
  <si>
    <t>gettyimages.at</t>
  </si>
  <si>
    <t>bikehike.com</t>
  </si>
  <si>
    <t>gamesanger.com</t>
  </si>
  <si>
    <t>insidetax.com</t>
  </si>
  <si>
    <t>ohiomagazine.com</t>
  </si>
  <si>
    <t>purplepassion.com</t>
  </si>
  <si>
    <t>ramblingmuse.com</t>
  </si>
  <si>
    <t>subliminalprojects.com</t>
  </si>
  <si>
    <t>the-aristocrats-band.com</t>
  </si>
  <si>
    <t>thebeat935.com</t>
  </si>
  <si>
    <t>u3ayarraranges.com</t>
  </si>
  <si>
    <t>vossloh.com</t>
  </si>
  <si>
    <t>wdhafm.com</t>
  </si>
  <si>
    <t>whatispitch.com</t>
  </si>
  <si>
    <t>zmasters.de</t>
  </si>
  <si>
    <t>igkt.net</t>
  </si>
  <si>
    <t>sehacecaminoalandar.net</t>
  </si>
  <si>
    <t>100people.org</t>
  </si>
  <si>
    <t>suppliercommunity.org</t>
  </si>
  <si>
    <t>onfoto.ru</t>
  </si>
  <si>
    <t>bestselfstorage.co.za</t>
  </si>
  <si>
    <t>comon.cn</t>
  </si>
  <si>
    <t>aint-bad.com</t>
  </si>
  <si>
    <t>bayona.com</t>
  </si>
  <si>
    <t>ceoemail.com</t>
  </si>
  <si>
    <t>croatianantiagingcream.com</t>
  </si>
  <si>
    <t>grill23.com</t>
  </si>
  <si>
    <t>kevinlabranche.com</t>
  </si>
  <si>
    <t>matadoru.com</t>
  </si>
  <si>
    <t>mole.com</t>
  </si>
  <si>
    <t>nj100sw.com</t>
  </si>
  <si>
    <t>proposable.com</t>
  </si>
  <si>
    <t>roqlarue.com</t>
  </si>
  <si>
    <t>sportscross.com</t>
  </si>
  <si>
    <t>weissmanfredi.com</t>
  </si>
  <si>
    <t>writerssanctum.com</t>
  </si>
  <si>
    <t>oakleystore.online</t>
  </si>
  <si>
    <t>acmanet.org</t>
  </si>
  <si>
    <t>coralrestoration.org</t>
  </si>
  <si>
    <t>milibrary.org</t>
  </si>
  <si>
    <t>tustolica.pl</t>
  </si>
  <si>
    <t>orlebarbrown.co.uk</t>
  </si>
  <si>
    <t>portquebec.ca</t>
  </si>
  <si>
    <t>cqnet.com.cn</t>
  </si>
  <si>
    <t>audiothrill.com</t>
  </si>
  <si>
    <t>cialisinspector.com</t>
  </si>
  <si>
    <t>dmjuice.com</t>
  </si>
  <si>
    <t>itfirms.com</t>
  </si>
  <si>
    <t>jimwendler.com</t>
  </si>
  <si>
    <t>lovebryan.com</t>
  </si>
  <si>
    <t>munster-records.com</t>
  </si>
  <si>
    <t>performer5information.com</t>
  </si>
  <si>
    <t>psncenergy.com</t>
  </si>
  <si>
    <t>regalrental.com</t>
  </si>
  <si>
    <t>stef.com</t>
  </si>
  <si>
    <t>valtermedia.com</t>
  </si>
  <si>
    <t>vantoursperu.com</t>
  </si>
  <si>
    <t>webrtcworld.com</t>
  </si>
  <si>
    <t>sorpas.de</t>
  </si>
  <si>
    <t>nanuminet.co.kr</t>
  </si>
  <si>
    <t>clomid-online-buy.net</t>
  </si>
  <si>
    <t>coffeetalkcafe.net</t>
  </si>
  <si>
    <t>pharmacyonline-canada.net</t>
  </si>
  <si>
    <t>timelessdreams.net</t>
  </si>
  <si>
    <t>revistasnicaragua.net.ni</t>
  </si>
  <si>
    <t>leguesswho.nl</t>
  </si>
  <si>
    <t>somi.org</t>
  </si>
  <si>
    <t>marz-msk.ru</t>
  </si>
  <si>
    <t>trca.ca</t>
  </si>
  <si>
    <t>cainet.org.cn</t>
  </si>
  <si>
    <t>allweatherwindows.com</t>
  </si>
  <si>
    <t>caplin.com</t>
  </si>
  <si>
    <t>chicagosocial.com</t>
  </si>
  <si>
    <t>conservativeactionalerts.com</t>
  </si>
  <si>
    <t>contestgirl.com</t>
  </si>
  <si>
    <t>dispatchmedia.com</t>
  </si>
  <si>
    <t>eastsidetransportationservice.com</t>
  </si>
  <si>
    <t>equipmenttrader.com</t>
  </si>
  <si>
    <t>luxurymink.com</t>
  </si>
  <si>
    <t>metalformingmagazine.com</t>
  </si>
  <si>
    <t>newyorkrunner.com</t>
  </si>
  <si>
    <t>radiolasvarillas.com</t>
  </si>
  <si>
    <t>rampe.com</t>
  </si>
  <si>
    <t>spiritualriver.com</t>
  </si>
  <si>
    <t>writerportal.com</t>
  </si>
  <si>
    <t>elguille.info</t>
  </si>
  <si>
    <t>tailhunterinternational.net</t>
  </si>
  <si>
    <t>vivian.net</t>
  </si>
  <si>
    <t>generatorx.no</t>
  </si>
  <si>
    <t>carlabrunisarkozy.org</t>
  </si>
  <si>
    <t>optionsforsexualhealth.org</t>
  </si>
  <si>
    <t>aarus.ru</t>
  </si>
  <si>
    <t>hayrettinkoyu.org.tr</t>
  </si>
  <si>
    <t>sefir.com.br</t>
  </si>
  <si>
    <t>avfan.cn</t>
  </si>
  <si>
    <t>letsno1.cn</t>
  </si>
  <si>
    <t>ahramyun.com</t>
  </si>
  <si>
    <t>boomcalifornia.com</t>
  </si>
  <si>
    <t>evergreenreview.com</t>
  </si>
  <si>
    <t>hdpetwallpapers.com</t>
  </si>
  <si>
    <t>jopwell.com</t>
  </si>
  <si>
    <t>mabuhaydavao.com</t>
  </si>
  <si>
    <t>ywxsmr0077.com</t>
  </si>
  <si>
    <t>caritas.eu</t>
  </si>
  <si>
    <t>hcl.hr</t>
  </si>
  <si>
    <t>trademarkattorney.co.in</t>
  </si>
  <si>
    <t>aseed.net</t>
  </si>
  <si>
    <t>trud.net</t>
  </si>
  <si>
    <t>coh2.org</t>
  </si>
  <si>
    <t>foodandfriends.org</t>
  </si>
  <si>
    <t>helpageindia.org</t>
  </si>
  <si>
    <t>88b88.top</t>
  </si>
  <si>
    <t>adulterotica.club</t>
  </si>
  <si>
    <t>epsilog.com</t>
  </si>
  <si>
    <t>foodandwineblog.com</t>
  </si>
  <si>
    <t>fourhand.com</t>
  </si>
  <si>
    <t>hiscoxusa.com</t>
  </si>
  <si>
    <t>jasongriffin.com</t>
  </si>
  <si>
    <t>kismeta.com</t>
  </si>
  <si>
    <t>nmkit.com</t>
  </si>
  <si>
    <t>turboxs.com</t>
  </si>
  <si>
    <t>ziwipeak.com</t>
  </si>
  <si>
    <t>secondhome.io</t>
  </si>
  <si>
    <t>toscanarestauro.it</t>
  </si>
  <si>
    <t>umeshu-sg.jp</t>
  </si>
  <si>
    <t>jeremypowers.net</t>
  </si>
  <si>
    <t>nikeairmax90.nl</t>
  </si>
  <si>
    <t>medrol.party</t>
  </si>
  <si>
    <t>armanisale.store</t>
  </si>
  <si>
    <t>uru.ac.th</t>
  </si>
  <si>
    <t>discoveredmonton.com</t>
  </si>
  <si>
    <t>etenders.com</t>
  </si>
  <si>
    <t>flower-gardening-made-easy.com</t>
  </si>
  <si>
    <t>imi.edu</t>
  </si>
  <si>
    <t>ihp.fr</t>
  </si>
  <si>
    <t>mosonudvar.hu</t>
  </si>
  <si>
    <t>cyberlinecomputers.net</t>
  </si>
  <si>
    <t>louielouie.net</t>
  </si>
  <si>
    <t>nailshairandmore.nl</t>
  </si>
  <si>
    <t>bostonworshipcenter.org</t>
  </si>
  <si>
    <t>loesje.org</t>
  </si>
  <si>
    <t>quoguecapital.us</t>
  </si>
  <si>
    <t>shedu.com.cn</t>
  </si>
  <si>
    <t>acupunctura.com</t>
  </si>
  <si>
    <t>dogproblems.com</t>
  </si>
  <si>
    <t>encorehawaii.com</t>
  </si>
  <si>
    <t>homekey.com</t>
  </si>
  <si>
    <t>nunui.com</t>
  </si>
  <si>
    <t>ownt.com</t>
  </si>
  <si>
    <t>rajahgroup.com</t>
  </si>
  <si>
    <t>run100s.com</t>
  </si>
  <si>
    <t>topgoldforum.com</t>
  </si>
  <si>
    <t>verkoopplan.com</t>
  </si>
  <si>
    <t>xpedx.com</t>
  </si>
  <si>
    <t>foxweb.co.il</t>
  </si>
  <si>
    <t>well-formed-data.net</t>
  </si>
  <si>
    <t>differ.nl</t>
  </si>
  <si>
    <t>n-3.no</t>
  </si>
  <si>
    <t>beside-you-at-every-turn.org</t>
  </si>
  <si>
    <t>canineassistants.org</t>
  </si>
  <si>
    <t>relaxmebel-nn.ru</t>
  </si>
  <si>
    <t>genericcipro.se</t>
  </si>
  <si>
    <t>biznfljerseysfromchina.us</t>
  </si>
  <si>
    <t>computrabajo.com.ar</t>
  </si>
  <si>
    <t>bloombergtv.ca</t>
  </si>
  <si>
    <t>beltoutlet.com</t>
  </si>
  <si>
    <t>chinahandan.com</t>
  </si>
  <si>
    <t>godforgivesidont.com</t>
  </si>
  <si>
    <t>malesolutions4u.com</t>
  </si>
  <si>
    <t>necesito.com</t>
  </si>
  <si>
    <t>newtonpowell.com</t>
  </si>
  <si>
    <t>perk.com</t>
  </si>
  <si>
    <t>ponziwines.com</t>
  </si>
  <si>
    <t>sarphillytrading.com</t>
  </si>
  <si>
    <t>smithfieldrollingstoneresponse.com</t>
  </si>
  <si>
    <t>stockinvestor.com</t>
  </si>
  <si>
    <t>xxx-ebony.com</t>
  </si>
  <si>
    <t>weidmueller.cz</t>
  </si>
  <si>
    <t>academyfaculty.net</t>
  </si>
  <si>
    <t>arab-games.net</t>
  </si>
  <si>
    <t>focus1inc.net</t>
  </si>
  <si>
    <t>piano-mart.net</t>
  </si>
  <si>
    <t>terraaltarisk.net</t>
  </si>
  <si>
    <t>viagraonlinecanadapharmacy.net</t>
  </si>
  <si>
    <t>xn--krlekshoroskop-5hb.nu</t>
  </si>
  <si>
    <t>kÃ¤rlekshoroskop.nu</t>
  </si>
  <si>
    <t>7m.pl</t>
  </si>
  <si>
    <t>babol.pl</t>
  </si>
  <si>
    <t>fin24.co.za</t>
  </si>
  <si>
    <t>hcharts.cn</t>
  </si>
  <si>
    <t>bridgehousing.com</t>
  </si>
  <si>
    <t>cheshire-med.com</t>
  </si>
  <si>
    <t>cubcrafters.com</t>
  </si>
  <si>
    <t>foodmax.com</t>
  </si>
  <si>
    <t>getmailcounter.com</t>
  </si>
  <si>
    <t>hooha.com</t>
  </si>
  <si>
    <t>lbtransit.com</t>
  </si>
  <si>
    <t>luatgiakhanh.com</t>
  </si>
  <si>
    <t>maycongtrinhtruongthanh.com</t>
  </si>
  <si>
    <t>ndn2001.com</t>
  </si>
  <si>
    <t>pornico.com</t>
  </si>
  <si>
    <t>pubpress.com</t>
  </si>
  <si>
    <t>punjabtodaynews.com</t>
  </si>
  <si>
    <t>rixane.com</t>
  </si>
  <si>
    <t>segundoenfoque.com</t>
  </si>
  <si>
    <t>whispertracker.com</t>
  </si>
  <si>
    <t>uaccb.edu</t>
  </si>
  <si>
    <t>kabaraihenkan.jp</t>
  </si>
  <si>
    <t>discover-net.net</t>
  </si>
  <si>
    <t>hamiltongardens.co.nz</t>
  </si>
  <si>
    <t>option.org</t>
  </si>
  <si>
    <t>preston.ac.uk</t>
  </si>
  <si>
    <t>solgar.co.uk</t>
  </si>
  <si>
    <t>ames.net.au</t>
  </si>
  <si>
    <t>myfirstadvantagebank.biz</t>
  </si>
  <si>
    <t>sovetdruga.biz</t>
  </si>
  <si>
    <t>youthatwork.biz</t>
  </si>
  <si>
    <t>flagyl.christmas</t>
  </si>
  <si>
    <t>cialisdiscussion.com</t>
  </si>
  <si>
    <t>falfiles.com</t>
  </si>
  <si>
    <t>godine.com</t>
  </si>
  <si>
    <t>ihcmerwede.com</t>
  </si>
  <si>
    <t>jbhnsy.com</t>
  </si>
  <si>
    <t>luvfree.com</t>
  </si>
  <si>
    <t>siteworthtraffic.com</t>
  </si>
  <si>
    <t>undergroundnewyorkpubliclibrary.com</t>
  </si>
  <si>
    <t>visitantiguabarbuda.com</t>
  </si>
  <si>
    <t>1stlady.com.my</t>
  </si>
  <si>
    <t>irdirect.net</t>
  </si>
  <si>
    <t>4crests.com</t>
  </si>
  <si>
    <t>bcjj88.com</t>
  </si>
  <si>
    <t>bektashiorder.com</t>
  </si>
  <si>
    <t>celoy.com</t>
  </si>
  <si>
    <t>charlesheidsieck.com</t>
  </si>
  <si>
    <t>cimorelli.com</t>
  </si>
  <si>
    <t>desktopbling.com</t>
  </si>
  <si>
    <t>diablo-source.com</t>
  </si>
  <si>
    <t>greenvillezoo.com</t>
  </si>
  <si>
    <t>hbrskl.com</t>
  </si>
  <si>
    <t>pragueeventery.com</t>
  </si>
  <si>
    <t>sandiegofamilylaw.com</t>
  </si>
  <si>
    <t>sinclaircambridge.com</t>
  </si>
  <si>
    <t>surfdiva.com</t>
  </si>
  <si>
    <t>wholesalegranitetops.com</t>
  </si>
  <si>
    <t>wurstkuche.com</t>
  </si>
  <si>
    <t>yatesinterests.com</t>
  </si>
  <si>
    <t>nc.edu</t>
  </si>
  <si>
    <t>apofraxeisantoniou.gr</t>
  </si>
  <si>
    <t>blamcast.net</t>
  </si>
  <si>
    <t>ecopartnership.net</t>
  </si>
  <si>
    <t>shining.no</t>
  </si>
  <si>
    <t>corenic.org</t>
  </si>
  <si>
    <t>smiletutor.sg</t>
  </si>
  <si>
    <t>centerpointenergy-texas.biz</t>
  </si>
  <si>
    <t>trwmb.cn</t>
  </si>
  <si>
    <t>discoveryhealth.com</t>
  </si>
  <si>
    <t>freedmensbureau.com</t>
  </si>
  <si>
    <t>ifeedreaders.com</t>
  </si>
  <si>
    <t>krav-maga.com</t>
  </si>
  <si>
    <t>logicasolution.com</t>
  </si>
  <si>
    <t>loveearth.com</t>
  </si>
  <si>
    <t>lucozade.com</t>
  </si>
  <si>
    <t>pecb.com</t>
  </si>
  <si>
    <t>smash-uk.com</t>
  </si>
  <si>
    <t>tadalafilovercounteratwalmart.com</t>
  </si>
  <si>
    <t>thunotichtac.com</t>
  </si>
  <si>
    <t>uppercrustcatering.com</t>
  </si>
  <si>
    <t>valmcdermid.com</t>
  </si>
  <si>
    <t>empiretransportation.net</t>
  </si>
  <si>
    <t>technologyonthe.net</t>
  </si>
  <si>
    <t>tntgamers.net</t>
  </si>
  <si>
    <t>oren-sila.ru</t>
  </si>
  <si>
    <t>metforminhydrochloride.site</t>
  </si>
  <si>
    <t>bohemiadesign.co.uk</t>
  </si>
  <si>
    <t>fjsq.gov.cn</t>
  </si>
  <si>
    <t>all-manuals.com</t>
  </si>
  <si>
    <t>americanmedicalsystems.com</t>
  </si>
  <si>
    <t>dashuzhan.com</t>
  </si>
  <si>
    <t>fearedforums.com</t>
  </si>
  <si>
    <t>i-dac.com</t>
  </si>
  <si>
    <t>mygetmore.com</t>
  </si>
  <si>
    <t>philipcbolger.com</t>
  </si>
  <si>
    <t>reputationmanagement.com</t>
  </si>
  <si>
    <t>royalorchidsheraton.com</t>
  </si>
  <si>
    <t>stronghealth.com</t>
  </si>
  <si>
    <t>ticketstorm.com</t>
  </si>
  <si>
    <t>olympiade.info</t>
  </si>
  <si>
    <t>philadelphiastyle.net</t>
  </si>
  <si>
    <t>erdie.org</t>
  </si>
  <si>
    <t>usaba.org</t>
  </si>
  <si>
    <t>jenawipes.pl</t>
  </si>
  <si>
    <t>viagraonline.science</t>
  </si>
  <si>
    <t>amitriptyline.christmas</t>
  </si>
  <si>
    <t>adhdnews.com</t>
  </si>
  <si>
    <t>athloncarlease.com</t>
  </si>
  <si>
    <t>bodyworkmovementtherapies.com</t>
  </si>
  <si>
    <t>hamishandandy.com</t>
  </si>
  <si>
    <t>hkspecialoffer.com</t>
  </si>
  <si>
    <t>lailalalami.com</t>
  </si>
  <si>
    <t>meljeanbrook.com</t>
  </si>
  <si>
    <t>ricgonzalezmemorialfoundation.com</t>
  </si>
  <si>
    <t>thirdstyle.com</t>
  </si>
  <si>
    <t>higashino-natural.jp</t>
  </si>
  <si>
    <t>galileorewards.net</t>
  </si>
  <si>
    <t>selenaspice.net</t>
  </si>
  <si>
    <t>webrendezvous.net</t>
  </si>
  <si>
    <t>alsyriatalk.org</t>
  </si>
  <si>
    <t>climateactionreserve.org</t>
  </si>
  <si>
    <t>fortworthconventioncenter.org</t>
  </si>
  <si>
    <t>i-hate-michaels-stores.org</t>
  </si>
  <si>
    <t>okobi.org</t>
  </si>
  <si>
    <t>kinnevik.se</t>
  </si>
  <si>
    <t>queensblade.tv</t>
  </si>
  <si>
    <t>aig.co.uk</t>
  </si>
  <si>
    <t>fetfreaks.co.uk</t>
  </si>
  <si>
    <t>hackworth.com</t>
  </si>
  <si>
    <t>mcsus.com</t>
  </si>
  <si>
    <t>misosoupdesign.com</t>
  </si>
  <si>
    <t>nikeairmax90women.com</t>
  </si>
  <si>
    <t>tcw.com</t>
  </si>
  <si>
    <t>textanim.com</t>
  </si>
  <si>
    <t>vcequipment.com</t>
  </si>
  <si>
    <t>worldpayzinc.com</t>
  </si>
  <si>
    <t>onlinewbc.gov</t>
  </si>
  <si>
    <t>villave.no</t>
  </si>
  <si>
    <t>creazine.org</t>
  </si>
  <si>
    <t>boatpoint.com.au</t>
  </si>
  <si>
    <t>cert-la.com</t>
  </si>
  <si>
    <t>dumpsmania24.com</t>
  </si>
  <si>
    <t>metrodate.com</t>
  </si>
  <si>
    <t>worldcommuter.com</t>
  </si>
  <si>
    <t>eurocapital.gr</t>
  </si>
  <si>
    <t>51rich.net</t>
  </si>
  <si>
    <t>hazecam.net</t>
  </si>
  <si>
    <t>changethemascot.org</t>
  </si>
  <si>
    <t>cialis-pricesgeneric.org</t>
  </si>
  <si>
    <t>cwband.org</t>
  </si>
  <si>
    <t>davinciproject.org</t>
  </si>
  <si>
    <t>ednews.org</t>
  </si>
  <si>
    <t>solar-rating.org</t>
  </si>
  <si>
    <t>ibelka74.ru</t>
  </si>
  <si>
    <t>liverpoollawsociety.org.uk</t>
  </si>
  <si>
    <t>cardinalsapparelsshop.com</t>
  </si>
  <si>
    <t>emands.com</t>
  </si>
  <si>
    <t>endlessm.com</t>
  </si>
  <si>
    <t>faegre.com</t>
  </si>
  <si>
    <t>homebrewzoo.com</t>
  </si>
  <si>
    <t>lifeanimateddoc.com</t>
  </si>
  <si>
    <t>lolroflmao.com</t>
  </si>
  <si>
    <t>lucidconnects.com</t>
  </si>
  <si>
    <t>mojbred.com</t>
  </si>
  <si>
    <t>shangxiasha.com</t>
  </si>
  <si>
    <t>shouhada.com</t>
  </si>
  <si>
    <t>timesstar.com</t>
  </si>
  <si>
    <t>veritasmedprop.com</t>
  </si>
  <si>
    <t>xetoyota1.com</t>
  </si>
  <si>
    <t>xpend.com</t>
  </si>
  <si>
    <t>energymarketsgroup.net</t>
  </si>
  <si>
    <t>jarfil.net</t>
  </si>
  <si>
    <t>harvardpublichealthreview.org</t>
  </si>
  <si>
    <t>sacids.org</t>
  </si>
  <si>
    <t>threedollarbillcinema.org</t>
  </si>
  <si>
    <t>initial.co.uk</t>
  </si>
  <si>
    <t>andfang.com</t>
  </si>
  <si>
    <t>collect.com</t>
  </si>
  <si>
    <t>coopertools.com</t>
  </si>
  <si>
    <t>dachpedigrees.com</t>
  </si>
  <si>
    <t>dangoldstein.com</t>
  </si>
  <si>
    <t>moroccantraveltrip.com</t>
  </si>
  <si>
    <t>performancefanclutches.com</t>
  </si>
  <si>
    <t>robertlongo.com</t>
  </si>
  <si>
    <t>forcop.hu</t>
  </si>
  <si>
    <t>dreamrunners.in</t>
  </si>
  <si>
    <t>bitterend.net</t>
  </si>
  <si>
    <t>cefe.net</t>
  </si>
  <si>
    <t>onlineprednisonewithout-prescription.net</t>
  </si>
  <si>
    <t>accessnz.co.nz</t>
  </si>
  <si>
    <t>lifewater.org</t>
  </si>
  <si>
    <t>busparonline.site</t>
  </si>
  <si>
    <t>bates-hats.co.uk</t>
  </si>
  <si>
    <t>marmite.co.uk</t>
  </si>
  <si>
    <t>uhcw.nhs.uk</t>
  </si>
  <si>
    <t>finefoodaustralia.com.au</t>
  </si>
  <si>
    <t>nmstc.ca</t>
  </si>
  <si>
    <t>sportshall.ca</t>
  </si>
  <si>
    <t>gorsuch.com</t>
  </si>
  <si>
    <t>greenlanemarketing.com</t>
  </si>
  <si>
    <t>joneswalker.com</t>
  </si>
  <si>
    <t>lianhu8.com</t>
  </si>
  <si>
    <t>oppositionreport.com</t>
  </si>
  <si>
    <t>reno.com</t>
  </si>
  <si>
    <t>sumzero.com</t>
  </si>
  <si>
    <t>tc-tamara.com</t>
  </si>
  <si>
    <t>alemania24.de</t>
  </si>
  <si>
    <t>aina.fi</t>
  </si>
  <si>
    <t>bitcoinunlimited.info</t>
  </si>
  <si>
    <t>siscom.net</t>
  </si>
  <si>
    <t>sporny.org</t>
  </si>
  <si>
    <t>1stcavmedic.com</t>
  </si>
  <si>
    <t>alltrucking.com</t>
  </si>
  <si>
    <t>kidde-fenwal.com</t>
  </si>
  <si>
    <t>landal.com</t>
  </si>
  <si>
    <t>maple.com</t>
  </si>
  <si>
    <t>paulfrank-outlet.com</t>
  </si>
  <si>
    <t>presidentprofiles.com</t>
  </si>
  <si>
    <t>reigndesign.com</t>
  </si>
  <si>
    <t>sportingmlsstore.com</t>
  </si>
  <si>
    <t>thermaxindia.com</t>
  </si>
  <si>
    <t>vivitek.eu</t>
  </si>
  <si>
    <t>eerie.fr</t>
  </si>
  <si>
    <t>rockwavefestival.gr</t>
  </si>
  <si>
    <t>godoor.net</t>
  </si>
  <si>
    <t>nlo-moto.ru</t>
  </si>
  <si>
    <t>urbanattitude.com.au</t>
  </si>
  <si>
    <t>billigamax90rea.com</t>
  </si>
  <si>
    <t>centplay.com</t>
  </si>
  <si>
    <t>componentmarketing.com</t>
  </si>
  <si>
    <t>flippfly.com</t>
  </si>
  <si>
    <t>kystandard.com</t>
  </si>
  <si>
    <t>postal-the-movie.com</t>
  </si>
  <si>
    <t>themeenergy.com</t>
  </si>
  <si>
    <t>utfifashop.com</t>
  </si>
  <si>
    <t>akahon.net</t>
  </si>
  <si>
    <t>potawatomi.org</t>
  </si>
  <si>
    <t>thecinematheque.ca</t>
  </si>
  <si>
    <t>widderhotel.ch</t>
  </si>
  <si>
    <t>20deck.com</t>
  </si>
  <si>
    <t>castawaybythesea.com</t>
  </si>
  <si>
    <t>lifeofvids.com</t>
  </si>
  <si>
    <t>mechafetus.com</t>
  </si>
  <si>
    <t>pcbprof.com</t>
  </si>
  <si>
    <t>rocnow.com</t>
  </si>
  <si>
    <t>rvsitebuilder.com</t>
  </si>
  <si>
    <t>token-gifts.com</t>
  </si>
  <si>
    <t>woodbathdecor.com</t>
  </si>
  <si>
    <t>stevenscollege.edu</t>
  </si>
  <si>
    <t>gadzeciarz.info</t>
  </si>
  <si>
    <t>buy-prednisonenoprescription.net</t>
  </si>
  <si>
    <t>ukapologetics.net</t>
  </si>
  <si>
    <t>design.org</t>
  </si>
  <si>
    <t>oaapn.org</t>
  </si>
  <si>
    <t>occupylosangeles.org</t>
  </si>
  <si>
    <t>boonerings.com</t>
  </si>
  <si>
    <t>pharmalicensing.com</t>
  </si>
  <si>
    <t>plainsman.com</t>
  </si>
  <si>
    <t>easpd.eu</t>
  </si>
  <si>
    <t>xn---365-zldbzbswvafcduz6ebo0a6b6c.gr</t>
  </si>
  <si>
    <t>Î¼ÎµÏ„Î±Î¼Î¿ÏƒÏ‡ÎµÏ…ÏƒÎ·-Î¼Î±Î»Î»Î¹Ï‰Î½365.gr</t>
  </si>
  <si>
    <t>iacaiberry.info</t>
  </si>
  <si>
    <t>gabugabu.net</t>
  </si>
  <si>
    <t>zubil.net</t>
  </si>
  <si>
    <t>focusthenation.org</t>
  </si>
  <si>
    <t>clever.pet</t>
  </si>
  <si>
    <t>xrumb.xyz</t>
  </si>
  <si>
    <t>portaldodesenvolvimento.org.br</t>
  </si>
  <si>
    <t>liangan.cc</t>
  </si>
  <si>
    <t>business-supply.com</t>
  </si>
  <si>
    <t>chayanne.com</t>
  </si>
  <si>
    <t>lanzhoujob.com</t>
  </si>
  <si>
    <t>longdao168.com</t>
  </si>
  <si>
    <t>lyrster.com</t>
  </si>
  <si>
    <t>myomegagroove.com</t>
  </si>
  <si>
    <t>porlaputa.com</t>
  </si>
  <si>
    <t>ranapc.com</t>
  </si>
  <si>
    <t>reelefx.com</t>
  </si>
  <si>
    <t>tour2hubei.com</t>
  </si>
  <si>
    <t>otticaturi.it</t>
  </si>
  <si>
    <t>fiatprofessional.com.mk</t>
  </si>
  <si>
    <t>contractmanufacturers.net</t>
  </si>
  <si>
    <t>ashdenawards.org</t>
  </si>
  <si>
    <t>brynosaurus.com</t>
  </si>
  <si>
    <t>cyberbotics.com</t>
  </si>
  <si>
    <t>illyusa.com</t>
  </si>
  <si>
    <t>twinstrangers.com</t>
  </si>
  <si>
    <t>viagraonlinecheapestprice.com</t>
  </si>
  <si>
    <t>wardvanhaute.com</t>
  </si>
  <si>
    <t>maui.co.nz</t>
  </si>
  <si>
    <t>informinc.org</t>
  </si>
  <si>
    <t>casinoonlinehome.co.uk</t>
  </si>
  <si>
    <t>ecci.edu.co</t>
  </si>
  <si>
    <t>bukop.com</t>
  </si>
  <si>
    <t>charityfinancials.com</t>
  </si>
  <si>
    <t>edventures.com</t>
  </si>
  <si>
    <t>hjexkjmx.com</t>
  </si>
  <si>
    <t>nickbilton.com</t>
  </si>
  <si>
    <t>nicksplat.com</t>
  </si>
  <si>
    <t>seminardesa.com</t>
  </si>
  <si>
    <t>smiirl.com</t>
  </si>
  <si>
    <t>heranet.info</t>
  </si>
  <si>
    <t>fathomjournal.org</t>
  </si>
  <si>
    <t>lvpei.org</t>
  </si>
  <si>
    <t>npes.org</t>
  </si>
  <si>
    <t>tradewatch.org</t>
  </si>
  <si>
    <t>ussen.org</t>
  </si>
  <si>
    <t>tricor.top</t>
  </si>
  <si>
    <t>dissertationhelpdeal.co.uk</t>
  </si>
  <si>
    <t>adultshop.com.au</t>
  </si>
  <si>
    <t>cptne2.org.br</t>
  </si>
  <si>
    <t>hfsghj.gov.cn</t>
  </si>
  <si>
    <t>allstarliveaboards.com</t>
  </si>
  <si>
    <t>alwazer.com</t>
  </si>
  <si>
    <t>cedarlanelabs.com</t>
  </si>
  <si>
    <t>dobberhockey.com</t>
  </si>
  <si>
    <t>free0host.com</t>
  </si>
  <si>
    <t>gsblaw.com</t>
  </si>
  <si>
    <t>hongwrong.com</t>
  </si>
  <si>
    <t>jimsbigthings.com</t>
  </si>
  <si>
    <t>nymediacenter.com</t>
  </si>
  <si>
    <t>officialpenguinsnhl.com</t>
  </si>
  <si>
    <t>prefixr.com</t>
  </si>
  <si>
    <t>amatyc.org</t>
  </si>
  <si>
    <t>hormiga.org</t>
  </si>
  <si>
    <t>iiit.org</t>
  </si>
  <si>
    <t>orthodox.cn</t>
  </si>
  <si>
    <t>tuike.cn</t>
  </si>
  <si>
    <t>fractured-gaming.com</t>
  </si>
  <si>
    <t>jarirbookstore.com</t>
  </si>
  <si>
    <t>jesseliberty.com</t>
  </si>
  <si>
    <t>liangdongzhe.com</t>
  </si>
  <si>
    <t>nextnewnetworks.com</t>
  </si>
  <si>
    <t>primus.com</t>
  </si>
  <si>
    <t>recruiterplace.com</t>
  </si>
  <si>
    <t>basket.gr</t>
  </si>
  <si>
    <t>imagi.com.hk</t>
  </si>
  <si>
    <t>valtrex.host</t>
  </si>
  <si>
    <t>ayl.lv</t>
  </si>
  <si>
    <t>cheapestprice-cialis20mg.net</t>
  </si>
  <si>
    <t>facebook.org</t>
  </si>
  <si>
    <t>inkhunter.tattoo</t>
  </si>
  <si>
    <t>tattoo</t>
  </si>
  <si>
    <t>9vshop.com</t>
  </si>
  <si>
    <t>allcarwallpapers.com</t>
  </si>
  <si>
    <t>cantos.com</t>
  </si>
  <si>
    <t>comotsuka-tenteki.com</t>
  </si>
  <si>
    <t>dataillusion.com</t>
  </si>
  <si>
    <t>edisposals.com</t>
  </si>
  <si>
    <t>epastorsnetwork.com</t>
  </si>
  <si>
    <t>tap-ag.com</t>
  </si>
  <si>
    <t>interdisciplines.org</t>
  </si>
  <si>
    <t>mreinhold.org</t>
  </si>
  <si>
    <t>allopurinol.press</t>
  </si>
  <si>
    <t>animeflavor.com</t>
  </si>
  <si>
    <t>cutelittlefactory.com</t>
  </si>
  <si>
    <t>ezsalesinc.com</t>
  </si>
  <si>
    <t>siamcountryclub.com</t>
  </si>
  <si>
    <t>smartdots.com</t>
  </si>
  <si>
    <t>tankchair.com</t>
  </si>
  <si>
    <t>worldfinancialcenter.com</t>
  </si>
  <si>
    <t>devhawk.net</t>
  </si>
  <si>
    <t>pascal-network.org</t>
  </si>
  <si>
    <t>authenticvikingsgear.com</t>
  </si>
  <si>
    <t>codegazer.com</t>
  </si>
  <si>
    <t>designdisruptors.com</t>
  </si>
  <si>
    <t>energy-xt.com</t>
  </si>
  <si>
    <t>greatbigstuff.com</t>
  </si>
  <si>
    <t>ipexpoeurope.com</t>
  </si>
  <si>
    <t>katoniahouse.com</t>
  </si>
  <si>
    <t>latestnfljerseyscheap.com</t>
  </si>
  <si>
    <t>proboards62.com</t>
  </si>
  <si>
    <t>wearelegionthedocumentary.com</t>
  </si>
  <si>
    <t>arshad98.ir</t>
  </si>
  <si>
    <t>pnnonline.org</t>
  </si>
  <si>
    <t>wellbutrin2016.us</t>
  </si>
  <si>
    <t>acquaintllc.com</t>
  </si>
  <si>
    <t>metaglossary.com</t>
  </si>
  <si>
    <t>t-pain.net</t>
  </si>
  <si>
    <t>writers.ph</t>
  </si>
  <si>
    <t>tretinoincream025.webcam</t>
  </si>
  <si>
    <t>ramcity.com.au</t>
  </si>
  <si>
    <t>berniesumption.com</t>
  </si>
  <si>
    <t>billionairecensus.com</t>
  </si>
  <si>
    <t>elijahwald.com</t>
  </si>
  <si>
    <t>envisionsolar.com</t>
  </si>
  <si>
    <t>mywire.com</t>
  </si>
  <si>
    <t>nobeltec.com</t>
  </si>
  <si>
    <t>socialcode.com</t>
  </si>
  <si>
    <t>wisetechglobal.com</t>
  </si>
  <si>
    <t>qk104.com.tw</t>
  </si>
  <si>
    <t>0376baby.com</t>
  </si>
  <si>
    <t>benoy.com</t>
  </si>
  <si>
    <t>parepikseli.com</t>
  </si>
  <si>
    <t>vestescanadagoose.com</t>
  </si>
  <si>
    <t>sildenafil-20-mg.cricket</t>
  </si>
  <si>
    <t>amisvieuxsalies.fr</t>
  </si>
  <si>
    <t>tishreen.info</t>
  </si>
  <si>
    <t>xn----pmcncand6c0krahk9a56n.net</t>
  </si>
  <si>
    <t>ØªÙˆØ±Ù‡Ø§ÛŒ-Ø¢Ù†ØªØ§Ù„ÙŠØ§.net</t>
  </si>
  <si>
    <t>cfbsoftware.com</t>
  </si>
  <si>
    <t>hebei-window.com</t>
  </si>
  <si>
    <t>racoindustries.com</t>
  </si>
  <si>
    <t>amoxicillin-500.cricket</t>
  </si>
  <si>
    <t>artfans.info</t>
  </si>
  <si>
    <t>c82.net</t>
  </si>
  <si>
    <t>pandoracharmscanadaonline.org</t>
  </si>
  <si>
    <t>getcujo.com</t>
  </si>
  <si>
    <t>roshetrainersireland.com</t>
  </si>
  <si>
    <t>utvinternet.ie</t>
  </si>
  <si>
    <t>genevadeclaration.org</t>
  </si>
  <si>
    <t>luis.ai</t>
  </si>
  <si>
    <t>popmundo.com</t>
  </si>
  <si>
    <t>statravel.co.jp</t>
  </si>
  <si>
    <t>cpeia.org.cn</t>
  </si>
  <si>
    <t>d2school.com</t>
  </si>
  <si>
    <t>deadislandgame.com</t>
  </si>
  <si>
    <t>keenzo.com</t>
  </si>
  <si>
    <t>museumofquackery.com</t>
  </si>
  <si>
    <t>osiris.com</t>
  </si>
  <si>
    <t>runaway-thegame.com</t>
  </si>
  <si>
    <t>startuplive.org</t>
  </si>
  <si>
    <t>padrinorb.com</t>
  </si>
  <si>
    <t>ensamble.info</t>
  </si>
  <si>
    <t>sammyjs.org</t>
  </si>
  <si>
    <t>mybuys.com</t>
  </si>
  <si>
    <t>worldwaronecolorphotos.com</t>
  </si>
  <si>
    <t>ipv6ready.org</t>
  </si>
  <si>
    <t>rfc-archive.org</t>
  </si>
  <si>
    <t>morphix.si</t>
  </si>
  <si>
    <t>1stpowerleveling.com</t>
  </si>
  <si>
    <t>chinafrs.com</t>
  </si>
  <si>
    <t>mpcforum.com</t>
  </si>
  <si>
    <t>noirfleurs.fr</t>
  </si>
  <si>
    <t>qdb.us</t>
  </si>
  <si>
    <t>minifree.org</t>
  </si>
  <si>
    <t>infim.ro</t>
  </si>
  <si>
    <t>seroquel-generic.cricket</t>
  </si>
  <si>
    <t>state-of-mind.de</t>
  </si>
  <si>
    <t>anomy.net</t>
  </si>
  <si>
    <t>buy-book.net</t>
  </si>
  <si>
    <t>mewsoft.com</t>
  </si>
  <si>
    <t>cordova.io</t>
  </si>
  <si>
    <t>prism54.org</t>
  </si>
  <si>
    <t>shortskirtlover.tumblr.com</t>
  </si>
  <si>
    <t>dcbpc.com</t>
  </si>
  <si>
    <t>ucmty.com</t>
  </si>
  <si>
    <t>szcgs.com.cn</t>
  </si>
  <si>
    <t>ynfuc.com</t>
  </si>
  <si>
    <t>azcgb.com</t>
  </si>
  <si>
    <t>vezjh.com</t>
  </si>
  <si>
    <t>srjhf.com</t>
  </si>
  <si>
    <t>quanxun2.com</t>
  </si>
  <si>
    <t>ubmah.com</t>
  </si>
  <si>
    <t>yykvc.com</t>
  </si>
  <si>
    <t>hhhthnk.com</t>
  </si>
  <si>
    <t>vrppe.com</t>
  </si>
  <si>
    <t>xadxbzk.com</t>
  </si>
  <si>
    <t>stylishoms.com</t>
  </si>
  <si>
    <t>homeklondike.org</t>
  </si>
  <si>
    <t>coveragehd.com</t>
  </si>
  <si>
    <t>lmcdn.fr</t>
  </si>
  <si>
    <t>cdqwgk.com</t>
  </si>
  <si>
    <t>gk321.com</t>
  </si>
  <si>
    <t>mahuimianfeiziliao8.com</t>
  </si>
  <si>
    <t>hdxjsw.com</t>
  </si>
  <si>
    <t>xggjpctdq.com</t>
  </si>
  <si>
    <t>zhifaba.com</t>
  </si>
  <si>
    <t>wlmqdxk.net</t>
  </si>
  <si>
    <t>pix4mod.com</t>
  </si>
  <si>
    <t>fluxdecor.com</t>
  </si>
  <si>
    <t>figstores.com</t>
  </si>
  <si>
    <t>rh158.com</t>
  </si>
  <si>
    <t>huaditextile.cn</t>
  </si>
  <si>
    <t>yellow520.com</t>
  </si>
  <si>
    <t>sierrainteractivedns.com</t>
  </si>
  <si>
    <t>dkomaison.com</t>
  </si>
  <si>
    <t>buvs.de</t>
  </si>
  <si>
    <t>ahrm.de</t>
  </si>
  <si>
    <t>biaz.de</t>
  </si>
  <si>
    <t>bpmc.de</t>
  </si>
  <si>
    <t>bsgc.de</t>
  </si>
  <si>
    <t>altb.de</t>
  </si>
  <si>
    <t>ampb.de</t>
  </si>
  <si>
    <t>amiu.de</t>
  </si>
  <si>
    <t>anvg.de</t>
  </si>
  <si>
    <t>asir.de</t>
  </si>
  <si>
    <t>awsd.de</t>
  </si>
  <si>
    <t>bcsk.de</t>
  </si>
  <si>
    <t>bbah.de</t>
  </si>
  <si>
    <t>bdhp.de</t>
  </si>
  <si>
    <t>bbfd.de</t>
  </si>
  <si>
    <t>bdan.de</t>
  </si>
  <si>
    <t>bfko.de</t>
  </si>
  <si>
    <t>bfud.de</t>
  </si>
  <si>
    <t>beup.de</t>
  </si>
  <si>
    <t>bheg.de</t>
  </si>
  <si>
    <t>bidf.de</t>
  </si>
  <si>
    <t>bgmw.de</t>
  </si>
  <si>
    <t>bgns.de</t>
  </si>
  <si>
    <t>birp.de</t>
  </si>
  <si>
    <t>bmrs.de</t>
  </si>
  <si>
    <t>bpbb.de</t>
  </si>
  <si>
    <t>bonnevent.de</t>
  </si>
  <si>
    <t>btun.de</t>
  </si>
  <si>
    <t>bssk.de</t>
  </si>
  <si>
    <t>bvfh.de</t>
  </si>
  <si>
    <t>bwns.de</t>
  </si>
  <si>
    <t>asdu.de</t>
  </si>
  <si>
    <t>aumm.de</t>
  </si>
  <si>
    <t>awdg.de</t>
  </si>
  <si>
    <t>bafc.de</t>
  </si>
  <si>
    <t>bfne.de</t>
  </si>
  <si>
    <t>bmtg.de</t>
  </si>
  <si>
    <t>bsen.de</t>
  </si>
  <si>
    <t>dagb.de</t>
  </si>
  <si>
    <t>dbtd.de</t>
  </si>
  <si>
    <t>dbpe.de</t>
  </si>
  <si>
    <t>dded.de</t>
  </si>
  <si>
    <t>diebessere.de</t>
  </si>
  <si>
    <t>disb.de</t>
  </si>
  <si>
    <t>dmbt.de</t>
  </si>
  <si>
    <t>dlgm.de</t>
  </si>
  <si>
    <t>aism.de</t>
  </si>
  <si>
    <t>avee.de</t>
  </si>
  <si>
    <t>bhai.de</t>
  </si>
  <si>
    <t>bscm.de</t>
  </si>
  <si>
    <t>dabr.de</t>
  </si>
  <si>
    <t>dhmz.de</t>
  </si>
  <si>
    <t>xn--drmller-p2a.de</t>
  </si>
  <si>
    <t>drmÃ¼ller.de</t>
  </si>
  <si>
    <t>awmv.de</t>
  </si>
  <si>
    <t>dmne.de</t>
  </si>
  <si>
    <t>dsgd.de</t>
  </si>
  <si>
    <t>dsgg.de</t>
  </si>
  <si>
    <t>dseo.de</t>
  </si>
  <si>
    <t>dsei.de</t>
  </si>
  <si>
    <t>dnrp.de</t>
  </si>
  <si>
    <t>dsmd.de</t>
  </si>
  <si>
    <t>dshost.de</t>
  </si>
  <si>
    <t>dshb.de</t>
  </si>
  <si>
    <t>dskt.de</t>
  </si>
  <si>
    <t>dskk.de</t>
  </si>
  <si>
    <t>dsjh.de</t>
  </si>
  <si>
    <t>dsip.de</t>
  </si>
  <si>
    <t>dnmt.de</t>
  </si>
  <si>
    <t>dnsh.de</t>
  </si>
  <si>
    <t>dmon.de</t>
  </si>
  <si>
    <t>dnsl.de</t>
  </si>
  <si>
    <t>dsof.de</t>
  </si>
  <si>
    <t>d-solution.de</t>
  </si>
  <si>
    <t>domc.de</t>
  </si>
  <si>
    <t>dsolutions.de</t>
  </si>
  <si>
    <t>mifei.com</t>
  </si>
  <si>
    <t>wallpaperlayer.com</t>
  </si>
  <si>
    <t>dsrp.de</t>
  </si>
  <si>
    <t>dsrg.de</t>
  </si>
  <si>
    <t>coloringpage.eu</t>
  </si>
  <si>
    <t>zpsiwang.com</t>
  </si>
  <si>
    <t>a789.org</t>
  </si>
  <si>
    <t>81yq.com</t>
  </si>
  <si>
    <t>hantuo.cn</t>
  </si>
  <si>
    <t>jc-wn.com</t>
  </si>
  <si>
    <t>juntaihuamao.cn</t>
  </si>
  <si>
    <t>fsczy.com</t>
  </si>
  <si>
    <t>yxqzdz.com</t>
  </si>
  <si>
    <t>sdllsrq.com</t>
  </si>
  <si>
    <t>szkeding.com</t>
  </si>
  <si>
    <t>wallpapermade.com</t>
  </si>
  <si>
    <t>yepeifen.com</t>
  </si>
  <si>
    <t>sysjyc.com</t>
  </si>
  <si>
    <t>zsjtysc.com</t>
  </si>
  <si>
    <t>jmchuangli.com</t>
  </si>
  <si>
    <t>jostocktrend.com</t>
  </si>
  <si>
    <t>bjchrh.cn</t>
  </si>
  <si>
    <t>cyrusgz.com</t>
  </si>
  <si>
    <t>sxhssd.com</t>
  </si>
  <si>
    <t>lyqhyy.cn</t>
  </si>
  <si>
    <t>hblesheng.com</t>
  </si>
  <si>
    <t>cxtx5.com</t>
  </si>
  <si>
    <t>diyinahour.com</t>
  </si>
  <si>
    <t>loclingo.com</t>
  </si>
  <si>
    <t>0519mt.com</t>
  </si>
  <si>
    <t>dwkgzaq.com</t>
  </si>
  <si>
    <t>emba-sy.cn</t>
  </si>
  <si>
    <t>hzmanzhi.com</t>
  </si>
  <si>
    <t>yizhongren.cn</t>
  </si>
  <si>
    <t>542.com.cn</t>
  </si>
  <si>
    <t>bjxdzg.com</t>
  </si>
  <si>
    <t>hxxjg.com</t>
  </si>
  <si>
    <t>tvzoa.com</t>
  </si>
  <si>
    <t>zlhyd.com</t>
  </si>
  <si>
    <t>qiangtong.com</t>
  </si>
  <si>
    <t>qunshanstone.com</t>
  </si>
  <si>
    <t>zjycmy.com</t>
  </si>
  <si>
    <t>chatzozo.com</t>
  </si>
  <si>
    <t>machinespider.com</t>
  </si>
  <si>
    <t>programmelicence.com</t>
  </si>
  <si>
    <t>programlicenses.com</t>
  </si>
  <si>
    <t>partyswizzle.com</t>
  </si>
  <si>
    <t>pseudo-krupp.info</t>
  </si>
  <si>
    <t>quizgames.at</t>
  </si>
  <si>
    <t>quizkalender.at</t>
  </si>
  <si>
    <t>lucysearch.com</t>
  </si>
  <si>
    <t>lezhiweilai.com</t>
  </si>
  <si>
    <t>lifestylefancy.com</t>
  </si>
  <si>
    <t>silvan.dk</t>
  </si>
  <si>
    <t>newdvdreleasedates.com</t>
  </si>
  <si>
    <t>newcityjingles.com</t>
  </si>
  <si>
    <t>plumpersandbw.com</t>
  </si>
  <si>
    <t>hozyayke.ru</t>
  </si>
  <si>
    <t>mtdservis.ru</t>
  </si>
  <si>
    <t>dis.se</t>
  </si>
  <si>
    <t>69shu.com</t>
  </si>
  <si>
    <t>mountfield.cz</t>
  </si>
  <si>
    <t>marylandaccident.com</t>
  </si>
  <si>
    <t>extra-blatt.de</t>
  </si>
  <si>
    <t>sabrinasorganizing.com</t>
  </si>
  <si>
    <t>6ddd.com</t>
  </si>
  <si>
    <t>pfb.bm</t>
  </si>
  <si>
    <t>socialdesignmagazine.com</t>
  </si>
  <si>
    <t>1aautoservice.de</t>
  </si>
  <si>
    <t>pozri.sk</t>
  </si>
  <si>
    <t>stumbleforward.com</t>
  </si>
  <si>
    <t>nailpolishdirect.co.uk</t>
  </si>
  <si>
    <t>theamazingpics.com</t>
  </si>
  <si>
    <t>chinawanda.com</t>
  </si>
  <si>
    <t>kadeco.de</t>
  </si>
  <si>
    <t>nordwest-ticket.de</t>
  </si>
  <si>
    <t>freedomfurniture.co.nz</t>
  </si>
  <si>
    <t>ipravda.sk</t>
  </si>
  <si>
    <t>ntce.com</t>
  </si>
  <si>
    <t>cfsbcn.com</t>
  </si>
  <si>
    <t>mogu2.com</t>
  </si>
  <si>
    <t>thewordsearch.com</t>
  </si>
  <si>
    <t>zemax.com</t>
  </si>
  <si>
    <t>atiyad.org.tr</t>
  </si>
  <si>
    <t>ilmaggiodeilibri.it</t>
  </si>
  <si>
    <t>bjhsv.com</t>
  </si>
  <si>
    <t>woanig.at</t>
  </si>
  <si>
    <t>hdmotori.it</t>
  </si>
  <si>
    <t>learning2walk.com</t>
  </si>
  <si>
    <t>howtodrawanimals.net</t>
  </si>
  <si>
    <t>islandbreath.org</t>
  </si>
  <si>
    <t>ilhanyolcu.net</t>
  </si>
  <si>
    <t>mywordwizard.com</t>
  </si>
  <si>
    <t>tmetb.com</t>
  </si>
  <si>
    <t>cagliari-donbosco.it</t>
  </si>
  <si>
    <t>pak.com.cn</t>
  </si>
  <si>
    <t>thienemann-esslinger.de</t>
  </si>
  <si>
    <t>persimmon.or.jp</t>
  </si>
  <si>
    <t>animelunatics.com</t>
  </si>
  <si>
    <t>fashionjazz.co.za</t>
  </si>
  <si>
    <t>futurarte.net</t>
  </si>
  <si>
    <t>html5.jp</t>
  </si>
  <si>
    <t>ticketpros.co.za</t>
  </si>
  <si>
    <t>siateknoloji.com</t>
  </si>
  <si>
    <t>savewordtemplates.com</t>
  </si>
  <si>
    <t>turev.com.tr</t>
  </si>
  <si>
    <t>vwtuningmag.com</t>
  </si>
  <si>
    <t>krao.ru</t>
  </si>
  <si>
    <t>autodato.com</t>
  </si>
  <si>
    <t>desktoppictures.co.uk</t>
  </si>
  <si>
    <t>excellent-romantic-vacations.com</t>
  </si>
  <si>
    <t>country-cross.ru</t>
  </si>
  <si>
    <t>besttravelcambodia.com</t>
  </si>
  <si>
    <t>hanweixing.cn</t>
  </si>
  <si>
    <t>bjmlmc.com</t>
  </si>
  <si>
    <t>magazin-forum.de</t>
  </si>
  <si>
    <t>cercopublicidad.com.ar</t>
  </si>
  <si>
    <t>erkamtur.com</t>
  </si>
  <si>
    <t>esyoil.com</t>
  </si>
  <si>
    <t>foodandagriculturejournal.com</t>
  </si>
  <si>
    <t>ykfjyl.com</t>
  </si>
  <si>
    <t>suntekh.ru</t>
  </si>
  <si>
    <t>basbahcivan.com</t>
  </si>
  <si>
    <t>sivasotocilingir.com</t>
  </si>
  <si>
    <t>thesunnyfruits.com</t>
  </si>
  <si>
    <t>x-angels.com</t>
  </si>
  <si>
    <t>cinemacity.cz</t>
  </si>
  <si>
    <t>aprox.com.tr</t>
  </si>
  <si>
    <t>ikbalinsaatsalihli.com</t>
  </si>
  <si>
    <t>submit168.com.tw</t>
  </si>
  <si>
    <t>replicawatchesuk.me.uk</t>
  </si>
  <si>
    <t>collegiogallio.it</t>
  </si>
  <si>
    <t>zgbzd.net</t>
  </si>
  <si>
    <t>dagensmedicin.dk</t>
  </si>
  <si>
    <t>galaxycons.ru</t>
  </si>
  <si>
    <t>alrshipping.com</t>
  </si>
  <si>
    <t>blogtobollywood.com</t>
  </si>
  <si>
    <t>parokia.hu</t>
  </si>
  <si>
    <t>forecast.co.uk</t>
  </si>
  <si>
    <t>theroyalstore.com</t>
  </si>
  <si>
    <t>emsgroup.net</t>
  </si>
  <si>
    <t>metzingen.de</t>
  </si>
  <si>
    <t>numismaclub.com</t>
  </si>
  <si>
    <t>etnetera.cz</t>
  </si>
  <si>
    <t>jardenberg.se</t>
  </si>
  <si>
    <t>adaniainsaat.com</t>
  </si>
  <si>
    <t>collegiobentivoglio.it</t>
  </si>
  <si>
    <t>popcornhorror.com</t>
  </si>
  <si>
    <t>shekhawatimanpowerservices.in</t>
  </si>
  <si>
    <t>thewomensroomblog.com</t>
  </si>
  <si>
    <t>yaofen.com</t>
  </si>
  <si>
    <t>dachmagbud.pl</t>
  </si>
  <si>
    <t>t-c.com.ua</t>
  </si>
  <si>
    <t>alinaphotos.com</t>
  </si>
  <si>
    <t>myheatingandcoolingguy.com</t>
  </si>
  <si>
    <t>stickeroffroad.com</t>
  </si>
  <si>
    <t>kelheim.de</t>
  </si>
  <si>
    <t>mathazone.com.tr</t>
  </si>
  <si>
    <t>sadecetikla.com</t>
  </si>
  <si>
    <t>hamyarandish.com</t>
  </si>
  <si>
    <t>kilicmakina.com.tr</t>
  </si>
  <si>
    <t>nenabekler.com</t>
  </si>
  <si>
    <t>xcaijing.com</t>
  </si>
  <si>
    <t>xsjjys.com</t>
  </si>
  <si>
    <t>hairlossshop.info</t>
  </si>
  <si>
    <t>hlidacipes.org</t>
  </si>
  <si>
    <t>aglimpseinsideblog.com</t>
  </si>
  <si>
    <t>reflexdata.com</t>
  </si>
  <si>
    <t>arcoplast.com.tr</t>
  </si>
  <si>
    <t>easy-magic.com</t>
  </si>
  <si>
    <t>cashforsextape.com</t>
  </si>
  <si>
    <t>kanrikyo.or.jp</t>
  </si>
  <si>
    <t>alfresia.co.uk</t>
  </si>
  <si>
    <t>dealstan.com</t>
  </si>
  <si>
    <t>bm-online.de</t>
  </si>
  <si>
    <t>whgyfjj.com</t>
  </si>
  <si>
    <t>niben.jp</t>
  </si>
  <si>
    <t>inkcinct.com.au</t>
  </si>
  <si>
    <t>screeninsults.com</t>
  </si>
  <si>
    <t>boot-berlin.de</t>
  </si>
  <si>
    <t>theakumalian.com</t>
  </si>
  <si>
    <t>dom2.by</t>
  </si>
  <si>
    <t>kkk5.com</t>
  </si>
  <si>
    <t>occupyforanimals.net</t>
  </si>
  <si>
    <t>dallassouthnews.org</t>
  </si>
  <si>
    <t>coins-mania.ru</t>
  </si>
  <si>
    <t>themusicuniverse.com</t>
  </si>
  <si>
    <t>talkingcomicbooks.com</t>
  </si>
  <si>
    <t>enjoyourholiday.com</t>
  </si>
  <si>
    <t>qualidator.com</t>
  </si>
  <si>
    <t>slam-zine.de</t>
  </si>
  <si>
    <t>fractalum.com</t>
  </si>
  <si>
    <t>spirit-yacht.com</t>
  </si>
  <si>
    <t>weitengbh.com</t>
  </si>
  <si>
    <t>jfjdyc.com</t>
  </si>
  <si>
    <t>ungdomsstyrelsen.se</t>
  </si>
  <si>
    <t>yarn.com.ua</t>
  </si>
  <si>
    <t>do-try.com.cn</t>
  </si>
  <si>
    <t>hebeiblmcj.com</t>
  </si>
  <si>
    <t>themilitarywifeandmom.com</t>
  </si>
  <si>
    <t>hcbxg.net</t>
  </si>
  <si>
    <t>worldofpower.co.uk</t>
  </si>
  <si>
    <t>stylishpetite.com</t>
  </si>
  <si>
    <t>winx-games.ru</t>
  </si>
  <si>
    <t>haginet.ne.jp</t>
  </si>
  <si>
    <t>chinaphoto.cn</t>
  </si>
  <si>
    <t>bricocenter.it</t>
  </si>
  <si>
    <t>northerngardener.org</t>
  </si>
  <si>
    <t>momminitup.com</t>
  </si>
  <si>
    <t>nbavid.com</t>
  </si>
  <si>
    <t>miebank.co.jp</t>
  </si>
  <si>
    <t>soderhamn.se</t>
  </si>
  <si>
    <t>xxx34.ru</t>
  </si>
  <si>
    <t>xxlzg.com</t>
  </si>
  <si>
    <t>xzyangzhi.com</t>
  </si>
  <si>
    <t>sondaggipoliticoelettorali.it</t>
  </si>
  <si>
    <t>topvitamins.nl</t>
  </si>
  <si>
    <t>ahbk.cn</t>
  </si>
  <si>
    <t>szyhdoor.com</t>
  </si>
  <si>
    <t>ebm-netzwerk.de</t>
  </si>
  <si>
    <t>firstbesthaircheapremovals.org</t>
  </si>
  <si>
    <t>air-tokyo.com</t>
  </si>
  <si>
    <t>themaxels.com</t>
  </si>
  <si>
    <t>esra.ir</t>
  </si>
  <si>
    <t>shjjm.com</t>
  </si>
  <si>
    <t>siboerbxg.com</t>
  </si>
  <si>
    <t>ifux.at</t>
  </si>
  <si>
    <t>yhcy333yingxiao.cn</t>
  </si>
  <si>
    <t>yzjiaoliu.com</t>
  </si>
  <si>
    <t>sbab.se</t>
  </si>
  <si>
    <t>hongkai888.com</t>
  </si>
  <si>
    <t>bluefile.cz</t>
  </si>
  <si>
    <t>plzfood.com</t>
  </si>
  <si>
    <t>scynb.com</t>
  </si>
  <si>
    <t>thegreatform.com</t>
  </si>
  <si>
    <t>bumimi.com</t>
  </si>
  <si>
    <t>dymxdec.com</t>
  </si>
  <si>
    <t>fjjdit.com</t>
  </si>
  <si>
    <t>kurumsalhaberler.com</t>
  </si>
  <si>
    <t>sctpls.com</t>
  </si>
  <si>
    <t>sunrisewx.com</t>
  </si>
  <si>
    <t>xmhdzr.com</t>
  </si>
  <si>
    <t>zxxm.org</t>
  </si>
  <si>
    <t>bijiacd.com</t>
  </si>
  <si>
    <t>xfdclz.com</t>
  </si>
  <si>
    <t>zhongnongzhiyao.com</t>
  </si>
  <si>
    <t>kiwi-market.ru</t>
  </si>
  <si>
    <t>cheapacticin.com</t>
  </si>
  <si>
    <t>dianzhenggui.com</t>
  </si>
  <si>
    <t>dxt5860.com</t>
  </si>
  <si>
    <t>fernandocatalano.com</t>
  </si>
  <si>
    <t>shunyuankeji.com</t>
  </si>
  <si>
    <t>shunanclipper.com</t>
  </si>
  <si>
    <t>tanzschule-boehlefeld.de</t>
  </si>
  <si>
    <t>itorrents.org</t>
  </si>
  <si>
    <t>waflow.org</t>
  </si>
  <si>
    <t>ichtianjin.com</t>
  </si>
  <si>
    <t>jfsjzs.com</t>
  </si>
  <si>
    <t>kobelco-wx.com</t>
  </si>
  <si>
    <t>tefdc.com</t>
  </si>
  <si>
    <t>yongjinw.com</t>
  </si>
  <si>
    <t>womenandwork.de</t>
  </si>
  <si>
    <t>kentei.cc</t>
  </si>
  <si>
    <t>anadolugrupp.com</t>
  </si>
  <si>
    <t>bjjinlituo.com</t>
  </si>
  <si>
    <t>jucailm.com</t>
  </si>
  <si>
    <t>traditionaltribalfitness.com</t>
  </si>
  <si>
    <t>xnfyf.net</t>
  </si>
  <si>
    <t>usheat.com</t>
  </si>
  <si>
    <t>baotaiyishu.com</t>
  </si>
  <si>
    <t>bjchushiqi.com</t>
  </si>
  <si>
    <t>tzwst4.com</t>
  </si>
  <si>
    <t>schiele-schoen.de</t>
  </si>
  <si>
    <t>dgi-byen.dk</t>
  </si>
  <si>
    <t>hicomm.bg</t>
  </si>
  <si>
    <t>tenmen.ca</t>
  </si>
  <si>
    <t>taihesy.com</t>
  </si>
  <si>
    <t>gallery.ne.jp</t>
  </si>
  <si>
    <t>cztorrent.net</t>
  </si>
  <si>
    <t>sailan.net</t>
  </si>
  <si>
    <t>wisterchina.net</t>
  </si>
  <si>
    <t>zghpp.org</t>
  </si>
  <si>
    <t>inspirationindulgence.com</t>
  </si>
  <si>
    <t>nr-apps.com</t>
  </si>
  <si>
    <t>nssysy.com</t>
  </si>
  <si>
    <t>qianchengfu.com</t>
  </si>
  <si>
    <t>sardegne.com</t>
  </si>
  <si>
    <t>linkbynet.com</t>
  </si>
  <si>
    <t>dgph.de</t>
  </si>
  <si>
    <t>rrbgkp.gov.in</t>
  </si>
  <si>
    <t>hbycdbr.com</t>
  </si>
  <si>
    <t>realtownblogs.com</t>
  </si>
  <si>
    <t>dxhcyy.net</t>
  </si>
  <si>
    <t>hram-flora-lavra.ru</t>
  </si>
  <si>
    <t>redsports.sg</t>
  </si>
  <si>
    <t>almisnedtj.com</t>
  </si>
  <si>
    <t>sxtypx.com</t>
  </si>
  <si>
    <t>fincaferien.de</t>
  </si>
  <si>
    <t>mammamarias.net</t>
  </si>
  <si>
    <t>bruk.ru</t>
  </si>
  <si>
    <t>lordbenex.com.cn</t>
  </si>
  <si>
    <t>hbyayusgjx.com</t>
  </si>
  <si>
    <t>nanolabisg.com</t>
  </si>
  <si>
    <t>sdzpw.com</t>
  </si>
  <si>
    <t>yldq518.com</t>
  </si>
  <si>
    <t>httape.com</t>
  </si>
  <si>
    <t>guide2games.org</t>
  </si>
  <si>
    <t>groupemutuel.ch</t>
  </si>
  <si>
    <t>seban.com.cn</t>
  </si>
  <si>
    <t>printsoldandrare.com</t>
  </si>
  <si>
    <t>augmentedrealitytrends.com</t>
  </si>
  <si>
    <t>yqqgyqy.com</t>
  </si>
  <si>
    <t>atmos.cz</t>
  </si>
  <si>
    <t>sport-greifenberg.de</t>
  </si>
  <si>
    <t>kinoshita-circus.co.jp</t>
  </si>
  <si>
    <t>kyoto-beauty.jp</t>
  </si>
  <si>
    <t>creative-europe-desk.de</t>
  </si>
  <si>
    <t>landestheater.at</t>
  </si>
  <si>
    <t>babycubby.com</t>
  </si>
  <si>
    <t>baijingzh.com</t>
  </si>
  <si>
    <t>wahretabelle.de</t>
  </si>
  <si>
    <t>suedtiroler-weinstrasse.it</t>
  </si>
  <si>
    <t>otaru-aq.jp</t>
  </si>
  <si>
    <t>prodrecept.ru</t>
  </si>
  <si>
    <t>tadalafilwithoutprescription.com</t>
  </si>
  <si>
    <t>moviezadda.com</t>
  </si>
  <si>
    <t>viboom.com</t>
  </si>
  <si>
    <t>yjhsy.com</t>
  </si>
  <si>
    <t>zg73.com</t>
  </si>
  <si>
    <t>fotopuzzle.de</t>
  </si>
  <si>
    <t>n8waechter.info</t>
  </si>
  <si>
    <t>studiocelentano.it</t>
  </si>
  <si>
    <t>dvernoydoktor.ru</t>
  </si>
  <si>
    <t>tabletkinaodchudzanieopinie24pl.xyz</t>
  </si>
  <si>
    <t>docfinder.at</t>
  </si>
  <si>
    <t>experiencetravelgroup.com</t>
  </si>
  <si>
    <t>guodiannh.com</t>
  </si>
  <si>
    <t>scjsb.com</t>
  </si>
  <si>
    <t>shshenman.com</t>
  </si>
  <si>
    <t>bevilacqualamasa.it</t>
  </si>
  <si>
    <t>cnzgw.org</t>
  </si>
  <si>
    <t>tabrizi.org</t>
  </si>
  <si>
    <t>poisk-podbor.ru</t>
  </si>
  <si>
    <t>hajduszoboszlo.hu</t>
  </si>
  <si>
    <t>tongeren.be</t>
  </si>
  <si>
    <t>blognotes.eu</t>
  </si>
  <si>
    <t>kyoka-td.com</t>
  </si>
  <si>
    <t>zulo.ga</t>
  </si>
  <si>
    <t>krikawa.com</t>
  </si>
  <si>
    <t>borland.co.jp</t>
  </si>
  <si>
    <t>chb2b.com</t>
  </si>
  <si>
    <t>darmedi.com</t>
  </si>
  <si>
    <t>itsybitsy.ro</t>
  </si>
  <si>
    <t>domastroim.su</t>
  </si>
  <si>
    <t>xn--kchenmbel-berlin-rwb6h.top</t>
  </si>
  <si>
    <t>kÃ¼chenmÃ¶bel-berlin.top</t>
  </si>
  <si>
    <t>cqjwcw.com</t>
  </si>
  <si>
    <t>ecosymbio.com</t>
  </si>
  <si>
    <t>electimes.com</t>
  </si>
  <si>
    <t>kosovalive360.com</t>
  </si>
  <si>
    <t>naoshima-is.co.jp</t>
  </si>
  <si>
    <t>azbukamoscow.ru</t>
  </si>
  <si>
    <t>floorball.fi</t>
  </si>
  <si>
    <t>fdcnet.ac.jp</t>
  </si>
  <si>
    <t>abvv.be</t>
  </si>
  <si>
    <t>u7a.ru</t>
  </si>
  <si>
    <t>imgtrex.com</t>
  </si>
  <si>
    <t>mvmnet.com</t>
  </si>
  <si>
    <t>urgentlondondoctors.com</t>
  </si>
  <si>
    <t>epfoservices.in</t>
  </si>
  <si>
    <t>tokyobanana.jp</t>
  </si>
  <si>
    <t>movisol.org</t>
  </si>
  <si>
    <t>pix.com.ua</t>
  </si>
  <si>
    <t>kath-zdw.ch</t>
  </si>
  <si>
    <t>harasdebazemont.com</t>
  </si>
  <si>
    <t>treeflowchart.com</t>
  </si>
  <si>
    <t>wwbusiness.it</t>
  </si>
  <si>
    <t>lutonculture.com</t>
  </si>
  <si>
    <t>worldofwynander.com</t>
  </si>
  <si>
    <t>zsqsk.com</t>
  </si>
  <si>
    <t>versiky.cz</t>
  </si>
  <si>
    <t>fisco.jp</t>
  </si>
  <si>
    <t>mongelligioielli.com</t>
  </si>
  <si>
    <t>gussek-haus.de</t>
  </si>
  <si>
    <t>asiandream.ru</t>
  </si>
  <si>
    <t>chinatruckufa.ru</t>
  </si>
  <si>
    <t>cevre.gov.tr</t>
  </si>
  <si>
    <t>capitalnews.com.br</t>
  </si>
  <si>
    <t>beingboss.club</t>
  </si>
  <si>
    <t>canmedicinecan.com</t>
  </si>
  <si>
    <t>hopewellsystem.com</t>
  </si>
  <si>
    <t>midelt24.com</t>
  </si>
  <si>
    <t>rakujitusou.com</t>
  </si>
  <si>
    <t>lanex.cz</t>
  </si>
  <si>
    <t>echoklassik.de</t>
  </si>
  <si>
    <t>diptyqueparis.fr</t>
  </si>
  <si>
    <t>nivea.fr</t>
  </si>
  <si>
    <t>khongcoten.info</t>
  </si>
  <si>
    <t>menstyle.it</t>
  </si>
  <si>
    <t>blagovist.ua</t>
  </si>
  <si>
    <t>webes.com.ua</t>
  </si>
  <si>
    <t>aw-route66.com</t>
  </si>
  <si>
    <t>zoosafari.it</t>
  </si>
  <si>
    <t>elitbuk.ru</t>
  </si>
  <si>
    <t>inoxtubos.com</t>
  </si>
  <si>
    <t>lzxlzl.com</t>
  </si>
  <si>
    <t>sportkinesis.com</t>
  </si>
  <si>
    <t>worldpadeltour.com</t>
  </si>
  <si>
    <t>airtime-academy.net</t>
  </si>
  <si>
    <t>fetch.news</t>
  </si>
  <si>
    <t>ipizza.ru</t>
  </si>
  <si>
    <t>acceleratedmuscletherapy.com</t>
  </si>
  <si>
    <t>icoachforlife.com</t>
  </si>
  <si>
    <t>leesburgdogtraining.com</t>
  </si>
  <si>
    <t>qdqingbo.com</t>
  </si>
  <si>
    <t>importhome.ru</t>
  </si>
  <si>
    <t>pnj.com.vn</t>
  </si>
  <si>
    <t>cxcclasses.com</t>
  </si>
  <si>
    <t>kemblatranslations.com</t>
  </si>
  <si>
    <t>oknamsk24.ru</t>
  </si>
  <si>
    <t>chinatoolsteels.com</t>
  </si>
  <si>
    <t>geschenke.de</t>
  </si>
  <si>
    <t>hunting-washington.com</t>
  </si>
  <si>
    <t>wdcinsurance.com</t>
  </si>
  <si>
    <t>clouds.tw</t>
  </si>
  <si>
    <t>vanfa.org.vn</t>
  </si>
  <si>
    <t>agenciasanluis.com</t>
  </si>
  <si>
    <t>pelgrum.com</t>
  </si>
  <si>
    <t>perelcorp.com</t>
  </si>
  <si>
    <t>totalspb.ru</t>
  </si>
  <si>
    <t>leber-entgiften.top</t>
  </si>
  <si>
    <t>autographmagazine.com</t>
  </si>
  <si>
    <t>cg-referencement-web.com</t>
  </si>
  <si>
    <t>clubheng.com</t>
  </si>
  <si>
    <t>newtechschool.com</t>
  </si>
  <si>
    <t>s2msecurity.com</t>
  </si>
  <si>
    <t>teachersclubhouse.com</t>
  </si>
  <si>
    <t>thewigspa.com</t>
  </si>
  <si>
    <t>vsetop.com</t>
  </si>
  <si>
    <t>bandit.se</t>
  </si>
  <si>
    <t>ka-dent.com.ua</t>
  </si>
  <si>
    <t>sussex-model-centre.co.uk</t>
  </si>
  <si>
    <t>cnhuaerjie.com</t>
  </si>
  <si>
    <t>comintourecuador.com</t>
  </si>
  <si>
    <t>flashtaxservice.com</t>
  </si>
  <si>
    <t>marinalife.com</t>
  </si>
  <si>
    <t>powergeneration.co.in</t>
  </si>
  <si>
    <t>bamboo-shop.nl</t>
  </si>
  <si>
    <t>farmertec.com.ua</t>
  </si>
  <si>
    <t>q2b.az</t>
  </si>
  <si>
    <t>psdfolder.com</t>
  </si>
  <si>
    <t>valley-technet.com</t>
  </si>
  <si>
    <t>dipsoria.es</t>
  </si>
  <si>
    <t>babescapes.gallery</t>
  </si>
  <si>
    <t>tehrap.hiphop</t>
  </si>
  <si>
    <t>hiphop</t>
  </si>
  <si>
    <t>airtime-academy.biz</t>
  </si>
  <si>
    <t>sdbern.cn</t>
  </si>
  <si>
    <t>huacaspizza.com</t>
  </si>
  <si>
    <t>nibblesandfeasts.com</t>
  </si>
  <si>
    <t>8591.com.tw</t>
  </si>
  <si>
    <t>101cyber.com</t>
  </si>
  <si>
    <t>catalystspace.com</t>
  </si>
  <si>
    <t>escortgirlindubai.com</t>
  </si>
  <si>
    <t>tenissibora.com</t>
  </si>
  <si>
    <t>natodays.cz</t>
  </si>
  <si>
    <t>carpati.org</t>
  </si>
  <si>
    <t>ikkp.ru</t>
  </si>
  <si>
    <t>cialistabletsforsale.site</t>
  </si>
  <si>
    <t>xn----ctbtceshcdufr4d3b.xn--p1ai</t>
  </si>
  <si>
    <t>Ð²Ñ‹Ð¿ÑƒÑÐºÐ½Ð¾Ð¹-ÑÐ¾Ñ‡Ð¸.Ñ€Ñ„</t>
  </si>
  <si>
    <t>db-geek.com</t>
  </si>
  <si>
    <t>jamsphere.com</t>
  </si>
  <si>
    <t>jieshao720.com</t>
  </si>
  <si>
    <t>sanncompact.de</t>
  </si>
  <si>
    <t>noscript.info</t>
  </si>
  <si>
    <t>soloptical.net</t>
  </si>
  <si>
    <t>irudi.ru</t>
  </si>
  <si>
    <t>meb-fine.ru</t>
  </si>
  <si>
    <t>myhaircare.com.au</t>
  </si>
  <si>
    <t>ampa-crespinell.cat</t>
  </si>
  <si>
    <t>veganrecipelab.com</t>
  </si>
  <si>
    <t>leti.fr</t>
  </si>
  <si>
    <t>inquestsservices.in</t>
  </si>
  <si>
    <t>dancovershop.com</t>
  </si>
  <si>
    <t>sosadver.com</t>
  </si>
  <si>
    <t>insurhub.co.in</t>
  </si>
  <si>
    <t>zerohalliburton.jp</t>
  </si>
  <si>
    <t>museephoto.be</t>
  </si>
  <si>
    <t>goettgen.de</t>
  </si>
  <si>
    <t>wdqbz.net</t>
  </si>
  <si>
    <t>dcul.org.np</t>
  </si>
  <si>
    <t>farmadviser.org</t>
  </si>
  <si>
    <t>ortoptyka.pl</t>
  </si>
  <si>
    <t>hotelalfa.ru</t>
  </si>
  <si>
    <t>livno.tv</t>
  </si>
  <si>
    <t>europapress.cat</t>
  </si>
  <si>
    <t>bcushuaia.com</t>
  </si>
  <si>
    <t>hostpix.de</t>
  </si>
  <si>
    <t>cocina.es</t>
  </si>
  <si>
    <t>gradec.hr</t>
  </si>
  <si>
    <t>ruslekar.info</t>
  </si>
  <si>
    <t>freemars.org</t>
  </si>
  <si>
    <t>vidasmartsolution.org</t>
  </si>
  <si>
    <t>wothotrod.ru</t>
  </si>
  <si>
    <t>zanit.sk</t>
  </si>
  <si>
    <t>cheap3genericviagra.com</t>
  </si>
  <si>
    <t>countrymusicislove.com</t>
  </si>
  <si>
    <t>kenoraonline.com</t>
  </si>
  <si>
    <t>myculturedpalate.com</t>
  </si>
  <si>
    <t>arag.es</t>
  </si>
  <si>
    <t>mamounialounge.com</t>
  </si>
  <si>
    <t>quadmaniacos.com</t>
  </si>
  <si>
    <t>shopious.com</t>
  </si>
  <si>
    <t>kanal7.com.tr</t>
  </si>
  <si>
    <t>lfg.com.br</t>
  </si>
  <si>
    <t>unesco.ch</t>
  </si>
  <si>
    <t>amarokfanclub.com</t>
  </si>
  <si>
    <t>czechgamer.com</t>
  </si>
  <si>
    <t>mojowhisperer.com</t>
  </si>
  <si>
    <t>myamericanmarket.com</t>
  </si>
  <si>
    <t>oregoncitymarina.com</t>
  </si>
  <si>
    <t>steleah.com</t>
  </si>
  <si>
    <t>strategicresourceventures.com</t>
  </si>
  <si>
    <t>anhel.info</t>
  </si>
  <si>
    <t>wulffpack.net</t>
  </si>
  <si>
    <t>butsklep.pl</t>
  </si>
  <si>
    <t>museoscienzefaenza.it</t>
  </si>
  <si>
    <t>playhousegonfiabili.it</t>
  </si>
  <si>
    <t>mojehobby.pl</t>
  </si>
  <si>
    <t>iroboticvacuums.com</t>
  </si>
  <si>
    <t>kismatech.com</t>
  </si>
  <si>
    <t>parsdata.com</t>
  </si>
  <si>
    <t>shoutfactorytv.com</t>
  </si>
  <si>
    <t>zebrakeys.com</t>
  </si>
  <si>
    <t>blg.de</t>
  </si>
  <si>
    <t>uacinemas.com.hk</t>
  </si>
  <si>
    <t>moje-zyczenia.info</t>
  </si>
  <si>
    <t>pia48.org</t>
  </si>
  <si>
    <t>anti-radari.ru</t>
  </si>
  <si>
    <t>khodiref.ru</t>
  </si>
  <si>
    <t>radio-xstar.ru</t>
  </si>
  <si>
    <t>nguyenquocthang.tk</t>
  </si>
  <si>
    <t>personeriabarrancabermeja.gov.co</t>
  </si>
  <si>
    <t>cityecity.com</t>
  </si>
  <si>
    <t>professional-resume-example.com</t>
  </si>
  <si>
    <t>saur.com</t>
  </si>
  <si>
    <t>vamodele.ru</t>
  </si>
  <si>
    <t>tomatodirt.com</t>
  </si>
  <si>
    <t>29dphoto.net</t>
  </si>
  <si>
    <t>griekenland.net</t>
  </si>
  <si>
    <t>northernwaterproofing.net</t>
  </si>
  <si>
    <t>homesafetydot.com</t>
  </si>
  <si>
    <t>inlifeweb.com</t>
  </si>
  <si>
    <t>pm-portugalmedia.com</t>
  </si>
  <si>
    <t>markups.io</t>
  </si>
  <si>
    <t>aafk.no</t>
  </si>
  <si>
    <t>wie-abnehmen.org</t>
  </si>
  <si>
    <t>wideworld.ru</t>
  </si>
  <si>
    <t>emc-dnl.co.uk</t>
  </si>
  <si>
    <t>tajtours.us</t>
  </si>
  <si>
    <t>chezbarbara.biz</t>
  </si>
  <si>
    <t>ala-jp.com</t>
  </si>
  <si>
    <t>analyzewallstreet.com</t>
  </si>
  <si>
    <t>hrliga.com</t>
  </si>
  <si>
    <t>ituda.com</t>
  </si>
  <si>
    <t>ariaz.ir</t>
  </si>
  <si>
    <t>brandfield.nl</t>
  </si>
  <si>
    <t>knigoboz.ru</t>
  </si>
  <si>
    <t>medcraft.ca</t>
  </si>
  <si>
    <t>bankersinsurance.com</t>
  </si>
  <si>
    <t>extrufarm.com</t>
  </si>
  <si>
    <t>manahomesllc.com</t>
  </si>
  <si>
    <t>orangerange.com</t>
  </si>
  <si>
    <t>pgestore.com</t>
  </si>
  <si>
    <t>torrent-newgames.com</t>
  </si>
  <si>
    <t>kinepolis.es</t>
  </si>
  <si>
    <t>lennusadam.eu</t>
  </si>
  <si>
    <t>njp.or.jp</t>
  </si>
  <si>
    <t>newschoolfreepress.com</t>
  </si>
  <si>
    <t>stephenwriter.it</t>
  </si>
  <si>
    <t>tumar-stroy.kz</t>
  </si>
  <si>
    <t>americansinfrance.net</t>
  </si>
  <si>
    <t>vaillant.pl</t>
  </si>
  <si>
    <t>cangorinaldi.sk</t>
  </si>
  <si>
    <t>pantbankerna.com</t>
  </si>
  <si>
    <t>alainafflelouoptico.es</t>
  </si>
  <si>
    <t>hautespyrenees.fr</t>
  </si>
  <si>
    <t>tempoevents.gr</t>
  </si>
  <si>
    <t>kamisennin.jp</t>
  </si>
  <si>
    <t>jsh.or.jp</t>
  </si>
  <si>
    <t>villasbugambilias.com.mx</t>
  </si>
  <si>
    <t>nvkc.nl</t>
  </si>
  <si>
    <t>rockshop.co.nz</t>
  </si>
  <si>
    <t>berridge.com</t>
  </si>
  <si>
    <t>marksautoworx.com</t>
  </si>
  <si>
    <t>nonalignedmedia.com</t>
  </si>
  <si>
    <t>nuocvasusong.com</t>
  </si>
  <si>
    <t>drakkar.de</t>
  </si>
  <si>
    <t>trickset.de</t>
  </si>
  <si>
    <t>jp-euras.org</t>
  </si>
  <si>
    <t>chryzantemy-balcerak.pl</t>
  </si>
  <si>
    <t>1indianpills12.com</t>
  </si>
  <si>
    <t>sitewrench.com</t>
  </si>
  <si>
    <t>allrecipes.fr</t>
  </si>
  <si>
    <t>alytausnaujienos.lt</t>
  </si>
  <si>
    <t>bruynzeelkeukens.nl</t>
  </si>
  <si>
    <t>bakkan-wahl.no</t>
  </si>
  <si>
    <t>confessiondolls.com</t>
  </si>
  <si>
    <t>prince-edward-county.com</t>
  </si>
  <si>
    <t>puressentiel.com</t>
  </si>
  <si>
    <t>seacsub.com</t>
  </si>
  <si>
    <t>technical-supportnumber.com</t>
  </si>
  <si>
    <t>thetimekeeperconsulting.com</t>
  </si>
  <si>
    <t>unitedaschristiansminister.org</t>
  </si>
  <si>
    <t>0678799657.com</t>
  </si>
  <si>
    <t>groupe-mercuri.com</t>
  </si>
  <si>
    <t>mythodrome.com</t>
  </si>
  <si>
    <t>trailcanada.com</t>
  </si>
  <si>
    <t>winwin.rs</t>
  </si>
  <si>
    <t>na86.ru</t>
  </si>
  <si>
    <t>dragonroids.com</t>
  </si>
  <si>
    <t>kimberlygeswein.com</t>
  </si>
  <si>
    <t>solarenergynetwork.eu</t>
  </si>
  <si>
    <t>szkieletowe-domy.com.pl</t>
  </si>
  <si>
    <t>karelin-r.ru</t>
  </si>
  <si>
    <t>ardaliz.com</t>
  </si>
  <si>
    <t>aubincorp.com</t>
  </si>
  <si>
    <t>pijatrefleksijogja.com</t>
  </si>
  <si>
    <t>studentsports.com</t>
  </si>
  <si>
    <t>centraldelances.net</t>
  </si>
  <si>
    <t>yishion.org</t>
  </si>
  <si>
    <t>eurolines.ro</t>
  </si>
  <si>
    <t>fan-id.ru</t>
  </si>
  <si>
    <t>301investmoney.com</t>
  </si>
  <si>
    <t>britcycle.com</t>
  </si>
  <si>
    <t>budamusique.com</t>
  </si>
  <si>
    <t>fabricioassumpcao.com</t>
  </si>
  <si>
    <t>housingcamera.com</t>
  </si>
  <si>
    <t>myseosolution.de</t>
  </si>
  <si>
    <t>ikc.ie</t>
  </si>
  <si>
    <t>if.gov.ua</t>
  </si>
  <si>
    <t>kerastase.co.uk</t>
  </si>
  <si>
    <t>coloradokayak.com</t>
  </si>
  <si>
    <t>granitecompositesink.com</t>
  </si>
  <si>
    <t>kreweofcork.com</t>
  </si>
  <si>
    <t>range365.com</t>
  </si>
  <si>
    <t>saludbellezayemprendimiento.com</t>
  </si>
  <si>
    <t>appel-debarras-service.eu</t>
  </si>
  <si>
    <t>nehaelectricals.in</t>
  </si>
  <si>
    <t>glogow.info</t>
  </si>
  <si>
    <t>taini-zvezd.ru</t>
  </si>
  <si>
    <t>shoes2016.co.uk</t>
  </si>
  <si>
    <t>in.net.co</t>
  </si>
  <si>
    <t>charlottemichelle.com</t>
  </si>
  <si>
    <t>couponmania2014.com</t>
  </si>
  <si>
    <t>divxatope1.com</t>
  </si>
  <si>
    <t>euci.com</t>
  </si>
  <si>
    <t>hebdorivenord.com</t>
  </si>
  <si>
    <t>inhouseonly.com</t>
  </si>
  <si>
    <t>jlresolve.com</t>
  </si>
  <si>
    <t>rpgfrance.com</t>
  </si>
  <si>
    <t>teremok.ee</t>
  </si>
  <si>
    <t>dehallen-amsterdam.nl</t>
  </si>
  <si>
    <t>mcworkshop.co.nz</t>
  </si>
  <si>
    <t>spraycda.co.uk</t>
  </si>
  <si>
    <t>fciministries.co.za</t>
  </si>
  <si>
    <t>sichuan.gov.cn</t>
  </si>
  <si>
    <t>bartek.com</t>
  </si>
  <si>
    <t>centerbrook.com</t>
  </si>
  <si>
    <t>listkagola.com</t>
  </si>
  <si>
    <t>motorcyclecloseouts.com</t>
  </si>
  <si>
    <t>mustafakaragol.com</t>
  </si>
  <si>
    <t>onlyfans.com</t>
  </si>
  <si>
    <t>thesocalledme.net</t>
  </si>
  <si>
    <t>theenglishgarden.co.uk</t>
  </si>
  <si>
    <t>travian.ae</t>
  </si>
  <si>
    <t>collegeboreal.ca</t>
  </si>
  <si>
    <t>samw.ch</t>
  </si>
  <si>
    <t>cchwebsites.com</t>
  </si>
  <si>
    <t>renoirfashions.com</t>
  </si>
  <si>
    <t>royalgunpowdermills.com</t>
  </si>
  <si>
    <t>theuflplan.com</t>
  </si>
  <si>
    <t>caesar.de</t>
  </si>
  <si>
    <t>saverupee.in</t>
  </si>
  <si>
    <t>wiseweb.ru</t>
  </si>
  <si>
    <t>denzel.at</t>
  </si>
  <si>
    <t>hamiltoncontracting.com.au</t>
  </si>
  <si>
    <t>govacuum.com</t>
  </si>
  <si>
    <t>ibericarestaurants.com</t>
  </si>
  <si>
    <t>mpbrakes.com</t>
  </si>
  <si>
    <t>yunongelectronics.com</t>
  </si>
  <si>
    <t>eventidinapoli.it</t>
  </si>
  <si>
    <t>xpana.net</t>
  </si>
  <si>
    <t>stroiniashka.ru</t>
  </si>
  <si>
    <t>africanamericanspeakersbureau.com</t>
  </si>
  <si>
    <t>badcopreview.com</t>
  </si>
  <si>
    <t>bendixco.com</t>
  </si>
  <si>
    <t>highroadtouring.com</t>
  </si>
  <si>
    <t>volans.com</t>
  </si>
  <si>
    <t>drmohitgoel.info</t>
  </si>
  <si>
    <t>isauto.it</t>
  </si>
  <si>
    <t>dkpersoonlijketraining.nl</t>
  </si>
  <si>
    <t>aigam.org</t>
  </si>
  <si>
    <t>allchurchesonline.org</t>
  </si>
  <si>
    <t>aveco-system.pl</t>
  </si>
  <si>
    <t>eatlas.ru</t>
  </si>
  <si>
    <t>tauntondeane.gov.uk</t>
  </si>
  <si>
    <t>bordel-fanfiction.com</t>
  </si>
  <si>
    <t>clubtouareg.com</t>
  </si>
  <si>
    <t>crethiplethi.com</t>
  </si>
  <si>
    <t>janmorganmedia.com</t>
  </si>
  <si>
    <t>unlockpwd.com</t>
  </si>
  <si>
    <t>chu-nice.fr</t>
  </si>
  <si>
    <t>ozabochennie-online.ru</t>
  </si>
  <si>
    <t>infoservice.com.ua</t>
  </si>
  <si>
    <t>adelgazar.xyz</t>
  </si>
  <si>
    <t>digidirectory.co.za</t>
  </si>
  <si>
    <t>ipen.br</t>
  </si>
  <si>
    <t>checkappointments.com</t>
  </si>
  <si>
    <t>domainpulse.com</t>
  </si>
  <si>
    <t>esavingz.com</t>
  </si>
  <si>
    <t>moviemonster.com</t>
  </si>
  <si>
    <t>slideshowpro.com</t>
  </si>
  <si>
    <t>yogacristallo.it</t>
  </si>
  <si>
    <t>symbid.nl</t>
  </si>
  <si>
    <t>assuf.org</t>
  </si>
  <si>
    <t>buycheapcialisonline.org</t>
  </si>
  <si>
    <t>jhillstrom.se</t>
  </si>
  <si>
    <t>ragdalehall.co.uk</t>
  </si>
  <si>
    <t>destinationsa.co.za</t>
  </si>
  <si>
    <t>alhpameet.com</t>
  </si>
  <si>
    <t>jakonrath.com</t>
  </si>
  <si>
    <t>slixa.com</t>
  </si>
  <si>
    <t>tampabaydowns.com</t>
  </si>
  <si>
    <t>thecardz.com</t>
  </si>
  <si>
    <t>thelightcoffeenb.com</t>
  </si>
  <si>
    <t>oncoline.nl</t>
  </si>
  <si>
    <t>byronkatie.com</t>
  </si>
  <si>
    <t>cushcraft.com</t>
  </si>
  <si>
    <t>keukacottages.com</t>
  </si>
  <si>
    <t>morgan-properties.com</t>
  </si>
  <si>
    <t>odaha.com</t>
  </si>
  <si>
    <t>ronaldjoyce.com</t>
  </si>
  <si>
    <t>trexglobal.com</t>
  </si>
  <si>
    <t>playink.net</t>
  </si>
  <si>
    <t>bpprocess.com</t>
  </si>
  <si>
    <t>carolinavisioncarekinston.com</t>
  </si>
  <si>
    <t>gd-thomas.com</t>
  </si>
  <si>
    <t>indonesianmodified.com</t>
  </si>
  <si>
    <t>bar911.co.il</t>
  </si>
  <si>
    <t>iecvaluers.net</t>
  </si>
  <si>
    <t>oradour.org</t>
  </si>
  <si>
    <t>mx5parts.co.uk</t>
  </si>
  <si>
    <t>plushaddict.co.uk</t>
  </si>
  <si>
    <t>riflesdeairecomprimido.com</t>
  </si>
  <si>
    <t>reverse.mortgage</t>
  </si>
  <si>
    <t>mortgage</t>
  </si>
  <si>
    <t>agriturismo.net</t>
  </si>
  <si>
    <t>sekabet4.pl</t>
  </si>
  <si>
    <t>33live.ru</t>
  </si>
  <si>
    <t>moiarussia.ru</t>
  </si>
  <si>
    <t>chasedistillery.co.uk</t>
  </si>
  <si>
    <t>gumingba.cn</t>
  </si>
  <si>
    <t>capecodlife.com</t>
  </si>
  <si>
    <t>lubriderm.com</t>
  </si>
  <si>
    <t>studioxnyc.com</t>
  </si>
  <si>
    <t>tapalinfosys.com</t>
  </si>
  <si>
    <t>thuasneusa.com</t>
  </si>
  <si>
    <t>elabe.fr</t>
  </si>
  <si>
    <t>acquisocialisgenericoitalia.net</t>
  </si>
  <si>
    <t>cultuurpodiumboerderij.nl</t>
  </si>
  <si>
    <t>greenskeeper.org</t>
  </si>
  <si>
    <t>ltl.org.uk</t>
  </si>
  <si>
    <t>portal2014.org.br</t>
  </si>
  <si>
    <t>myanmarloveonline.com</t>
  </si>
  <si>
    <t>shivercarts.com</t>
  </si>
  <si>
    <t>vipedfindedmedsonline24-7.com</t>
  </si>
  <si>
    <t>stafikopodebrady.cz</t>
  </si>
  <si>
    <t>aitex.es</t>
  </si>
  <si>
    <t>themebuilder.nl</t>
  </si>
  <si>
    <t>live-eclipse.org</t>
  </si>
  <si>
    <t>elenamizulina.ru</t>
  </si>
  <si>
    <t>orion-siberia.ru</t>
  </si>
  <si>
    <t>yamaliri.ru</t>
  </si>
  <si>
    <t>aoom.com.au</t>
  </si>
  <si>
    <t>gopalada.com</t>
  </si>
  <si>
    <t>fx.nl</t>
  </si>
  <si>
    <t>ro-swingers.org</t>
  </si>
  <si>
    <t>przewodnik-katolicki.pl</t>
  </si>
  <si>
    <t>centurycycles.com</t>
  </si>
  <si>
    <t>forkly.com</t>
  </si>
  <si>
    <t>kyliejennershop.com</t>
  </si>
  <si>
    <t>napower.com</t>
  </si>
  <si>
    <t>rv-dreams.com</t>
  </si>
  <si>
    <t>wdc-jp.com</t>
  </si>
  <si>
    <t>wishandchips.com</t>
  </si>
  <si>
    <t>foodconnection.jp</t>
  </si>
  <si>
    <t>game-on.no</t>
  </si>
  <si>
    <t>curlewumchurch.org</t>
  </si>
  <si>
    <t>arceurotrade.co.uk</t>
  </si>
  <si>
    <t>celotex.co.uk</t>
  </si>
  <si>
    <t>aqar-sharkyah.com</t>
  </si>
  <si>
    <t>blackmountainnews.com</t>
  </si>
  <si>
    <t>doxycycline-hyclate-order.com</t>
  </si>
  <si>
    <t>eckharttollenow.com</t>
  </si>
  <si>
    <t>holycityhospitality.com</t>
  </si>
  <si>
    <t>thehappyspouse.com</t>
  </si>
  <si>
    <t>interlopers.net</t>
  </si>
  <si>
    <t>toriumi-cl.net</t>
  </si>
  <si>
    <t>survival.com.ua</t>
  </si>
  <si>
    <t>assemblyfestival.com</t>
  </si>
  <si>
    <t>gozaresh.com</t>
  </si>
  <si>
    <t>hauteseconds.com</t>
  </si>
  <si>
    <t>redbrickbrewing.com</t>
  </si>
  <si>
    <t>cityofjoliet.info</t>
  </si>
  <si>
    <t>wisegeek.net</t>
  </si>
  <si>
    <t>nadmorski24.pl</t>
  </si>
  <si>
    <t>nevams.ru</t>
  </si>
  <si>
    <t>belvue.be</t>
  </si>
  <si>
    <t>acheterviagragneriquefrance50mg.com</t>
  </si>
  <si>
    <t>bordeaux-fete-le-vin.com</t>
  </si>
  <si>
    <t>jadidonline.com</t>
  </si>
  <si>
    <t>netbei.com</t>
  </si>
  <si>
    <t>paydayloansitc.com</t>
  </si>
  <si>
    <t>troy-lighting.com</t>
  </si>
  <si>
    <t>designkids.info</t>
  </si>
  <si>
    <t>towndock.net</t>
  </si>
  <si>
    <t>kowbojki.pl</t>
  </si>
  <si>
    <t>ulicaekologiczna.pl</t>
  </si>
  <si>
    <t>eterna.ch</t>
  </si>
  <si>
    <t>cappelle.cn</t>
  </si>
  <si>
    <t>ahshx.gov.cn</t>
  </si>
  <si>
    <t>half-price-items.com</t>
  </si>
  <si>
    <t>online20mgtadalafil.com</t>
  </si>
  <si>
    <t>paydayloansusacca.com</t>
  </si>
  <si>
    <t>peeledsnacks.com</t>
  </si>
  <si>
    <t>suncadiaresort.com</t>
  </si>
  <si>
    <t>wellnessappliances.com</t>
  </si>
  <si>
    <t>yourskyweb.com</t>
  </si>
  <si>
    <t>interblog.de</t>
  </si>
  <si>
    <t>cridem.org</t>
  </si>
  <si>
    <t>unifal-mg.edu.br</t>
  </si>
  <si>
    <t>akerun.com</t>
  </si>
  <si>
    <t>brevardsheriff.com</t>
  </si>
  <si>
    <t>nickelmembers.com</t>
  </si>
  <si>
    <t>superonlinecasino.com</t>
  </si>
  <si>
    <t>trwmoto.com</t>
  </si>
  <si>
    <t>foodbankccs.org</t>
  </si>
  <si>
    <t>rabatkode.top</t>
  </si>
  <si>
    <t>adas.co.uk</t>
  </si>
  <si>
    <t>grimsby-townfc.co.uk</t>
  </si>
  <si>
    <t>patrickcounty.us</t>
  </si>
  <si>
    <t>oefse.at</t>
  </si>
  <si>
    <t>adr-i.com</t>
  </si>
  <si>
    <t>choixpc.com</t>
  </si>
  <si>
    <t>elte.com</t>
  </si>
  <si>
    <t>oldnewton.com</t>
  </si>
  <si>
    <t>aaart.edu</t>
  </si>
  <si>
    <t>bom.nl</t>
  </si>
  <si>
    <t>prestigio.bg</t>
  </si>
  <si>
    <t>artkiveapp.com</t>
  </si>
  <si>
    <t>bendheim.com</t>
  </si>
  <si>
    <t>bindmans.com</t>
  </si>
  <si>
    <t>interbizportal.com</t>
  </si>
  <si>
    <t>lumma-design.com</t>
  </si>
  <si>
    <t>thedebtconsolidationreviews.com</t>
  </si>
  <si>
    <t>therailroadpark.com</t>
  </si>
  <si>
    <t>webgility.com</t>
  </si>
  <si>
    <t>idtheft.gov</t>
  </si>
  <si>
    <t>sabaitalia.it</t>
  </si>
  <si>
    <t>jdkc.co.jp</t>
  </si>
  <si>
    <t>galleri-empati.no</t>
  </si>
  <si>
    <t>pakistanarmy.gov.pk</t>
  </si>
  <si>
    <t>pcschool.com.tw</t>
  </si>
  <si>
    <t>leadershipacademy.nhs.uk</t>
  </si>
  <si>
    <t>nestle-purelife.us</t>
  </si>
  <si>
    <t>m88.com.vn</t>
  </si>
  <si>
    <t>torneosdelol.cf</t>
  </si>
  <si>
    <t>envelopments.com</t>
  </si>
  <si>
    <t>fifa16mall.com</t>
  </si>
  <si>
    <t>fultoninnovation.com</t>
  </si>
  <si>
    <t>inxchan.com</t>
  </si>
  <si>
    <t>jessicasarkisian.com</t>
  </si>
  <si>
    <t>mediobanca.com</t>
  </si>
  <si>
    <t>thethirdcup.com</t>
  </si>
  <si>
    <t>dnc.org</t>
  </si>
  <si>
    <t>baliblog.com</t>
  </si>
  <si>
    <t>digideep.com</t>
  </si>
  <si>
    <t>hardhatmama.com</t>
  </si>
  <si>
    <t>imagitek.com</t>
  </si>
  <si>
    <t>melodyehsani.com</t>
  </si>
  <si>
    <t>nge-server.com</t>
  </si>
  <si>
    <t>quasarcr.com</t>
  </si>
  <si>
    <t>time.com.ge</t>
  </si>
  <si>
    <t>btc.co.ir</t>
  </si>
  <si>
    <t>bestbritesmile.net</t>
  </si>
  <si>
    <t>islamswomen.net</t>
  </si>
  <si>
    <t>voa-auto.ru</t>
  </si>
  <si>
    <t>standuptocancer.org.uk</t>
  </si>
  <si>
    <t>huntingtonsociety.ca</t>
  </si>
  <si>
    <t>mouser.cn</t>
  </si>
  <si>
    <t>goriverwalk.com</t>
  </si>
  <si>
    <t>jkost.com</t>
  </si>
  <si>
    <t>magic-of-india.com</t>
  </si>
  <si>
    <t>rawfoodchef.com</t>
  </si>
  <si>
    <t>robocommunity.com</t>
  </si>
  <si>
    <t>sierrachart.com</t>
  </si>
  <si>
    <t>tangophone.com</t>
  </si>
  <si>
    <t>yumenavi.info</t>
  </si>
  <si>
    <t>bednbreakfast.net</t>
  </si>
  <si>
    <t>electiondata.net</t>
  </si>
  <si>
    <t>godcn.net</t>
  </si>
  <si>
    <t>cheapmerrell.online</t>
  </si>
  <si>
    <t>computationalfluiddynamics.org</t>
  </si>
  <si>
    <t>visworld.org</t>
  </si>
  <si>
    <t>se7en.ru</t>
  </si>
  <si>
    <t>zvooq.ru</t>
  </si>
  <si>
    <t>heiligenblut.at</t>
  </si>
  <si>
    <t>ourwatch.org.au</t>
  </si>
  <si>
    <t>1855.com</t>
  </si>
  <si>
    <t>botcon.com</t>
  </si>
  <si>
    <t>callinglakes.com</t>
  </si>
  <si>
    <t>cmtc.com</t>
  </si>
  <si>
    <t>comhuan.com</t>
  </si>
  <si>
    <t>e-one.com</t>
  </si>
  <si>
    <t>fluigpartners.com</t>
  </si>
  <si>
    <t>kiseiju.com</t>
  </si>
  <si>
    <t>lepavillon.com</t>
  </si>
  <si>
    <t>mikemalloy.com</t>
  </si>
  <si>
    <t>paydayloansitf.com</t>
  </si>
  <si>
    <t>profiletree.com</t>
  </si>
  <si>
    <t>sandiegofamily.com</t>
  </si>
  <si>
    <t>ugsmag.com</t>
  </si>
  <si>
    <t>velvetparkmedia.com</t>
  </si>
  <si>
    <t>vsetko.com</t>
  </si>
  <si>
    <t>wapmaster.com</t>
  </si>
  <si>
    <t>fotomodo.net</t>
  </si>
  <si>
    <t>multiplelistingservices.net</t>
  </si>
  <si>
    <t>vitisltd.net</t>
  </si>
  <si>
    <t>mawhiba.org</t>
  </si>
  <si>
    <t>vcyamerica.org</t>
  </si>
  <si>
    <t>birota.ru</t>
  </si>
  <si>
    <t>dreammagic.com</t>
  </si>
  <si>
    <t>fish-kingproducts.com</t>
  </si>
  <si>
    <t>losarcanos.com</t>
  </si>
  <si>
    <t>new-territories.com</t>
  </si>
  <si>
    <t>sangbleu.com</t>
  </si>
  <si>
    <t>standupgirl.com</t>
  </si>
  <si>
    <t>thewoodstockindependent.com</t>
  </si>
  <si>
    <t>curbyourenthusiasmmusic.de</t>
  </si>
  <si>
    <t>url.mn</t>
  </si>
  <si>
    <t>namle.net</t>
  </si>
  <si>
    <t>gmofreeca.org</t>
  </si>
  <si>
    <t>snowballexpress.org</t>
  </si>
  <si>
    <t>opendi.co.uk</t>
  </si>
  <si>
    <t>royensoc.co.uk</t>
  </si>
  <si>
    <t>liefmans.be</t>
  </si>
  <si>
    <t>beverlyhillspeople.biz</t>
  </si>
  <si>
    <t>bookeasy.com</t>
  </si>
  <si>
    <t>klitschko-brothers.com</t>
  </si>
  <si>
    <t>lancasterbrewing.com</t>
  </si>
  <si>
    <t>salavon.com</t>
  </si>
  <si>
    <t>shopkitchenaid.com</t>
  </si>
  <si>
    <t>theshantyshack.com</t>
  </si>
  <si>
    <t>threadsforthought.com</t>
  </si>
  <si>
    <t>tzdzkj.com</t>
  </si>
  <si>
    <t>gold-goldankauf.de</t>
  </si>
  <si>
    <t>wellstech.kr</t>
  </si>
  <si>
    <t>kiani.net</t>
  </si>
  <si>
    <t>pekingtoy.net</t>
  </si>
  <si>
    <t>turfgrasssod.org</t>
  </si>
  <si>
    <t>donaufischer.at</t>
  </si>
  <si>
    <t>cctgroup.com.cn</t>
  </si>
  <si>
    <t>arclightfilms.com</t>
  </si>
  <si>
    <t>cherokeecasino.com</t>
  </si>
  <si>
    <t>freebasics.com</t>
  </si>
  <si>
    <t>peadvise.com</t>
  </si>
  <si>
    <t>renterswarehouse.com</t>
  </si>
  <si>
    <t>sunnahlions.com</t>
  </si>
  <si>
    <t>ttzai.com</t>
  </si>
  <si>
    <t>waselpro.com</t>
  </si>
  <si>
    <t>notariesoncall.net</t>
  </si>
  <si>
    <t>obstetricswomen.net</t>
  </si>
  <si>
    <t>braingamesfree.org</t>
  </si>
  <si>
    <t>dekalblibrary.org</t>
  </si>
  <si>
    <t>montereyart.org</t>
  </si>
  <si>
    <t>buyaciclovir.se</t>
  </si>
  <si>
    <t>boredofsouthsea.co.uk</t>
  </si>
  <si>
    <t>americanrecordings.com</t>
  </si>
  <si>
    <t>brightyoungthings.com</t>
  </si>
  <si>
    <t>buypenisenlargement.com</t>
  </si>
  <si>
    <t>criticalsoftware.com</t>
  </si>
  <si>
    <t>genericnexium-40mg.com</t>
  </si>
  <si>
    <t>njchamber.com</t>
  </si>
  <si>
    <t>nonamexxx.com</t>
  </si>
  <si>
    <t>onekingwest.com</t>
  </si>
  <si>
    <t>pinfaves.com</t>
  </si>
  <si>
    <t>procellix-reviews.com</t>
  </si>
  <si>
    <t>qm0771.com</t>
  </si>
  <si>
    <t>truebarbecue.com</t>
  </si>
  <si>
    <t>hechizosparaenamorar.es</t>
  </si>
  <si>
    <t>svce.ac.in</t>
  </si>
  <si>
    <t>cuckoldspace.net</t>
  </si>
  <si>
    <t>friendsofthecongo.org</t>
  </si>
  <si>
    <t>arsplast.ru</t>
  </si>
  <si>
    <t>mobilshinomontag.ru</t>
  </si>
  <si>
    <t>iforex.se</t>
  </si>
  <si>
    <t>elektroniksigaravip.com.tr</t>
  </si>
  <si>
    <t>xn----7sbaba3a9adtw7a.xn--p1ai</t>
  </si>
  <si>
    <t>Ð°Ð»Ð°Ð½-Ð°Ð¿Ñ‚ÐµÐºÐ°.Ñ€Ñ„</t>
  </si>
  <si>
    <t>johnpearsestrings.cc</t>
  </si>
  <si>
    <t>bootlegsfr.com</t>
  </si>
  <si>
    <t>insurancevah.com</t>
  </si>
  <si>
    <t>mix-24.com</t>
  </si>
  <si>
    <t>nacd.com</t>
  </si>
  <si>
    <t>reininghorsearena.com</t>
  </si>
  <si>
    <t>sdcheers.com</t>
  </si>
  <si>
    <t>sm3na.com</t>
  </si>
  <si>
    <t>23wsj.jp</t>
  </si>
  <si>
    <t>ciprofloxacinhcl-buy500mg.net</t>
  </si>
  <si>
    <t>twmail.org</t>
  </si>
  <si>
    <t>voiceplace.org</t>
  </si>
  <si>
    <t>ijc.ru</t>
  </si>
  <si>
    <t>worldmarathonmajors.us</t>
  </si>
  <si>
    <t>swarovskioptik.at</t>
  </si>
  <si>
    <t>bikini-swimwear.com</t>
  </si>
  <si>
    <t>casinoreviewsblog.com</t>
  </si>
  <si>
    <t>fisting-sites.com</t>
  </si>
  <si>
    <t>k-type.com</t>
  </si>
  <si>
    <t>livefreelivenatural.com</t>
  </si>
  <si>
    <t>mjbale.com</t>
  </si>
  <si>
    <t>morphosys.com</t>
  </si>
  <si>
    <t>steyr-motors.com</t>
  </si>
  <si>
    <t>sukharev.com</t>
  </si>
  <si>
    <t>thejeffersonacademy.com</t>
  </si>
  <si>
    <t>unewsonline.com</t>
  </si>
  <si>
    <t>walkathome.com</t>
  </si>
  <si>
    <t>wirelessmd.com</t>
  </si>
  <si>
    <t>future-x.de</t>
  </si>
  <si>
    <t>northeasttoday.in</t>
  </si>
  <si>
    <t>greatships.net</t>
  </si>
  <si>
    <t>off-the-ground.net</t>
  </si>
  <si>
    <t>purewaxing.net</t>
  </si>
  <si>
    <t>crossware.co.nz</t>
  </si>
  <si>
    <t>cuut.org</t>
  </si>
  <si>
    <t>online-viagra-canada.org</t>
  </si>
  <si>
    <t>radiopin.pl</t>
  </si>
  <si>
    <t>6301230.ru</t>
  </si>
  <si>
    <t>trhou.se</t>
  </si>
  <si>
    <t>airport-parking-shop.co.uk</t>
  </si>
  <si>
    <t>albendazole.bid</t>
  </si>
  <si>
    <t>silveroutlet.biz</t>
  </si>
  <si>
    <t>zanaflexcapsulestraining.biz</t>
  </si>
  <si>
    <t>doctorpda.cn</t>
  </si>
  <si>
    <t>filecamp.com</t>
  </si>
  <si>
    <t>iwasamiddleagedfatso.com</t>
  </si>
  <si>
    <t>mindvendor.com</t>
  </si>
  <si>
    <t>monstercockfreaks.com</t>
  </si>
  <si>
    <t>orpheumticket.com</t>
  </si>
  <si>
    <t>prodesit.com</t>
  </si>
  <si>
    <t>queenspeople.com</t>
  </si>
  <si>
    <t>so-law.com</t>
  </si>
  <si>
    <t>vhsjavor.cz</t>
  </si>
  <si>
    <t>buergerwindpark-emsdetten.de</t>
  </si>
  <si>
    <t>jnocnews.jp</t>
  </si>
  <si>
    <t>athleticperformancecenters.net</t>
  </si>
  <si>
    <t>honeymoonplanning.org</t>
  </si>
  <si>
    <t>mst.org</t>
  </si>
  <si>
    <t>sduew.org</t>
  </si>
  <si>
    <t>glentree.co.uk</t>
  </si>
  <si>
    <t>bambergerpolymers.at</t>
  </si>
  <si>
    <t>bze.org.au</t>
  </si>
  <si>
    <t>badforgood.com</t>
  </si>
  <si>
    <t>bercyvillage.com</t>
  </si>
  <si>
    <t>brains4zombies.com</t>
  </si>
  <si>
    <t>graphic-design-wiki.com</t>
  </si>
  <si>
    <t>rangefindermag.com</t>
  </si>
  <si>
    <t>soydev.com</t>
  </si>
  <si>
    <t>suntancity.com</t>
  </si>
  <si>
    <t>thedilemmamovie.com</t>
  </si>
  <si>
    <t>zbrushturkey.com</t>
  </si>
  <si>
    <t>zeoworks.com</t>
  </si>
  <si>
    <t>erekciaplus.eu</t>
  </si>
  <si>
    <t>visitpetra.jo</t>
  </si>
  <si>
    <t>bigbaypoint.net</t>
  </si>
  <si>
    <t>neolane.net</t>
  </si>
  <si>
    <t>orthodoxalbania.org</t>
  </si>
  <si>
    <t>ukpaydayloansfj.co.uk</t>
  </si>
  <si>
    <t>nvrc.ca</t>
  </si>
  <si>
    <t>agenf20.com</t>
  </si>
  <si>
    <t>arraysolutions.com</t>
  </si>
  <si>
    <t>beginagainfilm.com</t>
  </si>
  <si>
    <t>chinahisee.com</t>
  </si>
  <si>
    <t>cinematour.com</t>
  </si>
  <si>
    <t>drprice.com</t>
  </si>
  <si>
    <t>fluxpc.com</t>
  </si>
  <si>
    <t>landlord.com</t>
  </si>
  <si>
    <t>loveandhatestudio.com</t>
  </si>
  <si>
    <t>mastheadonline.com</t>
  </si>
  <si>
    <t>premieremoisson.com</t>
  </si>
  <si>
    <t>prepaidpressexpo.com</t>
  </si>
  <si>
    <t>stamfordplus.com</t>
  </si>
  <si>
    <t>statutoryholidays.com</t>
  </si>
  <si>
    <t>tasteofcuba.com</t>
  </si>
  <si>
    <t>videomak.com</t>
  </si>
  <si>
    <t>wheeldonintegration.com</t>
  </si>
  <si>
    <t>xahnaz.com</t>
  </si>
  <si>
    <t>mscok.edu</t>
  </si>
  <si>
    <t>globalcontents.co.jp</t>
  </si>
  <si>
    <t>drvault.net</t>
  </si>
  <si>
    <t>myoceancounty.net</t>
  </si>
  <si>
    <t>mcctheater.org</t>
  </si>
  <si>
    <t>washingtonperformingarts.org</t>
  </si>
  <si>
    <t>vccn.com.cn</t>
  </si>
  <si>
    <t>danahotelandspa.com</t>
  </si>
  <si>
    <t>dereksherinian.com</t>
  </si>
  <si>
    <t>dimensionfilms.com</t>
  </si>
  <si>
    <t>dojki.com</t>
  </si>
  <si>
    <t>filhosdamae.com</t>
  </si>
  <si>
    <t>gslng.com</t>
  </si>
  <si>
    <t>kill-bedbugsnow.com</t>
  </si>
  <si>
    <t>peridance.com</t>
  </si>
  <si>
    <t>philiptusa.com</t>
  </si>
  <si>
    <t>portsmouthbrewery.com</t>
  </si>
  <si>
    <t>recordnations.com</t>
  </si>
  <si>
    <t>scrippsnetworksadsales.com</t>
  </si>
  <si>
    <t>soulfulliving.com</t>
  </si>
  <si>
    <t>thedasforum.com</t>
  </si>
  <si>
    <t>thehorrordome.com</t>
  </si>
  <si>
    <t>whataburgeraz.com</t>
  </si>
  <si>
    <t>mellnagyobbitasxl.eu</t>
  </si>
  <si>
    <t>jdmtechnologies.in</t>
  </si>
  <si>
    <t>charityplanet.net</t>
  </si>
  <si>
    <t>computercloset.org</t>
  </si>
  <si>
    <t>ksu.pl</t>
  </si>
  <si>
    <t>strefabiznesu.pl</t>
  </si>
  <si>
    <t>mepic.ru</t>
  </si>
  <si>
    <t>rarefishingbooks.co.uk</t>
  </si>
  <si>
    <t>jackssmallengines.us</t>
  </si>
  <si>
    <t>articlekingpro.com</t>
  </si>
  <si>
    <t>china12349.com</t>
  </si>
  <si>
    <t>crc-ltd.com</t>
  </si>
  <si>
    <t>galileosailing.com</t>
  </si>
  <si>
    <t>hausofboost.com</t>
  </si>
  <si>
    <t>ic-investments.com</t>
  </si>
  <si>
    <t>ishuhui.com</t>
  </si>
  <si>
    <t>mens-womens-health.com</t>
  </si>
  <si>
    <t>oneparticularharbor.com</t>
  </si>
  <si>
    <t>onlinemicrofiche.com</t>
  </si>
  <si>
    <t>orlandogunclub.com</t>
  </si>
  <si>
    <t>rangersauthorityshop.com</t>
  </si>
  <si>
    <t>salonet.com</t>
  </si>
  <si>
    <t>simmonsfirm.com</t>
  </si>
  <si>
    <t>urbanitebaltimore.com</t>
  </si>
  <si>
    <t>yfsentrepreneur.com</t>
  </si>
  <si>
    <t>americanhotelfurnishings.de</t>
  </si>
  <si>
    <t>john-teichman.info</t>
  </si>
  <si>
    <t>bisounours.net</t>
  </si>
  <si>
    <t>tziki.net</t>
  </si>
  <si>
    <t>kaasmarkt.nl</t>
  </si>
  <si>
    <t>evofirst.org</t>
  </si>
  <si>
    <t>redcloudschool.org</t>
  </si>
  <si>
    <t>txbiz.org</t>
  </si>
  <si>
    <t>noticiasnet.com.ar</t>
  </si>
  <si>
    <t>2etechnologygroup.com</t>
  </si>
  <si>
    <t>arcdox.com</t>
  </si>
  <si>
    <t>gopromos.com</t>
  </si>
  <si>
    <t>iaspromotes.com</t>
  </si>
  <si>
    <t>journalofanurbanegorilla.com</t>
  </si>
  <si>
    <t>mikedyce.com</t>
  </si>
  <si>
    <t>mrgugu.com</t>
  </si>
  <si>
    <t>shemekiacopeland.com</t>
  </si>
  <si>
    <t>shoreresults.com</t>
  </si>
  <si>
    <t>texascarinsur.com</t>
  </si>
  <si>
    <t>tiaworldwide.com</t>
  </si>
  <si>
    <t>viagrasaleed.com</t>
  </si>
  <si>
    <t>washingtoncrew.com</t>
  </si>
  <si>
    <t>yc123.com</t>
  </si>
  <si>
    <t>zoicstudios.com</t>
  </si>
  <si>
    <t>hotelderussie.it</t>
  </si>
  <si>
    <t>comyamagata-np.jp</t>
  </si>
  <si>
    <t>dating.lt</t>
  </si>
  <si>
    <t>thepinkdoor.net</t>
  </si>
  <si>
    <t>thephiladelphiacitizen.org</t>
  </si>
  <si>
    <t>buyacyclovir.ru</t>
  </si>
  <si>
    <t>equatro.ru</t>
  </si>
  <si>
    <t>sunsail.co.uk</t>
  </si>
  <si>
    <t>rcsa.com.au</t>
  </si>
  <si>
    <t>automotion.com</t>
  </si>
  <si>
    <t>charlestonwv.com</t>
  </si>
  <si>
    <t>cialisonlinefs.com</t>
  </si>
  <si>
    <t>deniseballnik.com</t>
  </si>
  <si>
    <t>di-o-matic.com</t>
  </si>
  <si>
    <t>flipkiks.com</t>
  </si>
  <si>
    <t>hardnewsmedia.com</t>
  </si>
  <si>
    <t>hebdaxue.com</t>
  </si>
  <si>
    <t>j-rboullecorporation.com</t>
  </si>
  <si>
    <t>jaipurliving.com</t>
  </si>
  <si>
    <t>medreview.com</t>
  </si>
  <si>
    <t>oltreventure.com</t>
  </si>
  <si>
    <t>optiontradingpedia.com</t>
  </si>
  <si>
    <t>themarriagebed.com</t>
  </si>
  <si>
    <t>usturbine.com</t>
  </si>
  <si>
    <t>mediapointe.net</t>
  </si>
  <si>
    <t>nogooom.net</t>
  </si>
  <si>
    <t>saveourearthnow.net</t>
  </si>
  <si>
    <t>agoramex.org</t>
  </si>
  <si>
    <t>betterworldlinks.org</t>
  </si>
  <si>
    <t>biblemap.org</t>
  </si>
  <si>
    <t>fitpath.org</t>
  </si>
  <si>
    <t>thetrotterproject.org</t>
  </si>
  <si>
    <t>san.edu.pl</t>
  </si>
  <si>
    <t>frostcollective.com.au</t>
  </si>
  <si>
    <t>brianmills.com</t>
  </si>
  <si>
    <t>change-and-win.com</t>
  </si>
  <si>
    <t>fanlink.com</t>
  </si>
  <si>
    <t>heyheyhey.com</t>
  </si>
  <si>
    <t>ihateqt.com</t>
  </si>
  <si>
    <t>partnersandspade.com</t>
  </si>
  <si>
    <t>rmjonesenvironmentalservices.com</t>
  </si>
  <si>
    <t>uogjp.com</t>
  </si>
  <si>
    <t>yujinchang.com</t>
  </si>
  <si>
    <t>smile-works.co.jp</t>
  </si>
  <si>
    <t>keeponline.net</t>
  </si>
  <si>
    <t>planefood.net</t>
  </si>
  <si>
    <t>clindamycin-phosphate.us</t>
  </si>
  <si>
    <t>artwright.vn</t>
  </si>
  <si>
    <t>cnshuhua.cn</t>
  </si>
  <si>
    <t>posui.com.cn</t>
  </si>
  <si>
    <t>szciq.gov.cn</t>
  </si>
  <si>
    <t>cheapairjordansretroshoesale.com</t>
  </si>
  <si>
    <t>esscoaircraft.com</t>
  </si>
  <si>
    <t>franksonnenbergonline.com</t>
  </si>
  <si>
    <t>hershan.com</t>
  </si>
  <si>
    <t>huynhkhanhtravel.com</t>
  </si>
  <si>
    <t>imdunrovin.com</t>
  </si>
  <si>
    <t>naturalhairsystems.com</t>
  </si>
  <si>
    <t>pokkentournament.com</t>
  </si>
  <si>
    <t>sceneryshop.com</t>
  </si>
  <si>
    <t>seniordiscounts.com</t>
  </si>
  <si>
    <t>theerunway.com</t>
  </si>
  <si>
    <t>diyall.net</t>
  </si>
  <si>
    <t>peoplesbank.net</t>
  </si>
  <si>
    <t>shaihaowang.net</t>
  </si>
  <si>
    <t>fa.com.sg</t>
  </si>
  <si>
    <t>joinolx.co.uk</t>
  </si>
  <si>
    <t>monteverdi.co.uk</t>
  </si>
  <si>
    <t>vanphucholding.vn</t>
  </si>
  <si>
    <t>6minutes.com.au</t>
  </si>
  <si>
    <t>piedmontmechanical.biz</t>
  </si>
  <si>
    <t>1800ownacar.com</t>
  </si>
  <si>
    <t>baberuthmuseum.com</t>
  </si>
  <si>
    <t>buildyourownclone.com</t>
  </si>
  <si>
    <t>carenado.com</t>
  </si>
  <si>
    <t>completebox.com</t>
  </si>
  <si>
    <t>cunningham-limp.com</t>
  </si>
  <si>
    <t>istheme.com</t>
  </si>
  <si>
    <t>jesusradicals.com</t>
  </si>
  <si>
    <t>justbeamit.com</t>
  </si>
  <si>
    <t>nyditot.com</t>
  </si>
  <si>
    <t>ronlinepharmacy.com</t>
  </si>
  <si>
    <t>forum-reklamowe.eu</t>
  </si>
  <si>
    <t>trelink.it</t>
  </si>
  <si>
    <t>aculife.my</t>
  </si>
  <si>
    <t>learningexpresslibrary.net</t>
  </si>
  <si>
    <t>redprivada.net</t>
  </si>
  <si>
    <t>jjhill.org</t>
  </si>
  <si>
    <t>mata.org</t>
  </si>
  <si>
    <t>wwfcarpo.org</t>
  </si>
  <si>
    <t>lovemum.pl</t>
  </si>
  <si>
    <t>onyx.pl</t>
  </si>
  <si>
    <t>nsru.ac.th</t>
  </si>
  <si>
    <t>ocean-energy.co.uk</t>
  </si>
  <si>
    <t>palmaviolets.co.uk</t>
  </si>
  <si>
    <t>memorywalk.org.uk</t>
  </si>
  <si>
    <t>d0m.us</t>
  </si>
  <si>
    <t>beautyworldme.com</t>
  </si>
  <si>
    <t>biblesuite.com</t>
  </si>
  <si>
    <t>chennaibizbook.com</t>
  </si>
  <si>
    <t>ekloset.com</t>
  </si>
  <si>
    <t>everyanswers.com</t>
  </si>
  <si>
    <t>fleetcraftserver.com</t>
  </si>
  <si>
    <t>hapume.com</t>
  </si>
  <si>
    <t>jzsyy.com</t>
  </si>
  <si>
    <t>meridianbooster.com</t>
  </si>
  <si>
    <t>quintup.com</t>
  </si>
  <si>
    <t>spacetechexpo.com</t>
  </si>
  <si>
    <t>stationindex.com</t>
  </si>
  <si>
    <t>ulmerancestry.com</t>
  </si>
  <si>
    <t>yslshoesoutletstore.com</t>
  </si>
  <si>
    <t>savstate.edu</t>
  </si>
  <si>
    <t>ammancity.gov.jo</t>
  </si>
  <si>
    <t>secrettunnel.net</t>
  </si>
  <si>
    <t>elranchocharterschool.org</t>
  </si>
  <si>
    <t>watchdocs.pl</t>
  </si>
  <si>
    <t>purple.ai</t>
  </si>
  <si>
    <t>coachoutletsstoreonline.cc</t>
  </si>
  <si>
    <t>acupunctureinvermont.com</t>
  </si>
  <si>
    <t>classichollywoodbios.com</t>
  </si>
  <si>
    <t>hiphop-elements.com</t>
  </si>
  <si>
    <t>mth123.com</t>
  </si>
  <si>
    <t>ohyeah922.com</t>
  </si>
  <si>
    <t>paginasnutricion.com</t>
  </si>
  <si>
    <t>reneefleming.com</t>
  </si>
  <si>
    <t>smassy.com</t>
  </si>
  <si>
    <t>stingcycles.com</t>
  </si>
  <si>
    <t>surrogate-motherr.info</t>
  </si>
  <si>
    <t>gawinetrail.net</t>
  </si>
  <si>
    <t>schattenkind.net</t>
  </si>
  <si>
    <t>antivivisection.org</t>
  </si>
  <si>
    <t>godough.org</t>
  </si>
  <si>
    <t>online-cheapestprice-cialis.org</t>
  </si>
  <si>
    <t>lky.ph</t>
  </si>
  <si>
    <t>goldie.co.uk</t>
  </si>
  <si>
    <t>badgirlsmodeling.xyz</t>
  </si>
  <si>
    <t>computrabajo.com.co</t>
  </si>
  <si>
    <t>computerventures.com</t>
  </si>
  <si>
    <t>dominatrixhongkong.com</t>
  </si>
  <si>
    <t>doxcn.com</t>
  </si>
  <si>
    <t>huaqiaoshipin.com</t>
  </si>
  <si>
    <t>inlocaltv.com</t>
  </si>
  <si>
    <t>mrseodirectory.com</t>
  </si>
  <si>
    <t>myneatweb.com</t>
  </si>
  <si>
    <t>plazandorra.com</t>
  </si>
  <si>
    <t>rancho-bel-air.com</t>
  </si>
  <si>
    <t>swyx.com</t>
  </si>
  <si>
    <t>monoeil.fr</t>
  </si>
  <si>
    <t>okworld.info</t>
  </si>
  <si>
    <t>waterchair.net</t>
  </si>
  <si>
    <t>ipmcenters.org</t>
  </si>
  <si>
    <t>readyrating.org</t>
  </si>
  <si>
    <t>stoptextsstopwrecks.org</t>
  </si>
  <si>
    <t>diclofenaccream.review</t>
  </si>
  <si>
    <t>whatsinthebag.us</t>
  </si>
  <si>
    <t>nuevobancosantafe.biz</t>
  </si>
  <si>
    <t>pirata.cat</t>
  </si>
  <si>
    <t>aimetis.com</t>
  </si>
  <si>
    <t>cherihelms.com</t>
  </si>
  <si>
    <t>dimins.com</t>
  </si>
  <si>
    <t>drpanda.com</t>
  </si>
  <si>
    <t>easycruise.com</t>
  </si>
  <si>
    <t>harrahsneworleans.com</t>
  </si>
  <si>
    <t>hotelcasavelas.com</t>
  </si>
  <si>
    <t>prisaconsulting.com</t>
  </si>
  <si>
    <t>samewind.com</t>
  </si>
  <si>
    <t>thefuelfilm.com</t>
  </si>
  <si>
    <t>tonghejia.com</t>
  </si>
  <si>
    <t>vnuexhibitions.com</t>
  </si>
  <si>
    <t>warehouselive.com</t>
  </si>
  <si>
    <t>jeuneslegaret.fr</t>
  </si>
  <si>
    <t>hoganoutlet.it</t>
  </si>
  <si>
    <t>vintage-radio.net</t>
  </si>
  <si>
    <t>bronxhistoricalsociety.org</t>
  </si>
  <si>
    <t>islandtrout.org</t>
  </si>
  <si>
    <t>meadowsmuseumdallas.org</t>
  </si>
  <si>
    <t>coca-cola.com.au</t>
  </si>
  <si>
    <t>buyaugmentin.click</t>
  </si>
  <si>
    <t>elory.com.cn</t>
  </si>
  <si>
    <t>bpclaimshelp.com</t>
  </si>
  <si>
    <t>catastro.com</t>
  </si>
  <si>
    <t>ekol.com</t>
  </si>
  <si>
    <t>pewag.com</t>
  </si>
  <si>
    <t>thaiangle.com</t>
  </si>
  <si>
    <t>transfotec.com</t>
  </si>
  <si>
    <t>waveapplication.com</t>
  </si>
  <si>
    <t>asun.edu</t>
  </si>
  <si>
    <t>blackviolin.net</t>
  </si>
  <si>
    <t>uruacu.net</t>
  </si>
  <si>
    <t>paypalcashadder.online</t>
  </si>
  <si>
    <t>childrenatrisk.org</t>
  </si>
  <si>
    <t>hospitalimpact.org</t>
  </si>
  <si>
    <t>planbleu.org</t>
  </si>
  <si>
    <t>witnessthechange.org</t>
  </si>
  <si>
    <t>677w.com</t>
  </si>
  <si>
    <t>attorneykennugent.com</t>
  </si>
  <si>
    <t>cialis20mg-buy2.com</t>
  </si>
  <si>
    <t>dunkindonutscenter.com</t>
  </si>
  <si>
    <t>focustestchart.com</t>
  </si>
  <si>
    <t>herbsaint.com</t>
  </si>
  <si>
    <t>icflix.com</t>
  </si>
  <si>
    <t>kiesza.com</t>
  </si>
  <si>
    <t>levitra-onlinecheapestprice.com</t>
  </si>
  <si>
    <t>mainelanduselaw.com</t>
  </si>
  <si>
    <t>peermusic.com</t>
  </si>
  <si>
    <t>piratesinfo.com</t>
  </si>
  <si>
    <t>skdx120.com</t>
  </si>
  <si>
    <t>sportcal.com</t>
  </si>
  <si>
    <t>thebonaventure.com</t>
  </si>
  <si>
    <t>tradeviewforex.com</t>
  </si>
  <si>
    <t>healthbenefitsofgreentea.info</t>
  </si>
  <si>
    <t>studiotoolz.net</t>
  </si>
  <si>
    <t>wealthyinvestor.org</t>
  </si>
  <si>
    <t>thisishull.co.uk</t>
  </si>
  <si>
    <t>5mtech.com</t>
  </si>
  <si>
    <t>bet007luntan.com</t>
  </si>
  <si>
    <t>billboardgiftcards.com</t>
  </si>
  <si>
    <t>genesisdes.com</t>
  </si>
  <si>
    <t>niceffy.com</t>
  </si>
  <si>
    <t>nykush.com</t>
  </si>
  <si>
    <t>officialkaleo.com</t>
  </si>
  <si>
    <t>qhdhhcy.com</t>
  </si>
  <si>
    <t>reductilwww.com</t>
  </si>
  <si>
    <t>santaclaushouse.com</t>
  </si>
  <si>
    <t>teampackersmall.com</t>
  </si>
  <si>
    <t>thestaplescenter.com</t>
  </si>
  <si>
    <t>wika.com</t>
  </si>
  <si>
    <t>sierrausa.de</t>
  </si>
  <si>
    <t>twibble.de</t>
  </si>
  <si>
    <t>orange-blossom.fr</t>
  </si>
  <si>
    <t>incomex.org.mx</t>
  </si>
  <si>
    <t>superluchas.net</t>
  </si>
  <si>
    <t>customthesis.org</t>
  </si>
  <si>
    <t>isotretinoinbuy-online.org</t>
  </si>
  <si>
    <t>vertic.org</t>
  </si>
  <si>
    <t>acsi.co.zw</t>
  </si>
  <si>
    <t>borba.net.br</t>
  </si>
  <si>
    <t>geobase.ca</t>
  </si>
  <si>
    <t>medicinehat.ca</t>
  </si>
  <si>
    <t>cnjinlian.cn</t>
  </si>
  <si>
    <t>dnzb.cn</t>
  </si>
  <si>
    <t>aiai05.com</t>
  </si>
  <si>
    <t>cheapessayspapers.com</t>
  </si>
  <si>
    <t>clementvalla.com</t>
  </si>
  <si>
    <t>frillseekerdiary.com</t>
  </si>
  <si>
    <t>growingupjamaican.com</t>
  </si>
  <si>
    <t>lowcarboneconomy.com</t>
  </si>
  <si>
    <t>newmusiccanada.com</t>
  </si>
  <si>
    <t>planetivy.com</t>
  </si>
  <si>
    <t>marvaco.ga</t>
  </si>
  <si>
    <t>formaciononlinegratis.net</t>
  </si>
  <si>
    <t>ironhorseforestry.net</t>
  </si>
  <si>
    <t>thedigitalmarketingcompany.online</t>
  </si>
  <si>
    <t>teensource.org</t>
  </si>
  <si>
    <t>camelclutchblog.com</t>
  </si>
  <si>
    <t>obsurvey.com</t>
  </si>
  <si>
    <t>pioneerprodj.com</t>
  </si>
  <si>
    <t>rachelsussman.com</t>
  </si>
  <si>
    <t>saragruen.com</t>
  </si>
  <si>
    <t>twaskol.com</t>
  </si>
  <si>
    <t>squaring.jp</t>
  </si>
  <si>
    <t>inai.org.mx</t>
  </si>
  <si>
    <t>dfaf.org</t>
  </si>
  <si>
    <t>vahealth.org</t>
  </si>
  <si>
    <t>2elearning.com</t>
  </si>
  <si>
    <t>blufstein.com</t>
  </si>
  <si>
    <t>business-century.com</t>
  </si>
  <si>
    <t>chimeimuseum.com</t>
  </si>
  <si>
    <t>edufindme.com</t>
  </si>
  <si>
    <t>greenerbuildings.com</t>
  </si>
  <si>
    <t>homes4sale-saltlakecity.com</t>
  </si>
  <si>
    <t>jewishveg.com</t>
  </si>
  <si>
    <t>nationalstepfamilyday.com</t>
  </si>
  <si>
    <t>pikeo.com</t>
  </si>
  <si>
    <t>sassymaidz.com</t>
  </si>
  <si>
    <t>transartstudio.com</t>
  </si>
  <si>
    <t>kimi.it</t>
  </si>
  <si>
    <t>entethalliance.org</t>
  </si>
  <si>
    <t>freeross.org</t>
  </si>
  <si>
    <t>ibe-epilepsy.org</t>
  </si>
  <si>
    <t>orientalstudies.ru</t>
  </si>
  <si>
    <t>vtur-dv.ru</t>
  </si>
  <si>
    <t>seda.ac.uk</t>
  </si>
  <si>
    <t>aquascutum.co.uk</t>
  </si>
  <si>
    <t>colorjar.com</t>
  </si>
  <si>
    <t>dataopedia.com</t>
  </si>
  <si>
    <t>funmovies.com</t>
  </si>
  <si>
    <t>glcom.com</t>
  </si>
  <si>
    <t>internationaloddities.com</t>
  </si>
  <si>
    <t>pultegroupinc.com</t>
  </si>
  <si>
    <t>soletron.com</t>
  </si>
  <si>
    <t>woodsmith.com</t>
  </si>
  <si>
    <t>komputerowow.eu</t>
  </si>
  <si>
    <t>macropolis.gr</t>
  </si>
  <si>
    <t>crimean.org</t>
  </si>
  <si>
    <t>shelbysgift.org</t>
  </si>
  <si>
    <t>modot.biz</t>
  </si>
  <si>
    <t>bainuonet.com</t>
  </si>
  <si>
    <t>freeq.com</t>
  </si>
  <si>
    <t>gynpages.com</t>
  </si>
  <si>
    <t>handyboard.com</t>
  </si>
  <si>
    <t>rprogramminghelp.com</t>
  </si>
  <si>
    <t>mens24journal.eu</t>
  </si>
  <si>
    <t>buycialis4u.net</t>
  </si>
  <si>
    <t>riereta.net</t>
  </si>
  <si>
    <t>napsterization.org</t>
  </si>
  <si>
    <t>chmarloes.co.uk</t>
  </si>
  <si>
    <t>cefdiniromnicef.webcam</t>
  </si>
  <si>
    <t>cimacnoticias.com</t>
  </si>
  <si>
    <t>hockeybruinsonline.com</t>
  </si>
  <si>
    <t>iforumer.com</t>
  </si>
  <si>
    <t>latinchat.com</t>
  </si>
  <si>
    <t>saintseiya2014.com</t>
  </si>
  <si>
    <t>spotify-yearinmusic.com</t>
  </si>
  <si>
    <t>vikingair.com</t>
  </si>
  <si>
    <t>queen.fr</t>
  </si>
  <si>
    <t>quodlibet.net</t>
  </si>
  <si>
    <t>tradea.org</t>
  </si>
  <si>
    <t>cipro100.top</t>
  </si>
  <si>
    <t>jiangan.gov.cn</t>
  </si>
  <si>
    <t>cpaptalk.com</t>
  </si>
  <si>
    <t>dennysbeerbarrelpub.com</t>
  </si>
  <si>
    <t>forexfraud.com</t>
  </si>
  <si>
    <t>auc.edu</t>
  </si>
  <si>
    <t>niceshoes.info</t>
  </si>
  <si>
    <t>onlineeffexor.info</t>
  </si>
  <si>
    <t>tkpw.net</t>
  </si>
  <si>
    <t>dentysta-kepno.pl</t>
  </si>
  <si>
    <t>supb.ro</t>
  </si>
  <si>
    <t>cloudcig.co.uk</t>
  </si>
  <si>
    <t>vrocker-hosting.co.uk</t>
  </si>
  <si>
    <t>sofunnycat.com</t>
  </si>
  <si>
    <t>wuhaidj.com</t>
  </si>
  <si>
    <t>airmax-zapatillas.es</t>
  </si>
  <si>
    <t>xana.fr</t>
  </si>
  <si>
    <t>periodicodigital.com.mx</t>
  </si>
  <si>
    <t>etshow.net</t>
  </si>
  <si>
    <t>buycleocingel.site</t>
  </si>
  <si>
    <t>cipro.bike</t>
  </si>
  <si>
    <t>vadiasdaputaria.com.br</t>
  </si>
  <si>
    <t>ametherm.com</t>
  </si>
  <si>
    <t>deltacontrols.com</t>
  </si>
  <si>
    <t>insightiseek.com</t>
  </si>
  <si>
    <t>m2.com</t>
  </si>
  <si>
    <t>workingwithrails.com</t>
  </si>
  <si>
    <t>wynnresorts.com</t>
  </si>
  <si>
    <t>zednelson.com</t>
  </si>
  <si>
    <t>zoogue.com</t>
  </si>
  <si>
    <t>vfcc.edu</t>
  </si>
  <si>
    <t>buy-20mg-prednisone.net</t>
  </si>
  <si>
    <t>saso.org.sa</t>
  </si>
  <si>
    <t>jll.com.au</t>
  </si>
  <si>
    <t>aerolineas.com</t>
  </si>
  <si>
    <t>retsch.com</t>
  </si>
  <si>
    <t>samiyusufofficial.com</t>
  </si>
  <si>
    <t>spudtech.com</t>
  </si>
  <si>
    <t>wheaties.com</t>
  </si>
  <si>
    <t>yourteamcheats.com</t>
  </si>
  <si>
    <t>metformin-500-mg-tablets.cricket</t>
  </si>
  <si>
    <t>ztjs.net.cn</t>
  </si>
  <si>
    <t>assurestrie.com</t>
  </si>
  <si>
    <t>bi-vetmedica.com</t>
  </si>
  <si>
    <t>instagramator.com</t>
  </si>
  <si>
    <t>integer.com</t>
  </si>
  <si>
    <t>nexusdb.com</t>
  </si>
  <si>
    <t>rapaiti.com</t>
  </si>
  <si>
    <t>talkheadaches.com</t>
  </si>
  <si>
    <t>webb-site.com</t>
  </si>
  <si>
    <t>dnsdojo.net</t>
  </si>
  <si>
    <t>nanomarkets.net</t>
  </si>
  <si>
    <t>cgfi.org</t>
  </si>
  <si>
    <t>ryazan-manipulyator.ru</t>
  </si>
  <si>
    <t>qianshou.tv</t>
  </si>
  <si>
    <t>continuitygame.com</t>
  </si>
  <si>
    <t>fdots.com</t>
  </si>
  <si>
    <t>lnjuzijy.com</t>
  </si>
  <si>
    <t>vvsspeed.com</t>
  </si>
  <si>
    <t>ijgo.org</t>
  </si>
  <si>
    <t>prometrium.top</t>
  </si>
  <si>
    <t>bnb.com.cn</t>
  </si>
  <si>
    <t>disturbingauctions.com</t>
  </si>
  <si>
    <t>dtistrategies.com</t>
  </si>
  <si>
    <t>espar.com</t>
  </si>
  <si>
    <t>fredericklawolmsted.com</t>
  </si>
  <si>
    <t>giveit100.com</t>
  </si>
  <si>
    <t>gowerpublishing.com</t>
  </si>
  <si>
    <t>sync-mac.com</t>
  </si>
  <si>
    <t>theflashboard.com</t>
  </si>
  <si>
    <t>radare.org</t>
  </si>
  <si>
    <t>university-full.ru</t>
  </si>
  <si>
    <t>autoassault.com</t>
  </si>
  <si>
    <t>eyeofdubai.com</t>
  </si>
  <si>
    <t>greenali.com</t>
  </si>
  <si>
    <t>joanrivers.com</t>
  </si>
  <si>
    <t>act.edu</t>
  </si>
  <si>
    <t>cable.nu</t>
  </si>
  <si>
    <t>sonnoxplugins.com</t>
  </si>
  <si>
    <t>xingechina.com</t>
  </si>
  <si>
    <t>chengduair.cc</t>
  </si>
  <si>
    <t>afrika-catering.ch</t>
  </si>
  <si>
    <t>barnumstudio.com</t>
  </si>
  <si>
    <t>lexipedia.com</t>
  </si>
  <si>
    <t>newfreeware.com</t>
  </si>
  <si>
    <t>shistoriquesaguenay.com</t>
  </si>
  <si>
    <t>freeknowledge.eu</t>
  </si>
  <si>
    <t>fm971.net</t>
  </si>
  <si>
    <t>dzbelapalanka.org.rs</t>
  </si>
  <si>
    <t>atcsd.com</t>
  </si>
  <si>
    <t>bevshots.com</t>
  </si>
  <si>
    <t>ccfdw.com</t>
  </si>
  <si>
    <t>htaccess-guide.com</t>
  </si>
  <si>
    <t>ratedesi.com</t>
  </si>
  <si>
    <t>spicylingerie.com</t>
  </si>
  <si>
    <t>weorganize.lu</t>
  </si>
  <si>
    <t>mysticalball.com</t>
  </si>
  <si>
    <t>nets.com</t>
  </si>
  <si>
    <t>winsoft-international.com</t>
  </si>
  <si>
    <t>grzegorznoras.eu</t>
  </si>
  <si>
    <t>gamevision.lv</t>
  </si>
  <si>
    <t>boomgames.com</t>
  </si>
  <si>
    <t>chinaeducenter.com</t>
  </si>
  <si>
    <t>shmenjin.com</t>
  </si>
  <si>
    <t>treehousefoods.com</t>
  </si>
  <si>
    <t>vanluntan.com</t>
  </si>
  <si>
    <t>cialis20mg.cricket</t>
  </si>
  <si>
    <t>brasserieduphare.fr</t>
  </si>
  <si>
    <t>solarstorms.org</t>
  </si>
  <si>
    <t>zmbgc.com</t>
  </si>
  <si>
    <t>halalhamperhouse.net</t>
  </si>
  <si>
    <t>maxpoint.com</t>
  </si>
  <si>
    <t>nbxsoft.com</t>
  </si>
  <si>
    <t>towerofenglish.com</t>
  </si>
  <si>
    <t>math-atlas.org</t>
  </si>
  <si>
    <t>content-security-policy.com</t>
  </si>
  <si>
    <t>contactology.com</t>
  </si>
  <si>
    <t>flash-decompiler.com</t>
  </si>
  <si>
    <t>openzaurus.org</t>
  </si>
  <si>
    <t>ultimateshowdown.org</t>
  </si>
  <si>
    <t>jayloden.com</t>
  </si>
  <si>
    <t>jajuk.info</t>
  </si>
  <si>
    <t>retinaa.us</t>
  </si>
  <si>
    <t>nmsjzx.com</t>
  </si>
  <si>
    <t>xposed.com</t>
  </si>
  <si>
    <t>ebooksdownloadfree.com</t>
  </si>
  <si>
    <t>core-sdi.com</t>
  </si>
  <si>
    <t>maguma.com</t>
  </si>
  <si>
    <t>okinternational.com</t>
  </si>
  <si>
    <t>opendap.org</t>
  </si>
  <si>
    <t>qr.com.au</t>
  </si>
  <si>
    <t>btexact.com</t>
  </si>
  <si>
    <t>domain.org</t>
  </si>
  <si>
    <t>yyy.com</t>
  </si>
  <si>
    <t>afeer.net</t>
  </si>
  <si>
    <t>nnbdn.com</t>
  </si>
  <si>
    <t>torrent.org.cn</t>
  </si>
  <si>
    <t>akwtd.com</t>
  </si>
  <si>
    <t>kcqpj.com</t>
  </si>
  <si>
    <t>svhud.com</t>
  </si>
  <si>
    <t>uludr.com</t>
  </si>
  <si>
    <t>ofoix.com</t>
  </si>
  <si>
    <t>zevyd.com</t>
  </si>
  <si>
    <t>rohost.com</t>
  </si>
  <si>
    <t>xnwqe.com</t>
  </si>
  <si>
    <t>cetqa.com</t>
  </si>
  <si>
    <t>kmdxbk.com</t>
  </si>
  <si>
    <t>kluod.com</t>
  </si>
  <si>
    <t>wegoracing.com</t>
  </si>
  <si>
    <t>ezljf.com</t>
  </si>
  <si>
    <t>rlgjc.com</t>
  </si>
  <si>
    <t>homedelightful.com</t>
  </si>
  <si>
    <t>tianxindiy.com</t>
  </si>
  <si>
    <t>wxyzpx.com</t>
  </si>
  <si>
    <t>horimono.net</t>
  </si>
  <si>
    <t>dgjianqiao.com</t>
  </si>
  <si>
    <t>seoup.net</t>
  </si>
  <si>
    <t>lhkjjg666.com</t>
  </si>
  <si>
    <t>lhckm123.com</t>
  </si>
  <si>
    <t>lhct888.com</t>
  </si>
  <si>
    <t>lkckjjg.com</t>
  </si>
  <si>
    <t>actionitemband.com</t>
  </si>
  <si>
    <t>kidsroomtreasures.com</t>
  </si>
  <si>
    <t>zeointerior.com</t>
  </si>
  <si>
    <t>bouncee.net</t>
  </si>
  <si>
    <t>igosso.net</t>
  </si>
  <si>
    <t>jmwoodworks.com</t>
  </si>
  <si>
    <t>tailbase.com</t>
  </si>
  <si>
    <t>ballybally.com</t>
  </si>
  <si>
    <t>bbcb.de</t>
  </si>
  <si>
    <t>bnbb.de</t>
  </si>
  <si>
    <t>bsgt.de</t>
  </si>
  <si>
    <t>brmi.de</t>
  </si>
  <si>
    <t>aldb.de</t>
  </si>
  <si>
    <t>altan.de</t>
  </si>
  <si>
    <t>amob.de</t>
  </si>
  <si>
    <t>anee.de</t>
  </si>
  <si>
    <t>avgg.de</t>
  </si>
  <si>
    <t>awhd.de</t>
  </si>
  <si>
    <t>awrs.de</t>
  </si>
  <si>
    <t>bbkf.de</t>
  </si>
  <si>
    <t>bblk.de</t>
  </si>
  <si>
    <t>bbic.de</t>
  </si>
  <si>
    <t>bbrv.de</t>
  </si>
  <si>
    <t>bazm.de</t>
  </si>
  <si>
    <t>bcvd.de</t>
  </si>
  <si>
    <t>bcab.de</t>
  </si>
  <si>
    <t>bebg.de</t>
  </si>
  <si>
    <t>bbmi.de</t>
  </si>
  <si>
    <t>bdid.de</t>
  </si>
  <si>
    <t>bbtag.de</t>
  </si>
  <si>
    <t>bfgi.de</t>
  </si>
  <si>
    <t>bfdp.de</t>
  </si>
  <si>
    <t>bgmz.de</t>
  </si>
  <si>
    <t>bimz.de</t>
  </si>
  <si>
    <t>bimh.de</t>
  </si>
  <si>
    <t>bmam.de</t>
  </si>
  <si>
    <t>bmmt.de</t>
  </si>
  <si>
    <t>bmhw.de</t>
  </si>
  <si>
    <t>bnls.de</t>
  </si>
  <si>
    <t>bmhd.de</t>
  </si>
  <si>
    <t>bped.de</t>
  </si>
  <si>
    <t>bpmh.de</t>
  </si>
  <si>
    <t>bpub.de</t>
  </si>
  <si>
    <t>bpvm.de</t>
  </si>
  <si>
    <t>bpde.de</t>
  </si>
  <si>
    <t>brdm.de</t>
  </si>
  <si>
    <t>bsnm.de</t>
  </si>
  <si>
    <t>bspv.de</t>
  </si>
  <si>
    <t>btkg.de</t>
  </si>
  <si>
    <t>brwg.de</t>
  </si>
  <si>
    <t>brps.de</t>
  </si>
  <si>
    <t>bugr.de</t>
  </si>
  <si>
    <t>bufs.de</t>
  </si>
  <si>
    <t>bvph.de</t>
  </si>
  <si>
    <t>bwev.de</t>
  </si>
  <si>
    <t>apeb.de</t>
  </si>
  <si>
    <t>ardv.de</t>
  </si>
  <si>
    <t>asrh.de</t>
  </si>
  <si>
    <t>awiv.de</t>
  </si>
  <si>
    <t>awva.de</t>
  </si>
  <si>
    <t>avrg.de</t>
  </si>
  <si>
    <t>bapr.de</t>
  </si>
  <si>
    <t>bbvc.de</t>
  </si>
  <si>
    <t>bdes.de</t>
  </si>
  <si>
    <t>bbuw.de</t>
  </si>
  <si>
    <t>bihv.de</t>
  </si>
  <si>
    <t>bhnk.de</t>
  </si>
  <si>
    <t>dbsd.de</t>
  </si>
  <si>
    <t>dbfu.de</t>
  </si>
  <si>
    <t>dbhc.de</t>
  </si>
  <si>
    <t>dbpg.de</t>
  </si>
  <si>
    <t>debp.de</t>
  </si>
  <si>
    <t>desm.de</t>
  </si>
  <si>
    <t>dibp.de</t>
  </si>
  <si>
    <t>disv.de</t>
  </si>
  <si>
    <t>dinv.de</t>
  </si>
  <si>
    <t>dimg.de</t>
  </si>
  <si>
    <t>aheb.de</t>
  </si>
  <si>
    <t>agmu.de</t>
  </si>
  <si>
    <t>ahbg.de</t>
  </si>
  <si>
    <t>apbi.de</t>
  </si>
  <si>
    <t>awrg.de</t>
  </si>
  <si>
    <t>dksa.de</t>
  </si>
  <si>
    <t>ditib.berlin</t>
  </si>
  <si>
    <t>awdh.de</t>
  </si>
  <si>
    <t>bhcs.de</t>
  </si>
  <si>
    <t>bvha.de</t>
  </si>
  <si>
    <t>bwbr.de</t>
  </si>
  <si>
    <t>catb.de</t>
  </si>
  <si>
    <t>dpda.de</t>
  </si>
  <si>
    <t>dpet.de</t>
  </si>
  <si>
    <t>dpfe.de</t>
  </si>
  <si>
    <t>dspz.de</t>
  </si>
  <si>
    <t>24myfashion.com</t>
  </si>
  <si>
    <t>dsve.de</t>
  </si>
  <si>
    <t>crazy3dfree.com</t>
  </si>
  <si>
    <t>dstm.de</t>
  </si>
  <si>
    <t>czdyc.com</t>
  </si>
  <si>
    <t>coloringtop.com</t>
  </si>
  <si>
    <t>xarp168.com</t>
  </si>
  <si>
    <t>redmetyellow.com</t>
  </si>
  <si>
    <t>zsdqqn.com</t>
  </si>
  <si>
    <t>jsyjn.net</t>
  </si>
  <si>
    <t>szfis.cn</t>
  </si>
  <si>
    <t>hfcczy.com</t>
  </si>
  <si>
    <t>shinssonhealth.com</t>
  </si>
  <si>
    <t>b-one.net</t>
  </si>
  <si>
    <t>cqyhly.com.cn</t>
  </si>
  <si>
    <t>88822800.com</t>
  </si>
  <si>
    <t>dfjt-ic.com</t>
  </si>
  <si>
    <t>kaiguanfujian.com</t>
  </si>
  <si>
    <t>jajchina.com</t>
  </si>
  <si>
    <t>leongyang.com</t>
  </si>
  <si>
    <t>fsysgc.com</t>
  </si>
  <si>
    <t>htsanyu.com</t>
  </si>
  <si>
    <t>ax-eventtables.cn</t>
  </si>
  <si>
    <t>daoyouxianfeng.com</t>
  </si>
  <si>
    <t>unh888.com</t>
  </si>
  <si>
    <t>xxmq.com</t>
  </si>
  <si>
    <t>zhaoqipeijian.com</t>
  </si>
  <si>
    <t>arrowsanitary.com.cn</t>
  </si>
  <si>
    <t>fasip.com.cn</t>
  </si>
  <si>
    <t>kuailebaba.com</t>
  </si>
  <si>
    <t>broadmedia.hk</t>
  </si>
  <si>
    <t>peikuang.cn</t>
  </si>
  <si>
    <t>sdhoro.com</t>
  </si>
  <si>
    <t>decorahoy.com</t>
  </si>
  <si>
    <t>gelansheying.com</t>
  </si>
  <si>
    <t>kage-design.com</t>
  </si>
  <si>
    <t>vnexttech.com</t>
  </si>
  <si>
    <t>programlicenses.de</t>
  </si>
  <si>
    <t>programmboerse.de</t>
  </si>
  <si>
    <t>programmeboerse.de</t>
  </si>
  <si>
    <t>programm-boerse.de</t>
  </si>
  <si>
    <t>programmelicence.de</t>
  </si>
  <si>
    <t>programmcode.de</t>
  </si>
  <si>
    <t>programm-code.de</t>
  </si>
  <si>
    <t>programmcodes.de</t>
  </si>
  <si>
    <t>programm-codes.de</t>
  </si>
  <si>
    <t>programme-boerse.de</t>
  </si>
  <si>
    <t>xn--programme-brse-5pb.de</t>
  </si>
  <si>
    <t>programme-bÃ¶rse.de</t>
  </si>
  <si>
    <t>xn--programmbrse-djb.de</t>
  </si>
  <si>
    <t>programmbÃ¶rse.de</t>
  </si>
  <si>
    <t>xn--programmebrse-rmb.de</t>
  </si>
  <si>
    <t>programmebÃ¶rse.de</t>
  </si>
  <si>
    <t>xn--programm-brse-rmb.de</t>
  </si>
  <si>
    <t>programm-bÃ¶rse.de</t>
  </si>
  <si>
    <t>programlicenses.info</t>
  </si>
  <si>
    <t>programmelicence.info</t>
  </si>
  <si>
    <t>programmelicence.net</t>
  </si>
  <si>
    <t>programlicenses.net</t>
  </si>
  <si>
    <t>pseudokrupp.at</t>
  </si>
  <si>
    <t>pseudo-krupp.at</t>
  </si>
  <si>
    <t>pseudokrupp.com</t>
  </si>
  <si>
    <t>pseudo-krupp.com</t>
  </si>
  <si>
    <t>ptt-handies.com</t>
  </si>
  <si>
    <t>ptt-handy.com</t>
  </si>
  <si>
    <t>ptt-handys.com</t>
  </si>
  <si>
    <t>ptt-discount.com</t>
  </si>
  <si>
    <t>ptt-handies.de</t>
  </si>
  <si>
    <t>ptt-handy.de</t>
  </si>
  <si>
    <t>pseudo-krupp.de</t>
  </si>
  <si>
    <t>ptt-discount.info</t>
  </si>
  <si>
    <t>ptt-handy.info</t>
  </si>
  <si>
    <t>ptt-handies.info</t>
  </si>
  <si>
    <t>ptt-discount.net</t>
  </si>
  <si>
    <t>ptt-handy.net</t>
  </si>
  <si>
    <t>ptt-handies.net</t>
  </si>
  <si>
    <t>ptt-discount.de</t>
  </si>
  <si>
    <t>psychokinese.de</t>
  </si>
  <si>
    <t>radio2.at</t>
  </si>
  <si>
    <t>radiotwo.at</t>
  </si>
  <si>
    <t>rabattkonto.de</t>
  </si>
  <si>
    <t>rabattschein.de</t>
  </si>
  <si>
    <t>radlader-boerse.de</t>
  </si>
  <si>
    <t>quizkalender.de</t>
  </si>
  <si>
    <t>radio-pc.de</t>
  </si>
  <si>
    <t>rabbi.de</t>
  </si>
  <si>
    <t>radiotwo.de</t>
  </si>
  <si>
    <t>rabattscheine.de</t>
  </si>
  <si>
    <t>radiopc.de</t>
  </si>
  <si>
    <t>rad-discount.de</t>
  </si>
  <si>
    <t>xn--radlader-brse-rmb.de</t>
  </si>
  <si>
    <t>radlader-bÃ¶rse.de</t>
  </si>
  <si>
    <t>quizcalendar.info</t>
  </si>
  <si>
    <t>quizgames.net</t>
  </si>
  <si>
    <t>quizcalendar.net</t>
  </si>
  <si>
    <t>radiotwo.net</t>
  </si>
  <si>
    <t>quizgames.org</t>
  </si>
  <si>
    <t>bthezi.com</t>
  </si>
  <si>
    <t>jjyuyue.com</t>
  </si>
  <si>
    <t>91wbrand.com</t>
  </si>
  <si>
    <t>vgtstatic.com</t>
  </si>
  <si>
    <t>alliedstoneinc.com</t>
  </si>
  <si>
    <t>format-assets.com</t>
  </si>
  <si>
    <t>wallpapername.com</t>
  </si>
  <si>
    <t>ritto.de</t>
  </si>
  <si>
    <t>rabotaline.ru</t>
  </si>
  <si>
    <t>fqxww.cn</t>
  </si>
  <si>
    <t>flowertimes.ru</t>
  </si>
  <si>
    <t>lyomac.com</t>
  </si>
  <si>
    <t>thechildatheartblog.com</t>
  </si>
  <si>
    <t>generer-mentions-legales.com</t>
  </si>
  <si>
    <t>wsuem.com</t>
  </si>
  <si>
    <t>chinaskills.org</t>
  </si>
  <si>
    <t>dds.dk</t>
  </si>
  <si>
    <t>open4group.com</t>
  </si>
  <si>
    <t>more-rubin1.de</t>
  </si>
  <si>
    <t>fastlevel.ru</t>
  </si>
  <si>
    <t>australia.cn</t>
  </si>
  <si>
    <t>landui.com</t>
  </si>
  <si>
    <t>hundeshop.de</t>
  </si>
  <si>
    <t>eliteappliance.com</t>
  </si>
  <si>
    <t>gailimov.info</t>
  </si>
  <si>
    <t>reviewit.pk</t>
  </si>
  <si>
    <t>modern1furniture.com</t>
  </si>
  <si>
    <t>shoeluv.com</t>
  </si>
  <si>
    <t>fnbrno.cz</t>
  </si>
  <si>
    <t>sgm.ru</t>
  </si>
  <si>
    <t>kit4en.com</t>
  </si>
  <si>
    <t>tritondigitalcms.com</t>
  </si>
  <si>
    <t>sydney4women.com.au</t>
  </si>
  <si>
    <t>bulksupplements.com</t>
  </si>
  <si>
    <t>heykiki.com</t>
  </si>
  <si>
    <t>aspir.me</t>
  </si>
  <si>
    <t>socialimpactenterprise.eu</t>
  </si>
  <si>
    <t>temikan.com.tr</t>
  </si>
  <si>
    <t>oxhow.com</t>
  </si>
  <si>
    <t>pdpower.com</t>
  </si>
  <si>
    <t>perceptionvsfact.com</t>
  </si>
  <si>
    <t>lebaleari.com</t>
  </si>
  <si>
    <t>aiqingyi.com</t>
  </si>
  <si>
    <t>beautebakirkoy.com</t>
  </si>
  <si>
    <t>hollandviza.ru</t>
  </si>
  <si>
    <t>sunmarie.com</t>
  </si>
  <si>
    <t>hamamozuvecevrekoyleridernegi.com</t>
  </si>
  <si>
    <t>hemmezatbarde.com</t>
  </si>
  <si>
    <t>master-mayki.ru</t>
  </si>
  <si>
    <t>ilcinemaniaco.com</t>
  </si>
  <si>
    <t>sortdoor.com</t>
  </si>
  <si>
    <t>tabor.cz</t>
  </si>
  <si>
    <t>trendme.net</t>
  </si>
  <si>
    <t>ssk071.ru</t>
  </si>
  <si>
    <t>balmtomysoul.com</t>
  </si>
  <si>
    <t>localhandymanmesa.com</t>
  </si>
  <si>
    <t>vietbando.com</t>
  </si>
  <si>
    <t>eradvertising.com</t>
  </si>
  <si>
    <t>bontonfilm.cz</t>
  </si>
  <si>
    <t>albonazionalegestoriambientali.it</t>
  </si>
  <si>
    <t>hdspot.net</t>
  </si>
  <si>
    <t>pkeservice.com</t>
  </si>
  <si>
    <t>bjqy4s.com</t>
  </si>
  <si>
    <t>esteticamagazine.com</t>
  </si>
  <si>
    <t>kundentests.com</t>
  </si>
  <si>
    <t>realblackexposed.com</t>
  </si>
  <si>
    <t>computerlechner.at</t>
  </si>
  <si>
    <t>madsubmitter.com</t>
  </si>
  <si>
    <t>dltxd.com</t>
  </si>
  <si>
    <t>fly-lg.com</t>
  </si>
  <si>
    <t>crossfittaxim.com</t>
  </si>
  <si>
    <t>loumessugo.com</t>
  </si>
  <si>
    <t>meetourclan.com</t>
  </si>
  <si>
    <t>ardiccevre.com.tr</t>
  </si>
  <si>
    <t>anadolukagit.com</t>
  </si>
  <si>
    <t>drben.net</t>
  </si>
  <si>
    <t>polirovkaavto.ru</t>
  </si>
  <si>
    <t>ashleighmoneysaver.co.uk</t>
  </si>
  <si>
    <t>chinavisa.ru</t>
  </si>
  <si>
    <t>turkeyballoonfiesta.com</t>
  </si>
  <si>
    <t>musicclub.eu</t>
  </si>
  <si>
    <t>hyxindu.com</t>
  </si>
  <si>
    <t>weru.de</t>
  </si>
  <si>
    <t>curiouscuisiniere.com</t>
  </si>
  <si>
    <t>satiricus.it</t>
  </si>
  <si>
    <t>rkw.de</t>
  </si>
  <si>
    <t>n-ludi.ru</t>
  </si>
  <si>
    <t>doanhnghiepvn.vn</t>
  </si>
  <si>
    <t>huseyinavnisipahi.com</t>
  </si>
  <si>
    <t>pressrelease-zero.jp</t>
  </si>
  <si>
    <t>tuteate.com</t>
  </si>
  <si>
    <t>vita.co.th</t>
  </si>
  <si>
    <t>gqzbnews.cn</t>
  </si>
  <si>
    <t>birbilsemki.com</t>
  </si>
  <si>
    <t>elbistanevdeneve.com</t>
  </si>
  <si>
    <t>freizeitpark-welt.de</t>
  </si>
  <si>
    <t>rmitenglish.ac.th</t>
  </si>
  <si>
    <t>arztnoe.at</t>
  </si>
  <si>
    <t>enter.az</t>
  </si>
  <si>
    <t>superiorpools.co.za</t>
  </si>
  <si>
    <t>commercesuite.com.br</t>
  </si>
  <si>
    <t>sendtonews.com</t>
  </si>
  <si>
    <t>donatisguvenlik.com</t>
  </si>
  <si>
    <t>arinakliye.com</t>
  </si>
  <si>
    <t>reminsaat.com.tr</t>
  </si>
  <si>
    <t>averagejoes.co.uk</t>
  </si>
  <si>
    <t>foreverly.de</t>
  </si>
  <si>
    <t>columns.com</t>
  </si>
  <si>
    <t>whalestainless.com</t>
  </si>
  <si>
    <t>diabetes-news.de</t>
  </si>
  <si>
    <t>lovely-brit.ru</t>
  </si>
  <si>
    <t>upsevamandal.org</t>
  </si>
  <si>
    <t>ghostcultmag.com</t>
  </si>
  <si>
    <t>thebuzzmagazines.com</t>
  </si>
  <si>
    <t>playtvak.cz</t>
  </si>
  <si>
    <t>fdj345.com</t>
  </si>
  <si>
    <t>oemol.com</t>
  </si>
  <si>
    <t>szabadter.hu</t>
  </si>
  <si>
    <t>sdart.org</t>
  </si>
  <si>
    <t>bjklzx.com</t>
  </si>
  <si>
    <t>confidentfoundation.com</t>
  </si>
  <si>
    <t>gsuw.cn</t>
  </si>
  <si>
    <t>energiesparmeister.de</t>
  </si>
  <si>
    <t>kuman.com</t>
  </si>
  <si>
    <t>twopeasllc.com</t>
  </si>
  <si>
    <t>bigredrocket.co.uk</t>
  </si>
  <si>
    <t>lifestylestore.com.au</t>
  </si>
  <si>
    <t>doctor33.it</t>
  </si>
  <si>
    <t>ugal.com</t>
  </si>
  <si>
    <t>lcllwfg.com</t>
  </si>
  <si>
    <t>zmag.de</t>
  </si>
  <si>
    <t>bagira-zoo.ru</t>
  </si>
  <si>
    <t>erlassjahr.de</t>
  </si>
  <si>
    <t>maaleht.ee</t>
  </si>
  <si>
    <t>3dmaza.ru</t>
  </si>
  <si>
    <t>bloggy.se</t>
  </si>
  <si>
    <t>110pounds.com</t>
  </si>
  <si>
    <t>joska.com</t>
  </si>
  <si>
    <t>bauerfeind.de</t>
  </si>
  <si>
    <t>der-hirsch.de</t>
  </si>
  <si>
    <t>mfnregister.nl</t>
  </si>
  <si>
    <t>finehealth.ru</t>
  </si>
  <si>
    <t>australiancurriculumlessons.com.au</t>
  </si>
  <si>
    <t>identinc.com</t>
  </si>
  <si>
    <t>realcohomes.com</t>
  </si>
  <si>
    <t>exploring-castles.com</t>
  </si>
  <si>
    <t>gonenativesurf.com</t>
  </si>
  <si>
    <t>wpseo.de</t>
  </si>
  <si>
    <t>edicolaweb.net</t>
  </si>
  <si>
    <t>anremi.org</t>
  </si>
  <si>
    <t>0375100.com</t>
  </si>
  <si>
    <t>szn.cz</t>
  </si>
  <si>
    <t>lnlngou.com</t>
  </si>
  <si>
    <t>zhenhexinli.com</t>
  </si>
  <si>
    <t>was-steht-auf-dem-ei.de</t>
  </si>
  <si>
    <t>snowshop.pl</t>
  </si>
  <si>
    <t>albrechtsburg-meissen.de</t>
  </si>
  <si>
    <t>jhpolice.gov.in</t>
  </si>
  <si>
    <t>gzrongye.com</t>
  </si>
  <si>
    <t>modernreflexology.com</t>
  </si>
  <si>
    <t>mylechner.de</t>
  </si>
  <si>
    <t>drip.im</t>
  </si>
  <si>
    <t>cambridge.com</t>
  </si>
  <si>
    <t>mstsunamiriders.com</t>
  </si>
  <si>
    <t>js-company.ru</t>
  </si>
  <si>
    <t>catholicsistas.com</t>
  </si>
  <si>
    <t>fsxsgy.com</t>
  </si>
  <si>
    <t>jschoolgirls.com</t>
  </si>
  <si>
    <t>themegalomaniacmommy.com</t>
  </si>
  <si>
    <t>xyzhongkao.com</t>
  </si>
  <si>
    <t>lwchuntian.com</t>
  </si>
  <si>
    <t>nattyornot.com</t>
  </si>
  <si>
    <t>jf6000.cn</t>
  </si>
  <si>
    <t>3d-love.cn</t>
  </si>
  <si>
    <t>jennysbookmarks.com</t>
  </si>
  <si>
    <t>cadizdirecto.com</t>
  </si>
  <si>
    <t>fxscxx.com</t>
  </si>
  <si>
    <t>gzhuadulvshi.com</t>
  </si>
  <si>
    <t>jimkeogh.com</t>
  </si>
  <si>
    <t>template-land.com</t>
  </si>
  <si>
    <t>xyqkdz.com</t>
  </si>
  <si>
    <t>yxkly.com</t>
  </si>
  <si>
    <t>100medspravok.info</t>
  </si>
  <si>
    <t>aaaaa-kj.com</t>
  </si>
  <si>
    <t>ssweilun.com</t>
  </si>
  <si>
    <t>xiangruiguanggao.com</t>
  </si>
  <si>
    <t>rrbcdg.gov.in</t>
  </si>
  <si>
    <t>abruzzo-airport.it</t>
  </si>
  <si>
    <t>myownconference.ru</t>
  </si>
  <si>
    <t>njxinlong.com</t>
  </si>
  <si>
    <t>madogbolig.dk</t>
  </si>
  <si>
    <t>center-vlg.ru</t>
  </si>
  <si>
    <t>actionflickchick.com</t>
  </si>
  <si>
    <t>jhrny.com</t>
  </si>
  <si>
    <t>xmxiehe.com</t>
  </si>
  <si>
    <t>carryingthefire.org</t>
  </si>
  <si>
    <t>jacuzzi.co.uk</t>
  </si>
  <si>
    <t>chinagfg.com</t>
  </si>
  <si>
    <t>homenetiol.com</t>
  </si>
  <si>
    <t>rondetafelkerkrade.nl</t>
  </si>
  <si>
    <t>wxfjtgo.com</t>
  </si>
  <si>
    <t>grupposandonato.it</t>
  </si>
  <si>
    <t>uty.co.jp</t>
  </si>
  <si>
    <t>footprintsadventures.com.au</t>
  </si>
  <si>
    <t>niyoufu.cn</t>
  </si>
  <si>
    <t>xgp158.com</t>
  </si>
  <si>
    <t>bjzhidong.cn</t>
  </si>
  <si>
    <t>33nzy.com</t>
  </si>
  <si>
    <t>936tuangou.com</t>
  </si>
  <si>
    <t>betdownload.com</t>
  </si>
  <si>
    <t>cherylhoward.com</t>
  </si>
  <si>
    <t>lzyiqi.com</t>
  </si>
  <si>
    <t>waterdamagesanangelo.com</t>
  </si>
  <si>
    <t>laurasbakery.nl</t>
  </si>
  <si>
    <t>agkits.com</t>
  </si>
  <si>
    <t>grhbsb.com</t>
  </si>
  <si>
    <t>radio24.it</t>
  </si>
  <si>
    <t>lycxnhj.com</t>
  </si>
  <si>
    <t>ywlvke.com</t>
  </si>
  <si>
    <t>berlin-chemie.de</t>
  </si>
  <si>
    <t>eh-freiburg.de</t>
  </si>
  <si>
    <t>prosocks.click</t>
  </si>
  <si>
    <t>astrograph.com</t>
  </si>
  <si>
    <t>exceptionmag.com</t>
  </si>
  <si>
    <t>jizhilong.com</t>
  </si>
  <si>
    <t>shfiscal.com</t>
  </si>
  <si>
    <t>taixingcxzj.com</t>
  </si>
  <si>
    <t>xhfkyy.com</t>
  </si>
  <si>
    <t>zoeken.nu</t>
  </si>
  <si>
    <t>tjycgl.cn</t>
  </si>
  <si>
    <t>800toolbox.com</t>
  </si>
  <si>
    <t>bokya.com</t>
  </si>
  <si>
    <t>ericabuteau.com</t>
  </si>
  <si>
    <t>gxlbc.com</t>
  </si>
  <si>
    <t>manatori.com</t>
  </si>
  <si>
    <t>zhenjiangcxzj.com</t>
  </si>
  <si>
    <t>landrover.co.jp</t>
  </si>
  <si>
    <t>hook-net.jp</t>
  </si>
  <si>
    <t>hjpc.net</t>
  </si>
  <si>
    <t>b-g.by</t>
  </si>
  <si>
    <t>cnxw.com.cn</t>
  </si>
  <si>
    <t>baohongsujiao.com</t>
  </si>
  <si>
    <t>msrdesign.com</t>
  </si>
  <si>
    <t>nb-jhzs.com</t>
  </si>
  <si>
    <t>gjcard.com</t>
  </si>
  <si>
    <t>gray.com</t>
  </si>
  <si>
    <t>wxhiway.com</t>
  </si>
  <si>
    <t>543.cn</t>
  </si>
  <si>
    <t>cdlijiu.com</t>
  </si>
  <si>
    <t>cheapestees.com</t>
  </si>
  <si>
    <t>cqlhwl.com</t>
  </si>
  <si>
    <t>vidgrids.com</t>
  </si>
  <si>
    <t>vizagport.com</t>
  </si>
  <si>
    <t>woodentech.cz</t>
  </si>
  <si>
    <t>writing-the-dissertation.net</t>
  </si>
  <si>
    <t>suishenlian.cn</t>
  </si>
  <si>
    <t>yxjydl.cn</t>
  </si>
  <si>
    <t>fuckxxxtubes.com</t>
  </si>
  <si>
    <t>nerdfamily.com</t>
  </si>
  <si>
    <t>top-catamaran.com</t>
  </si>
  <si>
    <t>huarensy.com</t>
  </si>
  <si>
    <t>lineadirectaportal.com</t>
  </si>
  <si>
    <t>lnshs.com</t>
  </si>
  <si>
    <t>njfyzl.com</t>
  </si>
  <si>
    <t>omnilit.com</t>
  </si>
  <si>
    <t>smzxy.com</t>
  </si>
  <si>
    <t>iknow.co.jp</t>
  </si>
  <si>
    <t>delonovosti.ru</t>
  </si>
  <si>
    <t>tvkrasnodar.ru</t>
  </si>
  <si>
    <t>tsszmp.com</t>
  </si>
  <si>
    <t>zoominbyfotosociality.it</t>
  </si>
  <si>
    <t>vermageringsdieetpillen.cf</t>
  </si>
  <si>
    <t>financiarul.com</t>
  </si>
  <si>
    <t>fuoriluogo.it</t>
  </si>
  <si>
    <t>whtongge.cn</t>
  </si>
  <si>
    <t>kmjnkj.com</t>
  </si>
  <si>
    <t>mototuning.com</t>
  </si>
  <si>
    <t>efarma.nl</t>
  </si>
  <si>
    <t>tabletkinaodchudzanieforum24pl.xyz</t>
  </si>
  <si>
    <t>kepeslap.com</t>
  </si>
  <si>
    <t>curcuminhealth.info</t>
  </si>
  <si>
    <t>art-and-home.net</t>
  </si>
  <si>
    <t>zappsite.nl</t>
  </si>
  <si>
    <t>cabin-rentals-of-georgia.com</t>
  </si>
  <si>
    <t>ls3p.com</t>
  </si>
  <si>
    <t>guangfengbike.com</t>
  </si>
  <si>
    <t>harianwonogiri.com</t>
  </si>
  <si>
    <t>cycyyh.com</t>
  </si>
  <si>
    <t>yamahaginza.com</t>
  </si>
  <si>
    <t>zysteelwire.com</t>
  </si>
  <si>
    <t>bellecology.es</t>
  </si>
  <si>
    <t>cev-pc.or.jp</t>
  </si>
  <si>
    <t>31966.net</t>
  </si>
  <si>
    <t>hometwenty.us</t>
  </si>
  <si>
    <t>adene.pt</t>
  </si>
  <si>
    <t>kyoto-dual.com</t>
  </si>
  <si>
    <t>shabbyblogs.com</t>
  </si>
  <si>
    <t>sinonteamdianchi.com</t>
  </si>
  <si>
    <t>90elf.de</t>
  </si>
  <si>
    <t>bloggiveawaydirectory.com</t>
  </si>
  <si>
    <t>lexon-china.com</t>
  </si>
  <si>
    <t>mybs.com</t>
  </si>
  <si>
    <t>kiezun.info</t>
  </si>
  <si>
    <t>thegarlicfarm.co.uk</t>
  </si>
  <si>
    <t>ironhosting.co</t>
  </si>
  <si>
    <t>coverer.com</t>
  </si>
  <si>
    <t>gobindas.com</t>
  </si>
  <si>
    <t>laitexinke.com</t>
  </si>
  <si>
    <t>pigoo.jp</t>
  </si>
  <si>
    <t>thebizworld.net</t>
  </si>
  <si>
    <t>vlindernet.nl</t>
  </si>
  <si>
    <t>kfguanci.cn</t>
  </si>
  <si>
    <t>informedinfrastructure.com</t>
  </si>
  <si>
    <t>kitchen-tested.com</t>
  </si>
  <si>
    <t>sarahlavoine.com</t>
  </si>
  <si>
    <t>fihosting.info</t>
  </si>
  <si>
    <t>i-poselki.ru</t>
  </si>
  <si>
    <t>gtouchmarketing.com</t>
  </si>
  <si>
    <t>sportwettentest.net</t>
  </si>
  <si>
    <t>mnl.ru</t>
  </si>
  <si>
    <t>oan119.cn</t>
  </si>
  <si>
    <t>ilcapoluogo.com</t>
  </si>
  <si>
    <t>topdunia.com</t>
  </si>
  <si>
    <t>beertaster.org</t>
  </si>
  <si>
    <t>brand-in-trend.ru</t>
  </si>
  <si>
    <t>paramountbathrooms.co.uk</t>
  </si>
  <si>
    <t>duanesteel.com</t>
  </si>
  <si>
    <t>nutrametrix.com</t>
  </si>
  <si>
    <t>retaildesignworld.com</t>
  </si>
  <si>
    <t>universimed.com</t>
  </si>
  <si>
    <t>vm-deuz.de</t>
  </si>
  <si>
    <t>zelt-logo.de</t>
  </si>
  <si>
    <t>cruisin.me</t>
  </si>
  <si>
    <t>industry-krym.ru</t>
  </si>
  <si>
    <t>studia16.ru</t>
  </si>
  <si>
    <t>wycombeswan.co.uk</t>
  </si>
  <si>
    <t>thefloristlb.com</t>
  </si>
  <si>
    <t>sorgenia.it</t>
  </si>
  <si>
    <t>kntht.com</t>
  </si>
  <si>
    <t>rationalfaiths.com</t>
  </si>
  <si>
    <t>deventerschouwburg.nl</t>
  </si>
  <si>
    <t>komindekas.nl</t>
  </si>
  <si>
    <t>intervesp-stanki.ru</t>
  </si>
  <si>
    <t>schafbergbahn.at</t>
  </si>
  <si>
    <t>historisches-centrum.de</t>
  </si>
  <si>
    <t>acaiopinie.pl</t>
  </si>
  <si>
    <t>gracecollection.com.au</t>
  </si>
  <si>
    <t>print-one.com.br</t>
  </si>
  <si>
    <t>telematicswire.net</t>
  </si>
  <si>
    <t>theateraanhetspui.nl</t>
  </si>
  <si>
    <t>hijaziu.com</t>
  </si>
  <si>
    <t>tapariaexport.com</t>
  </si>
  <si>
    <t>albertmartin.de</t>
  </si>
  <si>
    <t>blueroosterstudio.info</t>
  </si>
  <si>
    <t>blogutils.net</t>
  </si>
  <si>
    <t>ltonoord.nl</t>
  </si>
  <si>
    <t>sun-oil.com.ua</t>
  </si>
  <si>
    <t>firsthand.net.au</t>
  </si>
  <si>
    <t>paradisecm.com</t>
  </si>
  <si>
    <t>agroupconsult.com</t>
  </si>
  <si>
    <t>fade.es</t>
  </si>
  <si>
    <t>designtide.jp</t>
  </si>
  <si>
    <t>ctep.nl</t>
  </si>
  <si>
    <t>residencialserradamesa.com.br</t>
  </si>
  <si>
    <t>themojowhisperer.com</t>
  </si>
  <si>
    <t>yourlifeyourway.net</t>
  </si>
  <si>
    <t>bhunn.com</t>
  </si>
  <si>
    <t>dorint.de</t>
  </si>
  <si>
    <t>padrepauloricardo.org</t>
  </si>
  <si>
    <t>pozycjonuj.biz</t>
  </si>
  <si>
    <t>babycheapskate.com</t>
  </si>
  <si>
    <t>dykszx.com</t>
  </si>
  <si>
    <t>poscoenc.com</t>
  </si>
  <si>
    <t>streetrodding.com</t>
  </si>
  <si>
    <t>toptiertactics.com</t>
  </si>
  <si>
    <t>didacta.de</t>
  </si>
  <si>
    <t>gmagarnet.ir</t>
  </si>
  <si>
    <t>rockfield.co.jp</t>
  </si>
  <si>
    <t>latvijasmajrazotaji.lv</t>
  </si>
  <si>
    <t>tierradegloria.org</t>
  </si>
  <si>
    <t>vsenovostint.ru</t>
  </si>
  <si>
    <t>supplementbase.com</t>
  </si>
  <si>
    <t>kamiyonanayo.jp</t>
  </si>
  <si>
    <t>bimalkumarandassociates.com</t>
  </si>
  <si>
    <t>jordicortes.com</t>
  </si>
  <si>
    <t>all4learning.com</t>
  </si>
  <si>
    <t>bouncerdelhi.com</t>
  </si>
  <si>
    <t>jacobnb.com</t>
  </si>
  <si>
    <t>nosabesnada.com</t>
  </si>
  <si>
    <t>lelibrepenseur.org</t>
  </si>
  <si>
    <t>ufukel.com.tr</t>
  </si>
  <si>
    <t>sante.org.ua</t>
  </si>
  <si>
    <t>xn----itbbofnoqe.xn--p1ai</t>
  </si>
  <si>
    <t>ÐµÐ¹ÑÐº-Ð¼Ð¾Ñ€Ðµ.Ñ€Ñ„</t>
  </si>
  <si>
    <t>pilloledimagrantiefficaciit.xyz</t>
  </si>
  <si>
    <t>cscec2b4c.com.cn</t>
  </si>
  <si>
    <t>adrenaltours.com</t>
  </si>
  <si>
    <t>dogtrainercleveland.com</t>
  </si>
  <si>
    <t>masseriaroseto.it</t>
  </si>
  <si>
    <t>beltandroadforum.org</t>
  </si>
  <si>
    <t>superxpress.in</t>
  </si>
  <si>
    <t>1istochnik.ru</t>
  </si>
  <si>
    <t>stepheneinhorn.co.uk</t>
  </si>
  <si>
    <t>saigonpacific.com.vn</t>
  </si>
  <si>
    <t>god2017.com</t>
  </si>
  <si>
    <t>bibelot.net</t>
  </si>
  <si>
    <t>akzolipo.cn</t>
  </si>
  <si>
    <t>gourmantineblog.com</t>
  </si>
  <si>
    <t>sweetlyraw.com</t>
  </si>
  <si>
    <t>mxhack.ru</t>
  </si>
  <si>
    <t>xzmjg.cn</t>
  </si>
  <si>
    <t>2012un-nouveau-paradigme.com</t>
  </si>
  <si>
    <t>520wazi.com</t>
  </si>
  <si>
    <t>doutormac.com</t>
  </si>
  <si>
    <t>myerscommercial.com</t>
  </si>
  <si>
    <t>baumaschinenbilder.de</t>
  </si>
  <si>
    <t>obertraunerfotofreunde.eu</t>
  </si>
  <si>
    <t>ristorantecozzeria.it</t>
  </si>
  <si>
    <t>nishogakusha-u.ac.jp</t>
  </si>
  <si>
    <t>lastrum.co.jp</t>
  </si>
  <si>
    <t>lankasri.com</t>
  </si>
  <si>
    <t>riccardopiccioni.it</t>
  </si>
  <si>
    <t>royalpropertybuyers.net</t>
  </si>
  <si>
    <t>vjg-coaching.nl</t>
  </si>
  <si>
    <t>pukawka.pl</t>
  </si>
  <si>
    <t>iss.ru</t>
  </si>
  <si>
    <t>brookesnews.com</t>
  </si>
  <si>
    <t>mona.de</t>
  </si>
  <si>
    <t>msuniv.ac.in</t>
  </si>
  <si>
    <t>toyota-body.co.jp</t>
  </si>
  <si>
    <t>naturaldetoxdrinks.com.au</t>
  </si>
  <si>
    <t>bsnods.com</t>
  </si>
  <si>
    <t>chiropracticcounts.com</t>
  </si>
  <si>
    <t>coutureinthecity.com</t>
  </si>
  <si>
    <t>houseofgems.com</t>
  </si>
  <si>
    <t>museumspass.com</t>
  </si>
  <si>
    <t>news-3d.com</t>
  </si>
  <si>
    <t>protravelnetwork.com</t>
  </si>
  <si>
    <t>silicostudios.com</t>
  </si>
  <si>
    <t>dstorm.co.jp</t>
  </si>
  <si>
    <t>gundam-musou.jp</t>
  </si>
  <si>
    <t>canadagoosejacketssale-ctb.us</t>
  </si>
  <si>
    <t>zonedevelopments.com.ar</t>
  </si>
  <si>
    <t>phuket.click</t>
  </si>
  <si>
    <t>jxswxmy.com</t>
  </si>
  <si>
    <t>reverbchurch.com</t>
  </si>
  <si>
    <t>siincagency.com</t>
  </si>
  <si>
    <t>valentustour.com</t>
  </si>
  <si>
    <t>transfernow.net</t>
  </si>
  <si>
    <t>grava.pro</t>
  </si>
  <si>
    <t>commercialrealty.ru</t>
  </si>
  <si>
    <t>0-16.xn--p1ai</t>
  </si>
  <si>
    <t>0-16.Ñ€Ñ„</t>
  </si>
  <si>
    <t>paperworkpeople.com.au</t>
  </si>
  <si>
    <t>adamoconstruction.com</t>
  </si>
  <si>
    <t>grcsecurityaudit.com</t>
  </si>
  <si>
    <t>reumofanplusingredients.com</t>
  </si>
  <si>
    <t>startervisuals.com</t>
  </si>
  <si>
    <t>epinal.fr</t>
  </si>
  <si>
    <t>dellorso.it</t>
  </si>
  <si>
    <t>businessadvertisingmagazine.co.ke</t>
  </si>
  <si>
    <t>libe.net</t>
  </si>
  <si>
    <t>bon-voyage.co.uk</t>
  </si>
  <si>
    <t>edu3.cat</t>
  </si>
  <si>
    <t>454.cn</t>
  </si>
  <si>
    <t>cambellandbruce.com</t>
  </si>
  <si>
    <t>elabphotographers.com</t>
  </si>
  <si>
    <t>karunakarincometax.com</t>
  </si>
  <si>
    <t>mdwaterproof.com</t>
  </si>
  <si>
    <t>sovrnovosti.com</t>
  </si>
  <si>
    <t>camminoneocatecumenale.it</t>
  </si>
  <si>
    <t>creamogalloway.co.uk</t>
  </si>
  <si>
    <t>mansons.co.uk</t>
  </si>
  <si>
    <t>169e.cn</t>
  </si>
  <si>
    <t>sportica.cn</t>
  </si>
  <si>
    <t>meetpropertydeveloper.com</t>
  </si>
  <si>
    <t>mtgvictoria.com</t>
  </si>
  <si>
    <t>psorvectin.com</t>
  </si>
  <si>
    <t>ruckstuhl.com</t>
  </si>
  <si>
    <t>xyrustechnologies.com</t>
  </si>
  <si>
    <t>interactive-pioneers.de</t>
  </si>
  <si>
    <t>mikajaskari.fi</t>
  </si>
  <si>
    <t>abee.co.jp</t>
  </si>
  <si>
    <t>dorado-company.ru</t>
  </si>
  <si>
    <t>onelittlemomma.com</t>
  </si>
  <si>
    <t>azartello.ru</t>
  </si>
  <si>
    <t>nrb.ru</t>
  </si>
  <si>
    <t>aragonmsi.com</t>
  </si>
  <si>
    <t>gianbep.com</t>
  </si>
  <si>
    <t>graftobian.com</t>
  </si>
  <si>
    <t>hircheck.com</t>
  </si>
  <si>
    <t>michiganrailroads.com</t>
  </si>
  <si>
    <t>sepressurewashing.com</t>
  </si>
  <si>
    <t>westernsouthernlife.com</t>
  </si>
  <si>
    <t>cervisia-ultima.de</t>
  </si>
  <si>
    <t>baltijalv.lv</t>
  </si>
  <si>
    <t>nre.gov.my</t>
  </si>
  <si>
    <t>truereligion-outlet.us</t>
  </si>
  <si>
    <t>arianasoftware.com</t>
  </si>
  <si>
    <t>denoizzed.com</t>
  </si>
  <si>
    <t>newsinoinc.com</t>
  </si>
  <si>
    <t>vaison-la-romaine.com</t>
  </si>
  <si>
    <t>fugenin.jp</t>
  </si>
  <si>
    <t>pokeisland.net</t>
  </si>
  <si>
    <t>alhambra-vl.ru</t>
  </si>
  <si>
    <t>central-ppk.ru</t>
  </si>
  <si>
    <t>stcgroup.ru</t>
  </si>
  <si>
    <t>youngfilmmakers.ru</t>
  </si>
  <si>
    <t>mediakey.tv</t>
  </si>
  <si>
    <t>nhacphatgiao.vn</t>
  </si>
  <si>
    <t>press-centr.com</t>
  </si>
  <si>
    <t>tqq1433.com</t>
  </si>
  <si>
    <t>kmcomputer.de</t>
  </si>
  <si>
    <t>eurolines.it</t>
  </si>
  <si>
    <t>healthnewsline.net</t>
  </si>
  <si>
    <t>castleofmey.org.uk</t>
  </si>
  <si>
    <t>gucci-handbags.us</t>
  </si>
  <si>
    <t>ncivn.vn</t>
  </si>
  <si>
    <t>schlumberger.at</t>
  </si>
  <si>
    <t>medallioncabinetry.com</t>
  </si>
  <si>
    <t>vashikaranwedding.com</t>
  </si>
  <si>
    <t>yhyqzh.com</t>
  </si>
  <si>
    <t>venga.info</t>
  </si>
  <si>
    <t>duechiacchiere.it</t>
  </si>
  <si>
    <t>sscasrh.org</t>
  </si>
  <si>
    <t>columbia.ru</t>
  </si>
  <si>
    <t>offthemeathook.com</t>
  </si>
  <si>
    <t>soundpure.com</t>
  </si>
  <si>
    <t>sondercoffee.co</t>
  </si>
  <si>
    <t>intercomanabi.com</t>
  </si>
  <si>
    <t>tanyatoko.com</t>
  </si>
  <si>
    <t>prayground.hk</t>
  </si>
  <si>
    <t>akhanani.mobi</t>
  </si>
  <si>
    <t>praktika.com.ru</t>
  </si>
  <si>
    <t>playtest.us</t>
  </si>
  <si>
    <t>xn----ctbbjanhp8aeacohqq.xn--p1ai</t>
  </si>
  <si>
    <t>Ð¿ÐµÑ€ÐµÐ²Ð¾Ð·ÐºÐ¸-Ñ€Ð¾ÑÑ‚Ð¾Ð².Ñ€Ñ„</t>
  </si>
  <si>
    <t>club-caza.com</t>
  </si>
  <si>
    <t>generic-cialis-pillsonline.com</t>
  </si>
  <si>
    <t>socialancer.com</t>
  </si>
  <si>
    <t>travelex-insurance.com</t>
  </si>
  <si>
    <t>braumanufaktur-haerke.de</t>
  </si>
  <si>
    <t>mpstore24.de</t>
  </si>
  <si>
    <t>bibilab.jp</t>
  </si>
  <si>
    <t>alpha-audio.nl</t>
  </si>
  <si>
    <t>vallei-veluwe.nl</t>
  </si>
  <si>
    <t>sacmakassar.org</t>
  </si>
  <si>
    <t>nukegado.ru</t>
  </si>
  <si>
    <t>vertikalnet.ru</t>
  </si>
  <si>
    <t>zamanlar.com.tr</t>
  </si>
  <si>
    <t>birdingtop500.com</t>
  </si>
  <si>
    <t>jacobmartella.com</t>
  </si>
  <si>
    <t>joywhisperer.com</t>
  </si>
  <si>
    <t>larssoluciones.com</t>
  </si>
  <si>
    <t>fittings-srl.it</t>
  </si>
  <si>
    <t>ateliergdg.nl</t>
  </si>
  <si>
    <t>foreca.ru</t>
  </si>
  <si>
    <t>crossfitbasingstoke.co.uk</t>
  </si>
  <si>
    <t>formalia.be</t>
  </si>
  <si>
    <t>01fy.cn</t>
  </si>
  <si>
    <t>doctorveneer.com</t>
  </si>
  <si>
    <t>dolldata.com</t>
  </si>
  <si>
    <t>kirstenly.com</t>
  </si>
  <si>
    <t>feinkost-koehler.de</t>
  </si>
  <si>
    <t>karl-hampel.de</t>
  </si>
  <si>
    <t>maidragon.jp</t>
  </si>
  <si>
    <t>fenet.or.jp</t>
  </si>
  <si>
    <t>alanimation.net</t>
  </si>
  <si>
    <t>maid2impress.net</t>
  </si>
  <si>
    <t>linkswelove.com.ng</t>
  </si>
  <si>
    <t>royalscottishacademy.org</t>
  </si>
  <si>
    <t>impolex.com.pl</t>
  </si>
  <si>
    <t>novynar.com.ua</t>
  </si>
  <si>
    <t>ggrassociates.co.uk</t>
  </si>
  <si>
    <t>vasco.be</t>
  </si>
  <si>
    <t>m-shizuku.biz</t>
  </si>
  <si>
    <t>mdwconsultinginc.ca</t>
  </si>
  <si>
    <t>balkantravellers.com</t>
  </si>
  <si>
    <t>floridabeachbanquets.com</t>
  </si>
  <si>
    <t>video-sound.com</t>
  </si>
  <si>
    <t>storrepenispiller-se.eu</t>
  </si>
  <si>
    <t>hoc.hu</t>
  </si>
  <si>
    <t>sciagi.net.pl</t>
  </si>
  <si>
    <t>cec.ro</t>
  </si>
  <si>
    <t>ambientbp.com</t>
  </si>
  <si>
    <t>cap-reussir.com</t>
  </si>
  <si>
    <t>howtogetlostloverback.com</t>
  </si>
  <si>
    <t>treemover.com</t>
  </si>
  <si>
    <t>bellatio.nl</t>
  </si>
  <si>
    <t>trustonline.co.za</t>
  </si>
  <si>
    <t>beforewriting.com</t>
  </si>
  <si>
    <t>crimeanrealty.com</t>
  </si>
  <si>
    <t>quickonlinethemes.com</t>
  </si>
  <si>
    <t>filehorst.de</t>
  </si>
  <si>
    <t>dr-industries.nl</t>
  </si>
  <si>
    <t>slabbed.org</t>
  </si>
  <si>
    <t>tvoe-pro.ru</t>
  </si>
  <si>
    <t>wywozgruzukrakow.science</t>
  </si>
  <si>
    <t>bestessaywriting.com</t>
  </si>
  <si>
    <t>grupogreca.com</t>
  </si>
  <si>
    <t>kandookids.com</t>
  </si>
  <si>
    <t>guusdegen.nl</t>
  </si>
  <si>
    <t>comp-doctor.ru</t>
  </si>
  <si>
    <t>mgptour.ru</t>
  </si>
  <si>
    <t>zhuimu.cn</t>
  </si>
  <si>
    <t>b-travel.com</t>
  </si>
  <si>
    <t>cheap12viagraonline.com</t>
  </si>
  <si>
    <t>chittorgarh.com</t>
  </si>
  <si>
    <t>hellshare.com</t>
  </si>
  <si>
    <t>idcgames.com</t>
  </si>
  <si>
    <t>kistamassage.com</t>
  </si>
  <si>
    <t>marineseaservice.com</t>
  </si>
  <si>
    <t>nutritiontwins.com</t>
  </si>
  <si>
    <t>topbucks.com</t>
  </si>
  <si>
    <t>wechatdownload10.com</t>
  </si>
  <si>
    <t>memoryfm.es</t>
  </si>
  <si>
    <t>bt.gg</t>
  </si>
  <si>
    <t>smilchat.net</t>
  </si>
  <si>
    <t>belstaffcanada.nu</t>
  </si>
  <si>
    <t>nfbuk.org</t>
  </si>
  <si>
    <t>sussle.org</t>
  </si>
  <si>
    <t>re-mebel.ru</t>
  </si>
  <si>
    <t>elitecarcare.co.uk</t>
  </si>
  <si>
    <t>cyberclick.com</t>
  </si>
  <si>
    <t>findtape.com</t>
  </si>
  <si>
    <t>scte-dz.com</t>
  </si>
  <si>
    <t>yamanosusume.com</t>
  </si>
  <si>
    <t>vip-insurance.ir</t>
  </si>
  <si>
    <t>prospanklubs.lv</t>
  </si>
  <si>
    <t>australiaesports.net</t>
  </si>
  <si>
    <t>gamersarmy.net</t>
  </si>
  <si>
    <t>barbourireland.nu</t>
  </si>
  <si>
    <t>fire-uk.org</t>
  </si>
  <si>
    <t>crescere.biz</t>
  </si>
  <si>
    <t>a-alvarez.com</t>
  </si>
  <si>
    <t>autoinsurancequoteshelp.com</t>
  </si>
  <si>
    <t>brothertedd.com</t>
  </si>
  <si>
    <t>calibratedgaming.com</t>
  </si>
  <si>
    <t>info-newyork.com</t>
  </si>
  <si>
    <t>kodingklub.com</t>
  </si>
  <si>
    <t>lnldecor.com</t>
  </si>
  <si>
    <t>morgannoelle.com</t>
  </si>
  <si>
    <t>mvpei.hr</t>
  </si>
  <si>
    <t>mojavedesert.net</t>
  </si>
  <si>
    <t>systemsoft-inc.net</t>
  </si>
  <si>
    <t>goldfin.pt</t>
  </si>
  <si>
    <t>reading-buses.co.uk</t>
  </si>
  <si>
    <t>americanairmuseum.com</t>
  </si>
  <si>
    <t>camerata.com</t>
  </si>
  <si>
    <t>enomcentral.com</t>
  </si>
  <si>
    <t>giameosausinh.com</t>
  </si>
  <si>
    <t>parmaitaly.com</t>
  </si>
  <si>
    <t>hk-marketing.eu</t>
  </si>
  <si>
    <t>bmw.com.tr</t>
  </si>
  <si>
    <t>sevsovet.com.ua</t>
  </si>
  <si>
    <t>20mgorder-prednisone.com</t>
  </si>
  <si>
    <t>7s-b.com</t>
  </si>
  <si>
    <t>appletvjailbreakguide.com</t>
  </si>
  <si>
    <t>assets-security.com</t>
  </si>
  <si>
    <t>brystore.com</t>
  </si>
  <si>
    <t>clubestudiantes.com</t>
  </si>
  <si>
    <t>igaokao.com</t>
  </si>
  <si>
    <t>madagascar-automobiles.com</t>
  </si>
  <si>
    <t>timeonegroup.com</t>
  </si>
  <si>
    <t>saten.ir</t>
  </si>
  <si>
    <t>fe2pk.be</t>
  </si>
  <si>
    <t>fitospray-englang.com</t>
  </si>
  <si>
    <t>lesbains-paris.com</t>
  </si>
  <si>
    <t>medids.com</t>
  </si>
  <si>
    <t>petrasproperties.com</t>
  </si>
  <si>
    <t>shutteraddicts.com</t>
  </si>
  <si>
    <t>smartyhands.com</t>
  </si>
  <si>
    <t>tshsoft.de</t>
  </si>
  <si>
    <t>canadagoosetoronto.nu</t>
  </si>
  <si>
    <t>proftehcom.ru</t>
  </si>
  <si>
    <t>tsd-invent.ru</t>
  </si>
  <si>
    <t>cartierbraceletsreplica.top</t>
  </si>
  <si>
    <t>landwirtschaft.ch</t>
  </si>
  <si>
    <t>australvaldivia.cl</t>
  </si>
  <si>
    <t>gozbay.com</t>
  </si>
  <si>
    <t>prettysecrets.com</t>
  </si>
  <si>
    <t>securitycenterusa.com</t>
  </si>
  <si>
    <t>thirteendimensions.com</t>
  </si>
  <si>
    <t>hayazg.info</t>
  </si>
  <si>
    <t>wakuwakugamer.net</t>
  </si>
  <si>
    <t>sena.nl</t>
  </si>
  <si>
    <t>soswz.pl</t>
  </si>
  <si>
    <t>kingmax.com.cn</t>
  </si>
  <si>
    <t>blbooster.com</t>
  </si>
  <si>
    <t>dark-stories.com</t>
  </si>
  <si>
    <t>dividendmonk.com</t>
  </si>
  <si>
    <t>poolclean-cyprus.com</t>
  </si>
  <si>
    <t>spaste.com</t>
  </si>
  <si>
    <t>yszs998.com</t>
  </si>
  <si>
    <t>joern-schwarzwaldhaus.de</t>
  </si>
  <si>
    <t>martinvogel.de</t>
  </si>
  <si>
    <t>joyjan.jp</t>
  </si>
  <si>
    <t>onlinepaydayloans365.tk</t>
  </si>
  <si>
    <t>vd.net.ua</t>
  </si>
  <si>
    <t>bankoweoplaty.co.uk</t>
  </si>
  <si>
    <t>britishfertilitysociety.org.uk</t>
  </si>
  <si>
    <t>casasantamaria.com.br</t>
  </si>
  <si>
    <t>defleppard-tickets.com</t>
  </si>
  <si>
    <t>guizk837zc.com</t>
  </si>
  <si>
    <t>jpcoste31.com</t>
  </si>
  <si>
    <t>upinsakura.com</t>
  </si>
  <si>
    <t>varicellazoster.org</t>
  </si>
  <si>
    <t>kbaptupa.ru</t>
  </si>
  <si>
    <t>polemics.ru</t>
  </si>
  <si>
    <t>skyscanner.com.tr</t>
  </si>
  <si>
    <t>coneyislandfunguide.com</t>
  </si>
  <si>
    <t>plasticprinters.com</t>
  </si>
  <si>
    <t>greencoffee4u.eu</t>
  </si>
  <si>
    <t>akradyo.net</t>
  </si>
  <si>
    <t>girls-top.net</t>
  </si>
  <si>
    <t>imionaonline.pl</t>
  </si>
  <si>
    <t>oldham.sch.uk</t>
  </si>
  <si>
    <t>danieljouvance.com</t>
  </si>
  <si>
    <t>farrishix.com</t>
  </si>
  <si>
    <t>trtturk.com</t>
  </si>
  <si>
    <t>waynetippetts.com</t>
  </si>
  <si>
    <t>watchbeautyandthebeastonline.info</t>
  </si>
  <si>
    <t>jewelleryquarter.net</t>
  </si>
  <si>
    <t>bestel.nl</t>
  </si>
  <si>
    <t>shta.org</t>
  </si>
  <si>
    <t>bilgilerforumu.com</t>
  </si>
  <si>
    <t>seooptimizationguide.com</t>
  </si>
  <si>
    <t>teamadventures.in</t>
  </si>
  <si>
    <t>minamialps-net.jp</t>
  </si>
  <si>
    <t>ubersandiego.net</t>
  </si>
  <si>
    <t>byteback.org</t>
  </si>
  <si>
    <t>museumstoreassociation.org</t>
  </si>
  <si>
    <t>txtransportationmuseum.org</t>
  </si>
  <si>
    <t>espresso.co.uk</t>
  </si>
  <si>
    <t>azaerobatics.com</t>
  </si>
  <si>
    <t>marcatuplaza.com</t>
  </si>
  <si>
    <t>luftsport.de</t>
  </si>
  <si>
    <t>wlml.info</t>
  </si>
  <si>
    <t>nyschemistry.net</t>
  </si>
  <si>
    <t>yubacity.net</t>
  </si>
  <si>
    <t>kratki.pl</t>
  </si>
  <si>
    <t>allchangers.ru</t>
  </si>
  <si>
    <t>hamilelikgebelik.web.tr</t>
  </si>
  <si>
    <t>finbook.biz</t>
  </si>
  <si>
    <t>anserservice.ca</t>
  </si>
  <si>
    <t>londoneyespy.com</t>
  </si>
  <si>
    <t>mesto-x.com</t>
  </si>
  <si>
    <t>netmagicsolutions.com</t>
  </si>
  <si>
    <t>prestige-av.com</t>
  </si>
  <si>
    <t>shrewsburytown.com</t>
  </si>
  <si>
    <t>spinbrush.com</t>
  </si>
  <si>
    <t>teapartydate.com</t>
  </si>
  <si>
    <t>mennoworld.org</t>
  </si>
  <si>
    <t>arreyadi.com.sa</t>
  </si>
  <si>
    <t>cbat.org.br</t>
  </si>
  <si>
    <t>cstindustries.com</t>
  </si>
  <si>
    <t>kpuru.com</t>
  </si>
  <si>
    <t>roo7najd.com</t>
  </si>
  <si>
    <t>chlopcyrometowcy.pl</t>
  </si>
  <si>
    <t>rewal.pl</t>
  </si>
  <si>
    <t>wup-krakow.pl</t>
  </si>
  <si>
    <t>potencianovelo-tabletta.top</t>
  </si>
  <si>
    <t>valetingworld.co.uk</t>
  </si>
  <si>
    <t>yesss.at</t>
  </si>
  <si>
    <t>wzdd.cn</t>
  </si>
  <si>
    <t>aristonsh.com</t>
  </si>
  <si>
    <t>iheartcomix.com</t>
  </si>
  <si>
    <t>northstatephotographers.com</t>
  </si>
  <si>
    <t>yoyoexpert.com</t>
  </si>
  <si>
    <t>kino-key.info</t>
  </si>
  <si>
    <t>vbg.org</t>
  </si>
  <si>
    <t>init.si</t>
  </si>
  <si>
    <t>accessvegas.com</t>
  </si>
  <si>
    <t>flynnhotels.com</t>
  </si>
  <si>
    <t>foodnewsfeed.com</t>
  </si>
  <si>
    <t>groupepvcp.com</t>
  </si>
  <si>
    <t>iabfrance.com</t>
  </si>
  <si>
    <t>lhccy.com</t>
  </si>
  <si>
    <t>propelmarketing.com</t>
  </si>
  <si>
    <t>roscoemoss.com</t>
  </si>
  <si>
    <t>habbo.de</t>
  </si>
  <si>
    <t>y-y-k.co.jp</t>
  </si>
  <si>
    <t>equitygroup.com</t>
  </si>
  <si>
    <t>gifttana.com</t>
  </si>
  <si>
    <t>onerepublic-tickets.com</t>
  </si>
  <si>
    <t>xmydnh.com</t>
  </si>
  <si>
    <t>jumetall.ee</t>
  </si>
  <si>
    <t>apologetica.es</t>
  </si>
  <si>
    <t>komehyo.jp</t>
  </si>
  <si>
    <t>nbbqa.org</t>
  </si>
  <si>
    <t>yamobi.ru</t>
  </si>
  <si>
    <t>cityofhesperia.us</t>
  </si>
  <si>
    <t>sjsyd.com.cn</t>
  </si>
  <si>
    <t>law120.cn</t>
  </si>
  <si>
    <t>firstrepubliconline-loan.com</t>
  </si>
  <si>
    <t>fundydesigner.com</t>
  </si>
  <si>
    <t>travalo.com</t>
  </si>
  <si>
    <t>hifi-studio.de</t>
  </si>
  <si>
    <t>leecountync.gov</t>
  </si>
  <si>
    <t>factandfable.nl</t>
  </si>
  <si>
    <t>dombulgakova.ru</t>
  </si>
  <si>
    <t>eightyfournyc.com</t>
  </si>
  <si>
    <t>jessiejanescustomgraphics.com</t>
  </si>
  <si>
    <t>prologotouch.com</t>
  </si>
  <si>
    <t>myext.eu</t>
  </si>
  <si>
    <t>eoppep.gr</t>
  </si>
  <si>
    <t>novatv.hr</t>
  </si>
  <si>
    <t>emanual.it</t>
  </si>
  <si>
    <t>askheritage.org</t>
  </si>
  <si>
    <t>gramoty.ru</t>
  </si>
  <si>
    <t>informpora.ru</t>
  </si>
  <si>
    <t>hellwigproducts.com</t>
  </si>
  <si>
    <t>jjl988.com</t>
  </si>
  <si>
    <t>lgihomes.com</t>
  </si>
  <si>
    <t>pokemongoukraine.com</t>
  </si>
  <si>
    <t>southsuccess.com</t>
  </si>
  <si>
    <t>schuetzenverein-mitteltal.de</t>
  </si>
  <si>
    <t>dimps.co.jp</t>
  </si>
  <si>
    <t>whiskersanonymous.net</t>
  </si>
  <si>
    <t>itbn.org</t>
  </si>
  <si>
    <t>edycja.pl</t>
  </si>
  <si>
    <t>kmrcity.ru</t>
  </si>
  <si>
    <t>technocity.ru</t>
  </si>
  <si>
    <t>ocs.co.uk</t>
  </si>
  <si>
    <t>szum.gov.cn</t>
  </si>
  <si>
    <t>artfaircalendar.com</t>
  </si>
  <si>
    <t>azirishmusic.com</t>
  </si>
  <si>
    <t>drugusesonline.com</t>
  </si>
  <si>
    <t>mobilevillage.com</t>
  </si>
  <si>
    <t>reloadammo.com</t>
  </si>
  <si>
    <t>salariya.com</t>
  </si>
  <si>
    <t>tourismhamilton.com</t>
  </si>
  <si>
    <t>padovacalcio.it</t>
  </si>
  <si>
    <t>prophotoshow.net</t>
  </si>
  <si>
    <t>livablecities.org</t>
  </si>
  <si>
    <t>wikii.ru</t>
  </si>
  <si>
    <t>partyofregions.ua</t>
  </si>
  <si>
    <t>babcock.co.uk</t>
  </si>
  <si>
    <t>lutcte.cn</t>
  </si>
  <si>
    <t>barcinno.com</t>
  </si>
  <si>
    <t>bertabridal.com</t>
  </si>
  <si>
    <t>britsattheirbest.com</t>
  </si>
  <si>
    <t>rarestampsonline.com</t>
  </si>
  <si>
    <t>taskmanagementsoft.com</t>
  </si>
  <si>
    <t>winstonsalem.com</t>
  </si>
  <si>
    <t>mheducation.es</t>
  </si>
  <si>
    <t>comuxmilk.jp</t>
  </si>
  <si>
    <t>furryyiff.net</t>
  </si>
  <si>
    <t>unicef.org.nz</t>
  </si>
  <si>
    <t>nfcym.org</t>
  </si>
  <si>
    <t>orenocloud.tokyo</t>
  </si>
  <si>
    <t>colincowie.com</t>
  </si>
  <si>
    <t>homeinsuroffers.com</t>
  </si>
  <si>
    <t>sfmagazine.com</t>
  </si>
  <si>
    <t>theduplex.com</t>
  </si>
  <si>
    <t>btpl.co.in</t>
  </si>
  <si>
    <t>horsetrade.info</t>
  </si>
  <si>
    <t>univ-ab.pt</t>
  </si>
  <si>
    <t>fcaarberg.ch</t>
  </si>
  <si>
    <t>allforps.com</t>
  </si>
  <si>
    <t>bordeaux-expo.com</t>
  </si>
  <si>
    <t>celticwitch.com</t>
  </si>
  <si>
    <t>duncanlong.com</t>
  </si>
  <si>
    <t>general-levitation.com</t>
  </si>
  <si>
    <t>greaterearth.com</t>
  </si>
  <si>
    <t>altran.es</t>
  </si>
  <si>
    <t>ruling.co.il</t>
  </si>
  <si>
    <t>pytlici.net</t>
  </si>
  <si>
    <t>vadesto.nl</t>
  </si>
  <si>
    <t>pautina-telecom.ru</t>
  </si>
  <si>
    <t>graveaddiction.com</t>
  </si>
  <si>
    <t>kidstogo.com</t>
  </si>
  <si>
    <t>webdesignandsuch.com</t>
  </si>
  <si>
    <t>mageshima.net</t>
  </si>
  <si>
    <t>siliconsense.net</t>
  </si>
  <si>
    <t>abetterchance.org</t>
  </si>
  <si>
    <t>warwickshire.ac.uk</t>
  </si>
  <si>
    <t>ironhorsehelmets.com</t>
  </si>
  <si>
    <t>letomuro.com</t>
  </si>
  <si>
    <t>seslinerde.com</t>
  </si>
  <si>
    <t>spanish-gourmet.com</t>
  </si>
  <si>
    <t>wecreativ3.com</t>
  </si>
  <si>
    <t>zhinengkuaidigui.com</t>
  </si>
  <si>
    <t>eurogep.hu</t>
  </si>
  <si>
    <t>tgv.com.my</t>
  </si>
  <si>
    <t>chicagochinatown.org</t>
  </si>
  <si>
    <t>ministryofstories.org</t>
  </si>
  <si>
    <t>moosepages.org</t>
  </si>
  <si>
    <t>ncascades.org</t>
  </si>
  <si>
    <t>chicmanagement.com.au</t>
  </si>
  <si>
    <t>bioscrip.biz</t>
  </si>
  <si>
    <t>jiabide.com.cn</t>
  </si>
  <si>
    <t>abusdecine.com</t>
  </si>
  <si>
    <t>eyebrowz.com</t>
  </si>
  <si>
    <t>infinitepowersolutions.com</t>
  </si>
  <si>
    <t>qcairport.com</t>
  </si>
  <si>
    <t>sefl.com</t>
  </si>
  <si>
    <t>triadoro.com</t>
  </si>
  <si>
    <t>va-movie.com</t>
  </si>
  <si>
    <t>nimmand.de</t>
  </si>
  <si>
    <t>kfs.edu.eg</t>
  </si>
  <si>
    <t>fesal.net</t>
  </si>
  <si>
    <t>adcyoungguns.org</t>
  </si>
  <si>
    <t>agakhanhostelsidhpur.org</t>
  </si>
  <si>
    <t>komi.ru</t>
  </si>
  <si>
    <t>skypharmacyonline.top</t>
  </si>
  <si>
    <t>wellsdental.us</t>
  </si>
  <si>
    <t>auralsymphonics.cn</t>
  </si>
  <si>
    <t>africaprofilesworld.com</t>
  </si>
  <si>
    <t>alpinezone.com</t>
  </si>
  <si>
    <t>dantherm.com</t>
  </si>
  <si>
    <t>diclehaber.com</t>
  </si>
  <si>
    <t>geeklawblog.com</t>
  </si>
  <si>
    <t>guinnessjazzfestival.com</t>
  </si>
  <si>
    <t>iacipp.com</t>
  </si>
  <si>
    <t>tinyshowcase.com</t>
  </si>
  <si>
    <t>pelit.fi</t>
  </si>
  <si>
    <t>arlingtonma.gov</t>
  </si>
  <si>
    <t>comnpo-hotspace.net</t>
  </si>
  <si>
    <t>dietrine2k.net</t>
  </si>
  <si>
    <t>harrybeaver.net</t>
  </si>
  <si>
    <t>klokonline.net</t>
  </si>
  <si>
    <t>acbs.org</t>
  </si>
  <si>
    <t>powersystem.net.au</t>
  </si>
  <si>
    <t>kondumahallesimuhtarligi.com</t>
  </si>
  <si>
    <t>modeldesacpascher.com</t>
  </si>
  <si>
    <t>theopennotebook.com</t>
  </si>
  <si>
    <t>usmediaconsulting.com</t>
  </si>
  <si>
    <t>baltizobipro.eu</t>
  </si>
  <si>
    <t>dbsworldschool.in</t>
  </si>
  <si>
    <t>comhbo.net</t>
  </si>
  <si>
    <t>investmentstrategiesinc.net</t>
  </si>
  <si>
    <t>laalianza.net</t>
  </si>
  <si>
    <t>vivaaustralia.net</t>
  </si>
  <si>
    <t>cpimlnd.org</t>
  </si>
  <si>
    <t>yarscooter.ru</t>
  </si>
  <si>
    <t>captainjacksalaska.com</t>
  </si>
  <si>
    <t>coronausa.com</t>
  </si>
  <si>
    <t>headforpoints.com</t>
  </si>
  <si>
    <t>klinghardtacademy.com</t>
  </si>
  <si>
    <t>miamichamber.com</t>
  </si>
  <si>
    <t>studentsfirstmi.com</t>
  </si>
  <si>
    <t>sulky.com</t>
  </si>
  <si>
    <t>svnlabs.com</t>
  </si>
  <si>
    <t>sjrstate.edu</t>
  </si>
  <si>
    <t>steroiderxl.eu</t>
  </si>
  <si>
    <t>lenotre.fr</t>
  </si>
  <si>
    <t>netcomponent.net</t>
  </si>
  <si>
    <t>ashford.co.nz</t>
  </si>
  <si>
    <t>integracja.org</t>
  </si>
  <si>
    <t>compcycles.com</t>
  </si>
  <si>
    <t>infinityent.com</t>
  </si>
  <si>
    <t>laketahoeriverrafting.com</t>
  </si>
  <si>
    <t>recmanagement.com</t>
  </si>
  <si>
    <t>zegabi.com</t>
  </si>
  <si>
    <t>aero-ltd.net</t>
  </si>
  <si>
    <t>lanebryant.net</t>
  </si>
  <si>
    <t>blackalliance.org</t>
  </si>
  <si>
    <t>flushingtownhall.org</t>
  </si>
  <si>
    <t>buylasix-0.top</t>
  </si>
  <si>
    <t>yujin.com.ua</t>
  </si>
  <si>
    <t>loganfullmovieonline.us</t>
  </si>
  <si>
    <t>conrad.com.uy</t>
  </si>
  <si>
    <t>024fan.com</t>
  </si>
  <si>
    <t>blogleeg.com</t>
  </si>
  <si>
    <t>bollyrockers.com</t>
  </si>
  <si>
    <t>irishnewsarchive.com</t>
  </si>
  <si>
    <t>ncfbins.com</t>
  </si>
  <si>
    <t>printsvintage.com</t>
  </si>
  <si>
    <t>sharkbite.com</t>
  </si>
  <si>
    <t>spectrumfantasticart.com</t>
  </si>
  <si>
    <t>tadalafil-cialislowest-price.com</t>
  </si>
  <si>
    <t>inet-suche.de</t>
  </si>
  <si>
    <t>waehlergemeinschaften-sh.de</t>
  </si>
  <si>
    <t>thelocals.dk</t>
  </si>
  <si>
    <t>playing.co.in</t>
  </si>
  <si>
    <t>racquetbracket.net</t>
  </si>
  <si>
    <t>walnutgrovesfarm.net</t>
  </si>
  <si>
    <t>kncv.nl</t>
  </si>
  <si>
    <t>ihatewimcovillas.org</t>
  </si>
  <si>
    <t>sortavalafm.ru</t>
  </si>
  <si>
    <t>whlib.gov.cn</t>
  </si>
  <si>
    <t>20mgonline-prednisone.com</t>
  </si>
  <si>
    <t>abo-ncle-conference.com</t>
  </si>
  <si>
    <t>breedright.com</t>
  </si>
  <si>
    <t>camellia-sinensis.com</t>
  </si>
  <si>
    <t>cdweis.com</t>
  </si>
  <si>
    <t>guardiansafetybarrier.com</t>
  </si>
  <si>
    <t>idaholottery.com</t>
  </si>
  <si>
    <t>lowest-pricecialis20mg.com</t>
  </si>
  <si>
    <t>pepinieres-soupe.com</t>
  </si>
  <si>
    <t>sonoshin.com</t>
  </si>
  <si>
    <t>sundaysomewhere.com</t>
  </si>
  <si>
    <t>tbspeaker.com</t>
  </si>
  <si>
    <t>ytbxw.com</t>
  </si>
  <si>
    <t>toda-racing.co.jp</t>
  </si>
  <si>
    <t>mokuzai.or.jp</t>
  </si>
  <si>
    <t>millneck.org</t>
  </si>
  <si>
    <t>shopera.org</t>
  </si>
  <si>
    <t>starlightcanada.org</t>
  </si>
  <si>
    <t>weeb.pl</t>
  </si>
  <si>
    <t>c2group.ru</t>
  </si>
  <si>
    <t>national-amusement.us</t>
  </si>
  <si>
    <t>gsda.gov.cn</t>
  </si>
  <si>
    <t>43fifth.com</t>
  </si>
  <si>
    <t>4lo.com</t>
  </si>
  <si>
    <t>central-vt.com</t>
  </si>
  <si>
    <t>cintitle.com</t>
  </si>
  <si>
    <t>decker.com</t>
  </si>
  <si>
    <t>deepserve.com</t>
  </si>
  <si>
    <t>delmarvacentral.com</t>
  </si>
  <si>
    <t>discountpartcenter.com</t>
  </si>
  <si>
    <t>diversityedge.com</t>
  </si>
  <si>
    <t>fredfarid.com</t>
  </si>
  <si>
    <t>guytal.com</t>
  </si>
  <si>
    <t>hairlossreport.com</t>
  </si>
  <si>
    <t>lh4associates.com</t>
  </si>
  <si>
    <t>microsoftpersia.com</t>
  </si>
  <si>
    <t>patientfirstsuks.com</t>
  </si>
  <si>
    <t>tank-depot.com</t>
  </si>
  <si>
    <t>tractorpartsasap.com</t>
  </si>
  <si>
    <t>verpan.com</t>
  </si>
  <si>
    <t>accountsfree.net</t>
  </si>
  <si>
    <t>lechateaubriand.net</t>
  </si>
  <si>
    <t>firstnights.org</t>
  </si>
  <si>
    <t>generic-onlinelevitra.org</t>
  </si>
  <si>
    <t>marineclub.org</t>
  </si>
  <si>
    <t>anrmap.ro</t>
  </si>
  <si>
    <t>champagne-gosset.com</t>
  </si>
  <si>
    <t>dancehallreggae.com</t>
  </si>
  <si>
    <t>generalbeer.com</t>
  </si>
  <si>
    <t>greenyour.com</t>
  </si>
  <si>
    <t>maengtabtao.com</t>
  </si>
  <si>
    <t>moorelawyers.com</t>
  </si>
  <si>
    <t>musicofthespheres.com</t>
  </si>
  <si>
    <t>phippenartmuseum.com</t>
  </si>
  <si>
    <t>placeit.com</t>
  </si>
  <si>
    <t>robertleefulghum.com</t>
  </si>
  <si>
    <t>spirehealth.com</t>
  </si>
  <si>
    <t>vprx-info.com</t>
  </si>
  <si>
    <t>workingpitbull.com</t>
  </si>
  <si>
    <t>kenko-kenbi.or.jp</t>
  </si>
  <si>
    <t>imup.co.kr</t>
  </si>
  <si>
    <t>sexto.mobi</t>
  </si>
  <si>
    <t>aeonvision.net</t>
  </si>
  <si>
    <t>axses.net</t>
  </si>
  <si>
    <t>kohones.net</t>
  </si>
  <si>
    <t>attackpoint.org</t>
  </si>
  <si>
    <t>rsfederal.org</t>
  </si>
  <si>
    <t>khoz.ru</t>
  </si>
  <si>
    <t>yalwa.ca</t>
  </si>
  <si>
    <t>xingyun.cn</t>
  </si>
  <si>
    <t>almaktba.com</t>
  </si>
  <si>
    <t>cheekseats.com</t>
  </si>
  <si>
    <t>chkmkt.com</t>
  </si>
  <si>
    <t>everimaging.com</t>
  </si>
  <si>
    <t>hongtujob.com</t>
  </si>
  <si>
    <t>lover3moon.com</t>
  </si>
  <si>
    <t>oriental-handicraft.com</t>
  </si>
  <si>
    <t>paperwritinghelps.com</t>
  </si>
  <si>
    <t>parrotparrot.com</t>
  </si>
  <si>
    <t>xinnongwa.com</t>
  </si>
  <si>
    <t>yourplaceformine.com</t>
  </si>
  <si>
    <t>zerolemon.com</t>
  </si>
  <si>
    <t>farb-foto.de</t>
  </si>
  <si>
    <t>cheyne.net</t>
  </si>
  <si>
    <t>entergy-transmission.net</t>
  </si>
  <si>
    <t>onlinefinasteridepropecia.net</t>
  </si>
  <si>
    <t>wickercabra.org</t>
  </si>
  <si>
    <t>mandriva.ru</t>
  </si>
  <si>
    <t>pregnancybirthbaby.org.au</t>
  </si>
  <si>
    <t>secondharvest.ca</t>
  </si>
  <si>
    <t>zhuxi.cc</t>
  </si>
  <si>
    <t>iamtv.cn</t>
  </si>
  <si>
    <t>blogspots.com</t>
  </si>
  <si>
    <t>buycheapindia.com</t>
  </si>
  <si>
    <t>date111.com</t>
  </si>
  <si>
    <t>equilibrioinformativo.com</t>
  </si>
  <si>
    <t>minatolaw.com</t>
  </si>
  <si>
    <t>rickscafeamericaine.com</t>
  </si>
  <si>
    <t>sheratonneworleans.com</t>
  </si>
  <si>
    <t>worldres.com</t>
  </si>
  <si>
    <t>3suisses.de</t>
  </si>
  <si>
    <t>hdsdr.de</t>
  </si>
  <si>
    <t>ligare.jp</t>
  </si>
  <si>
    <t>haseldenconstruction.net</t>
  </si>
  <si>
    <t>atp.nl</t>
  </si>
  <si>
    <t>amanjordan.org</t>
  </si>
  <si>
    <t>anmedhealth.org</t>
  </si>
  <si>
    <t>azstatecu.org</t>
  </si>
  <si>
    <t>caltax.org</t>
  </si>
  <si>
    <t>ecoc2010.org</t>
  </si>
  <si>
    <t>seattlehousing.org</t>
  </si>
  <si>
    <t>alexanderrapoport.ru</t>
  </si>
  <si>
    <t>dzyjy.cn</t>
  </si>
  <si>
    <t>93rc.com</t>
  </si>
  <si>
    <t>ccheadliner.com</t>
  </si>
  <si>
    <t>cloudy-movie.com</t>
  </si>
  <si>
    <t>escortdk.com</t>
  </si>
  <si>
    <t>forummotions.com</t>
  </si>
  <si>
    <t>jhttransport.com</t>
  </si>
  <si>
    <t>lapakagen.com</t>
  </si>
  <si>
    <t>roberttyler.com</t>
  </si>
  <si>
    <t>shm-prog.com</t>
  </si>
  <si>
    <t>siluhd.com</t>
  </si>
  <si>
    <t>sloppynoodle.com</t>
  </si>
  <si>
    <t>magnet.edu</t>
  </si>
  <si>
    <t>ishikawa-jinjacho.or.jp</t>
  </si>
  <si>
    <t>artscenterlive.org</t>
  </si>
  <si>
    <t>dioceseofscranton.org</t>
  </si>
  <si>
    <t>exhaleprovoice.org</t>
  </si>
  <si>
    <t>vpt.org</t>
  </si>
  <si>
    <t>autoinsuranceost.us</t>
  </si>
  <si>
    <t>juicycoutureoutletonlineu.us</t>
  </si>
  <si>
    <t>canadatrails.ca</t>
  </si>
  <si>
    <t>5thavenueshops.com</t>
  </si>
  <si>
    <t>apeonthemoon.com</t>
  </si>
  <si>
    <t>buffzone.com</t>
  </si>
  <si>
    <t>cartivator.com</t>
  </si>
  <si>
    <t>crescentphx.com</t>
  </si>
  <si>
    <t>instartlogic.com</t>
  </si>
  <si>
    <t>isover-students.com</t>
  </si>
  <si>
    <t>kounta.com</t>
  </si>
  <si>
    <t>luna-lounge.com</t>
  </si>
  <si>
    <t>mtruck.com</t>
  </si>
  <si>
    <t>onpointbasketball.com</t>
  </si>
  <si>
    <t>sapnaonline.com</t>
  </si>
  <si>
    <t>szsrsrc.com</t>
  </si>
  <si>
    <t>totalkiss.com</t>
  </si>
  <si>
    <t>xils-lab.com</t>
  </si>
  <si>
    <t>xmzmzc.com</t>
  </si>
  <si>
    <t>yourmonster.com</t>
  </si>
  <si>
    <t>culpa-music.de</t>
  </si>
  <si>
    <t>greece.com.gr</t>
  </si>
  <si>
    <t>comhotakakai.or.jp</t>
  </si>
  <si>
    <t>eareview.net</t>
  </si>
  <si>
    <t>altamed.org</t>
  </si>
  <si>
    <t>ihatescionkenosha.org</t>
  </si>
  <si>
    <t>realtyfly.ru</t>
  </si>
  <si>
    <t>safecom.org.au</t>
  </si>
  <si>
    <t>americanvisionwindows.com</t>
  </si>
  <si>
    <t>ardian.com</t>
  </si>
  <si>
    <t>augustahealth.com</t>
  </si>
  <si>
    <t>canadiancialis-buy.com</t>
  </si>
  <si>
    <t>churchmutual.com</t>
  </si>
  <si>
    <t>expresslunch.com</t>
  </si>
  <si>
    <t>freecarinsurancequotesf.com</t>
  </si>
  <si>
    <t>horizondistribution.com</t>
  </si>
  <si>
    <t>ipexinc.com</t>
  </si>
  <si>
    <t>mvelks.com</t>
  </si>
  <si>
    <t>orient-freight.com</t>
  </si>
  <si>
    <t>samsungunpacked.com</t>
  </si>
  <si>
    <t>softwarecybernetics.com</t>
  </si>
  <si>
    <t>threedays2glory.com</t>
  </si>
  <si>
    <t>trabajofreelance.com</t>
  </si>
  <si>
    <t>travel-worldnet.com</t>
  </si>
  <si>
    <t>vny.com</t>
  </si>
  <si>
    <t>baumpflege-koegler.de</t>
  </si>
  <si>
    <t>jpsventures.net</t>
  </si>
  <si>
    <t>olgalingerie.net</t>
  </si>
  <si>
    <t>zakynthos.net</t>
  </si>
  <si>
    <t>filmarchive.org.nz</t>
  </si>
  <si>
    <t>houstonhurricanerecovery.org</t>
  </si>
  <si>
    <t>lismoregallery.org</t>
  </si>
  <si>
    <t>sound.pl</t>
  </si>
  <si>
    <t>makealburywodonga.space</t>
  </si>
  <si>
    <t>chessvideos.tv</t>
  </si>
  <si>
    <t>rgcd.co.uk</t>
  </si>
  <si>
    <t>cosan.com.br</t>
  </si>
  <si>
    <t>rgd.ca</t>
  </si>
  <si>
    <t>bassworkshop.com</t>
  </si>
  <si>
    <t>china-fpsa.com</t>
  </si>
  <si>
    <t>dieselsystems.com</t>
  </si>
  <si>
    <t>ijiangyin.com</t>
  </si>
  <si>
    <t>internetprimary.com</t>
  </si>
  <si>
    <t>kamagedph.com</t>
  </si>
  <si>
    <t>lossofsmell.com</t>
  </si>
  <si>
    <t>no-wat.com</t>
  </si>
  <si>
    <t>sakamath.com</t>
  </si>
  <si>
    <t>shilpkalamart.com</t>
  </si>
  <si>
    <t>shoesdealsukstore.com</t>
  </si>
  <si>
    <t>vibeflog.com</t>
  </si>
  <si>
    <t>vividedge.com</t>
  </si>
  <si>
    <t>wellsfargobank.com</t>
  </si>
  <si>
    <t>lit.edu</t>
  </si>
  <si>
    <t>encomix.es</t>
  </si>
  <si>
    <t>manneville-sur-risle.fr</t>
  </si>
  <si>
    <t>atheist.ie</t>
  </si>
  <si>
    <t>iyashi-group.jp</t>
  </si>
  <si>
    <t>forgetnot.me</t>
  </si>
  <si>
    <t>porrua.mx</t>
  </si>
  <si>
    <t>putian.net</t>
  </si>
  <si>
    <t>transmyt.net</t>
  </si>
  <si>
    <t>newyearoutlet.online</t>
  </si>
  <si>
    <t>hackinginquiry.org</t>
  </si>
  <si>
    <t>novosmovimentos.org</t>
  </si>
  <si>
    <t>usaonlineovernightpharmacy.ru</t>
  </si>
  <si>
    <t>mamont-enlarge-thailand.site</t>
  </si>
  <si>
    <t>warwickcourier.co.uk</t>
  </si>
  <si>
    <t>cobis.org.uk</t>
  </si>
  <si>
    <t>gregor.us</t>
  </si>
  <si>
    <t>360i.cc</t>
  </si>
  <si>
    <t>caribq2.com</t>
  </si>
  <si>
    <t>chromadex.com</t>
  </si>
  <si>
    <t>comeseetv.com</t>
  </si>
  <si>
    <t>coollector.com</t>
  </si>
  <si>
    <t>elchico.com</t>
  </si>
  <si>
    <t>harlemify.com</t>
  </si>
  <si>
    <t>information-systems-audit-and-control-foundation.com</t>
  </si>
  <si>
    <t>onlyshearlingcoats.com</t>
  </si>
  <si>
    <t>theliberalgunclub.com</t>
  </si>
  <si>
    <t>vipanet.com</t>
  </si>
  <si>
    <t>xj-ap.com</t>
  </si>
  <si>
    <t>foto-amling.de</t>
  </si>
  <si>
    <t>vitae.hu</t>
  </si>
  <si>
    <t>classic-toys.net</t>
  </si>
  <si>
    <t>neuro-rehab.net</t>
  </si>
  <si>
    <t>guadalupeculturalarts.org</t>
  </si>
  <si>
    <t>sigmachiderbydays.org</t>
  </si>
  <si>
    <t>derby-web-design-agency.co.uk</t>
  </si>
  <si>
    <t>1time.com</t>
  </si>
  <si>
    <t>3gfan.com</t>
  </si>
  <si>
    <t>aate.com</t>
  </si>
  <si>
    <t>arbgate.com</t>
  </si>
  <si>
    <t>arcersolutions.com</t>
  </si>
  <si>
    <t>asaptickets.com</t>
  </si>
  <si>
    <t>askgraphics.com</t>
  </si>
  <si>
    <t>calgaryphil.com</t>
  </si>
  <si>
    <t>dcopperfield.com</t>
  </si>
  <si>
    <t>gsavoretti.com</t>
  </si>
  <si>
    <t>ironfistclothing.com</t>
  </si>
  <si>
    <t>keepthatcontact.com</t>
  </si>
  <si>
    <t>linkbuddies.com</t>
  </si>
  <si>
    <t>oneseek.com</t>
  </si>
  <si>
    <t>openrcforums.com</t>
  </si>
  <si>
    <t>orbit3d.com</t>
  </si>
  <si>
    <t>prideofmanchester.com</t>
  </si>
  <si>
    <t>saltlakecityutahhomesforsale.com</t>
  </si>
  <si>
    <t>theconjuring2.com</t>
  </si>
  <si>
    <t>thewaythefutureblogs.com</t>
  </si>
  <si>
    <t>turtlewraps.com</t>
  </si>
  <si>
    <t>twttrlist.com</t>
  </si>
  <si>
    <t>unblockedaccess.com</t>
  </si>
  <si>
    <t>vivadiego.com</t>
  </si>
  <si>
    <t>windowslounge.com</t>
  </si>
  <si>
    <t>hengstler.de</t>
  </si>
  <si>
    <t>euroflorist.ga</t>
  </si>
  <si>
    <t>voicevault.info</t>
  </si>
  <si>
    <t>viento-takasaki.or.jp</t>
  </si>
  <si>
    <t>ma19.moe</t>
  </si>
  <si>
    <t>carrybox.net</t>
  </si>
  <si>
    <t>polygon.net</t>
  </si>
  <si>
    <t>calfac.org</t>
  </si>
  <si>
    <t>manlysealifesanctuary.com.au</t>
  </si>
  <si>
    <t>gorill.az</t>
  </si>
  <si>
    <t>canadatrader.com</t>
  </si>
  <si>
    <t>clientprivileged.com</t>
  </si>
  <si>
    <t>demographicsnowmexico.com</t>
  </si>
  <si>
    <t>gresleyfc.com</t>
  </si>
  <si>
    <t>happystatesofamerica.com</t>
  </si>
  <si>
    <t>jcimjournal.com</t>
  </si>
  <si>
    <t>kastorsoft.com</t>
  </si>
  <si>
    <t>knobbe.com</t>
  </si>
  <si>
    <t>lfgz.com</t>
  </si>
  <si>
    <t>pantacake.com</t>
  </si>
  <si>
    <t>runlikeagirl.com</t>
  </si>
  <si>
    <t>suefinnegan.com</t>
  </si>
  <si>
    <t>sushiyasuda.com</t>
  </si>
  <si>
    <t>teawithrumi.com</t>
  </si>
  <si>
    <t>thefrugallife.com</t>
  </si>
  <si>
    <t>youreable.com</t>
  </si>
  <si>
    <t>atmo-hdf.fr</t>
  </si>
  <si>
    <t>bodkin.info</t>
  </si>
  <si>
    <t>tripobox.it</t>
  </si>
  <si>
    <t>hmsalriyadh.net</t>
  </si>
  <si>
    <t>mxfz.net</t>
  </si>
  <si>
    <t>ojer.net</t>
  </si>
  <si>
    <t>mefcu.org</t>
  </si>
  <si>
    <t>nurseshealthstudy.org</t>
  </si>
  <si>
    <t>citycor.ru</t>
  </si>
  <si>
    <t>dvs24.ru</t>
  </si>
  <si>
    <t>willowtearooms.co.uk</t>
  </si>
  <si>
    <t>jxzzfdc.gov.cn</t>
  </si>
  <si>
    <t>belgacom.com</t>
  </si>
  <si>
    <t>bigfolio.com</t>
  </si>
  <si>
    <t>discovercalgary.com</t>
  </si>
  <si>
    <t>importstores.com</t>
  </si>
  <si>
    <t>macgamesandmore.com</t>
  </si>
  <si>
    <t>onesteel.com</t>
  </si>
  <si>
    <t>powell-electricstinks.com</t>
  </si>
  <si>
    <t>themodclub.com</t>
  </si>
  <si>
    <t>vbaexpress.com</t>
  </si>
  <si>
    <t>mens24stones.eu</t>
  </si>
  <si>
    <t>needcom.in</t>
  </si>
  <si>
    <t>echosphere.net</t>
  </si>
  <si>
    <t>e-novalis.org</t>
  </si>
  <si>
    <t>museumofnewmexico.org</t>
  </si>
  <si>
    <t>paperpage.ru</t>
  </si>
  <si>
    <t>essayace.co.uk</t>
  </si>
  <si>
    <t>sto.ca</t>
  </si>
  <si>
    <t>qvc.co</t>
  </si>
  <si>
    <t>gzshengju.com</t>
  </si>
  <si>
    <t>hippocraticpost.com</t>
  </si>
  <si>
    <t>maxviewrealty.com</t>
  </si>
  <si>
    <t>redandwhiteproductions.com</t>
  </si>
  <si>
    <t>thegaslampkiller.com</t>
  </si>
  <si>
    <t>topski.com</t>
  </si>
  <si>
    <t>twfaq.com</t>
  </si>
  <si>
    <t>visitnorfolk.com</t>
  </si>
  <si>
    <t>xinzhongnews.com</t>
  </si>
  <si>
    <t>zippcast.com</t>
  </si>
  <si>
    <t>cheuvetlespassagers.fr</t>
  </si>
  <si>
    <t>simokawa.co.jp</t>
  </si>
  <si>
    <t>biresource.net</t>
  </si>
  <si>
    <t>menagea3.net</t>
  </si>
  <si>
    <t>centrgroup.ru</t>
  </si>
  <si>
    <t>noithatxuatnhapkhau.vn</t>
  </si>
  <si>
    <t>autopartspro.com</t>
  </si>
  <si>
    <t>blacknegative.com</t>
  </si>
  <si>
    <t>bocaratoneatingdisorders.com</t>
  </si>
  <si>
    <t>casinoschule.com</t>
  </si>
  <si>
    <t>chaffeecountytimes.com</t>
  </si>
  <si>
    <t>cheapnhljerseysauthentic.com</t>
  </si>
  <si>
    <t>danforthdiamond.com</t>
  </si>
  <si>
    <t>danrodney.com</t>
  </si>
  <si>
    <t>defsounds.com</t>
  </si>
  <si>
    <t>handsfreeinfo.com</t>
  </si>
  <si>
    <t>indiaabroad.com</t>
  </si>
  <si>
    <t>jecomusic.com</t>
  </si>
  <si>
    <t>kivig.com</t>
  </si>
  <si>
    <t>payinghyiponline.com</t>
  </si>
  <si>
    <t>quickstart.com</t>
  </si>
  <si>
    <t>turn2interactive.com</t>
  </si>
  <si>
    <t>vancouver.com</t>
  </si>
  <si>
    <t>wpcpergola.com</t>
  </si>
  <si>
    <t>emprosnet.gr</t>
  </si>
  <si>
    <t>snowreport.gr</t>
  </si>
  <si>
    <t>comecho-news.net</t>
  </si>
  <si>
    <t>guttertunnel.net</t>
  </si>
  <si>
    <t>liangshuming.org</t>
  </si>
  <si>
    <t>porticus.org</t>
  </si>
  <si>
    <t>comecho-news.red</t>
  </si>
  <si>
    <t>dsinfo.se</t>
  </si>
  <si>
    <t>middletemple.org.uk</t>
  </si>
  <si>
    <t>komatsu.com.cn</t>
  </si>
  <si>
    <t>childcareinfo.com</t>
  </si>
  <si>
    <t>diskspacefan.com</t>
  </si>
  <si>
    <t>doneckforum.com</t>
  </si>
  <si>
    <t>getmicrosoftkey.com</t>
  </si>
  <si>
    <t>mcwilliams.com</t>
  </si>
  <si>
    <t>ssyyy.com</t>
  </si>
  <si>
    <t>xm92yx.com</t>
  </si>
  <si>
    <t>classicaljewelry.net</t>
  </si>
  <si>
    <t>guccishoes-outlet.net</t>
  </si>
  <si>
    <t>cssheaven.org</t>
  </si>
  <si>
    <t>webmarketingassociation.org</t>
  </si>
  <si>
    <t>worldflicks.org</t>
  </si>
  <si>
    <t>2016airmax.se</t>
  </si>
  <si>
    <t>easy.to</t>
  </si>
  <si>
    <t>praetzel.com.br</t>
  </si>
  <si>
    <t>magazinescanada.ca</t>
  </si>
  <si>
    <t>workinfonet.ca</t>
  </si>
  <si>
    <t>windowsazure.cn</t>
  </si>
  <si>
    <t>7deadweighttester.com</t>
  </si>
  <si>
    <t>annikasorenstam.com</t>
  </si>
  <si>
    <t>bombfell.com</t>
  </si>
  <si>
    <t>christianteenworld.com</t>
  </si>
  <si>
    <t>dhtml-menu.com</t>
  </si>
  <si>
    <t>ewestour.com</t>
  </si>
  <si>
    <t>fourseasonsrestaurant.com</t>
  </si>
  <si>
    <t>granitigres.com</t>
  </si>
  <si>
    <t>greatoakenergy.com</t>
  </si>
  <si>
    <t>mmtv.com</t>
  </si>
  <si>
    <t>polychromenz.com</t>
  </si>
  <si>
    <t>sammygirl.com</t>
  </si>
  <si>
    <t>thinkfilmcompany.com</t>
  </si>
  <si>
    <t>troentorpscloxgs.gq</t>
  </si>
  <si>
    <t>finet.com.hk</t>
  </si>
  <si>
    <t>hpworld.hu</t>
  </si>
  <si>
    <t>cefonline.it</t>
  </si>
  <si>
    <t>supercomunicare.it</t>
  </si>
  <si>
    <t>e-bloodpressure.net</t>
  </si>
  <si>
    <t>momizat.net</t>
  </si>
  <si>
    <t>thebowrain.net</t>
  </si>
  <si>
    <t>airforce1sale.nl</t>
  </si>
  <si>
    <t>wcbn.org</t>
  </si>
  <si>
    <t>aboutsitez.us</t>
  </si>
  <si>
    <t>summum.us</t>
  </si>
  <si>
    <t>airandstyle.com</t>
  </si>
  <si>
    <t>baumschlager-eberle.com</t>
  </si>
  <si>
    <t>cat-woodmetalworks.com</t>
  </si>
  <si>
    <t>cr-power.com</t>
  </si>
  <si>
    <t>discovereddata.com</t>
  </si>
  <si>
    <t>hard-fi.com</t>
  </si>
  <si>
    <t>kalcaddle.com</t>
  </si>
  <si>
    <t>nickusborne.com</t>
  </si>
  <si>
    <t>petclubindia.com</t>
  </si>
  <si>
    <t>planetmadeleine.com</t>
  </si>
  <si>
    <t>superblog24.info</t>
  </si>
  <si>
    <t>dxqf.name</t>
  </si>
  <si>
    <t>districtbuilders.net</t>
  </si>
  <si>
    <t>cityofatlanticcity.org</t>
  </si>
  <si>
    <t>fabricworkshopandmuseum.org</t>
  </si>
  <si>
    <t>trainingmag.com.cn</t>
  </si>
  <si>
    <t>im286.cn</t>
  </si>
  <si>
    <t>24hourwealth.com</t>
  </si>
  <si>
    <t>670kboi.com</t>
  </si>
  <si>
    <t>agreenerfestival.com</t>
  </si>
  <si>
    <t>anite.com</t>
  </si>
  <si>
    <t>asiabriefing.com</t>
  </si>
  <si>
    <t>ceciliabartolionline.com</t>
  </si>
  <si>
    <t>cotaiticketing.com</t>
  </si>
  <si>
    <t>filetransporter.com</t>
  </si>
  <si>
    <t>harborvillageflorida.com</t>
  </si>
  <si>
    <t>hbglky.com</t>
  </si>
  <si>
    <t>hulkhogan.com</t>
  </si>
  <si>
    <t>mylink2wealth.com</t>
  </si>
  <si>
    <t>revize.com</t>
  </si>
  <si>
    <t>security-forums.com</t>
  </si>
  <si>
    <t>teamnflcowboysshop.com</t>
  </si>
  <si>
    <t>websitebabble.com</t>
  </si>
  <si>
    <t>weiyi.com</t>
  </si>
  <si>
    <t>zw78.com</t>
  </si>
  <si>
    <t>vesti-ua.net</t>
  </si>
  <si>
    <t>augmentin875mg.site</t>
  </si>
  <si>
    <t>amjformedling.tk</t>
  </si>
  <si>
    <t>meydan.ae</t>
  </si>
  <si>
    <t>cosmeticmall.com</t>
  </si>
  <si>
    <t>moarcade.com</t>
  </si>
  <si>
    <t>mobile17.com</t>
  </si>
  <si>
    <t>secretdangersociety.com</t>
  </si>
  <si>
    <t>swhouse.com</t>
  </si>
  <si>
    <t>thegreenoffice.com</t>
  </si>
  <si>
    <t>pallas-chat.de</t>
  </si>
  <si>
    <t>phft.de</t>
  </si>
  <si>
    <t>zylsjy1040.net</t>
  </si>
  <si>
    <t>pcaaca.org</t>
  </si>
  <si>
    <t>polarbearclub.org</t>
  </si>
  <si>
    <t>shangrilahawaii.org</t>
  </si>
  <si>
    <t>na-mebel.ru</t>
  </si>
  <si>
    <t>t2trainspottingonline.us</t>
  </si>
  <si>
    <t>tratamiento-del-hpv.com.ar</t>
  </si>
  <si>
    <t>marinafilm.com</t>
  </si>
  <si>
    <t>radiometrix.com</t>
  </si>
  <si>
    <t>themeflash.com</t>
  </si>
  <si>
    <t>tinkeringmonkey.com</t>
  </si>
  <si>
    <t>prednisone.fashion</t>
  </si>
  <si>
    <t>adn40.mx</t>
  </si>
  <si>
    <t>shewolfe.net</t>
  </si>
  <si>
    <t>alise.org</t>
  </si>
  <si>
    <t>jhandsurg.org</t>
  </si>
  <si>
    <t>marketsmaster.org</t>
  </si>
  <si>
    <t>nnyagdev.org</t>
  </si>
  <si>
    <t>arimidex-online.science</t>
  </si>
  <si>
    <t>prednisonesteroid.site</t>
  </si>
  <si>
    <t>petalia.com.au</t>
  </si>
  <si>
    <t>4q5q.com</t>
  </si>
  <si>
    <t>admonsters.com</t>
  </si>
  <si>
    <t>arkitechno.com</t>
  </si>
  <si>
    <t>foxsox.com</t>
  </si>
  <si>
    <t>hongshengrongqi.com</t>
  </si>
  <si>
    <t>kag2d.com</t>
  </si>
  <si>
    <t>loslonelyboys.com</t>
  </si>
  <si>
    <t>ottoamllc.com</t>
  </si>
  <si>
    <t>rockandrepublic.com</t>
  </si>
  <si>
    <t>speexx.com</t>
  </si>
  <si>
    <t>vpond.com</t>
  </si>
  <si>
    <t>grogshop.gs</t>
  </si>
  <si>
    <t>aoec.org</t>
  </si>
  <si>
    <t>curemelanoma.org</t>
  </si>
  <si>
    <t>makilingaikido.org</t>
  </si>
  <si>
    <t>pmu.edu.sa</t>
  </si>
  <si>
    <t>climatechangeauthority.gov.au</t>
  </si>
  <si>
    <t>bxoutlet.com</t>
  </si>
  <si>
    <t>estellemusic.com</t>
  </si>
  <si>
    <t>itamishi.com</t>
  </si>
  <si>
    <t>izanpin.com</t>
  </si>
  <si>
    <t>kamerhiphop.com</t>
  </si>
  <si>
    <t>melinamexsalsa.com</t>
  </si>
  <si>
    <t>nadeo.com</t>
  </si>
  <si>
    <t>vardenafil20mg-levitra.net</t>
  </si>
  <si>
    <t>dickens2012.org</t>
  </si>
  <si>
    <t>nrdcactionfund.org</t>
  </si>
  <si>
    <t>dlite.co.uk</t>
  </si>
  <si>
    <t>gulpjs.com.cn</t>
  </si>
  <si>
    <t>und.com.cn</t>
  </si>
  <si>
    <t>nsy.gov.cn</t>
  </si>
  <si>
    <t>7835.com</t>
  </si>
  <si>
    <t>chinaahvm.com</t>
  </si>
  <si>
    <t>gxcaipiao.com</t>
  </si>
  <si>
    <t>imagecloset.com</t>
  </si>
  <si>
    <t>moderntribe.com</t>
  </si>
  <si>
    <t>peernet.com</t>
  </si>
  <si>
    <t>safetyweb.com</t>
  </si>
  <si>
    <t>sh3bwah.com</t>
  </si>
  <si>
    <t>shiftwear.com</t>
  </si>
  <si>
    <t>steeldynamics.com</t>
  </si>
  <si>
    <t>20mg-canadacialis.net</t>
  </si>
  <si>
    <t>online-canada-levitra.net</t>
  </si>
  <si>
    <t>propeciabuy-generic.org</t>
  </si>
  <si>
    <t>yalejournal.org</t>
  </si>
  <si>
    <t>tvunderground.org.ru</t>
  </si>
  <si>
    <t>grounding.co.za</t>
  </si>
  <si>
    <t>interstateremovals.com.au</t>
  </si>
  <si>
    <t>geoplugin.com</t>
  </si>
  <si>
    <t>insidegoogle.com</t>
  </si>
  <si>
    <t>journaloftheoretics.com</t>
  </si>
  <si>
    <t>opticalscientific.com</t>
  </si>
  <si>
    <t>puppetryofthepenis.com</t>
  </si>
  <si>
    <t>tutorial-index.com</t>
  </si>
  <si>
    <t>vitasprings.com</t>
  </si>
  <si>
    <t>aachen-diving.de</t>
  </si>
  <si>
    <t>saintpatrickdc.org</t>
  </si>
  <si>
    <t>djdecks.be</t>
  </si>
  <si>
    <t>banatmisr.com</t>
  </si>
  <si>
    <t>barboursoldes.com</t>
  </si>
  <si>
    <t>beiley.com</t>
  </si>
  <si>
    <t>casinocenter.com</t>
  </si>
  <si>
    <t>cybergrandchallenge.com</t>
  </si>
  <si>
    <t>deltacycle.com</t>
  </si>
  <si>
    <t>marhba.com</t>
  </si>
  <si>
    <t>pappasbros.com</t>
  </si>
  <si>
    <t>usa-radio1.com</t>
  </si>
  <si>
    <t>blau4drei9.de</t>
  </si>
  <si>
    <t>jhubc.it</t>
  </si>
  <si>
    <t>easydns.org</t>
  </si>
  <si>
    <t>fsround.org</t>
  </si>
  <si>
    <t>paperplane.org</t>
  </si>
  <si>
    <t>dnbarena.ru</t>
  </si>
  <si>
    <t>erythromycin250mg.site</t>
  </si>
  <si>
    <t>anadigics.com.tw</t>
  </si>
  <si>
    <t>cttwinc.com</t>
  </si>
  <si>
    <t>huashen-edu.com</t>
  </si>
  <si>
    <t>ihsmaritime360.com</t>
  </si>
  <si>
    <t>lumenera.com</t>
  </si>
  <si>
    <t>ratemyprofessor.com</t>
  </si>
  <si>
    <t>salesgenie.com</t>
  </si>
  <si>
    <t>u2line.com</t>
  </si>
  <si>
    <t>sanjuanbautista.edu</t>
  </si>
  <si>
    <t>elflaco.es</t>
  </si>
  <si>
    <t>obten-un-descuento.es</t>
  </si>
  <si>
    <t>nopsoriasis.net</t>
  </si>
  <si>
    <t>wikipathways.org</t>
  </si>
  <si>
    <t>genericcelexa.site</t>
  </si>
  <si>
    <t>auctionexport.com</t>
  </si>
  <si>
    <t>findplan2.com</t>
  </si>
  <si>
    <t>hbjy365.com</t>
  </si>
  <si>
    <t>psacake.com</t>
  </si>
  <si>
    <t>tafiti.com</t>
  </si>
  <si>
    <t>ttra.com</t>
  </si>
  <si>
    <t>5166.info</t>
  </si>
  <si>
    <t>20mg-cialislowestprice.net</t>
  </si>
  <si>
    <t>mdma.net</t>
  </si>
  <si>
    <t>crinfo.org</t>
  </si>
  <si>
    <t>fairhealth.org</t>
  </si>
  <si>
    <t>buy-neurontin.website</t>
  </si>
  <si>
    <t>asahichinese.com</t>
  </si>
  <si>
    <t>awac.com</t>
  </si>
  <si>
    <t>aydinbuyuktas.com</t>
  </si>
  <si>
    <t>epidem.com</t>
  </si>
  <si>
    <t>gmrmarketing.com</t>
  </si>
  <si>
    <t>ks-depots.com</t>
  </si>
  <si>
    <t>lingeriebowl.com</t>
  </si>
  <si>
    <t>aumentarela-massamuscolare.eu</t>
  </si>
  <si>
    <t>777-study.ru</t>
  </si>
  <si>
    <t>2017.taipei</t>
  </si>
  <si>
    <t>0930cc.cn</t>
  </si>
  <si>
    <t>2xlgames.com</t>
  </si>
  <si>
    <t>dvdpacific.com</t>
  </si>
  <si>
    <t>infodetect.com</t>
  </si>
  <si>
    <t>mercadoproductivoccn.com</t>
  </si>
  <si>
    <t>key.net</t>
  </si>
  <si>
    <t>paper-bird.net</t>
  </si>
  <si>
    <t>bootypop.org</t>
  </si>
  <si>
    <t>ortodonta-trojmiasto.com.pl</t>
  </si>
  <si>
    <t>gytour.cn</t>
  </si>
  <si>
    <t>medch.cn</t>
  </si>
  <si>
    <t>88gs.com</t>
  </si>
  <si>
    <t>softcows.com</t>
  </si>
  <si>
    <t>tebow247.com</t>
  </si>
  <si>
    <t>qou.edu</t>
  </si>
  <si>
    <t>moto-abc.pl</t>
  </si>
  <si>
    <t>lisinopril-20-mg.science</t>
  </si>
  <si>
    <t>citalopram40mg.site</t>
  </si>
  <si>
    <t>jxzyy.cn</t>
  </si>
  <si>
    <t>seoottawa.co</t>
  </si>
  <si>
    <t>havasww.com</t>
  </si>
  <si>
    <t>modernwarfare247.com</t>
  </si>
  <si>
    <t>searchenginelowdown.com</t>
  </si>
  <si>
    <t>gazeta.ie</t>
  </si>
  <si>
    <t>vrx.net</t>
  </si>
  <si>
    <t>automaticon.pl</t>
  </si>
  <si>
    <t>123writings.com</t>
  </si>
  <si>
    <t>crownagents.com</t>
  </si>
  <si>
    <t>frontendaudio.com</t>
  </si>
  <si>
    <t>srulirecht.com</t>
  </si>
  <si>
    <t>petitcolas.net</t>
  </si>
  <si>
    <t>scaenicus.net</t>
  </si>
  <si>
    <t>dns-sd.org</t>
  </si>
  <si>
    <t>pauahtun.org</t>
  </si>
  <si>
    <t>pyweek.org</t>
  </si>
  <si>
    <t>centrala.net.pl</t>
  </si>
  <si>
    <t>humbul.ac.uk</t>
  </si>
  <si>
    <t>buycefadroxil.accountant</t>
  </si>
  <si>
    <t>frenchassistant.com</t>
  </si>
  <si>
    <t>lisjobs.com</t>
  </si>
  <si>
    <t>everyonedoesit.co.uk</t>
  </si>
  <si>
    <t>sheffieldsteeldogs.co.uk</t>
  </si>
  <si>
    <t>3dsite.com</t>
  </si>
  <si>
    <t>aid4mail.com</t>
  </si>
  <si>
    <t>alexatnet.com</t>
  </si>
  <si>
    <t>anybus.com</t>
  </si>
  <si>
    <t>happyworm.com</t>
  </si>
  <si>
    <t>romanlab.com</t>
  </si>
  <si>
    <t>yunshipei.com</t>
  </si>
  <si>
    <t>cytotec2016.us</t>
  </si>
  <si>
    <t>chesscentral.com</t>
  </si>
  <si>
    <t>openfoam.org</t>
  </si>
  <si>
    <t>provera2016.us</t>
  </si>
  <si>
    <t>diclofenacgel.webcam</t>
  </si>
  <si>
    <t>sidense.com</t>
  </si>
  <si>
    <t>stec-inc.com</t>
  </si>
  <si>
    <t>volll.com</t>
  </si>
  <si>
    <t>lisinopril10mg.cricket</t>
  </si>
  <si>
    <t>jobrank.org</t>
  </si>
  <si>
    <t>levitracoupon.science</t>
  </si>
  <si>
    <t>theie6countdown.com</t>
  </si>
  <si>
    <t>speedstream.tv</t>
  </si>
  <si>
    <t>levitracost.us</t>
  </si>
  <si>
    <t>egagenerics.com</t>
  </si>
  <si>
    <t>goodchoiceflowers.com</t>
  </si>
  <si>
    <t>sheeto.com</t>
  </si>
  <si>
    <t>serverspy.net</t>
  </si>
  <si>
    <t>shinken-monitoring.org</t>
  </si>
  <si>
    <t>suhagra.stream</t>
  </si>
  <si>
    <t>amalgamatedbank.com</t>
  </si>
  <si>
    <t>ultimatenutrition.com</t>
  </si>
  <si>
    <t>dubstep.fm</t>
  </si>
  <si>
    <t>commell.com.tw</t>
  </si>
  <si>
    <t>570you.com</t>
  </si>
  <si>
    <t>kvmstuff.com</t>
  </si>
  <si>
    <t>spyroteknik.com</t>
  </si>
  <si>
    <t>thepowerpot.com</t>
  </si>
  <si>
    <t>trigger.io</t>
  </si>
  <si>
    <t>bricolagecms.org</t>
  </si>
  <si>
    <t>freesearch.co.uk</t>
  </si>
  <si>
    <t>null-hypothesis.co.uk</t>
  </si>
  <si>
    <t>instant-famous.com</t>
  </si>
  <si>
    <t>amels-holland.com</t>
  </si>
  <si>
    <t>seamicro.com</t>
  </si>
  <si>
    <t>trazodone100mg.link</t>
  </si>
  <si>
    <t>firstorbit.org</t>
  </si>
  <si>
    <t>scim-im.org</t>
  </si>
  <si>
    <t>flowchart.com</t>
  </si>
  <si>
    <t>3d-palace.com</t>
  </si>
  <si>
    <t>rfreitas.com</t>
  </si>
  <si>
    <t>csstutorial.net</t>
  </si>
  <si>
    <t>allthingsrss.com</t>
  </si>
  <si>
    <t>cpqlinux.com</t>
  </si>
  <si>
    <t>t-yuden.com</t>
  </si>
  <si>
    <t>literateprograms.org</t>
  </si>
  <si>
    <t>lockheed.com</t>
  </si>
  <si>
    <t>ahzongyang.com</t>
  </si>
  <si>
    <t>familydoctor.com</t>
  </si>
  <si>
    <t>xhmvf.com</t>
  </si>
  <si>
    <t>ovhua.com</t>
  </si>
  <si>
    <t>bleqi.com</t>
  </si>
  <si>
    <t>ayjnk.com</t>
  </si>
  <si>
    <t>lffmb.com</t>
  </si>
  <si>
    <t>oalqv.com</t>
  </si>
  <si>
    <t>kqvxj.com</t>
  </si>
  <si>
    <t>douczer.org</t>
  </si>
  <si>
    <t>uvcyh.com</t>
  </si>
  <si>
    <t>nvqsb.com</t>
  </si>
  <si>
    <t>wollh.com</t>
  </si>
  <si>
    <t>lollagram.com</t>
  </si>
  <si>
    <t>artenzo.com</t>
  </si>
  <si>
    <t>bxpbl.com</t>
  </si>
  <si>
    <t>joliplace.com</t>
  </si>
  <si>
    <t>homelisty.com</t>
  </si>
  <si>
    <t>ccdxbzk.com</t>
  </si>
  <si>
    <t>diabelcissokho.com</t>
  </si>
  <si>
    <t>bokejs.com</t>
  </si>
  <si>
    <t>lhbdgslt.com</t>
  </si>
  <si>
    <t>lhqc6.com</t>
  </si>
  <si>
    <t>bxjdt6.com</t>
  </si>
  <si>
    <t>cbwlt8.com</t>
  </si>
  <si>
    <t>lhgslt678.com</t>
  </si>
  <si>
    <t>xglhczb.com</t>
  </si>
  <si>
    <t>xglhcgw8.com</t>
  </si>
  <si>
    <t>zdrmbzl.com</t>
  </si>
  <si>
    <t>houzbuzz.com</t>
  </si>
  <si>
    <t>genkiwear.com</t>
  </si>
  <si>
    <t>dfjbk.com</t>
  </si>
  <si>
    <t>designbabylon-interiors.com</t>
  </si>
  <si>
    <t>akk2016.com</t>
  </si>
  <si>
    <t>supremesurface.com</t>
  </si>
  <si>
    <t>dbmz.de</t>
  </si>
  <si>
    <t>aluc.de</t>
  </si>
  <si>
    <t>bmad.de</t>
  </si>
  <si>
    <t>dbkf.de</t>
  </si>
  <si>
    <t>zhuzhudao.com</t>
  </si>
  <si>
    <t>awps.de</t>
  </si>
  <si>
    <t>avsb.de</t>
  </si>
  <si>
    <t>bbworld.de</t>
  </si>
  <si>
    <t>bepg.de</t>
  </si>
  <si>
    <t>bgun.de</t>
  </si>
  <si>
    <t>bmiw.de</t>
  </si>
  <si>
    <t>brhm.de</t>
  </si>
  <si>
    <t>brwb.de</t>
  </si>
  <si>
    <t>bwdr.de</t>
  </si>
  <si>
    <t>akbg.de</t>
  </si>
  <si>
    <t>bbpg.de</t>
  </si>
  <si>
    <t>bdvf.de</t>
  </si>
  <si>
    <t>dagx.de</t>
  </si>
  <si>
    <t>awcb.de</t>
  </si>
  <si>
    <t>dabp.de</t>
  </si>
  <si>
    <t>dpse.de</t>
  </si>
  <si>
    <t>thefurnituremart.com</t>
  </si>
  <si>
    <t>drse.de</t>
  </si>
  <si>
    <t>drcm.de</t>
  </si>
  <si>
    <t>drpo.de</t>
  </si>
  <si>
    <t>deluxebattery.com</t>
  </si>
  <si>
    <t>dstl.de</t>
  </si>
  <si>
    <t>astradirekt.de</t>
  </si>
  <si>
    <t>qisforquilter.com</t>
  </si>
  <si>
    <t>lytaiheng.com</t>
  </si>
  <si>
    <t>hanbrand.com.cn</t>
  </si>
  <si>
    <t>gdxinyang.cn</t>
  </si>
  <si>
    <t>lwhyjsgg.com</t>
  </si>
  <si>
    <t>gaolongtian.com</t>
  </si>
  <si>
    <t>guiyuankiln.com</t>
  </si>
  <si>
    <t>superwavelaser.cn</t>
  </si>
  <si>
    <t>sengad.com</t>
  </si>
  <si>
    <t>sdlyb-zx.cn</t>
  </si>
  <si>
    <t>qhhaida.com</t>
  </si>
  <si>
    <t>88248888.net</t>
  </si>
  <si>
    <t>cairuiman.com</t>
  </si>
  <si>
    <t>fomot.com</t>
  </si>
  <si>
    <t>colprecentro.edu.co</t>
  </si>
  <si>
    <t>fuzonhotel.com</t>
  </si>
  <si>
    <t>lcsybaby.com</t>
  </si>
  <si>
    <t>taqrcc.com</t>
  </si>
  <si>
    <t>besway.com.cn</t>
  </si>
  <si>
    <t>law318.cn</t>
  </si>
  <si>
    <t>yqyjh.org</t>
  </si>
  <si>
    <t>senguangexpo.com</t>
  </si>
  <si>
    <t>sdmodel.cc</t>
  </si>
  <si>
    <t>crui.cn</t>
  </si>
  <si>
    <t>2596181.com</t>
  </si>
  <si>
    <t>wuhancable.com.cn</t>
  </si>
  <si>
    <t>cppec.cn</t>
  </si>
  <si>
    <t>law318.com</t>
  </si>
  <si>
    <t>qxcl.org</t>
  </si>
  <si>
    <t>cabhr.com</t>
  </si>
  <si>
    <t>furniturestorenyc.com</t>
  </si>
  <si>
    <t>gommle.com</t>
  </si>
  <si>
    <t>lcggzz.com</t>
  </si>
  <si>
    <t>lwfbbnb.com</t>
  </si>
  <si>
    <t>nmnjczc.com</t>
  </si>
  <si>
    <t>khtaotong.com</t>
  </si>
  <si>
    <t>serenebach.net</t>
  </si>
  <si>
    <t>cdyjwg.com</t>
  </si>
  <si>
    <t>xisuijiqi.com</t>
  </si>
  <si>
    <t>jinghaihongye.com</t>
  </si>
  <si>
    <t>sjhy56.com</t>
  </si>
  <si>
    <t>wfg-un.com</t>
  </si>
  <si>
    <t>gxys18.com</t>
  </si>
  <si>
    <t>hnrktm.com</t>
  </si>
  <si>
    <t>xiangshouyihao.com</t>
  </si>
  <si>
    <t>la08.net</t>
  </si>
  <si>
    <t>lxyyfsm.cn</t>
  </si>
  <si>
    <t>jnkhmc.com</t>
  </si>
  <si>
    <t>dhatoday.com</t>
  </si>
  <si>
    <t>putzen.info</t>
  </si>
  <si>
    <t>pttdiscount.com</t>
  </si>
  <si>
    <t>pruefung.de</t>
  </si>
  <si>
    <t>ptt-service.net</t>
  </si>
  <si>
    <t>provider-boerse.de</t>
  </si>
  <si>
    <t>providerboerse.de</t>
  </si>
  <si>
    <t>prothesendiscount.de</t>
  </si>
  <si>
    <t>provider-discount.de</t>
  </si>
  <si>
    <t>xn--protonbrse-kcb.de</t>
  </si>
  <si>
    <t>protonbÃ¶rse.de</t>
  </si>
  <si>
    <t>xn--provider-brse-rmb.de</t>
  </si>
  <si>
    <t>provider-bÃ¶rse.de</t>
  </si>
  <si>
    <t>xn--proton-brse-yfb.de</t>
  </si>
  <si>
    <t>proton-bÃ¶rse.de</t>
  </si>
  <si>
    <t>pttservice.com</t>
  </si>
  <si>
    <t>xn--prothesenbrse-rmb.de</t>
  </si>
  <si>
    <t>prothesenbÃ¶rse.de</t>
  </si>
  <si>
    <t>shuiguoshangcheng.cn</t>
  </si>
  <si>
    <t>stroyfirm.ru</t>
  </si>
  <si>
    <t>cxsenrui.com</t>
  </si>
  <si>
    <t>zixuekaoshi.net</t>
  </si>
  <si>
    <t>luxurytrump.com</t>
  </si>
  <si>
    <t>maintenis.com</t>
  </si>
  <si>
    <t>utrdecorating.com</t>
  </si>
  <si>
    <t>funnycoloring.com</t>
  </si>
  <si>
    <t>comitatoparalimpico.it</t>
  </si>
  <si>
    <t>meltyfan.it</t>
  </si>
  <si>
    <t>buycleverstuff.co.uk</t>
  </si>
  <si>
    <t>protisedi.cz</t>
  </si>
  <si>
    <t>xaris.ru</t>
  </si>
  <si>
    <t>topteacher.com.au</t>
  </si>
  <si>
    <t>tootour.com</t>
  </si>
  <si>
    <t>sanctuarybooks.jp</t>
  </si>
  <si>
    <t>huoyuanzhijia.com</t>
  </si>
  <si>
    <t>wakaboom.com</t>
  </si>
  <si>
    <t>advschool.ru</t>
  </si>
  <si>
    <t>fabricasaitov.ru</t>
  </si>
  <si>
    <t>guillens.com</t>
  </si>
  <si>
    <t>sexsfh.com</t>
  </si>
  <si>
    <t>japantechno.ru</t>
  </si>
  <si>
    <t>handymaninscottsdale.com</t>
  </si>
  <si>
    <t>forumterzosettore.it</t>
  </si>
  <si>
    <t>fraenkisches-seenland.de</t>
  </si>
  <si>
    <t>hypelifemagazine.com</t>
  </si>
  <si>
    <t>zabzaa.com</t>
  </si>
  <si>
    <t>mediafiresite.com</t>
  </si>
  <si>
    <t>neznaba.ru</t>
  </si>
  <si>
    <t>pppppj.cn</t>
  </si>
  <si>
    <t>girlsbestsex.ru</t>
  </si>
  <si>
    <t>ostran.se</t>
  </si>
  <si>
    <t>jcjzs.com.cn</t>
  </si>
  <si>
    <t>naturpark-eifel.de</t>
  </si>
  <si>
    <t>cleanwatercentral.org</t>
  </si>
  <si>
    <t>0514.com</t>
  </si>
  <si>
    <t>madisonparkgroup.com</t>
  </si>
  <si>
    <t>infofeeder.info</t>
  </si>
  <si>
    <t>un-ruly.com</t>
  </si>
  <si>
    <t>langlovagok.hu</t>
  </si>
  <si>
    <t>dazhedm.com</t>
  </si>
  <si>
    <t>steinhafels.com</t>
  </si>
  <si>
    <t>ensarevdeneve.com</t>
  </si>
  <si>
    <t>buylightfixtures.com</t>
  </si>
  <si>
    <t>ledabistro.com</t>
  </si>
  <si>
    <t>urfaotokurtarici.com</t>
  </si>
  <si>
    <t>grmg.com.cn</t>
  </si>
  <si>
    <t>kanasoku.info</t>
  </si>
  <si>
    <t>biliarytract.ru</t>
  </si>
  <si>
    <t>ycsynet.cn</t>
  </si>
  <si>
    <t>hondaforeman.com</t>
  </si>
  <si>
    <t>hiddentrack.gr</t>
  </si>
  <si>
    <t>fa-link.co</t>
  </si>
  <si>
    <t>diyarbakirertasspor.com</t>
  </si>
  <si>
    <t>metafizikenerjimerkezi.com</t>
  </si>
  <si>
    <t>jnhtzs.cn</t>
  </si>
  <si>
    <t>bztauto.com</t>
  </si>
  <si>
    <t>fashiongroup.com</t>
  </si>
  <si>
    <t>limousinerentalrome.com</t>
  </si>
  <si>
    <t>maisonsbonneville.com</t>
  </si>
  <si>
    <t>musicmotion.com</t>
  </si>
  <si>
    <t>calvarywilliamsport.com</t>
  </si>
  <si>
    <t>libnets.com</t>
  </si>
  <si>
    <t>dorma.de</t>
  </si>
  <si>
    <t>moehnesee.de</t>
  </si>
  <si>
    <t>egderi.com</t>
  </si>
  <si>
    <t>amuniturkey.com</t>
  </si>
  <si>
    <t>ibrahimbulutlu.com</t>
  </si>
  <si>
    <t>egetelsiz.com.tr</t>
  </si>
  <si>
    <t>utre.bg</t>
  </si>
  <si>
    <t>pravanaspectehnikurf.com</t>
  </si>
  <si>
    <t>zlhome.com</t>
  </si>
  <si>
    <t>pergamon35.com.tr</t>
  </si>
  <si>
    <t>kardeslerotokurtarma.com</t>
  </si>
  <si>
    <t>musik-produktiv.com</t>
  </si>
  <si>
    <t>azzilawfirm.com</t>
  </si>
  <si>
    <t>china-esi.com</t>
  </si>
  <si>
    <t>isopaneli.com</t>
  </si>
  <si>
    <t>sivab.com</t>
  </si>
  <si>
    <t>hnks.gov.cn</t>
  </si>
  <si>
    <t>rossettirappresentanze.com</t>
  </si>
  <si>
    <t>wertheim.de</t>
  </si>
  <si>
    <t>ayazagagrup.org</t>
  </si>
  <si>
    <t>realfoodtraveler.com</t>
  </si>
  <si>
    <t>avvisopubblico.it</t>
  </si>
  <si>
    <t>eminekmen.gen.tr</t>
  </si>
  <si>
    <t>metotconstruction.com</t>
  </si>
  <si>
    <t>the-archive.co.il</t>
  </si>
  <si>
    <t>aysumetal.com</t>
  </si>
  <si>
    <t>talhamuezzinoglu.com</t>
  </si>
  <si>
    <t>justinlewis.me</t>
  </si>
  <si>
    <t>baskentlilermusikicemiyeti.com</t>
  </si>
  <si>
    <t>thaitox.org</t>
  </si>
  <si>
    <t>brandalley.com</t>
  </si>
  <si>
    <t>hambacher-schloss.de</t>
  </si>
  <si>
    <t>crumbsandchaos.net</t>
  </si>
  <si>
    <t>canbe.com.tr</t>
  </si>
  <si>
    <t>dalamanacarlar.com.tr</t>
  </si>
  <si>
    <t>amonrattent.com</t>
  </si>
  <si>
    <t>guilha.com.br</t>
  </si>
  <si>
    <t>proexim.com.br</t>
  </si>
  <si>
    <t>shiso.lg.jp</t>
  </si>
  <si>
    <t>nichigopress.jp</t>
  </si>
  <si>
    <t>ak-sa.com</t>
  </si>
  <si>
    <t>geniabeme.com</t>
  </si>
  <si>
    <t>ggsmch.org</t>
  </si>
  <si>
    <t>historythings.com</t>
  </si>
  <si>
    <t>izligecis.com</t>
  </si>
  <si>
    <t>beawarhistory.com</t>
  </si>
  <si>
    <t>ila-web.de</t>
  </si>
  <si>
    <t>sibeso.org.tr</t>
  </si>
  <si>
    <t>diyarbakirekspres.com</t>
  </si>
  <si>
    <t>balcilarperde.com</t>
  </si>
  <si>
    <t>nuttythemes.com</t>
  </si>
  <si>
    <t>catchsmile.com</t>
  </si>
  <si>
    <t>hotelsandhupalace.com</t>
  </si>
  <si>
    <t>anadolumuhendislik.com</t>
  </si>
  <si>
    <t>wouldyoukindly.com</t>
  </si>
  <si>
    <t>theinspiredhome.org</t>
  </si>
  <si>
    <t>royalfumigationgroup.com</t>
  </si>
  <si>
    <t>sweetbellaroos.com</t>
  </si>
  <si>
    <t>toranomon.gr.jp</t>
  </si>
  <si>
    <t>interactive-project.ru</t>
  </si>
  <si>
    <t>forumue.de</t>
  </si>
  <si>
    <t>inkabel.ru</t>
  </si>
  <si>
    <t>genaehr.com</t>
  </si>
  <si>
    <t>eugenioasensio.com</t>
  </si>
  <si>
    <t>reshareit.com</t>
  </si>
  <si>
    <t>himegin.co.jp</t>
  </si>
  <si>
    <t>articolo21.info</t>
  </si>
  <si>
    <t>caganjenerator.com</t>
  </si>
  <si>
    <t>pellworm.de</t>
  </si>
  <si>
    <t>espalhafactos.com</t>
  </si>
  <si>
    <t>hqgq.com</t>
  </si>
  <si>
    <t>hockey.de</t>
  </si>
  <si>
    <t>o-spide.ru</t>
  </si>
  <si>
    <t>capitex.se</t>
  </si>
  <si>
    <t>permanentculturenow.com</t>
  </si>
  <si>
    <t>lilipuz.de</t>
  </si>
  <si>
    <t>carder.so</t>
  </si>
  <si>
    <t>ajsgem.com</t>
  </si>
  <si>
    <t>gotstyle.ca</t>
  </si>
  <si>
    <t>gohackers.com</t>
  </si>
  <si>
    <t>opendownload.pw</t>
  </si>
  <si>
    <t>critcononline.com</t>
  </si>
  <si>
    <t>jackleonardasi.com</t>
  </si>
  <si>
    <t>ywl365.com</t>
  </si>
  <si>
    <t>allafricaexpeditions.com</t>
  </si>
  <si>
    <t>kamenz.de</t>
  </si>
  <si>
    <t>cli.ru</t>
  </si>
  <si>
    <t>pgdstudio.com</t>
  </si>
  <si>
    <t>deliciousmeetshealthy.com</t>
  </si>
  <si>
    <t>artcuratorforkids.com</t>
  </si>
  <si>
    <t>rybicky.net</t>
  </si>
  <si>
    <t>coptool.com</t>
  </si>
  <si>
    <t>agoprime.it</t>
  </si>
  <si>
    <t>zglvhuan.com</t>
  </si>
  <si>
    <t>aiom.it</t>
  </si>
  <si>
    <t>rehabassociates.org</t>
  </si>
  <si>
    <t>suedafrika.net</t>
  </si>
  <si>
    <t>168mh.com</t>
  </si>
  <si>
    <t>stardataentry.com</t>
  </si>
  <si>
    <t>summerthorntondesign.com</t>
  </si>
  <si>
    <t>travelicia.de</t>
  </si>
  <si>
    <t>grandpasfuckteens.com</t>
  </si>
  <si>
    <t>crossroads-fc.com</t>
  </si>
  <si>
    <t>ojhuojia.com</t>
  </si>
  <si>
    <t>syktwxjf.com</t>
  </si>
  <si>
    <t>tlmyled.com</t>
  </si>
  <si>
    <t>golfpost.de</t>
  </si>
  <si>
    <t>coolbuy.in</t>
  </si>
  <si>
    <t>buysleep.ru</t>
  </si>
  <si>
    <t>kids-toy.ru</t>
  </si>
  <si>
    <t>tangshimijiu.com</t>
  </si>
  <si>
    <t>wiseowlfactory.com</t>
  </si>
  <si>
    <t>tre-sc.gov.br</t>
  </si>
  <si>
    <t>haixinhui.com</t>
  </si>
  <si>
    <t>hzbycw.com</t>
  </si>
  <si>
    <t>pokemon-france.com</t>
  </si>
  <si>
    <t>konsumpf.de</t>
  </si>
  <si>
    <t>china121.cn</t>
  </si>
  <si>
    <t>123tianxi.com</t>
  </si>
  <si>
    <t>bibaknews.com</t>
  </si>
  <si>
    <t>newsantaana.com</t>
  </si>
  <si>
    <t>konkret-verlage.de</t>
  </si>
  <si>
    <t>fdcp.co.jp</t>
  </si>
  <si>
    <t>iwafune.ne.jp</t>
  </si>
  <si>
    <t>iten-online.ch</t>
  </si>
  <si>
    <t>alivedownload.com</t>
  </si>
  <si>
    <t>huwuwx.com</t>
  </si>
  <si>
    <t>jxshj.com</t>
  </si>
  <si>
    <t>lygmkwy.com</t>
  </si>
  <si>
    <t>pur11med.com</t>
  </si>
  <si>
    <t>shmusin.com</t>
  </si>
  <si>
    <t>smgradio.cn</t>
  </si>
  <si>
    <t>zmdkfyy.cn</t>
  </si>
  <si>
    <t>amdhf.com</t>
  </si>
  <si>
    <t>daiboer.com</t>
  </si>
  <si>
    <t>kunspc.com</t>
  </si>
  <si>
    <t>nin-nin-game.com</t>
  </si>
  <si>
    <t>xinlichejian.com</t>
  </si>
  <si>
    <t>baifutang.net</t>
  </si>
  <si>
    <t>unitedfaith.us</t>
  </si>
  <si>
    <t>2379158.com</t>
  </si>
  <si>
    <t>hmgshf.com</t>
  </si>
  <si>
    <t>maxfurniture.com</t>
  </si>
  <si>
    <t>meishitx.com</t>
  </si>
  <si>
    <t>phinphanatic.com</t>
  </si>
  <si>
    <t>ribenshoulahulu.com</t>
  </si>
  <si>
    <t>silvertalonrecords.com</t>
  </si>
  <si>
    <t>uyooo.com</t>
  </si>
  <si>
    <t>onetao.net</t>
  </si>
  <si>
    <t>a-nu.ru</t>
  </si>
  <si>
    <t>architectura.be</t>
  </si>
  <si>
    <t>ghgs.cn</t>
  </si>
  <si>
    <t>tsqczl.com</t>
  </si>
  <si>
    <t>whljqt.com</t>
  </si>
  <si>
    <t>xlfwzc.com</t>
  </si>
  <si>
    <t>qyia.net</t>
  </si>
  <si>
    <t>sb-123.net</t>
  </si>
  <si>
    <t>furselen.ru</t>
  </si>
  <si>
    <t>wxys-smt.com</t>
  </si>
  <si>
    <t>ahgzdz.com</t>
  </si>
  <si>
    <t>allmacindustries.com</t>
  </si>
  <si>
    <t>capitalwired.com</t>
  </si>
  <si>
    <t>freenrose.com</t>
  </si>
  <si>
    <t>hajgfz.com</t>
  </si>
  <si>
    <t>homedecorations.com</t>
  </si>
  <si>
    <t>ironictimes.com</t>
  </si>
  <si>
    <t>jinxiumiaomu.com</t>
  </si>
  <si>
    <t>lian-af.com</t>
  </si>
  <si>
    <t>lylzzg.com</t>
  </si>
  <si>
    <t>deliveryseino.jp</t>
  </si>
  <si>
    <t>grayline.com.au</t>
  </si>
  <si>
    <t>hochzeit.com</t>
  </si>
  <si>
    <t>sxrjjc.com</t>
  </si>
  <si>
    <t>anketka.ru</t>
  </si>
  <si>
    <t>thegreenwellystop.co.uk</t>
  </si>
  <si>
    <t>jhskw.cn</t>
  </si>
  <si>
    <t>ycmryy.com</t>
  </si>
  <si>
    <t>irrland.de</t>
  </si>
  <si>
    <t>ido.ir</t>
  </si>
  <si>
    <t>15695586888.com</t>
  </si>
  <si>
    <t>baiduyyr.com</t>
  </si>
  <si>
    <t>wfhjyl.com</t>
  </si>
  <si>
    <t>x528.com</t>
  </si>
  <si>
    <t>17cy8.com</t>
  </si>
  <si>
    <t>chenghaojs.com</t>
  </si>
  <si>
    <t>clszz.com</t>
  </si>
  <si>
    <t>qlylgw888.com</t>
  </si>
  <si>
    <t>wxrw123.com</t>
  </si>
  <si>
    <t>xds-china.com</t>
  </si>
  <si>
    <t>sinfonia.or.jp</t>
  </si>
  <si>
    <t>cdexpo.net</t>
  </si>
  <si>
    <t>vetdoctor.ru</t>
  </si>
  <si>
    <t>beautifultouches.com</t>
  </si>
  <si>
    <t>gzbyj.com</t>
  </si>
  <si>
    <t>huayuanqg.com</t>
  </si>
  <si>
    <t>luggagebase.com</t>
  </si>
  <si>
    <t>atipardazkimia.ir</t>
  </si>
  <si>
    <t>nagano-takamori.lg.jp</t>
  </si>
  <si>
    <t>asuwa.com.cn</t>
  </si>
  <si>
    <t>frograte.com</t>
  </si>
  <si>
    <t>ktwjz.com</t>
  </si>
  <si>
    <t>londoncalling.com</t>
  </si>
  <si>
    <t>jazzdock.cz</t>
  </si>
  <si>
    <t>matsuyamajo.jp</t>
  </si>
  <si>
    <t>agregat-400kva.win</t>
  </si>
  <si>
    <t>baiyuanguoji888.com</t>
  </si>
  <si>
    <t>lanxiaoxiongmaocg.com</t>
  </si>
  <si>
    <t>sxsng.com</t>
  </si>
  <si>
    <t>xn--vhq58fxvmms3d.com</t>
  </si>
  <si>
    <t>éžå±±å†œä¸š.com</t>
  </si>
  <si>
    <t>jxftm.com</t>
  </si>
  <si>
    <t>osojc.com</t>
  </si>
  <si>
    <t>szxdbyby.com</t>
  </si>
  <si>
    <t>huodejingcaihs.net</t>
  </si>
  <si>
    <t>hugogloss.com</t>
  </si>
  <si>
    <t>stagelightingstore.com</t>
  </si>
  <si>
    <t>homefries.com</t>
  </si>
  <si>
    <t>qgylc888.com</t>
  </si>
  <si>
    <t>zggsrq.com</t>
  </si>
  <si>
    <t>myjnialegnica.eu</t>
  </si>
  <si>
    <t>bmxforever.pl</t>
  </si>
  <si>
    <t>zarplatt.ru</t>
  </si>
  <si>
    <t>jmscw.com</t>
  </si>
  <si>
    <t>pjqyjng.com</t>
  </si>
  <si>
    <t>studebaker-info.org</t>
  </si>
  <si>
    <t>fskszx.com.cn</t>
  </si>
  <si>
    <t>cssfzz.com</t>
  </si>
  <si>
    <t>snappymaths.com</t>
  </si>
  <si>
    <t>specserver.com</t>
  </si>
  <si>
    <t>agenda21-treffpunkt.de</t>
  </si>
  <si>
    <t>18mne.ru</t>
  </si>
  <si>
    <t>gazebocreations.com</t>
  </si>
  <si>
    <t>hostingflow.com</t>
  </si>
  <si>
    <t>inmobiliariabarragan.com</t>
  </si>
  <si>
    <t>koniea.com</t>
  </si>
  <si>
    <t>kryptonradio.com</t>
  </si>
  <si>
    <t>gakufu.ne.jp</t>
  </si>
  <si>
    <t>lawndalecity.org</t>
  </si>
  <si>
    <t>shusharafiles.tk</t>
  </si>
  <si>
    <t>edelvives.com</t>
  </si>
  <si>
    <t>audiovisuales.com.es</t>
  </si>
  <si>
    <t>gisa.jp</t>
  </si>
  <si>
    <t>stuff.co.za</t>
  </si>
  <si>
    <t>suplierikan.com</t>
  </si>
  <si>
    <t>drghanavati.ir</t>
  </si>
  <si>
    <t>filmfestival.org</t>
  </si>
  <si>
    <t>energieinstitut.at</t>
  </si>
  <si>
    <t>tenantalk.com</t>
  </si>
  <si>
    <t>htyf.net</t>
  </si>
  <si>
    <t>123school4.ru</t>
  </si>
  <si>
    <t>nudisth.tk</t>
  </si>
  <si>
    <t>3uol.com</t>
  </si>
  <si>
    <t>kurumaosouji.com</t>
  </si>
  <si>
    <t>passionemaglie.it</t>
  </si>
  <si>
    <t>32top.ru</t>
  </si>
  <si>
    <t>moneymanifesto.com</t>
  </si>
  <si>
    <t>nopetstorepuppies.com</t>
  </si>
  <si>
    <t>matsuyama-airport.co.jp</t>
  </si>
  <si>
    <t>kyoeidou.jp</t>
  </si>
  <si>
    <t>adscvc.com</t>
  </si>
  <si>
    <t>brightspotcdn.com</t>
  </si>
  <si>
    <t>hengrunsteel.com</t>
  </si>
  <si>
    <t>wqdjw.com</t>
  </si>
  <si>
    <t>planetary.or.jp</t>
  </si>
  <si>
    <t>penispillshk.ovh</t>
  </si>
  <si>
    <t>sc24.com</t>
  </si>
  <si>
    <t>sozoresearch.com</t>
  </si>
  <si>
    <t>alenaavgust.ru</t>
  </si>
  <si>
    <t>dns4.cn</t>
  </si>
  <si>
    <t>3dindustriesltd.com</t>
  </si>
  <si>
    <t>atticgirl.com</t>
  </si>
  <si>
    <t>takano.jp</t>
  </si>
  <si>
    <t>gastwerk.com</t>
  </si>
  <si>
    <t>takara-univ.ac.jp</t>
  </si>
  <si>
    <t>koleso.ru</t>
  </si>
  <si>
    <t>stormmanagement.com</t>
  </si>
  <si>
    <t>prednisoneonline-no-prescription.org</t>
  </si>
  <si>
    <t>employee-claims.co.uk</t>
  </si>
  <si>
    <t>tycbooks.co.uk</t>
  </si>
  <si>
    <t>pagamentodigital.com.br</t>
  </si>
  <si>
    <t>videoconworld.com</t>
  </si>
  <si>
    <t>wxfs188.com</t>
  </si>
  <si>
    <t>888djyl888.com</t>
  </si>
  <si>
    <t>fakefoodfree.com</t>
  </si>
  <si>
    <t>oliospec.com</t>
  </si>
  <si>
    <t>yuyuyu.co.jp</t>
  </si>
  <si>
    <t>flowers-country.ru</t>
  </si>
  <si>
    <t>nancy.cc</t>
  </si>
  <si>
    <t>yanzhao.edu.cn</t>
  </si>
  <si>
    <t>gekoproject.com</t>
  </si>
  <si>
    <t>wxfs729.com</t>
  </si>
  <si>
    <t>zydsp.com</t>
  </si>
  <si>
    <t>tallink.ee</t>
  </si>
  <si>
    <t>kras-rogaining.ru</t>
  </si>
  <si>
    <t>ladyspecial.ru</t>
  </si>
  <si>
    <t>chevalresidences.com</t>
  </si>
  <si>
    <t>forkspice.com</t>
  </si>
  <si>
    <t>roseandwomble.com</t>
  </si>
  <si>
    <t>qdninger.cn</t>
  </si>
  <si>
    <t>portlandfreemasons.com</t>
  </si>
  <si>
    <t>prowrestlingscoops.com</t>
  </si>
  <si>
    <t>okawa.id</t>
  </si>
  <si>
    <t>remax-midstates.com</t>
  </si>
  <si>
    <t>iiim.ga</t>
  </si>
  <si>
    <t>geldersarchief.nl</t>
  </si>
  <si>
    <t>dartmouthrailriver.co.uk</t>
  </si>
  <si>
    <t>perfectlybasics.nl</t>
  </si>
  <si>
    <t>wearesparkhouse.org</t>
  </si>
  <si>
    <t>hjoflytbastu.se</t>
  </si>
  <si>
    <t>architectcampos.com</t>
  </si>
  <si>
    <t>depatriarchs.com</t>
  </si>
  <si>
    <t>grosrueza.com</t>
  </si>
  <si>
    <t>cercledesvolontaires.fr</t>
  </si>
  <si>
    <t>dnevno.rs</t>
  </si>
  <si>
    <t>energytech-sd.com</t>
  </si>
  <si>
    <t>fimosw.com</t>
  </si>
  <si>
    <t>merlotmommy.com</t>
  </si>
  <si>
    <t>yoocare.com</t>
  </si>
  <si>
    <t>getstamp.ru</t>
  </si>
  <si>
    <t>phosagro.ru</t>
  </si>
  <si>
    <t>jak-obnizyc-cholesterol.top</t>
  </si>
  <si>
    <t>linguista.ch</t>
  </si>
  <si>
    <t>bmlestates.com</t>
  </si>
  <si>
    <t>mapleleafpromotions.com</t>
  </si>
  <si>
    <t>zbina.com</t>
  </si>
  <si>
    <t>chinazhouxian.com</t>
  </si>
  <si>
    <t>firesysteminspectionpro.com</t>
  </si>
  <si>
    <t>generationcedar.com</t>
  </si>
  <si>
    <t>oscraps.com</t>
  </si>
  <si>
    <t>euroservices18.fr</t>
  </si>
  <si>
    <t>indre.fr</t>
  </si>
  <si>
    <t>fairhorsetraining.hu</t>
  </si>
  <si>
    <t>star.is</t>
  </si>
  <si>
    <t>budujesz.pl</t>
  </si>
  <si>
    <t>yallacontent.xyz</t>
  </si>
  <si>
    <t>klickpages.com.br</t>
  </si>
  <si>
    <t>16999.com</t>
  </si>
  <si>
    <t>tacomadogtrainers.com</t>
  </si>
  <si>
    <t>yuzu-soft.com</t>
  </si>
  <si>
    <t>esslingen-marketing.de</t>
  </si>
  <si>
    <t>pearsonconstructionllc.com</t>
  </si>
  <si>
    <t>sandpointonline.com</t>
  </si>
  <si>
    <t>kannuruniversity.ac.in</t>
  </si>
  <si>
    <t>radioantennabisacquino.it</t>
  </si>
  <si>
    <t>hollywood-news.jp</t>
  </si>
  <si>
    <t>birdstone.org</t>
  </si>
  <si>
    <t>mamatagraphics.com</t>
  </si>
  <si>
    <t>opencartforum.com</t>
  </si>
  <si>
    <t>fleischwirtschaft.de</t>
  </si>
  <si>
    <t>novostroi93.ru</t>
  </si>
  <si>
    <t>unigroup-reg.ru</t>
  </si>
  <si>
    <t>problemasdeereccion.xyz</t>
  </si>
  <si>
    <t>mxp.cn</t>
  </si>
  <si>
    <t>capperspicks.com</t>
  </si>
  <si>
    <t>hottshotz.com</t>
  </si>
  <si>
    <t>multipathchina.com</t>
  </si>
  <si>
    <t>ampower.me</t>
  </si>
  <si>
    <t>nadis.org.uk</t>
  </si>
  <si>
    <t>lagirlusa.com</t>
  </si>
  <si>
    <t>obiectivdesuceava.ro</t>
  </si>
  <si>
    <t>otel-kosmos-essentuki.ru</t>
  </si>
  <si>
    <t>cine5.com.tr</t>
  </si>
  <si>
    <t>adanamuze.gov.tr</t>
  </si>
  <si>
    <t>xxxod.co.uk</t>
  </si>
  <si>
    <t>doubleslash.de</t>
  </si>
  <si>
    <t>hidrolife.com.mx</t>
  </si>
  <si>
    <t>f-fauna.ru</t>
  </si>
  <si>
    <t>mosuzedu.ru</t>
  </si>
  <si>
    <t>jslangken.com</t>
  </si>
  <si>
    <t>thecarycompany.com</t>
  </si>
  <si>
    <t>exponential.org</t>
  </si>
  <si>
    <t>movimar.pt</t>
  </si>
  <si>
    <t>foretpriveefrancaise.com</t>
  </si>
  <si>
    <t>icddongnai.com</t>
  </si>
  <si>
    <t>melody-sports.com</t>
  </si>
  <si>
    <t>meteofinanza.com</t>
  </si>
  <si>
    <t>qdzxmj.com</t>
  </si>
  <si>
    <t>wottmetrics.com</t>
  </si>
  <si>
    <t>fahnenversand.de</t>
  </si>
  <si>
    <t>alkem.com.au</t>
  </si>
  <si>
    <t>ipseo.cn</t>
  </si>
  <si>
    <t>canadianviagracheap6a.com</t>
  </si>
  <si>
    <t>philip-henry.com</t>
  </si>
  <si>
    <t>moviepark.de</t>
  </si>
  <si>
    <t>firestock.ru</t>
  </si>
  <si>
    <t>cetim.ch</t>
  </si>
  <si>
    <t>amsterdamtips.com</t>
  </si>
  <si>
    <t>ishaguptaandassociates.com</t>
  </si>
  <si>
    <t>tribuna.net</t>
  </si>
  <si>
    <t>pnl.ro</t>
  </si>
  <si>
    <t>krasko.ru</t>
  </si>
  <si>
    <t>holawallpaper.com</t>
  </si>
  <si>
    <t>ittaqillaahwedding.com</t>
  </si>
  <si>
    <t>malpracticemedicalattorney.com</t>
  </si>
  <si>
    <t>storyhotels.com</t>
  </si>
  <si>
    <t>outofline.de</t>
  </si>
  <si>
    <t>beach.jp</t>
  </si>
  <si>
    <t>karvet.kz</t>
  </si>
  <si>
    <t>anysurfer.be</t>
  </si>
  <si>
    <t>luxuryreading.com</t>
  </si>
  <si>
    <t>tuitk.com</t>
  </si>
  <si>
    <t>ticket2go.gr</t>
  </si>
  <si>
    <t>kasiadrazniowska.com</t>
  </si>
  <si>
    <t>moorecoinc.com</t>
  </si>
  <si>
    <t>roadtocanada.com</t>
  </si>
  <si>
    <t>1awindelshop.de</t>
  </si>
  <si>
    <t>fyeedu.net</t>
  </si>
  <si>
    <t>astroland.ru</t>
  </si>
  <si>
    <t>backtotheorigins.com</t>
  </si>
  <si>
    <t>ezp-media.com</t>
  </si>
  <si>
    <t>hochgeschwindigkeitszuege.com</t>
  </si>
  <si>
    <t>viaclaudia.org</t>
  </si>
  <si>
    <t>mprint-design.co.uk</t>
  </si>
  <si>
    <t>aluvn.com</t>
  </si>
  <si>
    <t>institutogastronomicogerard.com</t>
  </si>
  <si>
    <t>spc-zupanja.com</t>
  </si>
  <si>
    <t>corsenetinfos.fr</t>
  </si>
  <si>
    <t>lawyeritaly.it</t>
  </si>
  <si>
    <t>antalya4x4tours.com</t>
  </si>
  <si>
    <t>laserdesign.com</t>
  </si>
  <si>
    <t>mlngame.com</t>
  </si>
  <si>
    <t>tuneskit.com</t>
  </si>
  <si>
    <t>yourmedicaldetective.com</t>
  </si>
  <si>
    <t>32red.it</t>
  </si>
  <si>
    <t>hambleton.gov.uk</t>
  </si>
  <si>
    <t>hellyeahitsvegan.com</t>
  </si>
  <si>
    <t>qpineng.com</t>
  </si>
  <si>
    <t>theatre503.com</t>
  </si>
  <si>
    <t>s-a-d.de</t>
  </si>
  <si>
    <t>kdy.dk</t>
  </si>
  <si>
    <t>vertuessenia.gr</t>
  </si>
  <si>
    <t>s-renaissance.co.jp</t>
  </si>
  <si>
    <t>genericcialiscanada.life</t>
  </si>
  <si>
    <t>e-invest.pl</t>
  </si>
  <si>
    <t>gregwilson.co.uk</t>
  </si>
  <si>
    <t>fpvmodel.com</t>
  </si>
  <si>
    <t>jonnycmercantile.com</t>
  </si>
  <si>
    <t>kitojo.com</t>
  </si>
  <si>
    <t>sdjxhtsc.com</t>
  </si>
  <si>
    <t>ticotimes.com</t>
  </si>
  <si>
    <t>strohgaeuwelle.de</t>
  </si>
  <si>
    <t>shoin.ac.jp</t>
  </si>
  <si>
    <t>eddrugs.ru</t>
  </si>
  <si>
    <t>russian-church.ru</t>
  </si>
  <si>
    <t>mentorworks.ca</t>
  </si>
  <si>
    <t>boatsville.com</t>
  </si>
  <si>
    <t>ineverycrea.net</t>
  </si>
  <si>
    <t>schoolsrus.biz</t>
  </si>
  <si>
    <t>psychologia.co</t>
  </si>
  <si>
    <t>mac--cosmetics.com</t>
  </si>
  <si>
    <t>stylesweetca.com</t>
  </si>
  <si>
    <t>veganyumminess.com</t>
  </si>
  <si>
    <t>apparatebau-guthier.de</t>
  </si>
  <si>
    <t>mezcalcoralsnake.com.mx</t>
  </si>
  <si>
    <t>icigarette.ru</t>
  </si>
  <si>
    <t>sacn.gov.uk</t>
  </si>
  <si>
    <t>safetreehunt.com</t>
  </si>
  <si>
    <t>altaremera.com.ar</t>
  </si>
  <si>
    <t>artabms.com</t>
  </si>
  <si>
    <t>syoukoukai.com</t>
  </si>
  <si>
    <t>wearetennis.com</t>
  </si>
  <si>
    <t>agent-you.co.jp</t>
  </si>
  <si>
    <t>hitachi-ls.co.jp</t>
  </si>
  <si>
    <t>bellezzanyc.com</t>
  </si>
  <si>
    <t>escort-de-lux.com</t>
  </si>
  <si>
    <t>indianavetclinic.com</t>
  </si>
  <si>
    <t>kratom-universe.com</t>
  </si>
  <si>
    <t>toplotehnika-ak.com</t>
  </si>
  <si>
    <t>binaireoptieservaringen.nl</t>
  </si>
  <si>
    <t>topappartementen.nl</t>
  </si>
  <si>
    <t>barbourdublin.nu</t>
  </si>
  <si>
    <t>beewellness.co.uk</t>
  </si>
  <si>
    <t>tvoysite.by</t>
  </si>
  <si>
    <t>cheapcialis365.com</t>
  </si>
  <si>
    <t>florencesv.com</t>
  </si>
  <si>
    <t>ourfootytips.com</t>
  </si>
  <si>
    <t>rebrnd.com</t>
  </si>
  <si>
    <t>portalcontabilsc.com.br</t>
  </si>
  <si>
    <t>bioshishka.by</t>
  </si>
  <si>
    <t>wuhee.edu.cn</t>
  </si>
  <si>
    <t>40crnimo.net.cn</t>
  </si>
  <si>
    <t>bodyguardapotheke.com</t>
  </si>
  <si>
    <t>ironkicks.com</t>
  </si>
  <si>
    <t>memelibrarian.com</t>
  </si>
  <si>
    <t>samuellewissmith.com</t>
  </si>
  <si>
    <t>bnhof.de</t>
  </si>
  <si>
    <t>geralimmobiliare.it</t>
  </si>
  <si>
    <t>schildersbedrijfdevos.nl</t>
  </si>
  <si>
    <t>e8th.com.tw</t>
  </si>
  <si>
    <t>scxxt.com.cn</t>
  </si>
  <si>
    <t>kopimi.com</t>
  </si>
  <si>
    <t>imlab.mx</t>
  </si>
  <si>
    <t>samsonite.ru</t>
  </si>
  <si>
    <t>futu5.com</t>
  </si>
  <si>
    <t>gurhanakdogan.com</t>
  </si>
  <si>
    <t>taquillas-sim.com</t>
  </si>
  <si>
    <t>dewi.de</t>
  </si>
  <si>
    <t>green-age.info</t>
  </si>
  <si>
    <t>medievalwarfare.info</t>
  </si>
  <si>
    <t>kidsproof.nl</t>
  </si>
  <si>
    <t>top-notch.nl</t>
  </si>
  <si>
    <t>uggbootsireland.nu</t>
  </si>
  <si>
    <t>xn--massagekersberga-job.se</t>
  </si>
  <si>
    <t>massageÃ¥kersberga.se</t>
  </si>
  <si>
    <t>fuelmyblog.com</t>
  </si>
  <si>
    <t>maaz.berlin</t>
  </si>
  <si>
    <t>blenheimgang.com</t>
  </si>
  <si>
    <t>checkoutmycards.com</t>
  </si>
  <si>
    <t>nasdaqomxbaltic.com</t>
  </si>
  <si>
    <t>screenpatronus.com</t>
  </si>
  <si>
    <t>yalta-almaz.com</t>
  </si>
  <si>
    <t>zirkonzahn.com</t>
  </si>
  <si>
    <t>tilc.it</t>
  </si>
  <si>
    <t>asus.ua</t>
  </si>
  <si>
    <t>epworth.org.au</t>
  </si>
  <si>
    <t>88360.com</t>
  </si>
  <si>
    <t>catherynnemvalente.com</t>
  </si>
  <si>
    <t>dorbinak.com</t>
  </si>
  <si>
    <t>iesbellaguarda.com</t>
  </si>
  <si>
    <t>kingtuthotels.com</t>
  </si>
  <si>
    <t>lofouvillage.com</t>
  </si>
  <si>
    <t>mnvphotography.com</t>
  </si>
  <si>
    <t>reenotech.com</t>
  </si>
  <si>
    <t>salimmed.com</t>
  </si>
  <si>
    <t>seatingexpert.com</t>
  </si>
  <si>
    <t>lalaziosiamonoi.it</t>
  </si>
  <si>
    <t>interior.my</t>
  </si>
  <si>
    <t>pymex.pe</t>
  </si>
  <si>
    <t>kasumi.ru</t>
  </si>
  <si>
    <t>addresshealth.com</t>
  </si>
  <si>
    <t>arroyograndecc.com</t>
  </si>
  <si>
    <t>bodysensao.com</t>
  </si>
  <si>
    <t>clothes2order.com</t>
  </si>
  <si>
    <t>hopkinstowingsolutions.com</t>
  </si>
  <si>
    <t>lingnanshidai.com</t>
  </si>
  <si>
    <t>named.com</t>
  </si>
  <si>
    <t>actuariosibericos2016.org</t>
  </si>
  <si>
    <t>cayugawinetrail.com</t>
  </si>
  <si>
    <t>charleypearson.com</t>
  </si>
  <si>
    <t>pentelibasketball.com</t>
  </si>
  <si>
    <t>petroambiental.com</t>
  </si>
  <si>
    <t>smarketing-group.com</t>
  </si>
  <si>
    <t>edilkamin.it</t>
  </si>
  <si>
    <t>hitime.org</t>
  </si>
  <si>
    <t>achat-baume-du-tigre.com</t>
  </si>
  <si>
    <t>bvson.com</t>
  </si>
  <si>
    <t>kneebouncers.com</t>
  </si>
  <si>
    <t>visitsuffolk.com</t>
  </si>
  <si>
    <t>choosetocruise.in</t>
  </si>
  <si>
    <t>talkingtech.net</t>
  </si>
  <si>
    <t>ucaconsulting.co.uk</t>
  </si>
  <si>
    <t>hotelsaintcecilia.com</t>
  </si>
  <si>
    <t>myfree-cam.com</t>
  </si>
  <si>
    <t>rentai-union.com</t>
  </si>
  <si>
    <t>staffologyusa.com</t>
  </si>
  <si>
    <t>vsathletics.com</t>
  </si>
  <si>
    <t>alabamainteractive.org</t>
  </si>
  <si>
    <t>kensaku55.org</t>
  </si>
  <si>
    <t>geberit.pl</t>
  </si>
  <si>
    <t>consulting.ru</t>
  </si>
  <si>
    <t>svitk.ru</t>
  </si>
  <si>
    <t>iip-in.com</t>
  </si>
  <si>
    <t>techjaws.com</t>
  </si>
  <si>
    <t>atrocity.de</t>
  </si>
  <si>
    <t>mymtw.de</t>
  </si>
  <si>
    <t>gravis-laser.ru</t>
  </si>
  <si>
    <t>oled.at</t>
  </si>
  <si>
    <t>kocaelimantarbariyer.com</t>
  </si>
  <si>
    <t>proxysql.com</t>
  </si>
  <si>
    <t>sdxcsteel.com</t>
  </si>
  <si>
    <t>styria.com</t>
  </si>
  <si>
    <t>autisme-france.fr</t>
  </si>
  <si>
    <t>zti.hu</t>
  </si>
  <si>
    <t>investiniran.ir</t>
  </si>
  <si>
    <t>marcasepatentes.pt</t>
  </si>
  <si>
    <t>sbllc.biz</t>
  </si>
  <si>
    <t>homebusinessprint.com</t>
  </si>
  <si>
    <t>marcomarchesi.com</t>
  </si>
  <si>
    <t>pacificislands.com</t>
  </si>
  <si>
    <t>pkw-zubehoer.com</t>
  </si>
  <si>
    <t>zn99.com</t>
  </si>
  <si>
    <t>kaleidoshop.de</t>
  </si>
  <si>
    <t>jus.or.jp</t>
  </si>
  <si>
    <t>maido-suisan.net</t>
  </si>
  <si>
    <t>threerivers.gov.uk</t>
  </si>
  <si>
    <t>adanpirotecnia.com</t>
  </si>
  <si>
    <t>gobeach.com</t>
  </si>
  <si>
    <t>jobhone.com</t>
  </si>
  <si>
    <t>mydownloads4free.com</t>
  </si>
  <si>
    <t>tateinc.com</t>
  </si>
  <si>
    <t>tengdaplaza.com</t>
  </si>
  <si>
    <t>torellys.com</t>
  </si>
  <si>
    <t>wolvetang.com</t>
  </si>
  <si>
    <t>designtshirts.info</t>
  </si>
  <si>
    <t>wilweg.nl</t>
  </si>
  <si>
    <t>playink.org</t>
  </si>
  <si>
    <t>czarnaowca.pl</t>
  </si>
  <si>
    <t>hdseven.ru</t>
  </si>
  <si>
    <t>polkadotpie.co.uk</t>
  </si>
  <si>
    <t>kinoforum.org.br</t>
  </si>
  <si>
    <t>bigballerbrand.com</t>
  </si>
  <si>
    <t>digitalremedy.com</t>
  </si>
  <si>
    <t>fcv.com</t>
  </si>
  <si>
    <t>filmosha.com</t>
  </si>
  <si>
    <t>friendly-computers.com</t>
  </si>
  <si>
    <t>shamora.info</t>
  </si>
  <si>
    <t>sportpesa1x2.info</t>
  </si>
  <si>
    <t>baobichonthanh.net</t>
  </si>
  <si>
    <t>svet-mechta.ru</t>
  </si>
  <si>
    <t>compendium.com.ua</t>
  </si>
  <si>
    <t>thedieselshop.us</t>
  </si>
  <si>
    <t>fashion156.com</t>
  </si>
  <si>
    <t>gablescinema.com</t>
  </si>
  <si>
    <t>nyorchid.com</t>
  </si>
  <si>
    <t>tv5mondeplus.com</t>
  </si>
  <si>
    <t>monteiths.co.nz</t>
  </si>
  <si>
    <t>chubrik.ru</t>
  </si>
  <si>
    <t>windsorandmaidenhead.co.uk</t>
  </si>
  <si>
    <t>diendanbenhgan.com</t>
  </si>
  <si>
    <t>krcoupons.com</t>
  </si>
  <si>
    <t>viagra-100mg-generic.com</t>
  </si>
  <si>
    <t>dudok.nl</t>
  </si>
  <si>
    <t>1wwwlevitracom.com</t>
  </si>
  <si>
    <t>dearevanhansen.com</t>
  </si>
  <si>
    <t>greenterrahomes.com</t>
  </si>
  <si>
    <t>maticholic.com</t>
  </si>
  <si>
    <t>paydayloansaustraliadsa.com</t>
  </si>
  <si>
    <t>izafet.net</t>
  </si>
  <si>
    <t>godwillprovideministry.org</t>
  </si>
  <si>
    <t>adhocrestaurant.com</t>
  </si>
  <si>
    <t>canadianandroids.com</t>
  </si>
  <si>
    <t>st-martin-belleville.com</t>
  </si>
  <si>
    <t>centrumakci.cz</t>
  </si>
  <si>
    <t>divar.ir</t>
  </si>
  <si>
    <t>tv-pul.ru</t>
  </si>
  <si>
    <t>mobera.com.tr</t>
  </si>
  <si>
    <t>ralplaurenuk.org.uk</t>
  </si>
  <si>
    <t>trangnhadat24h.xyz</t>
  </si>
  <si>
    <t>airmaxskorseonline.com</t>
  </si>
  <si>
    <t>glossamusic.com</t>
  </si>
  <si>
    <t>whichfranchise.com</t>
  </si>
  <si>
    <t>1wwwcheapautoinsurancecom.com</t>
  </si>
  <si>
    <t>aliikulalavender.com</t>
  </si>
  <si>
    <t>carritus.com</t>
  </si>
  <si>
    <t>idiotsup.com</t>
  </si>
  <si>
    <t>leadworship.com</t>
  </si>
  <si>
    <t>sametmax.com</t>
  </si>
  <si>
    <t>ralphlauren-outlet.net</t>
  </si>
  <si>
    <t>vankesselenvanlamoen.nl</t>
  </si>
  <si>
    <t>columbiapathologists.org</t>
  </si>
  <si>
    <t>familyplace.org</t>
  </si>
  <si>
    <t>madeira-edu.pt</t>
  </si>
  <si>
    <t>avianova.ru</t>
  </si>
  <si>
    <t>spectator.ru</t>
  </si>
  <si>
    <t>inf.by</t>
  </si>
  <si>
    <t>pasoslargos.com</t>
  </si>
  <si>
    <t>tiscar.com</t>
  </si>
  <si>
    <t>mitsui-kinzoku.co.jp</t>
  </si>
  <si>
    <t>smartgivers.org</t>
  </si>
  <si>
    <t>qassimedu.gov.sa</t>
  </si>
  <si>
    <t>brentwood.gov.uk</t>
  </si>
  <si>
    <t>wizwid.com</t>
  </si>
  <si>
    <t>rockinvienna.at</t>
  </si>
  <si>
    <t>linhof.com</t>
  </si>
  <si>
    <t>paydayloansonlinep8.com</t>
  </si>
  <si>
    <t>topamericanwriters.com</t>
  </si>
  <si>
    <t>nihonyuki.jp</t>
  </si>
  <si>
    <t>gellekom4x4.nl</t>
  </si>
  <si>
    <t>qubittoolkit.org</t>
  </si>
  <si>
    <t>carsbycash.com</t>
  </si>
  <si>
    <t>comunicatemplates.com</t>
  </si>
  <si>
    <t>oticonusa.com</t>
  </si>
  <si>
    <t>radioworks.com</t>
  </si>
  <si>
    <t>rmpaint.com</t>
  </si>
  <si>
    <t>vivaness.de</t>
  </si>
  <si>
    <t>supporttheroyalparks.org</t>
  </si>
  <si>
    <t>tfor.tv</t>
  </si>
  <si>
    <t>paydayloansukfsj.co.uk</t>
  </si>
  <si>
    <t>foodbank.org.au</t>
  </si>
  <si>
    <t>bondia.ad</t>
  </si>
  <si>
    <t>bikinibcn.com</t>
  </si>
  <si>
    <t>escortgirl-elite.com</t>
  </si>
  <si>
    <t>lesclesdumoyenorient.com</t>
  </si>
  <si>
    <t>manliyou.com</t>
  </si>
  <si>
    <t>onyxsolar.com</t>
  </si>
  <si>
    <t>ozekisms.com</t>
  </si>
  <si>
    <t>pharmacy-prices-canada.com</t>
  </si>
  <si>
    <t>techatlast.com</t>
  </si>
  <si>
    <t>topsocialmediajobs.com</t>
  </si>
  <si>
    <t>piacenzacalcio.it</t>
  </si>
  <si>
    <t>i-willing.co.jp</t>
  </si>
  <si>
    <t>trynet-fudousan.co.jp</t>
  </si>
  <si>
    <t>hollandsewaterlinie.nl</t>
  </si>
  <si>
    <t>pochkapochka.ru</t>
  </si>
  <si>
    <t>chickenshed.org.uk</t>
  </si>
  <si>
    <t>cuaj.ca</t>
  </si>
  <si>
    <t>pagedna.com</t>
  </si>
  <si>
    <t>podine.com</t>
  </si>
  <si>
    <t>real-hide-ip.com</t>
  </si>
  <si>
    <t>seatofthesoul.com</t>
  </si>
  <si>
    <t>totalsocialfreedom.com</t>
  </si>
  <si>
    <t>wedgroupe.eu</t>
  </si>
  <si>
    <t>railyatri.in</t>
  </si>
  <si>
    <t>marriageuniqueforareason.org</t>
  </si>
  <si>
    <t>drm-house.ru</t>
  </si>
  <si>
    <t>blockislandferry.com</t>
  </si>
  <si>
    <t>bswllc.com</t>
  </si>
  <si>
    <t>generic-levitraprice-of.com</t>
  </si>
  <si>
    <t>gokyushu.com</t>
  </si>
  <si>
    <t>hnsxjshy.com</t>
  </si>
  <si>
    <t>zithromaxazithromycin-buy.com</t>
  </si>
  <si>
    <t>sekino.co.jp</t>
  </si>
  <si>
    <t>cliniquedelanutrition.net</t>
  </si>
  <si>
    <t>fashionary.org</t>
  </si>
  <si>
    <t>pinkbootssociety.org</t>
  </si>
  <si>
    <t>jeps.ru</t>
  </si>
  <si>
    <t>s-nip.ru</t>
  </si>
  <si>
    <t>stalker-portal.ru</t>
  </si>
  <si>
    <t>carpifc.com</t>
  </si>
  <si>
    <t>cigarworld.com</t>
  </si>
  <si>
    <t>officespace.com</t>
  </si>
  <si>
    <t>passenger-film.com</t>
  </si>
  <si>
    <t>sim2you.com</t>
  </si>
  <si>
    <t>triskelion-pt.com</t>
  </si>
  <si>
    <t>panamajack.es</t>
  </si>
  <si>
    <t>adulte-gratuit.org</t>
  </si>
  <si>
    <t>maxmedia.pl</t>
  </si>
  <si>
    <t>adnous.ru</t>
  </si>
  <si>
    <t>appleapple.top</t>
  </si>
  <si>
    <t>cialiscanada.top</t>
  </si>
  <si>
    <t>fanyebi.com.cn</t>
  </si>
  <si>
    <t>aadayo.com</t>
  </si>
  <si>
    <t>kimfoder.dk</t>
  </si>
  <si>
    <t>alaswaq.net</t>
  </si>
  <si>
    <t>prestonpalace.nl</t>
  </si>
  <si>
    <t>cwmars.org</t>
  </si>
  <si>
    <t>metrochamber.org</t>
  </si>
  <si>
    <t>japanesegrammar.pl</t>
  </si>
  <si>
    <t>parafiastrzelcewielkie.pl</t>
  </si>
  <si>
    <t>air.ru</t>
  </si>
  <si>
    <t>samspace.ru</t>
  </si>
  <si>
    <t>bik-er.be</t>
  </si>
  <si>
    <t>34thcorpksflll.com</t>
  </si>
  <si>
    <t>fosslien.com</t>
  </si>
  <si>
    <t>outdoorafro.com</t>
  </si>
  <si>
    <t>viagra7-pharmacycanada.com</t>
  </si>
  <si>
    <t>weedseedshop.com</t>
  </si>
  <si>
    <t>lowaste.net</t>
  </si>
  <si>
    <t>bendigoartgallery.com.au</t>
  </si>
  <si>
    <t>unit.br</t>
  </si>
  <si>
    <t>everybodylikessandwiches.com</t>
  </si>
  <si>
    <t>juliarothman.com</t>
  </si>
  <si>
    <t>kotobukikk.com</t>
  </si>
  <si>
    <t>videotraker.com</t>
  </si>
  <si>
    <t>vvpo.com</t>
  </si>
  <si>
    <t>alpine.nl</t>
  </si>
  <si>
    <t>cathdal.org</t>
  </si>
  <si>
    <t>anonii.ru</t>
  </si>
  <si>
    <t>rxexpressonlineus.ru</t>
  </si>
  <si>
    <t>thinkdigitalcampus.com.au</t>
  </si>
  <si>
    <t>angusbarn.com</t>
  </si>
  <si>
    <t>empirestatesouth.com</t>
  </si>
  <si>
    <t>onlineschools.com</t>
  </si>
  <si>
    <t>regattanews.com</t>
  </si>
  <si>
    <t>sofitel-legend.com</t>
  </si>
  <si>
    <t>xjtcm.com</t>
  </si>
  <si>
    <t>kodomonosiro.jp</t>
  </si>
  <si>
    <t>xaboom.net</t>
  </si>
  <si>
    <t>giocoffee.nl</t>
  </si>
  <si>
    <t>tuv.nl</t>
  </si>
  <si>
    <t>m3m.ru</t>
  </si>
  <si>
    <t>maryjane.ru</t>
  </si>
  <si>
    <t>sbor.ru</t>
  </si>
  <si>
    <t>ramjet.biz</t>
  </si>
  <si>
    <t>zebraic.biz</t>
  </si>
  <si>
    <t>carandaudiotune.com</t>
  </si>
  <si>
    <t>clarkhall-injury-attorney.com</t>
  </si>
  <si>
    <t>diamondsupply.com</t>
  </si>
  <si>
    <t>koobits.com</t>
  </si>
  <si>
    <t>pnwaaq.com</t>
  </si>
  <si>
    <t>brl.org</t>
  </si>
  <si>
    <t>naccas.org</t>
  </si>
  <si>
    <t>elektromartinex.pl</t>
  </si>
  <si>
    <t>technodiscont.ru</t>
  </si>
  <si>
    <t>plymouthcharterboats.co.uk</t>
  </si>
  <si>
    <t>straumann.us</t>
  </si>
  <si>
    <t>freecarinsurancequotes.club</t>
  </si>
  <si>
    <t>atkingdom.com</t>
  </si>
  <si>
    <t>bohoss.com</t>
  </si>
  <si>
    <t>depressiontreatmentsolutions.com</t>
  </si>
  <si>
    <t>how2winscholarships.com</t>
  </si>
  <si>
    <t>jesusisoursaviour.com</t>
  </si>
  <si>
    <t>legalbeagle.com</t>
  </si>
  <si>
    <t>playcasinodutch.com</t>
  </si>
  <si>
    <t>quantifiedsolutions.com</t>
  </si>
  <si>
    <t>roundyssupermarkets.com</t>
  </si>
  <si>
    <t>techsolutions-usa.com</t>
  </si>
  <si>
    <t>teligentcorp.com</t>
  </si>
  <si>
    <t>voicesfromthedarkside.de</t>
  </si>
  <si>
    <t>netmedia.co.id</t>
  </si>
  <si>
    <t>hi-techblog.it</t>
  </si>
  <si>
    <t>sport.kg</t>
  </si>
  <si>
    <t>3album.net</t>
  </si>
  <si>
    <t>blockgaming.net</t>
  </si>
  <si>
    <t>mondriaanhuis.nl</t>
  </si>
  <si>
    <t>rosiesplace.org</t>
  </si>
  <si>
    <t>crazyworldpets.pl</t>
  </si>
  <si>
    <t>102cb.ru</t>
  </si>
  <si>
    <t>find.ru</t>
  </si>
  <si>
    <t>syskonskapet.se</t>
  </si>
  <si>
    <t>emag.co.uk</t>
  </si>
  <si>
    <t>1800airportparking.com</t>
  </si>
  <si>
    <t>barrels.com</t>
  </si>
  <si>
    <t>chrisfarrellmembership.com</t>
  </si>
  <si>
    <t>gawno.com</t>
  </si>
  <si>
    <t>kb-silvolite.com</t>
  </si>
  <si>
    <t>malabarholidaysindia.com</t>
  </si>
  <si>
    <t>oneworldvillage.com</t>
  </si>
  <si>
    <t>shelterisland.com</t>
  </si>
  <si>
    <t>hanfburg.de</t>
  </si>
  <si>
    <t>odnb.info</t>
  </si>
  <si>
    <t>givingfirst.org</t>
  </si>
  <si>
    <t>mlp.org</t>
  </si>
  <si>
    <t>rmhidta.org</t>
  </si>
  <si>
    <t>uwhealthkids.org</t>
  </si>
  <si>
    <t>skrinshoter.ru</t>
  </si>
  <si>
    <t>odestugu.se</t>
  </si>
  <si>
    <t>betcoin.ag</t>
  </si>
  <si>
    <t>weic.gov.cn</t>
  </si>
  <si>
    <t>marsaalam.co</t>
  </si>
  <si>
    <t>8002468win.com</t>
  </si>
  <si>
    <t>american-leaders.com</t>
  </si>
  <si>
    <t>exxxoticaexpo.com</t>
  </si>
  <si>
    <t>hbjsschool.com</t>
  </si>
  <si>
    <t>maxrichtermusic.com</t>
  </si>
  <si>
    <t>mocny.com</t>
  </si>
  <si>
    <t>thealarm.com</t>
  </si>
  <si>
    <t>unilin.com</t>
  </si>
  <si>
    <t>whitneycrane.com</t>
  </si>
  <si>
    <t>ymzbhzwh.com</t>
  </si>
  <si>
    <t>shr.gs</t>
  </si>
  <si>
    <t>fortuna-design.hr</t>
  </si>
  <si>
    <t>openssource.info</t>
  </si>
  <si>
    <t>liepu.lv</t>
  </si>
  <si>
    <t>hardnheavy.net</t>
  </si>
  <si>
    <t>yantra.nl</t>
  </si>
  <si>
    <t>esl.org</t>
  </si>
  <si>
    <t>betnotes.ru</t>
  </si>
  <si>
    <t>kaermorhen.ru</t>
  </si>
  <si>
    <t>bristol-cathedral.co.uk</t>
  </si>
  <si>
    <t>rdehospital.nhs.uk</t>
  </si>
  <si>
    <t>fenwaymagic.com</t>
  </si>
  <si>
    <t>garbagebagworld.com</t>
  </si>
  <si>
    <t>googone.com</t>
  </si>
  <si>
    <t>krupsusa.com</t>
  </si>
  <si>
    <t>plugplayer.com</t>
  </si>
  <si>
    <t>skplanet.com</t>
  </si>
  <si>
    <t>snap.do</t>
  </si>
  <si>
    <t>bureaux-expo.fr</t>
  </si>
  <si>
    <t>forlifarma.it</t>
  </si>
  <si>
    <t>hamlife.jp</t>
  </si>
  <si>
    <t>a1brains.net</t>
  </si>
  <si>
    <t>readyschoolsmiami.org</t>
  </si>
  <si>
    <t>alzor.ru</t>
  </si>
  <si>
    <t>vienna.cc</t>
  </si>
  <si>
    <t>gochina.cn</t>
  </si>
  <si>
    <t>canosys.com</t>
  </si>
  <si>
    <t>ci-dg.com</t>
  </si>
  <si>
    <t>dc-storm.com</t>
  </si>
  <si>
    <t>freevintageposters.com</t>
  </si>
  <si>
    <t>indekser.com</t>
  </si>
  <si>
    <t>oldmaturesporn.com</t>
  </si>
  <si>
    <t>shatelarab.com</t>
  </si>
  <si>
    <t>tacolicious.com</t>
  </si>
  <si>
    <t>weedtubers.com</t>
  </si>
  <si>
    <t>meghnamathur.co.in</t>
  </si>
  <si>
    <t>kng.ed.jp</t>
  </si>
  <si>
    <t>libidoforher4u.net</t>
  </si>
  <si>
    <t>thehealthblog.net</t>
  </si>
  <si>
    <t>mounts.org</t>
  </si>
  <si>
    <t>thedallasartsdistrict.org</t>
  </si>
  <si>
    <t>info-kod.si</t>
  </si>
  <si>
    <t>100-years.com</t>
  </si>
  <si>
    <t>aihuayiqi.com</t>
  </si>
  <si>
    <t>caymus.com</t>
  </si>
  <si>
    <t>denverrealestatewatch.com</t>
  </si>
  <si>
    <t>destaquebrasil.com</t>
  </si>
  <si>
    <t>duttyartz.com</t>
  </si>
  <si>
    <t>entandallergy.com</t>
  </si>
  <si>
    <t>himawari-hifuka.com</t>
  </si>
  <si>
    <t>phroon.com</t>
  </si>
  <si>
    <t>tarragontheatre.com</t>
  </si>
  <si>
    <t>without-prescriptionlasixorder.com</t>
  </si>
  <si>
    <t>ssip.net</t>
  </si>
  <si>
    <t>oananews.org</t>
  </si>
  <si>
    <t>ocm.org</t>
  </si>
  <si>
    <t>pma-online.org</t>
  </si>
  <si>
    <t>qdxpathology.org</t>
  </si>
  <si>
    <t>100otzyvov.ru</t>
  </si>
  <si>
    <t>immerda.ch</t>
  </si>
  <si>
    <t>sddx.gov.cn</t>
  </si>
  <si>
    <t>cycoactive.com</t>
  </si>
  <si>
    <t>familyofficeassociation.com</t>
  </si>
  <si>
    <t>galerievu.com</t>
  </si>
  <si>
    <t>greeningofdetroit.com</t>
  </si>
  <si>
    <t>jdledu.com</t>
  </si>
  <si>
    <t>musicdealers.com</t>
  </si>
  <si>
    <t>pichastock.com</t>
  </si>
  <si>
    <t>selfcareagency.com</t>
  </si>
  <si>
    <t>autocreditexpress.net</t>
  </si>
  <si>
    <t>traxelektronik.pl</t>
  </si>
  <si>
    <t>heritage.pt</t>
  </si>
  <si>
    <t>dnet.cl</t>
  </si>
  <si>
    <t>028jr.com</t>
  </si>
  <si>
    <t>allthingslinguistic.com</t>
  </si>
  <si>
    <t>cabanabreeze.com</t>
  </si>
  <si>
    <t>cancercoach.com</t>
  </si>
  <si>
    <t>filmeffects.com</t>
  </si>
  <si>
    <t>jsfrey.com</t>
  </si>
  <si>
    <t>lfhardy.com</t>
  </si>
  <si>
    <t>palmer-germany.com</t>
  </si>
  <si>
    <t>poqbum.com</t>
  </si>
  <si>
    <t>toyoshingo.com</t>
  </si>
  <si>
    <t>visit-oahu.com</t>
  </si>
  <si>
    <t>yummymummyclothing.com</t>
  </si>
  <si>
    <t>podlahy-schody.cz</t>
  </si>
  <si>
    <t>fsf.fo</t>
  </si>
  <si>
    <t>timberland.fr</t>
  </si>
  <si>
    <t>20mglevitra-discount.net</t>
  </si>
  <si>
    <t>jomegak.net</t>
  </si>
  <si>
    <t>wordlightballads.net</t>
  </si>
  <si>
    <t>malalafund.org</t>
  </si>
  <si>
    <t>evsenia.ru</t>
  </si>
  <si>
    <t>unimoron.edu.ar</t>
  </si>
  <si>
    <t>buysell.com.bd</t>
  </si>
  <si>
    <t>smilesolution.com.br</t>
  </si>
  <si>
    <t>xxsdk.com.cn</t>
  </si>
  <si>
    <t>activosblog.com</t>
  </si>
  <si>
    <t>considerthis.com</t>
  </si>
  <si>
    <t>jia1998.com</t>
  </si>
  <si>
    <t>lancerskincare.com</t>
  </si>
  <si>
    <t>niksson.com</t>
  </si>
  <si>
    <t>provape.com</t>
  </si>
  <si>
    <t>redcomponent.com</t>
  </si>
  <si>
    <t>w88121w.com</t>
  </si>
  <si>
    <t>washingtonflyfishing.com</t>
  </si>
  <si>
    <t>bharti-axagi.co.in</t>
  </si>
  <si>
    <t>fueru-mall.jp</t>
  </si>
  <si>
    <t>machinebuilding.net</t>
  </si>
  <si>
    <t>digstroy.ru</t>
  </si>
  <si>
    <t>shmetall.com.ua</t>
  </si>
  <si>
    <t>sexservice.com.au</t>
  </si>
  <si>
    <t>352inc.com</t>
  </si>
  <si>
    <t>567609.com</t>
  </si>
  <si>
    <t>deepfamily.com</t>
  </si>
  <si>
    <t>disasterreliefcamps.com</t>
  </si>
  <si>
    <t>litigationdaily.com</t>
  </si>
  <si>
    <t>locandalocatelli.com</t>
  </si>
  <si>
    <t>pressdemo.com</t>
  </si>
  <si>
    <t>ridgeline-communications.com</t>
  </si>
  <si>
    <t>targetbenefitservices.com</t>
  </si>
  <si>
    <t>versuslaw.com</t>
  </si>
  <si>
    <t>estiloybelleza.es</t>
  </si>
  <si>
    <t>ulcgtlr.fr</t>
  </si>
  <si>
    <t>stvincents.ie</t>
  </si>
  <si>
    <t>texastickets.info</t>
  </si>
  <si>
    <t>alsary.net</t>
  </si>
  <si>
    <t>debut-yamagata.net</t>
  </si>
  <si>
    <t>dotnettemplar.net</t>
  </si>
  <si>
    <t>omniaindustries.net</t>
  </si>
  <si>
    <t>teatrdoc.ru</t>
  </si>
  <si>
    <t>broadhollow.com</t>
  </si>
  <si>
    <t>coldair.com</t>
  </si>
  <si>
    <t>pea.com</t>
  </si>
  <si>
    <t>sgsenerji.com</t>
  </si>
  <si>
    <t>soroka-vorovka.com</t>
  </si>
  <si>
    <t>two-notes.com</t>
  </si>
  <si>
    <t>weijieseo.com</t>
  </si>
  <si>
    <t>boudicca.de</t>
  </si>
  <si>
    <t>chikata-to-luludoll.jp</t>
  </si>
  <si>
    <t>aguiadeouro.net</t>
  </si>
  <si>
    <t>bigfishmusic.net</t>
  </si>
  <si>
    <t>tesisenxarxa.net</t>
  </si>
  <si>
    <t>griegmuseum.no</t>
  </si>
  <si>
    <t>docsociety.org</t>
  </si>
  <si>
    <t>vigrxdeals.org</t>
  </si>
  <si>
    <t>agroserwismazowsze.pl</t>
  </si>
  <si>
    <t>kpr-wolsztyniak.pl</t>
  </si>
  <si>
    <t>polo.black</t>
  </si>
  <si>
    <t>xt25.cn</t>
  </si>
  <si>
    <t>acewood.com</t>
  </si>
  <si>
    <t>eusei.com</t>
  </si>
  <si>
    <t>financehealthlaw.com</t>
  </si>
  <si>
    <t>floridahistory.com</t>
  </si>
  <si>
    <t>freebandz.com</t>
  </si>
  <si>
    <t>hackyourself.com</t>
  </si>
  <si>
    <t>lakelandbank.com</t>
  </si>
  <si>
    <t>manifestorecords.com</t>
  </si>
  <si>
    <t>marshmallowlaserfeast.com</t>
  </si>
  <si>
    <t>mrbellersneighborhood.com</t>
  </si>
  <si>
    <t>oxfordworldhistory.com</t>
  </si>
  <si>
    <t>prifast.com</t>
  </si>
  <si>
    <t>ravenadventures.com</t>
  </si>
  <si>
    <t>rsov.com</t>
  </si>
  <si>
    <t>techgyo.com</t>
  </si>
  <si>
    <t>weizhang.com</t>
  </si>
  <si>
    <t>donay.de</t>
  </si>
  <si>
    <t>optize.es</t>
  </si>
  <si>
    <t>choicehotels.fr</t>
  </si>
  <si>
    <t>aquamarine.ir</t>
  </si>
  <si>
    <t>fictioneers.net</t>
  </si>
  <si>
    <t>propagation.net</t>
  </si>
  <si>
    <t>for-wild.org</t>
  </si>
  <si>
    <t>surveyhistory.org</t>
  </si>
  <si>
    <t>taibaijinxing.org</t>
  </si>
  <si>
    <t>vetcancersociety.org</t>
  </si>
  <si>
    <t>realestatevideos.biz</t>
  </si>
  <si>
    <t>ctei.cn</t>
  </si>
  <si>
    <t>9iphp.com</t>
  </si>
  <si>
    <t>akmining.com</t>
  </si>
  <si>
    <t>beavertozan.com</t>
  </si>
  <si>
    <t>cheapviagrausameds.com</t>
  </si>
  <si>
    <t>essaycorp.com</t>
  </si>
  <si>
    <t>hbjyjt.com</t>
  </si>
  <si>
    <t>ipaow.com</t>
  </si>
  <si>
    <t>izostat.com</t>
  </si>
  <si>
    <t>kaimana.com</t>
  </si>
  <si>
    <t>line99.com</t>
  </si>
  <si>
    <t>nakedexwife.com</t>
  </si>
  <si>
    <t>passion4art.com</t>
  </si>
  <si>
    <t>pillepris.com</t>
  </si>
  <si>
    <t>pinballarcade.com</t>
  </si>
  <si>
    <t>berks.edu</t>
  </si>
  <si>
    <t>tnc-bunka.co.jp</t>
  </si>
  <si>
    <t>airlithuania.lt</t>
  </si>
  <si>
    <t>gamedevelopmentcompany.net</t>
  </si>
  <si>
    <t>sazehmandegar.net</t>
  </si>
  <si>
    <t>senzaparty.net</t>
  </si>
  <si>
    <t>top010.nl</t>
  </si>
  <si>
    <t>boulderkoreanchurch.org</t>
  </si>
  <si>
    <t>knizhnik.org</t>
  </si>
  <si>
    <t>panoramaleszna.pl</t>
  </si>
  <si>
    <t>ntv.co.ug</t>
  </si>
  <si>
    <t>essexmagazine.co.uk</t>
  </si>
  <si>
    <t>itabu.biz</t>
  </si>
  <si>
    <t>productsforbetterlife.biz</t>
  </si>
  <si>
    <t>benjaminmoore.ca</t>
  </si>
  <si>
    <t>2ndclear.com</t>
  </si>
  <si>
    <t>bidlister.com</t>
  </si>
  <si>
    <t>boracay.com</t>
  </si>
  <si>
    <t>dgse.com</t>
  </si>
  <si>
    <t>diricopublicrelations.com</t>
  </si>
  <si>
    <t>electcharles.com</t>
  </si>
  <si>
    <t>hamradio-online.com</t>
  </si>
  <si>
    <t>healthlandspa.com</t>
  </si>
  <si>
    <t>houseofruffians.com</t>
  </si>
  <si>
    <t>madofftrustee.com</t>
  </si>
  <si>
    <t>mercadolivre.com</t>
  </si>
  <si>
    <t>sanchurro.com</t>
  </si>
  <si>
    <t>lejdis.fitness</t>
  </si>
  <si>
    <t>viagra25mgonline.gdn</t>
  </si>
  <si>
    <t>kpg.gr.jp</t>
  </si>
  <si>
    <t>tekguide.net</t>
  </si>
  <si>
    <t>giraffecenter.org</t>
  </si>
  <si>
    <t>godnastarosc.com.pl</t>
  </si>
  <si>
    <t>animeq.ru</t>
  </si>
  <si>
    <t>paster.ru</t>
  </si>
  <si>
    <t>essexcarping.co.uk</t>
  </si>
  <si>
    <t>naderinger.biz</t>
  </si>
  <si>
    <t>cjpn.ca</t>
  </si>
  <si>
    <t>motilium.christmas</t>
  </si>
  <si>
    <t>aalasfoundation.com</t>
  </si>
  <si>
    <t>beginningcatholic.com</t>
  </si>
  <si>
    <t>componentpro.com</t>
  </si>
  <si>
    <t>cpsa.com</t>
  </si>
  <si>
    <t>indiariskmanagement.com</t>
  </si>
  <si>
    <t>majorbrandbeats.com</t>
  </si>
  <si>
    <t>networkats.com</t>
  </si>
  <si>
    <t>prosalesmagazine.com</t>
  </si>
  <si>
    <t>rushnetwork.com</t>
  </si>
  <si>
    <t>tongxiang.com</t>
  </si>
  <si>
    <t>virtualcu.com</t>
  </si>
  <si>
    <t>xiushui.com</t>
  </si>
  <si>
    <t>almessa.net.eg</t>
  </si>
  <si>
    <t>soften.io</t>
  </si>
  <si>
    <t>davidmstanton.net</t>
  </si>
  <si>
    <t>evemu.net</t>
  </si>
  <si>
    <t>kapumatrimony.net</t>
  </si>
  <si>
    <t>mistop.net</t>
  </si>
  <si>
    <t>espiritolivre.org</t>
  </si>
  <si>
    <t>ohiodems.org</t>
  </si>
  <si>
    <t>xceedfinancialcu.org</t>
  </si>
  <si>
    <t>propertyreporter.co.uk</t>
  </si>
  <si>
    <t>adilsonadestramento.com.br</t>
  </si>
  <si>
    <t>microfinance.ca</t>
  </si>
  <si>
    <t>33yl.cn</t>
  </si>
  <si>
    <t>siis.org.cn</t>
  </si>
  <si>
    <t>8i.com</t>
  </si>
  <si>
    <t>addadhdadvances.com</t>
  </si>
  <si>
    <t>agslab.com</t>
  </si>
  <si>
    <t>erotica-readers.com</t>
  </si>
  <si>
    <t>forwz.com</t>
  </si>
  <si>
    <t>halfclub.com</t>
  </si>
  <si>
    <t>helloeko.com</t>
  </si>
  <si>
    <t>my100megs.com</t>
  </si>
  <si>
    <t>myshortskirt.com</t>
  </si>
  <si>
    <t>strictlyrhythm.com</t>
  </si>
  <si>
    <t>tigertradingclub.com</t>
  </si>
  <si>
    <t>veinclinics.com</t>
  </si>
  <si>
    <t>xn580.com</t>
  </si>
  <si>
    <t>xydbwz.com</t>
  </si>
  <si>
    <t>wosc.edu</t>
  </si>
  <si>
    <t>hootervision.net</t>
  </si>
  <si>
    <t>jesussavedmetoo.net</t>
  </si>
  <si>
    <t>acting-auditions.org</t>
  </si>
  <si>
    <t>cheapdealsshoes.org</t>
  </si>
  <si>
    <t>lithuaniaright.pl</t>
  </si>
  <si>
    <t>smstender.ru</t>
  </si>
  <si>
    <t>ugkr.ru</t>
  </si>
  <si>
    <t>cungbaygiare.vn</t>
  </si>
  <si>
    <t>translator.bz</t>
  </si>
  <si>
    <t>esprit.cn</t>
  </si>
  <si>
    <t>bamny.com</t>
  </si>
  <si>
    <t>barmeister.com</t>
  </si>
  <si>
    <t>casetawireless.com</t>
  </si>
  <si>
    <t>clearalign.com</t>
  </si>
  <si>
    <t>come2belgrade.com</t>
  </si>
  <si>
    <t>dqhdfz.com</t>
  </si>
  <si>
    <t>glasspumpkins.com</t>
  </si>
  <si>
    <t>happyworks.com</t>
  </si>
  <si>
    <t>justasplanned.com</t>
  </si>
  <si>
    <t>kenhgamez.com</t>
  </si>
  <si>
    <t>manxtelecom.com</t>
  </si>
  <si>
    <t>mhscpas.com</t>
  </si>
  <si>
    <t>nepaltrekkingguides.com</t>
  </si>
  <si>
    <t>oregonpatchworks.com</t>
  </si>
  <si>
    <t>rawpixel.com</t>
  </si>
  <si>
    <t>s-tac.com</t>
  </si>
  <si>
    <t>scan-audit.com</t>
  </si>
  <si>
    <t>sonichealthusa.com</t>
  </si>
  <si>
    <t>taosrealtor.com</t>
  </si>
  <si>
    <t>thinkupapp.com</t>
  </si>
  <si>
    <t>xtraclicks.com</t>
  </si>
  <si>
    <t>roadmap2050.eu</t>
  </si>
  <si>
    <t>nisshou-hospital.jp</t>
  </si>
  <si>
    <t>shiira.jp</t>
  </si>
  <si>
    <t>dnngo.net</t>
  </si>
  <si>
    <t>fafi.net</t>
  </si>
  <si>
    <t>firmentertainment.net</t>
  </si>
  <si>
    <t>thephora.net</t>
  </si>
  <si>
    <t>fape.org</t>
  </si>
  <si>
    <t>stikspb.ru</t>
  </si>
  <si>
    <t>exchangechambers.co.uk</t>
  </si>
  <si>
    <t>hholidayrentals.co.uk</t>
  </si>
  <si>
    <t>teachliterature.co.uk</t>
  </si>
  <si>
    <t>boeken-shop.be</t>
  </si>
  <si>
    <t>191sy.com</t>
  </si>
  <si>
    <t>20muleteamsweeps.com</t>
  </si>
  <si>
    <t>3see.com</t>
  </si>
  <si>
    <t>bayareanewsgroup.com</t>
  </si>
  <si>
    <t>brightearth.com</t>
  </si>
  <si>
    <t>estimulantenatural.com</t>
  </si>
  <si>
    <t>hotspurfcshop.com</t>
  </si>
  <si>
    <t>nomeassociates.com</t>
  </si>
  <si>
    <t>nukhal.com</t>
  </si>
  <si>
    <t>ohcraftshows.com</t>
  </si>
  <si>
    <t>oldmutualannuity.com</t>
  </si>
  <si>
    <t>oneifbyland.com</t>
  </si>
  <si>
    <t>smartwipe.com</t>
  </si>
  <si>
    <t>southwestconstruction.com</t>
  </si>
  <si>
    <t>starssportstore.com</t>
  </si>
  <si>
    <t>wwresumes.com</t>
  </si>
  <si>
    <t>casino-choix.fr</t>
  </si>
  <si>
    <t>blacksburg.gov</t>
  </si>
  <si>
    <t>okturnpikes.info</t>
  </si>
  <si>
    <t>radioschitikkio.it</t>
  </si>
  <si>
    <t>slavis.net</t>
  </si>
  <si>
    <t>cdl.org</t>
  </si>
  <si>
    <t>wallyhood.org</t>
  </si>
  <si>
    <t>wrzaskowscy.pl</t>
  </si>
  <si>
    <t>ful.ro</t>
  </si>
  <si>
    <t>muti.co.za</t>
  </si>
  <si>
    <t>allrounddancer.at</t>
  </si>
  <si>
    <t>canadianhealthcarenetwork.ca</t>
  </si>
  <si>
    <t>accountmanagerpreview.com</t>
  </si>
  <si>
    <t>czechtradeoffices.com</t>
  </si>
  <si>
    <t>ecohomemagazine.com</t>
  </si>
  <si>
    <t>exact-synergyenterprise.com</t>
  </si>
  <si>
    <t>hotelpalomar-philadelphia.com</t>
  </si>
  <si>
    <t>icandependonme-sharronjamison.com</t>
  </si>
  <si>
    <t>ictspring.com</t>
  </si>
  <si>
    <t>ossplaza.com</t>
  </si>
  <si>
    <t>psychometrics.com</t>
  </si>
  <si>
    <t>sfsuswe.com</t>
  </si>
  <si>
    <t>squaredancecaller.com</t>
  </si>
  <si>
    <t>utomorrow.com</t>
  </si>
  <si>
    <t>atmprogram.net</t>
  </si>
  <si>
    <t>buytadalafil.review</t>
  </si>
  <si>
    <t>andorratelecom.ad</t>
  </si>
  <si>
    <t>gettyimages.be</t>
  </si>
  <si>
    <t>huaruigroup.com.cn</t>
  </si>
  <si>
    <t>bitsofbuzz.com</t>
  </si>
  <si>
    <t>ipraytv.com</t>
  </si>
  <si>
    <t>kiwisbybeat.com</t>
  </si>
  <si>
    <t>losthorizonvintage.com</t>
  </si>
  <si>
    <t>loveyom.com</t>
  </si>
  <si>
    <t>midcoasthealth.com</t>
  </si>
  <si>
    <t>njcarpenters.com</t>
  </si>
  <si>
    <t>powerlinks.com</t>
  </si>
  <si>
    <t>tel2000.com</t>
  </si>
  <si>
    <t>water-utilitystock.com</t>
  </si>
  <si>
    <t>wpremix.com</t>
  </si>
  <si>
    <t>abenteuerteam.de</t>
  </si>
  <si>
    <t>anjalisharma.in</t>
  </si>
  <si>
    <t>120years.net</t>
  </si>
  <si>
    <t>grenkprint.net</t>
  </si>
  <si>
    <t>lawschooldiscussion.org</t>
  </si>
  <si>
    <t>lsswis.org</t>
  </si>
  <si>
    <t>kennelsensible.se</t>
  </si>
  <si>
    <t>essaytyper.com</t>
  </si>
  <si>
    <t>famigo.com</t>
  </si>
  <si>
    <t>outdoorflyer.com</t>
  </si>
  <si>
    <t>poetstage.com</t>
  </si>
  <si>
    <t>vostedevelopment.com</t>
  </si>
  <si>
    <t>bmw.in</t>
  </si>
  <si>
    <t>bizlaw.info</t>
  </si>
  <si>
    <t>happydayspark.it</t>
  </si>
  <si>
    <t>bluenet.kr</t>
  </si>
  <si>
    <t>dojenje.net</t>
  </si>
  <si>
    <t>innonet.org</t>
  </si>
  <si>
    <t>catalysis.ru</t>
  </si>
  <si>
    <t>csgo-download.ru</t>
  </si>
  <si>
    <t>unilodge.com.au</t>
  </si>
  <si>
    <t>blackhills.com</t>
  </si>
  <si>
    <t>californiacapitalfunding.com</t>
  </si>
  <si>
    <t>dahiz.com</t>
  </si>
  <si>
    <t>franklintrail.com</t>
  </si>
  <si>
    <t>juliannabarwick.com</t>
  </si>
  <si>
    <t>ldresources.com</t>
  </si>
  <si>
    <t>mariaschneider.com</t>
  </si>
  <si>
    <t>peppersandrogersgroup.com</t>
  </si>
  <si>
    <t>testobsessed.com</t>
  </si>
  <si>
    <t>wyqs.com</t>
  </si>
  <si>
    <t>legionoftwilight.it</t>
  </si>
  <si>
    <t>leagueofnhcraftsmen.net</t>
  </si>
  <si>
    <t>dse.co.nz</t>
  </si>
  <si>
    <t>239cpw.org</t>
  </si>
  <si>
    <t>experimentaltvcenter.org</t>
  </si>
  <si>
    <t>museumoftheearth.org</t>
  </si>
  <si>
    <t>authenticcoltsjersey.us</t>
  </si>
  <si>
    <t>oxbrief.biz</t>
  </si>
  <si>
    <t>ebworld.com.cn</t>
  </si>
  <si>
    <t>appstatustxt.com</t>
  </si>
  <si>
    <t>cornpuff.com</t>
  </si>
  <si>
    <t>discoverymuseumwv.com</t>
  </si>
  <si>
    <t>fbherald.com</t>
  </si>
  <si>
    <t>givingyourselftheedge.com</t>
  </si>
  <si>
    <t>godmelody.com</t>
  </si>
  <si>
    <t>mydario.com</t>
  </si>
  <si>
    <t>northernoutdoors.com</t>
  </si>
  <si>
    <t>ryderseyewear.com</t>
  </si>
  <si>
    <t>studioweave.com</t>
  </si>
  <si>
    <t>westsidetour.com</t>
  </si>
  <si>
    <t>zzhlgyl.com</t>
  </si>
  <si>
    <t>bths.edu</t>
  </si>
  <si>
    <t>mercycollege.edu</t>
  </si>
  <si>
    <t>spec.fm</t>
  </si>
  <si>
    <t>geekberry.net</t>
  </si>
  <si>
    <t>distributeddatamining.org</t>
  </si>
  <si>
    <t>gessievillastad.se</t>
  </si>
  <si>
    <t>yuanta.com.tw</t>
  </si>
  <si>
    <t>broccoli.com.ua</t>
  </si>
  <si>
    <t>kingkrule.co.uk</t>
  </si>
  <si>
    <t>vigrxplusreview.ca</t>
  </si>
  <si>
    <t>docarzt.com</t>
  </si>
  <si>
    <t>footprint2africa.com</t>
  </si>
  <si>
    <t>jessecook.com</t>
  </si>
  <si>
    <t>lovewao.com</t>
  </si>
  <si>
    <t>oxfordclub.com</t>
  </si>
  <si>
    <t>pridefest.com</t>
  </si>
  <si>
    <t>russellcottrell.com</t>
  </si>
  <si>
    <t>sf-edu.com</t>
  </si>
  <si>
    <t>testroete.com</t>
  </si>
  <si>
    <t>wewontfly.com</t>
  </si>
  <si>
    <t>mt180.fr</t>
  </si>
  <si>
    <t>renlyx.ga</t>
  </si>
  <si>
    <t>ezpcsolutions.info</t>
  </si>
  <si>
    <t>centre4conflictstudies.org</t>
  </si>
  <si>
    <t>hitormiss.org</t>
  </si>
  <si>
    <t>start-net.ro</t>
  </si>
  <si>
    <t>cgtalk.ru</t>
  </si>
  <si>
    <t>webershandwick.co.uk</t>
  </si>
  <si>
    <t>biaq.org.au</t>
  </si>
  <si>
    <t>amasow.com</t>
  </si>
  <si>
    <t>duapps.com</t>
  </si>
  <si>
    <t>gfsoftware.com</t>
  </si>
  <si>
    <t>holgadirect.com</t>
  </si>
  <si>
    <t>muranolondon.com</t>
  </si>
  <si>
    <t>pharmacy-online-cheapestprice.com</t>
  </si>
  <si>
    <t>rioradar.com</t>
  </si>
  <si>
    <t>tql.com</t>
  </si>
  <si>
    <t>ukwritings.com</t>
  </si>
  <si>
    <t>usenext.com</t>
  </si>
  <si>
    <t>wally.me</t>
  </si>
  <si>
    <t>bcbsri.net</t>
  </si>
  <si>
    <t>netsmartz.net</t>
  </si>
  <si>
    <t>liveshowsexe.org</t>
  </si>
  <si>
    <t>lpmplampung.org</t>
  </si>
  <si>
    <t>muhammadanism.org</t>
  </si>
  <si>
    <t>aldanube.com</t>
  </si>
  <si>
    <t>clipsgag.com</t>
  </si>
  <si>
    <t>eveready.com</t>
  </si>
  <si>
    <t>kfwb.com</t>
  </si>
  <si>
    <t>shuidixy.com</t>
  </si>
  <si>
    <t>typematrix.com</t>
  </si>
  <si>
    <t>vapir.com</t>
  </si>
  <si>
    <t>xonder.de</t>
  </si>
  <si>
    <t>wheelabratortechnologies.info</t>
  </si>
  <si>
    <t>buyatarax.site</t>
  </si>
  <si>
    <t>money-link.com.tw</t>
  </si>
  <si>
    <t>mappiness.org.uk</t>
  </si>
  <si>
    <t>womensnet.org.za</t>
  </si>
  <si>
    <t>malekennesasgs.edu.bd</t>
  </si>
  <si>
    <t>bionicyarn.com</t>
  </si>
  <si>
    <t>cabininthenorth.com</t>
  </si>
  <si>
    <t>craigmorgan.com</t>
  </si>
  <si>
    <t>mojohelpdesk.com</t>
  </si>
  <si>
    <t>newlifecalicorock.com</t>
  </si>
  <si>
    <t>pathtohonor.com</t>
  </si>
  <si>
    <t>pasuper.com</t>
  </si>
  <si>
    <t>stafabandvideo.com</t>
  </si>
  <si>
    <t>stopesso.com</t>
  </si>
  <si>
    <t>health-cares.net</t>
  </si>
  <si>
    <t>justintrout.net</t>
  </si>
  <si>
    <t>viagrawithoutadoctorprescriptionwww.net</t>
  </si>
  <si>
    <t>idassure.org</t>
  </si>
  <si>
    <t>meblenaogrod.com.pl</t>
  </si>
  <si>
    <t>piwniczna.pl</t>
  </si>
  <si>
    <t>spragnieni.pl</t>
  </si>
  <si>
    <t>currencysolutions.co.uk</t>
  </si>
  <si>
    <t>alshayae.com</t>
  </si>
  <si>
    <t>amabhubesi.com</t>
  </si>
  <si>
    <t>cokeandcode.com</t>
  </si>
  <si>
    <t>coyotecommunications.com</t>
  </si>
  <si>
    <t>musicbakery.com</t>
  </si>
  <si>
    <t>psncodesonlinefree.com</t>
  </si>
  <si>
    <t>tourofutah.com</t>
  </si>
  <si>
    <t>simonschubert.de</t>
  </si>
  <si>
    <t>inopale-web.fr</t>
  </si>
  <si>
    <t>obiavi-bg.net</t>
  </si>
  <si>
    <t>2020science.org</t>
  </si>
  <si>
    <t>wpfc.org</t>
  </si>
  <si>
    <t>shounen.ru</t>
  </si>
  <si>
    <t>3oh3music.com</t>
  </si>
  <si>
    <t>firstchoicesolution.com</t>
  </si>
  <si>
    <t>kochgallery.com</t>
  </si>
  <si>
    <t>ravensapparelsshop.com</t>
  </si>
  <si>
    <t>roaddogpod.com</t>
  </si>
  <si>
    <t>siko-global.com</t>
  </si>
  <si>
    <t>wilan.com</t>
  </si>
  <si>
    <t>yb-isn.fr</t>
  </si>
  <si>
    <t>russianembassy.net</t>
  </si>
  <si>
    <t>usasbe.org</t>
  </si>
  <si>
    <t>jyfy.com.cn</t>
  </si>
  <si>
    <t>blane.com</t>
  </si>
  <si>
    <t>ezrafurman.com</t>
  </si>
  <si>
    <t>fg580.com</t>
  </si>
  <si>
    <t>flex-news-food.com</t>
  </si>
  <si>
    <t>flynaa.com</t>
  </si>
  <si>
    <t>investorab.com</t>
  </si>
  <si>
    <t>nxenglish.com</t>
  </si>
  <si>
    <t>thecarlylegroup.com</t>
  </si>
  <si>
    <t>tilsonfunds.com</t>
  </si>
  <si>
    <t>ichwillabnehmen.eu</t>
  </si>
  <si>
    <t>csharp-online.net</t>
  </si>
  <si>
    <t>ifidie.net</t>
  </si>
  <si>
    <t>judges.org</t>
  </si>
  <si>
    <t>okgolife.com.tw</t>
  </si>
  <si>
    <t>vonage.ca</t>
  </si>
  <si>
    <t>crystaldecisions.com</t>
  </si>
  <si>
    <t>globalsecuritymag.com</t>
  </si>
  <si>
    <t>nanotrode.com</t>
  </si>
  <si>
    <t>pirecordings.com</t>
  </si>
  <si>
    <t>thisisgetme.com</t>
  </si>
  <si>
    <t>azmepakistan.org</t>
  </si>
  <si>
    <t>catacombae.org</t>
  </si>
  <si>
    <t>hrno.com.tw</t>
  </si>
  <si>
    <t>premiumvoices.us</t>
  </si>
  <si>
    <t>vtol.cc</t>
  </si>
  <si>
    <t>davidfoster.com</t>
  </si>
  <si>
    <t>designvitality.com</t>
  </si>
  <si>
    <t>dreamsanimation.com</t>
  </si>
  <si>
    <t>headbone.com</t>
  </si>
  <si>
    <t>patagoniaprovisions.com</t>
  </si>
  <si>
    <t>revenuewire.com</t>
  </si>
  <si>
    <t>storiestogrowby.com</t>
  </si>
  <si>
    <t>uhuangshan.com</t>
  </si>
  <si>
    <t>watchstation.com</t>
  </si>
  <si>
    <t>cewindows.net</t>
  </si>
  <si>
    <t>dancameron.org</t>
  </si>
  <si>
    <t>levitracoupon.webcam</t>
  </si>
  <si>
    <t>cask.co</t>
  </si>
  <si>
    <t>ecotopiaproject.com</t>
  </si>
  <si>
    <t>mzdthought.com</t>
  </si>
  <si>
    <t>richart-chocolates.com</t>
  </si>
  <si>
    <t>seclore.com</t>
  </si>
  <si>
    <t>jru.edu</t>
  </si>
  <si>
    <t>pecanstreet.org</t>
  </si>
  <si>
    <t>freenintendoeshopcodes.xyz</t>
  </si>
  <si>
    <t>friendonlinetoday.com</t>
  </si>
  <si>
    <t>getconga.com</t>
  </si>
  <si>
    <t>gettextbooks.com</t>
  </si>
  <si>
    <t>rushortho.com</t>
  </si>
  <si>
    <t>without-prescriptionprednisoneorder.net</t>
  </si>
  <si>
    <t>amser.org</t>
  </si>
  <si>
    <t>buynoroxinonline.accountant</t>
  </si>
  <si>
    <t>chevronaustralia.com</t>
  </si>
  <si>
    <t>conceptkitchen2025.com</t>
  </si>
  <si>
    <t>tasikstore.com</t>
  </si>
  <si>
    <t>csinow.edu</t>
  </si>
  <si>
    <t>neurontin.kim</t>
  </si>
  <si>
    <t>levitrabuy-generic.net</t>
  </si>
  <si>
    <t>odac-info.org</t>
  </si>
  <si>
    <t>bluegg.co.uk</t>
  </si>
  <si>
    <t>zetia.center</t>
  </si>
  <si>
    <t>tanchenglt.com</t>
  </si>
  <si>
    <t>winxptutor.com</t>
  </si>
  <si>
    <t>flagyl.host</t>
  </si>
  <si>
    <t>sntp.net</t>
  </si>
  <si>
    <t>wetaworkshop.co.nz</t>
  </si>
  <si>
    <t>npue.edu.tw</t>
  </si>
  <si>
    <t>enternships.com</t>
  </si>
  <si>
    <t>fonttester.com</t>
  </si>
  <si>
    <t>hirediversity.com</t>
  </si>
  <si>
    <t>ilcavalieredellavallesolitaria.com</t>
  </si>
  <si>
    <t>maker-labs.com</t>
  </si>
  <si>
    <t>mysuperrooter.com</t>
  </si>
  <si>
    <t>pollenizer.com</t>
  </si>
  <si>
    <t>wholesalejerseyselitejerseys.com</t>
  </si>
  <si>
    <t>131500.info</t>
  </si>
  <si>
    <t>dev-heaven.net</t>
  </si>
  <si>
    <t>packet.net</t>
  </si>
  <si>
    <t>posativ.org</t>
  </si>
  <si>
    <t>amoxicilinacomprar.party</t>
  </si>
  <si>
    <t>osxt.cn</t>
  </si>
  <si>
    <t>branded07.com</t>
  </si>
  <si>
    <t>centralparkmedia.com</t>
  </si>
  <si>
    <t>codeios.com</t>
  </si>
  <si>
    <t>dacifashion.com</t>
  </si>
  <si>
    <t>gobalto.com</t>
  </si>
  <si>
    <t>hqhot.com</t>
  </si>
  <si>
    <t>perfumes.com</t>
  </si>
  <si>
    <t>celebrex-generic.cricket</t>
  </si>
  <si>
    <t>linuxfund.org</t>
  </si>
  <si>
    <t>dackbilvard.se</t>
  </si>
  <si>
    <t>lakshabay.co.uk</t>
  </si>
  <si>
    <t>conseco.com</t>
  </si>
  <si>
    <t>crucell.com</t>
  </si>
  <si>
    <t>valsartan-hydrochlorothiazide.science</t>
  </si>
  <si>
    <t>cymbalta2016.us</t>
  </si>
  <si>
    <t>agrar-pichler.at</t>
  </si>
  <si>
    <t>15651.com</t>
  </si>
  <si>
    <t>arieselec.com</t>
  </si>
  <si>
    <t>crayonify.com</t>
  </si>
  <si>
    <t>polarbit.com</t>
  </si>
  <si>
    <t>ruoniao.com</t>
  </si>
  <si>
    <t>shenlvse.com</t>
  </si>
  <si>
    <t>transformers.com</t>
  </si>
  <si>
    <t>avenueofstars.com.hk</t>
  </si>
  <si>
    <t>ttyule.info</t>
  </si>
  <si>
    <t>niceme.me</t>
  </si>
  <si>
    <t>webrary.org</t>
  </si>
  <si>
    <t>crestor10mg.science</t>
  </si>
  <si>
    <t>matternet.us</t>
  </si>
  <si>
    <t>prednisolonetablets.webcam</t>
  </si>
  <si>
    <t>anbio.com.cn</t>
  </si>
  <si>
    <t>beenox.com</t>
  </si>
  <si>
    <t>dongan.com</t>
  </si>
  <si>
    <t>qcodo.com</t>
  </si>
  <si>
    <t>vibeaccount.com</t>
  </si>
  <si>
    <t>wpcarey.com</t>
  </si>
  <si>
    <t>vladey.net</t>
  </si>
  <si>
    <t>wdp.com.cn</t>
  </si>
  <si>
    <t>nextbio.com</t>
  </si>
  <si>
    <t>onedesigncompany.com</t>
  </si>
  <si>
    <t>everything.me</t>
  </si>
  <si>
    <t>pyside.org</t>
  </si>
  <si>
    <t>callofcthulhu.com</t>
  </si>
  <si>
    <t>deathswitch.com</t>
  </si>
  <si>
    <t>papercdcase.com</t>
  </si>
  <si>
    <t>gprolog.org</t>
  </si>
  <si>
    <t>hanzhongcm.com</t>
  </si>
  <si>
    <t>ialt.ie</t>
  </si>
  <si>
    <t>appvee.com</t>
  </si>
  <si>
    <t>boerkeji.com</t>
  </si>
  <si>
    <t>celtickane.com</t>
  </si>
  <si>
    <t>ipol.im</t>
  </si>
  <si>
    <t>aquatilis.tv</t>
  </si>
  <si>
    <t>faircom.com</t>
  </si>
  <si>
    <t>hostrave.com</t>
  </si>
  <si>
    <t>tmacdev.com</t>
  </si>
  <si>
    <t>kunsthuizen.nl</t>
  </si>
  <si>
    <t>bmwclassics.co.uk</t>
  </si>
  <si>
    <t>blackwasp.co.uk</t>
  </si>
  <si>
    <t>2-sight.com</t>
  </si>
  <si>
    <t>sherrodcomputers.com</t>
  </si>
  <si>
    <t>usman.it</t>
  </si>
  <si>
    <t>minet.net</t>
  </si>
  <si>
    <t>pawprint.net</t>
  </si>
  <si>
    <t>arvin.dk</t>
  </si>
  <si>
    <t>avisynth.nl</t>
  </si>
  <si>
    <t>earthsummit2002.org</t>
  </si>
  <si>
    <t>midland-design.co.uk</t>
  </si>
  <si>
    <t>graduateprograms.com</t>
  </si>
  <si>
    <t>amlogic.com</t>
  </si>
  <si>
    <t>ata-atapi.com</t>
  </si>
  <si>
    <t>steeldolphin.com</t>
  </si>
  <si>
    <t>sylius.org</t>
  </si>
  <si>
    <t>freeimagehost.eu</t>
  </si>
  <si>
    <t>acua.org</t>
  </si>
  <si>
    <t>hardcorepics.me</t>
  </si>
  <si>
    <t>ceza.gov.ph</t>
  </si>
  <si>
    <t>csvpq.com</t>
  </si>
  <si>
    <t>ovkme.com</t>
  </si>
  <si>
    <t>vbsas.com</t>
  </si>
  <si>
    <t>xsdbt.com</t>
  </si>
  <si>
    <t>cehng.com</t>
  </si>
  <si>
    <t>clubessential.com</t>
  </si>
  <si>
    <t>kbsyj.com</t>
  </si>
  <si>
    <t>pollj.com</t>
  </si>
  <si>
    <t>vnkxa.com</t>
  </si>
  <si>
    <t>kovej.com</t>
  </si>
  <si>
    <t>icanhasgif.com</t>
  </si>
  <si>
    <t>liuhebaodian8.com</t>
  </si>
  <si>
    <t>xgbjxztw.com</t>
  </si>
  <si>
    <t>bxjxslt.com</t>
  </si>
  <si>
    <t>hdxjzzldq.com</t>
  </si>
  <si>
    <t>lhczlcx.com</t>
  </si>
  <si>
    <t>lhckmxc.com</t>
  </si>
  <si>
    <t>lhckjxczb8.com</t>
  </si>
  <si>
    <t>lhlt789.com</t>
  </si>
  <si>
    <t>lhtc8.com</t>
  </si>
  <si>
    <t>lhcgfwz8.com</t>
  </si>
  <si>
    <t>lhcxczb.com</t>
  </si>
  <si>
    <t>liuheziliao888.com</t>
  </si>
  <si>
    <t>mahuikaijiangjieguo8.com</t>
  </si>
  <si>
    <t>mhkjxc888.com</t>
  </si>
  <si>
    <t>xgsmhzl8.com</t>
  </si>
  <si>
    <t>xgmhwz666.com</t>
  </si>
  <si>
    <t>xianggangmahuiziliao8.com</t>
  </si>
  <si>
    <t>xianggangmahui888.com</t>
  </si>
  <si>
    <t>zbszyc.com</t>
  </si>
  <si>
    <t>yiwuq.com</t>
  </si>
  <si>
    <t>bee-net.co.jp</t>
  </si>
  <si>
    <t>hnxxwy.com</t>
  </si>
  <si>
    <t>tjlytg.cn</t>
  </si>
  <si>
    <t>smalltowndjs.com</t>
  </si>
  <si>
    <t>0008076.com</t>
  </si>
  <si>
    <t>coftable.com</t>
  </si>
  <si>
    <t>borninazoo.com</t>
  </si>
  <si>
    <t>djob.eu</t>
  </si>
  <si>
    <t>bmin.de</t>
  </si>
  <si>
    <t>bnss.de</t>
  </si>
  <si>
    <t>bsud.de</t>
  </si>
  <si>
    <t>beuel.tips</t>
  </si>
  <si>
    <t>angb.de</t>
  </si>
  <si>
    <t>bdpl.de</t>
  </si>
  <si>
    <t>busv.de</t>
  </si>
  <si>
    <t>bvni.de</t>
  </si>
  <si>
    <t>diph.de</t>
  </si>
  <si>
    <t>awph.de</t>
  </si>
  <si>
    <t>dsci.de</t>
  </si>
  <si>
    <t>dpde.de</t>
  </si>
  <si>
    <t>drwg.de</t>
  </si>
  <si>
    <t>dsnu.de</t>
  </si>
  <si>
    <t>dsnb.de</t>
  </si>
  <si>
    <t>dssi.de</t>
  </si>
  <si>
    <t>dssk.de</t>
  </si>
  <si>
    <t>dssh.de</t>
  </si>
  <si>
    <t>interior4you.net</t>
  </si>
  <si>
    <t>51taoshi.com</t>
  </si>
  <si>
    <t>cjwebmasters.com</t>
  </si>
  <si>
    <t>my-moonraker.com</t>
  </si>
  <si>
    <t>zpyfwood.com</t>
  </si>
  <si>
    <t>zbxiaofang.com</t>
  </si>
  <si>
    <t>kyjn666.com</t>
  </si>
  <si>
    <t>k8k8.net</t>
  </si>
  <si>
    <t>isweety.cn</t>
  </si>
  <si>
    <t>asadart.com</t>
  </si>
  <si>
    <t>czkaibao.com</t>
  </si>
  <si>
    <t>wonderwardrobes.com</t>
  </si>
  <si>
    <t>gastouch.net</t>
  </si>
  <si>
    <t>lostad.com</t>
  </si>
  <si>
    <t>15898827585.com</t>
  </si>
  <si>
    <t>china-vacuumforming.com</t>
  </si>
  <si>
    <t>taoshishiye.com</t>
  </si>
  <si>
    <t>xn--fiqr9ge5er15e.com</t>
  </si>
  <si>
    <t>ä¸­å›½åˆ›è¾¾.com</t>
  </si>
  <si>
    <t>bjsmkyy.com</t>
  </si>
  <si>
    <t>air-home.com.cn</t>
  </si>
  <si>
    <t>zgfr.net</t>
  </si>
  <si>
    <t>printing-cdn.com</t>
  </si>
  <si>
    <t>haotian20008.com</t>
  </si>
  <si>
    <t>js-gov.com</t>
  </si>
  <si>
    <t>cyxinglong.com</t>
  </si>
  <si>
    <t>tddianzi.com</t>
  </si>
  <si>
    <t>zzxbny.com</t>
  </si>
  <si>
    <t>7222.com.cn</t>
  </si>
  <si>
    <t>cn-along.com</t>
  </si>
  <si>
    <t>ywhuiyuan.com</t>
  </si>
  <si>
    <t>fridleep.com</t>
  </si>
  <si>
    <t>tjscwy.com</t>
  </si>
  <si>
    <t>sdshunze.com</t>
  </si>
  <si>
    <t>zhangyuafib.com</t>
  </si>
  <si>
    <t>kinmor.com</t>
  </si>
  <si>
    <t>yangtianshi.com</t>
  </si>
  <si>
    <t>robindegroot.ca</t>
  </si>
  <si>
    <t>delangke.com</t>
  </si>
  <si>
    <t>xcbjxqggzyjyzx.com</t>
  </si>
  <si>
    <t>ippodrom.org</t>
  </si>
  <si>
    <t>yzyft.com</t>
  </si>
  <si>
    <t>allungarepene.eu</t>
  </si>
  <si>
    <t>projektorendiscount.de</t>
  </si>
  <si>
    <t>prothesen-discount.de</t>
  </si>
  <si>
    <t>prothesenboerse.de</t>
  </si>
  <si>
    <t>prospektverlag.de</t>
  </si>
  <si>
    <t>prospektverlage.de</t>
  </si>
  <si>
    <t>prospekt-vorlagen.de</t>
  </si>
  <si>
    <t>prospekt-vorlage.de</t>
  </si>
  <si>
    <t>pronavigation.de</t>
  </si>
  <si>
    <t>prospekt-verlage.de</t>
  </si>
  <si>
    <t>projektoren-discount.de</t>
  </si>
  <si>
    <t>prosa.de</t>
  </si>
  <si>
    <t>prospektvorlage.de</t>
  </si>
  <si>
    <t>programs.de</t>
  </si>
  <si>
    <t>projektoren-boerse.de</t>
  </si>
  <si>
    <t>prospektvorlagen.de</t>
  </si>
  <si>
    <t>prospekt-verlag.de</t>
  </si>
  <si>
    <t>prothesen-boerse.de</t>
  </si>
  <si>
    <t>xn--projektoren-brse-ywb.de</t>
  </si>
  <si>
    <t>projektoren-bÃ¶rse.de</t>
  </si>
  <si>
    <t>xn--prothesen-brse-5pb.de</t>
  </si>
  <si>
    <t>prothesen-bÃ¶rse.de</t>
  </si>
  <si>
    <t>putzhilfe.at</t>
  </si>
  <si>
    <t>pushsms.at</t>
  </si>
  <si>
    <t>push-sms.com</t>
  </si>
  <si>
    <t>pvoltaics.com</t>
  </si>
  <si>
    <t>xn--ponie-gra.com</t>
  </si>
  <si>
    <t>pÃ¤onie.com</t>
  </si>
  <si>
    <t>pvc-online.de</t>
  </si>
  <si>
    <t>pushsms.de</t>
  </si>
  <si>
    <t>pvconline.de</t>
  </si>
  <si>
    <t>putz-hilfe.de</t>
  </si>
  <si>
    <t>push-sms.de</t>
  </si>
  <si>
    <t>pyongyang.de</t>
  </si>
  <si>
    <t>push-sms.info</t>
  </si>
  <si>
    <t>xn--ponie-gra.info</t>
  </si>
  <si>
    <t>pÃ¤onie.info</t>
  </si>
  <si>
    <t>pushsms.net</t>
  </si>
  <si>
    <t>push-sms.net</t>
  </si>
  <si>
    <t>pushsms.org</t>
  </si>
  <si>
    <t>push-sms.org</t>
  </si>
  <si>
    <t>pushsms.info</t>
  </si>
  <si>
    <t>ptthandys.com</t>
  </si>
  <si>
    <t>ptthandies.com</t>
  </si>
  <si>
    <t>ptthandy.com</t>
  </si>
  <si>
    <t>ptt-service.com</t>
  </si>
  <si>
    <t>ptt-service.de</t>
  </si>
  <si>
    <t>pttdiscount.de</t>
  </si>
  <si>
    <t>ptt-handys.de</t>
  </si>
  <si>
    <t>ptthandies.de</t>
  </si>
  <si>
    <t>ptthandy.de</t>
  </si>
  <si>
    <t>ptt-handys.info</t>
  </si>
  <si>
    <t>ptthandy.info</t>
  </si>
  <si>
    <t>ptthandies.info</t>
  </si>
  <si>
    <t>pttdiscount.info</t>
  </si>
  <si>
    <t>ptt-service.info</t>
  </si>
  <si>
    <t>ptt-handys.net</t>
  </si>
  <si>
    <t>pttdiscount.net</t>
  </si>
  <si>
    <t>ptthandy.net</t>
  </si>
  <si>
    <t>ptthandies.net</t>
  </si>
  <si>
    <t>providerdiscount.de</t>
  </si>
  <si>
    <t>xn--providerbrse-djb.de</t>
  </si>
  <si>
    <t>providerbÃ¶rse.de</t>
  </si>
  <si>
    <t>xn--prgemaschinen-cfb.de</t>
  </si>
  <si>
    <t>prÃ¤gemaschinen.de</t>
  </si>
  <si>
    <t>xn--prgepresse-r5a.de</t>
  </si>
  <si>
    <t>prÃ¤gepresse.de</t>
  </si>
  <si>
    <t>xn--prparatedosen-cfb.de</t>
  </si>
  <si>
    <t>prÃ¤paratedosen.de</t>
  </si>
  <si>
    <t>xn--prparateksten-cfbh.de</t>
  </si>
  <si>
    <t>prÃ¤paratekÃ¤sten.de</t>
  </si>
  <si>
    <t>xn--prsent-cua.de</t>
  </si>
  <si>
    <t>prÃ¤sent.de</t>
  </si>
  <si>
    <t>xn--prparate-ksten-6hbi.de</t>
  </si>
  <si>
    <t>prÃ¤parate-kÃ¤sten.de</t>
  </si>
  <si>
    <t>xn--prsenteonline-cfb.de</t>
  </si>
  <si>
    <t>prÃ¤senteonline.de</t>
  </si>
  <si>
    <t>xn--prparate-dosen-6hb.de</t>
  </si>
  <si>
    <t>prÃ¤parate-dosen.de</t>
  </si>
  <si>
    <t>xn--prfungsaufgaben-0vb.info</t>
  </si>
  <si>
    <t>prÃ¼fungsaufgaben.info</t>
  </si>
  <si>
    <t>pub-dating.com</t>
  </si>
  <si>
    <t>publizistik.de</t>
  </si>
  <si>
    <t>pub-dating.de</t>
  </si>
  <si>
    <t>pttservice.de</t>
  </si>
  <si>
    <t>publikum.de</t>
  </si>
  <si>
    <t>ptthandys.de</t>
  </si>
  <si>
    <t>pubdating.de</t>
  </si>
  <si>
    <t>publizist.de</t>
  </si>
  <si>
    <t>pubdating.eu</t>
  </si>
  <si>
    <t>pub-dating.eu</t>
  </si>
  <si>
    <t>pttservice.info</t>
  </si>
  <si>
    <t>ptthandys.info</t>
  </si>
  <si>
    <t>pub-dating.info</t>
  </si>
  <si>
    <t>pubdating.info</t>
  </si>
  <si>
    <t>pttservice.net</t>
  </si>
  <si>
    <t>pubdating.net</t>
  </si>
  <si>
    <t>pub-dating.net</t>
  </si>
  <si>
    <t>ptthandys.net</t>
  </si>
  <si>
    <t>jianlingtech.com.tw</t>
  </si>
  <si>
    <t>skinwp.ru</t>
  </si>
  <si>
    <t>gohaus.com</t>
  </si>
  <si>
    <t>livepages.de</t>
  </si>
  <si>
    <t>inspiringwallpapers.net</t>
  </si>
  <si>
    <t>art-directory.de</t>
  </si>
  <si>
    <t>anawalls.com</t>
  </si>
  <si>
    <t>firenzeviola.it</t>
  </si>
  <si>
    <t>baoyuntong.com</t>
  </si>
  <si>
    <t>marrybaby.vn</t>
  </si>
  <si>
    <t>dinokids.org</t>
  </si>
  <si>
    <t>carcrushing.com</t>
  </si>
  <si>
    <t>dcup.com</t>
  </si>
  <si>
    <t>ortenaukreis.de</t>
  </si>
  <si>
    <t>3145.com</t>
  </si>
  <si>
    <t>ztlsw.com</t>
  </si>
  <si>
    <t>chn2007.com</t>
  </si>
  <si>
    <t>fijlkam.it</t>
  </si>
  <si>
    <t>epinautomation.com</t>
  </si>
  <si>
    <t>giveawayservice.com</t>
  </si>
  <si>
    <t>pornolli.com</t>
  </si>
  <si>
    <t>testmachine.cn</t>
  </si>
  <si>
    <t>srdkm.com</t>
  </si>
  <si>
    <t>andberlin.com</t>
  </si>
  <si>
    <t>tokunation.com</t>
  </si>
  <si>
    <t>otopleniedomovmsk.ru</t>
  </si>
  <si>
    <t>mrsaokaworkinprogress.com</t>
  </si>
  <si>
    <t>bakalari.cz</t>
  </si>
  <si>
    <t>is-mind.org</t>
  </si>
  <si>
    <t>l-amusee.com</t>
  </si>
  <si>
    <t>tolk-schau.de</t>
  </si>
  <si>
    <t>henyar.com</t>
  </si>
  <si>
    <t>skisporet.no</t>
  </si>
  <si>
    <t>freeios7.com</t>
  </si>
  <si>
    <t>jxjob.net</t>
  </si>
  <si>
    <t>evm.de</t>
  </si>
  <si>
    <t>xiamp4.com</t>
  </si>
  <si>
    <t>extrusiontechnology.eu</t>
  </si>
  <si>
    <t>feriendomizile-online.com</t>
  </si>
  <si>
    <t>old-young-lesbians.com</t>
  </si>
  <si>
    <t>zonglai.com</t>
  </si>
  <si>
    <t>covercity.net</t>
  </si>
  <si>
    <t>kalhs-dach.at</t>
  </si>
  <si>
    <t>kidslovedesign.com</t>
  </si>
  <si>
    <t>mathinic.nu</t>
  </si>
  <si>
    <t>ba-bu.ru</t>
  </si>
  <si>
    <t>jjzhhj.com</t>
  </si>
  <si>
    <t>eforsigorta.com</t>
  </si>
  <si>
    <t>homemadefoodjunkie.com</t>
  </si>
  <si>
    <t>cci-networks.eu</t>
  </si>
  <si>
    <t>necmikulavinc.com</t>
  </si>
  <si>
    <t>smatterist.com</t>
  </si>
  <si>
    <t>posch-antiquitaeten.at</t>
  </si>
  <si>
    <t>solby.com.ua</t>
  </si>
  <si>
    <t>begova.com.tr</t>
  </si>
  <si>
    <t>bkorganizasyon.com</t>
  </si>
  <si>
    <t>tykonpharma.com</t>
  </si>
  <si>
    <t>pixers.es</t>
  </si>
  <si>
    <t>emsaguvenlik.com</t>
  </si>
  <si>
    <t>schwindt-pr.com</t>
  </si>
  <si>
    <t>tmadagitim.com</t>
  </si>
  <si>
    <t>gtn.co.th</t>
  </si>
  <si>
    <t>cmsteknik.biz</t>
  </si>
  <si>
    <t>if.no</t>
  </si>
  <si>
    <t>denverurbanism.com</t>
  </si>
  <si>
    <t>hairypussyporno.com</t>
  </si>
  <si>
    <t>mcgill-suites.com</t>
  </si>
  <si>
    <t>ozokkariyer.com</t>
  </si>
  <si>
    <t>lefragileebouy.co.uk</t>
  </si>
  <si>
    <t>cttravelturkey.com</t>
  </si>
  <si>
    <t>zhiboo.net</t>
  </si>
  <si>
    <t>epypyde.ru</t>
  </si>
  <si>
    <t>0451zym.com</t>
  </si>
  <si>
    <t>megaelvankent.com</t>
  </si>
  <si>
    <t>chinakpq.com</t>
  </si>
  <si>
    <t>baoquangninh.com.vn</t>
  </si>
  <si>
    <t>nurlumobilya.com</t>
  </si>
  <si>
    <t>carlstens.se</t>
  </si>
  <si>
    <t>canmutfakmobilya.com</t>
  </si>
  <si>
    <t>csv-pro.com</t>
  </si>
  <si>
    <t>hochzeitsplaza.de</t>
  </si>
  <si>
    <t>icalendrier.fr</t>
  </si>
  <si>
    <t>panelkontrplak.com</t>
  </si>
  <si>
    <t>pursebuzz.com</t>
  </si>
  <si>
    <t>nationalpark-vorpommersche-boddenlandschaft.de</t>
  </si>
  <si>
    <t>dietclub.jp</t>
  </si>
  <si>
    <t>sharetera.com</t>
  </si>
  <si>
    <t>agroopskrba-matej.hr</t>
  </si>
  <si>
    <t>hryssc.in</t>
  </si>
  <si>
    <t>litera.edu.ru</t>
  </si>
  <si>
    <t>lospiffero.com</t>
  </si>
  <si>
    <t>mytuxedocatalog.com</t>
  </si>
  <si>
    <t>webketoan.vn</t>
  </si>
  <si>
    <t>istekgonder.com</t>
  </si>
  <si>
    <t>daikin.de</t>
  </si>
  <si>
    <t>pro-sieben.de</t>
  </si>
  <si>
    <t>auchan.hu</t>
  </si>
  <si>
    <t>celiento.it</t>
  </si>
  <si>
    <t>thepandorasociety.com</t>
  </si>
  <si>
    <t>foamforyou.com</t>
  </si>
  <si>
    <t>westfalenpost.de</t>
  </si>
  <si>
    <t>brother.it</t>
  </si>
  <si>
    <t>egilder.org</t>
  </si>
  <si>
    <t>pasquaroma.it</t>
  </si>
  <si>
    <t>seniorcitizen.travel</t>
  </si>
  <si>
    <t>chenjin1989.cn</t>
  </si>
  <si>
    <t>narkologiya-mo.ru</t>
  </si>
  <si>
    <t>treasurer.org.cn</t>
  </si>
  <si>
    <t>aaawt.com</t>
  </si>
  <si>
    <t>bch.de</t>
  </si>
  <si>
    <t>eastcoasttitlegroup.net</t>
  </si>
  <si>
    <t>electricityindia.com</t>
  </si>
  <si>
    <t>nitecki.net</t>
  </si>
  <si>
    <t>adnanoptik.com.tr</t>
  </si>
  <si>
    <t>sampleletterpro.com</t>
  </si>
  <si>
    <t>ssbcrack.com</t>
  </si>
  <si>
    <t>netatama.net</t>
  </si>
  <si>
    <t>ar15news.com</t>
  </si>
  <si>
    <t>thepurposefulmom.com</t>
  </si>
  <si>
    <t>effilee.de</t>
  </si>
  <si>
    <t>biologischevielfalt.de</t>
  </si>
  <si>
    <t>borhan.ir</t>
  </si>
  <si>
    <t>allgifts.nl</t>
  </si>
  <si>
    <t>szsunhill.com</t>
  </si>
  <si>
    <t>martin-missfeldt.de</t>
  </si>
  <si>
    <t>consciouslyenlightened.com</t>
  </si>
  <si>
    <t>decorating-country-home.com</t>
  </si>
  <si>
    <t>eewmagazine.com</t>
  </si>
  <si>
    <t>beartoons.com</t>
  </si>
  <si>
    <t>henggu-china.com</t>
  </si>
  <si>
    <t>tepore.com</t>
  </si>
  <si>
    <t>maximummedia.ie</t>
  </si>
  <si>
    <t>vrh.co.th</t>
  </si>
  <si>
    <t>danzigercartoons.com</t>
  </si>
  <si>
    <t>hairysexvideos.com</t>
  </si>
  <si>
    <t>ximaweiyu.com</t>
  </si>
  <si>
    <t>visugpx.com</t>
  </si>
  <si>
    <t>wireltern.de</t>
  </si>
  <si>
    <t>sattamatkatips.net</t>
  </si>
  <si>
    <t>dubaicars.com</t>
  </si>
  <si>
    <t>liyuyn.com</t>
  </si>
  <si>
    <t>emmerich.de</t>
  </si>
  <si>
    <t>hnrxth.cn</t>
  </si>
  <si>
    <t>youzhiya.cn</t>
  </si>
  <si>
    <t>phuketrenthouse.com</t>
  </si>
  <si>
    <t>365daysofcrafts.com</t>
  </si>
  <si>
    <t>robomargo.com</t>
  </si>
  <si>
    <t>lidingo.se</t>
  </si>
  <si>
    <t>fenaseg.org.br</t>
  </si>
  <si>
    <t>aldorametal.com</t>
  </si>
  <si>
    <t>horizon-messe.de</t>
  </si>
  <si>
    <t>kvarnberget.info</t>
  </si>
  <si>
    <t>aetndigital.com</t>
  </si>
  <si>
    <t>ckdzb.com</t>
  </si>
  <si>
    <t>volkswagen-av.ru</t>
  </si>
  <si>
    <t>landguiden.se</t>
  </si>
  <si>
    <t>aventalearning.com</t>
  </si>
  <si>
    <t>novell.de</t>
  </si>
  <si>
    <t>i4s.info</t>
  </si>
  <si>
    <t>asianinamericamag.com</t>
  </si>
  <si>
    <t>gelbe-seiten.de</t>
  </si>
  <si>
    <t>snlg-iss.it</t>
  </si>
  <si>
    <t>ufs.co.jp</t>
  </si>
  <si>
    <t>jeepgarage.org</t>
  </si>
  <si>
    <t>torinoscienza.it</t>
  </si>
  <si>
    <t>bandhayoga.com</t>
  </si>
  <si>
    <t>jeffandrews-design.com</t>
  </si>
  <si>
    <t>xabych.com</t>
  </si>
  <si>
    <t>u520.net</t>
  </si>
  <si>
    <t>greengopost.com</t>
  </si>
  <si>
    <t>supplementor.info</t>
  </si>
  <si>
    <t>tezfiles.com</t>
  </si>
  <si>
    <t>scottishbordersnewways.co.uk</t>
  </si>
  <si>
    <t>shandian.biz</t>
  </si>
  <si>
    <t>brightpv.com</t>
  </si>
  <si>
    <t>avtora.com</t>
  </si>
  <si>
    <t>bikeroar.com</t>
  </si>
  <si>
    <t>hanrss.com</t>
  </si>
  <si>
    <t>123gold.de</t>
  </si>
  <si>
    <t>phapluatxahoi.vn</t>
  </si>
  <si>
    <t>yanline.by</t>
  </si>
  <si>
    <t>hfswzd.com</t>
  </si>
  <si>
    <t>sky003.com</t>
  </si>
  <si>
    <t>stroyberg.ru</t>
  </si>
  <si>
    <t>costaction.com</t>
  </si>
  <si>
    <t>ynyzj.com</t>
  </si>
  <si>
    <t>ytkpyj.com</t>
  </si>
  <si>
    <t>ausbildungplus.de</t>
  </si>
  <si>
    <t>simplytel.de</t>
  </si>
  <si>
    <t>urlaubswerk.de</t>
  </si>
  <si>
    <t>siemens.co.in</t>
  </si>
  <si>
    <t>santam.co.za</t>
  </si>
  <si>
    <t>powerkinetics.cn</t>
  </si>
  <si>
    <t>jlhsln.com</t>
  </si>
  <si>
    <t>yaoti.com</t>
  </si>
  <si>
    <t>matiz.com.cn</t>
  </si>
  <si>
    <t>365527.com</t>
  </si>
  <si>
    <t>brucegray.com</t>
  </si>
  <si>
    <t>u9time.com</t>
  </si>
  <si>
    <t>unionsverlag.com</t>
  </si>
  <si>
    <t>wenfeng118.cn</t>
  </si>
  <si>
    <t>agilogix.co.uk</t>
  </si>
  <si>
    <t>bohanzy.com</t>
  </si>
  <si>
    <t>giantrv.com</t>
  </si>
  <si>
    <t>noahsystem.com</t>
  </si>
  <si>
    <t>suliaopeise.com</t>
  </si>
  <si>
    <t>leinfelden-echterdingen.de</t>
  </si>
  <si>
    <t>3595.com</t>
  </si>
  <si>
    <t>guangyibj.com</t>
  </si>
  <si>
    <t>jhhbgc.com</t>
  </si>
  <si>
    <t>qyshengda.com</t>
  </si>
  <si>
    <t>oppisworld.de</t>
  </si>
  <si>
    <t>gzlmj.com</t>
  </si>
  <si>
    <t>netant.net</t>
  </si>
  <si>
    <t>nsk.net.cn</t>
  </si>
  <si>
    <t>cqmicro.com</t>
  </si>
  <si>
    <t>puredwts.com</t>
  </si>
  <si>
    <t>xawhhb.com</t>
  </si>
  <si>
    <t>ytsrf.com</t>
  </si>
  <si>
    <t>cotebrest.fr</t>
  </si>
  <si>
    <t>csbhyt.com.cn</t>
  </si>
  <si>
    <t>creagate.com</t>
  </si>
  <si>
    <t>hcgdny.com</t>
  </si>
  <si>
    <t>egoza.biz</t>
  </si>
  <si>
    <t>sq64.cn</t>
  </si>
  <si>
    <t>6936666.com</t>
  </si>
  <si>
    <t>ankaichina.com</t>
  </si>
  <si>
    <t>ytjzjx.com</t>
  </si>
  <si>
    <t>mxcity.mx</t>
  </si>
  <si>
    <t>w-h-d.net</t>
  </si>
  <si>
    <t>jnql.gov.cn</t>
  </si>
  <si>
    <t>sijihuahui.cn</t>
  </si>
  <si>
    <t>xxwcy.cn</t>
  </si>
  <si>
    <t>6temax.com</t>
  </si>
  <si>
    <t>kezhuodeng.com</t>
  </si>
  <si>
    <t>lzmgs.com</t>
  </si>
  <si>
    <t>qd-lifeng.com</t>
  </si>
  <si>
    <t>rustourismnews.com</t>
  </si>
  <si>
    <t>sdiip.com</t>
  </si>
  <si>
    <t>anadolumetal.net</t>
  </si>
  <si>
    <t>hzwfcn.com</t>
  </si>
  <si>
    <t>pflichtlektuere.com</t>
  </si>
  <si>
    <t>hundeschule-marl.de</t>
  </si>
  <si>
    <t>upuladder.net</t>
  </si>
  <si>
    <t>selgros.ro</t>
  </si>
  <si>
    <t>koilsc.ru</t>
  </si>
  <si>
    <t>jinyao.com.cn</t>
  </si>
  <si>
    <t>cybozulive.com</t>
  </si>
  <si>
    <t>hnpfyy.com</t>
  </si>
  <si>
    <t>ledgld.com</t>
  </si>
  <si>
    <t>hostujem.sk</t>
  </si>
  <si>
    <t>eduardogazoni.com.br</t>
  </si>
  <si>
    <t>0532shanyi.cn</t>
  </si>
  <si>
    <t>chinabhf.com</t>
  </si>
  <si>
    <t>hfdlmc.com</t>
  </si>
  <si>
    <t>wjzzbs.com</t>
  </si>
  <si>
    <t>emp-online.it</t>
  </si>
  <si>
    <t>wetstyle.ca</t>
  </si>
  <si>
    <t>hudieerlis.com</t>
  </si>
  <si>
    <t>gaulhofer.com</t>
  </si>
  <si>
    <t>atkai.cn</t>
  </si>
  <si>
    <t>baiqipinuli.com</t>
  </si>
  <si>
    <t>hnlyscl.com</t>
  </si>
  <si>
    <t>hongrunmian.com</t>
  </si>
  <si>
    <t>lubesy.com</t>
  </si>
  <si>
    <t>zzglzjz.com</t>
  </si>
  <si>
    <t>baiqianchemical.com</t>
  </si>
  <si>
    <t>jxjy2008.com</t>
  </si>
  <si>
    <t>nbhjzc.com</t>
  </si>
  <si>
    <t>tstlzb.com</t>
  </si>
  <si>
    <t>act.id</t>
  </si>
  <si>
    <t>sdjczyj.net</t>
  </si>
  <si>
    <t>allegoededoelen.nl</t>
  </si>
  <si>
    <t>freewb.org</t>
  </si>
  <si>
    <t>dayahepiaoliu.com</t>
  </si>
  <si>
    <t>xuanlebaguoji.com</t>
  </si>
  <si>
    <t>miprox.de</t>
  </si>
  <si>
    <t>repro-mayr.de</t>
  </si>
  <si>
    <t>mfork.ru</t>
  </si>
  <si>
    <t>1annuaire.com</t>
  </si>
  <si>
    <t>bridesmaid.com</t>
  </si>
  <si>
    <t>ttcdyw.com</t>
  </si>
  <si>
    <t>wx65.com</t>
  </si>
  <si>
    <t>listel-inawashiro.jp</t>
  </si>
  <si>
    <t>revlimiter.net</t>
  </si>
  <si>
    <t>hostia.ru</t>
  </si>
  <si>
    <t>soic.se</t>
  </si>
  <si>
    <t>createandcraft.tv</t>
  </si>
  <si>
    <t>xn--b1a1ada.xn--p1ai</t>
  </si>
  <si>
    <t>Ñ€ÑÑÐ².Ñ€Ñ„</t>
  </si>
  <si>
    <t>comoficou.com.br</t>
  </si>
  <si>
    <t>cszhqczl.com</t>
  </si>
  <si>
    <t>jmjingwu.com</t>
  </si>
  <si>
    <t>wadsam.com</t>
  </si>
  <si>
    <t>mes.gov.ge</t>
  </si>
  <si>
    <t>poznaniu.pl</t>
  </si>
  <si>
    <t>dailypharm.com</t>
  </si>
  <si>
    <t>jiatushi.com</t>
  </si>
  <si>
    <t>mddj.com</t>
  </si>
  <si>
    <t>wdyzgw.com</t>
  </si>
  <si>
    <t>lozere.fr</t>
  </si>
  <si>
    <t>jabank.jp</t>
  </si>
  <si>
    <t>arkhamverse.com</t>
  </si>
  <si>
    <t>hepsia.com</t>
  </si>
  <si>
    <t>vvmontbui.com</t>
  </si>
  <si>
    <t>yx-hongxing.com</t>
  </si>
  <si>
    <t>sendaihikape.jp</t>
  </si>
  <si>
    <t>abc-mallorca.com</t>
  </si>
  <si>
    <t>bestwritingservicesreviews.com</t>
  </si>
  <si>
    <t>jzshipping.com</t>
  </si>
  <si>
    <t>spotfestival.dk</t>
  </si>
  <si>
    <t>3dyantram.info</t>
  </si>
  <si>
    <t>weltexpress.info</t>
  </si>
  <si>
    <t>webdg.ir</t>
  </si>
  <si>
    <t>simcat.ru</t>
  </si>
  <si>
    <t>bongenie-grieder.ch</t>
  </si>
  <si>
    <t>shanguniang.com</t>
  </si>
  <si>
    <t>polskabankowosc.com.pl</t>
  </si>
  <si>
    <t>ncubeprinters.co.za</t>
  </si>
  <si>
    <t>suttonquebec.com</t>
  </si>
  <si>
    <t>atcfabricating.com</t>
  </si>
  <si>
    <t>cosasdearquitectos.com</t>
  </si>
  <si>
    <t>puppiesandflowers.com</t>
  </si>
  <si>
    <t>numetro.co.za</t>
  </si>
  <si>
    <t>petdirectory.com.au</t>
  </si>
  <si>
    <t>chinashapan.com</t>
  </si>
  <si>
    <t>gongsi400.com</t>
  </si>
  <si>
    <t>cachecache.cz</t>
  </si>
  <si>
    <t>primitaly.it</t>
  </si>
  <si>
    <t>lvdadi.net</t>
  </si>
  <si>
    <t>humarapak.com</t>
  </si>
  <si>
    <t>pttb0002yl.com</t>
  </si>
  <si>
    <t>aenovavitoria.com.br</t>
  </si>
  <si>
    <t>saluxperu.com</t>
  </si>
  <si>
    <t>truetrophies.com</t>
  </si>
  <si>
    <t>wsh-ina.com</t>
  </si>
  <si>
    <t>chatteriedessaulieres.fr</t>
  </si>
  <si>
    <t>aeroportobrescia.it</t>
  </si>
  <si>
    <t>totalerg.it</t>
  </si>
  <si>
    <t>getij.nl</t>
  </si>
  <si>
    <t>jotun.no</t>
  </si>
  <si>
    <t>alinakoroleva.ru</t>
  </si>
  <si>
    <t>sortavala.club</t>
  </si>
  <si>
    <t>appletechng.com</t>
  </si>
  <si>
    <t>4ru.info</t>
  </si>
  <si>
    <t>flirtyou.net</t>
  </si>
  <si>
    <t>foxyasiamagazine.com</t>
  </si>
  <si>
    <t>sixianjui.com</t>
  </si>
  <si>
    <t>deluscious.sg</t>
  </si>
  <si>
    <t>potolki.bz</t>
  </si>
  <si>
    <t>insidethepylon.com</t>
  </si>
  <si>
    <t>interdose.info</t>
  </si>
  <si>
    <t>basicdecor.ru</t>
  </si>
  <si>
    <t>ganter-griff.cn</t>
  </si>
  <si>
    <t>meisa.de</t>
  </si>
  <si>
    <t>storeinfo.jp</t>
  </si>
  <si>
    <t>luotbao24h.com</t>
  </si>
  <si>
    <t>romancejunkies.com</t>
  </si>
  <si>
    <t>webdesigntunes.com</t>
  </si>
  <si>
    <t>psynetwork.org</t>
  </si>
  <si>
    <t>advokat-garbar.ru</t>
  </si>
  <si>
    <t>uct.ua</t>
  </si>
  <si>
    <t>terrislittlehaven.com</t>
  </si>
  <si>
    <t>0951yunchao.com</t>
  </si>
  <si>
    <t>careergeekblog.com</t>
  </si>
  <si>
    <t>jamabox.com</t>
  </si>
  <si>
    <t>lostweens.com</t>
  </si>
  <si>
    <t>slewo.com</t>
  </si>
  <si>
    <t>svwehen-wiesbaden.de</t>
  </si>
  <si>
    <t>ateneubcn.org</t>
  </si>
  <si>
    <t>sitiwebhosting.com</t>
  </si>
  <si>
    <t>solvex.ru</t>
  </si>
  <si>
    <t>fribourgregion.ch</t>
  </si>
  <si>
    <t>celestialspacecommunity.com</t>
  </si>
  <si>
    <t>teracom.se</t>
  </si>
  <si>
    <t>astromagica.com</t>
  </si>
  <si>
    <t>cocacolaunited.com</t>
  </si>
  <si>
    <t>nblinhua.com</t>
  </si>
  <si>
    <t>unusualyoung.com</t>
  </si>
  <si>
    <t>wardlegacy.com</t>
  </si>
  <si>
    <t>yishanlawyer.com</t>
  </si>
  <si>
    <t>milanlive.it</t>
  </si>
  <si>
    <t>aaloochat.com</t>
  </si>
  <si>
    <t>kochachiropractic.com</t>
  </si>
  <si>
    <t>tanktrailerspare.com</t>
  </si>
  <si>
    <t>ephotoframe.net</t>
  </si>
  <si>
    <t>lowest-pricecialisgeneric.net</t>
  </si>
  <si>
    <t>wise-guys.nl</t>
  </si>
  <si>
    <t>webformula.pro</t>
  </si>
  <si>
    <t>501ops.com</t>
  </si>
  <si>
    <t>healthiestalternative.com</t>
  </si>
  <si>
    <t>jllypf.com</t>
  </si>
  <si>
    <t>torontonicity.com</t>
  </si>
  <si>
    <t>originals.ro</t>
  </si>
  <si>
    <t>chelindustry.ru</t>
  </si>
  <si>
    <t>picswiss.ch</t>
  </si>
  <si>
    <t>gaiadergi.com</t>
  </si>
  <si>
    <t>punishedprops.com</t>
  </si>
  <si>
    <t>tokimabogunjeandco.com</t>
  </si>
  <si>
    <t>trumpmodels.com</t>
  </si>
  <si>
    <t>popkomm.de</t>
  </si>
  <si>
    <t>kafproductions.com</t>
  </si>
  <si>
    <t>trainingwoop.com</t>
  </si>
  <si>
    <t>lentrepot.fr</t>
  </si>
  <si>
    <t>meurthe-et-moselle.fr</t>
  </si>
  <si>
    <t>alpsmap.co.jp</t>
  </si>
  <si>
    <t>triumphantcc.org</t>
  </si>
  <si>
    <t>blunt.tk</t>
  </si>
  <si>
    <t>goldesel.to</t>
  </si>
  <si>
    <t>vidy.ch</t>
  </si>
  <si>
    <t>nhlabornews.com</t>
  </si>
  <si>
    <t>noscriptc11pills.com</t>
  </si>
  <si>
    <t>taylors-pharmacy.com</t>
  </si>
  <si>
    <t>selexion.be</t>
  </si>
  <si>
    <t>broadcastonlineradio.com</t>
  </si>
  <si>
    <t>serverrussia.com</t>
  </si>
  <si>
    <t>shc-malang.com</t>
  </si>
  <si>
    <t>placepic.ru</t>
  </si>
  <si>
    <t>armelleblog.com</t>
  </si>
  <si>
    <t>cashplaymedia.com</t>
  </si>
  <si>
    <t>gruenderkueche.de</t>
  </si>
  <si>
    <t>onetouchmusic.de</t>
  </si>
  <si>
    <t>inmarket.biz</t>
  </si>
  <si>
    <t>christianmusic.com</t>
  </si>
  <si>
    <t>ivoryhomes.com</t>
  </si>
  <si>
    <t>analecta.hu</t>
  </si>
  <si>
    <t>twoje-piekno-sprawdz.com.pl</t>
  </si>
  <si>
    <t>neondystopia.com</t>
  </si>
  <si>
    <t>prepperfortress.com</t>
  </si>
  <si>
    <t>theshoebuff.com</t>
  </si>
  <si>
    <t>lettuce.co.jp</t>
  </si>
  <si>
    <t>burgerweeshuis.nl</t>
  </si>
  <si>
    <t>castillos.co</t>
  </si>
  <si>
    <t>zummos.co</t>
  </si>
  <si>
    <t>bicyclettegourmande.com</t>
  </si>
  <si>
    <t>xcsanding.com</t>
  </si>
  <si>
    <t>timescom.in</t>
  </si>
  <si>
    <t>stif.org</t>
  </si>
  <si>
    <t>agroex.ru</t>
  </si>
  <si>
    <t>market-geo.ru</t>
  </si>
  <si>
    <t>sw-life.ru</t>
  </si>
  <si>
    <t>craigtuckr.co.vu</t>
  </si>
  <si>
    <t>nature-reserve.co.za</t>
  </si>
  <si>
    <t>uni-svishtov.bg</t>
  </si>
  <si>
    <t>hellsizepark.com</t>
  </si>
  <si>
    <t>karterlub.com</t>
  </si>
  <si>
    <t>azureva-vacances.com</t>
  </si>
  <si>
    <t>lranimalsanctuary.com</t>
  </si>
  <si>
    <t>personalprotectionofficers.com</t>
  </si>
  <si>
    <t>shekoufa.com</t>
  </si>
  <si>
    <t>teritalbot.com</t>
  </si>
  <si>
    <t>winkmind.com</t>
  </si>
  <si>
    <t>cap-lmu.de</t>
  </si>
  <si>
    <t>kamera-express.nl</t>
  </si>
  <si>
    <t>priceof100mgviagraus.ru</t>
  </si>
  <si>
    <t>congnghesodbc.com</t>
  </si>
  <si>
    <t>janetaylorlondon.com</t>
  </si>
  <si>
    <t>mysmp.com</t>
  </si>
  <si>
    <t>on8design.com</t>
  </si>
  <si>
    <t>shd-ac.com</t>
  </si>
  <si>
    <t>mesrs.dz</t>
  </si>
  <si>
    <t>anbiyaei.ir</t>
  </si>
  <si>
    <t>ciaopeople.it</t>
  </si>
  <si>
    <t>888travel.ru</t>
  </si>
  <si>
    <t>slavic-magic.ru</t>
  </si>
  <si>
    <t>classicwoodcrafter.com</t>
  </si>
  <si>
    <t>confeccionesedutex.com</t>
  </si>
  <si>
    <t>dmcpost.com</t>
  </si>
  <si>
    <t>gameindustrycareerguide.com</t>
  </si>
  <si>
    <t>heavylifting.com</t>
  </si>
  <si>
    <t>jorjevio.com</t>
  </si>
  <si>
    <t>mickterry.com</t>
  </si>
  <si>
    <t>natural-stoneresources.com</t>
  </si>
  <si>
    <t>privatdetektiver.com</t>
  </si>
  <si>
    <t>ldm.lt</t>
  </si>
  <si>
    <t>bravekus.com</t>
  </si>
  <si>
    <t>hniex.com</t>
  </si>
  <si>
    <t>media-broadcast.com</t>
  </si>
  <si>
    <t>myfnv.com</t>
  </si>
  <si>
    <t>santamargherita.com</t>
  </si>
  <si>
    <t>gakusen.ac.jp</t>
  </si>
  <si>
    <t>lhtianan.com.cn</t>
  </si>
  <si>
    <t>brokerage-review.com</t>
  </si>
  <si>
    <t>jordan11spacejamforsale.com</t>
  </si>
  <si>
    <t>hamutd.org</t>
  </si>
  <si>
    <t>sk-krasnodar.ru</t>
  </si>
  <si>
    <t>gcsurplus.ca</t>
  </si>
  <si>
    <t>bellavitaorlando.com</t>
  </si>
  <si>
    <t>bloguismo.com</t>
  </si>
  <si>
    <t>ilsloco.com</t>
  </si>
  <si>
    <t>slimetony.com</t>
  </si>
  <si>
    <t>w1tp.com</t>
  </si>
  <si>
    <t>heuvelrug.nl</t>
  </si>
  <si>
    <t>led124.ru</t>
  </si>
  <si>
    <t>leman-otel.ru</t>
  </si>
  <si>
    <t>beaucros.com.tw</t>
  </si>
  <si>
    <t>onewayvip.com.br</t>
  </si>
  <si>
    <t>clideproject.com</t>
  </si>
  <si>
    <t>toolshero.com</t>
  </si>
  <si>
    <t>unfspinnaker.com</t>
  </si>
  <si>
    <t>yamoskva.com</t>
  </si>
  <si>
    <t>wildfiretechnologies.net</t>
  </si>
  <si>
    <t>oil888.cn</t>
  </si>
  <si>
    <t>salonautomovil.com.co</t>
  </si>
  <si>
    <t>freshonlineshop.com</t>
  </si>
  <si>
    <t>tlbhd.com</t>
  </si>
  <si>
    <t>viz-people.com</t>
  </si>
  <si>
    <t>eventmag.ru</t>
  </si>
  <si>
    <t>centroapimedica.com</t>
  </si>
  <si>
    <t>nywingfactory.com</t>
  </si>
  <si>
    <t>petrom.com</t>
  </si>
  <si>
    <t>thefunnybone.com</t>
  </si>
  <si>
    <t>wxjddp.com</t>
  </si>
  <si>
    <t>gorinchem.nl</t>
  </si>
  <si>
    <t>aviadejavu.ru</t>
  </si>
  <si>
    <t>bryansku.ru</t>
  </si>
  <si>
    <t>cards-contact.ru</t>
  </si>
  <si>
    <t>filmsfile.ru</t>
  </si>
  <si>
    <t>portaldenoticias.com</t>
  </si>
  <si>
    <t>sadesa-persada.com</t>
  </si>
  <si>
    <t>treated.com</t>
  </si>
  <si>
    <t>web4nj.com</t>
  </si>
  <si>
    <t>fgc.es</t>
  </si>
  <si>
    <t>consultingireland.org</t>
  </si>
  <si>
    <t>royalcornwallmuseum.org.uk</t>
  </si>
  <si>
    <t>aussiedisposals.com.au</t>
  </si>
  <si>
    <t>dpu.gov.br</t>
  </si>
  <si>
    <t>cecile-bucher.ch</t>
  </si>
  <si>
    <t>celandine-residences.com</t>
  </si>
  <si>
    <t>ketsume.com</t>
  </si>
  <si>
    <t>samedaysign.com</t>
  </si>
  <si>
    <t>easyasennus.fi</t>
  </si>
  <si>
    <t>prijsvrij.nl</t>
  </si>
  <si>
    <t>jem-madrze.pl</t>
  </si>
  <si>
    <t>skazkapromenya.ru</t>
  </si>
  <si>
    <t>afcm.com.ua</t>
  </si>
  <si>
    <t>ideaestudio.com.br</t>
  </si>
  <si>
    <t>bcbconcepts.com</t>
  </si>
  <si>
    <t>pakistanstyle.com</t>
  </si>
  <si>
    <t>thoughtbubblefestival.com</t>
  </si>
  <si>
    <t>truckntow.com</t>
  </si>
  <si>
    <t>shitennoji.ac.jp</t>
  </si>
  <si>
    <t>viqa.net</t>
  </si>
  <si>
    <t>pcaac.org</t>
  </si>
  <si>
    <t>dental-life.ru</t>
  </si>
  <si>
    <t>widis-group.ru</t>
  </si>
  <si>
    <t>cherrynudes.com</t>
  </si>
  <si>
    <t>creativemktgservices.com</t>
  </si>
  <si>
    <t>modelroundup.com</t>
  </si>
  <si>
    <t>spareroom.com</t>
  </si>
  <si>
    <t>coutinho.nl</t>
  </si>
  <si>
    <t>sonntagonline.ch</t>
  </si>
  <si>
    <t>activitybarcoding.com</t>
  </si>
  <si>
    <t>merlengroup.com</t>
  </si>
  <si>
    <t>steelw.com</t>
  </si>
  <si>
    <t>bwpat.de</t>
  </si>
  <si>
    <t>lasipalatsi.fi</t>
  </si>
  <si>
    <t>dariotamburrano.it</t>
  </si>
  <si>
    <t>cbstp.org</t>
  </si>
  <si>
    <t>skilltalk.org</t>
  </si>
  <si>
    <t>encycmet.ru</t>
  </si>
  <si>
    <t>discoverycapitalmanagers.com</t>
  </si>
  <si>
    <t>eyrignac.com</t>
  </si>
  <si>
    <t>viagraonlineviagraonline.com</t>
  </si>
  <si>
    <t>philippemadec.eu</t>
  </si>
  <si>
    <t>salonshtor.info</t>
  </si>
  <si>
    <t>langroud118.ir</t>
  </si>
  <si>
    <t>sgigcard.ir</t>
  </si>
  <si>
    <t>hnprofessionals.com</t>
  </si>
  <si>
    <t>nofaxpayday9l.com</t>
  </si>
  <si>
    <t>saintebible.com</t>
  </si>
  <si>
    <t>webpruebas.com</t>
  </si>
  <si>
    <t>travelpanama.eu</t>
  </si>
  <si>
    <t>fundacionunam.org.mx</t>
  </si>
  <si>
    <t>kennelvandekleinegeer.nl</t>
  </si>
  <si>
    <t>peutereycanada.nu</t>
  </si>
  <si>
    <t>svetodom.ru</t>
  </si>
  <si>
    <t>sut.org.uk</t>
  </si>
  <si>
    <t>bmwland.by</t>
  </si>
  <si>
    <t>american-automobiles.com</t>
  </si>
  <si>
    <t>graphyon.com</t>
  </si>
  <si>
    <t>iridium77records.com</t>
  </si>
  <si>
    <t>kingspizza.com</t>
  </si>
  <si>
    <t>mpcaffiliates.com</t>
  </si>
  <si>
    <t>gestha.es</t>
  </si>
  <si>
    <t>sanki.co.jp</t>
  </si>
  <si>
    <t>ggtechnologies.net</t>
  </si>
  <si>
    <t>autopomoc-24.pl</t>
  </si>
  <si>
    <t>anzere.ch</t>
  </si>
  <si>
    <t>centaurrecords.com</t>
  </si>
  <si>
    <t>kitabym.com</t>
  </si>
  <si>
    <t>picfair.com</t>
  </si>
  <si>
    <t>vitalfarms.com</t>
  </si>
  <si>
    <t>easy.de</t>
  </si>
  <si>
    <t>volkswagen-stiftung.de</t>
  </si>
  <si>
    <t>lpn.pt</t>
  </si>
  <si>
    <t>wellsys.ws</t>
  </si>
  <si>
    <t>sixdimensionmodel.org</t>
  </si>
  <si>
    <t>yea.org</t>
  </si>
  <si>
    <t>eve-energy.pl</t>
  </si>
  <si>
    <t>automatik-doors.ru</t>
  </si>
  <si>
    <t>celebrationgolf.com</t>
  </si>
  <si>
    <t>emcrumahpenjunan.com</t>
  </si>
  <si>
    <t>francoisoffshorecatering.com</t>
  </si>
  <si>
    <t>good-pills.com</t>
  </si>
  <si>
    <t>winkemann-zerspanung.de</t>
  </si>
  <si>
    <t>mandarinoriental.fr</t>
  </si>
  <si>
    <t>osijek.hr</t>
  </si>
  <si>
    <t>klia2.info</t>
  </si>
  <si>
    <t>produzionivideopalermo.it</t>
  </si>
  <si>
    <t>bonusforex.net</t>
  </si>
  <si>
    <t>kartell.ovh</t>
  </si>
  <si>
    <t>austads.com</t>
  </si>
  <si>
    <t>fitzoneathleticperformance.com</t>
  </si>
  <si>
    <t>haltia.com</t>
  </si>
  <si>
    <t>healthchatboard.com</t>
  </si>
  <si>
    <t>masterstationery.com</t>
  </si>
  <si>
    <t>pratamasavindo.com</t>
  </si>
  <si>
    <t>master-piece.co.jp</t>
  </si>
  <si>
    <t>gusturicutraditie.ro</t>
  </si>
  <si>
    <t>commoninsider.com</t>
  </si>
  <si>
    <t>dreamchimney.com</t>
  </si>
  <si>
    <t>farshnovin.com</t>
  </si>
  <si>
    <t>nxtri.com</t>
  </si>
  <si>
    <t>bisafans.de</t>
  </si>
  <si>
    <t>yoga-sun.de</t>
  </si>
  <si>
    <t>waf.it</t>
  </si>
  <si>
    <t>jbcc.mx</t>
  </si>
  <si>
    <t>komcity.ru</t>
  </si>
  <si>
    <t>neoline.ru</t>
  </si>
  <si>
    <t>cyberdine.ch</t>
  </si>
  <si>
    <t>annspiesandtarts.com</t>
  </si>
  <si>
    <t>puresnax.com</t>
  </si>
  <si>
    <t>russfield.com</t>
  </si>
  <si>
    <t>womensadventuremagazine.com</t>
  </si>
  <si>
    <t>krankikom.de</t>
  </si>
  <si>
    <t>projekthausbau.de</t>
  </si>
  <si>
    <t>suitcaserental.jp</t>
  </si>
  <si>
    <t>catterydaisyscasita.nl</t>
  </si>
  <si>
    <t>mktandarts.nl</t>
  </si>
  <si>
    <t>craftmc.pl</t>
  </si>
  <si>
    <t>begin-english.ru</t>
  </si>
  <si>
    <t>fo-factory.ru</t>
  </si>
  <si>
    <t>kazembassy.ru</t>
  </si>
  <si>
    <t>mthr.org.uk</t>
  </si>
  <si>
    <t>fidos-boutique.com</t>
  </si>
  <si>
    <t>havefunwithhistory.com</t>
  </si>
  <si>
    <t>modelismonaval.com</t>
  </si>
  <si>
    <t>seo-company-bristol.com</t>
  </si>
  <si>
    <t>lidl-shop.de</t>
  </si>
  <si>
    <t>locutio.net</t>
  </si>
  <si>
    <t>centrocefalea.org</t>
  </si>
  <si>
    <t>jimmybuffett-tickets.org</t>
  </si>
  <si>
    <t>agriaffaires.co.uk</t>
  </si>
  <si>
    <t>energiesparmesse.at</t>
  </si>
  <si>
    <t>swu.com.br</t>
  </si>
  <si>
    <t>cheap6genericcialis.com</t>
  </si>
  <si>
    <t>powertothepawz.com</t>
  </si>
  <si>
    <t>saritatex.com</t>
  </si>
  <si>
    <t>laco.eu</t>
  </si>
  <si>
    <t>ludo.fr</t>
  </si>
  <si>
    <t>rrshost.in</t>
  </si>
  <si>
    <t>eestipank.info</t>
  </si>
  <si>
    <t>home24.nl</t>
  </si>
  <si>
    <t>eastsideprojects.org</t>
  </si>
  <si>
    <t>keralapolice.org</t>
  </si>
  <si>
    <t>origin-my.ru</t>
  </si>
  <si>
    <t>radtouren.at</t>
  </si>
  <si>
    <t>designbold.com</t>
  </si>
  <si>
    <t>nelsondesignuk.com</t>
  </si>
  <si>
    <t>viagraonlineww.com</t>
  </si>
  <si>
    <t>yellowdolphins.com</t>
  </si>
  <si>
    <t>mve.hu</t>
  </si>
  <si>
    <t>adc.aero</t>
  </si>
  <si>
    <t>micksphonerepair.com.au</t>
  </si>
  <si>
    <t>3cartorio.com.br</t>
  </si>
  <si>
    <t>car-exotic.com</t>
  </si>
  <si>
    <t>innovisetech.com</t>
  </si>
  <si>
    <t>markfen.com</t>
  </si>
  <si>
    <t>vnps.org</t>
  </si>
  <si>
    <t>ikea.pl</t>
  </si>
  <si>
    <t>beanbagbazaar.co.uk</t>
  </si>
  <si>
    <t>detroitlionsjerseys.us</t>
  </si>
  <si>
    <t>diamondleds.com</t>
  </si>
  <si>
    <t>ginasbloomingfantasies.com</t>
  </si>
  <si>
    <t>gorhino.com</t>
  </si>
  <si>
    <t>jplmaps.com</t>
  </si>
  <si>
    <t>mzayat.com</t>
  </si>
  <si>
    <t>domino-band.de</t>
  </si>
  <si>
    <t>sepa-bezahlen.de</t>
  </si>
  <si>
    <t>funlines.com.ph</t>
  </si>
  <si>
    <t>detki55.ru</t>
  </si>
  <si>
    <t>lummy.ru</t>
  </si>
  <si>
    <t>qwrt.ru</t>
  </si>
  <si>
    <t>elaineeksvard.se</t>
  </si>
  <si>
    <t>thomasstorage.com.au</t>
  </si>
  <si>
    <t>blacksseafood.com</t>
  </si>
  <si>
    <t>eon-ruhrgas.com</t>
  </si>
  <si>
    <t>fgroupsoft.com</t>
  </si>
  <si>
    <t>tokyo-by-tokyo.com</t>
  </si>
  <si>
    <t>tuckerrocky.com</t>
  </si>
  <si>
    <t>grotrian.de</t>
  </si>
  <si>
    <t>loginos.gr</t>
  </si>
  <si>
    <t>fullreview.net</t>
  </si>
  <si>
    <t>taxbogo.net</t>
  </si>
  <si>
    <t>kinderrechten.nl</t>
  </si>
  <si>
    <t>radioresita.ro</t>
  </si>
  <si>
    <t>e-oktatas.sk</t>
  </si>
  <si>
    <t>smc.org.uk</t>
  </si>
  <si>
    <t>sajaa.co.za</t>
  </si>
  <si>
    <t>airsoft.com.co</t>
  </si>
  <si>
    <t>dishtvlink.com</t>
  </si>
  <si>
    <t>midwestfantasyclubs.com</t>
  </si>
  <si>
    <t>scooterworks.com</t>
  </si>
  <si>
    <t>multi.eu</t>
  </si>
  <si>
    <t>espoonratsastustalli.fi</t>
  </si>
  <si>
    <t>statetimes.in</t>
  </si>
  <si>
    <t>hotcd.ru</t>
  </si>
  <si>
    <t>lost-alpha.ru</t>
  </si>
  <si>
    <t>kraltv.com.tr</t>
  </si>
  <si>
    <t>parentsprotect.co.uk</t>
  </si>
  <si>
    <t>24savvy.com</t>
  </si>
  <si>
    <t>carendt.com</t>
  </si>
  <si>
    <t>housevalues.com</t>
  </si>
  <si>
    <t>madrid-segway.com</t>
  </si>
  <si>
    <t>picture-organic-clothing.com</t>
  </si>
  <si>
    <t>simglab.com</t>
  </si>
  <si>
    <t>esporter.dk</t>
  </si>
  <si>
    <t>slingeland.nl</t>
  </si>
  <si>
    <t>magazindomov.ru</t>
  </si>
  <si>
    <t>0532ems.com</t>
  </si>
  <si>
    <t>pagetopremiere.com</t>
  </si>
  <si>
    <t>simpleshow.com</t>
  </si>
  <si>
    <t>thechasetoronto.com</t>
  </si>
  <si>
    <t>greenacrescottage.co.uk</t>
  </si>
  <si>
    <t>interface-online.co.uk</t>
  </si>
  <si>
    <t>hotpornvideos.website</t>
  </si>
  <si>
    <t>intaktrec.ch</t>
  </si>
  <si>
    <t>astrologyliveshop.com</t>
  </si>
  <si>
    <t>atgbrewery.com</t>
  </si>
  <si>
    <t>electroforo.com</t>
  </si>
  <si>
    <t>fordforum.com</t>
  </si>
  <si>
    <t>lebronsoldiershoes.com</t>
  </si>
  <si>
    <t>myanmaroffices.com</t>
  </si>
  <si>
    <t>netce.com</t>
  </si>
  <si>
    <t>thinkorthwim.com</t>
  </si>
  <si>
    <t>wentworthmansion.com</t>
  </si>
  <si>
    <t>wikkiweb.com</t>
  </si>
  <si>
    <t>yhhbo.com</t>
  </si>
  <si>
    <t>consumersresearchcncl.org</t>
  </si>
  <si>
    <t>naprzyslupiu.pl</t>
  </si>
  <si>
    <t>alcomag.ru</t>
  </si>
  <si>
    <t>nikeairforce1.us</t>
  </si>
  <si>
    <t>datamyne.com</t>
  </si>
  <si>
    <t>paydayloansaustraliapwd.com</t>
  </si>
  <si>
    <t>paydayloansusafsg.com</t>
  </si>
  <si>
    <t>ieg-mainz.de</t>
  </si>
  <si>
    <t>calidario.it</t>
  </si>
  <si>
    <t>ukecc.net</t>
  </si>
  <si>
    <t>littlechef.co.uk</t>
  </si>
  <si>
    <t>kayakero.com.ar</t>
  </si>
  <si>
    <t>consocollaborative.com</t>
  </si>
  <si>
    <t>grasshopperadventures.com</t>
  </si>
  <si>
    <t>thedoubleclicks.com</t>
  </si>
  <si>
    <t>theouai.com</t>
  </si>
  <si>
    <t>yellow.com.mt</t>
  </si>
  <si>
    <t>dalatrafiber.se</t>
  </si>
  <si>
    <t>ramashka.su</t>
  </si>
  <si>
    <t>mmhot.tw</t>
  </si>
  <si>
    <t>hfminis.co.uk</t>
  </si>
  <si>
    <t>redbull.ca</t>
  </si>
  <si>
    <t>sinovantage.cn</t>
  </si>
  <si>
    <t>crossfitproven.com</t>
  </si>
  <si>
    <t>duhochica.com</t>
  </si>
  <si>
    <t>indianaeconomicdigest.com</t>
  </si>
  <si>
    <t>ngstarshub.com</t>
  </si>
  <si>
    <t>gardalake.it</t>
  </si>
  <si>
    <t>coopcenter.org.ua</t>
  </si>
  <si>
    <t>sco.org.uk</t>
  </si>
  <si>
    <t>websecurity.ws</t>
  </si>
  <si>
    <t>rinnai.com.au</t>
  </si>
  <si>
    <t>rails2u.com</t>
  </si>
  <si>
    <t>roammobility.com</t>
  </si>
  <si>
    <t>ddays.net</t>
  </si>
  <si>
    <t>total.nl</t>
  </si>
  <si>
    <t>2lib.ru</t>
  </si>
  <si>
    <t>unova.ru</t>
  </si>
  <si>
    <t>1wwwcarinsurancequotescom.com</t>
  </si>
  <si>
    <t>manekinc.com</t>
  </si>
  <si>
    <t>moy-game.com</t>
  </si>
  <si>
    <t>skyrimromance.com</t>
  </si>
  <si>
    <t>douba.cz</t>
  </si>
  <si>
    <t>bakkermetaalbewerking.nl</t>
  </si>
  <si>
    <t>x-torrents.org</t>
  </si>
  <si>
    <t>hopokloko.pl</t>
  </si>
  <si>
    <t>paularky.co.uk</t>
  </si>
  <si>
    <t>tartanheartfestival.co.uk</t>
  </si>
  <si>
    <t>mysql.cn</t>
  </si>
  <si>
    <t>matricula-online.eu</t>
  </si>
  <si>
    <t>rawthoughts.net</t>
  </si>
  <si>
    <t>knowmoresaymore.org</t>
  </si>
  <si>
    <t>novagenix.org</t>
  </si>
  <si>
    <t>topnovostroek.ru</t>
  </si>
  <si>
    <t>flyerzone.co.uk</t>
  </si>
  <si>
    <t>checkmend.com</t>
  </si>
  <si>
    <t>communityofsweden.com</t>
  </si>
  <si>
    <t>newageislam.com</t>
  </si>
  <si>
    <t>onelapofamerica.com</t>
  </si>
  <si>
    <t>proalpha.com</t>
  </si>
  <si>
    <t>capriosa.de</t>
  </si>
  <si>
    <t>canalkids.com.br</t>
  </si>
  <si>
    <t>mogbiz.by</t>
  </si>
  <si>
    <t>biz14.com</t>
  </si>
  <si>
    <t>goodheartresource.com</t>
  </si>
  <si>
    <t>livinlite.com</t>
  </si>
  <si>
    <t>onlineticketexpress.com</t>
  </si>
  <si>
    <t>stevesims.com</t>
  </si>
  <si>
    <t>elsalmoncontracorriente.es</t>
  </si>
  <si>
    <t>ferrandi-paris.fr</t>
  </si>
  <si>
    <t>pitchforkmusicfestival.fr</t>
  </si>
  <si>
    <t>arcatveneto.it</t>
  </si>
  <si>
    <t>occi.or.jp</t>
  </si>
  <si>
    <t>eigenhuisentuin.nl</t>
  </si>
  <si>
    <t>bmw5.co.uk</t>
  </si>
  <si>
    <t>arcticflyfishing.com</t>
  </si>
  <si>
    <t>broncesromanos.com</t>
  </si>
  <si>
    <t>catwalkcheval.com</t>
  </si>
  <si>
    <t>dstart.com</t>
  </si>
  <si>
    <t>noosereverse.com</t>
  </si>
  <si>
    <t>vimaxmpeg4.com</t>
  </si>
  <si>
    <t>ronycomp.cz</t>
  </si>
  <si>
    <t>ventura24.es</t>
  </si>
  <si>
    <t>kyriad.fr</t>
  </si>
  <si>
    <t>killarney.ie</t>
  </si>
  <si>
    <t>anneau-de-sable.org</t>
  </si>
  <si>
    <t>adultfrienedfinder.pro</t>
  </si>
  <si>
    <t>drial.com.ar</t>
  </si>
  <si>
    <t>3inain.com</t>
  </si>
  <si>
    <t>bairesgaming.com</t>
  </si>
  <si>
    <t>daleelac.com</t>
  </si>
  <si>
    <t>dittotv.com</t>
  </si>
  <si>
    <t>dollarsbattedin.com</t>
  </si>
  <si>
    <t>ftiindia.com</t>
  </si>
  <si>
    <t>hplfilmfestival.com</t>
  </si>
  <si>
    <t>manning-napier.com</t>
  </si>
  <si>
    <t>maryportas.com</t>
  </si>
  <si>
    <t>paydayloansusapwg.com</t>
  </si>
  <si>
    <t>soggydollar.com</t>
  </si>
  <si>
    <t>youthworker.com</t>
  </si>
  <si>
    <t>abcnews.md</t>
  </si>
  <si>
    <t>functional.co.nz</t>
  </si>
  <si>
    <t>mobilegrowth.org</t>
  </si>
  <si>
    <t>sputnikarmenia.ru</t>
  </si>
  <si>
    <t>regionews.ua</t>
  </si>
  <si>
    <t>sunderlandcollege.ac.uk</t>
  </si>
  <si>
    <t>ahzhongtong.com.cn</t>
  </si>
  <si>
    <t>canadianpharmacy-us.com</t>
  </si>
  <si>
    <t>cinescopophilia.com</t>
  </si>
  <si>
    <t>dmplocal.com</t>
  </si>
  <si>
    <t>downtownmusicgallery.com</t>
  </si>
  <si>
    <t>dslonewebservices.com</t>
  </si>
  <si>
    <t>hostelco.com</t>
  </si>
  <si>
    <t>ireadnwrite.com</t>
  </si>
  <si>
    <t>johndeerelandscapes.com</t>
  </si>
  <si>
    <t>trefethen.com</t>
  </si>
  <si>
    <t>wallpaper-village.com</t>
  </si>
  <si>
    <t>etokc.hu</t>
  </si>
  <si>
    <t>adria4web.it</t>
  </si>
  <si>
    <t>cyberenet.net</t>
  </si>
  <si>
    <t>calraisins.org</t>
  </si>
  <si>
    <t>pinetownshiplycomingco.org</t>
  </si>
  <si>
    <t>tox.pl</t>
  </si>
  <si>
    <t>flo.com.tr</t>
  </si>
  <si>
    <t>drseven.cn</t>
  </si>
  <si>
    <t>ycit.edu.cn</t>
  </si>
  <si>
    <t>a1steam.com</t>
  </si>
  <si>
    <t>bforoption.com</t>
  </si>
  <si>
    <t>dianeduane.com</t>
  </si>
  <si>
    <t>lilithsaintcrow.com</t>
  </si>
  <si>
    <t>theme77.com</t>
  </si>
  <si>
    <t>touken-hanamaru.jp</t>
  </si>
  <si>
    <t>traffup.net</t>
  </si>
  <si>
    <t>indomp3z.org</t>
  </si>
  <si>
    <t>topshow.com.ar</t>
  </si>
  <si>
    <t>apiworksafe.biz</t>
  </si>
  <si>
    <t>hljdep.gov.cn</t>
  </si>
  <si>
    <t>buguquan.com</t>
  </si>
  <si>
    <t>cartoonnetworkindia.com</t>
  </si>
  <si>
    <t>dirtyrottenrascals.com</t>
  </si>
  <si>
    <t>youngsmarket.com</t>
  </si>
  <si>
    <t>takomaparkmd.gov</t>
  </si>
  <si>
    <t>zen-a.co.jp</t>
  </si>
  <si>
    <t>0daymusic.net</t>
  </si>
  <si>
    <t>growforum.org</t>
  </si>
  <si>
    <t>handycoat.org</t>
  </si>
  <si>
    <t>ei.com.ua</t>
  </si>
  <si>
    <t>arc9journals.com</t>
  </si>
  <si>
    <t>findbolo.com</t>
  </si>
  <si>
    <t>insuranceblogbychris.com</t>
  </si>
  <si>
    <t>kdham.com</t>
  </si>
  <si>
    <t>kumonglobal.com</t>
  </si>
  <si>
    <t>natural-alternative-medicine.com</t>
  </si>
  <si>
    <t>pirastro.com</t>
  </si>
  <si>
    <t>soccerselect.com</t>
  </si>
  <si>
    <t>okidensen.co.jp</t>
  </si>
  <si>
    <t>501c3.org</t>
  </si>
  <si>
    <t>cityofbartlett.org</t>
  </si>
  <si>
    <t>smcil.org</t>
  </si>
  <si>
    <t>wschodoznawstwo.pl</t>
  </si>
  <si>
    <t>schizonet.ru</t>
  </si>
  <si>
    <t>papillon.com.tr</t>
  </si>
  <si>
    <t>cbmd.cn</t>
  </si>
  <si>
    <t>elysee-montmartre.com</t>
  </si>
  <si>
    <t>grownalchemist.com</t>
  </si>
  <si>
    <t>laurelsprings.com</t>
  </si>
  <si>
    <t>lexiangsh.com</t>
  </si>
  <si>
    <t>omnivore.com</t>
  </si>
  <si>
    <t>rocksandmineralstrader.com</t>
  </si>
  <si>
    <t>sweetsonian.com</t>
  </si>
  <si>
    <t>theroadforks.com</t>
  </si>
  <si>
    <t>pretmatuizkrisanu.eu</t>
  </si>
  <si>
    <t>youthtogether.net</t>
  </si>
  <si>
    <t>ikvpaxchristi.nl</t>
  </si>
  <si>
    <t>netpharmacy.co.nz</t>
  </si>
  <si>
    <t>alehan.ru</t>
  </si>
  <si>
    <t>earthheaven.se</t>
  </si>
  <si>
    <t>ilccb.gov.tw</t>
  </si>
  <si>
    <t>atoz-guides.com</t>
  </si>
  <si>
    <t>buddhaair.com</t>
  </si>
  <si>
    <t>electricsupercharger.com</t>
  </si>
  <si>
    <t>muchneededrest.com</t>
  </si>
  <si>
    <t>sexforthewlfo.com</t>
  </si>
  <si>
    <t>tacofino.com</t>
  </si>
  <si>
    <t>theweddingreport.com</t>
  </si>
  <si>
    <t>woopy.com</t>
  </si>
  <si>
    <t>curragh.ie</t>
  </si>
  <si>
    <t>aseachange.net</t>
  </si>
  <si>
    <t>oanweb.org</t>
  </si>
  <si>
    <t>oldfriendsequine.org</t>
  </si>
  <si>
    <t>teenchallenge.org</t>
  </si>
  <si>
    <t>cydak.ru</t>
  </si>
  <si>
    <t>canadaopportunities.co.uk</t>
  </si>
  <si>
    <t>exclusivecompanyescorts.co.uk</t>
  </si>
  <si>
    <t>bcebos.com</t>
  </si>
  <si>
    <t>doctortudor.com</t>
  </si>
  <si>
    <t>fabiolavanderwel.com</t>
  </si>
  <si>
    <t>kayrakkum.com</t>
  </si>
  <si>
    <t>o2orange.com</t>
  </si>
  <si>
    <t>wilkescc.edu</t>
  </si>
  <si>
    <t>lecreuset.fr</t>
  </si>
  <si>
    <t>gk-atlant.info</t>
  </si>
  <si>
    <t>seoservice1.info</t>
  </si>
  <si>
    <t>0000.jp</t>
  </si>
  <si>
    <t>vitara.ru</t>
  </si>
  <si>
    <t>metals4u.co.uk</t>
  </si>
  <si>
    <t>birdynamnam.com</t>
  </si>
  <si>
    <t>guiltygearx.com</t>
  </si>
  <si>
    <t>soulfulradionetwork.com</t>
  </si>
  <si>
    <t>deisterland.de</t>
  </si>
  <si>
    <t>newyorkcafe.hu</t>
  </si>
  <si>
    <t>infobreak.net</t>
  </si>
  <si>
    <t>arbeidsinspectie.nl</t>
  </si>
  <si>
    <t>vuecam.org</t>
  </si>
  <si>
    <t>talgan.ru</t>
  </si>
  <si>
    <t>kulturvarliklari.gov.tr</t>
  </si>
  <si>
    <t>lamon.co.uk</t>
  </si>
  <si>
    <t>marklincandledesign.biz</t>
  </si>
  <si>
    <t>compunetixinc.com</t>
  </si>
  <si>
    <t>emprenderock.com</t>
  </si>
  <si>
    <t>groupbooking.com</t>
  </si>
  <si>
    <t>pcgraphicsolutions.com</t>
  </si>
  <si>
    <t>poshpetpresents.com</t>
  </si>
  <si>
    <t>smtam.jp</t>
  </si>
  <si>
    <t>buy-without-prescription-prednisone.net</t>
  </si>
  <si>
    <t>bcharmed.org</t>
  </si>
  <si>
    <t>besolution.pt</t>
  </si>
  <si>
    <t>restorators.su</t>
  </si>
  <si>
    <t>ebooking.com</t>
  </si>
  <si>
    <t>51web.com.au</t>
  </si>
  <si>
    <t>casasmiliangie.com</t>
  </si>
  <si>
    <t>hackboon.com</t>
  </si>
  <si>
    <t>hit-mob.com</t>
  </si>
  <si>
    <t>housekeepingchannel.com</t>
  </si>
  <si>
    <t>iledorleans.com</t>
  </si>
  <si>
    <t>junhi.com</t>
  </si>
  <si>
    <t>lenardaudio.com</t>
  </si>
  <si>
    <t>the-maharajas.com</t>
  </si>
  <si>
    <t>trumpers.com</t>
  </si>
  <si>
    <t>whimsy-love.com</t>
  </si>
  <si>
    <t>creditscore.net</t>
  </si>
  <si>
    <t>crisischat.org</t>
  </si>
  <si>
    <t>equalitytexas.org</t>
  </si>
  <si>
    <t>canarianislands.ru</t>
  </si>
  <si>
    <t>buyviagraonlineusa.top</t>
  </si>
  <si>
    <t>indespension.co.uk</t>
  </si>
  <si>
    <t>protectchildren.ca</t>
  </si>
  <si>
    <t>pdsjob.cn</t>
  </si>
  <si>
    <t>alazhr.com</t>
  </si>
  <si>
    <t>bibomusicengraver.com</t>
  </si>
  <si>
    <t>bloodblackandblue.com</t>
  </si>
  <si>
    <t>digestitstory.com</t>
  </si>
  <si>
    <t>gilmour.com</t>
  </si>
  <si>
    <t>maerskdrilling.com</t>
  </si>
  <si>
    <t>protexpharmpricer.com</t>
  </si>
  <si>
    <t>quickidcard.com</t>
  </si>
  <si>
    <t>rblandmark.com</t>
  </si>
  <si>
    <t>scrapler.com</t>
  </si>
  <si>
    <t>simplyfun.com</t>
  </si>
  <si>
    <t>xefactory.com</t>
  </si>
  <si>
    <t>zinema.com</t>
  </si>
  <si>
    <t>ukvapers.org</t>
  </si>
  <si>
    <t>ardstroy.ru</t>
  </si>
  <si>
    <t>albernivalleynews.com</t>
  </si>
  <si>
    <t>atas.com</t>
  </si>
  <si>
    <t>azaanali.com</t>
  </si>
  <si>
    <t>cogniqtry.com</t>
  </si>
  <si>
    <t>dottie-herman.com</t>
  </si>
  <si>
    <t>repairstatus.com</t>
  </si>
  <si>
    <t>themillsf.com</t>
  </si>
  <si>
    <t>trilogyspiceextracts.com</t>
  </si>
  <si>
    <t>videolobster.com</t>
  </si>
  <si>
    <t>internationaldivorcesolicitor.info</t>
  </si>
  <si>
    <t>awomanlikethat.net</t>
  </si>
  <si>
    <t>port-orange.org</t>
  </si>
  <si>
    <t>w4mp.org</t>
  </si>
  <si>
    <t>elindependiente.com.ar</t>
  </si>
  <si>
    <t>wiener-gasometer.at</t>
  </si>
  <si>
    <t>ncoa.gov.au</t>
  </si>
  <si>
    <t>pcb.org.br</t>
  </si>
  <si>
    <t>alaskabeautysupply.com</t>
  </si>
  <si>
    <t>ditecentrematic.com</t>
  </si>
  <si>
    <t>doctornajera.com</t>
  </si>
  <si>
    <t>gstcorp.com</t>
  </si>
  <si>
    <t>jamesblake.com</t>
  </si>
  <si>
    <t>mrs-escort.com</t>
  </si>
  <si>
    <t>prednisonenoprescription-buy.com</t>
  </si>
  <si>
    <t>restrictedsecurities.com</t>
  </si>
  <si>
    <t>seasonalflowers.com</t>
  </si>
  <si>
    <t>smarterpatient.com</t>
  </si>
  <si>
    <t>uptherestore.com</t>
  </si>
  <si>
    <t>uppersanduskyrotary.com</t>
  </si>
  <si>
    <t>ww1-propaganda-cards.com</t>
  </si>
  <si>
    <t>yunbaozhibo.com</t>
  </si>
  <si>
    <t>flowmagazine.gr</t>
  </si>
  <si>
    <t>chinesedragon.co.jp</t>
  </si>
  <si>
    <t>nafest.pl</t>
  </si>
  <si>
    <t>busdriver.sk</t>
  </si>
  <si>
    <t>nova.org.ua</t>
  </si>
  <si>
    <t>genericindocin.webcam</t>
  </si>
  <si>
    <t>wmtrader.biz</t>
  </si>
  <si>
    <t>auswanderer-club.com</t>
  </si>
  <si>
    <t>currency-converter.com</t>
  </si>
  <si>
    <t>familykingdomfun.com</t>
  </si>
  <si>
    <t>ltgawards.com</t>
  </si>
  <si>
    <t>strikeforcelawgroup.com</t>
  </si>
  <si>
    <t>woodmans-food.com</t>
  </si>
  <si>
    <t>haustier-forum.info</t>
  </si>
  <si>
    <t>goldencorral.net</t>
  </si>
  <si>
    <t>adjaratourism.org</t>
  </si>
  <si>
    <t>conferenceofpresidents.org</t>
  </si>
  <si>
    <t>southnassau.org</t>
  </si>
  <si>
    <t>5bucks.ru</t>
  </si>
  <si>
    <t>cialis5mgpriceus.ru</t>
  </si>
  <si>
    <t>xn--80aairfbgqbhbhcb1rza.xn--p1ai</t>
  </si>
  <si>
    <t>ÑÐºÐ¾Ð½Ð¾Ð¼Ð½Ñ‹Ð¹Ð¼Ð°Ð³Ð°Ð·Ð¸Ð½.Ñ€Ñ„</t>
  </si>
  <si>
    <t>homelessnessaustralia.org.au</t>
  </si>
  <si>
    <t>akronfamily.com</t>
  </si>
  <si>
    <t>b2cjewels.com</t>
  </si>
  <si>
    <t>cialislowest-price20mg.com</t>
  </si>
  <si>
    <t>dayspadental.com</t>
  </si>
  <si>
    <t>furoshiki.com</t>
  </si>
  <si>
    <t>golf-import.com</t>
  </si>
  <si>
    <t>mbn.com</t>
  </si>
  <si>
    <t>oneida-air.com</t>
  </si>
  <si>
    <t>rcspcs.com</t>
  </si>
  <si>
    <t>suzukimotorcyclesalvage.com</t>
  </si>
  <si>
    <t>zomdir.com</t>
  </si>
  <si>
    <t>johnbullsportpub.hu</t>
  </si>
  <si>
    <t>therapservices.net</t>
  </si>
  <si>
    <t>cornelius.org</t>
  </si>
  <si>
    <t>enwhp.org</t>
  </si>
  <si>
    <t>esciences.org</t>
  </si>
  <si>
    <t>fxinside.org</t>
  </si>
  <si>
    <t>orstudents.org</t>
  </si>
  <si>
    <t>sistemab.org</t>
  </si>
  <si>
    <t>welikia.org</t>
  </si>
  <si>
    <t>hearthomemag.co.uk</t>
  </si>
  <si>
    <t>whosdriving.us</t>
  </si>
  <si>
    <t>deceiver.com</t>
  </si>
  <si>
    <t>drumchannel.com</t>
  </si>
  <si>
    <t>easthamptonhistory.com</t>
  </si>
  <si>
    <t>frenchriviera-tourism.com</t>
  </si>
  <si>
    <t>guillow.com</t>
  </si>
  <si>
    <t>hairllo.com</t>
  </si>
  <si>
    <t>hboshopeu.com</t>
  </si>
  <si>
    <t>mtsusidelines.com</t>
  </si>
  <si>
    <t>naganee.com</t>
  </si>
  <si>
    <t>peglegpetes.com</t>
  </si>
  <si>
    <t>rosemarysnyc.com</t>
  </si>
  <si>
    <t>chemringenergetics.de</t>
  </si>
  <si>
    <t>aunomdelarose.fr</t>
  </si>
  <si>
    <t>goldenshop.com.hk</t>
  </si>
  <si>
    <t>bestwayautoloans.net</t>
  </si>
  <si>
    <t>treesofmystery.net</t>
  </si>
  <si>
    <t>belizeaudubon.org</t>
  </si>
  <si>
    <t>medshare.org</t>
  </si>
  <si>
    <t>vintagetriumphregister.org</t>
  </si>
  <si>
    <t>remika.ru</t>
  </si>
  <si>
    <t>allbooks.org.ua</t>
  </si>
  <si>
    <t>pdsp.us</t>
  </si>
  <si>
    <t>lstv.net.cn</t>
  </si>
  <si>
    <t>360500.com</t>
  </si>
  <si>
    <t>alliedpayroll.com</t>
  </si>
  <si>
    <t>birthdoula.com</t>
  </si>
  <si>
    <t>eagerhelp.com</t>
  </si>
  <si>
    <t>freesunpower.com</t>
  </si>
  <si>
    <t>keenvironmental.com</t>
  </si>
  <si>
    <t>killerpvc.com</t>
  </si>
  <si>
    <t>nationstarmtg.com</t>
  </si>
  <si>
    <t>sdstation.com</t>
  </si>
  <si>
    <t>sheepkf.com</t>
  </si>
  <si>
    <t>zpolacek.cz</t>
  </si>
  <si>
    <t>fluechtlingsnetzwerk-wassenberg.de</t>
  </si>
  <si>
    <t>contest.io</t>
  </si>
  <si>
    <t>minijuegostop.com.mx</t>
  </si>
  <si>
    <t>compmeds247.net</t>
  </si>
  <si>
    <t>f81.net</t>
  </si>
  <si>
    <t>nikefreerun7.net</t>
  </si>
  <si>
    <t>ventolin-hfa-90-mcg-inhaler.nu</t>
  </si>
  <si>
    <t>20mgonline-levitra.org</t>
  </si>
  <si>
    <t>afmda.org</t>
  </si>
  <si>
    <t>karuna-shechen.org</t>
  </si>
  <si>
    <t>theatreworks.org</t>
  </si>
  <si>
    <t>doj.gov.ph</t>
  </si>
  <si>
    <t>18devok.ru</t>
  </si>
  <si>
    <t>kino.ru</t>
  </si>
  <si>
    <t>csptc.gov.tw</t>
  </si>
  <si>
    <t>enetation.co.uk</t>
  </si>
  <si>
    <t>virginholidayscruises.co.uk</t>
  </si>
  <si>
    <t>ckgs.us</t>
  </si>
  <si>
    <t>officechoice.com.au</t>
  </si>
  <si>
    <t>chicagoboardoptionsexchange.biz</t>
  </si>
  <si>
    <t>360black.com</t>
  </si>
  <si>
    <t>actutrade.com</t>
  </si>
  <si>
    <t>drinkdrwells.com</t>
  </si>
  <si>
    <t>envatoscamlist.com</t>
  </si>
  <si>
    <t>gibraltarchesscongress.com</t>
  </si>
  <si>
    <t>jingershou.com</t>
  </si>
  <si>
    <t>nybulletin.com</t>
  </si>
  <si>
    <t>petbusiness.com</t>
  </si>
  <si>
    <t>poiskdetei57.com</t>
  </si>
  <si>
    <t>poladex.com</t>
  </si>
  <si>
    <t>schattenfell.com</t>
  </si>
  <si>
    <t>toplistim.com</t>
  </si>
  <si>
    <t>wallhungasboilers.com</t>
  </si>
  <si>
    <t>diet-school.jp</t>
  </si>
  <si>
    <t>builtstlouis.net</t>
  </si>
  <si>
    <t>campparents.org</t>
  </si>
  <si>
    <t>juegosenlinea.com.ve</t>
  </si>
  <si>
    <t>scrcu.com.cn</t>
  </si>
  <si>
    <t>pm163.cn</t>
  </si>
  <si>
    <t>summit.co</t>
  </si>
  <si>
    <t>allenandallen.com</t>
  </si>
  <si>
    <t>cgconstructora.com</t>
  </si>
  <si>
    <t>cydsw.com</t>
  </si>
  <si>
    <t>emfluence.com</t>
  </si>
  <si>
    <t>homedeposit.com</t>
  </si>
  <si>
    <t>jobgrok.com</t>
  </si>
  <si>
    <t>magsistem.com</t>
  </si>
  <si>
    <t>mirazwillinger.com</t>
  </si>
  <si>
    <t>msdsoft.com</t>
  </si>
  <si>
    <t>needs.com</t>
  </si>
  <si>
    <t>nonsurtaxe.com</t>
  </si>
  <si>
    <t>northwestblue.com</t>
  </si>
  <si>
    <t>pressreleasespider.com</t>
  </si>
  <si>
    <t>qinzhouren.com</t>
  </si>
  <si>
    <t>rich8.com</t>
  </si>
  <si>
    <t>sceducationlottery.com</t>
  </si>
  <si>
    <t>tedeve.com</t>
  </si>
  <si>
    <t>neweranutrition.net</t>
  </si>
  <si>
    <t>pianoeducation.org</t>
  </si>
  <si>
    <t>silverhillhospital.org</t>
  </si>
  <si>
    <t>reinventer.paris</t>
  </si>
  <si>
    <t>gwsh.pl</t>
  </si>
  <si>
    <t>risp.pl</t>
  </si>
  <si>
    <t>g-rf.ru</t>
  </si>
  <si>
    <t>kohlsgiftregistry.biz</t>
  </si>
  <si>
    <t>mcnbbank.biz</t>
  </si>
  <si>
    <t>footie.by</t>
  </si>
  <si>
    <t>louis-vuitton-canada.ca</t>
  </si>
  <si>
    <t>freeautoinsurancequoteslz.co</t>
  </si>
  <si>
    <t>50scoops.com</t>
  </si>
  <si>
    <t>aknews.com</t>
  </si>
  <si>
    <t>amsearch.com</t>
  </si>
  <si>
    <t>an-an-anmitsu.com</t>
  </si>
  <si>
    <t>buckleysandler.com</t>
  </si>
  <si>
    <t>calmini.com</t>
  </si>
  <si>
    <t>fiestamart.com</t>
  </si>
  <si>
    <t>growing-underground.com</t>
  </si>
  <si>
    <t>industrialbank.com</t>
  </si>
  <si>
    <t>infiernorojo.com</t>
  </si>
  <si>
    <t>pcgame.com</t>
  </si>
  <si>
    <t>phyllis-chesler.com</t>
  </si>
  <si>
    <t>terrybeene.com</t>
  </si>
  <si>
    <t>utaholympiclegacy.com</t>
  </si>
  <si>
    <t>xycrgs.com</t>
  </si>
  <si>
    <t>2surl.eu</t>
  </si>
  <si>
    <t>missingsock.eu</t>
  </si>
  <si>
    <t>sanjokikai.co.jp</t>
  </si>
  <si>
    <t>infoedu.kz</t>
  </si>
  <si>
    <t>cannon-beach.net</t>
  </si>
  <si>
    <t>cialism.net</t>
  </si>
  <si>
    <t>blindcat.org</t>
  </si>
  <si>
    <t>connectusfund.org</t>
  </si>
  <si>
    <t>njaeyc.org</t>
  </si>
  <si>
    <t>novaera.su</t>
  </si>
  <si>
    <t>healthymanpills.top</t>
  </si>
  <si>
    <t>bigfreedia.com</t>
  </si>
  <si>
    <t>bluejays.com</t>
  </si>
  <si>
    <t>conferencebureausouthkorea.com</t>
  </si>
  <si>
    <t>lobero.com</t>
  </si>
  <si>
    <t>lowestpricetrafficschool.com</t>
  </si>
  <si>
    <t>mlbturf.com</t>
  </si>
  <si>
    <t>msinfluentials.com</t>
  </si>
  <si>
    <t>packlong.com</t>
  </si>
  <si>
    <t>paulftompkins.com</t>
  </si>
  <si>
    <t>peaklandscapes.com</t>
  </si>
  <si>
    <t>tabardinn.com</t>
  </si>
  <si>
    <t>unesco-school.jp</t>
  </si>
  <si>
    <t>cheapbalenciagahandbagsoutlet.net</t>
  </si>
  <si>
    <t>yizheng.net</t>
  </si>
  <si>
    <t>nederlandsmedianieuws.nl</t>
  </si>
  <si>
    <t>campkorea.org</t>
  </si>
  <si>
    <t>new-eyes.org</t>
  </si>
  <si>
    <t>citydom.ru</t>
  </si>
  <si>
    <t>dailyessaywriting.co.uk</t>
  </si>
  <si>
    <t>33charts.com</t>
  </si>
  <si>
    <t>badattitudes.com</t>
  </si>
  <si>
    <t>devonseafood.com</t>
  </si>
  <si>
    <t>haneda-tokyo-access.com</t>
  </si>
  <si>
    <t>pressmania.com</t>
  </si>
  <si>
    <t>ranger-retrocenter.com</t>
  </si>
  <si>
    <t>whitemysteryband.com</t>
  </si>
  <si>
    <t>xadshj.com</t>
  </si>
  <si>
    <t>babybuzz.de</t>
  </si>
  <si>
    <t>selezen.kz</t>
  </si>
  <si>
    <t>ilveterinario.net</t>
  </si>
  <si>
    <t>opendoorworkshops.net</t>
  </si>
  <si>
    <t>universalfilm.no</t>
  </si>
  <si>
    <t>speights.co.nz</t>
  </si>
  <si>
    <t>genericviagra-100mg.org</t>
  </si>
  <si>
    <t>sasymphony.org</t>
  </si>
  <si>
    <t>torontodrugstore.ru</t>
  </si>
  <si>
    <t>onlinefinancialdocs.biz</t>
  </si>
  <si>
    <t>siac.com.co</t>
  </si>
  <si>
    <t>bitchmedicine.com</t>
  </si>
  <si>
    <t>flaviar.com</t>
  </si>
  <si>
    <t>galaxypress.com</t>
  </si>
  <si>
    <t>hairlossbook.com</t>
  </si>
  <si>
    <t>jobs-personalberatung.com</t>
  </si>
  <si>
    <t>krogermarketplace.com</t>
  </si>
  <si>
    <t>maptools.com</t>
  </si>
  <si>
    <t>mistersparky.com</t>
  </si>
  <si>
    <t>mpo-mag.com</t>
  </si>
  <si>
    <t>overlandparkconventioncenter.com</t>
  </si>
  <si>
    <t>quicksupplementfact.com</t>
  </si>
  <si>
    <t>rozenbergps.com</t>
  </si>
  <si>
    <t>schulzeandwebb.com</t>
  </si>
  <si>
    <t>whiskylive.com</t>
  </si>
  <si>
    <t>xylexpo.com</t>
  </si>
  <si>
    <t>11zuvedru.lt</t>
  </si>
  <si>
    <t>tinnituscontrol-direct.net</t>
  </si>
  <si>
    <t>collegetrack.org</t>
  </si>
  <si>
    <t>hotmix.org</t>
  </si>
  <si>
    <t>thepastorscpa.org</t>
  </si>
  <si>
    <t>tradewall.ru</t>
  </si>
  <si>
    <t>itsoureconomy.us</t>
  </si>
  <si>
    <t>binningen.biz</t>
  </si>
  <si>
    <t>gzfda.gov.cn</t>
  </si>
  <si>
    <t>19216801ip.com</t>
  </si>
  <si>
    <t>braininjuryteam.com</t>
  </si>
  <si>
    <t>coachoutletstoresonlineshopping.com</t>
  </si>
  <si>
    <t>dragoncitytutorials.com</t>
  </si>
  <si>
    <t>hdproductions.com</t>
  </si>
  <si>
    <t>loc-bc2.com</t>
  </si>
  <si>
    <t>muzzys.com</t>
  </si>
  <si>
    <t>nafta.com</t>
  </si>
  <si>
    <t>njyunyuan.com</t>
  </si>
  <si>
    <t>oklahomachoice.com</t>
  </si>
  <si>
    <t>openbay.com</t>
  </si>
  <si>
    <t>seahawksapparelsshop.com</t>
  </si>
  <si>
    <t>woodshopnews.com</t>
  </si>
  <si>
    <t>halsteen.de</t>
  </si>
  <si>
    <t>hap-ki-do.info</t>
  </si>
  <si>
    <t>op5.info</t>
  </si>
  <si>
    <t>bestforexsignals.org</t>
  </si>
  <si>
    <t>obitsarchives.org</t>
  </si>
  <si>
    <t>actuarialpost.co.uk</t>
  </si>
  <si>
    <t>broadband.co.uk</t>
  </si>
  <si>
    <t>emigranttaxfree.biz</t>
  </si>
  <si>
    <t>k114.com.cn</t>
  </si>
  <si>
    <t>1stoptitleloans.com</t>
  </si>
  <si>
    <t>bonscodespromos.com</t>
  </si>
  <si>
    <t>designdriventechnology.com</t>
  </si>
  <si>
    <t>gtskgroup.com</t>
  </si>
  <si>
    <t>hannsg.com</t>
  </si>
  <si>
    <t>harbourind.com</t>
  </si>
  <si>
    <t>playfreedomro.com</t>
  </si>
  <si>
    <t>popevil.com</t>
  </si>
  <si>
    <t>severntrentservices.com</t>
  </si>
  <si>
    <t>slaveslutlisa.com</t>
  </si>
  <si>
    <t>smrv-journal.com</t>
  </si>
  <si>
    <t>wheelabratorgroup.com</t>
  </si>
  <si>
    <t>kroatia.fi</t>
  </si>
  <si>
    <t>propertycafe.in</t>
  </si>
  <si>
    <t>combiwith.co.jp</t>
  </si>
  <si>
    <t>mutable-instruments.net</t>
  </si>
  <si>
    <t>bcpl.org</t>
  </si>
  <si>
    <t>qualityplannedcommunity.org</t>
  </si>
  <si>
    <t>theinternationalreporter.org</t>
  </si>
  <si>
    <t>blogofashion.ru</t>
  </si>
  <si>
    <t>9223.com</t>
  </si>
  <si>
    <t>fosroc.com</t>
  </si>
  <si>
    <t>havoline.com</t>
  </si>
  <si>
    <t>indie-wear.com</t>
  </si>
  <si>
    <t>jardinbotanicolasorquideas.com</t>
  </si>
  <si>
    <t>jlysrc.com</t>
  </si>
  <si>
    <t>linkbelt.com</t>
  </si>
  <si>
    <t>loungechairsuppliers.com</t>
  </si>
  <si>
    <t>maxhansencaterer.com</t>
  </si>
  <si>
    <t>renegadeinc.com</t>
  </si>
  <si>
    <t>silveroakauditing.com</t>
  </si>
  <si>
    <t>smallstudiodesign.com</t>
  </si>
  <si>
    <t>southeasttech.edu</t>
  </si>
  <si>
    <t>sinbiz.jp</t>
  </si>
  <si>
    <t>csx.com.ky</t>
  </si>
  <si>
    <t>baclofenonline.ru</t>
  </si>
  <si>
    <t>burger-factory.ru</t>
  </si>
  <si>
    <t>hmic.gov.uk</t>
  </si>
  <si>
    <t>crkennedy.com.au</t>
  </si>
  <si>
    <t>freedomtoread.ca</t>
  </si>
  <si>
    <t>albis.com</t>
  </si>
  <si>
    <t>ezwayselfstorage.com</t>
  </si>
  <si>
    <t>flexim.com</t>
  </si>
  <si>
    <t>gardencityhotel.com</t>
  </si>
  <si>
    <t>glorantha.com</t>
  </si>
  <si>
    <t>hanyin.com</t>
  </si>
  <si>
    <t>iaplc.com</t>
  </si>
  <si>
    <t>madrashardtools.com</t>
  </si>
  <si>
    <t>nibiruancouncil.com</t>
  </si>
  <si>
    <t>saldionlineitalia.com</t>
  </si>
  <si>
    <t>thlsofa.com</t>
  </si>
  <si>
    <t>westsideexpress.com</t>
  </si>
  <si>
    <t>worldindustrialreporter.com</t>
  </si>
  <si>
    <t>corkcityfc.ie</t>
  </si>
  <si>
    <t>xiren.info</t>
  </si>
  <si>
    <t>dm.net.lb</t>
  </si>
  <si>
    <t>octo.net</t>
  </si>
  <si>
    <t>paclimateroadmap.net</t>
  </si>
  <si>
    <t>slipnsliderecords.net</t>
  </si>
  <si>
    <t>wirelessmd.net</t>
  </si>
  <si>
    <t>sports-media.org</t>
  </si>
  <si>
    <t>atmlive.pl</t>
  </si>
  <si>
    <t>lcps6a.tk</t>
  </si>
  <si>
    <t>gan.co</t>
  </si>
  <si>
    <t>alienpicks.com</t>
  </si>
  <si>
    <t>calamity.com</t>
  </si>
  <si>
    <t>csimarket.com</t>
  </si>
  <si>
    <t>jaropeners.com</t>
  </si>
  <si>
    <t>justinblanton.com</t>
  </si>
  <si>
    <t>keepmeposted.com</t>
  </si>
  <si>
    <t>mewithoutyou.com</t>
  </si>
  <si>
    <t>robbiefulks.com</t>
  </si>
  <si>
    <t>tagdomo.com</t>
  </si>
  <si>
    <t>xaunicom.com</t>
  </si>
  <si>
    <t>silborn.de</t>
  </si>
  <si>
    <t>brest-pc.fr</t>
  </si>
  <si>
    <t>francemaillotdefoot.fr</t>
  </si>
  <si>
    <t>moonlighting.io</t>
  </si>
  <si>
    <t>freewaregames.net</t>
  </si>
  <si>
    <t>invescofieldatmilehigh.biz</t>
  </si>
  <si>
    <t>colerainefc.com</t>
  </si>
  <si>
    <t>fabarm.com</t>
  </si>
  <si>
    <t>freearticleadvertising.com</t>
  </si>
  <si>
    <t>jera-energy.com</t>
  </si>
  <si>
    <t>oakleafdds.com</t>
  </si>
  <si>
    <t>pascalcampion.com</t>
  </si>
  <si>
    <t>starlandballroom.com</t>
  </si>
  <si>
    <t>suntransfers.com</t>
  </si>
  <si>
    <t>trustcobank.com</t>
  </si>
  <si>
    <t>vandanashiva.com</t>
  </si>
  <si>
    <t>kurmanci.ir</t>
  </si>
  <si>
    <t>giveblood.org</t>
  </si>
  <si>
    <t>furosemide20mg.site</t>
  </si>
  <si>
    <t>queenvouchercodes.co.uk</t>
  </si>
  <si>
    <t>screw-networksolutions.biz</t>
  </si>
  <si>
    <t>xmdpc.gov.cn</t>
  </si>
  <si>
    <t>alumil.com</t>
  </si>
  <si>
    <t>basketballshoesukshop.com</t>
  </si>
  <si>
    <t>belo.com</t>
  </si>
  <si>
    <t>cheap-doxycyclinebuy.com</t>
  </si>
  <si>
    <t>hockessincommunitynews.com</t>
  </si>
  <si>
    <t>jewelmarkusa.com</t>
  </si>
  <si>
    <t>tboneburnett.com</t>
  </si>
  <si>
    <t>tickets-center.com</t>
  </si>
  <si>
    <t>wheretrendsstart.com</t>
  </si>
  <si>
    <t>xinruimt.com</t>
  </si>
  <si>
    <t>yachtislanddesign.com</t>
  </si>
  <si>
    <t>polariskft.hu</t>
  </si>
  <si>
    <t>jnvnizamabad.in</t>
  </si>
  <si>
    <t>mphracing.net</t>
  </si>
  <si>
    <t>zipcharge.net</t>
  </si>
  <si>
    <t>tvp.com.pl</t>
  </si>
  <si>
    <t>rsp.com.au</t>
  </si>
  <si>
    <t>jdcbs.com.cn</t>
  </si>
  <si>
    <t>2015g.com</t>
  </si>
  <si>
    <t>babycake9.com</t>
  </si>
  <si>
    <t>bonnieprincebilly.com</t>
  </si>
  <si>
    <t>cheapflightsseeker.com</t>
  </si>
  <si>
    <t>hockeypanthersproshop.com</t>
  </si>
  <si>
    <t>kvnvn.com</t>
  </si>
  <si>
    <t>mercedeslackey.com</t>
  </si>
  <si>
    <t>scsuhuskies.com</t>
  </si>
  <si>
    <t>thegiantpeach.com</t>
  </si>
  <si>
    <t>tribology-abc.com</t>
  </si>
  <si>
    <t>whittakerllc.com</t>
  </si>
  <si>
    <t>psy-elite.de</t>
  </si>
  <si>
    <t>huge.info</t>
  </si>
  <si>
    <t>os6.info</t>
  </si>
  <si>
    <t>rmstitanic.net</t>
  </si>
  <si>
    <t>beranger.org</t>
  </si>
  <si>
    <t>nanoforum.org</t>
  </si>
  <si>
    <t>cowboys.com.au</t>
  </si>
  <si>
    <t>aoiiblog.com</t>
  </si>
  <si>
    <t>cnhi.com</t>
  </si>
  <si>
    <t>cybertrails.com</t>
  </si>
  <si>
    <t>linuxnetmag.com</t>
  </si>
  <si>
    <t>loveyer.com</t>
  </si>
  <si>
    <t>marksesl.com</t>
  </si>
  <si>
    <t>memsource.com</t>
  </si>
  <si>
    <t>paulchitwood.com</t>
  </si>
  <si>
    <t>quantstart.com</t>
  </si>
  <si>
    <t>reviewsofbooks.com</t>
  </si>
  <si>
    <t>sedition.com</t>
  </si>
  <si>
    <t>tjformal.com</t>
  </si>
  <si>
    <t>visittulsa.com</t>
  </si>
  <si>
    <t>xsdaily.com</t>
  </si>
  <si>
    <t>anglican-mainstream.net</t>
  </si>
  <si>
    <t>ddh.nl</t>
  </si>
  <si>
    <t>dwightstephenson.org</t>
  </si>
  <si>
    <t>hkdrc.org</t>
  </si>
  <si>
    <t>triamterenehydrochlorothiazide.site</t>
  </si>
  <si>
    <t>liberty-flights.co.uk</t>
  </si>
  <si>
    <t>minecraft.at</t>
  </si>
  <si>
    <t>3rdrockventures.com</t>
  </si>
  <si>
    <t>campyonly.com</t>
  </si>
  <si>
    <t>carbonleaf.com</t>
  </si>
  <si>
    <t>comunidadelectronicos.com</t>
  </si>
  <si>
    <t>gomath.com</t>
  </si>
  <si>
    <t>icograms.com</t>
  </si>
  <si>
    <t>kamandirect.com</t>
  </si>
  <si>
    <t>littlesheephotpot.com</t>
  </si>
  <si>
    <t>raosoft.com</t>
  </si>
  <si>
    <t>stregissaadiyatisland.com</t>
  </si>
  <si>
    <t>sunbugsolar.com</t>
  </si>
  <si>
    <t>syngentacropprotection.com</t>
  </si>
  <si>
    <t>tellthechildrenthetruth.com</t>
  </si>
  <si>
    <t>valueclearance.com</t>
  </si>
  <si>
    <t>fire-tag.de</t>
  </si>
  <si>
    <t>oke.fm</t>
  </si>
  <si>
    <t>nakagawa-wine.co.jp</t>
  </si>
  <si>
    <t>elektra.com.mx</t>
  </si>
  <si>
    <t>collegecrunch.org</t>
  </si>
  <si>
    <t>sportage.org</t>
  </si>
  <si>
    <t>tjaudit.gov.cn</t>
  </si>
  <si>
    <t>bettybeauty.com</t>
  </si>
  <si>
    <t>chinainsured.com</t>
  </si>
  <si>
    <t>dubaimiraclegarden.com</t>
  </si>
  <si>
    <t>sh2hab.com</t>
  </si>
  <si>
    <t>tester03.com</t>
  </si>
  <si>
    <t>drorpinuiem.co.il</t>
  </si>
  <si>
    <t>logopeda.pl</t>
  </si>
  <si>
    <t>prawnicylublin.pl</t>
  </si>
  <si>
    <t>poverty.ac.uk</t>
  </si>
  <si>
    <t>lnreview.co.uk</t>
  </si>
  <si>
    <t>ccel.us</t>
  </si>
  <si>
    <t>planthealthaustralia.com.au</t>
  </si>
  <si>
    <t>cherry.cn</t>
  </si>
  <si>
    <t>fzhige.com</t>
  </si>
  <si>
    <t>hyzcpt.com</t>
  </si>
  <si>
    <t>lhfshouji.com</t>
  </si>
  <si>
    <t>livesets.com</t>
  </si>
  <si>
    <t>markmcgrath.com</t>
  </si>
  <si>
    <t>nambe.com</t>
  </si>
  <si>
    <t>panzar.com</t>
  </si>
  <si>
    <t>robotask.com</t>
  </si>
  <si>
    <t>smallbusinessbonfire.com</t>
  </si>
  <si>
    <t>symetrixaudio.com</t>
  </si>
  <si>
    <t>thetysonmethod.com</t>
  </si>
  <si>
    <t>unlimitpc.com</t>
  </si>
  <si>
    <t>enrs.eu</t>
  </si>
  <si>
    <t>crystalstar.me</t>
  </si>
  <si>
    <t>43i.net</t>
  </si>
  <si>
    <t>starsailor.net</t>
  </si>
  <si>
    <t>carepointhealth.org</t>
  </si>
  <si>
    <t>lz3.org</t>
  </si>
  <si>
    <t>alema-ltd.ru</t>
  </si>
  <si>
    <t>zrzy.com.tw</t>
  </si>
  <si>
    <t>qy01.cn</t>
  </si>
  <si>
    <t>aquariaklcc.com</t>
  </si>
  <si>
    <t>clemensteam.com</t>
  </si>
  <si>
    <t>eliminatedengue.com</t>
  </si>
  <si>
    <t>icopyright.com</t>
  </si>
  <si>
    <t>jeux-2.com</t>
  </si>
  <si>
    <t>lingerie-mode.com</t>
  </si>
  <si>
    <t>msabruins.com</t>
  </si>
  <si>
    <t>mymediainfo.com</t>
  </si>
  <si>
    <t>southerntimesafrica.com</t>
  </si>
  <si>
    <t>tanohata-taiken.jp</t>
  </si>
  <si>
    <t>responsiblescientists.org</t>
  </si>
  <si>
    <t>topnews.co.uk</t>
  </si>
  <si>
    <t>aso.org.au</t>
  </si>
  <si>
    <t>thailandtourism.co</t>
  </si>
  <si>
    <t>3rb-user.com</t>
  </si>
  <si>
    <t>dashberlinworld.com</t>
  </si>
  <si>
    <t>polysaadati.com</t>
  </si>
  <si>
    <t>publichealthjrnl.com</t>
  </si>
  <si>
    <t>photocritique.net</t>
  </si>
  <si>
    <t>ohanda.org</t>
  </si>
  <si>
    <t>onlinecanadiancialis.org</t>
  </si>
  <si>
    <t>amcham.com.tw</t>
  </si>
  <si>
    <t>hncash.cn</t>
  </si>
  <si>
    <t>jk-china.cn</t>
  </si>
  <si>
    <t>barcinski-jeanjean.com</t>
  </si>
  <si>
    <t>densitron.com</t>
  </si>
  <si>
    <t>gopconvention2008.com</t>
  </si>
  <si>
    <t>halfbakedsoftware.com</t>
  </si>
  <si>
    <t>parisunesco.com</t>
  </si>
  <si>
    <t>qualitytech.com</t>
  </si>
  <si>
    <t>trustedmenhealthmeds.com</t>
  </si>
  <si>
    <t>wwilkins.com</t>
  </si>
  <si>
    <t>menofia.edu.eg</t>
  </si>
  <si>
    <t>zapatillas-baratasonline.es</t>
  </si>
  <si>
    <t>cii.org</t>
  </si>
  <si>
    <t>geothermaleducation.org</t>
  </si>
  <si>
    <t>icmmans.org</t>
  </si>
  <si>
    <t>archdesign.sm</t>
  </si>
  <si>
    <t>buyglucotrol.accountant</t>
  </si>
  <si>
    <t>92cto.com</t>
  </si>
  <si>
    <t>grauvell.com</t>
  </si>
  <si>
    <t>icebox.com</t>
  </si>
  <si>
    <t>missbimbo.com</t>
  </si>
  <si>
    <t>ndalx.com</t>
  </si>
  <si>
    <t>newadventuresconf.com</t>
  </si>
  <si>
    <t>patrickgiguere.com</t>
  </si>
  <si>
    <t>00112358.net</t>
  </si>
  <si>
    <t>clusterballoon.org</t>
  </si>
  <si>
    <t>leamingtonfc.co.uk</t>
  </si>
  <si>
    <t>fishmealfactory.co.za</t>
  </si>
  <si>
    <t>meloxicam.bid</t>
  </si>
  <si>
    <t>100dollarmichaelkorsoutlet.com</t>
  </si>
  <si>
    <t>dazongw.com</t>
  </si>
  <si>
    <t>dollhouse.com</t>
  </si>
  <si>
    <t>graphiccompetitions.com</t>
  </si>
  <si>
    <t>jjgames.com</t>
  </si>
  <si>
    <t>nsc.com</t>
  </si>
  <si>
    <t>procssor.com</t>
  </si>
  <si>
    <t>8599999.net</t>
  </si>
  <si>
    <t>okaasan.net</t>
  </si>
  <si>
    <t>weddingaccessories.net</t>
  </si>
  <si>
    <t>comnucleuscms.org</t>
  </si>
  <si>
    <t>patriotleague.org</t>
  </si>
  <si>
    <t>ca315.com.cn</t>
  </si>
  <si>
    <t>aamfp.com</t>
  </si>
  <si>
    <t>abeautifulbodyproject.com</t>
  </si>
  <si>
    <t>caribbean-diving.com</t>
  </si>
  <si>
    <t>hasyy.com</t>
  </si>
  <si>
    <t>sundaramtagore.com</t>
  </si>
  <si>
    <t>horizonleague.org</t>
  </si>
  <si>
    <t>specialtech.co.uk</t>
  </si>
  <si>
    <t>aecentral.com</t>
  </si>
  <si>
    <t>airtractor.com</t>
  </si>
  <si>
    <t>albetal3ateg.com</t>
  </si>
  <si>
    <t>leebrimelow.com</t>
  </si>
  <si>
    <t>radiots.com</t>
  </si>
  <si>
    <t>tightpoker.com</t>
  </si>
  <si>
    <t>ambulatoriosantantonio.it</t>
  </si>
  <si>
    <t>giuseppucciequitazione.it</t>
  </si>
  <si>
    <t>tuneglue.net</t>
  </si>
  <si>
    <t>salt.ph</t>
  </si>
  <si>
    <t>bbcar.com.tw</t>
  </si>
  <si>
    <t>casinohxn.co.uk</t>
  </si>
  <si>
    <t>sinoec.com.cn</t>
  </si>
  <si>
    <t>bonacousa.com</t>
  </si>
  <si>
    <t>educaswitch.com</t>
  </si>
  <si>
    <t>eranyc.com</t>
  </si>
  <si>
    <t>nil.com</t>
  </si>
  <si>
    <t>rssgraffiti.com</t>
  </si>
  <si>
    <t>tinfoilsecurity.com</t>
  </si>
  <si>
    <t>www.cr</t>
  </si>
  <si>
    <t>gnpplus.net</t>
  </si>
  <si>
    <t>helsinki-hs.net</t>
  </si>
  <si>
    <t>knaapo.ru</t>
  </si>
  <si>
    <t>sydlin.com.tw</t>
  </si>
  <si>
    <t>compzets.com</t>
  </si>
  <si>
    <t>dqllsw.com</t>
  </si>
  <si>
    <t>iotwf.com</t>
  </si>
  <si>
    <t>lcartoon.com</t>
  </si>
  <si>
    <t>lisababy.com</t>
  </si>
  <si>
    <t>noraleduc.com</t>
  </si>
  <si>
    <t>s-o-j.com</t>
  </si>
  <si>
    <t>tdc.org.hk</t>
  </si>
  <si>
    <t>blackwood.my</t>
  </si>
  <si>
    <t>iltm.net</t>
  </si>
  <si>
    <t>wpftutorial.net</t>
  </si>
  <si>
    <t>tutum.co</t>
  </si>
  <si>
    <t>aftonchemical.com</t>
  </si>
  <si>
    <t>djchuckie.com</t>
  </si>
  <si>
    <t>loscriadillas.com</t>
  </si>
  <si>
    <t>online-usapharmacy.com</t>
  </si>
  <si>
    <t>shusonline.com</t>
  </si>
  <si>
    <t>strtrade.com</t>
  </si>
  <si>
    <t>abhota.info</t>
  </si>
  <si>
    <t>360amigo.com</t>
  </si>
  <si>
    <t>artofsaving.com</t>
  </si>
  <si>
    <t>baibingbing.com</t>
  </si>
  <si>
    <t>lawyer-china.com</t>
  </si>
  <si>
    <t>lobotomo.com</t>
  </si>
  <si>
    <t>mu56.com</t>
  </si>
  <si>
    <t>network-drivers.com</t>
  </si>
  <si>
    <t>nruns.com</t>
  </si>
  <si>
    <t>ovonic.com</t>
  </si>
  <si>
    <t>winterwar.com</t>
  </si>
  <si>
    <t>yjqygl.com</t>
  </si>
  <si>
    <t>mebel-modo.ru</t>
  </si>
  <si>
    <t>retin-a2016.us</t>
  </si>
  <si>
    <t>fifa-manager.com</t>
  </si>
  <si>
    <t>hexedit.com</t>
  </si>
  <si>
    <t>globalsign.eu</t>
  </si>
  <si>
    <t>thebiogrid.org</t>
  </si>
  <si>
    <t>vasodilan.top</t>
  </si>
  <si>
    <t>cheapnfljerseyswholesale.com</t>
  </si>
  <si>
    <t>ferret.com</t>
  </si>
  <si>
    <t>buysildalis.men</t>
  </si>
  <si>
    <t>hallman.org</t>
  </si>
  <si>
    <t>watchdocumentary.org</t>
  </si>
  <si>
    <t>acomplia20mgrimonabant.top</t>
  </si>
  <si>
    <t>cadmus.com</t>
  </si>
  <si>
    <t>ipexl.com</t>
  </si>
  <si>
    <t>buylevaquin.men</t>
  </si>
  <si>
    <t>wsfindia.org</t>
  </si>
  <si>
    <t>phenergan.tech</t>
  </si>
  <si>
    <t>thewarinc.com</t>
  </si>
  <si>
    <t>libresoft.es</t>
  </si>
  <si>
    <t>moviewallpapers.net</t>
  </si>
  <si>
    <t>internet.itbusinessnet.com</t>
  </si>
  <si>
    <t>tempo.ai</t>
  </si>
  <si>
    <t>gvra.com</t>
  </si>
  <si>
    <t>betterwork.org</t>
  </si>
  <si>
    <t>buy-albendazole.bid</t>
  </si>
  <si>
    <t>nexium2016.us</t>
  </si>
  <si>
    <t>dantu.gov.cn</t>
  </si>
  <si>
    <t>articlepros.com</t>
  </si>
  <si>
    <t>jquery14.com</t>
  </si>
  <si>
    <t>sukria.net</t>
  </si>
  <si>
    <t>kabak.com.ua</t>
  </si>
  <si>
    <t>wikipediocracy.com</t>
  </si>
  <si>
    <t>schroepl.net</t>
  </si>
  <si>
    <t>nebulus.org</t>
  </si>
  <si>
    <t>roslin.ac.uk</t>
  </si>
  <si>
    <t>amn.com.pl</t>
  </si>
  <si>
    <t>bf-farm.com</t>
  </si>
  <si>
    <t>erikbern.com</t>
  </si>
  <si>
    <t>schematron.com</t>
  </si>
  <si>
    <t>mediafront.org</t>
  </si>
  <si>
    <t>ftwr.co.uk</t>
  </si>
  <si>
    <t>618share.com</t>
  </si>
  <si>
    <t>atpanel.com</t>
  </si>
  <si>
    <t>yellowtab.com</t>
  </si>
  <si>
    <t>go-mono.org</t>
  </si>
  <si>
    <t>thepowerpuffgurls.com</t>
  </si>
  <si>
    <t>0pointer.net</t>
  </si>
  <si>
    <t>apartamentyradowid.pl</t>
  </si>
  <si>
    <t>myfairladymusical.com.au</t>
  </si>
  <si>
    <t>modumobile.com</t>
  </si>
  <si>
    <t>erlang.se</t>
  </si>
  <si>
    <t>banyantreespa.com</t>
  </si>
  <si>
    <t>kerneli.org</t>
  </si>
  <si>
    <t>bvcall.com</t>
  </si>
  <si>
    <t>cravemytaste.tumblr.com</t>
  </si>
  <si>
    <t>qirbl.com</t>
  </si>
  <si>
    <t>tqozb.com</t>
  </si>
  <si>
    <t>xgsgg.com</t>
  </si>
  <si>
    <t>uotkm.com</t>
  </si>
  <si>
    <t>negpl.com</t>
  </si>
  <si>
    <t>gefui.com</t>
  </si>
  <si>
    <t>homedee.com</t>
  </si>
  <si>
    <t>yhqhjn.com</t>
  </si>
  <si>
    <t>center-kenes.org</t>
  </si>
  <si>
    <t>ideadecoration.com</t>
  </si>
  <si>
    <t>lanceellington.com</t>
  </si>
  <si>
    <t>j853.cn</t>
  </si>
  <si>
    <t>fordfire.com</t>
  </si>
  <si>
    <t>liqilu.com</t>
  </si>
  <si>
    <t>laiyalaiba.com</t>
  </si>
  <si>
    <t>tltqsz.com</t>
  </si>
  <si>
    <t>hm46.site</t>
  </si>
  <si>
    <t>jgflt888.com</t>
  </si>
  <si>
    <t>hbgxp.com</t>
  </si>
  <si>
    <t>image009.com</t>
  </si>
  <si>
    <t>mybabyandme.com.cn</t>
  </si>
  <si>
    <t>aabz.de</t>
  </si>
  <si>
    <t>aahw.de</t>
  </si>
  <si>
    <t>abgc.de</t>
  </si>
  <si>
    <t>kyhbd.net</t>
  </si>
  <si>
    <t>dbmf.de</t>
  </si>
  <si>
    <t>dreise.eu</t>
  </si>
  <si>
    <t>dprv.de</t>
  </si>
  <si>
    <t>dpeg.de</t>
  </si>
  <si>
    <t>luxurybathrooms.eu</t>
  </si>
  <si>
    <t>diltoo.com</t>
  </si>
  <si>
    <t>involvery.com</t>
  </si>
  <si>
    <t>meinesvenja.de</t>
  </si>
  <si>
    <t>ssstatic.com</t>
  </si>
  <si>
    <t>designersoutfits.com</t>
  </si>
  <si>
    <t>fjhwxm.com</t>
  </si>
  <si>
    <t>deutscher-gruenderpreis.de</t>
  </si>
  <si>
    <t>aupropertyinvest.com</t>
  </si>
  <si>
    <t>yokangjewelry.com</t>
  </si>
  <si>
    <t>kangmeilixin.cn</t>
  </si>
  <si>
    <t>tiebanshaoshebei.cn</t>
  </si>
  <si>
    <t>moebel-und-garten.de</t>
  </si>
  <si>
    <t>hnbn.cc</t>
  </si>
  <si>
    <t>fqytzxy.com</t>
  </si>
  <si>
    <t>zjchoose.com</t>
  </si>
  <si>
    <t>fenzhiqi.com</t>
  </si>
  <si>
    <t>hangzhouart.com</t>
  </si>
  <si>
    <t>fjxu.net</t>
  </si>
  <si>
    <t>wisely-lawyer.com</t>
  </si>
  <si>
    <t>rzdcbj.com</t>
  </si>
  <si>
    <t>yhm.hk</t>
  </si>
  <si>
    <t>dldm.com</t>
  </si>
  <si>
    <t>junyecn.com</t>
  </si>
  <si>
    <t>tzhddq.com.cn</t>
  </si>
  <si>
    <t>shuangjinshu.net</t>
  </si>
  <si>
    <t>hbjunlaotou.com</t>
  </si>
  <si>
    <t>dhmarine.cn</t>
  </si>
  <si>
    <t>soleil.com.cn</t>
  </si>
  <si>
    <t>lysybzj.com</t>
  </si>
  <si>
    <t>nestofbliss.com</t>
  </si>
  <si>
    <t>wlqhf.com</t>
  </si>
  <si>
    <t>kjt.com</t>
  </si>
  <si>
    <t>galerie.cz</t>
  </si>
  <si>
    <t>queue.de</t>
  </si>
  <si>
    <t>sansitech.com</t>
  </si>
  <si>
    <t>publizisten.de</t>
  </si>
  <si>
    <t>seahog-airport.com</t>
  </si>
  <si>
    <t>wuerttfv.de</t>
  </si>
  <si>
    <t>qzslw.com</t>
  </si>
  <si>
    <t>pagazzi.com</t>
  </si>
  <si>
    <t>homecredit.cz</t>
  </si>
  <si>
    <t>lascuola.it</t>
  </si>
  <si>
    <t>embracemyspace.com</t>
  </si>
  <si>
    <t>outdoorhomescapes.com</t>
  </si>
  <si>
    <t>farmfreshvintagefinds.com</t>
  </si>
  <si>
    <t>lesliefineinteriors.com</t>
  </si>
  <si>
    <t>scjsyl.com</t>
  </si>
  <si>
    <t>tnbiz.cz</t>
  </si>
  <si>
    <t>welovebuzz.com</t>
  </si>
  <si>
    <t>bauundhobby.ch</t>
  </si>
  <si>
    <t>sad-polisadnik.ru</t>
  </si>
  <si>
    <t>heightline.com</t>
  </si>
  <si>
    <t>parkmodelsdirect.com</t>
  </si>
  <si>
    <t>xxbiquge.com</t>
  </si>
  <si>
    <t>comicconfamily.com</t>
  </si>
  <si>
    <t>sozocommunity.org</t>
  </si>
  <si>
    <t>colormemeg.com</t>
  </si>
  <si>
    <t>naldo.de</t>
  </si>
  <si>
    <t>6down.net</t>
  </si>
  <si>
    <t>usbwm.com</t>
  </si>
  <si>
    <t>mtlgjy.com</t>
  </si>
  <si>
    <t>777parts.net</t>
  </si>
  <si>
    <t>fixmyroof.co.uk</t>
  </si>
  <si>
    <t>51diaocha.com</t>
  </si>
  <si>
    <t>kalenderpedia.de</t>
  </si>
  <si>
    <t>xbfqw.com</t>
  </si>
  <si>
    <t>sos09.ru</t>
  </si>
  <si>
    <t>viplinkz.com</t>
  </si>
  <si>
    <t>die-honigmacher.de</t>
  </si>
  <si>
    <t>subcopy.com</t>
  </si>
  <si>
    <t>dinosplattsburgh.com</t>
  </si>
  <si>
    <t>koelner-wochenspiegel.de</t>
  </si>
  <si>
    <t>preparingforpeanut.com</t>
  </si>
  <si>
    <t>ilovegenerator.com</t>
  </si>
  <si>
    <t>fropky.com</t>
  </si>
  <si>
    <t>crocktock.com</t>
  </si>
  <si>
    <t>theglamourouslife.com</t>
  </si>
  <si>
    <t>024hyfs.com</t>
  </si>
  <si>
    <t>saffronpromotions.com</t>
  </si>
  <si>
    <t>1188.cz</t>
  </si>
  <si>
    <t>autoklub.cz</t>
  </si>
  <si>
    <t>hbksjq.com</t>
  </si>
  <si>
    <t>daiyicha.com</t>
  </si>
  <si>
    <t>milffox.com</t>
  </si>
  <si>
    <t>joyou.com.cn</t>
  </si>
  <si>
    <t>elifsunnetmerkezi.com</t>
  </si>
  <si>
    <t>tourism.ru</t>
  </si>
  <si>
    <t>ticketseating.com</t>
  </si>
  <si>
    <t>hqbio.com</t>
  </si>
  <si>
    <t>vondir.de</t>
  </si>
  <si>
    <t>ohmrstucker.com</t>
  </si>
  <si>
    <t>irrijardin.fr</t>
  </si>
  <si>
    <t>simultek.com.tr</t>
  </si>
  <si>
    <t>bike-urious.com</t>
  </si>
  <si>
    <t>delonet.ru</t>
  </si>
  <si>
    <t>vroum52.com</t>
  </si>
  <si>
    <t>bestxxxseries.com</t>
  </si>
  <si>
    <t>feitaowin.com</t>
  </si>
  <si>
    <t>medeniyetgida.com</t>
  </si>
  <si>
    <t>ahmetcemalkulturatolyesi.com</t>
  </si>
  <si>
    <t>avajans.com</t>
  </si>
  <si>
    <t>investingujarat.com</t>
  </si>
  <si>
    <t>sampiyonbilardo.com</t>
  </si>
  <si>
    <t>parete.com.tr</t>
  </si>
  <si>
    <t>allithost.com</t>
  </si>
  <si>
    <t>mypod.co.il</t>
  </si>
  <si>
    <t>colinandjustin.tv</t>
  </si>
  <si>
    <t>tyna.com.ar</t>
  </si>
  <si>
    <t>irma.dk</t>
  </si>
  <si>
    <t>huseyincinaroglu.com</t>
  </si>
  <si>
    <t>ocko.tv</t>
  </si>
  <si>
    <t>kurkcumobilya.com</t>
  </si>
  <si>
    <t>beyer-mietservice.de</t>
  </si>
  <si>
    <t>hxkq.org</t>
  </si>
  <si>
    <t>natacha-birds.fr</t>
  </si>
  <si>
    <t>centroyogasatyananda.it</t>
  </si>
  <si>
    <t>gdfgdfgdfgsassqqsff.com</t>
  </si>
  <si>
    <t>beyazlarasansor.com</t>
  </si>
  <si>
    <t>lvsezhuan.com</t>
  </si>
  <si>
    <t>directlyfitness.com</t>
  </si>
  <si>
    <t>spbariel.ru</t>
  </si>
  <si>
    <t>cairnterrier.se</t>
  </si>
  <si>
    <t>flocutus.de</t>
  </si>
  <si>
    <t>si-folkesundhed.dk</t>
  </si>
  <si>
    <t>tezeks.com</t>
  </si>
  <si>
    <t>sigortaeksper.org</t>
  </si>
  <si>
    <t>danalaake.com</t>
  </si>
  <si>
    <t>kreis-euskirchen.de</t>
  </si>
  <si>
    <t>belson.hr</t>
  </si>
  <si>
    <t>autonoleggivaltiberina.it</t>
  </si>
  <si>
    <t>lutfudurukan.com.tr</t>
  </si>
  <si>
    <t>ambienteambienti.com</t>
  </si>
  <si>
    <t>logojguarik.com</t>
  </si>
  <si>
    <t>darkmp3.ru</t>
  </si>
  <si>
    <t>construtecrosario.com.ar</t>
  </si>
  <si>
    <t>glass-fusing-made-easy.com</t>
  </si>
  <si>
    <t>tanturk.com</t>
  </si>
  <si>
    <t>trtrio.gov.br</t>
  </si>
  <si>
    <t>cankaroto.com</t>
  </si>
  <si>
    <t>scdn.vn</t>
  </si>
  <si>
    <t>recruitment-portal.in</t>
  </si>
  <si>
    <t>koyluminsaat.com.tr</t>
  </si>
  <si>
    <t>xgjr.com</t>
  </si>
  <si>
    <t>top-muz.ru</t>
  </si>
  <si>
    <t>ramblingsofasuburbanmom.com</t>
  </si>
  <si>
    <t>ito-marinetown.co.jp</t>
  </si>
  <si>
    <t>yzahav.com</t>
  </si>
  <si>
    <t>bivium.be</t>
  </si>
  <si>
    <t>exceda.com</t>
  </si>
  <si>
    <t>sfdnc.com</t>
  </si>
  <si>
    <t>schloesser-hessen.de</t>
  </si>
  <si>
    <t>omei.com.my</t>
  </si>
  <si>
    <t>uznai-prezidenta.ru</t>
  </si>
  <si>
    <t>teamwork-it.at</t>
  </si>
  <si>
    <t>wrphotos.com</t>
  </si>
  <si>
    <t>kamakura-info.jp</t>
  </si>
  <si>
    <t>clinicalpharmacology.com</t>
  </si>
  <si>
    <t>rocklandexposition.com</t>
  </si>
  <si>
    <t>yuehuacpa.com</t>
  </si>
  <si>
    <t>hbgqt.org.cn</t>
  </si>
  <si>
    <t>nikkeyshimbun.jp</t>
  </si>
  <si>
    <t>dsturkey.com</t>
  </si>
  <si>
    <t>elmary.ru</t>
  </si>
  <si>
    <t>biggoalhunting.com</t>
  </si>
  <si>
    <t>gazzettaufficiale.biz</t>
  </si>
  <si>
    <t>sinoptik.com.ru</t>
  </si>
  <si>
    <t>grandcam.ru</t>
  </si>
  <si>
    <t>1-top.ru</t>
  </si>
  <si>
    <t>bloghnews.com</t>
  </si>
  <si>
    <t>dtmstation.com</t>
  </si>
  <si>
    <t>diehappy.de</t>
  </si>
  <si>
    <t>sharpedgefoto.com</t>
  </si>
  <si>
    <t>12alle12.it</t>
  </si>
  <si>
    <t>meine-krankenkasse.de</t>
  </si>
  <si>
    <t>allthingscruise.com</t>
  </si>
  <si>
    <t>dream1314921.com</t>
  </si>
  <si>
    <t>stadtwerke-erfurt.de</t>
  </si>
  <si>
    <t>beautyscene.nl</t>
  </si>
  <si>
    <t>islandcompany.com</t>
  </si>
  <si>
    <t>lakediary.com</t>
  </si>
  <si>
    <t>caseremodeling.com</t>
  </si>
  <si>
    <t>elcomohacer.com</t>
  </si>
  <si>
    <t>ulead.de</t>
  </si>
  <si>
    <t>bike-repair.wpdisco.com</t>
  </si>
  <si>
    <t>tuvotacion.com</t>
  </si>
  <si>
    <t>harlinger.de</t>
  </si>
  <si>
    <t>wueste-welle.de</t>
  </si>
  <si>
    <t>sanica.com.cn</t>
  </si>
  <si>
    <t>www.imgextra.uk</t>
  </si>
  <si>
    <t>ijoonline.com</t>
  </si>
  <si>
    <t>multiplemayhemmamma.com</t>
  </si>
  <si>
    <t>richjewelry2004.com</t>
  </si>
  <si>
    <t>somia.eu</t>
  </si>
  <si>
    <t>valscar.com.cn</t>
  </si>
  <si>
    <t>mssscrafts.com</t>
  </si>
  <si>
    <t>carcon.co.jp</t>
  </si>
  <si>
    <t>agilecontents.com</t>
  </si>
  <si>
    <t>boden.se</t>
  </si>
  <si>
    <t>dyzlyy.com</t>
  </si>
  <si>
    <t>fearlessmen.com</t>
  </si>
  <si>
    <t>zgxjthw.com</t>
  </si>
  <si>
    <t>huayiwujin.com</t>
  </si>
  <si>
    <t>biosphaere-potsdam.de</t>
  </si>
  <si>
    <t>aera-net.jp</t>
  </si>
  <si>
    <t>geralinks.com</t>
  </si>
  <si>
    <t>ruichengzz.com</t>
  </si>
  <si>
    <t>rauchfrei.de</t>
  </si>
  <si>
    <t>onyxspb.ru</t>
  </si>
  <si>
    <t>mygunculture.com</t>
  </si>
  <si>
    <t>bhe.de</t>
  </si>
  <si>
    <t>sophiesworld.net</t>
  </si>
  <si>
    <t>dgruisheng.com</t>
  </si>
  <si>
    <t>hb230.com</t>
  </si>
  <si>
    <t>jyyzzx.com</t>
  </si>
  <si>
    <t>readjunk.com</t>
  </si>
  <si>
    <t>sxhgfl.com</t>
  </si>
  <si>
    <t>becherovka.cz</t>
  </si>
  <si>
    <t>lwfengcheng.com</t>
  </si>
  <si>
    <t>saathanaithamizha.com</t>
  </si>
  <si>
    <t>otanew.jp</t>
  </si>
  <si>
    <t>riksjatravel.nl</t>
  </si>
  <si>
    <t>luxurycolumnist.com</t>
  </si>
  <si>
    <t>kobis.de</t>
  </si>
  <si>
    <t>cctvzsht.com</t>
  </si>
  <si>
    <t>cumgirls.com</t>
  </si>
  <si>
    <t>gzsjzhentan.com</t>
  </si>
  <si>
    <t>jszgzs.com</t>
  </si>
  <si>
    <t>raisky.com</t>
  </si>
  <si>
    <t>odishapolice.gov.in</t>
  </si>
  <si>
    <t>yumenoshima.jp</t>
  </si>
  <si>
    <t>9hd.cc</t>
  </si>
  <si>
    <t>zlhengtong.cn</t>
  </si>
  <si>
    <t>bangudq.com</t>
  </si>
  <si>
    <t>szgay168.com</t>
  </si>
  <si>
    <t>jimmclub.ru</t>
  </si>
  <si>
    <t>dudujj.com</t>
  </si>
  <si>
    <t>ttxnews.com</t>
  </si>
  <si>
    <t>tjrn.cn</t>
  </si>
  <si>
    <t>bxgjinshuruanguan.com</t>
  </si>
  <si>
    <t>hnqxtv.com</t>
  </si>
  <si>
    <t>kede-wuhu.com</t>
  </si>
  <si>
    <t>rhbsign.com</t>
  </si>
  <si>
    <t>wwzyg.com</t>
  </si>
  <si>
    <t>shuotaijc.com</t>
  </si>
  <si>
    <t>thinkingparticle.com</t>
  </si>
  <si>
    <t>allergia.fi</t>
  </si>
  <si>
    <t>hazcdl.com</t>
  </si>
  <si>
    <t>jinlifeng.com</t>
  </si>
  <si>
    <t>maiheyuan.com</t>
  </si>
  <si>
    <t>qfboensi.com</t>
  </si>
  <si>
    <t>zhongaizx.com</t>
  </si>
  <si>
    <t>forschung-und-wissen.de</t>
  </si>
  <si>
    <t>pec.ir</t>
  </si>
  <si>
    <t>esforta.jp</t>
  </si>
  <si>
    <t>g-shine.cn</t>
  </si>
  <si>
    <t>sunbelt-cn.com</t>
  </si>
  <si>
    <t>sxjjmr.com</t>
  </si>
  <si>
    <t>whsnp.com</t>
  </si>
  <si>
    <t>sundai.ac.jp</t>
  </si>
  <si>
    <t>maluwilz.cn</t>
  </si>
  <si>
    <t>7878798.com</t>
  </si>
  <si>
    <t>bailefang666.com</t>
  </si>
  <si>
    <t>jingfy.com</t>
  </si>
  <si>
    <t>xlvmc.com</t>
  </si>
  <si>
    <t>haberdasheryfun.com</t>
  </si>
  <si>
    <t>jiarenzuims.com</t>
  </si>
  <si>
    <t>jingmeiditan.com</t>
  </si>
  <si>
    <t>onuitalia.com</t>
  </si>
  <si>
    <t>thephotobrigade.com</t>
  </si>
  <si>
    <t>xinting-sh.com</t>
  </si>
  <si>
    <t>zhy001.com</t>
  </si>
  <si>
    <t>hest.no</t>
  </si>
  <si>
    <t>021moji.com</t>
  </si>
  <si>
    <t>dy-bit.com</t>
  </si>
  <si>
    <t>juanmoqi.com</t>
  </si>
  <si>
    <t>ostermann.eu</t>
  </si>
  <si>
    <t>ishikawa-c.ed.jp</t>
  </si>
  <si>
    <t>bmasi.net</t>
  </si>
  <si>
    <t>olbol.ru</t>
  </si>
  <si>
    <t>middelkerke.be</t>
  </si>
  <si>
    <t>ua24.biz</t>
  </si>
  <si>
    <t>mfjzs.com</t>
  </si>
  <si>
    <t>thssd.com</t>
  </si>
  <si>
    <t>wonderworkstoys.com</t>
  </si>
  <si>
    <t>khorasan.ir</t>
  </si>
  <si>
    <t>lowifi.ru</t>
  </si>
  <si>
    <t>integrasolutions.com</t>
  </si>
  <si>
    <t>miya-shoko.or.jp</t>
  </si>
  <si>
    <t>condolux.net</t>
  </si>
  <si>
    <t>healthylivingstyle.net</t>
  </si>
  <si>
    <t>e-tapetki.pl</t>
  </si>
  <si>
    <t>cddika.com</t>
  </si>
  <si>
    <t>oshonews.com</t>
  </si>
  <si>
    <t>tianyaui.com</t>
  </si>
  <si>
    <t>samurai-factory.jp</t>
  </si>
  <si>
    <t>4-seasons.tv</t>
  </si>
  <si>
    <t>andrewprokos.com</t>
  </si>
  <si>
    <t>nlclassifieds.com</t>
  </si>
  <si>
    <t>pietro.co.jp</t>
  </si>
  <si>
    <t>drawingcoach.com</t>
  </si>
  <si>
    <t>orkincanada.ca</t>
  </si>
  <si>
    <t>scnrsa.com.cn</t>
  </si>
  <si>
    <t>sanjonmotel.com</t>
  </si>
  <si>
    <t>nalc.gov.uk</t>
  </si>
  <si>
    <t>xn----8sbfibbu5cbkoy0a8g.xn--p1ai</t>
  </si>
  <si>
    <t>ÑÑƒÑ…Ð¸Ðµ-Ð²Ð¾Ð´Ð¾Ð¿Ð°Ð´Ñ‹.Ñ€Ñ„</t>
  </si>
  <si>
    <t>lingxiuhuashi.com</t>
  </si>
  <si>
    <t>baumeister.de</t>
  </si>
  <si>
    <t>adeyaka.fr</t>
  </si>
  <si>
    <t>cpositif.com</t>
  </si>
  <si>
    <t>gaoyangtainew.com</t>
  </si>
  <si>
    <t>qikang.com</t>
  </si>
  <si>
    <t>spmxzz.com</t>
  </si>
  <si>
    <t>darkandstormybrighton.org</t>
  </si>
  <si>
    <t>diploms-web.com</t>
  </si>
  <si>
    <t>fridgefilters.com</t>
  </si>
  <si>
    <t>zzmzgmj.com</t>
  </si>
  <si>
    <t>seculodiario.com.br</t>
  </si>
  <si>
    <t>oombawkadesigncrochet.com</t>
  </si>
  <si>
    <t>redriverfoods.net</t>
  </si>
  <si>
    <t>aktarhaber.com</t>
  </si>
  <si>
    <t>emlaktasondakika.com</t>
  </si>
  <si>
    <t>eapn.es</t>
  </si>
  <si>
    <t>presskit.com.br</t>
  </si>
  <si>
    <t>cnaov.com</t>
  </si>
  <si>
    <t>leacond.com</t>
  </si>
  <si>
    <t>niaje.com</t>
  </si>
  <si>
    <t>rsg.net</t>
  </si>
  <si>
    <t>scpv.net</t>
  </si>
  <si>
    <t>airbnb.pt</t>
  </si>
  <si>
    <t>whkaiwei.cn</t>
  </si>
  <si>
    <t>feryswork.com</t>
  </si>
  <si>
    <t>themotolady.com</t>
  </si>
  <si>
    <t>instanticket.es</t>
  </si>
  <si>
    <t>jmj60.fr</t>
  </si>
  <si>
    <t>moonbeaminteriors.info</t>
  </si>
  <si>
    <t>urprofy.ru</t>
  </si>
  <si>
    <t>sbcpowerline.com</t>
  </si>
  <si>
    <t>tw.com</t>
  </si>
  <si>
    <t>clarionherald.info</t>
  </si>
  <si>
    <t>healthymanviagrascam.net</t>
  </si>
  <si>
    <t>bahistoplist.com</t>
  </si>
  <si>
    <t>nyrsksw.com</t>
  </si>
  <si>
    <t>yourwap.ga</t>
  </si>
  <si>
    <t>futureartist.net</t>
  </si>
  <si>
    <t>mobilebaratlanta.com</t>
  </si>
  <si>
    <t>ventforet.co.jp</t>
  </si>
  <si>
    <t>viagra-onlinelowestprice.net</t>
  </si>
  <si>
    <t>re-store.org</t>
  </si>
  <si>
    <t>clerasil-forum.top</t>
  </si>
  <si>
    <t>clusit.it</t>
  </si>
  <si>
    <t>shobi-u.ac.jp</t>
  </si>
  <si>
    <t>norled.no</t>
  </si>
  <si>
    <t>twofish.com.tw</t>
  </si>
  <si>
    <t>573085.com</t>
  </si>
  <si>
    <t>c-player.com</t>
  </si>
  <si>
    <t>devotedcreations.com</t>
  </si>
  <si>
    <t>mobisave.com</t>
  </si>
  <si>
    <t>veggiebarbecue.com</t>
  </si>
  <si>
    <t>party-san.de</t>
  </si>
  <si>
    <t>tmt.de</t>
  </si>
  <si>
    <t>tbcbank.ge</t>
  </si>
  <si>
    <t>ewoman.co.jp</t>
  </si>
  <si>
    <t>ricshop.ru</t>
  </si>
  <si>
    <t>smadge.ru</t>
  </si>
  <si>
    <t>cococakeland.com</t>
  </si>
  <si>
    <t>worldsdestinations.com</t>
  </si>
  <si>
    <t>accademiaitalianacucina.it</t>
  </si>
  <si>
    <t>oehv.at</t>
  </si>
  <si>
    <t>levitra-vardenafil-20mg.com</t>
  </si>
  <si>
    <t>kiinteistomaailma.fi</t>
  </si>
  <si>
    <t>theibsnetwork.org</t>
  </si>
  <si>
    <t>againstbreastcancer.org.uk</t>
  </si>
  <si>
    <t>ysmzyg.cc</t>
  </si>
  <si>
    <t>dnawedding2014.com</t>
  </si>
  <si>
    <t>memoriesoutofmoments.com</t>
  </si>
  <si>
    <t>world-archaeology.com</t>
  </si>
  <si>
    <t>vitae.gr</t>
  </si>
  <si>
    <t>conhece.org</t>
  </si>
  <si>
    <t>hfqpgg.cn</t>
  </si>
  <si>
    <t>havepussy.com</t>
  </si>
  <si>
    <t>imfromdenver.com</t>
  </si>
  <si>
    <t>ebrosia.de</t>
  </si>
  <si>
    <t>sac.gov.in</t>
  </si>
  <si>
    <t>abahouse.co.jp</t>
  </si>
  <si>
    <t>garment-district.net</t>
  </si>
  <si>
    <t>luxdes.ru</t>
  </si>
  <si>
    <t>systemdownloads3.tk</t>
  </si>
  <si>
    <t>korper-entgiften-entschlacken.top</t>
  </si>
  <si>
    <t>wlmht.nhs.uk</t>
  </si>
  <si>
    <t>grosruebat.com</t>
  </si>
  <si>
    <t>mexicoarmado.com</t>
  </si>
  <si>
    <t>target-spanish.com</t>
  </si>
  <si>
    <t>s-v.de</t>
  </si>
  <si>
    <t>shoppagina.nl</t>
  </si>
  <si>
    <t>moreman.ru</t>
  </si>
  <si>
    <t>septictankcleaning.co.uk</t>
  </si>
  <si>
    <t>ausiken.com</t>
  </si>
  <si>
    <t>generic7viagraonlinepharmacy.com</t>
  </si>
  <si>
    <t>goatmilkstuff.com</t>
  </si>
  <si>
    <t>needweed.com</t>
  </si>
  <si>
    <t>gruppoespresso.it</t>
  </si>
  <si>
    <t>lokalize.com.br</t>
  </si>
  <si>
    <t>bjsjpharm.com</t>
  </si>
  <si>
    <t>cthousegop.com</t>
  </si>
  <si>
    <t>glamourbeautystudio.com</t>
  </si>
  <si>
    <t>lafibremagique.com</t>
  </si>
  <si>
    <t>mvp-001.com</t>
  </si>
  <si>
    <t>befestigungsfuchs.de</t>
  </si>
  <si>
    <t>odinteatret.dk</t>
  </si>
  <si>
    <t>nph.net</t>
  </si>
  <si>
    <t>globoedu.com</t>
  </si>
  <si>
    <t>punediary.com</t>
  </si>
  <si>
    <t>das-neue-cch.de</t>
  </si>
  <si>
    <t>einhell.de</t>
  </si>
  <si>
    <t>knar.ir</t>
  </si>
  <si>
    <t>eurofase.com</t>
  </si>
  <si>
    <t>fedamon.com</t>
  </si>
  <si>
    <t>freecommentscript.com</t>
  </si>
  <si>
    <t>guadaque.com</t>
  </si>
  <si>
    <t>shamballatantra.com</t>
  </si>
  <si>
    <t>kattepoten.dk</t>
  </si>
  <si>
    <t>webluck.net</t>
  </si>
  <si>
    <t>huaxiaolong668.com</t>
  </si>
  <si>
    <t>r18.com</t>
  </si>
  <si>
    <t>auditair.fr</t>
  </si>
  <si>
    <t>deveducation.org.in</t>
  </si>
  <si>
    <t>lindessakatwijk.nl</t>
  </si>
  <si>
    <t>meltingbarriers.org</t>
  </si>
  <si>
    <t>ak-med.ch</t>
  </si>
  <si>
    <t>ahealthylifenow.com</t>
  </si>
  <si>
    <t>f436tewasfdfgjhdsdtws.com</t>
  </si>
  <si>
    <t>filmphotographyproject.com</t>
  </si>
  <si>
    <t>oto-hui.com</t>
  </si>
  <si>
    <t>starpass.fr</t>
  </si>
  <si>
    <t>quellenhof.it</t>
  </si>
  <si>
    <t>bluegoosewhidbey.com</t>
  </si>
  <si>
    <t>lt1swap.com</t>
  </si>
  <si>
    <t>teammanaging.com</t>
  </si>
  <si>
    <t>trade-jp.net</t>
  </si>
  <si>
    <t>reddogmusic.co.uk</t>
  </si>
  <si>
    <t>multisportsphysicaltherapy.com</t>
  </si>
  <si>
    <t>singaporejoomlatraining.com</t>
  </si>
  <si>
    <t>amartesexologia.es</t>
  </si>
  <si>
    <t>dohto.ac.jp</t>
  </si>
  <si>
    <t>aspas-nature.org</t>
  </si>
  <si>
    <t>beautifulbritain.co.uk</t>
  </si>
  <si>
    <t>adornlimited.com</t>
  </si>
  <si>
    <t>deskofbrian.com</t>
  </si>
  <si>
    <t>piucity.com</t>
  </si>
  <si>
    <t>urbancatfitters.com</t>
  </si>
  <si>
    <t>msk-parking.net</t>
  </si>
  <si>
    <t>npsindia.net</t>
  </si>
  <si>
    <t>e2220.com</t>
  </si>
  <si>
    <t>fortlauderdaledogtrainers.com</t>
  </si>
  <si>
    <t>jyzpzs.com</t>
  </si>
  <si>
    <t>wellbutrin9online.com</t>
  </si>
  <si>
    <t>filmefuerdieerde.org</t>
  </si>
  <si>
    <t>maxsite.org</t>
  </si>
  <si>
    <t>tkgorod.ru</t>
  </si>
  <si>
    <t>fortisdmcimakati.com</t>
  </si>
  <si>
    <t>zvetsenipenisu-cz.eu</t>
  </si>
  <si>
    <t>mrcrm.net</t>
  </si>
  <si>
    <t>seowebrank.net</t>
  </si>
  <si>
    <t>intoxic-plus-info.ru</t>
  </si>
  <si>
    <t>prodigyconsultores.com</t>
  </si>
  <si>
    <t>tampere-talo.fi</t>
  </si>
  <si>
    <t>savehchemical.ir</t>
  </si>
  <si>
    <t>cotswoldfarmpark.co.uk</t>
  </si>
  <si>
    <t>fuckingawesome.com</t>
  </si>
  <si>
    <t>ruedainternacional.com</t>
  </si>
  <si>
    <t>ojika.net</t>
  </si>
  <si>
    <t>carsweek.ru</t>
  </si>
  <si>
    <t>elonbygg.se</t>
  </si>
  <si>
    <t>babasouk.ca</t>
  </si>
  <si>
    <t>mekan360.com</t>
  </si>
  <si>
    <t>saet-trentino.com</t>
  </si>
  <si>
    <t>sysevolution.com</t>
  </si>
  <si>
    <t>cice.es</t>
  </si>
  <si>
    <t>schmidtzeevis.nl</t>
  </si>
  <si>
    <t>mydevices.com</t>
  </si>
  <si>
    <t>tsaindustry.com</t>
  </si>
  <si>
    <t>lombrano.it</t>
  </si>
  <si>
    <t>irito.ru</t>
  </si>
  <si>
    <t>pravostok.ru</t>
  </si>
  <si>
    <t>elv-downloads.de</t>
  </si>
  <si>
    <t>automotiveit.eu</t>
  </si>
  <si>
    <t>airnation.net</t>
  </si>
  <si>
    <t>ekz.ch</t>
  </si>
  <si>
    <t>ikinohd.co</t>
  </si>
  <si>
    <t>bujinkanninjutsumedellin.com</t>
  </si>
  <si>
    <t>caffecinema.com</t>
  </si>
  <si>
    <t>datamediarc.com</t>
  </si>
  <si>
    <t>leadershipabq.com</t>
  </si>
  <si>
    <t>lhebdojournal.com</t>
  </si>
  <si>
    <t>lijevno.com</t>
  </si>
  <si>
    <t>prezentmarzen.com</t>
  </si>
  <si>
    <t>naturesbasket.co.in</t>
  </si>
  <si>
    <t>plus613.net</t>
  </si>
  <si>
    <t>hfk.no</t>
  </si>
  <si>
    <t>christina-noelle.com</t>
  </si>
  <si>
    <t>divegraficas.com</t>
  </si>
  <si>
    <t>spaoludeniz.com</t>
  </si>
  <si>
    <t>trkur2.com</t>
  </si>
  <si>
    <t>mycommunitymanager.fr</t>
  </si>
  <si>
    <t>niigata-aji.net</t>
  </si>
  <si>
    <t>ccpalonline.org</t>
  </si>
  <si>
    <t>ppur.org</t>
  </si>
  <si>
    <t>ab-geko.pl</t>
  </si>
  <si>
    <t>kuzbassnews.ru</t>
  </si>
  <si>
    <t>litrg.org.uk</t>
  </si>
  <si>
    <t>cleaningangels.us</t>
  </si>
  <si>
    <t>89788685898988.com</t>
  </si>
  <si>
    <t>cialissamplestabs8b.com</t>
  </si>
  <si>
    <t>digion.com</t>
  </si>
  <si>
    <t>elaliso.com</t>
  </si>
  <si>
    <t>mantsgeo.ru</t>
  </si>
  <si>
    <t>generic4viagra.com</t>
  </si>
  <si>
    <t>goldsalons.com</t>
  </si>
  <si>
    <t>hablayapanama.com</t>
  </si>
  <si>
    <t>openhomesaz.com</t>
  </si>
  <si>
    <t>phorzo.com</t>
  </si>
  <si>
    <t>russeragazedonne.com</t>
  </si>
  <si>
    <t>yblmj.com</t>
  </si>
  <si>
    <t>restovanharte.nl</t>
  </si>
  <si>
    <t>hozvo.ru</t>
  </si>
  <si>
    <t>getridofcaffeine.com</t>
  </si>
  <si>
    <t>metav.de</t>
  </si>
  <si>
    <t>rfh.dk</t>
  </si>
  <si>
    <t>bosch.nl</t>
  </si>
  <si>
    <t>tanie-leczenie.pl</t>
  </si>
  <si>
    <t>hotel-paradiz.ru</t>
  </si>
  <si>
    <t>fakebuddhaquotes.com</t>
  </si>
  <si>
    <t>nihalanievents.com</t>
  </si>
  <si>
    <t>perusurftravel.com</t>
  </si>
  <si>
    <t>rawvoice.com</t>
  </si>
  <si>
    <t>shenasacap.com</t>
  </si>
  <si>
    <t>steelvisitcard.com</t>
  </si>
  <si>
    <t>shock2.info</t>
  </si>
  <si>
    <t>annemariefischer.nl</t>
  </si>
  <si>
    <t>edreams.pt</t>
  </si>
  <si>
    <t>b-theone.co.uk</t>
  </si>
  <si>
    <t>coolspacetricks.com</t>
  </si>
  <si>
    <t>hailo.de</t>
  </si>
  <si>
    <t>bossacn.org</t>
  </si>
  <si>
    <t>ayahuasca.org.za</t>
  </si>
  <si>
    <t>5dary.com</t>
  </si>
  <si>
    <t>cecileflapper.com</t>
  </si>
  <si>
    <t>nmn900.com</t>
  </si>
  <si>
    <t>robertishere.com</t>
  </si>
  <si>
    <t>signumx.com</t>
  </si>
  <si>
    <t>erudit28.ru</t>
  </si>
  <si>
    <t>satorirestoran.ru</t>
  </si>
  <si>
    <t>uniube.br</t>
  </si>
  <si>
    <t>reformed-exteriors.com</t>
  </si>
  <si>
    <t>senrobot.com</t>
  </si>
  <si>
    <t>termidorhome.com</t>
  </si>
  <si>
    <t>gukit.ru</t>
  </si>
  <si>
    <t>gronliberals.com</t>
  </si>
  <si>
    <t>iluminarrosario.com</t>
  </si>
  <si>
    <t>techieapps.com</t>
  </si>
  <si>
    <t>yuzawa-nakazato.com</t>
  </si>
  <si>
    <t>suzuka-u.ac.jp</t>
  </si>
  <si>
    <t>yamaguchi-pu.ac.jp</t>
  </si>
  <si>
    <t>nextdayconcrete.net</t>
  </si>
  <si>
    <t>reversebeacon.net</t>
  </si>
  <si>
    <t>spis.gov.pl</t>
  </si>
  <si>
    <t>oblegchenno.ru</t>
  </si>
  <si>
    <t>buyafourleafclover.com</t>
  </si>
  <si>
    <t>primaverasafaris.com</t>
  </si>
  <si>
    <t>vacanciel.com</t>
  </si>
  <si>
    <t>nishijin.or.jp</t>
  </si>
  <si>
    <t>calpured.com.mx</t>
  </si>
  <si>
    <t>zerowastefrance.org</t>
  </si>
  <si>
    <t>ahyfcy.com</t>
  </si>
  <si>
    <t>colorsnaps.com</t>
  </si>
  <si>
    <t>flickreel.com</t>
  </si>
  <si>
    <t>ilbuonodellavita.com</t>
  </si>
  <si>
    <t>magersandquinn.com</t>
  </si>
  <si>
    <t>theweddingsocial.in</t>
  </si>
  <si>
    <t>iranseeker.ir</t>
  </si>
  <si>
    <t>abcorps.com</t>
  </si>
  <si>
    <t>africanbudgetsafaris.com</t>
  </si>
  <si>
    <t>brenham.com</t>
  </si>
  <si>
    <t>hakatamichi.com</t>
  </si>
  <si>
    <t>misidaglobal.com</t>
  </si>
  <si>
    <t>paperstoneproducts.com</t>
  </si>
  <si>
    <t>remax-tennessee.com</t>
  </si>
  <si>
    <t>yuanqiwl.com</t>
  </si>
  <si>
    <t>satellitentelefonmieten.de</t>
  </si>
  <si>
    <t>ca.edu</t>
  </si>
  <si>
    <t>xintas.gr</t>
  </si>
  <si>
    <t>ciudadesporlabicicleta.org</t>
  </si>
  <si>
    <t>clairehouse.org.uk</t>
  </si>
  <si>
    <t>combo-dating.co.za</t>
  </si>
  <si>
    <t>athleteshop.nl</t>
  </si>
  <si>
    <t>salebestonlineprice.com</t>
  </si>
  <si>
    <t>south-insight.com</t>
  </si>
  <si>
    <t>agrotv.bg</t>
  </si>
  <si>
    <t>cvsupplyinc.com</t>
  </si>
  <si>
    <t>designandpromote.com</t>
  </si>
  <si>
    <t>richieroyalevents.com</t>
  </si>
  <si>
    <t>thedrugrecoverycoach.com</t>
  </si>
  <si>
    <t>thefashionfruit.com</t>
  </si>
  <si>
    <t>urbaanisanakirja.com</t>
  </si>
  <si>
    <t>vesta-lada.net</t>
  </si>
  <si>
    <t>genealogia.ru</t>
  </si>
  <si>
    <t>uccf.org.uk</t>
  </si>
  <si>
    <t>railtrails.org.au</t>
  </si>
  <si>
    <t>cogumelo.com</t>
  </si>
  <si>
    <t>fabioviviani.com</t>
  </si>
  <si>
    <t>vancouverbiennale.com</t>
  </si>
  <si>
    <t>tubevids.mobi</t>
  </si>
  <si>
    <t>museudapessoa.net</t>
  </si>
  <si>
    <t>grup-print.ru</t>
  </si>
  <si>
    <t>rockhalil.xyz</t>
  </si>
  <si>
    <t>obioncountynursinghome.com</t>
  </si>
  <si>
    <t>thecoursemanager.com</t>
  </si>
  <si>
    <t>eget.net</t>
  </si>
  <si>
    <t>grohe.nl</t>
  </si>
  <si>
    <t>milmalish.ru</t>
  </si>
  <si>
    <t>finbalance.com.ua</t>
  </si>
  <si>
    <t>top-market.by</t>
  </si>
  <si>
    <t>cisa.com</t>
  </si>
  <si>
    <t>drawingnowparis.com</t>
  </si>
  <si>
    <t>kaltengexpo.com</t>
  </si>
  <si>
    <t>drsli.hu</t>
  </si>
  <si>
    <t>wheelchaircity.net</t>
  </si>
  <si>
    <t>evr.ee</t>
  </si>
  <si>
    <t>mlsu.ac.in</t>
  </si>
  <si>
    <t>rezel.net</t>
  </si>
  <si>
    <t>osrs-accounts.store</t>
  </si>
  <si>
    <t>hiraku.tw</t>
  </si>
  <si>
    <t>serenity.academy</t>
  </si>
  <si>
    <t>sportwereld.be</t>
  </si>
  <si>
    <t>10kresearch.com</t>
  </si>
  <si>
    <t>asai-seikotu.com</t>
  </si>
  <si>
    <t>bflanding.com</t>
  </si>
  <si>
    <t>caravanwiki.com</t>
  </si>
  <si>
    <t>johntaylorsblog.com</t>
  </si>
  <si>
    <t>piedmontatm.com</t>
  </si>
  <si>
    <t>uacpsstore.org</t>
  </si>
  <si>
    <t>pttl.ru</t>
  </si>
  <si>
    <t>mileendpc.co.uk</t>
  </si>
  <si>
    <t>preisvergleich.ch</t>
  </si>
  <si>
    <t>bmwe90greatmoment.com</t>
  </si>
  <si>
    <t>caudalsistemas.com</t>
  </si>
  <si>
    <t>cowboystudio.com</t>
  </si>
  <si>
    <t>durandbridal.com</t>
  </si>
  <si>
    <t>hamid-ghabranejad.com</t>
  </si>
  <si>
    <t>labizdirectory.com</t>
  </si>
  <si>
    <t>yaronet.com</t>
  </si>
  <si>
    <t>emat-sas.fr</t>
  </si>
  <si>
    <t>ohioccw.org</t>
  </si>
  <si>
    <t>numerydogwiazd.pl</t>
  </si>
  <si>
    <t>gaz.ba</t>
  </si>
  <si>
    <t>1wwwcheapcarinsurancecom.com</t>
  </si>
  <si>
    <t>agenciaarias.com</t>
  </si>
  <si>
    <t>darbysrestaurant.com</t>
  </si>
  <si>
    <t>imperisoft.com</t>
  </si>
  <si>
    <t>newcastlemagazine.com</t>
  </si>
  <si>
    <t>oronofair.com</t>
  </si>
  <si>
    <t>zhaogong321.com</t>
  </si>
  <si>
    <t>pishtazan-farhangi.ir</t>
  </si>
  <si>
    <t>gallottiradice.it</t>
  </si>
  <si>
    <t>bibliobattle.jp</t>
  </si>
  <si>
    <t>s-pravdoy.ru</t>
  </si>
  <si>
    <t>spclub72.ru</t>
  </si>
  <si>
    <t>ingimage.com</t>
  </si>
  <si>
    <t>kliknklik.com</t>
  </si>
  <si>
    <t>pixeladas.es</t>
  </si>
  <si>
    <t>adanov.eu</t>
  </si>
  <si>
    <t>cheat-game.fr</t>
  </si>
  <si>
    <t>promisiune.info</t>
  </si>
  <si>
    <t>orient-watch.jp</t>
  </si>
  <si>
    <t>fgc.net</t>
  </si>
  <si>
    <t>securityservicesindia.net</t>
  </si>
  <si>
    <t>kogaart.pl</t>
  </si>
  <si>
    <t>redtce3.es</t>
  </si>
  <si>
    <t>emploi-store.fr</t>
  </si>
  <si>
    <t>matheny.info</t>
  </si>
  <si>
    <t>nova-cinema.org</t>
  </si>
  <si>
    <t>bilettrade.ru</t>
  </si>
  <si>
    <t>russell-wilson-jersey.us</t>
  </si>
  <si>
    <t>northface-jackets.cc</t>
  </si>
  <si>
    <t>motorsports.com.cn</t>
  </si>
  <si>
    <t>brettunsvillage.com</t>
  </si>
  <si>
    <t>jcpenneyoptical.com</t>
  </si>
  <si>
    <t>levitrapharmacy24x7.com</t>
  </si>
  <si>
    <t>visitlaughlin.com</t>
  </si>
  <si>
    <t>mintc.fi</t>
  </si>
  <si>
    <t>twitvideo.jp</t>
  </si>
  <si>
    <t>wrestlingdirectory.co.uk</t>
  </si>
  <si>
    <t>australiaprapp.com</t>
  </si>
  <si>
    <t>lanxiongsports.com</t>
  </si>
  <si>
    <t>loansheredirectly.com</t>
  </si>
  <si>
    <t>radonseal.com</t>
  </si>
  <si>
    <t>thestartupgarage.com</t>
  </si>
  <si>
    <t>googleseo.eu</t>
  </si>
  <si>
    <t>racesport.nl</t>
  </si>
  <si>
    <t>ecosexconvergence.org</t>
  </si>
  <si>
    <t>southwc.ru</t>
  </si>
  <si>
    <t>jobsu.co.uk</t>
  </si>
  <si>
    <t>kapow.co.uk</t>
  </si>
  <si>
    <t>audiotechnology.com.au</t>
  </si>
  <si>
    <t>1357creative.com</t>
  </si>
  <si>
    <t>artxterra.com</t>
  </si>
  <si>
    <t>bengay.com</t>
  </si>
  <si>
    <t>comascosta.com</t>
  </si>
  <si>
    <t>pisgahbrewing.com</t>
  </si>
  <si>
    <t>tiendaeureka.com</t>
  </si>
  <si>
    <t>guna.de</t>
  </si>
  <si>
    <t>essayasiantyper.net</t>
  </si>
  <si>
    <t>onlineticketshop.nl</t>
  </si>
  <si>
    <t>kobe--shoes.org</t>
  </si>
  <si>
    <t>casan.ro</t>
  </si>
  <si>
    <t>critiquecircle.com</t>
  </si>
  <si>
    <t>scotchnaturals.com</t>
  </si>
  <si>
    <t>brauttag.de</t>
  </si>
  <si>
    <t>mamahappy.it</t>
  </si>
  <si>
    <t>aiaportland.org</t>
  </si>
  <si>
    <t>nostalgiadragracing.org</t>
  </si>
  <si>
    <t>catalunya.ru</t>
  </si>
  <si>
    <t>tveda.ru</t>
  </si>
  <si>
    <t>angsila.ac.th</t>
  </si>
  <si>
    <t>bnyfund.com</t>
  </si>
  <si>
    <t>c5insight.com</t>
  </si>
  <si>
    <t>kaliprotectives.com</t>
  </si>
  <si>
    <t>kidsrcrafty.com</t>
  </si>
  <si>
    <t>procurify.com</t>
  </si>
  <si>
    <t>syntace.com</t>
  </si>
  <si>
    <t>worshipfacilities.com</t>
  </si>
  <si>
    <t>bestinfographics.info</t>
  </si>
  <si>
    <t>dosaaf-new.ru</t>
  </si>
  <si>
    <t>stgag.ch</t>
  </si>
  <si>
    <t>analyse-strategique.com</t>
  </si>
  <si>
    <t>jmserrat.com</t>
  </si>
  <si>
    <t>konhaber.com</t>
  </si>
  <si>
    <t>mp3-youtube-converter.com</t>
  </si>
  <si>
    <t>whiskeytangofoxtrotthemovie.com</t>
  </si>
  <si>
    <t>legaltext.ee</t>
  </si>
  <si>
    <t>savant.qa</t>
  </si>
  <si>
    <t>clubochek.ru</t>
  </si>
  <si>
    <t>revistaartesanato.com.br</t>
  </si>
  <si>
    <t>bobafamily.com</t>
  </si>
  <si>
    <t>mightybargainhunter.com</t>
  </si>
  <si>
    <t>shaantea.com</t>
  </si>
  <si>
    <t>tutima.com</t>
  </si>
  <si>
    <t>ulitsasesam.net</t>
  </si>
  <si>
    <t>v-zimy.ru</t>
  </si>
  <si>
    <t>bowtech.com</t>
  </si>
  <si>
    <t>buysynthroid-thyroxine.com</t>
  </si>
  <si>
    <t>casinoglamour.com</t>
  </si>
  <si>
    <t>gsp-panel.com</t>
  </si>
  <si>
    <t>lovemybubbles.com</t>
  </si>
  <si>
    <t>rembrandt.com</t>
  </si>
  <si>
    <t>swedishtouristassociation.com</t>
  </si>
  <si>
    <t>warcrafthuntersunion.com</t>
  </si>
  <si>
    <t>gewichtsverlust24.eu</t>
  </si>
  <si>
    <t>nhp.org</t>
  </si>
  <si>
    <t>vitalearn.org</t>
  </si>
  <si>
    <t>instantpaydayloansonlinela.co.uk</t>
  </si>
  <si>
    <t>fort-collins.co.us</t>
  </si>
  <si>
    <t>axionenergy.cn</t>
  </si>
  <si>
    <t>cuongvu.com</t>
  </si>
  <si>
    <t>kavosbay.com</t>
  </si>
  <si>
    <t>margoandme.com</t>
  </si>
  <si>
    <t>staralliancecapital.com</t>
  </si>
  <si>
    <t>thcfarmer.com</t>
  </si>
  <si>
    <t>8sdm.ir</t>
  </si>
  <si>
    <t>damaris.org</t>
  </si>
  <si>
    <t>pandu-cendekia.org</t>
  </si>
  <si>
    <t>mapua.edu.ph</t>
  </si>
  <si>
    <t>fantasia.com.tr</t>
  </si>
  <si>
    <t>carnod.com.au</t>
  </si>
  <si>
    <t>annerallen.com</t>
  </si>
  <si>
    <t>gamesyscorporate.com</t>
  </si>
  <si>
    <t>groovemongoose.com</t>
  </si>
  <si>
    <t>jaimesantamaria.com</t>
  </si>
  <si>
    <t>kan-therm.com</t>
  </si>
  <si>
    <t>myimmigrationproject.com</t>
  </si>
  <si>
    <t>sistemapoliedro.com</t>
  </si>
  <si>
    <t>thassos-forum.com</t>
  </si>
  <si>
    <t>tq147.com</t>
  </si>
  <si>
    <t>trynet-hd.co.jp</t>
  </si>
  <si>
    <t>estessimo.jp</t>
  </si>
  <si>
    <t>pa-tec.net</t>
  </si>
  <si>
    <t>gopr.pl</t>
  </si>
  <si>
    <t>breeze-education.com</t>
  </si>
  <si>
    <t>carcassonne-tourisme.com</t>
  </si>
  <si>
    <t>js-jinhua.com</t>
  </si>
  <si>
    <t>personalstatementwriters.com</t>
  </si>
  <si>
    <t>primedirectories.com</t>
  </si>
  <si>
    <t>sakirsoft.com</t>
  </si>
  <si>
    <t>wddsoftware.com</t>
  </si>
  <si>
    <t>lhsfna.org</t>
  </si>
  <si>
    <t>theoldstonehouse.org</t>
  </si>
  <si>
    <t>transakpp.ru</t>
  </si>
  <si>
    <t>a-usa-travel-guide.com</t>
  </si>
  <si>
    <t>clouddesktoponline.com</t>
  </si>
  <si>
    <t>crossgatelanes.com</t>
  </si>
  <si>
    <t>humananatomycourse.com</t>
  </si>
  <si>
    <t>quell-ltd.com</t>
  </si>
  <si>
    <t>extremeaudio.de</t>
  </si>
  <si>
    <t>zagray.info</t>
  </si>
  <si>
    <t>quantobastafestival.it</t>
  </si>
  <si>
    <t>bellezze.jp</t>
  </si>
  <si>
    <t>wezard.net</t>
  </si>
  <si>
    <t>williamhenry.net</t>
  </si>
  <si>
    <t>aion-mp.ru</t>
  </si>
  <si>
    <t>newsnorthwales.co.uk</t>
  </si>
  <si>
    <t>pcsoftpro.com</t>
  </si>
  <si>
    <t>rebellionfestivals.com</t>
  </si>
  <si>
    <t>tahoefilmfestival.com</t>
  </si>
  <si>
    <t>tamperproofmailingtube.com</t>
  </si>
  <si>
    <t>theweatherchannelkids.com</t>
  </si>
  <si>
    <t>todaysslapshot.com</t>
  </si>
  <si>
    <t>trackpacking.com</t>
  </si>
  <si>
    <t>kubieziel.de</t>
  </si>
  <si>
    <t>tfu.info</t>
  </si>
  <si>
    <t>rtm.org.la</t>
  </si>
  <si>
    <t>dosense.net</t>
  </si>
  <si>
    <t>iupat.org</t>
  </si>
  <si>
    <t>sunastrology.org</t>
  </si>
  <si>
    <t>narty.pl</t>
  </si>
  <si>
    <t>knife.ru</t>
  </si>
  <si>
    <t>penninetrout.co.uk</t>
  </si>
  <si>
    <t>startje.be</t>
  </si>
  <si>
    <t>alvinet.com</t>
  </si>
  <si>
    <t>classic-wines.com</t>
  </si>
  <si>
    <t>customerpolicedepartment.com</t>
  </si>
  <si>
    <t>jawaidali.com</t>
  </si>
  <si>
    <t>mildcasino.com</t>
  </si>
  <si>
    <t>oreyume.com</t>
  </si>
  <si>
    <t>stormconnection.com</t>
  </si>
  <si>
    <t>thestrypes.com</t>
  </si>
  <si>
    <t>threedotschicago.com</t>
  </si>
  <si>
    <t>stahlwille.de</t>
  </si>
  <si>
    <t>cetelem.es</t>
  </si>
  <si>
    <t>abruzzoingol.it</t>
  </si>
  <si>
    <t>adi-stansmith.it</t>
  </si>
  <si>
    <t>kingdragon.it</t>
  </si>
  <si>
    <t>blogsystem.net</t>
  </si>
  <si>
    <t>skincaremedication.net</t>
  </si>
  <si>
    <t>beanstack.org</t>
  </si>
  <si>
    <t>salvationarmysouth.org</t>
  </si>
  <si>
    <t>yuksekovahaber.com.tr</t>
  </si>
  <si>
    <t>endura.co.uk</t>
  </si>
  <si>
    <t>topfun.co.uk</t>
  </si>
  <si>
    <t>nftz.gov.cn</t>
  </si>
  <si>
    <t>charlottewilcoxcompany.com</t>
  </si>
  <si>
    <t>derekworks4u.com</t>
  </si>
  <si>
    <t>realdoll4me.com</t>
  </si>
  <si>
    <t>voyance-telephone-gratuite.com</t>
  </si>
  <si>
    <t>jrpg.jp</t>
  </si>
  <si>
    <t>buykamagra.nu</t>
  </si>
  <si>
    <t>immune.org.nz</t>
  </si>
  <si>
    <t>reefresilience.org</t>
  </si>
  <si>
    <t>comrades-horde.ru</t>
  </si>
  <si>
    <t>pro46.ru</t>
  </si>
  <si>
    <t>jcpower.us</t>
  </si>
  <si>
    <t>djembeinsights.com</t>
  </si>
  <si>
    <t>embeddedmetrology.com</t>
  </si>
  <si>
    <t>envisionfestival.com</t>
  </si>
  <si>
    <t>foam-on-demand.com</t>
  </si>
  <si>
    <t>girlfriendweekend.com</t>
  </si>
  <si>
    <t>zlien.com</t>
  </si>
  <si>
    <t>borbonchia.ge</t>
  </si>
  <si>
    <t>nsu.ac.jp</t>
  </si>
  <si>
    <t>abpath.org</t>
  </si>
  <si>
    <t>ukms-group.ru</t>
  </si>
  <si>
    <t>taiwantourbus.com.tw</t>
  </si>
  <si>
    <t>beachwoodbbq.com</t>
  </si>
  <si>
    <t>paydayloansusapqc.com</t>
  </si>
  <si>
    <t>scld.org</t>
  </si>
  <si>
    <t>4me.pl</t>
  </si>
  <si>
    <t>a-comics.ru</t>
  </si>
  <si>
    <t>moskvagazeta.ru</t>
  </si>
  <si>
    <t>cialiscanadianrx.com</t>
  </si>
  <si>
    <t>conoze.com</t>
  </si>
  <si>
    <t>gelert.com</t>
  </si>
  <si>
    <t>lokalee.com</t>
  </si>
  <si>
    <t>scqyjz.com</t>
  </si>
  <si>
    <t>yingfenggjgw.com</t>
  </si>
  <si>
    <t>koreanbeat.co.jp</t>
  </si>
  <si>
    <t>bulkyiptvforum.net</t>
  </si>
  <si>
    <t>absm.org</t>
  </si>
  <si>
    <t>wardmuseum.org</t>
  </si>
  <si>
    <t>tabletki-na-masepl.ovh</t>
  </si>
  <si>
    <t>hotelrio.ro</t>
  </si>
  <si>
    <t>ginzaproject.ru</t>
  </si>
  <si>
    <t>endchildpoverty.org.uk</t>
  </si>
  <si>
    <t>28p-s.biz</t>
  </si>
  <si>
    <t>altfoto.com</t>
  </si>
  <si>
    <t>alwalimah.com</t>
  </si>
  <si>
    <t>bookloons.com</t>
  </si>
  <si>
    <t>cosgrey.com</t>
  </si>
  <si>
    <t>darewrightstory.com</t>
  </si>
  <si>
    <t>designbyface.com</t>
  </si>
  <si>
    <t>excellencehotels.com</t>
  </si>
  <si>
    <t>isunmay.com</t>
  </si>
  <si>
    <t>njiaren.com</t>
  </si>
  <si>
    <t>skullcreekmarina.com</t>
  </si>
  <si>
    <t>comfk-m.co.jp</t>
  </si>
  <si>
    <t>trigem.co.kr</t>
  </si>
  <si>
    <t>qrm.li</t>
  </si>
  <si>
    <t>xcuz.me</t>
  </si>
  <si>
    <t>litko.net</t>
  </si>
  <si>
    <t>onlinesatellite.net</t>
  </si>
  <si>
    <t>svpg.ru</t>
  </si>
  <si>
    <t>dulichhue.com.vn</t>
  </si>
  <si>
    <t>annefrank.ch</t>
  </si>
  <si>
    <t>antiinsomniaguide.com</t>
  </si>
  <si>
    <t>cuckoldcreams.com</t>
  </si>
  <si>
    <t>curiosoperoinutil.com</t>
  </si>
  <si>
    <t>jergensinc.com</t>
  </si>
  <si>
    <t>linseis.com</t>
  </si>
  <si>
    <t>rahrbrewing.com</t>
  </si>
  <si>
    <t>stepok.com</t>
  </si>
  <si>
    <t>keensale.online</t>
  </si>
  <si>
    <t>cityofrichfield.org</t>
  </si>
  <si>
    <t>esaweb.org</t>
  </si>
  <si>
    <t>roframe.ro</t>
  </si>
  <si>
    <t>znakkomforta.ru</t>
  </si>
  <si>
    <t>javari.co.uk</t>
  </si>
  <si>
    <t>officecity.biz</t>
  </si>
  <si>
    <t>bummis.com</t>
  </si>
  <si>
    <t>certoral.com</t>
  </si>
  <si>
    <t>ezyspot.com</t>
  </si>
  <si>
    <t>flatpick.com</t>
  </si>
  <si>
    <t>glasseninetworks.com</t>
  </si>
  <si>
    <t>incredibleinsulatedpanels.com</t>
  </si>
  <si>
    <t>intivarzone.com</t>
  </si>
  <si>
    <t>loveyerdog.com</t>
  </si>
  <si>
    <t>magnetforensics.com</t>
  </si>
  <si>
    <t>motorcitycomiccon.com</t>
  </si>
  <si>
    <t>pauker.com</t>
  </si>
  <si>
    <t>samsonandfox.com</t>
  </si>
  <si>
    <t>simiwinery.com</t>
  </si>
  <si>
    <t>urbanlegendsonline.com</t>
  </si>
  <si>
    <t>xn--90aiguyb.com</t>
  </si>
  <si>
    <t>Ð±ÐµÐ·ÑÐ¼Ñ.com</t>
  </si>
  <si>
    <t>os-engines.co.jp</t>
  </si>
  <si>
    <t>joseeduardo.net</t>
  </si>
  <si>
    <t>sbsheriff.org</t>
  </si>
  <si>
    <t>egtd.ru</t>
  </si>
  <si>
    <t>tagankateatr.ru</t>
  </si>
  <si>
    <t>spaonline.sk</t>
  </si>
  <si>
    <t>energypark.org.tw</t>
  </si>
  <si>
    <t>agroforestry.co.uk</t>
  </si>
  <si>
    <t>affinitywater.co.uk</t>
  </si>
  <si>
    <t>code125.com</t>
  </si>
  <si>
    <t>lnfda.gov.cn</t>
  </si>
  <si>
    <t>zsdj.gov.cn</t>
  </si>
  <si>
    <t>assortedbitsofwisdom.com</t>
  </si>
  <si>
    <t>buy25mg-topamax.com</t>
  </si>
  <si>
    <t>copus.com</t>
  </si>
  <si>
    <t>deansbeans.com</t>
  </si>
  <si>
    <t>disneyyouth.com</t>
  </si>
  <si>
    <t>drysoda.com</t>
  </si>
  <si>
    <t>dublinhorseshow.com</t>
  </si>
  <si>
    <t>hartzellprop.com</t>
  </si>
  <si>
    <t>shbabclub.com</t>
  </si>
  <si>
    <t>transferdirect.com</t>
  </si>
  <si>
    <t>umbrella.com</t>
  </si>
  <si>
    <t>midi-saveurs-traiteur.fr</t>
  </si>
  <si>
    <t>frocus.net</t>
  </si>
  <si>
    <t>jheronimusbosch-artcenter.nl</t>
  </si>
  <si>
    <t>cheap-priceoflevitra.org</t>
  </si>
  <si>
    <t>chupakabr.ru</t>
  </si>
  <si>
    <t>novikovrestaurant.co.uk</t>
  </si>
  <si>
    <t>ecoatletas.com.ar</t>
  </si>
  <si>
    <t>nccnsw.org.au</t>
  </si>
  <si>
    <t>lls-online.biz</t>
  </si>
  <si>
    <t>recycleamerica.biz</t>
  </si>
  <si>
    <t>etfs2018.com</t>
  </si>
  <si>
    <t>fhtimes.com</t>
  </si>
  <si>
    <t>latinaarts.com</t>
  </si>
  <si>
    <t>mmarine.com</t>
  </si>
  <si>
    <t>rainin-group.com</t>
  </si>
  <si>
    <t>usaviagraforsale.com</t>
  </si>
  <si>
    <t>white-rodgers.com</t>
  </si>
  <si>
    <t>amoxil-amoxicillinbuy.org</t>
  </si>
  <si>
    <t>cbhs.org</t>
  </si>
  <si>
    <t>atrol.ru</t>
  </si>
  <si>
    <t>onwot.ru</t>
  </si>
  <si>
    <t>freesnaphacker.us</t>
  </si>
  <si>
    <t>jordanretro13.us</t>
  </si>
  <si>
    <t>heartfoundation.com.au</t>
  </si>
  <si>
    <t>centraldosrepresentantes.com.br</t>
  </si>
  <si>
    <t>klient.by</t>
  </si>
  <si>
    <t>sos2009.cn</t>
  </si>
  <si>
    <t>convolink.com</t>
  </si>
  <si>
    <t>doublerifle.com</t>
  </si>
  <si>
    <t>faxiandy.com</t>
  </si>
  <si>
    <t>hubsoft.com</t>
  </si>
  <si>
    <t>insidethejcaho.com</t>
  </si>
  <si>
    <t>landishoes.com</t>
  </si>
  <si>
    <t>landofbitcoin.com</t>
  </si>
  <si>
    <t>mxjzgc.com</t>
  </si>
  <si>
    <t>mydailyrecord.com</t>
  </si>
  <si>
    <t>nflplayerengagement.com</t>
  </si>
  <si>
    <t>osteriamorini.com</t>
  </si>
  <si>
    <t>paydayloansbbg.com</t>
  </si>
  <si>
    <t>recovery-tool.com</t>
  </si>
  <si>
    <t>undergroundshoes.com</t>
  </si>
  <si>
    <t>youngprofessionalsofrome.com</t>
  </si>
  <si>
    <t>24news.gr</t>
  </si>
  <si>
    <t>cialis-online20mg.net</t>
  </si>
  <si>
    <t>ihatescioncarmax.net</t>
  </si>
  <si>
    <t>wwf.org.nz</t>
  </si>
  <si>
    <t>fimek.edu.rs</t>
  </si>
  <si>
    <t>otvaga2004.ru</t>
  </si>
  <si>
    <t>20mg.top</t>
  </si>
  <si>
    <t>buyamitriptyline-8.top</t>
  </si>
  <si>
    <t>pe.com.ua</t>
  </si>
  <si>
    <t>keytradebank.be</t>
  </si>
  <si>
    <t>directsellernetwork.biz</t>
  </si>
  <si>
    <t>albdoo.com</t>
  </si>
  <si>
    <t>backtothehits.com</t>
  </si>
  <si>
    <t>buytadalafilgeneric.com</t>
  </si>
  <si>
    <t>diklatprajabatan.com</t>
  </si>
  <si>
    <t>euro-sportring.com</t>
  </si>
  <si>
    <t>jonahmancini.com</t>
  </si>
  <si>
    <t>june-taylor.com</t>
  </si>
  <si>
    <t>sweetlink.com</t>
  </si>
  <si>
    <t>tri-anglerecords.com</t>
  </si>
  <si>
    <t>vabien2.com</t>
  </si>
  <si>
    <t>yourtexasbenefits.com</t>
  </si>
  <si>
    <t>postaktiv.hu</t>
  </si>
  <si>
    <t>dlac.edu.cn</t>
  </si>
  <si>
    <t>benefiteducation.com</t>
  </si>
  <si>
    <t>bztqdg.com</t>
  </si>
  <si>
    <t>cheapestpricejelly-kamagra.com</t>
  </si>
  <si>
    <t>esilversms.com</t>
  </si>
  <si>
    <t>ian-albert.com</t>
  </si>
  <si>
    <t>ifoldsflip.com</t>
  </si>
  <si>
    <t>katiestrong.com</t>
  </si>
  <si>
    <t>preloadergallery.com</t>
  </si>
  <si>
    <t>pryordailytimes.com</t>
  </si>
  <si>
    <t>pukassurf.com</t>
  </si>
  <si>
    <t>snowflakesoft.com</t>
  </si>
  <si>
    <t>storagefood.com</t>
  </si>
  <si>
    <t>vintagedeluxe.com</t>
  </si>
  <si>
    <t>yateshi.com</t>
  </si>
  <si>
    <t>thecorner.eu</t>
  </si>
  <si>
    <t>academyartstudents.net</t>
  </si>
  <si>
    <t>permitmanager.net</t>
  </si>
  <si>
    <t>frontier.nl</t>
  </si>
  <si>
    <t>fallriverma.org</t>
  </si>
  <si>
    <t>bayerlevitraus.ru</t>
  </si>
  <si>
    <t>nsmu.ru</t>
  </si>
  <si>
    <t>counterstrike.tw</t>
  </si>
  <si>
    <t>bone-broth.us</t>
  </si>
  <si>
    <t>ruounv.vn</t>
  </si>
  <si>
    <t>localbusinessguide.com.au</t>
  </si>
  <si>
    <t>gamasti.com.br</t>
  </si>
  <si>
    <t>polyreg.ch</t>
  </si>
  <si>
    <t>3emarh.com</t>
  </si>
  <si>
    <t>bestquoteprice.com</t>
  </si>
  <si>
    <t>campbowwowusa.com</t>
  </si>
  <si>
    <t>churchofthesaviourwooster.com</t>
  </si>
  <si>
    <t>cuoihoibienhoa.com</t>
  </si>
  <si>
    <t>dentalandfacialcosmeticsurgery.com</t>
  </si>
  <si>
    <t>lovenotes.com</t>
  </si>
  <si>
    <t>onegid.com</t>
  </si>
  <si>
    <t>sensorex.com</t>
  </si>
  <si>
    <t>songbuyer.com</t>
  </si>
  <si>
    <t>tigerassetgroup.com</t>
  </si>
  <si>
    <t>tourismniagara.com</t>
  </si>
  <si>
    <t>unidesk.com</t>
  </si>
  <si>
    <t>cscrussia.info</t>
  </si>
  <si>
    <t>magstand.net</t>
  </si>
  <si>
    <t>readaloud.org</t>
  </si>
  <si>
    <t>ariyanfoods.co.uk</t>
  </si>
  <si>
    <t>partsgateway.co.uk</t>
  </si>
  <si>
    <t>estrellaarica.cl</t>
  </si>
  <si>
    <t>stats-sx.gov.cn</t>
  </si>
  <si>
    <t>99bottlesofbeads.com</t>
  </si>
  <si>
    <t>abacoeco.com</t>
  </si>
  <si>
    <t>babbittsonline.com</t>
  </si>
  <si>
    <t>bakemeawish.com</t>
  </si>
  <si>
    <t>cadaudio.com</t>
  </si>
  <si>
    <t>desertquest.com</t>
  </si>
  <si>
    <t>embracinguncertainty.com</t>
  </si>
  <si>
    <t>frascafoodandwine.com</t>
  </si>
  <si>
    <t>harbor-gateway.com</t>
  </si>
  <si>
    <t>jerktown.com</t>
  </si>
  <si>
    <t>likeforex.com</t>
  </si>
  <si>
    <t>ntcoupons.com</t>
  </si>
  <si>
    <t>poezjaspiewana.com</t>
  </si>
  <si>
    <t>saclongchampsoldespascher.com</t>
  </si>
  <si>
    <t>studiomama.com</t>
  </si>
  <si>
    <t>ellaontheweb.eu</t>
  </si>
  <si>
    <t>dweezilzappainfo.info</t>
  </si>
  <si>
    <t>minutes.io</t>
  </si>
  <si>
    <t>chelseafcteamshop.net</t>
  </si>
  <si>
    <t>illa.news</t>
  </si>
  <si>
    <t>calcoastcu.org</t>
  </si>
  <si>
    <t>kag-freearea.org</t>
  </si>
  <si>
    <t>diamant-clean.ru</t>
  </si>
  <si>
    <t>wellbutrin8.top</t>
  </si>
  <si>
    <t>sildenafil.win</t>
  </si>
  <si>
    <t>1stscotia.biz</t>
  </si>
  <si>
    <t>arpanets.com</t>
  </si>
  <si>
    <t>beerbelts.com</t>
  </si>
  <si>
    <t>car-parts-plus.com</t>
  </si>
  <si>
    <t>crouse-hinds.com</t>
  </si>
  <si>
    <t>distanceonline.com</t>
  </si>
  <si>
    <t>dnabootcamp.com</t>
  </si>
  <si>
    <t>gransfors.com</t>
  </si>
  <si>
    <t>mesaplexx.com</t>
  </si>
  <si>
    <t>pivot-it.com</t>
  </si>
  <si>
    <t>projectbeauty.com</t>
  </si>
  <si>
    <t>richardsclassicparts.com</t>
  </si>
  <si>
    <t>seizures101tips.com</t>
  </si>
  <si>
    <t>shangxuanfood.com</t>
  </si>
  <si>
    <t>shawneeinn.com</t>
  </si>
  <si>
    <t>varnumlaw.com</t>
  </si>
  <si>
    <t>venini.com</t>
  </si>
  <si>
    <t>wernertransportation.com</t>
  </si>
  <si>
    <t>eldiae.es</t>
  </si>
  <si>
    <t>qatesters.in</t>
  </si>
  <si>
    <t>chepe.com.mx</t>
  </si>
  <si>
    <t>carroll-law.net</t>
  </si>
  <si>
    <t>kahaniyan.net</t>
  </si>
  <si>
    <t>tourdream.net</t>
  </si>
  <si>
    <t>windows-movie-maker.org</t>
  </si>
  <si>
    <t>hotangels.ro</t>
  </si>
  <si>
    <t>sakhrest.ru</t>
  </si>
  <si>
    <t>cheapcarinsuranceusa.top</t>
  </si>
  <si>
    <t>shedworking.co.uk</t>
  </si>
  <si>
    <t>oxfordpublishing.biz</t>
  </si>
  <si>
    <t>studyitalian.com.cn</t>
  </si>
  <si>
    <t>calgarychamber.com</t>
  </si>
  <si>
    <t>dftoyota.com</t>
  </si>
  <si>
    <t>jaden-bio.com</t>
  </si>
  <si>
    <t>neocutis.com</t>
  </si>
  <si>
    <t>rebootingcapitalism.com</t>
  </si>
  <si>
    <t>retain.com</t>
  </si>
  <si>
    <t>sactehran.com</t>
  </si>
  <si>
    <t>tbgweb.com</t>
  </si>
  <si>
    <t>up4arab.com</t>
  </si>
  <si>
    <t>windpudding.com</t>
  </si>
  <si>
    <t>wips.com</t>
  </si>
  <si>
    <t>wiremesh-pengbo.com</t>
  </si>
  <si>
    <t>dogeynation.de</t>
  </si>
  <si>
    <t>twmi.hu</t>
  </si>
  <si>
    <t>jvckenwood.co.jp</t>
  </si>
  <si>
    <t>westcoast.co.kr</t>
  </si>
  <si>
    <t>frugalmom.net</t>
  </si>
  <si>
    <t>torrentgamesps2.net</t>
  </si>
  <si>
    <t>islamophobia.org</t>
  </si>
  <si>
    <t>syrianetf.org</t>
  </si>
  <si>
    <t>touensa.org</t>
  </si>
  <si>
    <t>weft.org</t>
  </si>
  <si>
    <t>selluk.properties</t>
  </si>
  <si>
    <t>mcdonalds.com.sg</t>
  </si>
  <si>
    <t>prednisoloneonline.webcam</t>
  </si>
  <si>
    <t>zhengfuwang.cn</t>
  </si>
  <si>
    <t>4algeria.com</t>
  </si>
  <si>
    <t>88point8.com</t>
  </si>
  <si>
    <t>babytensils.com</t>
  </si>
  <si>
    <t>chamberpost.com</t>
  </si>
  <si>
    <t>cialis20mgcialisdailydfh.com</t>
  </si>
  <si>
    <t>fantasporto.com</t>
  </si>
  <si>
    <t>futbolarena.com</t>
  </si>
  <si>
    <t>graphicsexpertsbd.com</t>
  </si>
  <si>
    <t>hamtwp.com</t>
  </si>
  <si>
    <t>handysupply.com</t>
  </si>
  <si>
    <t>hopunion.com</t>
  </si>
  <si>
    <t>lavony.com</t>
  </si>
  <si>
    <t>moscowonhudson.com</t>
  </si>
  <si>
    <t>ralphscleaners.com</t>
  </si>
  <si>
    <t>socialtoo.com</t>
  </si>
  <si>
    <t>thephallosanforte.com</t>
  </si>
  <si>
    <t>brunswickcc.edu</t>
  </si>
  <si>
    <t>japantranslatmion.gq</t>
  </si>
  <si>
    <t>atomicpr.net</t>
  </si>
  <si>
    <t>atlwood.net</t>
  </si>
  <si>
    <t>burgiengineers.net</t>
  </si>
  <si>
    <t>astratoy.org</t>
  </si>
  <si>
    <t>damesdeperlage.org</t>
  </si>
  <si>
    <t>legrand.co.uk</t>
  </si>
  <si>
    <t>amazingpregnancy.com</t>
  </si>
  <si>
    <t>amberroseslutwalk.com</t>
  </si>
  <si>
    <t>budgethost.com</t>
  </si>
  <si>
    <t>cityofanderson.com</t>
  </si>
  <si>
    <t>dinovi.com</t>
  </si>
  <si>
    <t>earnedvalue.com</t>
  </si>
  <si>
    <t>linguistforum.com</t>
  </si>
  <si>
    <t>obd11.com</t>
  </si>
  <si>
    <t>piasapo.com</t>
  </si>
  <si>
    <t>qnast.com</t>
  </si>
  <si>
    <t>top10stoday.com</t>
  </si>
  <si>
    <t>waferbaby.com</t>
  </si>
  <si>
    <t>hyderabadi.in</t>
  </si>
  <si>
    <t>mayocl.in</t>
  </si>
  <si>
    <t>daisen.info</t>
  </si>
  <si>
    <t>kingofkeys.net</t>
  </si>
  <si>
    <t>taian.net</t>
  </si>
  <si>
    <t>podbean.org</t>
  </si>
  <si>
    <t>sabri.org</t>
  </si>
  <si>
    <t>speedycustomessaywriting.org</t>
  </si>
  <si>
    <t>catalyst-commercial.co.uk</t>
  </si>
  <si>
    <t>mystical-www.co.uk</t>
  </si>
  <si>
    <t>atchafalaya.com</t>
  </si>
  <si>
    <t>authenticnuggetsproshop.com</t>
  </si>
  <si>
    <t>deweyfromdetroit.com</t>
  </si>
  <si>
    <t>donateyourcartoday.com</t>
  </si>
  <si>
    <t>esliteonline.com</t>
  </si>
  <si>
    <t>figgardenpacking.com</t>
  </si>
  <si>
    <t>michaelkorshandbagoutlets.com</t>
  </si>
  <si>
    <t>offshoresailing.com</t>
  </si>
  <si>
    <t>rgb.com</t>
  </si>
  <si>
    <t>simplemobile.com</t>
  </si>
  <si>
    <t>speedoftrust.com</t>
  </si>
  <si>
    <t>tsenki.com</t>
  </si>
  <si>
    <t>ulyssespartners.com</t>
  </si>
  <si>
    <t>vampire.com</t>
  </si>
  <si>
    <t>vilavitaparc.com</t>
  </si>
  <si>
    <t>weatherchannel.com</t>
  </si>
  <si>
    <t>webtoys.com</t>
  </si>
  <si>
    <t>hasicskybazar.cz</t>
  </si>
  <si>
    <t>tamusa.edu</t>
  </si>
  <si>
    <t>ookh.er</t>
  </si>
  <si>
    <t>er</t>
  </si>
  <si>
    <t>baierouge.fr</t>
  </si>
  <si>
    <t>ar-la.hu</t>
  </si>
  <si>
    <t>lifeinthedark.info</t>
  </si>
  <si>
    <t>alpinaraggi.it</t>
  </si>
  <si>
    <t>melissalynn.net</t>
  </si>
  <si>
    <t>wordxml.net</t>
  </si>
  <si>
    <t>luky.org</t>
  </si>
  <si>
    <t>mold-help.org</t>
  </si>
  <si>
    <t>azzeh4dev.sy</t>
  </si>
  <si>
    <t>buyflagyl.trade</t>
  </si>
  <si>
    <t>emdt.co.uk</t>
  </si>
  <si>
    <t>officeworks.us</t>
  </si>
  <si>
    <t>hghonreview.com.au</t>
  </si>
  <si>
    <t>aquariumlab.com</t>
  </si>
  <si>
    <t>deublin.com</t>
  </si>
  <si>
    <t>dugout.com</t>
  </si>
  <si>
    <t>gleanerjm.com</t>
  </si>
  <si>
    <t>globetrottingdesign.com</t>
  </si>
  <si>
    <t>gmpowertrain.com</t>
  </si>
  <si>
    <t>isravision.com</t>
  </si>
  <si>
    <t>m-dashboard.com</t>
  </si>
  <si>
    <t>minorityprofessionalnetwork.com</t>
  </si>
  <si>
    <t>npros.com</t>
  </si>
  <si>
    <t>robelproductions.com</t>
  </si>
  <si>
    <t>shefacelink.com</t>
  </si>
  <si>
    <t>sphp.com</t>
  </si>
  <si>
    <t>yellowpagescaymanislands.com</t>
  </si>
  <si>
    <t>diamond-rm.net</t>
  </si>
  <si>
    <t>hollyrod.org</t>
  </si>
  <si>
    <t>isfsports.org</t>
  </si>
  <si>
    <t>rectech.org</t>
  </si>
  <si>
    <t>savim-russia.ru</t>
  </si>
  <si>
    <t>drogogo.com.ua</t>
  </si>
  <si>
    <t>co-op.ac.uk</t>
  </si>
  <si>
    <t>hemaxibeauty.co.uk</t>
  </si>
  <si>
    <t>musion.co.uk</t>
  </si>
  <si>
    <t>2ndhomesofmaine.com</t>
  </si>
  <si>
    <t>bigreplicastore.com</t>
  </si>
  <si>
    <t>dontbeafraidofthedark.com</t>
  </si>
  <si>
    <t>erkembode.com</t>
  </si>
  <si>
    <t>guitarist.com</t>
  </si>
  <si>
    <t>highergroundco.com</t>
  </si>
  <si>
    <t>hopeforhaiti.com</t>
  </si>
  <si>
    <t>imperiallasperlascancun.com</t>
  </si>
  <si>
    <t>mihantafrih.com</t>
  </si>
  <si>
    <t>squidspot.com</t>
  </si>
  <si>
    <t>vmpconstruction.com</t>
  </si>
  <si>
    <t>worden.com</t>
  </si>
  <si>
    <t>xdannyxbrownx.com</t>
  </si>
  <si>
    <t>hachiya.or.jp</t>
  </si>
  <si>
    <t>sleepwiththefishes.net</t>
  </si>
  <si>
    <t>cosmos-standard.org</t>
  </si>
  <si>
    <t>far-star.org</t>
  </si>
  <si>
    <t>forum2u.org</t>
  </si>
  <si>
    <t>icaf.org</t>
  </si>
  <si>
    <t>internetinnovation.org</t>
  </si>
  <si>
    <t>visioninternationalschool.org</t>
  </si>
  <si>
    <t>dancinghippo.ru</t>
  </si>
  <si>
    <t>zhachar.ru</t>
  </si>
  <si>
    <t>mls-college.co.uk</t>
  </si>
  <si>
    <t>tigo.com.co</t>
  </si>
  <si>
    <t>aegisliving.com</t>
  </si>
  <si>
    <t>aladdinseatery.com</t>
  </si>
  <si>
    <t>allworth.com</t>
  </si>
  <si>
    <t>cenex.com</t>
  </si>
  <si>
    <t>classicquadrophenia.com</t>
  </si>
  <si>
    <t>donetai.com</t>
  </si>
  <si>
    <t>fmtadka.com</t>
  </si>
  <si>
    <t>horseshoetailgate.com</t>
  </si>
  <si>
    <t>jamsbox.com</t>
  </si>
  <si>
    <t>k-svarka.com</t>
  </si>
  <si>
    <t>nezsoft-inc.com</t>
  </si>
  <si>
    <t>pictometry.com</t>
  </si>
  <si>
    <t>rochenhost.com</t>
  </si>
  <si>
    <t>saffron-consultants.com</t>
  </si>
  <si>
    <t>showdocument.com</t>
  </si>
  <si>
    <t>somalilandgov.com</t>
  </si>
  <si>
    <t>usamusicstrings.com</t>
  </si>
  <si>
    <t>universidad.es</t>
  </si>
  <si>
    <t>sb.gov.hk</t>
  </si>
  <si>
    <t>systemlink.ie</t>
  </si>
  <si>
    <t>giftedstudy.org</t>
  </si>
  <si>
    <t>mainstreetiowa.org</t>
  </si>
  <si>
    <t>massliteracy.org</t>
  </si>
  <si>
    <t>camdenhistorywiki.org.uk</t>
  </si>
  <si>
    <t>buyvermox.biz</t>
  </si>
  <si>
    <t>hannessnellman.biz</t>
  </si>
  <si>
    <t>brimet.ac.cn</t>
  </si>
  <si>
    <t>amazonfulfillmentcareers.com</t>
  </si>
  <si>
    <t>derbycon.com</t>
  </si>
  <si>
    <t>dxpsj.com</t>
  </si>
  <si>
    <t>tiradadetarotonline.com</t>
  </si>
  <si>
    <t>tse.fi</t>
  </si>
  <si>
    <t>acmo.fr</t>
  </si>
  <si>
    <t>v-livechat.net</t>
  </si>
  <si>
    <t>cambridgesciencefestival.org</t>
  </si>
  <si>
    <t>kmmutants.org</t>
  </si>
  <si>
    <t>multimedia.mil.ru</t>
  </si>
  <si>
    <t>avis.ch</t>
  </si>
  <si>
    <t>doyouhaveacase.com</t>
  </si>
  <si>
    <t>facecry.com</t>
  </si>
  <si>
    <t>gongpingjia.com</t>
  </si>
  <si>
    <t>hudsonmohawke.com</t>
  </si>
  <si>
    <t>italycars.com</t>
  </si>
  <si>
    <t>moviesincolor.com</t>
  </si>
  <si>
    <t>myaspergerschild.com</t>
  </si>
  <si>
    <t>njfhd.com</t>
  </si>
  <si>
    <t>nvm360.com</t>
  </si>
  <si>
    <t>readingroom.com</t>
  </si>
  <si>
    <t>ritualbaking.com</t>
  </si>
  <si>
    <t>forexvirlals.info</t>
  </si>
  <si>
    <t>40acresandamule.net</t>
  </si>
  <si>
    <t>eltying.com.pl</t>
  </si>
  <si>
    <t>kisumuterraceapartments.tk</t>
  </si>
  <si>
    <t>order-viagra.top</t>
  </si>
  <si>
    <t>cover-1.com</t>
  </si>
  <si>
    <t>drkaslow.com</t>
  </si>
  <si>
    <t>egxzw.com</t>
  </si>
  <si>
    <t>foromarshall.com</t>
  </si>
  <si>
    <t>hugheyfuneralhome1969.com</t>
  </si>
  <si>
    <t>justacitizen.com</t>
  </si>
  <si>
    <t>kere-architecture.com</t>
  </si>
  <si>
    <t>kuka-systems.com</t>
  </si>
  <si>
    <t>meanc.com</t>
  </si>
  <si>
    <t>missiontolearn.com</t>
  </si>
  <si>
    <t>nicolaformichetti.com</t>
  </si>
  <si>
    <t>visitsunsetcountry.com</t>
  </si>
  <si>
    <t>wirelesssolutionfinder.com</t>
  </si>
  <si>
    <t>uaclub.net</t>
  </si>
  <si>
    <t>naftanow.org</t>
  </si>
  <si>
    <t>laprensa.com.sv</t>
  </si>
  <si>
    <t>mycujoo.tv</t>
  </si>
  <si>
    <t>bizjerseyschinawholesale.us</t>
  </si>
  <si>
    <t>phcris.org.au</t>
  </si>
  <si>
    <t>baidu-search.com</t>
  </si>
  <si>
    <t>gosignmeup.com</t>
  </si>
  <si>
    <t>hqplumpers.com</t>
  </si>
  <si>
    <t>ibanezrules.com</t>
  </si>
  <si>
    <t>joachimgarraud.com</t>
  </si>
  <si>
    <t>localmoxie.com</t>
  </si>
  <si>
    <t>mobilewebsiteserver.com</t>
  </si>
  <si>
    <t>mostefaiamine.com</t>
  </si>
  <si>
    <t>newscafe.com</t>
  </si>
  <si>
    <t>njeco.com</t>
  </si>
  <si>
    <t>nongyao168.com</t>
  </si>
  <si>
    <t>proplayerinvesting.com</t>
  </si>
  <si>
    <t>spyropress.com</t>
  </si>
  <si>
    <t>scciowa.edu</t>
  </si>
  <si>
    <t>gie.eu</t>
  </si>
  <si>
    <t>ggczat.net</t>
  </si>
  <si>
    <t>brainsatwork.nl</t>
  </si>
  <si>
    <t>omannews.gov.om</t>
  </si>
  <si>
    <t>mycoordinates.org</t>
  </si>
  <si>
    <t>pandora2016charmsclearance.top</t>
  </si>
  <si>
    <t>pravoedelo.com.ua</t>
  </si>
  <si>
    <t>rockness.co.uk</t>
  </si>
  <si>
    <t>uwcs.co.uk</t>
  </si>
  <si>
    <t>sharjahmuseums.ae</t>
  </si>
  <si>
    <t>stubbyfingers.ca</t>
  </si>
  <si>
    <t>511sd.com</t>
  </si>
  <si>
    <t>dialysispirit.com</t>
  </si>
  <si>
    <t>donorpro.com</t>
  </si>
  <si>
    <t>edframe.com</t>
  </si>
  <si>
    <t>eyewitnessnewstv.com</t>
  </si>
  <si>
    <t>fortbendnow.com</t>
  </si>
  <si>
    <t>fullfunn.com</t>
  </si>
  <si>
    <t>progrium.com</t>
  </si>
  <si>
    <t>mens24sunset.eu</t>
  </si>
  <si>
    <t>wowgold.hk</t>
  </si>
  <si>
    <t>airsahara.net</t>
  </si>
  <si>
    <t>carolynbaker.net</t>
  </si>
  <si>
    <t>opennel.org</t>
  </si>
  <si>
    <t>panamath.org</t>
  </si>
  <si>
    <t>teensturninggreen.org</t>
  </si>
  <si>
    <t>5dlux.ru</t>
  </si>
  <si>
    <t>dvrock.ru</t>
  </si>
  <si>
    <t>cncn.cn</t>
  </si>
  <si>
    <t>driverless-future.com</t>
  </si>
  <si>
    <t>imsourceacademy.com</t>
  </si>
  <si>
    <t>jhhny.com</t>
  </si>
  <si>
    <t>me-gray.com</t>
  </si>
  <si>
    <t>wisdump.com</t>
  </si>
  <si>
    <t>columbiacollege.edu</t>
  </si>
  <si>
    <t>stalvia.net</t>
  </si>
  <si>
    <t>fredrogerscenter.org</t>
  </si>
  <si>
    <t>larche.org</t>
  </si>
  <si>
    <t>qualityoflife.org</t>
  </si>
  <si>
    <t>worldacademy.org</t>
  </si>
  <si>
    <t>carltonhotel.sg</t>
  </si>
  <si>
    <t>concertlive.co.uk</t>
  </si>
  <si>
    <t>foundersatwork.com</t>
  </si>
  <si>
    <t>gwathmey-siegel.com</t>
  </si>
  <si>
    <t>iyouzhijia.com</t>
  </si>
  <si>
    <t>jdasovic.com</t>
  </si>
  <si>
    <t>microweb.com</t>
  </si>
  <si>
    <t>uihtm.com</t>
  </si>
  <si>
    <t>write101.com</t>
  </si>
  <si>
    <t>kobevardenafil.science</t>
  </si>
  <si>
    <t>visitsouthbank.com.au</t>
  </si>
  <si>
    <t>accan.org.au</t>
  </si>
  <si>
    <t>yongning.gov.cn</t>
  </si>
  <si>
    <t>aleratec.com</t>
  </si>
  <si>
    <t>icopartners.com</t>
  </si>
  <si>
    <t>iphoneized.com</t>
  </si>
  <si>
    <t>justjewelers.com</t>
  </si>
  <si>
    <t>loezz.com</t>
  </si>
  <si>
    <t>lzsbmg.com</t>
  </si>
  <si>
    <t>minimalwave.com</t>
  </si>
  <si>
    <t>zmdi.com</t>
  </si>
  <si>
    <t>buybentyl.cricket</t>
  </si>
  <si>
    <t>skinnartrampety.ga</t>
  </si>
  <si>
    <t>britishconsulate.org.hk</t>
  </si>
  <si>
    <t>valueweb.info</t>
  </si>
  <si>
    <t>ask-adv.net</t>
  </si>
  <si>
    <t>peacefirst.org</t>
  </si>
  <si>
    <t>holya.ru</t>
  </si>
  <si>
    <t>loveplanet-lux.ru</t>
  </si>
  <si>
    <t>exkluzivneprojekty.sk</t>
  </si>
  <si>
    <t>loganffullmovie.us</t>
  </si>
  <si>
    <t>thd.vg</t>
  </si>
  <si>
    <t>goodstart.org.au</t>
  </si>
  <si>
    <t>trs.com.cn</t>
  </si>
  <si>
    <t>200gigs.com</t>
  </si>
  <si>
    <t>buildconf.com</t>
  </si>
  <si>
    <t>ccbaristaacademy.com</t>
  </si>
  <si>
    <t>gordonlightfoot.com</t>
  </si>
  <si>
    <t>handicare.com</t>
  </si>
  <si>
    <t>legfetishpost.com</t>
  </si>
  <si>
    <t>metalreview.com</t>
  </si>
  <si>
    <t>smappee.com</t>
  </si>
  <si>
    <t>fashionbuzz.fr</t>
  </si>
  <si>
    <t>gcpanchkula.org</t>
  </si>
  <si>
    <t>lemanmanhattan.org</t>
  </si>
  <si>
    <t>teachingsolutions.org</t>
  </si>
  <si>
    <t>jo.pl</t>
  </si>
  <si>
    <t>buyventolin.site</t>
  </si>
  <si>
    <t>torrens.edu.au</t>
  </si>
  <si>
    <t>gleamtech.com</t>
  </si>
  <si>
    <t>hongdou.com</t>
  </si>
  <si>
    <t>npi-gmi.com</t>
  </si>
  <si>
    <t>yoxigen.com</t>
  </si>
  <si>
    <t>sswug.org</t>
  </si>
  <si>
    <t>vfc.pt</t>
  </si>
  <si>
    <t>1prcab.ru</t>
  </si>
  <si>
    <t>clonidinehcl.site</t>
  </si>
  <si>
    <t>pfizerviagra100mg.site</t>
  </si>
  <si>
    <t>guaranteedgreencoffee.co.uk</t>
  </si>
  <si>
    <t>keynote.co.uk</t>
  </si>
  <si>
    <t>wmconnolley.org.uk</t>
  </si>
  <si>
    <t>edirectory.com</t>
  </si>
  <si>
    <t>goifetch.com</t>
  </si>
  <si>
    <t>meevn.com</t>
  </si>
  <si>
    <t>ridepbr.com</t>
  </si>
  <si>
    <t>squareknot.com</t>
  </si>
  <si>
    <t>xigla.com</t>
  </si>
  <si>
    <t>nanoscribe.de</t>
  </si>
  <si>
    <t>linkfilter.net</t>
  </si>
  <si>
    <t>effectivecooperation.org</t>
  </si>
  <si>
    <t>iblf.org</t>
  </si>
  <si>
    <t>dfra.com</t>
  </si>
  <si>
    <t>gettheworldmoving.com</t>
  </si>
  <si>
    <t>hortifeedsmena.com</t>
  </si>
  <si>
    <t>museeduchapeau.com</t>
  </si>
  <si>
    <t>rebirthofreason.com</t>
  </si>
  <si>
    <t>showtek.nl</t>
  </si>
  <si>
    <t>wirelessforums.org</t>
  </si>
  <si>
    <t>tadalissx.science</t>
  </si>
  <si>
    <t>lfuok.com.tw</t>
  </si>
  <si>
    <t>abrasiveexpress.biz</t>
  </si>
  <si>
    <t>67588999.com</t>
  </si>
  <si>
    <t>chinahxjq.com</t>
  </si>
  <si>
    <t>dead-frog.com</t>
  </si>
  <si>
    <t>jedinet.com</t>
  </si>
  <si>
    <t>pumpkingutter.com</t>
  </si>
  <si>
    <t>rampage.com</t>
  </si>
  <si>
    <t>rapid8.com</t>
  </si>
  <si>
    <t>typechart.com</t>
  </si>
  <si>
    <t>uploadground.com</t>
  </si>
  <si>
    <t>9819.jp</t>
  </si>
  <si>
    <t>boop.org</t>
  </si>
  <si>
    <t>gamelife.tw</t>
  </si>
  <si>
    <t>benabadi.com</t>
  </si>
  <si>
    <t>bigsitecity.com</t>
  </si>
  <si>
    <t>juventusfanaticshop.com</t>
  </si>
  <si>
    <t>netherlandsteamsoccer.com</t>
  </si>
  <si>
    <t>qrobo.com</t>
  </si>
  <si>
    <t>rogerlmartin.com</t>
  </si>
  <si>
    <t>healthquarters.org</t>
  </si>
  <si>
    <t>pandora-online.us</t>
  </si>
  <si>
    <t>vanguardworld.us</t>
  </si>
  <si>
    <t>airmaxnzsale.com</t>
  </si>
  <si>
    <t>allstates-flag.com</t>
  </si>
  <si>
    <t>catalystlifestyle.com</t>
  </si>
  <si>
    <t>giuspen.com</t>
  </si>
  <si>
    <t>ifva.com</t>
  </si>
  <si>
    <t>jooce.com</t>
  </si>
  <si>
    <t>prednisone-withoutprescription-buy.com</t>
  </si>
  <si>
    <t>qhdjp.com</t>
  </si>
  <si>
    <t>sildenafil20mg.site</t>
  </si>
  <si>
    <t>buyabilify16.top</t>
  </si>
  <si>
    <t>4lawschool.com</t>
  </si>
  <si>
    <t>allergybegone.com</t>
  </si>
  <si>
    <t>andomedia.com</t>
  </si>
  <si>
    <t>hz58.com</t>
  </si>
  <si>
    <t>myvoipprovider.com</t>
  </si>
  <si>
    <t>riag.com</t>
  </si>
  <si>
    <t>specopssoft.com</t>
  </si>
  <si>
    <t>sysdig.com</t>
  </si>
  <si>
    <t>buycefadroxilonline.science</t>
  </si>
  <si>
    <t>exoscale.ch</t>
  </si>
  <si>
    <t>askmeaskmeaskme.com</t>
  </si>
  <si>
    <t>barrysworld.com</t>
  </si>
  <si>
    <t>clintonct.com</t>
  </si>
  <si>
    <t>cnlai.com</t>
  </si>
  <si>
    <t>crowdscience.com</t>
  </si>
  <si>
    <t>ktx.com</t>
  </si>
  <si>
    <t>mrrsoftware.com</t>
  </si>
  <si>
    <t>publicbt.com</t>
  </si>
  <si>
    <t>scoreboard.com</t>
  </si>
  <si>
    <t>techdepot.com</t>
  </si>
  <si>
    <t>theshoppermom.com</t>
  </si>
  <si>
    <t>tlsubmit.com</t>
  </si>
  <si>
    <t>aiks.org</t>
  </si>
  <si>
    <t>naturalcapitalcoalition.org</t>
  </si>
  <si>
    <t>scoopweekly.com.tw</t>
  </si>
  <si>
    <t>gomarkets.com.au</t>
  </si>
  <si>
    <t>ztnp.by</t>
  </si>
  <si>
    <t>classificadosgratis.cf</t>
  </si>
  <si>
    <t>lanxi.gov.cn</t>
  </si>
  <si>
    <t>albionresearch.com</t>
  </si>
  <si>
    <t>douhuibuy.com</t>
  </si>
  <si>
    <t>hzdx120.com</t>
  </si>
  <si>
    <t>mawulang.com</t>
  </si>
  <si>
    <t>netcrucible.com</t>
  </si>
  <si>
    <t>shuini.com</t>
  </si>
  <si>
    <t>wpine.com</t>
  </si>
  <si>
    <t>xiaodaima.com</t>
  </si>
  <si>
    <t>zzpioneer.com</t>
  </si>
  <si>
    <t>armor-infiltrometrie.fr</t>
  </si>
  <si>
    <t>sti-clan.org</t>
  </si>
  <si>
    <t>antabuse.website</t>
  </si>
  <si>
    <t>clomid50mg.bid</t>
  </si>
  <si>
    <t>provera-10mg.bid</t>
  </si>
  <si>
    <t>diclofenac.club</t>
  </si>
  <si>
    <t>a1books.com</t>
  </si>
  <si>
    <t>dgza.com</t>
  </si>
  <si>
    <t>diaboliquedesign.com</t>
  </si>
  <si>
    <t>expressivo.com</t>
  </si>
  <si>
    <t>feurio.com</t>
  </si>
  <si>
    <t>getcracksoftware.com</t>
  </si>
  <si>
    <t>happycodings.com</t>
  </si>
  <si>
    <t>tickercentral.com</t>
  </si>
  <si>
    <t>becasmae.es</t>
  </si>
  <si>
    <t>ipade.mx</t>
  </si>
  <si>
    <t>epica-awards.org</t>
  </si>
  <si>
    <t>yabbse.org</t>
  </si>
  <si>
    <t>harryscafedewheels.com.au</t>
  </si>
  <si>
    <t>zxzsw.gov.cn</t>
  </si>
  <si>
    <t>docudesk.com</t>
  </si>
  <si>
    <t>eyefortransport.com</t>
  </si>
  <si>
    <t>yigongjiayuan.com</t>
  </si>
  <si>
    <t>casw.org</t>
  </si>
  <si>
    <t>zonderdank.be</t>
  </si>
  <si>
    <t>ndti.com.cn</t>
  </si>
  <si>
    <t>sumitomokenki.com.cn</t>
  </si>
  <si>
    <t>cddzxf.com</t>
  </si>
  <si>
    <t>kazantip.com</t>
  </si>
  <si>
    <t>printer-drivers.com</t>
  </si>
  <si>
    <t>worldofjohancruyff.com</t>
  </si>
  <si>
    <t>fda.org</t>
  </si>
  <si>
    <t>culturalsolutions.co.uk</t>
  </si>
  <si>
    <t>2merkato.com</t>
  </si>
  <si>
    <t>davidflanagan.com</t>
  </si>
  <si>
    <t>reminyl.top</t>
  </si>
  <si>
    <t>skelaxin.top</t>
  </si>
  <si>
    <t>ceri.ca</t>
  </si>
  <si>
    <t>mafen9wo.com</t>
  </si>
  <si>
    <t>preferred.com</t>
  </si>
  <si>
    <t>worlddroneprix.com</t>
  </si>
  <si>
    <t>lxdream.org</t>
  </si>
  <si>
    <t>shareacard.org</t>
  </si>
  <si>
    <t>nnyl.cn</t>
  </si>
  <si>
    <t>gregfranko.com</t>
  </si>
  <si>
    <t>hamncheez.com</t>
  </si>
  <si>
    <t>neoflash.com</t>
  </si>
  <si>
    <t>urologodoctorsolano.es</t>
  </si>
  <si>
    <t>buyrogaine.men</t>
  </si>
  <si>
    <t>worldseed.org</t>
  </si>
  <si>
    <t>amoxil-online.us</t>
  </si>
  <si>
    <t>visionscience.com</t>
  </si>
  <si>
    <t>cosmic-gate.de</t>
  </si>
  <si>
    <t>g2000.com.hk</t>
  </si>
  <si>
    <t>partyvan.info</t>
  </si>
  <si>
    <t>dezshira.com</t>
  </si>
  <si>
    <t>ex3.com</t>
  </si>
  <si>
    <t>ciprofloxacinhcl500mg.cricket</t>
  </si>
  <si>
    <t>mictronics.de</t>
  </si>
  <si>
    <t>gamemobile.co.uk</t>
  </si>
  <si>
    <t>ectaportal.com</t>
  </si>
  <si>
    <t>espew.com</t>
  </si>
  <si>
    <t>matrixrewriter.com</t>
  </si>
  <si>
    <t>metamend.com</t>
  </si>
  <si>
    <t>sethbling.com</t>
  </si>
  <si>
    <t>contractorsassociation.net</t>
  </si>
  <si>
    <t>insectscience.org</t>
  </si>
  <si>
    <t>schiff-buriet.ch</t>
  </si>
  <si>
    <t>kermat.fr</t>
  </si>
  <si>
    <t>pmo.gov.to</t>
  </si>
  <si>
    <t>umanizales.edu.co</t>
  </si>
  <si>
    <t>adronbhall.com</t>
  </si>
  <si>
    <t>chinamofile.com</t>
  </si>
  <si>
    <t>vmunix.com</t>
  </si>
  <si>
    <t>crvp.org</t>
  </si>
  <si>
    <t>engardelinux.org</t>
  </si>
  <si>
    <t>rskey.org</t>
  </si>
  <si>
    <t>turtleshell.com</t>
  </si>
  <si>
    <t>medicalrealities.com</t>
  </si>
  <si>
    <t>swizzbizznizz.tv</t>
  </si>
  <si>
    <t>acehtml.com</t>
  </si>
  <si>
    <t>streammygame.com</t>
  </si>
  <si>
    <t>szfqedu.com</t>
  </si>
  <si>
    <t>liw.fi</t>
  </si>
  <si>
    <t>tenda.co.jp</t>
  </si>
  <si>
    <t>nickgravgaard.com</t>
  </si>
  <si>
    <t>magnusbrading.com</t>
  </si>
  <si>
    <t>hnccsm.com</t>
  </si>
  <si>
    <t>wzlwm.com</t>
  </si>
  <si>
    <t>cxtwz.com</t>
  </si>
  <si>
    <t>naxmf.com</t>
  </si>
  <si>
    <t>fwbqc.com</t>
  </si>
  <si>
    <t>jkljz.com</t>
  </si>
  <si>
    <t>vpzhl.com</t>
  </si>
  <si>
    <t>fwaez.com</t>
  </si>
  <si>
    <t>qjplv.com</t>
  </si>
  <si>
    <t>sgkct.com</t>
  </si>
  <si>
    <t>uahda.com</t>
  </si>
  <si>
    <t>nytfa.com</t>
  </si>
  <si>
    <t>pjhao.com</t>
  </si>
  <si>
    <t>oriolesoutsider.com</t>
  </si>
  <si>
    <t>insurdeal.net</t>
  </si>
  <si>
    <t>mtmoosic.com</t>
  </si>
  <si>
    <t>homeanddeco.website</t>
  </si>
  <si>
    <t>otisundersky.com</t>
  </si>
  <si>
    <t>gzmymf.com</t>
  </si>
  <si>
    <t>yearofsurprises.com</t>
  </si>
  <si>
    <t>theexecutivetimes.com</t>
  </si>
  <si>
    <t>zgicf.com</t>
  </si>
  <si>
    <t>eselc.com</t>
  </si>
  <si>
    <t>eldonwalls.com</t>
  </si>
  <si>
    <t>mayaweb.jp</t>
  </si>
  <si>
    <t>nbow.net</t>
  </si>
  <si>
    <t>dkal.de</t>
  </si>
  <si>
    <t>interior-idea.com</t>
  </si>
  <si>
    <t>dmgk.de</t>
  </si>
  <si>
    <t>ahkg.de</t>
  </si>
  <si>
    <t>bbinside.de</t>
  </si>
  <si>
    <t>bnde.de</t>
  </si>
  <si>
    <t>dmfz.de</t>
  </si>
  <si>
    <t>cadg.de</t>
  </si>
  <si>
    <t>dnga.de</t>
  </si>
  <si>
    <t>dnwm.de</t>
  </si>
  <si>
    <t>dnsb.de</t>
  </si>
  <si>
    <t>drav.de</t>
  </si>
  <si>
    <t>roomfu.com</t>
  </si>
  <si>
    <t>wallpapersin4k.net</t>
  </si>
  <si>
    <t>4-pieds.com</t>
  </si>
  <si>
    <t>dstp.de</t>
  </si>
  <si>
    <t>dstz.de</t>
  </si>
  <si>
    <t>dssa.de</t>
  </si>
  <si>
    <t>dsystem.de</t>
  </si>
  <si>
    <t>swivelchairmedia.com</t>
  </si>
  <si>
    <t>senhaihuagong.com</t>
  </si>
  <si>
    <t>littlebcakes.com</t>
  </si>
  <si>
    <t>aoyali.com</t>
  </si>
  <si>
    <t>lovebizhi.com</t>
  </si>
  <si>
    <t>jmtags.cn</t>
  </si>
  <si>
    <t>italy2eu.com</t>
  </si>
  <si>
    <t>lfjdgg.com</t>
  </si>
  <si>
    <t>break17.com</t>
  </si>
  <si>
    <t>sinorade.com</t>
  </si>
  <si>
    <t>dylan-elvis.com</t>
  </si>
  <si>
    <t>adlerelectric.com</t>
  </si>
  <si>
    <t>gdzhjt.com</t>
  </si>
  <si>
    <t>bathroom-kitchen-faucets.com</t>
  </si>
  <si>
    <t>cocoboyfood.com</t>
  </si>
  <si>
    <t>cetc-energy.com</t>
  </si>
  <si>
    <t>qiqijg.com</t>
  </si>
  <si>
    <t>jnhhzdh.com</t>
  </si>
  <si>
    <t>jy989.com</t>
  </si>
  <si>
    <t>muyipx.com</t>
  </si>
  <si>
    <t>sxxierman.net</t>
  </si>
  <si>
    <t>meritrc.com</t>
  </si>
  <si>
    <t>mangoc.com</t>
  </si>
  <si>
    <t>hsgq.com</t>
  </si>
  <si>
    <t>boerda.com</t>
  </si>
  <si>
    <t>cgsrenzheng.org</t>
  </si>
  <si>
    <t>cfcp.org.cn</t>
  </si>
  <si>
    <t>dnasds.com</t>
  </si>
  <si>
    <t>huijinfoundry.com</t>
  </si>
  <si>
    <t>mfbee.com</t>
  </si>
  <si>
    <t>sdqdhlxy.com</t>
  </si>
  <si>
    <t>nbljdz.com</t>
  </si>
  <si>
    <t>juheyi.cn</t>
  </si>
  <si>
    <t>wxkesson.com</t>
  </si>
  <si>
    <t>sjzjxws.com</t>
  </si>
  <si>
    <t>hao377.cn</t>
  </si>
  <si>
    <t>timfung.com</t>
  </si>
  <si>
    <t>chinadongyue.com</t>
  </si>
  <si>
    <t>itex.ru</t>
  </si>
  <si>
    <t>wholesale-in-china.org</t>
  </si>
  <si>
    <t>shop2255.com</t>
  </si>
  <si>
    <t>quetschkommode.at</t>
  </si>
  <si>
    <t>quetschkommoden.at</t>
  </si>
  <si>
    <t>qualily.com</t>
  </si>
  <si>
    <t>qatar24.de</t>
  </si>
  <si>
    <t>xn--ponien-bua.info</t>
  </si>
  <si>
    <t>pÃ¤onien.info</t>
  </si>
  <si>
    <t>rai.cn</t>
  </si>
  <si>
    <t>railyday.com</t>
  </si>
  <si>
    <t>raffke.de</t>
  </si>
  <si>
    <t>raeder-discount.de</t>
  </si>
  <si>
    <t>raetselfuehrer.de</t>
  </si>
  <si>
    <t>raeteromanisch.de</t>
  </si>
  <si>
    <t>raeder-boerse.de</t>
  </si>
  <si>
    <t>raetsel-fuehrer.de</t>
  </si>
  <si>
    <t>radsportonline.de</t>
  </si>
  <si>
    <t>raetsel-boerse.de</t>
  </si>
  <si>
    <t>raetsel-online.de</t>
  </si>
  <si>
    <t>raetselseite.de</t>
  </si>
  <si>
    <t>radladerboerse.de</t>
  </si>
  <si>
    <t>radsl.de</t>
  </si>
  <si>
    <t>raetselboerse.de</t>
  </si>
  <si>
    <t>raederboerse.de</t>
  </si>
  <si>
    <t>rahmung.de</t>
  </si>
  <si>
    <t>radsport-online.de</t>
  </si>
  <si>
    <t>raederdiscount.de</t>
  </si>
  <si>
    <t>xn--radladerbrse-djb.de</t>
  </si>
  <si>
    <t>radladerbÃ¶rse.de</t>
  </si>
  <si>
    <t>ndbautomotive.com</t>
  </si>
  <si>
    <t>puppenkiste.de</t>
  </si>
  <si>
    <t>heise-regioconcept.de</t>
  </si>
  <si>
    <t>storefrontlife.com</t>
  </si>
  <si>
    <t>coloringpages7.com</t>
  </si>
  <si>
    <t>adesignerathome.com</t>
  </si>
  <si>
    <t>sscdn.co</t>
  </si>
  <si>
    <t>clipartfinders.com</t>
  </si>
  <si>
    <t>midcenturyhomestyle.com</t>
  </si>
  <si>
    <t>printabledecor.net</t>
  </si>
  <si>
    <t>vazlon.com</t>
  </si>
  <si>
    <t>lovehopeadventure.com</t>
  </si>
  <si>
    <t>funnyneel.com</t>
  </si>
  <si>
    <t>desktopped.com</t>
  </si>
  <si>
    <t>vfdnet.de</t>
  </si>
  <si>
    <t>page-internet.net</t>
  </si>
  <si>
    <t>onushimowaruyonou.com</t>
  </si>
  <si>
    <t>cozot.com</t>
  </si>
  <si>
    <t>fzfx.net</t>
  </si>
  <si>
    <t>mummydaddyandmemakesthree.co.uk</t>
  </si>
  <si>
    <t>freedomforlinks.de</t>
  </si>
  <si>
    <t>favorisxp.com</t>
  </si>
  <si>
    <t>hpc-nefu.ru</t>
  </si>
  <si>
    <t>montrosecorporatetravel.com</t>
  </si>
  <si>
    <t>engames.eu</t>
  </si>
  <si>
    <t>littlehaciendabranson.com</t>
  </si>
  <si>
    <t>duport.co.uk</t>
  </si>
  <si>
    <t>kulturpart.hu</t>
  </si>
  <si>
    <t>mfqyw.com</t>
  </si>
  <si>
    <t>drmax.cz</t>
  </si>
  <si>
    <t>yuuma7.com</t>
  </si>
  <si>
    <t>realtracs.net</t>
  </si>
  <si>
    <t>ado-goldkante.de</t>
  </si>
  <si>
    <t>pacificspecialty.com</t>
  </si>
  <si>
    <t>57023.com</t>
  </si>
  <si>
    <t>alexdns.ru</t>
  </si>
  <si>
    <t>99static.com</t>
  </si>
  <si>
    <t>shipparade.com</t>
  </si>
  <si>
    <t>maico-ventilatoren.com</t>
  </si>
  <si>
    <t>wishespoint.com</t>
  </si>
  <si>
    <t>j-smeca.jp</t>
  </si>
  <si>
    <t>realcarriagedoors.com</t>
  </si>
  <si>
    <t>earth-garden.jp</t>
  </si>
  <si>
    <t>storytel.se</t>
  </si>
  <si>
    <t>instyleled.co.uk</t>
  </si>
  <si>
    <t>onsen-navi.net</t>
  </si>
  <si>
    <t>fatstacksblog.com</t>
  </si>
  <si>
    <t>watersavingplants.com</t>
  </si>
  <si>
    <t>everydaymomideas.com</t>
  </si>
  <si>
    <t>isvr.net</t>
  </si>
  <si>
    <t>off-the-record.de</t>
  </si>
  <si>
    <t>chocochoco.com.hk</t>
  </si>
  <si>
    <t>xumurc.com</t>
  </si>
  <si>
    <t>mensgear.net</t>
  </si>
  <si>
    <t>tattoo-spirit.de</t>
  </si>
  <si>
    <t>gifgratis.net</t>
  </si>
  <si>
    <t>isw-info.com</t>
  </si>
  <si>
    <t>zhangbo168.cn</t>
  </si>
  <si>
    <t>mult-servis.ru</t>
  </si>
  <si>
    <t>shopthemint.com</t>
  </si>
  <si>
    <t>otoekspertiztrabzon.com</t>
  </si>
  <si>
    <t>robinsonsantiques.com</t>
  </si>
  <si>
    <t>outlinetemplates.info</t>
  </si>
  <si>
    <t>modakuafor.com.tr</t>
  </si>
  <si>
    <t>costumesofnashua.com</t>
  </si>
  <si>
    <t>dreamwalldecor.com</t>
  </si>
  <si>
    <t>yesyoo.com</t>
  </si>
  <si>
    <t>almbrand.dk</t>
  </si>
  <si>
    <t>kentarastirmalari.org</t>
  </si>
  <si>
    <t>tokatkultur.com.tr</t>
  </si>
  <si>
    <t>sdhuabo.com</t>
  </si>
  <si>
    <t>u2ugsm.com</t>
  </si>
  <si>
    <t>sdxiehe.edu.cn</t>
  </si>
  <si>
    <t>karmahologram.com.tr</t>
  </si>
  <si>
    <t>eventim.cz</t>
  </si>
  <si>
    <t>gigarte.com</t>
  </si>
  <si>
    <t>isabetorganizasyon.org</t>
  </si>
  <si>
    <t>ordfront.se</t>
  </si>
  <si>
    <t>szstudy.cn</t>
  </si>
  <si>
    <t>miamadacocina.com.ar</t>
  </si>
  <si>
    <t>maliyonetim.com</t>
  </si>
  <si>
    <t>saraytuz.com</t>
  </si>
  <si>
    <t>smithandwessonforums.com</t>
  </si>
  <si>
    <t>thesupplywarehouse.com</t>
  </si>
  <si>
    <t>idesigniphone.net</t>
  </si>
  <si>
    <t>matklubben.net</t>
  </si>
  <si>
    <t>citno.com</t>
  </si>
  <si>
    <t>ytapi.club</t>
  </si>
  <si>
    <t>bh3.com</t>
  </si>
  <si>
    <t>thecubanhistory.com</t>
  </si>
  <si>
    <t>clubharie.jp</t>
  </si>
  <si>
    <t>disc.com.my</t>
  </si>
  <si>
    <t>artsobserver.com</t>
  </si>
  <si>
    <t>seleksan.com</t>
  </si>
  <si>
    <t>bazayatakdunyasi.net</t>
  </si>
  <si>
    <t>macekainsaat.com.tr</t>
  </si>
  <si>
    <t>mpsr.sk</t>
  </si>
  <si>
    <t>mbbank.com.vn</t>
  </si>
  <si>
    <t>dearfriendmedia.ru</t>
  </si>
  <si>
    <t>mdcmed.com</t>
  </si>
  <si>
    <t>mdhuojia.com</t>
  </si>
  <si>
    <t>qcstudy.com</t>
  </si>
  <si>
    <t>foodology.ca</t>
  </si>
  <si>
    <t>sy-xinfeng.com</t>
  </si>
  <si>
    <t>musikhusetaarhus.dk</t>
  </si>
  <si>
    <t>beardedgentlemenmusic.com</t>
  </si>
  <si>
    <t>mtbusinessconsulting.com</t>
  </si>
  <si>
    <t>flowfact.de</t>
  </si>
  <si>
    <t>forensiccrashreconstruction.com</t>
  </si>
  <si>
    <t>tosantechno.com</t>
  </si>
  <si>
    <t>ruhrtalradweg.de</t>
  </si>
  <si>
    <t>rosariorev.com.ar</t>
  </si>
  <si>
    <t>aykutmakina.com</t>
  </si>
  <si>
    <t>schirner.com</t>
  </si>
  <si>
    <t>scenaimperiale.it</t>
  </si>
  <si>
    <t>velux.it</t>
  </si>
  <si>
    <t>blogolandia.it</t>
  </si>
  <si>
    <t>awinmobiliaria.com.ar</t>
  </si>
  <si>
    <t>lifecityclub.com</t>
  </si>
  <si>
    <t>serkanavar.com</t>
  </si>
  <si>
    <t>karadut.org</t>
  </si>
  <si>
    <t>grupoananda.es</t>
  </si>
  <si>
    <t>zhah.com</t>
  </si>
  <si>
    <t>wholesaleflowersandsupplies.com</t>
  </si>
  <si>
    <t>skream.jp</t>
  </si>
  <si>
    <t>krona-pk.ru</t>
  </si>
  <si>
    <t>funmoneymom.com</t>
  </si>
  <si>
    <t>ktc-kushva.ru</t>
  </si>
  <si>
    <t>zzlgg.com</t>
  </si>
  <si>
    <t>hartje.de</t>
  </si>
  <si>
    <t>xiaomeme.com</t>
  </si>
  <si>
    <t>diplomas-original.com</t>
  </si>
  <si>
    <t>rakentaja.fi</t>
  </si>
  <si>
    <t>forensicgenealogy.info</t>
  </si>
  <si>
    <t>legalus.jp</t>
  </si>
  <si>
    <t>antiguadailyphoto.com</t>
  </si>
  <si>
    <t>dgch.de</t>
  </si>
  <si>
    <t>slomalas-volvo.ru</t>
  </si>
  <si>
    <t>artenschutz-online.de</t>
  </si>
  <si>
    <t>deskarati.com</t>
  </si>
  <si>
    <t>reymag.com.br</t>
  </si>
  <si>
    <t>tg-net.co.jp</t>
  </si>
  <si>
    <t>bietigheimerzeitung.de</t>
  </si>
  <si>
    <t>dlv.de</t>
  </si>
  <si>
    <t>hamburgische-buergerschaft.de</t>
  </si>
  <si>
    <t>asianinny.com</t>
  </si>
  <si>
    <t>tvkanazawa.co.jp</t>
  </si>
  <si>
    <t>luguanjixie.com</t>
  </si>
  <si>
    <t>educeviri.com</t>
  </si>
  <si>
    <t>rockgympro.com</t>
  </si>
  <si>
    <t>sonymusic.it</t>
  </si>
  <si>
    <t>henkaa.com</t>
  </si>
  <si>
    <t>xiechengoa.com</t>
  </si>
  <si>
    <t>seichi.net</t>
  </si>
  <si>
    <t>sneaker-shop.ru</t>
  </si>
  <si>
    <t>www-884.cc</t>
  </si>
  <si>
    <t>plashporn.com</t>
  </si>
  <si>
    <t>actionfigurefury.com</t>
  </si>
  <si>
    <t>kinema.sk</t>
  </si>
  <si>
    <t>rmtrhy.com</t>
  </si>
  <si>
    <t>stannumslantbruk.com</t>
  </si>
  <si>
    <t>trackback.it</t>
  </si>
  <si>
    <t>jur24pro.ru</t>
  </si>
  <si>
    <t>ottifant.de</t>
  </si>
  <si>
    <t>mioge.ru</t>
  </si>
  <si>
    <t>fangyazi.net</t>
  </si>
  <si>
    <t>tr3ntino.it</t>
  </si>
  <si>
    <t>europa-bed-breakfast.com</t>
  </si>
  <si>
    <t>fitnessinsightsblog.com</t>
  </si>
  <si>
    <t>ls4989.com</t>
  </si>
  <si>
    <t>kroatien-adrialin.de</t>
  </si>
  <si>
    <t>sztdz.net</t>
  </si>
  <si>
    <t>agrarverlag.at</t>
  </si>
  <si>
    <t>tysto.com</t>
  </si>
  <si>
    <t>picsmile.ru</t>
  </si>
  <si>
    <t>buyujigz.com</t>
  </si>
  <si>
    <t>peaceproject.com</t>
  </si>
  <si>
    <t>zorgboeren.nl</t>
  </si>
  <si>
    <t>vega-licious.com</t>
  </si>
  <si>
    <t>ythrjd.com</t>
  </si>
  <si>
    <t>jmgs168.com</t>
  </si>
  <si>
    <t>sindusconsp.com.br</t>
  </si>
  <si>
    <t>meic.com.cn</t>
  </si>
  <si>
    <t>chinaxingmei.com</t>
  </si>
  <si>
    <t>jxwejsy.com</t>
  </si>
  <si>
    <t>restorator.name</t>
  </si>
  <si>
    <t>zbang15.com</t>
  </si>
  <si>
    <t>djkm.cn</t>
  </si>
  <si>
    <t>annettlouisan.de</t>
  </si>
  <si>
    <t>kidslink.jp</t>
  </si>
  <si>
    <t>real-statistics.com</t>
  </si>
  <si>
    <t>clubdemalasmadres.com</t>
  </si>
  <si>
    <t>gzwaike.com</t>
  </si>
  <si>
    <t>lxbyg.com</t>
  </si>
  <si>
    <t>dahw.de</t>
  </si>
  <si>
    <t>4catsmodels.com</t>
  </si>
  <si>
    <t>saisozb.com</t>
  </si>
  <si>
    <t>greene.co.uk</t>
  </si>
  <si>
    <t>chelmerstationkindy.com.au</t>
  </si>
  <si>
    <t>ape-china.com</t>
  </si>
  <si>
    <t>barcin.com</t>
  </si>
  <si>
    <t>jfgarden.com</t>
  </si>
  <si>
    <t>qjzcfw.com</t>
  </si>
  <si>
    <t>wxjsnt.com</t>
  </si>
  <si>
    <t>nebuta.jp</t>
  </si>
  <si>
    <t>syrbhj.com</t>
  </si>
  <si>
    <t>xjk99.com</t>
  </si>
  <si>
    <t>yokbl.com</t>
  </si>
  <si>
    <t>mavnosztalgia.hu</t>
  </si>
  <si>
    <t>leitop.net</t>
  </si>
  <si>
    <t>215d.com</t>
  </si>
  <si>
    <t>dg-xyjx.com</t>
  </si>
  <si>
    <t>ruifujia-yandao.com</t>
  </si>
  <si>
    <t>tygrtd.com</t>
  </si>
  <si>
    <t>whhtxgc.com</t>
  </si>
  <si>
    <t>4008035633.com</t>
  </si>
  <si>
    <t>inyourspeakers.com</t>
  </si>
  <si>
    <t>nerdtechy.com</t>
  </si>
  <si>
    <t>xsjxgs.com</t>
  </si>
  <si>
    <t>bancaroma.it</t>
  </si>
  <si>
    <t>bluka.net</t>
  </si>
  <si>
    <t>bestgain.cn</t>
  </si>
  <si>
    <t>boldendeavours.com</t>
  </si>
  <si>
    <t>dljan.com</t>
  </si>
  <si>
    <t>etcandroid.com</t>
  </si>
  <si>
    <t>wxhsbz.com</t>
  </si>
  <si>
    <t>marudai.jp</t>
  </si>
  <si>
    <t>jsztjx.cn</t>
  </si>
  <si>
    <t>guohuaiwang.com</t>
  </si>
  <si>
    <t>haizhenggroup.com</t>
  </si>
  <si>
    <t>liangyou828.com</t>
  </si>
  <si>
    <t>qd-hospital.com</t>
  </si>
  <si>
    <t>sildenafilonline-viagraaaa.com</t>
  </si>
  <si>
    <t>soulock.com</t>
  </si>
  <si>
    <t>fdk-berlin.de</t>
  </si>
  <si>
    <t>forest.com.hk</t>
  </si>
  <si>
    <t>adac-shop.de</t>
  </si>
  <si>
    <t>buerstaedter-zeitung.de</t>
  </si>
  <si>
    <t>sacpe.us</t>
  </si>
  <si>
    <t>tsqdmb.com</t>
  </si>
  <si>
    <t>oreht.ru</t>
  </si>
  <si>
    <t>tjkwin.cn</t>
  </si>
  <si>
    <t>haticeninelemegi.com</t>
  </si>
  <si>
    <t>jmlalonde.com</t>
  </si>
  <si>
    <t>ecoledupetitchemin.be</t>
  </si>
  <si>
    <t>ahxldk.com</t>
  </si>
  <si>
    <t>kba-online.de</t>
  </si>
  <si>
    <t>maekawada.com</t>
  </si>
  <si>
    <t>petitpan.com</t>
  </si>
  <si>
    <t>abenteuer-allrad.de</t>
  </si>
  <si>
    <t>dkp.de</t>
  </si>
  <si>
    <t>krebsdaten.de</t>
  </si>
  <si>
    <t>festivaleconomia.eu</t>
  </si>
  <si>
    <t>archinfo.it</t>
  </si>
  <si>
    <t>galactica.pl</t>
  </si>
  <si>
    <t>lnlgb.gov.cn</t>
  </si>
  <si>
    <t>bigdigitalcloud.com</t>
  </si>
  <si>
    <t>consultantmediconline.com</t>
  </si>
  <si>
    <t>media-outreach.com</t>
  </si>
  <si>
    <t>careproviders.org</t>
  </si>
  <si>
    <t>homework.ru</t>
  </si>
  <si>
    <t>blackartdepot.com</t>
  </si>
  <si>
    <t>disfracesmimo.com</t>
  </si>
  <si>
    <t>intersport.es</t>
  </si>
  <si>
    <t>kalibre.org</t>
  </si>
  <si>
    <t>viradasustentavel.org.br</t>
  </si>
  <si>
    <t>contentquake.com</t>
  </si>
  <si>
    <t>hkcixing.com</t>
  </si>
  <si>
    <t>mcmjzs.com</t>
  </si>
  <si>
    <t>watchingmydaughtergoblack.com</t>
  </si>
  <si>
    <t>gesundgeworden.de</t>
  </si>
  <si>
    <t>elprat.cat</t>
  </si>
  <si>
    <t>voleriedesaigles.com</t>
  </si>
  <si>
    <t>phpwelt.de</t>
  </si>
  <si>
    <t>baijinguoji888.com</t>
  </si>
  <si>
    <t>exploratuslimites.com</t>
  </si>
  <si>
    <t>nxlzysp.com</t>
  </si>
  <si>
    <t>schwarzkopf-professional.jp</t>
  </si>
  <si>
    <t>halloweendistrict.com</t>
  </si>
  <si>
    <t>thequirkytraveller.com</t>
  </si>
  <si>
    <t>cbn.com.br</t>
  </si>
  <si>
    <t>bellinzonese-altoticino.ch</t>
  </si>
  <si>
    <t>omnibees.com</t>
  </si>
  <si>
    <t>traveling.com</t>
  </si>
  <si>
    <t>ehealthloket.nl</t>
  </si>
  <si>
    <t>abitant.com</t>
  </si>
  <si>
    <t>smilegogo.com</t>
  </si>
  <si>
    <t>xms-sz.com</t>
  </si>
  <si>
    <t>zenyaku.co.jp</t>
  </si>
  <si>
    <t>cqsnd.cn</t>
  </si>
  <si>
    <t>pfa.or.jp</t>
  </si>
  <si>
    <t>creation-painting.ru</t>
  </si>
  <si>
    <t>mactak.ru</t>
  </si>
  <si>
    <t>hengshanhotel.com</t>
  </si>
  <si>
    <t>viterbodigitale.it</t>
  </si>
  <si>
    <t>xaqt.net</t>
  </si>
  <si>
    <t>kerlea.org</t>
  </si>
  <si>
    <t>alledu.ru</t>
  </si>
  <si>
    <t>hindistudents.com</t>
  </si>
  <si>
    <t>orquestalaclave.com</t>
  </si>
  <si>
    <t>saxa.co.jp</t>
  </si>
  <si>
    <t>wtip.org</t>
  </si>
  <si>
    <t>rhineincpharmacyus.ru</t>
  </si>
  <si>
    <t>guds.gov.ua</t>
  </si>
  <si>
    <t>lintrock.com</t>
  </si>
  <si>
    <t>orasulpitesti.info</t>
  </si>
  <si>
    <t>cnewyork.net</t>
  </si>
  <si>
    <t>joqr.net</t>
  </si>
  <si>
    <t>costumedistrict.com</t>
  </si>
  <si>
    <t>netpartnersystem.com</t>
  </si>
  <si>
    <t>uawerks.com</t>
  </si>
  <si>
    <t>ratel.kz</t>
  </si>
  <si>
    <t>imac-spb.ru</t>
  </si>
  <si>
    <t>xn----8sbcccckff3a8cdbbcbbzj2a7a.su</t>
  </si>
  <si>
    <t>Ñ‚Ð¾Ñ€Ð³Ð¾Ð²Ð¾Ðµ-Ð¾Ð±Ð¾Ñ€ÑƒÐ´Ð¾Ð²Ð°Ð½Ð¸Ðµ.su</t>
  </si>
  <si>
    <t>pooltoys.online</t>
  </si>
  <si>
    <t>birdlist.org</t>
  </si>
  <si>
    <t>kelseylorene.com</t>
  </si>
  <si>
    <t>mercedesmedic.com</t>
  </si>
  <si>
    <t>wbm.de</t>
  </si>
  <si>
    <t>camusverre.fr</t>
  </si>
  <si>
    <t>hidehost.net</t>
  </si>
  <si>
    <t>sparepartservicegramsbergen.nl</t>
  </si>
  <si>
    <t>softek.co.uk</t>
  </si>
  <si>
    <t>ferroli.com</t>
  </si>
  <si>
    <t>submarineboat.com</t>
  </si>
  <si>
    <t>anbeichi.com</t>
  </si>
  <si>
    <t>maxcan188.com</t>
  </si>
  <si>
    <t>npshistory.com</t>
  </si>
  <si>
    <t>tb0008sjxz.com</t>
  </si>
  <si>
    <t>csn-deutschland.de</t>
  </si>
  <si>
    <t>blogandthecity.net</t>
  </si>
  <si>
    <t>stylecowboys.nl</t>
  </si>
  <si>
    <t>nihfw.org</t>
  </si>
  <si>
    <t>kinohelp.ru</t>
  </si>
  <si>
    <t>metablog.ru</t>
  </si>
  <si>
    <t>mrchewsasianbeaver.com</t>
  </si>
  <si>
    <t>tehnohata.ua</t>
  </si>
  <si>
    <t>online-cashmere.com</t>
  </si>
  <si>
    <t>porlacajademota.com</t>
  </si>
  <si>
    <t>thejunglestore.com</t>
  </si>
  <si>
    <t>dateandflirt.top</t>
  </si>
  <si>
    <t>gps-routes.co.uk</t>
  </si>
  <si>
    <t>coldwellbankergrenada.com</t>
  </si>
  <si>
    <t>freshprincecreations.com</t>
  </si>
  <si>
    <t>ordnungistanders.de</t>
  </si>
  <si>
    <t>arcor.net</t>
  </si>
  <si>
    <t>bizrichment.net</t>
  </si>
  <si>
    <t>prisjakt.no</t>
  </si>
  <si>
    <t>heyugly.org</t>
  </si>
  <si>
    <t>salle.com.ua</t>
  </si>
  <si>
    <t>naturespathhoof.com</t>
  </si>
  <si>
    <t>smallbusinesshelper.info</t>
  </si>
  <si>
    <t>medicalcertificate.net</t>
  </si>
  <si>
    <t>hsrskp.cn</t>
  </si>
  <si>
    <t>emisorastacuarembo.com</t>
  </si>
  <si>
    <t>mosesstevens.com</t>
  </si>
  <si>
    <t>parteivabaviimsi.ee</t>
  </si>
  <si>
    <t>noting.it</t>
  </si>
  <si>
    <t>planetaradosci.pl</t>
  </si>
  <si>
    <t>kclr96fm.com</t>
  </si>
  <si>
    <t>aquazzurra.eu</t>
  </si>
  <si>
    <t>biletmarket.ru</t>
  </si>
  <si>
    <t>brideside.com</t>
  </si>
  <si>
    <t>coolblogsite.com</t>
  </si>
  <si>
    <t>orangecounty.in</t>
  </si>
  <si>
    <t>clickthecommunity.com</t>
  </si>
  <si>
    <t>utopicus.es</t>
  </si>
  <si>
    <t>erdon.ro</t>
  </si>
  <si>
    <t>podarichek.ru</t>
  </si>
  <si>
    <t>destinationkors.com</t>
  </si>
  <si>
    <t>houseforsaleinuruguay.com</t>
  </si>
  <si>
    <t>mafi.com</t>
  </si>
  <si>
    <t>pearsonexcavating.com</t>
  </si>
  <si>
    <t>fleurancenature.fr</t>
  </si>
  <si>
    <t>cicloweb.it</t>
  </si>
  <si>
    <t>canadagooseoutletuk.nu</t>
  </si>
  <si>
    <t>rcel.nu</t>
  </si>
  <si>
    <t>megaseo.ru</t>
  </si>
  <si>
    <t>portalctb.org.br</t>
  </si>
  <si>
    <t>festamajordegracia.cat</t>
  </si>
  <si>
    <t>haoqiao.cn</t>
  </si>
  <si>
    <t>keystoneconnections.com</t>
  </si>
  <si>
    <t>siwuwu.com.cn</t>
  </si>
  <si>
    <t>onlinenclexreview.co</t>
  </si>
  <si>
    <t>brunosvwaudirepair.com</t>
  </si>
  <si>
    <t>club-off.com</t>
  </si>
  <si>
    <t>lycrjy.com</t>
  </si>
  <si>
    <t>newstitchaday.com</t>
  </si>
  <si>
    <t>universallyprofessionalmarketing.com</t>
  </si>
  <si>
    <t>boom.ge</t>
  </si>
  <si>
    <t>coffeeufa.ru</t>
  </si>
  <si>
    <t>playstation.com.cn</t>
  </si>
  <si>
    <t>seymenotomotiv.com</t>
  </si>
  <si>
    <t>sunaway66.com</t>
  </si>
  <si>
    <t>condoinqc.com</t>
  </si>
  <si>
    <t>ugcnetonline.in</t>
  </si>
  <si>
    <t>saravale.it</t>
  </si>
  <si>
    <t>ebook.nl</t>
  </si>
  <si>
    <t>bazm.org</t>
  </si>
  <si>
    <t>justforyou.ro</t>
  </si>
  <si>
    <t>xn------6cdciacd2ayemoebc4cial5akddtd5ac59a.xn--p1ai</t>
  </si>
  <si>
    <t>ÑƒÑÐ»ÑƒÐ³Ð¸-Ð²Ð¾Ñ€Ð¾Ð²Ð°Ð¹ÐºÐ¸-Ð²-ÐºÑ€Ð°ÑÐ½Ð¾ÑÑ€ÑÐºÐµ.Ñ€Ñ„</t>
  </si>
  <si>
    <t>ceipfuentesclaras.com</t>
  </si>
  <si>
    <t>capsuladeslabit24.xyz</t>
  </si>
  <si>
    <t>pilotautomotive.com</t>
  </si>
  <si>
    <t>svalbardposten.no</t>
  </si>
  <si>
    <t>rolsun.pl</t>
  </si>
  <si>
    <t>freelance.today</t>
  </si>
  <si>
    <t>cashadvancespayl9.com</t>
  </si>
  <si>
    <t>linekerspaphos.com</t>
  </si>
  <si>
    <t>miele.fr</t>
  </si>
  <si>
    <t>jakrozpoczacodchudzanie.pl</t>
  </si>
  <si>
    <t>fastspace.site</t>
  </si>
  <si>
    <t>mexicangourmet.com.au</t>
  </si>
  <si>
    <t>dakota-durango.com</t>
  </si>
  <si>
    <t>institutet-for-psykoterapi.com</t>
  </si>
  <si>
    <t>prodvizhenie-saytov.com</t>
  </si>
  <si>
    <t>vkonche.com</t>
  </si>
  <si>
    <t>zazenlife.com</t>
  </si>
  <si>
    <t>4women.cz</t>
  </si>
  <si>
    <t>laciudadviva.org</t>
  </si>
  <si>
    <t>shikimori.org</t>
  </si>
  <si>
    <t>gabinetenaweb.com.br</t>
  </si>
  <si>
    <t>camforpro.com</t>
  </si>
  <si>
    <t>elektrikport.com</t>
  </si>
  <si>
    <t>jerseypostcard.com</t>
  </si>
  <si>
    <t>nethemes.com</t>
  </si>
  <si>
    <t>resa11.com</t>
  </si>
  <si>
    <t>schooleducationharyana.gov.in</t>
  </si>
  <si>
    <t>pichicola.net</t>
  </si>
  <si>
    <t>fredrikpersson.se</t>
  </si>
  <si>
    <t>livingtours.com.co</t>
  </si>
  <si>
    <t>bsgtradingco.com</t>
  </si>
  <si>
    <t>crystalcabinets.com</t>
  </si>
  <si>
    <t>secured-url.com</t>
  </si>
  <si>
    <t>soopen.com</t>
  </si>
  <si>
    <t>icjce.es</t>
  </si>
  <si>
    <t>filmgraf.com.pl</t>
  </si>
  <si>
    <t>epsomandewellhistoryexplorer.org.uk</t>
  </si>
  <si>
    <t>kinoplex.com.br</t>
  </si>
  <si>
    <t>buddhateas.com</t>
  </si>
  <si>
    <t>gebuhrenfrei.com</t>
  </si>
  <si>
    <t>potofans.com</t>
  </si>
  <si>
    <t>zdravlje.gov.rs</t>
  </si>
  <si>
    <t>3cups.ru</t>
  </si>
  <si>
    <t>23m-experts.com</t>
  </si>
  <si>
    <t>ieltsmaterial.com</t>
  </si>
  <si>
    <t>planetminis.com</t>
  </si>
  <si>
    <t>brocabrac.fr</t>
  </si>
  <si>
    <t>tourcoing.fr</t>
  </si>
  <si>
    <t>daysjapan.net</t>
  </si>
  <si>
    <t>powergroup.com.co</t>
  </si>
  <si>
    <t>mainetrailfinder.com</t>
  </si>
  <si>
    <t>painting-planet.com</t>
  </si>
  <si>
    <t>guadagni.it</t>
  </si>
  <si>
    <t>bestkino.me</t>
  </si>
  <si>
    <t>brasilweb.org</t>
  </si>
  <si>
    <t>raikom.pro</t>
  </si>
  <si>
    <t>indiemusicpeople.com</t>
  </si>
  <si>
    <t>poisonspyder.com</t>
  </si>
  <si>
    <t>villainarts.com</t>
  </si>
  <si>
    <t>petrushki.net</t>
  </si>
  <si>
    <t>taohuaan.net</t>
  </si>
  <si>
    <t>tpg.ua</t>
  </si>
  <si>
    <t>uscs.edu.br</t>
  </si>
  <si>
    <t>observatoiredesgaspillages.com</t>
  </si>
  <si>
    <t>tourisme-en-champagne.com</t>
  </si>
  <si>
    <t>icba.or.jp</t>
  </si>
  <si>
    <t>playtelecom.ru</t>
  </si>
  <si>
    <t>doddlelearn.co.uk</t>
  </si>
  <si>
    <t>3printr.com</t>
  </si>
  <si>
    <t>gfoceanoaoceano.com</t>
  </si>
  <si>
    <t>toshislivingroom.com</t>
  </si>
  <si>
    <t>lensspirit.de</t>
  </si>
  <si>
    <t>necinfrontia.co.jp</t>
  </si>
  <si>
    <t>forenshop.net</t>
  </si>
  <si>
    <t>jmchuasco.cl</t>
  </si>
  <si>
    <t>bizurettik.com</t>
  </si>
  <si>
    <t>cialis2cheaponline.com</t>
  </si>
  <si>
    <t>coffeedetective.com</t>
  </si>
  <si>
    <t>deconceptos.com</t>
  </si>
  <si>
    <t>hurricaneshuttersmexico.com</t>
  </si>
  <si>
    <t>searsauto.com</t>
  </si>
  <si>
    <t>swastikaenterprises.com</t>
  </si>
  <si>
    <t>tianyakeji.com</t>
  </si>
  <si>
    <t>hilux4x4.info</t>
  </si>
  <si>
    <t>molokini.be</t>
  </si>
  <si>
    <t>callnerds.com</t>
  </si>
  <si>
    <t>lisboa-hair.com</t>
  </si>
  <si>
    <t>on-the-hill-restaurant.com</t>
  </si>
  <si>
    <t>otomax-reload.com</t>
  </si>
  <si>
    <t>pjems.co.kr</t>
  </si>
  <si>
    <t>mirmafii.ru</t>
  </si>
  <si>
    <t>artouch.com</t>
  </si>
  <si>
    <t>exclusivepurchases.com</t>
  </si>
  <si>
    <t>schfsj.com</t>
  </si>
  <si>
    <t>tanomail.com</t>
  </si>
  <si>
    <t>wdlpmhnt.com</t>
  </si>
  <si>
    <t>windindustrycareers.com</t>
  </si>
  <si>
    <t>nzdirectory.co.nz</t>
  </si>
  <si>
    <t>aldino-redagno.com</t>
  </si>
  <si>
    <t>europeancleaningjournal.com</t>
  </si>
  <si>
    <t>noorgardens.com</t>
  </si>
  <si>
    <t>wront.com</t>
  </si>
  <si>
    <t>honda.or.jp</t>
  </si>
  <si>
    <t>japanriver.or.jp</t>
  </si>
  <si>
    <t>cinezik.org</t>
  </si>
  <si>
    <t>ebu.co.uk</t>
  </si>
  <si>
    <t>clarionquartet.com</t>
  </si>
  <si>
    <t>consultcommerce99.com</t>
  </si>
  <si>
    <t>lil-waynesongs.com</t>
  </si>
  <si>
    <t>live.org.uk</t>
  </si>
  <si>
    <t>kingsmenpremium.com</t>
  </si>
  <si>
    <t>plattcolleges.edu</t>
  </si>
  <si>
    <t>nplainfield.org</t>
  </si>
  <si>
    <t>bigbeg58.ru</t>
  </si>
  <si>
    <t>oktja.ru</t>
  </si>
  <si>
    <t>rusnanonet.ru</t>
  </si>
  <si>
    <t>web-art.su</t>
  </si>
  <si>
    <t>bjyoudunvenus.com</t>
  </si>
  <si>
    <t>smartmediastream.com</t>
  </si>
  <si>
    <t>yourcelebritysmile.com</t>
  </si>
  <si>
    <t>akmaspa.com.my</t>
  </si>
  <si>
    <t>ultimotok.com.br</t>
  </si>
  <si>
    <t>bloggingawaydebt.com</t>
  </si>
  <si>
    <t>ebrahimiasl.com</t>
  </si>
  <si>
    <t>meidimp.com</t>
  </si>
  <si>
    <t>rahpouyan-js.com</t>
  </si>
  <si>
    <t>vitacostrewards.com</t>
  </si>
  <si>
    <t>clamart.fr</t>
  </si>
  <si>
    <t>engiran.ir</t>
  </si>
  <si>
    <t>outdoorandcountry.co.uk</t>
  </si>
  <si>
    <t>globaliza.com</t>
  </si>
  <si>
    <t>originalpivnilazne.cz</t>
  </si>
  <si>
    <t>gdschina.org</t>
  </si>
  <si>
    <t>xueersi.org</t>
  </si>
  <si>
    <t>dyhanie.ru</t>
  </si>
  <si>
    <t>bamintl.tv</t>
  </si>
  <si>
    <t>autoconsulting.ua</t>
  </si>
  <si>
    <t>convencionlatampfg.com</t>
  </si>
  <si>
    <t>justflutes.com</t>
  </si>
  <si>
    <t>luxurygiftsbags.com</t>
  </si>
  <si>
    <t>pssgpcshop.com</t>
  </si>
  <si>
    <t>thepresenceworkshop.com</t>
  </si>
  <si>
    <t>windowsphoneitaly.com</t>
  </si>
  <si>
    <t>crazykranch.net</t>
  </si>
  <si>
    <t>taobaohelp.net</t>
  </si>
  <si>
    <t>dalalhairstyling-nijmegen.nl</t>
  </si>
  <si>
    <t>mr-online.nl</t>
  </si>
  <si>
    <t>baza-lesnayaskazka.ru</t>
  </si>
  <si>
    <t>cialisprices6.com</t>
  </si>
  <si>
    <t>treat.com</t>
  </si>
  <si>
    <t>numa.paris</t>
  </si>
  <si>
    <t>gruz-kat.pl</t>
  </si>
  <si>
    <t>moto-portal.com.ua</t>
  </si>
  <si>
    <t>dilkhan.xyz</t>
  </si>
  <si>
    <t>zacatrus.es</t>
  </si>
  <si>
    <t>pikkervof.nl</t>
  </si>
  <si>
    <t>belmedinn.ru</t>
  </si>
  <si>
    <t>rd-forum.ru</t>
  </si>
  <si>
    <t>midsomernortoncommunitytrust.co.uk</t>
  </si>
  <si>
    <t>coomotorflorencia.com</t>
  </si>
  <si>
    <t>nh7.in</t>
  </si>
  <si>
    <t>simplyonline.in</t>
  </si>
  <si>
    <t>newrunners.ru</t>
  </si>
  <si>
    <t>kmcutter.com</t>
  </si>
  <si>
    <t>nccqys.com</t>
  </si>
  <si>
    <t>infonegocios.info</t>
  </si>
  <si>
    <t>thelittle.org</t>
  </si>
  <si>
    <t>rubberloc.co.uk</t>
  </si>
  <si>
    <t>dnrpa.gov.ar</t>
  </si>
  <si>
    <t>jiwok.com</t>
  </si>
  <si>
    <t>novori.com</t>
  </si>
  <si>
    <t>tentblogger.com</t>
  </si>
  <si>
    <t>autobahnatlas-online.de</t>
  </si>
  <si>
    <t>journee-audition.org</t>
  </si>
  <si>
    <t>ncacbsa.org</t>
  </si>
  <si>
    <t>chtz-uraltrac.ru</t>
  </si>
  <si>
    <t>zdoroveevo.ru</t>
  </si>
  <si>
    <t>uydd.org.tr</t>
  </si>
  <si>
    <t>futebolpaulista.com.br</t>
  </si>
  <si>
    <t>gruenimmo.ch</t>
  </si>
  <si>
    <t>1zhufu.com</t>
  </si>
  <si>
    <t>zmemusic.com</t>
  </si>
  <si>
    <t>chastityshop.co.uk</t>
  </si>
  <si>
    <t>confucianspirit.com</t>
  </si>
  <si>
    <t>dycwzj.com</t>
  </si>
  <si>
    <t>giuseppe-zanotti-shoes.com</t>
  </si>
  <si>
    <t>lnk01.com</t>
  </si>
  <si>
    <t>parent-institute.com</t>
  </si>
  <si>
    <t>sponsorshipwala.com</t>
  </si>
  <si>
    <t>stargate-fusion.com</t>
  </si>
  <si>
    <t>renaultclub.cz</t>
  </si>
  <si>
    <t>crisi.de</t>
  </si>
  <si>
    <t>inky.me</t>
  </si>
  <si>
    <t>alcoexpert.ru</t>
  </si>
  <si>
    <t>cspu.ru</t>
  </si>
  <si>
    <t>mechenosets.ru</t>
  </si>
  <si>
    <t>rosgranitsa.ru</t>
  </si>
  <si>
    <t>antonioleuzzi.com</t>
  </si>
  <si>
    <t>buy24medic7.com</t>
  </si>
  <si>
    <t>chinashubo.com</t>
  </si>
  <si>
    <t>opriskresource.com</t>
  </si>
  <si>
    <t>yenselmustafa.com</t>
  </si>
  <si>
    <t>zevisit.com</t>
  </si>
  <si>
    <t>kongohin.or.jp</t>
  </si>
  <si>
    <t>snegyrka.com.ua</t>
  </si>
  <si>
    <t>legolanddiscoverycentre.co.uk</t>
  </si>
  <si>
    <t>nationallibrary.bg</t>
  </si>
  <si>
    <t>allistory.com</t>
  </si>
  <si>
    <t>geeklyinc.com</t>
  </si>
  <si>
    <t>jspaluch.com</t>
  </si>
  <si>
    <t>ts25.com</t>
  </si>
  <si>
    <t>victorminguez.com</t>
  </si>
  <si>
    <t>threewebnet.or.jp</t>
  </si>
  <si>
    <t>umbmentoring.org</t>
  </si>
  <si>
    <t>baptist.org.ru</t>
  </si>
  <si>
    <t>hz.gov.cn</t>
  </si>
  <si>
    <t>comparecheapcarrental.com</t>
  </si>
  <si>
    <t>kma-ballet.com</t>
  </si>
  <si>
    <t>morganacosmetici.it</t>
  </si>
  <si>
    <t>kantelhuis.nl</t>
  </si>
  <si>
    <t>flamesky.org</t>
  </si>
  <si>
    <t>iwoman.ru</t>
  </si>
  <si>
    <t>concertful.com</t>
  </si>
  <si>
    <t>gaastra.com</t>
  </si>
  <si>
    <t>kreativeshowcase.com</t>
  </si>
  <si>
    <t>villaangelita.it</t>
  </si>
  <si>
    <t>dle.jp</t>
  </si>
  <si>
    <t>mecalbcn.org</t>
  </si>
  <si>
    <t>apteka-melissa.pl</t>
  </si>
  <si>
    <t>commencedigital.co.uk</t>
  </si>
  <si>
    <t>bernexpo.ch</t>
  </si>
  <si>
    <t>fisherplows.com</t>
  </si>
  <si>
    <t>phxtools.com</t>
  </si>
  <si>
    <t>theflyshop.com</t>
  </si>
  <si>
    <t>vionfoodgroup.com</t>
  </si>
  <si>
    <t>coffee.fm</t>
  </si>
  <si>
    <t>comics212.net</t>
  </si>
  <si>
    <t>ekytejy.ca</t>
  </si>
  <si>
    <t>jobsuchmaschine.ch</t>
  </si>
  <si>
    <t>ammunitiondepot.com</t>
  </si>
  <si>
    <t>burlesquehall.com</t>
  </si>
  <si>
    <t>dietitiansdialogue.com</t>
  </si>
  <si>
    <t>goloves.com</t>
  </si>
  <si>
    <t>lapetiteclaudine.com</t>
  </si>
  <si>
    <t>myeducationstuff.com</t>
  </si>
  <si>
    <t>roumazeilles.net</t>
  </si>
  <si>
    <t>peterpanspeedrock.nl</t>
  </si>
  <si>
    <t>hoyts.co.nz</t>
  </si>
  <si>
    <t>strefa-komisu.pl</t>
  </si>
  <si>
    <t>slg-company.ru</t>
  </si>
  <si>
    <t>discovery-campervans.com.au</t>
  </si>
  <si>
    <t>ak.cc</t>
  </si>
  <si>
    <t>ihedn.fr</t>
  </si>
  <si>
    <t>big-forum.net</t>
  </si>
  <si>
    <t>qnap.ru</t>
  </si>
  <si>
    <t>tf9.ru</t>
  </si>
  <si>
    <t>beastyle.com.ua</t>
  </si>
  <si>
    <t>xtreme.ws</t>
  </si>
  <si>
    <t>msf.org.za</t>
  </si>
  <si>
    <t>ratrace.com</t>
  </si>
  <si>
    <t>riders4helmets.com</t>
  </si>
  <si>
    <t>s-shiori.com</t>
  </si>
  <si>
    <t>warpshadow.com</t>
  </si>
  <si>
    <t>surgeryzone.net</t>
  </si>
  <si>
    <t>dads.org</t>
  </si>
  <si>
    <t>3mpoland.pl</t>
  </si>
  <si>
    <t>ovyxic.ru</t>
  </si>
  <si>
    <t>ukcareguide.co.uk</t>
  </si>
  <si>
    <t>blackstarriders.com</t>
  </si>
  <si>
    <t>dogs-and-dog-advice.com</t>
  </si>
  <si>
    <t>orioncabletrays.com</t>
  </si>
  <si>
    <t>alkemika.eu</t>
  </si>
  <si>
    <t>webinarium.hu</t>
  </si>
  <si>
    <t>feteduslip.org</t>
  </si>
  <si>
    <t>pastillasparaelpene.ovh</t>
  </si>
  <si>
    <t>10234567.com</t>
  </si>
  <si>
    <t>jaxobserver.com</t>
  </si>
  <si>
    <t>mariobetuyeol.com</t>
  </si>
  <si>
    <t>mitin.com</t>
  </si>
  <si>
    <t>writerswin.com</t>
  </si>
  <si>
    <t>mod.gov.lv</t>
  </si>
  <si>
    <t>islamic-relief.org</t>
  </si>
  <si>
    <t>mk.gov.pl</t>
  </si>
  <si>
    <t>whoiswho.ru</t>
  </si>
  <si>
    <t>247blinds.co.uk</t>
  </si>
  <si>
    <t>cifedec.com.br</t>
  </si>
  <si>
    <t>polo-ralph-lauren.cc</t>
  </si>
  <si>
    <t>aferry.com</t>
  </si>
  <si>
    <t>allworx.com</t>
  </si>
  <si>
    <t>austinweddingblog.com</t>
  </si>
  <si>
    <t>cardiffblues.com</t>
  </si>
  <si>
    <t>masters-in-special-education.com</t>
  </si>
  <si>
    <t>sezerenerji.com</t>
  </si>
  <si>
    <t>tasteforlife.com</t>
  </si>
  <si>
    <t>traxontechnologies.com</t>
  </si>
  <si>
    <t>twenga-solutions.com</t>
  </si>
  <si>
    <t>fitnessplus.cz</t>
  </si>
  <si>
    <t>foroactivo.com.es</t>
  </si>
  <si>
    <t>pret-dunion.fr</t>
  </si>
  <si>
    <t>smilekoubou.co.jp</t>
  </si>
  <si>
    <t>homeworkspr.net</t>
  </si>
  <si>
    <t>sitemapx.net</t>
  </si>
  <si>
    <t>ey.nl</t>
  </si>
  <si>
    <t>wicksteedpark.org</t>
  </si>
  <si>
    <t>visitljubljana.si</t>
  </si>
  <si>
    <t>ilpa.org.uk</t>
  </si>
  <si>
    <t>camerontradingpost.com</t>
  </si>
  <si>
    <t>helixturnhelix.com</t>
  </si>
  <si>
    <t>matchpointlakeville.com</t>
  </si>
  <si>
    <t>readypac.com</t>
  </si>
  <si>
    <t>shearers.com</t>
  </si>
  <si>
    <t>stickyfingersbakery.com</t>
  </si>
  <si>
    <t>uoduckstore.com</t>
  </si>
  <si>
    <t>dezb.nl</t>
  </si>
  <si>
    <t>ergonom.ru</t>
  </si>
  <si>
    <t>thegioiduanhn.xyz</t>
  </si>
  <si>
    <t>cheapviagrafc.com</t>
  </si>
  <si>
    <t>hhk-international.com</t>
  </si>
  <si>
    <t>lulamag.com</t>
  </si>
  <si>
    <t>operationuplink.org</t>
  </si>
  <si>
    <t>unionromani.org</t>
  </si>
  <si>
    <t>caroll.com</t>
  </si>
  <si>
    <t>covinas.com</t>
  </si>
  <si>
    <t>essencecompany.com</t>
  </si>
  <si>
    <t>reclaiminglife.com</t>
  </si>
  <si>
    <t>vicwest.com</t>
  </si>
  <si>
    <t>wifinordes.com</t>
  </si>
  <si>
    <t>highscore.de</t>
  </si>
  <si>
    <t>keskin-tuning.de</t>
  </si>
  <si>
    <t>chevelles.net</t>
  </si>
  <si>
    <t>csonj.org</t>
  </si>
  <si>
    <t>54tianjin.com</t>
  </si>
  <si>
    <t>anygateway.com</t>
  </si>
  <si>
    <t>arabiclenses.com</t>
  </si>
  <si>
    <t>bacsilong.com</t>
  </si>
  <si>
    <t>companiesonline.com</t>
  </si>
  <si>
    <t>drugdecisions.com</t>
  </si>
  <si>
    <t>msnxmsn.com</t>
  </si>
  <si>
    <t>myahagi.com</t>
  </si>
  <si>
    <t>realcoloncleansingworks.com</t>
  </si>
  <si>
    <t>rgvdailydeals.com</t>
  </si>
  <si>
    <t>salongarnhildlarsen.com</t>
  </si>
  <si>
    <t>surfdogricochet.com</t>
  </si>
  <si>
    <t>theshadehouse.com</t>
  </si>
  <si>
    <t>cannabist.net</t>
  </si>
  <si>
    <t>theshowroom.org</t>
  </si>
  <si>
    <t>5iads.cn</t>
  </si>
  <si>
    <t>bfxb.cn</t>
  </si>
  <si>
    <t>bellassociatesinc.com</t>
  </si>
  <si>
    <t>drangelabisignano.com</t>
  </si>
  <si>
    <t>geezergamers.com</t>
  </si>
  <si>
    <t>harbor-view.com</t>
  </si>
  <si>
    <t>usgtf.com</t>
  </si>
  <si>
    <t>zhuhaishuiyun.com</t>
  </si>
  <si>
    <t>casteu.de</t>
  </si>
  <si>
    <t>re7an.net</t>
  </si>
  <si>
    <t>shawnolson.net</t>
  </si>
  <si>
    <t>downtownroanoke.org</t>
  </si>
  <si>
    <t>okvartirka.ru</t>
  </si>
  <si>
    <t>mjc.edu.bz</t>
  </si>
  <si>
    <t>kabufxshikaku.com</t>
  </si>
  <si>
    <t>saybrook.com</t>
  </si>
  <si>
    <t>shureasia.com</t>
  </si>
  <si>
    <t>greekmedicine.net</t>
  </si>
  <si>
    <t>start-line.net</t>
  </si>
  <si>
    <t>ihatelaurel-scion.org</t>
  </si>
  <si>
    <t>prodatmili.ru</t>
  </si>
  <si>
    <t>skirun.ru</t>
  </si>
  <si>
    <t>allbestcasino.com</t>
  </si>
  <si>
    <t>focushaber.com</t>
  </si>
  <si>
    <t>gtai.com</t>
  </si>
  <si>
    <t>isitetv.com</t>
  </si>
  <si>
    <t>lunwenf.com</t>
  </si>
  <si>
    <t>sdbullion.com</t>
  </si>
  <si>
    <t>theeliteporn.com</t>
  </si>
  <si>
    <t>opekepe.gr</t>
  </si>
  <si>
    <t>theaterlabs.gr</t>
  </si>
  <si>
    <t>jarletraa.no</t>
  </si>
  <si>
    <t>mdspca.org</t>
  </si>
  <si>
    <t>klubprogramera.rs</t>
  </si>
  <si>
    <t>fujiint.co.uk</t>
  </si>
  <si>
    <t>xn--80add9be.xn--p1ai</t>
  </si>
  <si>
    <t>Ð²Ð³Ð°Ð¿Ð¾.Ñ€Ñ„</t>
  </si>
  <si>
    <t>quilmes.com.ar</t>
  </si>
  <si>
    <t>europe-centr.by</t>
  </si>
  <si>
    <t>australiaontheroad.com</t>
  </si>
  <si>
    <t>bolsosmaletasymas.com</t>
  </si>
  <si>
    <t>fsbo.com</t>
  </si>
  <si>
    <t>grands-reporters.com</t>
  </si>
  <si>
    <t>mindextra.com</t>
  </si>
  <si>
    <t>teak.fi</t>
  </si>
  <si>
    <t>startschoollater.net</t>
  </si>
  <si>
    <t>landtechgroup.org</t>
  </si>
  <si>
    <t>clipovo.ru</t>
  </si>
  <si>
    <t>cmscompare.ru</t>
  </si>
  <si>
    <t>obrkurs.ru</t>
  </si>
  <si>
    <t>mozilla.com.tw</t>
  </si>
  <si>
    <t>bks3.by</t>
  </si>
  <si>
    <t>ganamostodos.cl</t>
  </si>
  <si>
    <t>angelaadams.com</t>
  </si>
  <si>
    <t>artlinkphoenix.com</t>
  </si>
  <si>
    <t>asegim.com</t>
  </si>
  <si>
    <t>baseballcrank.com</t>
  </si>
  <si>
    <t>caaliveevents.com</t>
  </si>
  <si>
    <t>chateauchantal.com</t>
  </si>
  <si>
    <t>customessayhelp.com</t>
  </si>
  <si>
    <t>dootdootgarden.com</t>
  </si>
  <si>
    <t>ice-x.com</t>
  </si>
  <si>
    <t>laixinmedia.com</t>
  </si>
  <si>
    <t>munzee.com</t>
  </si>
  <si>
    <t>playtimeparis.com</t>
  </si>
  <si>
    <t>pioneer.nl</t>
  </si>
  <si>
    <t>kymco.com.tw</t>
  </si>
  <si>
    <t>anime-roleplay.co.uk</t>
  </si>
  <si>
    <t>bestonkeywest.com</t>
  </si>
  <si>
    <t>cinemacake.com</t>
  </si>
  <si>
    <t>herbivoreclothing.com</t>
  </si>
  <si>
    <t>jenbekman.com</t>
  </si>
  <si>
    <t>landauskincare.com</t>
  </si>
  <si>
    <t>toro-restaurant.com</t>
  </si>
  <si>
    <t>vimaxpillshop.com</t>
  </si>
  <si>
    <t>weareblack.com</t>
  </si>
  <si>
    <t>cicv.fr</t>
  </si>
  <si>
    <t>okofitnesz.hu</t>
  </si>
  <si>
    <t>rotterdamsdagblad.nl</t>
  </si>
  <si>
    <t>armenica.org</t>
  </si>
  <si>
    <t>cgmahq.org</t>
  </si>
  <si>
    <t>tonycampolo.org</t>
  </si>
  <si>
    <t>vianordovest.org</t>
  </si>
  <si>
    <t>drive4x4.ru</t>
  </si>
  <si>
    <t>pro-terex.ru</t>
  </si>
  <si>
    <t>sedatec.ru</t>
  </si>
  <si>
    <t>edufe.com.cn</t>
  </si>
  <si>
    <t>jxzyz.cn</t>
  </si>
  <si>
    <t>associationvoice.com</t>
  </si>
  <si>
    <t>cet-taiwan.com</t>
  </si>
  <si>
    <t>earthnutshell.com</t>
  </si>
  <si>
    <t>edges.com</t>
  </si>
  <si>
    <t>internenes.com</t>
  </si>
  <si>
    <t>maceoparker.com</t>
  </si>
  <si>
    <t>mrconsult.com</t>
  </si>
  <si>
    <t>superstrength.com</t>
  </si>
  <si>
    <t>ukecigstore.com</t>
  </si>
  <si>
    <t>wpmobserver.com</t>
  </si>
  <si>
    <t>zgfyhs.com</t>
  </si>
  <si>
    <t>gtcm.info</t>
  </si>
  <si>
    <t>softcreate.co.jp</t>
  </si>
  <si>
    <t>nomato.me</t>
  </si>
  <si>
    <t>louisvuitton-handbags.mobi</t>
  </si>
  <si>
    <t>ittihadnet.net</t>
  </si>
  <si>
    <t>ondaxinc.net</t>
  </si>
  <si>
    <t>goossenswonen.nl</t>
  </si>
  <si>
    <t>deeringestate.org</t>
  </si>
  <si>
    <t>20den.com</t>
  </si>
  <si>
    <t>avantium-technologies.com</t>
  </si>
  <si>
    <t>myvirtualpharmarep.com</t>
  </si>
  <si>
    <t>ogdenvalleyutahrealestate.com</t>
  </si>
  <si>
    <t>pressurewashersdirect.com</t>
  </si>
  <si>
    <t>secfilings.com</t>
  </si>
  <si>
    <t>siegenia-aubi.com</t>
  </si>
  <si>
    <t>taylordavidson.com</t>
  </si>
  <si>
    <t>c-lab.de</t>
  </si>
  <si>
    <t>iat.es</t>
  </si>
  <si>
    <t>nomadlist.io</t>
  </si>
  <si>
    <t>tejaspauze.lv</t>
  </si>
  <si>
    <t>paperrad.org</t>
  </si>
  <si>
    <t>srisriravishankar.org</t>
  </si>
  <si>
    <t>squamish.ca</t>
  </si>
  <si>
    <t>bittercrop.com</t>
  </si>
  <si>
    <t>honeybeegardens.com</t>
  </si>
  <si>
    <t>id3renamer.com</t>
  </si>
  <si>
    <t>justcalmpal.com</t>
  </si>
  <si>
    <t>minshengwang.com</t>
  </si>
  <si>
    <t>problembgone.com</t>
  </si>
  <si>
    <t>runtodisney.com</t>
  </si>
  <si>
    <t>steiner-optics.com</t>
  </si>
  <si>
    <t>theglenrothes.com</t>
  </si>
  <si>
    <t>wonderland-adventures.com</t>
  </si>
  <si>
    <t>e-karavan.cz</t>
  </si>
  <si>
    <t>paquis.info</t>
  </si>
  <si>
    <t>nippon-izokukai.jp</t>
  </si>
  <si>
    <t>oakleymentalhealth.co.nz</t>
  </si>
  <si>
    <t>ritterburg.ch</t>
  </si>
  <si>
    <t>artcologne.com</t>
  </si>
  <si>
    <t>ateliercologne.com</t>
  </si>
  <si>
    <t>call-se.com</t>
  </si>
  <si>
    <t>chapatimystery.com</t>
  </si>
  <si>
    <t>gafinehomes.com</t>
  </si>
  <si>
    <t>kearysullivan.com</t>
  </si>
  <si>
    <t>lianxinqj.com</t>
  </si>
  <si>
    <t>localkitchenblog.com</t>
  </si>
  <si>
    <t>oakleyoutletstoresonline.com</t>
  </si>
  <si>
    <t>sewingpatterns.com</t>
  </si>
  <si>
    <t>sizegeneticshowto.com</t>
  </si>
  <si>
    <t>luxurytours.com.do</t>
  </si>
  <si>
    <t>kokkinogiafc.gr</t>
  </si>
  <si>
    <t>radionik.info</t>
  </si>
  <si>
    <t>unmoeblich.info</t>
  </si>
  <si>
    <t>nikon-essilor.co.jp</t>
  </si>
  <si>
    <t>scienceonasphere.net</t>
  </si>
  <si>
    <t>aslrra.org</t>
  </si>
  <si>
    <t>ubezpieczenie.com.pl</t>
  </si>
  <si>
    <t>nnpsy.ru</t>
  </si>
  <si>
    <t>refta.ru</t>
  </si>
  <si>
    <t>dafc.co.uk</t>
  </si>
  <si>
    <t>europeanservers.us</t>
  </si>
  <si>
    <t>rendez-vous.be</t>
  </si>
  <si>
    <t>biankylounge.com</t>
  </si>
  <si>
    <t>erikanapoletano.com</t>
  </si>
  <si>
    <t>healthinc.com</t>
  </si>
  <si>
    <t>septimus.com</t>
  </si>
  <si>
    <t>stayhealthyandfit.com</t>
  </si>
  <si>
    <t>thetamusic.com</t>
  </si>
  <si>
    <t>acum.org.il</t>
  </si>
  <si>
    <t>liubang.net</t>
  </si>
  <si>
    <t>stardome.org.nz</t>
  </si>
  <si>
    <t>jabalpurpolice.org</t>
  </si>
  <si>
    <t>planowaniewesela.pl</t>
  </si>
  <si>
    <t>bagsuk.store</t>
  </si>
  <si>
    <t>humanitaire.ws</t>
  </si>
  <si>
    <t>bigticketdepot.com</t>
  </si>
  <si>
    <t>constructionedit.com</t>
  </si>
  <si>
    <t>jobshark.com</t>
  </si>
  <si>
    <t>kartepost.com</t>
  </si>
  <si>
    <t>opsycon.com</t>
  </si>
  <si>
    <t>qquran.com</t>
  </si>
  <si>
    <t>randolphia.com</t>
  </si>
  <si>
    <t>usami-net.com</t>
  </si>
  <si>
    <t>wanking24.com</t>
  </si>
  <si>
    <t>ebaa.net</t>
  </si>
  <si>
    <t>mentorkit.net</t>
  </si>
  <si>
    <t>pizdec.net</t>
  </si>
  <si>
    <t>bitesizedstories.co.nz</t>
  </si>
  <si>
    <t>bmb-bbm.org</t>
  </si>
  <si>
    <t>cadenza.org</t>
  </si>
  <si>
    <t>network-turkey.org</t>
  </si>
  <si>
    <t>eralash.ru</t>
  </si>
  <si>
    <t>rhineinccialis.top</t>
  </si>
  <si>
    <t>grey.co.uk</t>
  </si>
  <si>
    <t>accordmarketing.com</t>
  </si>
  <si>
    <t>bristolmountain.com</t>
  </si>
  <si>
    <t>celtic-twilight.com</t>
  </si>
  <si>
    <t>cialisbest.com</t>
  </si>
  <si>
    <t>feinus.com</t>
  </si>
  <si>
    <t>lilsmiles.com</t>
  </si>
  <si>
    <t>moredesignplease.com</t>
  </si>
  <si>
    <t>qk365.com</t>
  </si>
  <si>
    <t>smith-consulting.com</t>
  </si>
  <si>
    <t>stchristophershospital.com</t>
  </si>
  <si>
    <t>wenzlitschke.de</t>
  </si>
  <si>
    <t>yanasawa.net</t>
  </si>
  <si>
    <t>idcanada.org</t>
  </si>
  <si>
    <t>thepoisongarden.co.uk</t>
  </si>
  <si>
    <t>jenningsprint.com.au</t>
  </si>
  <si>
    <t>lasersculpture.biz</t>
  </si>
  <si>
    <t>desibelsound.com</t>
  </si>
  <si>
    <t>enrique-nd.com</t>
  </si>
  <si>
    <t>filmmakers.com</t>
  </si>
  <si>
    <t>flatironexperts.com</t>
  </si>
  <si>
    <t>initialreflections.com</t>
  </si>
  <si>
    <t>louisvuitton360outlets.com</t>
  </si>
  <si>
    <t>mapleleafshotstove.com</t>
  </si>
  <si>
    <t>myguilford.com</t>
  </si>
  <si>
    <t>oilchangepromocodes.com</t>
  </si>
  <si>
    <t>radioxa.com</t>
  </si>
  <si>
    <t>stromtrooper.com</t>
  </si>
  <si>
    <t>towelboy.com</t>
  </si>
  <si>
    <t>wineryclassifieds.com</t>
  </si>
  <si>
    <t>shopgioielli.it</t>
  </si>
  <si>
    <t>justwritegrants.net</t>
  </si>
  <si>
    <t>nestegg-group.net</t>
  </si>
  <si>
    <t>historicthirdward.org</t>
  </si>
  <si>
    <t>tarotygratis.org</t>
  </si>
  <si>
    <t>belfast-harbour.co.uk</t>
  </si>
  <si>
    <t>airconditioningandheating.com</t>
  </si>
  <si>
    <t>aveceric.com</t>
  </si>
  <si>
    <t>car-quote.com</t>
  </si>
  <si>
    <t>completed.com</t>
  </si>
  <si>
    <t>crossingcharts.com</t>
  </si>
  <si>
    <t>doyoupoken.com</t>
  </si>
  <si>
    <t>emaint.com</t>
  </si>
  <si>
    <t>innovisioneyecareonline.com</t>
  </si>
  <si>
    <t>magickaltimes.com</t>
  </si>
  <si>
    <t>rtcsouthernnevada.com</t>
  </si>
  <si>
    <t>sensuniqueparis.com</t>
  </si>
  <si>
    <t>snapfinger.com</t>
  </si>
  <si>
    <t>swflhobie.com</t>
  </si>
  <si>
    <t>thewhiteelephant.com</t>
  </si>
  <si>
    <t>thomasbrewton.com</t>
  </si>
  <si>
    <t>diana-airguns.de</t>
  </si>
  <si>
    <t>chl.lu</t>
  </si>
  <si>
    <t>xamthon.net</t>
  </si>
  <si>
    <t>instabeauty.co.uk</t>
  </si>
  <si>
    <t>pcworldbusiness.co.uk</t>
  </si>
  <si>
    <t>denledoto.vn</t>
  </si>
  <si>
    <t>chenminghr.cn</t>
  </si>
  <si>
    <t>adamvstheman.com</t>
  </si>
  <si>
    <t>awomanshealth.com</t>
  </si>
  <si>
    <t>cdwnewsroom.com</t>
  </si>
  <si>
    <t>fourpxarticles.com</t>
  </si>
  <si>
    <t>greatlakescrossingoutlets.com</t>
  </si>
  <si>
    <t>itsoar.com</t>
  </si>
  <si>
    <t>modelcargarage.com</t>
  </si>
  <si>
    <t>retul.com</t>
  </si>
  <si>
    <t>sammycmusic.com</t>
  </si>
  <si>
    <t>triangle-fr.com</t>
  </si>
  <si>
    <t>unibait.com</t>
  </si>
  <si>
    <t>hajhullaskezelese.eu</t>
  </si>
  <si>
    <t>universe-club.jp</t>
  </si>
  <si>
    <t>dong-ne.kr</t>
  </si>
  <si>
    <t>livingourvalues.net</t>
  </si>
  <si>
    <t>wmdcampus.net</t>
  </si>
  <si>
    <t>wmultimedia.net</t>
  </si>
  <si>
    <t>theliteraryreview.org</t>
  </si>
  <si>
    <t>bco.org.uk</t>
  </si>
  <si>
    <t>accelo.com</t>
  </si>
  <si>
    <t>californiawaterblog.com</t>
  </si>
  <si>
    <t>ehcg.com</t>
  </si>
  <si>
    <t>lenskold.com</t>
  </si>
  <si>
    <t>markgraycreative.com</t>
  </si>
  <si>
    <t>officialvancouverinfo.com</t>
  </si>
  <si>
    <t>petermarinoarchitect.com</t>
  </si>
  <si>
    <t>solibri.com</t>
  </si>
  <si>
    <t>trackmyteen.com</t>
  </si>
  <si>
    <t>ww2awards.com</t>
  </si>
  <si>
    <t>podlahylbo.cz</t>
  </si>
  <si>
    <t>uacch.edu</t>
  </si>
  <si>
    <t>vignettevillage.info</t>
  </si>
  <si>
    <t>kyushu-semi.co.jp</t>
  </si>
  <si>
    <t>property.ne.jp</t>
  </si>
  <si>
    <t>datarecoverydubai.net</t>
  </si>
  <si>
    <t>adventurescience.org</t>
  </si>
  <si>
    <t>boats.org</t>
  </si>
  <si>
    <t>loginforgot.org</t>
  </si>
  <si>
    <t>pokemongo-freecoins.org</t>
  </si>
  <si>
    <t>umsonline.org</t>
  </si>
  <si>
    <t>wereview.org</t>
  </si>
  <si>
    <t>usindh.edu.pk</t>
  </si>
  <si>
    <t>candoco.co.uk</t>
  </si>
  <si>
    <t>aopen.com.cn</t>
  </si>
  <si>
    <t>abduct.com</t>
  </si>
  <si>
    <t>argumentessay.com</t>
  </si>
  <si>
    <t>books4romance.com</t>
  </si>
  <si>
    <t>boydsnestdoves.com</t>
  </si>
  <si>
    <t>daigleleach.com</t>
  </si>
  <si>
    <t>inflate7to9lbs.com</t>
  </si>
  <si>
    <t>jellythemes.com</t>
  </si>
  <si>
    <t>jreeves-law.com</t>
  </si>
  <si>
    <t>moxiegirls.com</t>
  </si>
  <si>
    <t>pancheros.com</t>
  </si>
  <si>
    <t>themehippo.com</t>
  </si>
  <si>
    <t>thetrafalgar.com</t>
  </si>
  <si>
    <t>washingtondukeinn.com</t>
  </si>
  <si>
    <t>eaglesmusic.eu</t>
  </si>
  <si>
    <t>performancesteel.net</t>
  </si>
  <si>
    <t>maxgxl.org</t>
  </si>
  <si>
    <t>resume-maker.org</t>
  </si>
  <si>
    <t>zlewozmywak24.pl</t>
  </si>
  <si>
    <t>goranbregovic.rs</t>
  </si>
  <si>
    <t>blackfridaysale.store</t>
  </si>
  <si>
    <t>oxalis.com.vn</t>
  </si>
  <si>
    <t>glamourstix.biz</t>
  </si>
  <si>
    <t>olympique.biz</t>
  </si>
  <si>
    <t>yieryi.cn</t>
  </si>
  <si>
    <t>cimco.com</t>
  </si>
  <si>
    <t>dirtyheads.com</t>
  </si>
  <si>
    <t>ihateaar.com</t>
  </si>
  <si>
    <t>lanebryantonline.com</t>
  </si>
  <si>
    <t>nfltitansfansstore.com</t>
  </si>
  <si>
    <t>paulapoundstone.com</t>
  </si>
  <si>
    <t>ssj-seturitu.com</t>
  </si>
  <si>
    <t>studyrussian.com</t>
  </si>
  <si>
    <t>triumphbooks.com</t>
  </si>
  <si>
    <t>wettre.com</t>
  </si>
  <si>
    <t>a-saisir.fr</t>
  </si>
  <si>
    <t>escem.fr</t>
  </si>
  <si>
    <t>debka.co.il</t>
  </si>
  <si>
    <t>amigaos.net</t>
  </si>
  <si>
    <t>elsewedyegypt.net</t>
  </si>
  <si>
    <t>artfair.org</t>
  </si>
  <si>
    <t>childrensliteraturenetwork.org</t>
  </si>
  <si>
    <t>decc.org</t>
  </si>
  <si>
    <t>devalt.org</t>
  </si>
  <si>
    <t>flipmasbadui.org</t>
  </si>
  <si>
    <t>onebusaway.org</t>
  </si>
  <si>
    <t>piti.ru</t>
  </si>
  <si>
    <t>mltek.co.uk</t>
  </si>
  <si>
    <t>jetabroad.com.au</t>
  </si>
  <si>
    <t>racingvictoria.net.au</t>
  </si>
  <si>
    <t>fieldaccess.biz</t>
  </si>
  <si>
    <t>burnabyvillagemuseum.ca</t>
  </si>
  <si>
    <t>a1.com</t>
  </si>
  <si>
    <t>adskorner.com</t>
  </si>
  <si>
    <t>casablancaresort.com</t>
  </si>
  <si>
    <t>cheappandorasoutlet.com</t>
  </si>
  <si>
    <t>elliottplumbing.com</t>
  </si>
  <si>
    <t>gearbuyer.com</t>
  </si>
  <si>
    <t>reddy.com</t>
  </si>
  <si>
    <t>runningshoes.com</t>
  </si>
  <si>
    <t>tntws.com</t>
  </si>
  <si>
    <t>ruqbnsmokebbq.ga</t>
  </si>
  <si>
    <t>objccn.io</t>
  </si>
  <si>
    <t>xmail.net</t>
  </si>
  <si>
    <t>efcni.org</t>
  </si>
  <si>
    <t>hspcb.org</t>
  </si>
  <si>
    <t>thevalve.org</t>
  </si>
  <si>
    <t>mwi.pl</t>
  </si>
  <si>
    <t>irishwolfhound.ru</t>
  </si>
  <si>
    <t>ford.to</t>
  </si>
  <si>
    <t>baixar-whatsapp-gratis.com.br</t>
  </si>
  <si>
    <t>angercoach.com</t>
  </si>
  <si>
    <t>dcmooregallery.com</t>
  </si>
  <si>
    <t>estudiospanish.com</t>
  </si>
  <si>
    <t>gameoftokens.com</t>
  </si>
  <si>
    <t>globenet.com</t>
  </si>
  <si>
    <t>i-hate-carmax.com</t>
  </si>
  <si>
    <t>itresearches.com</t>
  </si>
  <si>
    <t>jebbit.com</t>
  </si>
  <si>
    <t>lawnix.com</t>
  </si>
  <si>
    <t>mtiou.com</t>
  </si>
  <si>
    <t>primitiveskate.com</t>
  </si>
  <si>
    <t>robertgcross.com</t>
  </si>
  <si>
    <t>thousandislandsautoparts.com</t>
  </si>
  <si>
    <t>usachinesefood.com</t>
  </si>
  <si>
    <t>youthop.com</t>
  </si>
  <si>
    <t>wierszyki.eu</t>
  </si>
  <si>
    <t>poilane.fr</t>
  </si>
  <si>
    <t>telecomspace.com.gh</t>
  </si>
  <si>
    <t>jabberworld.info</t>
  </si>
  <si>
    <t>kiwido.it</t>
  </si>
  <si>
    <t>kurochiku.co.jp</t>
  </si>
  <si>
    <t>mamchenkov.net</t>
  </si>
  <si>
    <t>kta-hike.org</t>
  </si>
  <si>
    <t>movie-blog.org</t>
  </si>
  <si>
    <t>uccdm.org</t>
  </si>
  <si>
    <t>solarmoviez.to</t>
  </si>
  <si>
    <t>birdtours.co.uk</t>
  </si>
  <si>
    <t>write-my-papers.co.uk</t>
  </si>
  <si>
    <t>frponline.com.cn</t>
  </si>
  <si>
    <t>gt2002.cn</t>
  </si>
  <si>
    <t>cefcu.com</t>
  </si>
  <si>
    <t>charlestonplace.com</t>
  </si>
  <si>
    <t>euromura.com</t>
  </si>
  <si>
    <t>facethewaste.com</t>
  </si>
  <si>
    <t>georgelois.com</t>
  </si>
  <si>
    <t>mnchamber.com</t>
  </si>
  <si>
    <t>niagarafallshotels.com</t>
  </si>
  <si>
    <t>recoverybrands.com</t>
  </si>
  <si>
    <t>selecttoperform.com</t>
  </si>
  <si>
    <t>sigraem.com</t>
  </si>
  <si>
    <t>superpstore.com</t>
  </si>
  <si>
    <t>taskvirtual.com</t>
  </si>
  <si>
    <t>thebankjobmovie.com</t>
  </si>
  <si>
    <t>villagetavern.com</t>
  </si>
  <si>
    <t>wittr.com</t>
  </si>
  <si>
    <t>lbwcc.edu</t>
  </si>
  <si>
    <t>ahmed-deedat.net</t>
  </si>
  <si>
    <t>bauerpottery.net</t>
  </si>
  <si>
    <t>raybanoutletstoresonline.net</t>
  </si>
  <si>
    <t>koosmarkbigband.nl</t>
  </si>
  <si>
    <t>gulfofmaine.org</t>
  </si>
  <si>
    <t>hornes.org</t>
  </si>
  <si>
    <t>lidaform.org</t>
  </si>
  <si>
    <t>telladf.org</t>
  </si>
  <si>
    <t>world-theatre-day.org</t>
  </si>
  <si>
    <t>ciekawostki-lol.com.pl</t>
  </si>
  <si>
    <t>ulrgo.ru</t>
  </si>
  <si>
    <t>fsmat.at</t>
  </si>
  <si>
    <t>meetingmanagement.biz</t>
  </si>
  <si>
    <t>sitedocachorro.com.br</t>
  </si>
  <si>
    <t>aemicek.com</t>
  </si>
  <si>
    <t>assure-habitation.com</t>
  </si>
  <si>
    <t>blacklight.com</t>
  </si>
  <si>
    <t>dibaichina.com</t>
  </si>
  <si>
    <t>filmforum.com</t>
  </si>
  <si>
    <t>g-sus.com</t>
  </si>
  <si>
    <t>gphglobal.com</t>
  </si>
  <si>
    <t>lahtisymphony.com</t>
  </si>
  <si>
    <t>nutritionwriter.com</t>
  </si>
  <si>
    <t>outdoorsindoors.com</t>
  </si>
  <si>
    <t>pulsebet.com</t>
  </si>
  <si>
    <t>safetytoetennisshoe.com</t>
  </si>
  <si>
    <t>streamlinerefi.com</t>
  </si>
  <si>
    <t>suddencardiacarrest.com</t>
  </si>
  <si>
    <t>wildwaves.com</t>
  </si>
  <si>
    <t>wwttoo.com</t>
  </si>
  <si>
    <t>buyeurax.cricket</t>
  </si>
  <si>
    <t>kyungwon.ac.kr</t>
  </si>
  <si>
    <t>lourdesnet.org</t>
  </si>
  <si>
    <t>nebh.org</t>
  </si>
  <si>
    <t>payitforwardfoundation.org</t>
  </si>
  <si>
    <t>punkt.pl</t>
  </si>
  <si>
    <t>genericretina.review</t>
  </si>
  <si>
    <t>pk-alliance.ru</t>
  </si>
  <si>
    <t>fifaaccounts.co.uk</t>
  </si>
  <si>
    <t>imho.ws</t>
  </si>
  <si>
    <t>ufile.ca</t>
  </si>
  <si>
    <t>bestclassifiedsusa.com</t>
  </si>
  <si>
    <t>grandstaycycling.com</t>
  </si>
  <si>
    <t>leafsbysnoop.com</t>
  </si>
  <si>
    <t>mdjhouse.com</t>
  </si>
  <si>
    <t>motorbicycling.com</t>
  </si>
  <si>
    <t>openclinica.com</t>
  </si>
  <si>
    <t>pandaform.com</t>
  </si>
  <si>
    <t>rattlesnakes.com</t>
  </si>
  <si>
    <t>silversteinoptics.com</t>
  </si>
  <si>
    <t>softdepia.com</t>
  </si>
  <si>
    <t>stop-voyage.com</t>
  </si>
  <si>
    <t>talesofthevenator.com</t>
  </si>
  <si>
    <t>xiumei852.com</t>
  </si>
  <si>
    <t>zgncpw.com</t>
  </si>
  <si>
    <t>gigahaus.de</t>
  </si>
  <si>
    <t>bionor.es</t>
  </si>
  <si>
    <t>davidrock.net</t>
  </si>
  <si>
    <t>healinggraphics.net</t>
  </si>
  <si>
    <t>stuwrotterdam.nl</t>
  </si>
  <si>
    <t>siia.org</t>
  </si>
  <si>
    <t>psybooks.ru</t>
  </si>
  <si>
    <t>advantech.tw</t>
  </si>
  <si>
    <t>aolai.com</t>
  </si>
  <si>
    <t>bostonterrierpuppies.com</t>
  </si>
  <si>
    <t>dairy4life.com</t>
  </si>
  <si>
    <t>designsoftware.com</t>
  </si>
  <si>
    <t>dollarcostaveraging.com</t>
  </si>
  <si>
    <t>iimages.com</t>
  </si>
  <si>
    <t>megawebservers.com</t>
  </si>
  <si>
    <t>paediatricrheumatology.com</t>
  </si>
  <si>
    <t>peopleandpicks.com</t>
  </si>
  <si>
    <t>privatizationofprisons.com</t>
  </si>
  <si>
    <t>ranlevy.com</t>
  </si>
  <si>
    <t>szgift.com</t>
  </si>
  <si>
    <t>ventureignitions.com</t>
  </si>
  <si>
    <t>wabisocial.com</t>
  </si>
  <si>
    <t>cvc.edu</t>
  </si>
  <si>
    <t>educhn.net</t>
  </si>
  <si>
    <t>believeintomorrow.org</t>
  </si>
  <si>
    <t>buickshoprag.org</t>
  </si>
  <si>
    <t>clarian.org</t>
  </si>
  <si>
    <t>jnvmbnr.org</t>
  </si>
  <si>
    <t>bkultrasound.com</t>
  </si>
  <si>
    <t>guardresources.com</t>
  </si>
  <si>
    <t>hairandbeautybc.com</t>
  </si>
  <si>
    <t>jarans.com</t>
  </si>
  <si>
    <t>lakemichiganangler.com</t>
  </si>
  <si>
    <t>mtwcpa.com</t>
  </si>
  <si>
    <t>nirve.com</t>
  </si>
  <si>
    <t>noradtrackssanta.com</t>
  </si>
  <si>
    <t>northsocial.com</t>
  </si>
  <si>
    <t>pret-a-beaute.com</t>
  </si>
  <si>
    <t>retailleader.com</t>
  </si>
  <si>
    <t>samanews.com</t>
  </si>
  <si>
    <t>tecpharmaaruba.com</t>
  </si>
  <si>
    <t>thecaloriecounter.com</t>
  </si>
  <si>
    <t>timesjournal.com</t>
  </si>
  <si>
    <t>zendrive.com</t>
  </si>
  <si>
    <t>evoa.fr</t>
  </si>
  <si>
    <t>blogshot.nl</t>
  </si>
  <si>
    <t>duitsland-op-vakantie.nl</t>
  </si>
  <si>
    <t>1000peacewomen.org</t>
  </si>
  <si>
    <t>pxe.org</t>
  </si>
  <si>
    <t>twc.org</t>
  </si>
  <si>
    <t>wildsalmoncenter.org</t>
  </si>
  <si>
    <t>meridian-med.ru</t>
  </si>
  <si>
    <t>cheapautoinsurancetx.top</t>
  </si>
  <si>
    <t>nwmultiplelistingservice.biz</t>
  </si>
  <si>
    <t>bhms.ch</t>
  </si>
  <si>
    <t>awael-alkhaleg.com</t>
  </si>
  <si>
    <t>digicamhistory.com</t>
  </si>
  <si>
    <t>fsyzxd.com</t>
  </si>
  <si>
    <t>gamil.com</t>
  </si>
  <si>
    <t>greenfeet.com</t>
  </si>
  <si>
    <t>online-orlistat-buy.com</t>
  </si>
  <si>
    <t>pointracs.com</t>
  </si>
  <si>
    <t>stampnews.com</t>
  </si>
  <si>
    <t>thedigitalship.com</t>
  </si>
  <si>
    <t>tribalddb.com</t>
  </si>
  <si>
    <t>ztarmobile.de</t>
  </si>
  <si>
    <t>dikar.gr</t>
  </si>
  <si>
    <t>entergynuclearinc.net</t>
  </si>
  <si>
    <t>campingluxe.nl</t>
  </si>
  <si>
    <t>geonovum.nl</t>
  </si>
  <si>
    <t>cacueg.org</t>
  </si>
  <si>
    <t>odysseyinitiative.org</t>
  </si>
  <si>
    <t>pdbj.org</t>
  </si>
  <si>
    <t>waymarkings.org</t>
  </si>
  <si>
    <t>lorexpert.ru</t>
  </si>
  <si>
    <t>me-review.co.uk</t>
  </si>
  <si>
    <t>jxbbs.com.cn</t>
  </si>
  <si>
    <t>flxzfw.gov.cn</t>
  </si>
  <si>
    <t>askeyemd.com</t>
  </si>
  <si>
    <t>cod-de-reducere.com</t>
  </si>
  <si>
    <t>forextactics.com</t>
  </si>
  <si>
    <t>indesit.com</t>
  </si>
  <si>
    <t>leefieldsandtheexpressions.com</t>
  </si>
  <si>
    <t>mattsmarketingblog.com</t>
  </si>
  <si>
    <t>morningwoodrocks.com</t>
  </si>
  <si>
    <t>nwtntoday.com</t>
  </si>
  <si>
    <t>planetcalc.com</t>
  </si>
  <si>
    <t>prasell.com</t>
  </si>
  <si>
    <t>tabkhjeux.com</t>
  </si>
  <si>
    <t>torog.net</t>
  </si>
  <si>
    <t>awdf.org</t>
  </si>
  <si>
    <t>outfront.org</t>
  </si>
  <si>
    <t>dcshru.ru</t>
  </si>
  <si>
    <t>webzz.co.uk</t>
  </si>
  <si>
    <t>skyweather.com.au</t>
  </si>
  <si>
    <t>bejoychina.com</t>
  </si>
  <si>
    <t>brantleygilbert.com</t>
  </si>
  <si>
    <t>convert-video-online.com</t>
  </si>
  <si>
    <t>currietech.com</t>
  </si>
  <si>
    <t>emptees.com</t>
  </si>
  <si>
    <t>fileinspect.com</t>
  </si>
  <si>
    <t>immersivejournalism.com</t>
  </si>
  <si>
    <t>intergem.com</t>
  </si>
  <si>
    <t>johnberardi.com</t>
  </si>
  <si>
    <t>kidscomjr.com</t>
  </si>
  <si>
    <t>kollective.com</t>
  </si>
  <si>
    <t>mila.com</t>
  </si>
  <si>
    <t>themegrade.com</t>
  </si>
  <si>
    <t>asesorialaboralfiscalsambola.es</t>
  </si>
  <si>
    <t>davidlavery.net</t>
  </si>
  <si>
    <t>diggiloo.net</t>
  </si>
  <si>
    <t>moneymanagerex.org</t>
  </si>
  <si>
    <t>obrutenmarka.tk</t>
  </si>
  <si>
    <t>m100.cl</t>
  </si>
  <si>
    <t>clae.com</t>
  </si>
  <si>
    <t>hotzen.com</t>
  </si>
  <si>
    <t>lalaterrace-musashikosugi.com</t>
  </si>
  <si>
    <t>retinawallpapersfree.com</t>
  </si>
  <si>
    <t>getraenke-schnellkauf.de</t>
  </si>
  <si>
    <t>djsnake.fr</t>
  </si>
  <si>
    <t>europeanmuseumforum.info</t>
  </si>
  <si>
    <t>broadbandsearch.net</t>
  </si>
  <si>
    <t>myriad.net</t>
  </si>
  <si>
    <t>codeskulptor.org</t>
  </si>
  <si>
    <t>solidaridadnetwork.org</t>
  </si>
  <si>
    <t>luxaqua.com.ua</t>
  </si>
  <si>
    <t>lontor.com.cn</t>
  </si>
  <si>
    <t>bsimracing.com</t>
  </si>
  <si>
    <t>cititrends.com</t>
  </si>
  <si>
    <t>lovelom.com</t>
  </si>
  <si>
    <t>pluscheats.com</t>
  </si>
  <si>
    <t>smokeyrobinson.com</t>
  </si>
  <si>
    <t>syscom.mx</t>
  </si>
  <si>
    <t>chicagosun-times.net</t>
  </si>
  <si>
    <t>geothermy.net</t>
  </si>
  <si>
    <t>online-discountlevitra.net</t>
  </si>
  <si>
    <t>telechange.net</t>
  </si>
  <si>
    <t>clma.org</t>
  </si>
  <si>
    <t>world.org</t>
  </si>
  <si>
    <t>ninjaessays.biz</t>
  </si>
  <si>
    <t>ertdfgcvb.ch</t>
  </si>
  <si>
    <t>cyrjhw.com</t>
  </si>
  <si>
    <t>dietandfitnesstoday.com</t>
  </si>
  <si>
    <t>everyzing.com</t>
  </si>
  <si>
    <t>germanmilitaria.com</t>
  </si>
  <si>
    <t>marischalgroup.com</t>
  </si>
  <si>
    <t>minti.com</t>
  </si>
  <si>
    <t>pettho.com</t>
  </si>
  <si>
    <t>scomas.com</t>
  </si>
  <si>
    <t>superstarpascher-fr.com</t>
  </si>
  <si>
    <t>zpay.com</t>
  </si>
  <si>
    <t>co2.earth</t>
  </si>
  <si>
    <t>onlinebuy-zithromax.net</t>
  </si>
  <si>
    <t>zeroent.net</t>
  </si>
  <si>
    <t>christchurchphila.org</t>
  </si>
  <si>
    <t>efworld.org</t>
  </si>
  <si>
    <t>rainforestweb.org</t>
  </si>
  <si>
    <t>life-hak.ru</t>
  </si>
  <si>
    <t>synthroidonline.site</t>
  </si>
  <si>
    <t>bupropiononline.win</t>
  </si>
  <si>
    <t>redrooster.com.au</t>
  </si>
  <si>
    <t>bertrandpiccard.com</t>
  </si>
  <si>
    <t>biblefunzone.com</t>
  </si>
  <si>
    <t>brutonstroube.com</t>
  </si>
  <si>
    <t>delawareinc.com</t>
  </si>
  <si>
    <t>naka-kenkou.com</t>
  </si>
  <si>
    <t>1stcreditcardsoffer.eu</t>
  </si>
  <si>
    <t>esnc.eu</t>
  </si>
  <si>
    <t>kamagradeal.net</t>
  </si>
  <si>
    <t>projectglidepath.net</t>
  </si>
  <si>
    <t>aotf.org</t>
  </si>
  <si>
    <t>moyle-council.org</t>
  </si>
  <si>
    <t>rbma.org</t>
  </si>
  <si>
    <t>soundprint.org</t>
  </si>
  <si>
    <t>latu.org.uy</t>
  </si>
  <si>
    <t>cdskdxb.com</t>
  </si>
  <si>
    <t>coffeehabitat.com</t>
  </si>
  <si>
    <t>hedgeworld.com</t>
  </si>
  <si>
    <t>keyrun.com</t>
  </si>
  <si>
    <t>medwebplus.com</t>
  </si>
  <si>
    <t>nutritionaltherapeutix.com</t>
  </si>
  <si>
    <t>peaksmaker.com</t>
  </si>
  <si>
    <t>pokeheroes.com</t>
  </si>
  <si>
    <t>sxhzz.com</t>
  </si>
  <si>
    <t>wear-your-love.com</t>
  </si>
  <si>
    <t>acomplia20mgrimonabant.gdn</t>
  </si>
  <si>
    <t>afacwa.org</t>
  </si>
  <si>
    <t>amn.org</t>
  </si>
  <si>
    <t>kate-spadeoutlet.org</t>
  </si>
  <si>
    <t>nikeshoesfactorystore.us</t>
  </si>
  <si>
    <t>smaldone.com.ar</t>
  </si>
  <si>
    <t>aerosur.com</t>
  </si>
  <si>
    <t>hfsresearch.com</t>
  </si>
  <si>
    <t>jesserosten.com</t>
  </si>
  <si>
    <t>justaiwan.com</t>
  </si>
  <si>
    <t>polkonline.com</t>
  </si>
  <si>
    <t>rationalacoustics.com</t>
  </si>
  <si>
    <t>thetechnomancer-game.com</t>
  </si>
  <si>
    <t>ulika.com</t>
  </si>
  <si>
    <t>yellowjacketcase.com</t>
  </si>
  <si>
    <t>thecoo.edu</t>
  </si>
  <si>
    <t>maglieitaliacalcio.it</t>
  </si>
  <si>
    <t>bredl.org</t>
  </si>
  <si>
    <t>governorswindenergycoalition.org</t>
  </si>
  <si>
    <t>lji.org</t>
  </si>
  <si>
    <t>asacol.top</t>
  </si>
  <si>
    <t>nissan.com.tw</t>
  </si>
  <si>
    <t>accelerationpartners.com</t>
  </si>
  <si>
    <t>bestgamesalltime.com</t>
  </si>
  <si>
    <t>bluegrasscellular.com</t>
  </si>
  <si>
    <t>cmll.com</t>
  </si>
  <si>
    <t>mxitcms.com</t>
  </si>
  <si>
    <t>themefortress.com</t>
  </si>
  <si>
    <t>theriverhahn.com</t>
  </si>
  <si>
    <t>wittmann-group.com</t>
  </si>
  <si>
    <t>geschool.net</t>
  </si>
  <si>
    <t>kyuzz.org</t>
  </si>
  <si>
    <t>cdsi.gov.sa</t>
  </si>
  <si>
    <t>cialisonline.site</t>
  </si>
  <si>
    <t>pandoraclearance.top</t>
  </si>
  <si>
    <t>animalcrossingcommunity.com</t>
  </si>
  <si>
    <t>checkboxonline.com</t>
  </si>
  <si>
    <t>concretecentre.com</t>
  </si>
  <si>
    <t>frenchtechticket.com</t>
  </si>
  <si>
    <t>newmusicstrategies.com</t>
  </si>
  <si>
    <t>perplexcity.com</t>
  </si>
  <si>
    <t>prostacet2k.com</t>
  </si>
  <si>
    <t>qsm.com</t>
  </si>
  <si>
    <t>wesavebees.com</t>
  </si>
  <si>
    <t>hargrave.edu</t>
  </si>
  <si>
    <t>sr.net</t>
  </si>
  <si>
    <t>djyw.org</t>
  </si>
  <si>
    <t>walnuthillarts.org</t>
  </si>
  <si>
    <t>hunkeler.ch</t>
  </si>
  <si>
    <t>ya.gov.cn</t>
  </si>
  <si>
    <t>cialis-lowestprice-generic.com</t>
  </si>
  <si>
    <t>cubpack81.com</t>
  </si>
  <si>
    <t>heritageguitar.com</t>
  </si>
  <si>
    <t>q5123.com</t>
  </si>
  <si>
    <t>2050.earth</t>
  </si>
  <si>
    <t>imagenic.net</t>
  </si>
  <si>
    <t>78i.org</t>
  </si>
  <si>
    <t>bothends.org</t>
  </si>
  <si>
    <t>fuselabs.org</t>
  </si>
  <si>
    <t>film-click.pl</t>
  </si>
  <si>
    <t>bitplane.com</t>
  </si>
  <si>
    <t>powderandbulk.com</t>
  </si>
  <si>
    <t>submit4jobs.com</t>
  </si>
  <si>
    <t>zjgdkj.com</t>
  </si>
  <si>
    <t>maniacgym.pl</t>
  </si>
  <si>
    <t>chemdoodle.com</t>
  </si>
  <si>
    <t>lil-abner.com</t>
  </si>
  <si>
    <t>lovejoy-inc.com</t>
  </si>
  <si>
    <t>moxxw.com</t>
  </si>
  <si>
    <t>naturesone.com</t>
  </si>
  <si>
    <t>patientsknowbest.com</t>
  </si>
  <si>
    <t>yxxyy.net</t>
  </si>
  <si>
    <t>allfreelancework.com</t>
  </si>
  <si>
    <t>dillobits.com</t>
  </si>
  <si>
    <t>icebergradio.com</t>
  </si>
  <si>
    <t>jcgjyx.com</t>
  </si>
  <si>
    <t>lasvegassands.com</t>
  </si>
  <si>
    <t>livegamer.com</t>
  </si>
  <si>
    <t>maxum.com</t>
  </si>
  <si>
    <t>prozac.com</t>
  </si>
  <si>
    <t>rypress.com</t>
  </si>
  <si>
    <t>zohowriter.com</t>
  </si>
  <si>
    <t>njkp.net.cn</t>
  </si>
  <si>
    <t>caesarswindsor.com</t>
  </si>
  <si>
    <t>hbdzez.com</t>
  </si>
  <si>
    <t>infrascale.com</t>
  </si>
  <si>
    <t>pooreconomics.com</t>
  </si>
  <si>
    <t>searchtheweb.com</t>
  </si>
  <si>
    <t>swoon.com</t>
  </si>
  <si>
    <t>talentbin.com</t>
  </si>
  <si>
    <t>holzkunst-scholz.de</t>
  </si>
  <si>
    <t>kernelmode.info</t>
  </si>
  <si>
    <t>mantia.me</t>
  </si>
  <si>
    <t>zcoo.net</t>
  </si>
  <si>
    <t>anongallery.org</t>
  </si>
  <si>
    <t>clone-army.org</t>
  </si>
  <si>
    <t>crn.org.cn</t>
  </si>
  <si>
    <t>beethoven.com</t>
  </si>
  <si>
    <t>festivalofmarketing.com</t>
  </si>
  <si>
    <t>homepages.com</t>
  </si>
  <si>
    <t>buytadalissxonline.cricket</t>
  </si>
  <si>
    <t>balimo.net</t>
  </si>
  <si>
    <t>wizvax.net</t>
  </si>
  <si>
    <t>cephalexin.online</t>
  </si>
  <si>
    <t>hsz.gov.cn</t>
  </si>
  <si>
    <t>moertel.com</t>
  </si>
  <si>
    <t>pamela-systems.com</t>
  </si>
  <si>
    <t>railsenvy.com</t>
  </si>
  <si>
    <t>itefix.net</t>
  </si>
  <si>
    <t>mwop.net</t>
  </si>
  <si>
    <t>liquid.se</t>
  </si>
  <si>
    <t>clipart.co.uk</t>
  </si>
  <si>
    <t>seroquel-xr.webcam</t>
  </si>
  <si>
    <t>barrygibb.com</t>
  </si>
  <si>
    <t>capitalshotshop.com</t>
  </si>
  <si>
    <t>granturismoworld.com</t>
  </si>
  <si>
    <t>thebbps.com</t>
  </si>
  <si>
    <t>wen.org.cn</t>
  </si>
  <si>
    <t>mostexclusivewebsite.com</t>
  </si>
  <si>
    <t>danwebb.net</t>
  </si>
  <si>
    <t>smlabs.net</t>
  </si>
  <si>
    <t>hotud.org</t>
  </si>
  <si>
    <t>memsnet.org</t>
  </si>
  <si>
    <t>prednisone20mg.science</t>
  </si>
  <si>
    <t>gender.edu.tw</t>
  </si>
  <si>
    <t>hcrlt.com</t>
  </si>
  <si>
    <t>feow.org</t>
  </si>
  <si>
    <t>mix-fx.com</t>
  </si>
  <si>
    <t>qqtube.com</t>
  </si>
  <si>
    <t>cocoabuilder.com</t>
  </si>
  <si>
    <t>intrepidsoftware.com</t>
  </si>
  <si>
    <t>palmdigitalmedia.com</t>
  </si>
  <si>
    <t>vidoevo.com</t>
  </si>
  <si>
    <t>tamoxifen.email</t>
  </si>
  <si>
    <t>8810-hayato.net</t>
  </si>
  <si>
    <t>gamsa.net</t>
  </si>
  <si>
    <t>viagrasoft50mg.top</t>
  </si>
  <si>
    <t>hackingwithswift.com</t>
  </si>
  <si>
    <t>rwlabs.com</t>
  </si>
  <si>
    <t>adamwilt.com</t>
  </si>
  <si>
    <t>cathodecorner.com</t>
  </si>
  <si>
    <t>cute-factor.com</t>
  </si>
  <si>
    <t>inicons.com</t>
  </si>
  <si>
    <t>ticktick.com</t>
  </si>
  <si>
    <t>wilcox.name</t>
  </si>
  <si>
    <t>artistx.org</t>
  </si>
  <si>
    <t>screen.org.cn</t>
  </si>
  <si>
    <t>pagecolumn.com</t>
  </si>
  <si>
    <t>systemrun.co.jp</t>
  </si>
  <si>
    <t>zlib.org</t>
  </si>
  <si>
    <t>spacexc.com</t>
  </si>
  <si>
    <t>idema.org</t>
  </si>
  <si>
    <t>pld.org.pl</t>
  </si>
  <si>
    <t>borkweb.com</t>
  </si>
  <si>
    <t>cosmosui.com</t>
  </si>
  <si>
    <t>hanbet.com</t>
  </si>
  <si>
    <t>trustix.org</t>
  </si>
  <si>
    <t>esi-pro.com</t>
  </si>
  <si>
    <t>xiazaiwo.net</t>
  </si>
  <si>
    <t>rimisp.org</t>
  </si>
  <si>
    <t>desktoprating.com</t>
  </si>
  <si>
    <t>vhdl.org</t>
  </si>
  <si>
    <t>singulair10mg.webcam</t>
  </si>
  <si>
    <t>ironpython.com</t>
  </si>
  <si>
    <t>dkk.com.cn</t>
  </si>
  <si>
    <t>wavefun.com</t>
  </si>
  <si>
    <t>vipboxsports.eu</t>
  </si>
  <si>
    <t>0592xa.com</t>
  </si>
  <si>
    <t>idanmu.in</t>
  </si>
  <si>
    <t>miyuediy.net</t>
  </si>
  <si>
    <t>100gmeitu.com</t>
  </si>
  <si>
    <t>szhteva.com</t>
  </si>
  <si>
    <t>qklqb.com</t>
  </si>
  <si>
    <t>rqbao.com</t>
  </si>
  <si>
    <t>rpbry.com</t>
  </si>
  <si>
    <t>nwzuq.com</t>
  </si>
  <si>
    <t>dozjr.com</t>
  </si>
  <si>
    <t>minimalwp.com</t>
  </si>
  <si>
    <t>hzvaf.com</t>
  </si>
  <si>
    <t>qmayd.com</t>
  </si>
  <si>
    <t>nwjin.com</t>
  </si>
  <si>
    <t>lcffh.com</t>
  </si>
  <si>
    <t>ebhuo.com</t>
  </si>
  <si>
    <t>txvuf.com</t>
  </si>
  <si>
    <t>anyaflow.com</t>
  </si>
  <si>
    <t>tjzhg.org.cn</t>
  </si>
  <si>
    <t>revolutionp.com</t>
  </si>
  <si>
    <t>lqygdjf.com</t>
  </si>
  <si>
    <t>sjzdxk.net</t>
  </si>
  <si>
    <t>gzhqjd.com</t>
  </si>
  <si>
    <t>pakistaniladies.com</t>
  </si>
  <si>
    <t>homedecoranddesign.com</t>
  </si>
  <si>
    <t>woodworkingvdo.com</t>
  </si>
  <si>
    <t>syrupdenver.com</t>
  </si>
  <si>
    <t>hrpnl.com</t>
  </si>
  <si>
    <t>affiliseo.de</t>
  </si>
  <si>
    <t>paper-backgrounds.com</t>
  </si>
  <si>
    <t>hdwallwide.com</t>
  </si>
  <si>
    <t>amgi.de</t>
  </si>
  <si>
    <t>bbok.de</t>
  </si>
  <si>
    <t>dmbp.de</t>
  </si>
  <si>
    <t>alpenhaus.tips</t>
  </si>
  <si>
    <t>dpro.de</t>
  </si>
  <si>
    <t>dpark.de</t>
  </si>
  <si>
    <t>srtech-cn.com</t>
  </si>
  <si>
    <t>dssag.de</t>
  </si>
  <si>
    <t>dszk.de</t>
  </si>
  <si>
    <t>xiaoyeren.com</t>
  </si>
  <si>
    <t>hbcdpipe.com</t>
  </si>
  <si>
    <t>txtzm.com</t>
  </si>
  <si>
    <t>tsunokakushi.com</t>
  </si>
  <si>
    <t>picshunger.com</t>
  </si>
  <si>
    <t>mhshy.com</t>
  </si>
  <si>
    <t>chinajoyoung.com</t>
  </si>
  <si>
    <t>comohome.com.cn</t>
  </si>
  <si>
    <t>021ruimiao.com</t>
  </si>
  <si>
    <t>hbxxjy.com</t>
  </si>
  <si>
    <t>maxdoo.com</t>
  </si>
  <si>
    <t>qj5005.com</t>
  </si>
  <si>
    <t>dabeiquan.com</t>
  </si>
  <si>
    <t>chinachansu.com</t>
  </si>
  <si>
    <t>szxddesign.com</t>
  </si>
  <si>
    <t>zhihuiyey.com</t>
  </si>
  <si>
    <t>dtlide.com</t>
  </si>
  <si>
    <t>caxf.cn</t>
  </si>
  <si>
    <t>hrygg.com</t>
  </si>
  <si>
    <t>meizhafensuiji.com</t>
  </si>
  <si>
    <t>scedda.com</t>
  </si>
  <si>
    <t>sz-ksr.com</t>
  </si>
  <si>
    <t>yrj-ic.com</t>
  </si>
  <si>
    <t>yhqjq.com</t>
  </si>
  <si>
    <t>sdnsk.com</t>
  </si>
  <si>
    <t>wxjrgg.com</t>
  </si>
  <si>
    <t>clinsnow.com</t>
  </si>
  <si>
    <t>sinoway-access.com</t>
  </si>
  <si>
    <t>lighting-project.com</t>
  </si>
  <si>
    <t>cnwis.com</t>
  </si>
  <si>
    <t>cutezz.com</t>
  </si>
  <si>
    <t>yttxj.com.cn</t>
  </si>
  <si>
    <t>qdlubaochuye.com</t>
  </si>
  <si>
    <t>weltweiser.de</t>
  </si>
  <si>
    <t>zjjta.com</t>
  </si>
  <si>
    <t>meinturnierplan.de</t>
  </si>
  <si>
    <t>funonline.in</t>
  </si>
  <si>
    <t>mairuan.com</t>
  </si>
  <si>
    <t>qualili.com</t>
  </si>
  <si>
    <t>qualili.de</t>
  </si>
  <si>
    <t>queretaro.de</t>
  </si>
  <si>
    <t>qualily.de</t>
  </si>
  <si>
    <t>quellen.de</t>
  </si>
  <si>
    <t>quebec.de</t>
  </si>
  <si>
    <t>quizcalendar.de</t>
  </si>
  <si>
    <t>quezon.de</t>
  </si>
  <si>
    <t>quetschkommoden.de</t>
  </si>
  <si>
    <t>qualili.eu</t>
  </si>
  <si>
    <t>qualily.eu</t>
  </si>
  <si>
    <t>quatsch.in</t>
  </si>
  <si>
    <t>qualily.net</t>
  </si>
  <si>
    <t>qualili.net</t>
  </si>
  <si>
    <t>kfw-formularsammlung.de</t>
  </si>
  <si>
    <t>zen-cart.it</t>
  </si>
  <si>
    <t>colorkiddo.com</t>
  </si>
  <si>
    <t>theinteriordirectory.com</t>
  </si>
  <si>
    <t>carsut.com</t>
  </si>
  <si>
    <t>atoone.com</t>
  </si>
  <si>
    <t>uzusionet.com</t>
  </si>
  <si>
    <t>zsl27.com</t>
  </si>
  <si>
    <t>lieqi.me</t>
  </si>
  <si>
    <t>costumesgalore.net</t>
  </si>
  <si>
    <t>1directory.ru</t>
  </si>
  <si>
    <t>charlestoncrafted.com</t>
  </si>
  <si>
    <t>adaptive.net</t>
  </si>
  <si>
    <t>ttn8.com</t>
  </si>
  <si>
    <t>llb.be</t>
  </si>
  <si>
    <t>repark.jp</t>
  </si>
  <si>
    <t>capitalbedrooms.co.uk</t>
  </si>
  <si>
    <t>yuanzi100.com</t>
  </si>
  <si>
    <t>cartown.jp</t>
  </si>
  <si>
    <t>xinnuohuanbao.com</t>
  </si>
  <si>
    <t>jeffkingandco.com</t>
  </si>
  <si>
    <t>badewelt-sinsheim.de</t>
  </si>
  <si>
    <t>amyvermillion.com</t>
  </si>
  <si>
    <t>bthsztq.com</t>
  </si>
  <si>
    <t>oldskoolman.de</t>
  </si>
  <si>
    <t>js178.com</t>
  </si>
  <si>
    <t>sirs-e.com</t>
  </si>
  <si>
    <t>360fdc.com</t>
  </si>
  <si>
    <t>samsbeauty.com</t>
  </si>
  <si>
    <t>dasnuf.de</t>
  </si>
  <si>
    <t>nakole.cz</t>
  </si>
  <si>
    <t>g3fashion.com</t>
  </si>
  <si>
    <t>glzhuang.com</t>
  </si>
  <si>
    <t>ladyboy.xxx</t>
  </si>
  <si>
    <t>gyosei-shiken.or.jp</t>
  </si>
  <si>
    <t>zenmagazineafrica.com</t>
  </si>
  <si>
    <t>shoutbox.de</t>
  </si>
  <si>
    <t>proewildfire.cn</t>
  </si>
  <si>
    <t>chrudim.cz</t>
  </si>
  <si>
    <t>wingw.eu</t>
  </si>
  <si>
    <t>manlycurls.com</t>
  </si>
  <si>
    <t>nhsinform.com</t>
  </si>
  <si>
    <t>vfdb.de</t>
  </si>
  <si>
    <t>caliskanreklamajansi.com</t>
  </si>
  <si>
    <t>guitarnick.com</t>
  </si>
  <si>
    <t>ijpen.com</t>
  </si>
  <si>
    <t>dachanet.com</t>
  </si>
  <si>
    <t>bargello.com</t>
  </si>
  <si>
    <t>nuv.cz</t>
  </si>
  <si>
    <t>statgrad.org</t>
  </si>
  <si>
    <t>lagerhaus.se</t>
  </si>
  <si>
    <t>wallippo.com</t>
  </si>
  <si>
    <t>aksaydanismanlik.com</t>
  </si>
  <si>
    <t>zohi.tv</t>
  </si>
  <si>
    <t>bulentozcagatay.com</t>
  </si>
  <si>
    <t>shoppinkblush.com</t>
  </si>
  <si>
    <t>aok-pflegeheimnavigator.de</t>
  </si>
  <si>
    <t>manomama.de</t>
  </si>
  <si>
    <t>dcydly.com</t>
  </si>
  <si>
    <t>ahasenergy.com</t>
  </si>
  <si>
    <t>betahaliyikama.com</t>
  </si>
  <si>
    <t>laurier.press</t>
  </si>
  <si>
    <t>kasekartus.com</t>
  </si>
  <si>
    <t>canmarin.net</t>
  </si>
  <si>
    <t>versiliatoday.it</t>
  </si>
  <si>
    <t>adiyamanparkhospital.com.tr</t>
  </si>
  <si>
    <t>merkezmotor.com.tr</t>
  </si>
  <si>
    <t>cambalkonadana.com</t>
  </si>
  <si>
    <t>ewlak.net</t>
  </si>
  <si>
    <t>adiyamanmetal.com</t>
  </si>
  <si>
    <t>communityportal.co.in</t>
  </si>
  <si>
    <t>hotelaquarium.info</t>
  </si>
  <si>
    <t>adatemizlik.biz</t>
  </si>
  <si>
    <t>chengzijiazheng.com</t>
  </si>
  <si>
    <t>anaffairfromtheheart.com</t>
  </si>
  <si>
    <t>minoxidilci.com</t>
  </si>
  <si>
    <t>nandida.com</t>
  </si>
  <si>
    <t>fabrikaariyorum.com</t>
  </si>
  <si>
    <t>larmatex.com</t>
  </si>
  <si>
    <t>caferomee.com</t>
  </si>
  <si>
    <t>hurdamerkezi.com</t>
  </si>
  <si>
    <t>buckavrasya.com.tr</t>
  </si>
  <si>
    <t>autokuca-kovacevic.hr</t>
  </si>
  <si>
    <t>inkasso.de</t>
  </si>
  <si>
    <t>consulstone.ru</t>
  </si>
  <si>
    <t>sullunsocks.com</t>
  </si>
  <si>
    <t>gmg.my</t>
  </si>
  <si>
    <t>totalwallcovering.com</t>
  </si>
  <si>
    <t>letonkinois.se</t>
  </si>
  <si>
    <t>clipd.com</t>
  </si>
  <si>
    <t>be.no</t>
  </si>
  <si>
    <t>ccriindia.org</t>
  </si>
  <si>
    <t>raiasrecipes.com</t>
  </si>
  <si>
    <t>prestige-yachts.hr</t>
  </si>
  <si>
    <t>brra.bg</t>
  </si>
  <si>
    <t>ywcacentralmass.org</t>
  </si>
  <si>
    <t>htabb.cn</t>
  </si>
  <si>
    <t>cshenanigans.com</t>
  </si>
  <si>
    <t>maximilianpark.de</t>
  </si>
  <si>
    <t>zamek-konopiste.cz</t>
  </si>
  <si>
    <t>bjydkj.com</t>
  </si>
  <si>
    <t>karpethaliyikama.com</t>
  </si>
  <si>
    <t>airwindsor.com</t>
  </si>
  <si>
    <t>alanyabeachotel.com</t>
  </si>
  <si>
    <t>worldgolfvillageblog.com</t>
  </si>
  <si>
    <t>ppos.cn</t>
  </si>
  <si>
    <t>lifetv.org.tw</t>
  </si>
  <si>
    <t>lovedbyparents.com</t>
  </si>
  <si>
    <t>aroundfauxbijoux.gr</t>
  </si>
  <si>
    <t>ladyzona.com</t>
  </si>
  <si>
    <t>mse.co.jp</t>
  </si>
  <si>
    <t>mebigo.net</t>
  </si>
  <si>
    <t>geoatlas.com</t>
  </si>
  <si>
    <t>acquabuona.it</t>
  </si>
  <si>
    <t>videoslotsonline.ru</t>
  </si>
  <si>
    <t>bilgipack.com</t>
  </si>
  <si>
    <t>reederei-riedel.de</t>
  </si>
  <si>
    <t>hnhtgc.com</t>
  </si>
  <si>
    <t>civaner.com</t>
  </si>
  <si>
    <t>daleelintl.com</t>
  </si>
  <si>
    <t>itip.gr</t>
  </si>
  <si>
    <t>winnipegstyle.ca</t>
  </si>
  <si>
    <t>168dreamhouse.com</t>
  </si>
  <si>
    <t>deltamatbaa.com</t>
  </si>
  <si>
    <t>kulturprojekte.berlin</t>
  </si>
  <si>
    <t>grtn.cn</t>
  </si>
  <si>
    <t>bigflavorstinykitchen.com</t>
  </si>
  <si>
    <t>kozadat.hu</t>
  </si>
  <si>
    <t>mikethefanboy.com</t>
  </si>
  <si>
    <t>kiddo.com.br</t>
  </si>
  <si>
    <t>hoteatsandcoolreads.com</t>
  </si>
  <si>
    <t>ungafakta.se</t>
  </si>
  <si>
    <t>lyhlcc.com</t>
  </si>
  <si>
    <t>mxyk.xyz</t>
  </si>
  <si>
    <t>ks120.cc</t>
  </si>
  <si>
    <t>ocv.ne.jp</t>
  </si>
  <si>
    <t>snupit.co.za</t>
  </si>
  <si>
    <t>sandcreekpostandbeam.com</t>
  </si>
  <si>
    <t>trapsntrunks.com</t>
  </si>
  <si>
    <t>spaceart.de</t>
  </si>
  <si>
    <t>medi-center.ru</t>
  </si>
  <si>
    <t>quesadaspain.com</t>
  </si>
  <si>
    <t>ikbensieraden.nl</t>
  </si>
  <si>
    <t>thefithousewife.com</t>
  </si>
  <si>
    <t>flatcast.info</t>
  </si>
  <si>
    <t>boka-film.com</t>
  </si>
  <si>
    <t>murvegetalpatrickblanc.com</t>
  </si>
  <si>
    <t>aghigh.ir</t>
  </si>
  <si>
    <t>schmerzklinik.de</t>
  </si>
  <si>
    <t>biwakokisen.co.jp</t>
  </si>
  <si>
    <t>hwyjsb.com</t>
  </si>
  <si>
    <t>tiananyitong.com</t>
  </si>
  <si>
    <t>husum-tourismus.de</t>
  </si>
  <si>
    <t>ijpmonline.org</t>
  </si>
  <si>
    <t>seks-z.ru</t>
  </si>
  <si>
    <t>shizuoka-city.or.jp</t>
  </si>
  <si>
    <t>prostolampa.ru</t>
  </si>
  <si>
    <t>bjzyy120.com</t>
  </si>
  <si>
    <t>my-easy-cooking.com</t>
  </si>
  <si>
    <t>16guilin.cn</t>
  </si>
  <si>
    <t>imha.ru</t>
  </si>
  <si>
    <t>hywok.com</t>
  </si>
  <si>
    <t>getmailto.com</t>
  </si>
  <si>
    <t>graphicdesign.com</t>
  </si>
  <si>
    <t>thuglifevideos.com</t>
  </si>
  <si>
    <t>civildigital.com</t>
  </si>
  <si>
    <t>firstcatcharabbit.com</t>
  </si>
  <si>
    <t>lyhb8888.com</t>
  </si>
  <si>
    <t>staatstheater-mainz.com</t>
  </si>
  <si>
    <t>genyborka.ru</t>
  </si>
  <si>
    <t>headict.com</t>
  </si>
  <si>
    <t>viamorim.com</t>
  </si>
  <si>
    <t>fnx.co.il</t>
  </si>
  <si>
    <t>aiimsrishikesh.edu.in</t>
  </si>
  <si>
    <t>projectazione.it</t>
  </si>
  <si>
    <t>sexguid.ru</t>
  </si>
  <si>
    <t>zhiguanbaotaguan.com</t>
  </si>
  <si>
    <t>taxaid.org.uk</t>
  </si>
  <si>
    <t>djjsj.com</t>
  </si>
  <si>
    <t>shengyaketaoci.com</t>
  </si>
  <si>
    <t>hbjx.org</t>
  </si>
  <si>
    <t>wxfyjx.com</t>
  </si>
  <si>
    <t>puregiftcarat.com</t>
  </si>
  <si>
    <t>szhyslbz.com</t>
  </si>
  <si>
    <t>vodafone-stiftung.de</t>
  </si>
  <si>
    <t>becoen.com</t>
  </si>
  <si>
    <t>lovelybylucy.com</t>
  </si>
  <si>
    <t>sullivansupply.com</t>
  </si>
  <si>
    <t>americanexpress.hr</t>
  </si>
  <si>
    <t>mirpiano.ru</t>
  </si>
  <si>
    <t>85362086.com</t>
  </si>
  <si>
    <t>htepc.com</t>
  </si>
  <si>
    <t>mariobellitti.com</t>
  </si>
  <si>
    <t>cocinillas.es</t>
  </si>
  <si>
    <t>favism.cn</t>
  </si>
  <si>
    <t>goldqiu.com</t>
  </si>
  <si>
    <t>jinhongac.com</t>
  </si>
  <si>
    <t>yuanchuang168.com</t>
  </si>
  <si>
    <t>slf.se</t>
  </si>
  <si>
    <t>icomp.net.cn</t>
  </si>
  <si>
    <t>nnxuntuo.com</t>
  </si>
  <si>
    <t>sgfzflc.com</t>
  </si>
  <si>
    <t>tumingtang.com</t>
  </si>
  <si>
    <t>xdcdy.com</t>
  </si>
  <si>
    <t>fsjcbz.com</t>
  </si>
  <si>
    <t>xiyueesc.com</t>
  </si>
  <si>
    <t>yiwanzs.com</t>
  </si>
  <si>
    <t>forumseek.net</t>
  </si>
  <si>
    <t>banverket.se</t>
  </si>
  <si>
    <t>statensmedierad.se</t>
  </si>
  <si>
    <t>dangxiaowang.net</t>
  </si>
  <si>
    <t>marketplaceweddings.com</t>
  </si>
  <si>
    <t>xaycsj.com</t>
  </si>
  <si>
    <t>plzen-city.cz</t>
  </si>
  <si>
    <t>cham.de</t>
  </si>
  <si>
    <t>dawuzhuang.org</t>
  </si>
  <si>
    <t>360dxb.com</t>
  </si>
  <si>
    <t>bl88yl888.com</t>
  </si>
  <si>
    <t>flippindelicious.com</t>
  </si>
  <si>
    <t>gumeipost.com</t>
  </si>
  <si>
    <t>swzcw.com</t>
  </si>
  <si>
    <t>wxjhbio.com</t>
  </si>
  <si>
    <t>buro247.hr</t>
  </si>
  <si>
    <t>misim.gov.il</t>
  </si>
  <si>
    <t>college-prep.org</t>
  </si>
  <si>
    <t>bangtaixn.com</t>
  </si>
  <si>
    <t>hbwuye.com</t>
  </si>
  <si>
    <t>tuerkhanimlari.de</t>
  </si>
  <si>
    <t>avdweb.nl</t>
  </si>
  <si>
    <t>tx-edu.cn</t>
  </si>
  <si>
    <t>zacdn.com</t>
  </si>
  <si>
    <t>telepoints.info</t>
  </si>
  <si>
    <t>niigata-airport.gr.jp</t>
  </si>
  <si>
    <t>xcjyw.org</t>
  </si>
  <si>
    <t>yihaojie.cn</t>
  </si>
  <si>
    <t>hongyunyannuli.com</t>
  </si>
  <si>
    <t>yfgjyl888.com</t>
  </si>
  <si>
    <t>guangnajituan.com</t>
  </si>
  <si>
    <t>sywfy.com</t>
  </si>
  <si>
    <t>kochen-und-geniessen.de</t>
  </si>
  <si>
    <t>ksi.hk</t>
  </si>
  <si>
    <t>kesha.us</t>
  </si>
  <si>
    <t>jyweiteng.com</t>
  </si>
  <si>
    <t>max-3000.com</t>
  </si>
  <si>
    <t>s618888.com</t>
  </si>
  <si>
    <t>shminxu.com</t>
  </si>
  <si>
    <t>szloline.com</t>
  </si>
  <si>
    <t>njskdl.com</t>
  </si>
  <si>
    <t>oukpak.com</t>
  </si>
  <si>
    <t>qingcitx.com</t>
  </si>
  <si>
    <t>starwaycomm.com</t>
  </si>
  <si>
    <t>medipreis.de</t>
  </si>
  <si>
    <t>php-einfach.de</t>
  </si>
  <si>
    <t>schoeningh.de</t>
  </si>
  <si>
    <t>parcodeltapo.it</t>
  </si>
  <si>
    <t>merkur.at</t>
  </si>
  <si>
    <t>fern-animalcommunicator.com</t>
  </si>
  <si>
    <t>palpalindia.com</t>
  </si>
  <si>
    <t>portaisdamoda.com.br</t>
  </si>
  <si>
    <t>dgdongxu.cn</t>
  </si>
  <si>
    <t>scyhbz.com</t>
  </si>
  <si>
    <t>ekagroup.ru</t>
  </si>
  <si>
    <t>firefly-writing.com</t>
  </si>
  <si>
    <t>henli888.com</t>
  </si>
  <si>
    <t>roa-consulting.com</t>
  </si>
  <si>
    <t>fxedu.com.cn</t>
  </si>
  <si>
    <t>miyamiya.cn</t>
  </si>
  <si>
    <t>bossfrog.com</t>
  </si>
  <si>
    <t>diaodc.com</t>
  </si>
  <si>
    <t>pmtglobalsolutions.com</t>
  </si>
  <si>
    <t>todohumor.com</t>
  </si>
  <si>
    <t>wisconsinmommy.com</t>
  </si>
  <si>
    <t>cc5.net</t>
  </si>
  <si>
    <t>weifangdianlan.cn</t>
  </si>
  <si>
    <t>embarazo10.com</t>
  </si>
  <si>
    <t>jishengcaoms.com</t>
  </si>
  <si>
    <t>scrin.org</t>
  </si>
  <si>
    <t>sumareddyfashions.com</t>
  </si>
  <si>
    <t>pinout.net</t>
  </si>
  <si>
    <t>bestreglife.ru</t>
  </si>
  <si>
    <t>ingeoplus.com.co</t>
  </si>
  <si>
    <t>fuslo.com</t>
  </si>
  <si>
    <t>ifft-interiorlifestyleliving.com</t>
  </si>
  <si>
    <t>xn--bdershop-0za.com</t>
  </si>
  <si>
    <t>bÃ¤dershop.com</t>
  </si>
  <si>
    <t>xtremeshack.com</t>
  </si>
  <si>
    <t>deutscheakademie.de</t>
  </si>
  <si>
    <t>treemmespedizioni.it</t>
  </si>
  <si>
    <t>axel-springer-akademie.de</t>
  </si>
  <si>
    <t>lymaotiao.com</t>
  </si>
  <si>
    <t>newcougar.org</t>
  </si>
  <si>
    <t>pilorama-kedr.ru</t>
  </si>
  <si>
    <t>ayme.org.uk</t>
  </si>
  <si>
    <t>0571daikuan.net</t>
  </si>
  <si>
    <t>mountainbike.be</t>
  </si>
  <si>
    <t>dayuangz.com</t>
  </si>
  <si>
    <t>wheresmysammich.com</t>
  </si>
  <si>
    <t>region-limousin.fr</t>
  </si>
  <si>
    <t>tokuma.co.jp</t>
  </si>
  <si>
    <t>bobr.by</t>
  </si>
  <si>
    <t>asianmoviepulse.com</t>
  </si>
  <si>
    <t>lostandfound.com</t>
  </si>
  <si>
    <t>legalppn.info</t>
  </si>
  <si>
    <t>n-kishou.co.jp</t>
  </si>
  <si>
    <t>e-tix.jp</t>
  </si>
  <si>
    <t>jonolan.net</t>
  </si>
  <si>
    <t>doktor-ya.ru</t>
  </si>
  <si>
    <t>carpictures.cc</t>
  </si>
  <si>
    <t>avtovesti.com</t>
  </si>
  <si>
    <t>launicasc.com</t>
  </si>
  <si>
    <t>pudel.com</t>
  </si>
  <si>
    <t>gdsk.de</t>
  </si>
  <si>
    <t>onlineilmkidunya.com</t>
  </si>
  <si>
    <t>qg777888.com</t>
  </si>
  <si>
    <t>yourlondonexperience.com</t>
  </si>
  <si>
    <t>allungamentodelpene.info</t>
  </si>
  <si>
    <t>marches-publics.info</t>
  </si>
  <si>
    <t>buergerkarte.at</t>
  </si>
  <si>
    <t>guigongzi.com.cn</t>
  </si>
  <si>
    <t>momsavesmoney.net</t>
  </si>
  <si>
    <t>51zk.org</t>
  </si>
  <si>
    <t>bookeelala.com</t>
  </si>
  <si>
    <t>carnifest.com</t>
  </si>
  <si>
    <t>fitnessplusthailand.com</t>
  </si>
  <si>
    <t>sdzxjc.com</t>
  </si>
  <si>
    <t>tezey-post.com</t>
  </si>
  <si>
    <t>planoauditoria.com.br</t>
  </si>
  <si>
    <t>mainlynorfolk.info</t>
  </si>
  <si>
    <t>sugai-dinos.jp</t>
  </si>
  <si>
    <t>xn--einbaukchen-in-berlin-fic.top</t>
  </si>
  <si>
    <t>einbaukÃ¼chen-in-berlin.top</t>
  </si>
  <si>
    <t>fabtasticeats.com</t>
  </si>
  <si>
    <t>marvel-japan.com</t>
  </si>
  <si>
    <t>pingyikaiyue.com</t>
  </si>
  <si>
    <t>bestthaigadget.com</t>
  </si>
  <si>
    <t>cheap5cialispills.com</t>
  </si>
  <si>
    <t>kannaway.com</t>
  </si>
  <si>
    <t>szsunfly.com</t>
  </si>
  <si>
    <t>yszao.com</t>
  </si>
  <si>
    <t>olin.ru</t>
  </si>
  <si>
    <t>ashishjhawar.com</t>
  </si>
  <si>
    <t>bluesheepdog.com</t>
  </si>
  <si>
    <t>my-best-kite.com</t>
  </si>
  <si>
    <t>bitkom.de</t>
  </si>
  <si>
    <t>avidbrands.co.za</t>
  </si>
  <si>
    <t>nice2kino.club</t>
  </si>
  <si>
    <t>buckscountydogtrainers.com</t>
  </si>
  <si>
    <t>homemom3.com</t>
  </si>
  <si>
    <t>findbuch.net</t>
  </si>
  <si>
    <t>napolisotterranea.org</t>
  </si>
  <si>
    <t>adamkillian.xyz</t>
  </si>
  <si>
    <t>mailgrandepeneit.xyz</t>
  </si>
  <si>
    <t>wmsh.gov.cn</t>
  </si>
  <si>
    <t>ayoniaga.com</t>
  </si>
  <si>
    <t>hanseriese.com</t>
  </si>
  <si>
    <t>iflybritishmidland.com</t>
  </si>
  <si>
    <t>wanshangge.com</t>
  </si>
  <si>
    <t>como-aumentar-penis.eu</t>
  </si>
  <si>
    <t>adidasstansmithprimeknit.us</t>
  </si>
  <si>
    <t>adoraits.co.vu</t>
  </si>
  <si>
    <t>jmclarkandassociates.com</t>
  </si>
  <si>
    <t>signaturenailslv.com</t>
  </si>
  <si>
    <t>sleepsage.com</t>
  </si>
  <si>
    <t>timebanking.org</t>
  </si>
  <si>
    <t>lenspecsmu.ru</t>
  </si>
  <si>
    <t>drdiegoteran.com</t>
  </si>
  <si>
    <t>ghitest.com</t>
  </si>
  <si>
    <t>khiewchanta.com</t>
  </si>
  <si>
    <t>cutlerhomes.com</t>
  </si>
  <si>
    <t>goodbadandfab.com</t>
  </si>
  <si>
    <t>shhaocai.com</t>
  </si>
  <si>
    <t>wu123.com</t>
  </si>
  <si>
    <t>printersforrent.com.ph</t>
  </si>
  <si>
    <t>scielo.org.bo</t>
  </si>
  <si>
    <t>driftmission.com</t>
  </si>
  <si>
    <t>guguzhu.com</t>
  </si>
  <si>
    <t>lzdrjg.com</t>
  </si>
  <si>
    <t>majusarts.de</t>
  </si>
  <si>
    <t>meintrendyhandy.de</t>
  </si>
  <si>
    <t>imbf.org</t>
  </si>
  <si>
    <t>tradinggear.ro</t>
  </si>
  <si>
    <t>islfabrications.co.uk</t>
  </si>
  <si>
    <t>nicostudio.at</t>
  </si>
  <si>
    <t>angelesaqphot.com</t>
  </si>
  <si>
    <t>crackaninterview.com</t>
  </si>
  <si>
    <t>littlekeylime.com</t>
  </si>
  <si>
    <t>portalcab.com</t>
  </si>
  <si>
    <t>wdistudio.com</t>
  </si>
  <si>
    <t>playism.jp</t>
  </si>
  <si>
    <t>redbull.com.br</t>
  </si>
  <si>
    <t>mzshg.cn</t>
  </si>
  <si>
    <t>51fuben.com</t>
  </si>
  <si>
    <t>kajalahuja.com</t>
  </si>
  <si>
    <t>bazarkhabar.ir</t>
  </si>
  <si>
    <t>amprion.net</t>
  </si>
  <si>
    <t>nonprofitadviser.org</t>
  </si>
  <si>
    <t>economiacolaborativa.org.pe</t>
  </si>
  <si>
    <t>silpat.com</t>
  </si>
  <si>
    <t>ytfck120.com</t>
  </si>
  <si>
    <t>amo.cz</t>
  </si>
  <si>
    <t>reves.fr</t>
  </si>
  <si>
    <t>capgeris.com</t>
  </si>
  <si>
    <t>octacoal.com</t>
  </si>
  <si>
    <t>wwe123.com</t>
  </si>
  <si>
    <t>mulinobianco.it</t>
  </si>
  <si>
    <t>canime.jp</t>
  </si>
  <si>
    <t>bayraktarlar.net</t>
  </si>
  <si>
    <t>yokosokem.ru</t>
  </si>
  <si>
    <t>bihr.org.uk</t>
  </si>
  <si>
    <t>jdlwfbw.com</t>
  </si>
  <si>
    <t>knowledgeformen.com</t>
  </si>
  <si>
    <t>ppggroup.ir</t>
  </si>
  <si>
    <t>taj.edu.af</t>
  </si>
  <si>
    <t>araki-jojo.com</t>
  </si>
  <si>
    <t>delightsbysoutherngirl.com</t>
  </si>
  <si>
    <t>floorscastle.com</t>
  </si>
  <si>
    <t>mobilesocialengine.com</t>
  </si>
  <si>
    <t>sodelhi.com</t>
  </si>
  <si>
    <t>tradebridging.com</t>
  </si>
  <si>
    <t>trainerclaraparis.com</t>
  </si>
  <si>
    <t>xmqyyx.com</t>
  </si>
  <si>
    <t>pasocomclub.co.jp</t>
  </si>
  <si>
    <t>disclosure.ru</t>
  </si>
  <si>
    <t>abert.org.br</t>
  </si>
  <si>
    <t>sohown.cn</t>
  </si>
  <si>
    <t>multisportsrehab.com</t>
  </si>
  <si>
    <t>reebok.es</t>
  </si>
  <si>
    <t>evuitalia.eu</t>
  </si>
  <si>
    <t>polymax.co.uk</t>
  </si>
  <si>
    <t>coolkora.com</t>
  </si>
  <si>
    <t>reveur.de</t>
  </si>
  <si>
    <t>peymapersia.ir</t>
  </si>
  <si>
    <t>tacomarin.com.mx</t>
  </si>
  <si>
    <t>selidaire.org</t>
  </si>
  <si>
    <t>modawyprzedaz.pl</t>
  </si>
  <si>
    <t>slavi23.ru</t>
  </si>
  <si>
    <t>youtenant.com</t>
  </si>
  <si>
    <t>brainblog.de</t>
  </si>
  <si>
    <t>video-magazin.de</t>
  </si>
  <si>
    <t>bankgorodov.ru</t>
  </si>
  <si>
    <t>teatr-bilet.ru</t>
  </si>
  <si>
    <t>vsepropoker.ru</t>
  </si>
  <si>
    <t>ydt.com.cn</t>
  </si>
  <si>
    <t>bmpdesign.com</t>
  </si>
  <si>
    <t>christmaslightstorage.com</t>
  </si>
  <si>
    <t>lesnewsdunet.com</t>
  </si>
  <si>
    <t>reality900.com</t>
  </si>
  <si>
    <t>levny-instalater.cz</t>
  </si>
  <si>
    <t>parstower.ir</t>
  </si>
  <si>
    <t>z-my.media</t>
  </si>
  <si>
    <t>correze.net</t>
  </si>
  <si>
    <t>globalbizit.org</t>
  </si>
  <si>
    <t>metalbus.com.pe</t>
  </si>
  <si>
    <t>chinaviagraonline.ru</t>
  </si>
  <si>
    <t>moneyboom.ua</t>
  </si>
  <si>
    <t>childrensbooksguide.com</t>
  </si>
  <si>
    <t>job-consult.com</t>
  </si>
  <si>
    <t>nwsolarsales.com</t>
  </si>
  <si>
    <t>cxc.me</t>
  </si>
  <si>
    <t>dizolvaresocietate.ro</t>
  </si>
  <si>
    <t>doktersehat.com</t>
  </si>
  <si>
    <t>fbaccountrecoverer.com</t>
  </si>
  <si>
    <t>gonzombies.com</t>
  </si>
  <si>
    <t>mrc-sadeghinejade.com</t>
  </si>
  <si>
    <t>uncovercalifornia.com</t>
  </si>
  <si>
    <t>alice.de</t>
  </si>
  <si>
    <t>downtownaustinrealtor.net</t>
  </si>
  <si>
    <t>hnzc.co.nz</t>
  </si>
  <si>
    <t>gazeta-licey.ru</t>
  </si>
  <si>
    <t>xn----7sbqkiojtmdcfedi9d.xn--p1ai</t>
  </si>
  <si>
    <t>ÑˆÑ‚ÑƒÐºÐ°Ñ‚ÑƒÑ€Ð¸Ð¼-ÑÑ‚ÐµÐ½Ñƒ.Ñ€Ñ„</t>
  </si>
  <si>
    <t>deltafreepress.ca</t>
  </si>
  <si>
    <t>idealist4ever.com</t>
  </si>
  <si>
    <t>iproconsultancy.com</t>
  </si>
  <si>
    <t>mgazeta.com</t>
  </si>
  <si>
    <t>p-siriyontforklift.com</t>
  </si>
  <si>
    <t>shinjukukouryaku.com</t>
  </si>
  <si>
    <t>99qianzhuang.com</t>
  </si>
  <si>
    <t>cialissamplespharm2r.com</t>
  </si>
  <si>
    <t>modipesa.com</t>
  </si>
  <si>
    <t>teavera.com</t>
  </si>
  <si>
    <t>vegetariangastronomy.com</t>
  </si>
  <si>
    <t>laminortv.ru</t>
  </si>
  <si>
    <t>ytechatluongcao.vn</t>
  </si>
  <si>
    <t>betterbusinessadvice.com.au</t>
  </si>
  <si>
    <t>fq-events.be</t>
  </si>
  <si>
    <t>cyberbyte.biz</t>
  </si>
  <si>
    <t>beautyfair.com.br</t>
  </si>
  <si>
    <t>adg.com</t>
  </si>
  <si>
    <t>dealante.com</t>
  </si>
  <si>
    <t>esbtrib.com</t>
  </si>
  <si>
    <t>vgsi.com</t>
  </si>
  <si>
    <t>bento-brigade.net</t>
  </si>
  <si>
    <t>canadagooseparkauk.nu</t>
  </si>
  <si>
    <t>fulhampalace.org</t>
  </si>
  <si>
    <t>belvoirlettings.com</t>
  </si>
  <si>
    <t>efkandemiroz.com</t>
  </si>
  <si>
    <t>eurocabinetsusa.com</t>
  </si>
  <si>
    <t>nhtj.info</t>
  </si>
  <si>
    <t>z16.ru</t>
  </si>
  <si>
    <t>everwines.cl</t>
  </si>
  <si>
    <t>bakhediye.com</t>
  </si>
  <si>
    <t>beautyprpro.com</t>
  </si>
  <si>
    <t>eco-shops.de</t>
  </si>
  <si>
    <t>expokazan.ru</t>
  </si>
  <si>
    <t>dopotopa.com</t>
  </si>
  <si>
    <t>meetplango.com</t>
  </si>
  <si>
    <t>original-gamer.com</t>
  </si>
  <si>
    <t>philippfehling.com</t>
  </si>
  <si>
    <t>stinelier.dk</t>
  </si>
  <si>
    <t>dbr.ee</t>
  </si>
  <si>
    <t>happinessatwork.eu</t>
  </si>
  <si>
    <t>nawbonf.org</t>
  </si>
  <si>
    <t>cloudcontact.ru</t>
  </si>
  <si>
    <t>sbarro.ru</t>
  </si>
  <si>
    <t>sapiens.cat</t>
  </si>
  <si>
    <t>pforster.ch</t>
  </si>
  <si>
    <t>faceforwear.com</t>
  </si>
  <si>
    <t>maderasyld.com</t>
  </si>
  <si>
    <t>remedio-caseiro.com</t>
  </si>
  <si>
    <t>yellowjacketservicesllc.com</t>
  </si>
  <si>
    <t>allercen.net</t>
  </si>
  <si>
    <t>disabilityartsonline.org.uk</t>
  </si>
  <si>
    <t>pyrsw.gov.cn</t>
  </si>
  <si>
    <t>beurs.com</t>
  </si>
  <si>
    <t>kt51.com</t>
  </si>
  <si>
    <t>viagra7onlinepharmacy.com</t>
  </si>
  <si>
    <t>aubergedelafontaine.net</t>
  </si>
  <si>
    <t>museumparkorientalis.nl</t>
  </si>
  <si>
    <t>jestemfit.pl</t>
  </si>
  <si>
    <t>vashaibolit.ru</t>
  </si>
  <si>
    <t>maltamaklarna.se</t>
  </si>
  <si>
    <t>fayre-square.com</t>
  </si>
  <si>
    <t>globalmarketspecialization.com</t>
  </si>
  <si>
    <t>urbepanama.com</t>
  </si>
  <si>
    <t>w55host.com</t>
  </si>
  <si>
    <t>cnamts.fr</t>
  </si>
  <si>
    <t>gakusei-room.info</t>
  </si>
  <si>
    <t>asukanet.gr.jp</t>
  </si>
  <si>
    <t>avantgarde-italy.org</t>
  </si>
  <si>
    <t>cia11india.com</t>
  </si>
  <si>
    <t>viking.ee</t>
  </si>
  <si>
    <t>dortehnika-yug.ru</t>
  </si>
  <si>
    <t>sevenoaks.gov.uk</t>
  </si>
  <si>
    <t>centenarynews.com</t>
  </si>
  <si>
    <t>journeykitchen.com</t>
  </si>
  <si>
    <t>pocketberry.com</t>
  </si>
  <si>
    <t>trujillovision.com</t>
  </si>
  <si>
    <t>lomography.es</t>
  </si>
  <si>
    <t>50pluspartij.nl</t>
  </si>
  <si>
    <t>kamphorstappartementssplitsingen.nl</t>
  </si>
  <si>
    <t>turfcare-association.org</t>
  </si>
  <si>
    <t>s-lanark.sch.uk</t>
  </si>
  <si>
    <t>violin-shop.be</t>
  </si>
  <si>
    <t>beautifulskinincolorado.com</t>
  </si>
  <si>
    <t>bourges-tourisme.com</t>
  </si>
  <si>
    <t>fu-mech.com</t>
  </si>
  <si>
    <t>renuzit.com</t>
  </si>
  <si>
    <t>defendproclaimthefaith.org</t>
  </si>
  <si>
    <t>grapesyardkenya.org</t>
  </si>
  <si>
    <t>arbatcity.ru</t>
  </si>
  <si>
    <t>gold.ru</t>
  </si>
  <si>
    <t>t-link.ru</t>
  </si>
  <si>
    <t>escalatorcapital.co.za</t>
  </si>
  <si>
    <t>afrikaburn.com</t>
  </si>
  <si>
    <t>asiteaboutsomething.com</t>
  </si>
  <si>
    <t>dataprix.com</t>
  </si>
  <si>
    <t>dividendmantra.com</t>
  </si>
  <si>
    <t>hawaiiseo.com</t>
  </si>
  <si>
    <t>sdlgindia.com</t>
  </si>
  <si>
    <t>set-travel.com</t>
  </si>
  <si>
    <t>tbflash.com</t>
  </si>
  <si>
    <t>dsn-info.fr</t>
  </si>
  <si>
    <t>companyservicespa.it</t>
  </si>
  <si>
    <t>afdakje.eu</t>
  </si>
  <si>
    <t>hgh.co.jp</t>
  </si>
  <si>
    <t>elvenking.net</t>
  </si>
  <si>
    <t>yonseics.net</t>
  </si>
  <si>
    <t>cronicaromana.ro</t>
  </si>
  <si>
    <t>rosmorport.ru</t>
  </si>
  <si>
    <t>super-perevod.com.ua</t>
  </si>
  <si>
    <t>candomilligan.co.uk</t>
  </si>
  <si>
    <t>ospreywmg.co.uk</t>
  </si>
  <si>
    <t>home-speech-home.com</t>
  </si>
  <si>
    <t>xseo.in</t>
  </si>
  <si>
    <t>euromultimedia.it</t>
  </si>
  <si>
    <t>unasus.gov.br</t>
  </si>
  <si>
    <t>pousadaalberguedajangada.com</t>
  </si>
  <si>
    <t>prontotour.com</t>
  </si>
  <si>
    <t>compratoincina.it</t>
  </si>
  <si>
    <t>tauron-dystrybucja.pl</t>
  </si>
  <si>
    <t>sknt.ru</t>
  </si>
  <si>
    <t>ricardo.com.ua</t>
  </si>
  <si>
    <t>auctiongeneral.com</t>
  </si>
  <si>
    <t>glenmoray.com</t>
  </si>
  <si>
    <t>goldfishka.com</t>
  </si>
  <si>
    <t>wholesalefashionsquare.com</t>
  </si>
  <si>
    <t>chru-strasbourg.fr</t>
  </si>
  <si>
    <t>hdbuzz.net</t>
  </si>
  <si>
    <t>medinfo.ua</t>
  </si>
  <si>
    <t>gaiadidalia.co.uk</t>
  </si>
  <si>
    <t>chargersjerseys.us</t>
  </si>
  <si>
    <t>fbfl.us</t>
  </si>
  <si>
    <t>ctn1986.com</t>
  </si>
  <si>
    <t>partyindo.com</t>
  </si>
  <si>
    <t>seiren.com</t>
  </si>
  <si>
    <t>uncommonobjects.com</t>
  </si>
  <si>
    <t>wildhorses4x4.com</t>
  </si>
  <si>
    <t>zybjwx.com</t>
  </si>
  <si>
    <t>radiorcs.it</t>
  </si>
  <si>
    <t>new-cosmos.co.jp</t>
  </si>
  <si>
    <t>dance4life.nl</t>
  </si>
  <si>
    <t>scribbler.ru</t>
  </si>
  <si>
    <t>sdska.ru</t>
  </si>
  <si>
    <t>aquabot.su</t>
  </si>
  <si>
    <t>bbl.org.uk</t>
  </si>
  <si>
    <t>houstontexansjerseys.us</t>
  </si>
  <si>
    <t>bokumachi-anime.com</t>
  </si>
  <si>
    <t>karenpryoracademy.com</t>
  </si>
  <si>
    <t>lovelylittledetails.com</t>
  </si>
  <si>
    <t>vannessalindsey.com</t>
  </si>
  <si>
    <t>yoysearch.com</t>
  </si>
  <si>
    <t>choicesflooring.com.au</t>
  </si>
  <si>
    <t>pearljamnetwork.com</t>
  </si>
  <si>
    <t>pravex.com</t>
  </si>
  <si>
    <t>prkougei.com</t>
  </si>
  <si>
    <t>veneportaal.ee</t>
  </si>
  <si>
    <t>weightlossjournal.net</t>
  </si>
  <si>
    <t>learningfromlyrics.org</t>
  </si>
  <si>
    <t>b1club.ru</t>
  </si>
  <si>
    <t>theploughinnstalisfield.co.uk</t>
  </si>
  <si>
    <t>bettafishcenter.com</t>
  </si>
  <si>
    <t>egodystonic.com</t>
  </si>
  <si>
    <t>lexibook.com</t>
  </si>
  <si>
    <t>mollafazel.com</t>
  </si>
  <si>
    <t>notheretobreakeven.com</t>
  </si>
  <si>
    <t>autec-wheels.de</t>
  </si>
  <si>
    <t>jobweb.jp</t>
  </si>
  <si>
    <t>recreatief.nl</t>
  </si>
  <si>
    <t>djvureader-free.ru</t>
  </si>
  <si>
    <t>songkino.ru</t>
  </si>
  <si>
    <t>constitutionallyspeaking.co.za</t>
  </si>
  <si>
    <t>gis.at</t>
  </si>
  <si>
    <t>antisocialmediallc.com</t>
  </si>
  <si>
    <t>lydia-app.com</t>
  </si>
  <si>
    <t>astra-prazdnik.ru</t>
  </si>
  <si>
    <t>ua-company.ru</t>
  </si>
  <si>
    <t>yerelnet.org.tr</t>
  </si>
  <si>
    <t>adenorsimoes4045.com.br</t>
  </si>
  <si>
    <t>mianshiguan.cn</t>
  </si>
  <si>
    <t>langnhincuocsong.com</t>
  </si>
  <si>
    <t>vintageandclassicaudio.com</t>
  </si>
  <si>
    <t>webomatica.com</t>
  </si>
  <si>
    <t>kunstschmiedewerkstatt.de</t>
  </si>
  <si>
    <t>sbiancamentodeidentiprodotti.info</t>
  </si>
  <si>
    <t>emuseum.jp</t>
  </si>
  <si>
    <t>geometric.co.ke</t>
  </si>
  <si>
    <t>writing-a-dissertationbuyessay.net</t>
  </si>
  <si>
    <t>investum.pl</t>
  </si>
  <si>
    <t>aisincenter.ru</t>
  </si>
  <si>
    <t>ojihyxyhi.ru</t>
  </si>
  <si>
    <t>iperiusbackup.com</t>
  </si>
  <si>
    <t>kindlepreneur.com</t>
  </si>
  <si>
    <t>oharainteriors.com</t>
  </si>
  <si>
    <t>ccoia.net</t>
  </si>
  <si>
    <t>mairie-berson.net</t>
  </si>
  <si>
    <t>spvtomske.ru</t>
  </si>
  <si>
    <t>trudprava.ru</t>
  </si>
  <si>
    <t>vialidad.gov.ar</t>
  </si>
  <si>
    <t>bhdeals.com</t>
  </si>
  <si>
    <t>qrzcq.com</t>
  </si>
  <si>
    <t>submitplus.com</t>
  </si>
  <si>
    <t>lucido-l.hk</t>
  </si>
  <si>
    <t>elender.hu</t>
  </si>
  <si>
    <t>vip-member.net</t>
  </si>
  <si>
    <t>credit-card.ru</t>
  </si>
  <si>
    <t>mbqld.com.au</t>
  </si>
  <si>
    <t>officerealestate.com.au</t>
  </si>
  <si>
    <t>realtorbrasil.com.br</t>
  </si>
  <si>
    <t>bitterzoet.com</t>
  </si>
  <si>
    <t>cahsl.com</t>
  </si>
  <si>
    <t>cialis6onlinepharmacy6.com</t>
  </si>
  <si>
    <t>hiddenvoyeurspy.com</t>
  </si>
  <si>
    <t>toptentapas.es</t>
  </si>
  <si>
    <t>eon.nl</t>
  </si>
  <si>
    <t>socialtalent.co.uk</t>
  </si>
  <si>
    <t>kchronicles.com</t>
  </si>
  <si>
    <t>lumberyardforum.com</t>
  </si>
  <si>
    <t>tklabs.com</t>
  </si>
  <si>
    <t>veritaswines.com</t>
  </si>
  <si>
    <t>climbingtechnology.com</t>
  </si>
  <si>
    <t>foxliquidation.com</t>
  </si>
  <si>
    <t>powerkitesdirect.com</t>
  </si>
  <si>
    <t>strokesupport.in</t>
  </si>
  <si>
    <t>perspektywa.it</t>
  </si>
  <si>
    <t>twparts.com.mx</t>
  </si>
  <si>
    <t>wellant.nl</t>
  </si>
  <si>
    <t>legiontdwar.ru</t>
  </si>
  <si>
    <t>bouwinfo.be</t>
  </si>
  <si>
    <t>1wwwcialiscom.com</t>
  </si>
  <si>
    <t>steinweg.com</t>
  </si>
  <si>
    <t>way.com</t>
  </si>
  <si>
    <t>rv-seumahof.de</t>
  </si>
  <si>
    <t>pravoedelo.ru</t>
  </si>
  <si>
    <t>socionic.ru</t>
  </si>
  <si>
    <t>arautoscolombia.com</t>
  </si>
  <si>
    <t>chulamining.com</t>
  </si>
  <si>
    <t>dcshorts.com</t>
  </si>
  <si>
    <t>fitospray-croatia.com</t>
  </si>
  <si>
    <t>nealpollack.com</t>
  </si>
  <si>
    <t>smiley4you.com</t>
  </si>
  <si>
    <t>stradaalternativa.com</t>
  </si>
  <si>
    <t>fineartprinter.de</t>
  </si>
  <si>
    <t>univ-batna.dz</t>
  </si>
  <si>
    <t>mountaineering.ie</t>
  </si>
  <si>
    <t>ccm.jp</t>
  </si>
  <si>
    <t>ijtmb.org</t>
  </si>
  <si>
    <t>videomix.ru</t>
  </si>
  <si>
    <t>iompost.com</t>
  </si>
  <si>
    <t>kindlenationdaily.com</t>
  </si>
  <si>
    <t>momentodi.com</t>
  </si>
  <si>
    <t>musee-fesch.com</t>
  </si>
  <si>
    <t>vtsize.com</t>
  </si>
  <si>
    <t>farredo.it</t>
  </si>
  <si>
    <t>vampirebookclub.net</t>
  </si>
  <si>
    <t>pbgame.ru</t>
  </si>
  <si>
    <t>finefoodworld.co.uk</t>
  </si>
  <si>
    <t>bito.com</t>
  </si>
  <si>
    <t>cleavermagazine.com</t>
  </si>
  <si>
    <t>datingdirectlyservices.com</t>
  </si>
  <si>
    <t>myfloridalaw.com</t>
  </si>
  <si>
    <t>pocketfruity.com</t>
  </si>
  <si>
    <t>thegogiver.com</t>
  </si>
  <si>
    <t>thesnookerclub.com</t>
  </si>
  <si>
    <t>carmendelafrontera.org</t>
  </si>
  <si>
    <t>alliance-medical.ru</t>
  </si>
  <si>
    <t>belliskincare.com</t>
  </si>
  <si>
    <t>mizbala.com</t>
  </si>
  <si>
    <t>peterwoottonseo.com</t>
  </si>
  <si>
    <t>all-about-security.de</t>
  </si>
  <si>
    <t>nalsar.ac.in</t>
  </si>
  <si>
    <t>yokohamaport.co.jp</t>
  </si>
  <si>
    <t>worldcosplaysummit.jp</t>
  </si>
  <si>
    <t>sobaka.lv</t>
  </si>
  <si>
    <t>stap.nl</t>
  </si>
  <si>
    <t>dfyl-luxgen.com</t>
  </si>
  <si>
    <t>grouprev.com</t>
  </si>
  <si>
    <t>interairport.com</t>
  </si>
  <si>
    <t>mcguirefurniture.com</t>
  </si>
  <si>
    <t>danwatch.dk</t>
  </si>
  <si>
    <t>johnlennox.org</t>
  </si>
  <si>
    <t>beithamikdash.tv</t>
  </si>
  <si>
    <t>gelezki.com</t>
  </si>
  <si>
    <t>localflavors.com</t>
  </si>
  <si>
    <t>itma.ie</t>
  </si>
  <si>
    <t>ortopro.lt</t>
  </si>
  <si>
    <t>bikemiamivalley.org</t>
  </si>
  <si>
    <t>wszpwn.com.pl</t>
  </si>
  <si>
    <t>medem.ru</t>
  </si>
  <si>
    <t>sibir-japan.ru</t>
  </si>
  <si>
    <t>aquashard.co.uk</t>
  </si>
  <si>
    <t>bakhtarnews.com.af</t>
  </si>
  <si>
    <t>a1socialmediaandpressrelease.com</t>
  </si>
  <si>
    <t>binaryoung.com</t>
  </si>
  <si>
    <t>humblebeast.com</t>
  </si>
  <si>
    <t>influencive.com</t>
  </si>
  <si>
    <t>lyricsplanet.com</t>
  </si>
  <si>
    <t>naturallipomatreatment.com</t>
  </si>
  <si>
    <t>originwater.com</t>
  </si>
  <si>
    <t>sitetalk-generation.com</t>
  </si>
  <si>
    <t>waterbenefitshealth.com</t>
  </si>
  <si>
    <t>beaumont.ie</t>
  </si>
  <si>
    <t>mipoint.jp</t>
  </si>
  <si>
    <t>cancerfac.org</t>
  </si>
  <si>
    <t>gratitudecampaign.org</t>
  </si>
  <si>
    <t>muanha.org</t>
  </si>
  <si>
    <t>nafed.org</t>
  </si>
  <si>
    <t>latenightlondon.co.uk</t>
  </si>
  <si>
    <t>ezikao.com.cn</t>
  </si>
  <si>
    <t>ecreamery.com</t>
  </si>
  <si>
    <t>gananzia.com</t>
  </si>
  <si>
    <t>islandexpeditions.com</t>
  </si>
  <si>
    <t>ringbrothers.com</t>
  </si>
  <si>
    <t>sharbor.com</t>
  </si>
  <si>
    <t>tvcurrent.com</t>
  </si>
  <si>
    <t>wzzbtb.com</t>
  </si>
  <si>
    <t>estinst.ee</t>
  </si>
  <si>
    <t>vallauris-golfe-juan.fr</t>
  </si>
  <si>
    <t>freegb.net</t>
  </si>
  <si>
    <t>sciencenewsarticles.org</t>
  </si>
  <si>
    <t>genericviagra.rocks</t>
  </si>
  <si>
    <t>stranadushi.ru</t>
  </si>
  <si>
    <t>thesnitch.co.uk</t>
  </si>
  <si>
    <t>wmmufx.biz</t>
  </si>
  <si>
    <t>acs-ami.com</t>
  </si>
  <si>
    <t>flagyl500mgantibiotic.com</t>
  </si>
  <si>
    <t>hammerbowling.com</t>
  </si>
  <si>
    <t>intactinsurance.com</t>
  </si>
  <si>
    <t>njserenityspa.com</t>
  </si>
  <si>
    <t>perfume-designer-made-in-france.com</t>
  </si>
  <si>
    <t>primordialweb.com</t>
  </si>
  <si>
    <t>radissonred.com</t>
  </si>
  <si>
    <t>tentanker.com</t>
  </si>
  <si>
    <t>arabic-media.de</t>
  </si>
  <si>
    <t>meff.es</t>
  </si>
  <si>
    <t>garlandisdschools.net</t>
  </si>
  <si>
    <t>travel-websites.org</t>
  </si>
  <si>
    <t>glavexpert74.ru</t>
  </si>
  <si>
    <t>contabilembraco.com.br</t>
  </si>
  <si>
    <t>futuromoc.com.br</t>
  </si>
  <si>
    <t>xiangcun.com.cn</t>
  </si>
  <si>
    <t>affiliatex.com</t>
  </si>
  <si>
    <t>el-massa.com</t>
  </si>
  <si>
    <t>itsum.com</t>
  </si>
  <si>
    <t>viagraonlinehome.com</t>
  </si>
  <si>
    <t>promovec.dk</t>
  </si>
  <si>
    <t>actualdata.net</t>
  </si>
  <si>
    <t>lowestpriceviagra100mg.review</t>
  </si>
  <si>
    <t>geenstijl.tv</t>
  </si>
  <si>
    <t>ba.org.tw</t>
  </si>
  <si>
    <t>paydayloansukccb.co.uk</t>
  </si>
  <si>
    <t>jxda.gov.cn</t>
  </si>
  <si>
    <t>amrecords.com</t>
  </si>
  <si>
    <t>craftbeercellar.com</t>
  </si>
  <si>
    <t>dreamessentials.com</t>
  </si>
  <si>
    <t>heronutritionals.com</t>
  </si>
  <si>
    <t>ishtartv.com</t>
  </si>
  <si>
    <t>kyoshoamerica.com</t>
  </si>
  <si>
    <t>nigelslater.com</t>
  </si>
  <si>
    <t>sskforum.com</t>
  </si>
  <si>
    <t>thinkingautismguide.com</t>
  </si>
  <si>
    <t>cerafin.de</t>
  </si>
  <si>
    <t>piksel.no</t>
  </si>
  <si>
    <t>aahealth.org</t>
  </si>
  <si>
    <t>imagewheels.co.uk</t>
  </si>
  <si>
    <t>banksafeonline.org.uk</t>
  </si>
  <si>
    <t>inspiremagazine.org.uk</t>
  </si>
  <si>
    <t>busybit.at</t>
  </si>
  <si>
    <t>bigislandforum.com</t>
  </si>
  <si>
    <t>brolik.com</t>
  </si>
  <si>
    <t>cobioscience.com</t>
  </si>
  <si>
    <t>feifansj.com</t>
  </si>
  <si>
    <t>lastmanstandingcd.com</t>
  </si>
  <si>
    <t>mcdermottcue.com</t>
  </si>
  <si>
    <t>socialwayne.com</t>
  </si>
  <si>
    <t>tadalafilpricerx.com</t>
  </si>
  <si>
    <t>tiamoresorts.com</t>
  </si>
  <si>
    <t>undergroundtemple.com</t>
  </si>
  <si>
    <t>sepi.es</t>
  </si>
  <si>
    <t>systemajapan.jp</t>
  </si>
  <si>
    <t>applespot.nl</t>
  </si>
  <si>
    <t>smallholder.co.uk</t>
  </si>
  <si>
    <t>nexium365.website</t>
  </si>
  <si>
    <t>deliverymusic.com.ar</t>
  </si>
  <si>
    <t>izvoz.ba</t>
  </si>
  <si>
    <t>8thlatinasex.com</t>
  </si>
  <si>
    <t>chinagodet.com</t>
  </si>
  <si>
    <t>doctorchina.com</t>
  </si>
  <si>
    <t>generationucan.com</t>
  </si>
  <si>
    <t>londonsuccessuniversity.com</t>
  </si>
  <si>
    <t>nwspro.com</t>
  </si>
  <si>
    <t>unience.com</t>
  </si>
  <si>
    <t>viagraonlinemax.com</t>
  </si>
  <si>
    <t>riseba.lv</t>
  </si>
  <si>
    <t>nwhof.org</t>
  </si>
  <si>
    <t>rcbo.org</t>
  </si>
  <si>
    <t>airninja.com</t>
  </si>
  <si>
    <t>alloldgals.com</t>
  </si>
  <si>
    <t>bluestarsilicones.com</t>
  </si>
  <si>
    <t>drugstoreforum.com</t>
  </si>
  <si>
    <t>freewebspace-us.com</t>
  </si>
  <si>
    <t>gspchem.com</t>
  </si>
  <si>
    <t>tallycats.com</t>
  </si>
  <si>
    <t>ocom.edu</t>
  </si>
  <si>
    <t>coconutcreek.net</t>
  </si>
  <si>
    <t>atmac.org</t>
  </si>
  <si>
    <t>animalfriends.org.uk</t>
  </si>
  <si>
    <t>angonoticias.com</t>
  </si>
  <si>
    <t>directtv.com</t>
  </si>
  <si>
    <t>foodsofny.com</t>
  </si>
  <si>
    <t>tianpingxian.com</t>
  </si>
  <si>
    <t>blijfjezelf.nl</t>
  </si>
  <si>
    <t>brassnet.org</t>
  </si>
  <si>
    <t>naanda.org</t>
  </si>
  <si>
    <t>spacenk.co.uk</t>
  </si>
  <si>
    <t>ueaticketbookings.co.uk</t>
  </si>
  <si>
    <t>proservis.co</t>
  </si>
  <si>
    <t>bottledlifefilm.com</t>
  </si>
  <si>
    <t>clarksoriginals.com</t>
  </si>
  <si>
    <t>fitnesssocialist.com</t>
  </si>
  <si>
    <t>gold-film.com</t>
  </si>
  <si>
    <t>herraizsoto.com</t>
  </si>
  <si>
    <t>kismetbooktours.com</t>
  </si>
  <si>
    <t>kuperberg.com</t>
  </si>
  <si>
    <t>logit.com</t>
  </si>
  <si>
    <t>michelmoynet.com</t>
  </si>
  <si>
    <t>szanalmas.hu</t>
  </si>
  <si>
    <t>taaonline.net</t>
  </si>
  <si>
    <t>alhourriah.org</t>
  </si>
  <si>
    <t>progressmichigan.org</t>
  </si>
  <si>
    <t>diafilmy.su</t>
  </si>
  <si>
    <t>banmuanhanh.com.vn</t>
  </si>
  <si>
    <t>zaclys.com</t>
  </si>
  <si>
    <t>transis.com.br</t>
  </si>
  <si>
    <t>cowichannewsleader.com</t>
  </si>
  <si>
    <t>kindnesscampaign.com</t>
  </si>
  <si>
    <t>lacienciaysusdemonios.com</t>
  </si>
  <si>
    <t>slotmachinesss.com</t>
  </si>
  <si>
    <t>uspaydayloansth.com</t>
  </si>
  <si>
    <t>wyhvac.com</t>
  </si>
  <si>
    <t>hersheygardens.org</t>
  </si>
  <si>
    <t>qkbid.co.uk</t>
  </si>
  <si>
    <t>thegioimaychu.vn</t>
  </si>
  <si>
    <t>fcaarau.ch</t>
  </si>
  <si>
    <t>dat-e-baseonline.com</t>
  </si>
  <si>
    <t>definepoint.com</t>
  </si>
  <si>
    <t>luksteknekiralama.com</t>
  </si>
  <si>
    <t>mainecoonadmirer.com</t>
  </si>
  <si>
    <t>novosti-odessa.com</t>
  </si>
  <si>
    <t>olm1.com</t>
  </si>
  <si>
    <t>pasjaogrodow.com</t>
  </si>
  <si>
    <t>slootbag.com</t>
  </si>
  <si>
    <t>sps86.com</t>
  </si>
  <si>
    <t>suzycohen.com</t>
  </si>
  <si>
    <t>czkmaxobchodprodej.cz</t>
  </si>
  <si>
    <t>gainsurance.org</t>
  </si>
  <si>
    <t>readingbear.org</t>
  </si>
  <si>
    <t>strengtheningfamiliesillinois.org</t>
  </si>
  <si>
    <t>klamerka.pl</t>
  </si>
  <si>
    <t>sdp.pl</t>
  </si>
  <si>
    <t>swedishepa.se</t>
  </si>
  <si>
    <t>varan.com.tr</t>
  </si>
  <si>
    <t>ixomsoft.tv</t>
  </si>
  <si>
    <t>beacondriver.xyz</t>
  </si>
  <si>
    <t>autoglassincservice.com</t>
  </si>
  <si>
    <t>bigclasses.com</t>
  </si>
  <si>
    <t>diggdowntown.com</t>
  </si>
  <si>
    <t>e-learningpartner.com</t>
  </si>
  <si>
    <t>joeperry.com</t>
  </si>
  <si>
    <t>marzanoresearch.com</t>
  </si>
  <si>
    <t>michelangelohotel.com</t>
  </si>
  <si>
    <t>moonstersgame.com</t>
  </si>
  <si>
    <t>puntodeenfoque.com</t>
  </si>
  <si>
    <t>usosc.com</t>
  </si>
  <si>
    <t>webbutter.com</t>
  </si>
  <si>
    <t>novopan.co.jp</t>
  </si>
  <si>
    <t>geno-web.jp</t>
  </si>
  <si>
    <t>ihatestonepigman.net</t>
  </si>
  <si>
    <t>inhf.org</t>
  </si>
  <si>
    <t>it-is-truth.org</t>
  </si>
  <si>
    <t>t-platforms.ru</t>
  </si>
  <si>
    <t>inferir.com.br</t>
  </si>
  <si>
    <t>asakusa.cn</t>
  </si>
  <si>
    <t>100dollarwebsite.com</t>
  </si>
  <si>
    <t>mixprint.com</t>
  </si>
  <si>
    <t>ptc-de.com</t>
  </si>
  <si>
    <t>tikiterrace.com</t>
  </si>
  <si>
    <t>writingfortiny.com</t>
  </si>
  <si>
    <t>recruitingtimes.org</t>
  </si>
  <si>
    <t>silverthorne.org</t>
  </si>
  <si>
    <t>canadianpharmacyonlinenoscript.ru</t>
  </si>
  <si>
    <t>autoklad.ua</t>
  </si>
  <si>
    <t>ulsterbank.co.uk</t>
  </si>
  <si>
    <t>palmenhaus.at</t>
  </si>
  <si>
    <t>successfulresume.com.au</t>
  </si>
  <si>
    <t>dern.org.au</t>
  </si>
  <si>
    <t>sdqixia.gov.cn</t>
  </si>
  <si>
    <t>bitcoinpaperwallet.com</t>
  </si>
  <si>
    <t>cialissalecanada.com</t>
  </si>
  <si>
    <t>discreteelement.com</t>
  </si>
  <si>
    <t>edenroccapcana.com</t>
  </si>
  <si>
    <t>eleanorhope.com</t>
  </si>
  <si>
    <t>jaxed.com</t>
  </si>
  <si>
    <t>justforparts.com</t>
  </si>
  <si>
    <t>satmareanul.com</t>
  </si>
  <si>
    <t>sharondraper.com</t>
  </si>
  <si>
    <t>spillspace.com</t>
  </si>
  <si>
    <t>teamsmith.com</t>
  </si>
  <si>
    <t>the-mad-house.com</t>
  </si>
  <si>
    <t>valientthorr.com</t>
  </si>
  <si>
    <t>pagefutureleaders.org</t>
  </si>
  <si>
    <t>photoclub.com.ua</t>
  </si>
  <si>
    <t>nmb.us</t>
  </si>
  <si>
    <t>chicagonewsgroup.biz</t>
  </si>
  <si>
    <t>dicas-l.com.br</t>
  </si>
  <si>
    <t>escortnorte.cl</t>
  </si>
  <si>
    <t>arasset.com</t>
  </si>
  <si>
    <t>chinesewings.com</t>
  </si>
  <si>
    <t>gotoportland.com</t>
  </si>
  <si>
    <t>hcdonbass.com</t>
  </si>
  <si>
    <t>huntsvillealabamausa.com</t>
  </si>
  <si>
    <t>littlehavendesigns.com</t>
  </si>
  <si>
    <t>live32.com</t>
  </si>
  <si>
    <t>rockymountainsoap.com</t>
  </si>
  <si>
    <t>templerungame3.com</t>
  </si>
  <si>
    <t>usdairy.com</t>
  </si>
  <si>
    <t>9mmi.de</t>
  </si>
  <si>
    <t>mattgroeningproductions.net</t>
  </si>
  <si>
    <t>linncounty.org</t>
  </si>
  <si>
    <t>porno-zvezd.ru</t>
  </si>
  <si>
    <t>szao-spb.ru</t>
  </si>
  <si>
    <t>mag.su</t>
  </si>
  <si>
    <t>dottie-herman.co.uk</t>
  </si>
  <si>
    <t>faridaskitchen.co.uk</t>
  </si>
  <si>
    <t>draw3d.com</t>
  </si>
  <si>
    <t>ecoist.com</t>
  </si>
  <si>
    <t>eiaonline.com</t>
  </si>
  <si>
    <t>epsychicbay.com</t>
  </si>
  <si>
    <t>magorium.com</t>
  </si>
  <si>
    <t>quantumspaces.com</t>
  </si>
  <si>
    <t>ukpropertylistings.com</t>
  </si>
  <si>
    <t>culturainglesa.net</t>
  </si>
  <si>
    <t>optiglyph.net</t>
  </si>
  <si>
    <t>speedagility.net</t>
  </si>
  <si>
    <t>kennedyhealth.org</t>
  </si>
  <si>
    <t>upskill.top</t>
  </si>
  <si>
    <t>settlerscabinbusinesscenter.biz</t>
  </si>
  <si>
    <t>adrenalinemob.com</t>
  </si>
  <si>
    <t>bookingcenter.com</t>
  </si>
  <si>
    <t>devisefunction.com</t>
  </si>
  <si>
    <t>factorymichaelkorsoutletstore.com</t>
  </si>
  <si>
    <t>finance-analytics.com</t>
  </si>
  <si>
    <t>francistapon.com</t>
  </si>
  <si>
    <t>greatermadisonchamber.com</t>
  </si>
  <si>
    <t>hometownquotes.com</t>
  </si>
  <si>
    <t>hunanjz.com</t>
  </si>
  <si>
    <t>notificationmanagement.com</t>
  </si>
  <si>
    <t>pinongrillrestaurant.com</t>
  </si>
  <si>
    <t>racecenter.com</t>
  </si>
  <si>
    <t>revolution962.com</t>
  </si>
  <si>
    <t>sleepcarepro.com</t>
  </si>
  <si>
    <t>topweb1.com</t>
  </si>
  <si>
    <t>wireroad.com</t>
  </si>
  <si>
    <t>lotsofsoft.net</t>
  </si>
  <si>
    <t>ozjapan.net</t>
  </si>
  <si>
    <t>positiveplanet.ngo</t>
  </si>
  <si>
    <t>comeoutandplay.org</t>
  </si>
  <si>
    <t>educoo.org</t>
  </si>
  <si>
    <t>sthelensreporter.co.uk</t>
  </si>
  <si>
    <t>iteminfo.cn</t>
  </si>
  <si>
    <t>0772fang.com</t>
  </si>
  <si>
    <t>c-jreporters.com</t>
  </si>
  <si>
    <t>coloradofutureproject.com</t>
  </si>
  <si>
    <t>contextclothing.com</t>
  </si>
  <si>
    <t>doublespiralllc.com</t>
  </si>
  <si>
    <t>eyesteelfilm.com</t>
  </si>
  <si>
    <t>internationalmensday.com</t>
  </si>
  <si>
    <t>maning.com</t>
  </si>
  <si>
    <t>mdwguide.com</t>
  </si>
  <si>
    <t>pennnationalinsurance.com</t>
  </si>
  <si>
    <t>photoeast.com</t>
  </si>
  <si>
    <t>siobhandavies.com</t>
  </si>
  <si>
    <t>sportsmd.com</t>
  </si>
  <si>
    <t>teamcubsprostore.com</t>
  </si>
  <si>
    <t>thedermblog.com</t>
  </si>
  <si>
    <t>uniformdating.com</t>
  </si>
  <si>
    <t>englishmarket.ie</t>
  </si>
  <si>
    <t>dintex.in</t>
  </si>
  <si>
    <t>jmxded22.net</t>
  </si>
  <si>
    <t>tonsofkids.net</t>
  </si>
  <si>
    <t>ciecloud.org</t>
  </si>
  <si>
    <t>nyshealthfoundation.org</t>
  </si>
  <si>
    <t>pittsburgharts.org</t>
  </si>
  <si>
    <t>servicepress.com.pl</t>
  </si>
  <si>
    <t>avto-gorodok.ru</t>
  </si>
  <si>
    <t>racingfixtures.co.uk</t>
  </si>
  <si>
    <t>kioway.vn</t>
  </si>
  <si>
    <t>gruponarbach.cl</t>
  </si>
  <si>
    <t>avtomobilizem.com</t>
  </si>
  <si>
    <t>brainhealth.com</t>
  </si>
  <si>
    <t>classic-arts.com</t>
  </si>
  <si>
    <t>ed-ca.com</t>
  </si>
  <si>
    <t>eground.com</t>
  </si>
  <si>
    <t>eteachergroup.com</t>
  </si>
  <si>
    <t>foxworld.com</t>
  </si>
  <si>
    <t>gsliraq.com</t>
  </si>
  <si>
    <t>hollywoodandfine.com</t>
  </si>
  <si>
    <t>muetal.com</t>
  </si>
  <si>
    <t>njgszhuce.com</t>
  </si>
  <si>
    <t>palaumantarays.com</t>
  </si>
  <si>
    <t>runesoup.com</t>
  </si>
  <si>
    <t>sildenafilfor.com</t>
  </si>
  <si>
    <t>summitwindmillgolfclub.com</t>
  </si>
  <si>
    <t>elections.eg</t>
  </si>
  <si>
    <t>oec-o.co.jp</t>
  </si>
  <si>
    <t>slapass.net</t>
  </si>
  <si>
    <t>weppaman.net</t>
  </si>
  <si>
    <t>learnaboutag.org</t>
  </si>
  <si>
    <t>webwomen.org</t>
  </si>
  <si>
    <t>pretty-miss.ru</t>
  </si>
  <si>
    <t>abilitiesexpo.com</t>
  </si>
  <si>
    <t>comunicacionesinteligentes.com</t>
  </si>
  <si>
    <t>cugroup.com</t>
  </si>
  <si>
    <t>floridahairtransplant.com</t>
  </si>
  <si>
    <t>jibehealth.com</t>
  </si>
  <si>
    <t>jillburchdesign.com</t>
  </si>
  <si>
    <t>loftcleaning.com</t>
  </si>
  <si>
    <t>nba76ersauthentic.com</t>
  </si>
  <si>
    <t>poplife.com</t>
  </si>
  <si>
    <t>restatsea.com</t>
  </si>
  <si>
    <t>vision.edu</t>
  </si>
  <si>
    <t>dentedu.net</t>
  </si>
  <si>
    <t>medicaresmostwanted.net</t>
  </si>
  <si>
    <t>commonthreads.org</t>
  </si>
  <si>
    <t>mycardoeswhat.org</t>
  </si>
  <si>
    <t>arka-mega.pl</t>
  </si>
  <si>
    <t>nlg-staffportal.co.uk</t>
  </si>
  <si>
    <t>zhhmj.cc</t>
  </si>
  <si>
    <t>rexhotelr.cf</t>
  </si>
  <si>
    <t>austria-forex.com</t>
  </si>
  <si>
    <t>clothingcarearchworth.com</t>
  </si>
  <si>
    <t>happy25th.com</t>
  </si>
  <si>
    <t>hlzby.com</t>
  </si>
  <si>
    <t>oneclickchicks.com</t>
  </si>
  <si>
    <t>radioeveryone.com</t>
  </si>
  <si>
    <t>shakuhachi.com</t>
  </si>
  <si>
    <t>toddklindt.com</t>
  </si>
  <si>
    <t>vacuubrand.com</t>
  </si>
  <si>
    <t>wallace-swanson.com</t>
  </si>
  <si>
    <t>abdsi.id</t>
  </si>
  <si>
    <t>larutadeldinero.net</t>
  </si>
  <si>
    <t>buyviagra-100mg.org</t>
  </si>
  <si>
    <t>cbaonline.org</t>
  </si>
  <si>
    <t>iannis-xenakis.org</t>
  </si>
  <si>
    <t>kensingtonconsulting.org</t>
  </si>
  <si>
    <t>newone.org</t>
  </si>
  <si>
    <t>canadianpharmacyonline.ru</t>
  </si>
  <si>
    <t>muss10.vn</t>
  </si>
  <si>
    <t>3f.net.cn</t>
  </si>
  <si>
    <t>a2partnersny.com</t>
  </si>
  <si>
    <t>arablionz.com</t>
  </si>
  <si>
    <t>designaward.com</t>
  </si>
  <si>
    <t>hanksoysterbar.com</t>
  </si>
  <si>
    <t>hnposuijiqi.com</t>
  </si>
  <si>
    <t>iluxz.com</t>
  </si>
  <si>
    <t>jbmballistics.com</t>
  </si>
  <si>
    <t>lamaquinadeltiempo.com</t>
  </si>
  <si>
    <t>patriotactionnetwork.com</t>
  </si>
  <si>
    <t>race-monitor.com</t>
  </si>
  <si>
    <t>seducao.com</t>
  </si>
  <si>
    <t>voxpopgirl.com</t>
  </si>
  <si>
    <t>flup.eu</t>
  </si>
  <si>
    <t>backpaincenter.net</t>
  </si>
  <si>
    <t>custody.net</t>
  </si>
  <si>
    <t>ignou.net</t>
  </si>
  <si>
    <t>academicminute.org</t>
  </si>
  <si>
    <t>sivanandadlshq.org</t>
  </si>
  <si>
    <t>visit-fsm.org</t>
  </si>
  <si>
    <t>dbschenker.pl</t>
  </si>
  <si>
    <t>armanioutlet.store</t>
  </si>
  <si>
    <t>kenilworthweeklynews.co.uk</t>
  </si>
  <si>
    <t>xn--67-6kcdulg5b3aiamc.xn--p1ai</t>
  </si>
  <si>
    <t>Ð±Ð¸Ð·Ð½ÐµÑÑÑ‚Ð°Ñ€Ñ‚67.Ñ€Ñ„</t>
  </si>
  <si>
    <t>fpv.com.au</t>
  </si>
  <si>
    <t>e-resource.biz</t>
  </si>
  <si>
    <t>pblsask.ca</t>
  </si>
  <si>
    <t>allovercars.com</t>
  </si>
  <si>
    <t>alpsmountaineering.com</t>
  </si>
  <si>
    <t>freefraudreport.com</t>
  </si>
  <si>
    <t>ipv6.com</t>
  </si>
  <si>
    <t>jollofnews.com</t>
  </si>
  <si>
    <t>mediamiser.com</t>
  </si>
  <si>
    <t>mirpesen.com</t>
  </si>
  <si>
    <t>novolex.com</t>
  </si>
  <si>
    <t>nussli.com</t>
  </si>
  <si>
    <t>schwarzberglaw.com</t>
  </si>
  <si>
    <t>shinrakuen.com</t>
  </si>
  <si>
    <t>vacationwonder.com</t>
  </si>
  <si>
    <t>ytegiadinh365.com</t>
  </si>
  <si>
    <t>cristianoweb.net</t>
  </si>
  <si>
    <t>e-commerce-hosting.net</t>
  </si>
  <si>
    <t>ohiorc.org</t>
  </si>
  <si>
    <t>trailerygier.pl</t>
  </si>
  <si>
    <t>buynolvadex.pro</t>
  </si>
  <si>
    <t>ausys.se</t>
  </si>
  <si>
    <t>ndp.org.sg</t>
  </si>
  <si>
    <t>telesis.at</t>
  </si>
  <si>
    <t>omamail.biz</t>
  </si>
  <si>
    <t>jxrsxx.cn</t>
  </si>
  <si>
    <t>armstrongpumps.com</t>
  </si>
  <si>
    <t>aruba-travelguide.com</t>
  </si>
  <si>
    <t>charmcityrun.com</t>
  </si>
  <si>
    <t>gesoft.com</t>
  </si>
  <si>
    <t>irosf.com</t>
  </si>
  <si>
    <t>joesinterweb.com</t>
  </si>
  <si>
    <t>laterbro.com</t>
  </si>
  <si>
    <t>lite-form.com</t>
  </si>
  <si>
    <t>november5thproductions.com</t>
  </si>
  <si>
    <t>sxqy99.com</t>
  </si>
  <si>
    <t>worldwhiskiesawards.com</t>
  </si>
  <si>
    <t>baaser.ir</t>
  </si>
  <si>
    <t>piksunpika.lv</t>
  </si>
  <si>
    <t>eauto.net</t>
  </si>
  <si>
    <t>hamptoninnseattle.net</t>
  </si>
  <si>
    <t>bvn.nl</t>
  </si>
  <si>
    <t>hyderabad.aero</t>
  </si>
  <si>
    <t>informatik-forum.at</t>
  </si>
  <si>
    <t>falirakihotel.com</t>
  </si>
  <si>
    <t>keywordnavi.com</t>
  </si>
  <si>
    <t>marathontours.com</t>
  </si>
  <si>
    <t>michaelgee.com</t>
  </si>
  <si>
    <t>point.com</t>
  </si>
  <si>
    <t>retrofurniture.com</t>
  </si>
  <si>
    <t>runordye.com</t>
  </si>
  <si>
    <t>searchengineoptimizationjournal.com</t>
  </si>
  <si>
    <t>smartfirmwares.com</t>
  </si>
  <si>
    <t>test-builder.com</t>
  </si>
  <si>
    <t>world-visit.com</t>
  </si>
  <si>
    <t>13.fr</t>
  </si>
  <si>
    <t>sublight.me</t>
  </si>
  <si>
    <t>activestills.org</t>
  </si>
  <si>
    <t>insurancepolicyanalysis.org</t>
  </si>
  <si>
    <t>islamicclimatedeclaration.org</t>
  </si>
  <si>
    <t>nmtwccu.org</t>
  </si>
  <si>
    <t>nstld.org</t>
  </si>
  <si>
    <t>poznajoffice365.pl</t>
  </si>
  <si>
    <t>cnet.ro</t>
  </si>
  <si>
    <t>elitecheapjerseys.us</t>
  </si>
  <si>
    <t>xn--d1achc0am9a.xn--80adxhks</t>
  </si>
  <si>
    <t>Ð¾Ñ€Ñ…Ð¸Ð´ÐµÐ¸.Ð¼Ð¾ÑÐºÐ²Ð°</t>
  </si>
  <si>
    <t>airzoomshoes-au.com</t>
  </si>
  <si>
    <t>asylumeclectica.com</t>
  </si>
  <si>
    <t>buyviagrapress.com</t>
  </si>
  <si>
    <t>coastalpoint.com</t>
  </si>
  <si>
    <t>dailyhelmsman.com</t>
  </si>
  <si>
    <t>eishohanger.com</t>
  </si>
  <si>
    <t>limocat.com</t>
  </si>
  <si>
    <t>monkeyshoulder.com</t>
  </si>
  <si>
    <t>mucizeler-kursu.com</t>
  </si>
  <si>
    <t>naatweb.com</t>
  </si>
  <si>
    <t>nimmobay.com</t>
  </si>
  <si>
    <t>oddworldz.com</t>
  </si>
  <si>
    <t>provincial.com</t>
  </si>
  <si>
    <t>quivorir.com</t>
  </si>
  <si>
    <t>rollstonebank.com</t>
  </si>
  <si>
    <t>safaviehrugs.com</t>
  </si>
  <si>
    <t>varttina.com</t>
  </si>
  <si>
    <t>corkenglishcollege.ie</t>
  </si>
  <si>
    <t>nmbrs.net</t>
  </si>
  <si>
    <t>mylevitra.org</t>
  </si>
  <si>
    <t>theroadatlanta.org</t>
  </si>
  <si>
    <t>poezdka66.ru</t>
  </si>
  <si>
    <t>tula-oblast.ru</t>
  </si>
  <si>
    <t>iosh.gov.tw</t>
  </si>
  <si>
    <t>tlaudio.co.uk</t>
  </si>
  <si>
    <t>timmins.ca</t>
  </si>
  <si>
    <t>91ganhuo.com</t>
  </si>
  <si>
    <t>academyoflearning.com</t>
  </si>
  <si>
    <t>centralvt.com</t>
  </si>
  <si>
    <t>cyberith.com</t>
  </si>
  <si>
    <t>digitalabiquiu.com</t>
  </si>
  <si>
    <t>factorydirectcraftbooks.com</t>
  </si>
  <si>
    <t>findingyellow.com</t>
  </si>
  <si>
    <t>flyershockeyauthority.com</t>
  </si>
  <si>
    <t>franville.com</t>
  </si>
  <si>
    <t>kgyger.com</t>
  </si>
  <si>
    <t>nauticomp.com</t>
  </si>
  <si>
    <t>quarterdeck.com</t>
  </si>
  <si>
    <t>speednews.com</t>
  </si>
  <si>
    <t>trojanuv.com</t>
  </si>
  <si>
    <t>x-tremevideo.com</t>
  </si>
  <si>
    <t>yendiparis.com</t>
  </si>
  <si>
    <t>mevis.de</t>
  </si>
  <si>
    <t>guategmala.ga</t>
  </si>
  <si>
    <t>katafigihotel.gr</t>
  </si>
  <si>
    <t>pobjeda.me</t>
  </si>
  <si>
    <t>couples.net</t>
  </si>
  <si>
    <t>passengershipping.net</t>
  </si>
  <si>
    <t>hcde.org</t>
  </si>
  <si>
    <t>neccf.org</t>
  </si>
  <si>
    <t>theamplifierfoundation.org</t>
  </si>
  <si>
    <t>ayosdito.ph</t>
  </si>
  <si>
    <t>aptekapodeukaliptusem.pl</t>
  </si>
  <si>
    <t>drinkdrivingdefencesydney.com.au</t>
  </si>
  <si>
    <t>audiblemagic.com</t>
  </si>
  <si>
    <t>constructionweblinks.com</t>
  </si>
  <si>
    <t>decorahnewspapers.com</t>
  </si>
  <si>
    <t>detailshere.com</t>
  </si>
  <si>
    <t>e-reduc.com</t>
  </si>
  <si>
    <t>goldbergweb.com</t>
  </si>
  <si>
    <t>imanhearts.com</t>
  </si>
  <si>
    <t>samhunt.com</t>
  </si>
  <si>
    <t>snails-power.com</t>
  </si>
  <si>
    <t>theferrerspartnership.com</t>
  </si>
  <si>
    <t>galwaynews.ie</t>
  </si>
  <si>
    <t>riders360.it</t>
  </si>
  <si>
    <t>michaelscrafts.org</t>
  </si>
  <si>
    <t>pgs-nn.ru</t>
  </si>
  <si>
    <t>asserttem.com.br</t>
  </si>
  <si>
    <t>httplinks.co</t>
  </si>
  <si>
    <t>amylauren.com</t>
  </si>
  <si>
    <t>choti69.com</t>
  </si>
  <si>
    <t>gurneyflap.com</t>
  </si>
  <si>
    <t>jordanryskamp.com</t>
  </si>
  <si>
    <t>kurtrosenwinkel.com</t>
  </si>
  <si>
    <t>lee-pharmacy.com</t>
  </si>
  <si>
    <t>neptunesystems.com</t>
  </si>
  <si>
    <t>oimookh.com</t>
  </si>
  <si>
    <t>patientfirst.com</t>
  </si>
  <si>
    <t>photoshareclub.com</t>
  </si>
  <si>
    <t>proflight-zambia.com</t>
  </si>
  <si>
    <t>siliconfx.com</t>
  </si>
  <si>
    <t>sinch.com</t>
  </si>
  <si>
    <t>stopthehacker.com</t>
  </si>
  <si>
    <t>tyrebaydirect.com</t>
  </si>
  <si>
    <t>nananrc.net</t>
  </si>
  <si>
    <t>volyn.net</t>
  </si>
  <si>
    <t>originalspharrell.nl</t>
  </si>
  <si>
    <t>codefi.re</t>
  </si>
  <si>
    <t>kbptula.ru</t>
  </si>
  <si>
    <t>espradasale.top</t>
  </si>
  <si>
    <t>aceretailjobs.com</t>
  </si>
  <si>
    <t>adtegrity.com</t>
  </si>
  <si>
    <t>anonymiz.com</t>
  </si>
  <si>
    <t>buddydive.com</t>
  </si>
  <si>
    <t>campuslabs.com</t>
  </si>
  <si>
    <t>clubhi.com</t>
  </si>
  <si>
    <t>fitclick.com</t>
  </si>
  <si>
    <t>pvcsoftboard.com</t>
  </si>
  <si>
    <t>travel-yuhuatai.com</t>
  </si>
  <si>
    <t>vaidhya.in</t>
  </si>
  <si>
    <t>lietussargi.lv</t>
  </si>
  <si>
    <t>aaci.org</t>
  </si>
  <si>
    <t>pridelondon.org</t>
  </si>
  <si>
    <t>schoolwork.org</t>
  </si>
  <si>
    <t>allthatjazzbrand.biz</t>
  </si>
  <si>
    <t>codingart.biz</t>
  </si>
  <si>
    <t>tico.ca</t>
  </si>
  <si>
    <t>alro.com</t>
  </si>
  <si>
    <t>alternatewrites.com</t>
  </si>
  <si>
    <t>collabfinder.com</t>
  </si>
  <si>
    <t>fleetweeknewyork.com</t>
  </si>
  <si>
    <t>goldenjuwelier.com</t>
  </si>
  <si>
    <t>grantswhisky.com</t>
  </si>
  <si>
    <t>neuratron.com</t>
  </si>
  <si>
    <t>swager.com</t>
  </si>
  <si>
    <t>servertalk.in</t>
  </si>
  <si>
    <t>backupreview.info</t>
  </si>
  <si>
    <t>yordfun.ir</t>
  </si>
  <si>
    <t>renishaw.it</t>
  </si>
  <si>
    <t>amoxilonline-amoxicillin.org</t>
  </si>
  <si>
    <t>myinception.org</t>
  </si>
  <si>
    <t>nihrc.org</t>
  </si>
  <si>
    <t>agroseason.ru</t>
  </si>
  <si>
    <t>2ch.so</t>
  </si>
  <si>
    <t>buylisinopril.tech</t>
  </si>
  <si>
    <t>sportsnet.org.tw</t>
  </si>
  <si>
    <t>colbertsuperpac.com</t>
  </si>
  <si>
    <t>guelphtoday.com</t>
  </si>
  <si>
    <t>leatherique.com</t>
  </si>
  <si>
    <t>overheardintheoffice.com</t>
  </si>
  <si>
    <t>sake-world.com</t>
  </si>
  <si>
    <t>starsteamauthority.com</t>
  </si>
  <si>
    <t>teklabimsight.com</t>
  </si>
  <si>
    <t>ua-01.com</t>
  </si>
  <si>
    <t>yakuaijiqi.com</t>
  </si>
  <si>
    <t>espacelauriston.fr</t>
  </si>
  <si>
    <t>pathfinder13.fr</t>
  </si>
  <si>
    <t>bogdean1.gq</t>
  </si>
  <si>
    <t>my-propecia.net</t>
  </si>
  <si>
    <t>quepasacuba.net</t>
  </si>
  <si>
    <t>cdnmedhall.org</t>
  </si>
  <si>
    <t>gallows.co.uk</t>
  </si>
  <si>
    <t>jeremycunningham.co.uk</t>
  </si>
  <si>
    <t>3waygame.com</t>
  </si>
  <si>
    <t>aerojet.com</t>
  </si>
  <si>
    <t>cabotcheese.com</t>
  </si>
  <si>
    <t>drdanedmunds.com</t>
  </si>
  <si>
    <t>eszapatosbaratosventa.com</t>
  </si>
  <si>
    <t>gl-video.com</t>
  </si>
  <si>
    <t>hanttula.com</t>
  </si>
  <si>
    <t>johammer.com</t>
  </si>
  <si>
    <t>life-beam.com</t>
  </si>
  <si>
    <t>lpwbsfc.com</t>
  </si>
  <si>
    <t>mymobilewatchdog.com</t>
  </si>
  <si>
    <t>newfrontier.com</t>
  </si>
  <si>
    <t>sfxpreferredresorts.com</t>
  </si>
  <si>
    <t>theiotagroup.com</t>
  </si>
  <si>
    <t>ynyoujia.com</t>
  </si>
  <si>
    <t>apple-ios.ir</t>
  </si>
  <si>
    <t>aliefisd.net</t>
  </si>
  <si>
    <t>englishabc.net</t>
  </si>
  <si>
    <t>moodmedia.nl</t>
  </si>
  <si>
    <t>isoc-ny.org</t>
  </si>
  <si>
    <t>bariloche.com.ar</t>
  </si>
  <si>
    <t>kobakant.at</t>
  </si>
  <si>
    <t>dasm.com.cn</t>
  </si>
  <si>
    <t>adgabber.com</t>
  </si>
  <si>
    <t>avocerestaurant.com</t>
  </si>
  <si>
    <t>bforex.com</t>
  </si>
  <si>
    <t>justinsweet.com</t>
  </si>
  <si>
    <t>lynseyaddario.com</t>
  </si>
  <si>
    <t>paulmartinsamericangrill.com</t>
  </si>
  <si>
    <t>robert-galbraith.com</t>
  </si>
  <si>
    <t>thinkns.com</t>
  </si>
  <si>
    <t>in.mk</t>
  </si>
  <si>
    <t>mvo.ms</t>
  </si>
  <si>
    <t>apublicdefender.com</t>
  </si>
  <si>
    <t>buy-prednisone20mg.com</t>
  </si>
  <si>
    <t>hostcolor.com</t>
  </si>
  <si>
    <t>legsman.com</t>
  </si>
  <si>
    <t>netcenter.com</t>
  </si>
  <si>
    <t>proranktracker.com</t>
  </si>
  <si>
    <t>the-future-of-commerce.com</t>
  </si>
  <si>
    <t>gigahouse.de</t>
  </si>
  <si>
    <t>stamford.edu</t>
  </si>
  <si>
    <t>prednisoneorder-without-prescription.net</t>
  </si>
  <si>
    <t>hurricanehousing.org</t>
  </si>
  <si>
    <t>unicom.co.uk</t>
  </si>
  <si>
    <t>buyvantinonline.accountant</t>
  </si>
  <si>
    <t>drseussart.com</t>
  </si>
  <si>
    <t>intelligentinsurer.com</t>
  </si>
  <si>
    <t>sarahreynolds.com</t>
  </si>
  <si>
    <t>bulaoge.net</t>
  </si>
  <si>
    <t>newyorkneedsyou.org</t>
  </si>
  <si>
    <t>tsl.ac.uk</t>
  </si>
  <si>
    <t>eaglegb.com</t>
  </si>
  <si>
    <t>grantleephillips.com</t>
  </si>
  <si>
    <t>jeston.com</t>
  </si>
  <si>
    <t>manongzixun.com</t>
  </si>
  <si>
    <t>novascotiabirds.com</t>
  </si>
  <si>
    <t>opensourcehacker.com</t>
  </si>
  <si>
    <t>simscale.com</t>
  </si>
  <si>
    <t>ijiim.net</t>
  </si>
  <si>
    <t>iasa.org</t>
  </si>
  <si>
    <t>levitra-20mg-vardenafil.org</t>
  </si>
  <si>
    <t>iberdrolarenewables.us</t>
  </si>
  <si>
    <t>eunet.ch</t>
  </si>
  <si>
    <t>anbanggroup.com</t>
  </si>
  <si>
    <t>compupay.com</t>
  </si>
  <si>
    <t>dinosaurvalley.com</t>
  </si>
  <si>
    <t>mikerosslaw.com</t>
  </si>
  <si>
    <t>pitchbox.com</t>
  </si>
  <si>
    <t>onem2m.org</t>
  </si>
  <si>
    <t>hidden-camera-porn.ru</t>
  </si>
  <si>
    <t>shemi-otopleniya.ru</t>
  </si>
  <si>
    <t>arimidex.tech</t>
  </si>
  <si>
    <t>studyinflanders.be</t>
  </si>
  <si>
    <t>taniaaguilar.biz</t>
  </si>
  <si>
    <t>sse.net.cn</t>
  </si>
  <si>
    <t>aspirateur-centralise.com</t>
  </si>
  <si>
    <t>damprid.com</t>
  </si>
  <si>
    <t>gaylesbiantimes.com</t>
  </si>
  <si>
    <t>lainaanetista247.com</t>
  </si>
  <si>
    <t>lysanlong.com</t>
  </si>
  <si>
    <t>mobileangularui.com</t>
  </si>
  <si>
    <t>zjzzh.com</t>
  </si>
  <si>
    <t>refdoc.fr</t>
  </si>
  <si>
    <t>asianinvestor.net</t>
  </si>
  <si>
    <t>toonel.net</t>
  </si>
  <si>
    <t>cephalexin-500.science</t>
  </si>
  <si>
    <t>vardenafilonline.site</t>
  </si>
  <si>
    <t>aitd.com</t>
  </si>
  <si>
    <t>alswarma.com</t>
  </si>
  <si>
    <t>burberryusaonline.com</t>
  </si>
  <si>
    <t>citaloprams.com</t>
  </si>
  <si>
    <t>dakstats.com</t>
  </si>
  <si>
    <t>elma-ultrasonic.com</t>
  </si>
  <si>
    <t>fatlion.com</t>
  </si>
  <si>
    <t>ghostrecononline.com</t>
  </si>
  <si>
    <t>kneb.com</t>
  </si>
  <si>
    <t>nerdcircle.com</t>
  </si>
  <si>
    <t>tysonschance.com</t>
  </si>
  <si>
    <t>usroads.com</t>
  </si>
  <si>
    <t>mmb.org.gr</t>
  </si>
  <si>
    <t>dn.net</t>
  </si>
  <si>
    <t>iclips.net</t>
  </si>
  <si>
    <t>connectthedotsnetwork.org</t>
  </si>
  <si>
    <t>hidayetikv.org</t>
  </si>
  <si>
    <t>stlouiswalkoffame.org</t>
  </si>
  <si>
    <t>cxx.ren</t>
  </si>
  <si>
    <t>buytadalissx.science</t>
  </si>
  <si>
    <t>buyclomid.space</t>
  </si>
  <si>
    <t>pastest.co.uk</t>
  </si>
  <si>
    <t>torggler.co.at</t>
  </si>
  <si>
    <t>seocom.com.cn</t>
  </si>
  <si>
    <t>canhealth.com</t>
  </si>
  <si>
    <t>decisionpoint.com</t>
  </si>
  <si>
    <t>mg-pen.com</t>
  </si>
  <si>
    <t>qdwhqs.com</t>
  </si>
  <si>
    <t>readersread.com</t>
  </si>
  <si>
    <t>saadianyuan.com</t>
  </si>
  <si>
    <t>lot-net.jp</t>
  </si>
  <si>
    <t>levitra-genericbuy.org</t>
  </si>
  <si>
    <t>scinfo.org</t>
  </si>
  <si>
    <t>calgelsweden.se</t>
  </si>
  <si>
    <t>mfa.gov.yu</t>
  </si>
  <si>
    <t>bewebaware.ca</t>
  </si>
  <si>
    <t>duoxi.ca</t>
  </si>
  <si>
    <t>ofilmovi.co</t>
  </si>
  <si>
    <t>china-see.com</t>
  </si>
  <si>
    <t>htmlpublish.com</t>
  </si>
  <si>
    <t>rapidcsseditor.com</t>
  </si>
  <si>
    <t>singulair.host</t>
  </si>
  <si>
    <t>iyha.org.il</t>
  </si>
  <si>
    <t>levitraprice.site</t>
  </si>
  <si>
    <t>driftone.co.uk</t>
  </si>
  <si>
    <t>celexageneric.webcam</t>
  </si>
  <si>
    <t>babich.biz</t>
  </si>
  <si>
    <t>20mg-prednisonebuy.com</t>
  </si>
  <si>
    <t>ncsi.com</t>
  </si>
  <si>
    <t>cialiscost.cricket</t>
  </si>
  <si>
    <t>atlanticbb.net</t>
  </si>
  <si>
    <t>guobin.net</t>
  </si>
  <si>
    <t>online-vardenafil-levitra.net</t>
  </si>
  <si>
    <t>globalforestcoalition.org</t>
  </si>
  <si>
    <t>terredesjeunes.org</t>
  </si>
  <si>
    <t>paybao.com.tw</t>
  </si>
  <si>
    <t>betonmarkets.com</t>
  </si>
  <si>
    <t>cathedralridgewinery.com</t>
  </si>
  <si>
    <t>jxtele.com</t>
  </si>
  <si>
    <t>motoactv.com</t>
  </si>
  <si>
    <t>planetoftheapes.com</t>
  </si>
  <si>
    <t>prediksibets.com</t>
  </si>
  <si>
    <t>10mgcialis.org</t>
  </si>
  <si>
    <t>ieeevis.org</t>
  </si>
  <si>
    <t>kafkaiens.org</t>
  </si>
  <si>
    <t>worldcancercongress.org</t>
  </si>
  <si>
    <t>bbsinc.com</t>
  </si>
  <si>
    <t>bestofgooglevideo.com</t>
  </si>
  <si>
    <t>dao0898.com</t>
  </si>
  <si>
    <t>thelibrarysamui.com</t>
  </si>
  <si>
    <t>wireandtwine.com</t>
  </si>
  <si>
    <t>fluoxetine-hcl.cricket</t>
  </si>
  <si>
    <t>lucaelaura.it</t>
  </si>
  <si>
    <t>cantr.net</t>
  </si>
  <si>
    <t>internethealthreport.org</t>
  </si>
  <si>
    <t>orms-today.org</t>
  </si>
  <si>
    <t>citalopram-20.science</t>
  </si>
  <si>
    <t>shen7.cn</t>
  </si>
  <si>
    <t>admixweb.com</t>
  </si>
  <si>
    <t>freemusicprojects.com</t>
  </si>
  <si>
    <t>pixielott.com</t>
  </si>
  <si>
    <t>sciencehack.com</t>
  </si>
  <si>
    <t>silversteinproperties.com</t>
  </si>
  <si>
    <t>ethnobiology.org</t>
  </si>
  <si>
    <t>29137711.com.tw</t>
  </si>
  <si>
    <t>prednisolone-acetate.bid</t>
  </si>
  <si>
    <t>tenormin.cash</t>
  </si>
  <si>
    <t>hangchen.cn</t>
  </si>
  <si>
    <t>awkwardgroup.com</t>
  </si>
  <si>
    <t>sarft.com</t>
  </si>
  <si>
    <t>seoskeptic.com</t>
  </si>
  <si>
    <t>emma-watson.net</t>
  </si>
  <si>
    <t>collectiveimpactforum.org</t>
  </si>
  <si>
    <t>obofoundry.org</t>
  </si>
  <si>
    <t>bjbb.gov.cn</t>
  </si>
  <si>
    <t>e-eeasy.com</t>
  </si>
  <si>
    <t>evesham.com</t>
  </si>
  <si>
    <t>pcnet.com</t>
  </si>
  <si>
    <t>semdesigns.com</t>
  </si>
  <si>
    <t>flipdiving.online</t>
  </si>
  <si>
    <t>econstats.com</t>
  </si>
  <si>
    <t>gamesystemrequirements.com</t>
  </si>
  <si>
    <t>geometrictools.com</t>
  </si>
  <si>
    <t>onsmartphone.com</t>
  </si>
  <si>
    <t>nuclearsuppliersgroup.org</t>
  </si>
  <si>
    <t>hyperlaunch.com</t>
  </si>
  <si>
    <t>invisiblethingslab.com</t>
  </si>
  <si>
    <t>digitalmindsoft.eu</t>
  </si>
  <si>
    <t>acmt.net</t>
  </si>
  <si>
    <t>dakotacom.net</t>
  </si>
  <si>
    <t>heshang.net</t>
  </si>
  <si>
    <t>lolcat.com</t>
  </si>
  <si>
    <t>nancarrow-webdesk.com</t>
  </si>
  <si>
    <t>caca.org.cn</t>
  </si>
  <si>
    <t>bagsonlinetmall.com</t>
  </si>
  <si>
    <t>cocodiamondz.com</t>
  </si>
  <si>
    <t>xkjq.com</t>
  </si>
  <si>
    <t>hackathon.io</t>
  </si>
  <si>
    <t>chipmunk-physics.net</t>
  </si>
  <si>
    <t>ebb-eu.org</t>
  </si>
  <si>
    <t>zithromax.club</t>
  </si>
  <si>
    <t>hongyuvip.com</t>
  </si>
  <si>
    <t>jackie-chan.com</t>
  </si>
  <si>
    <t>tapmates.com</t>
  </si>
  <si>
    <t>assessmentcommons.org</t>
  </si>
  <si>
    <t>pcmcia.org</t>
  </si>
  <si>
    <t>forthbc.org.uk</t>
  </si>
  <si>
    <t>fuckmicrosoft.com</t>
  </si>
  <si>
    <t>hamland.com</t>
  </si>
  <si>
    <t>justdosoft.com</t>
  </si>
  <si>
    <t>power.net</t>
  </si>
  <si>
    <t>alesse.top</t>
  </si>
  <si>
    <t>resmedjournal.com</t>
  </si>
  <si>
    <t>cord.de</t>
  </si>
  <si>
    <t>dwoo.org</t>
  </si>
  <si>
    <t>openjpeg.org</t>
  </si>
  <si>
    <t>pacifichem.org</t>
  </si>
  <si>
    <t>myroombysermsub.com</t>
  </si>
  <si>
    <t>1469squirt.tumblr.com</t>
  </si>
  <si>
    <t>jtyiq.com</t>
  </si>
  <si>
    <t>ezjxk.com</t>
  </si>
  <si>
    <t>ttrlq.com</t>
  </si>
  <si>
    <t>qiaux.com</t>
  </si>
  <si>
    <t>qjtdf.com</t>
  </si>
  <si>
    <t>akrkb.com</t>
  </si>
  <si>
    <t>pqqxp.com</t>
  </si>
  <si>
    <t>qxlnn.com</t>
  </si>
  <si>
    <t>vhdye.com</t>
  </si>
  <si>
    <t>eypde.com</t>
  </si>
  <si>
    <t>qftch.com</t>
  </si>
  <si>
    <t>wirdt.com</t>
  </si>
  <si>
    <t>exgnu.com</t>
  </si>
  <si>
    <t>ixkyg.com</t>
  </si>
  <si>
    <t>pkstb.com</t>
  </si>
  <si>
    <t>lsdxbk.com</t>
  </si>
  <si>
    <t>lbesm.com</t>
  </si>
  <si>
    <t>qnud.com</t>
  </si>
  <si>
    <t>surripui.net</t>
  </si>
  <si>
    <t>shscm.com</t>
  </si>
  <si>
    <t>fsyouhua.com</t>
  </si>
  <si>
    <t>70018.cn</t>
  </si>
  <si>
    <t>ahtcyysy.com</t>
  </si>
  <si>
    <t>fadugu.com</t>
  </si>
  <si>
    <t>hcs435.com</t>
  </si>
  <si>
    <t>akernel.ru</t>
  </si>
  <si>
    <t>nauticalimages.net</t>
  </si>
  <si>
    <t>0566fc.com</t>
  </si>
  <si>
    <t>bonn.berlin</t>
  </si>
  <si>
    <t>burg.berlin</t>
  </si>
  <si>
    <t>bhaz.de</t>
  </si>
  <si>
    <t>bgra.de</t>
  </si>
  <si>
    <t>bviz.de</t>
  </si>
  <si>
    <t>darkknight.de</t>
  </si>
  <si>
    <t>drhanf.de</t>
  </si>
  <si>
    <t>drpv.de</t>
  </si>
  <si>
    <t>drgm.de</t>
  </si>
  <si>
    <t>drbm.de</t>
  </si>
  <si>
    <t>tpchem.com</t>
  </si>
  <si>
    <t>dmpv.de</t>
  </si>
  <si>
    <t>airsoftlot.com</t>
  </si>
  <si>
    <t>dszh.de</t>
  </si>
  <si>
    <t>dszl.de</t>
  </si>
  <si>
    <t>my-deco-shop.com</t>
  </si>
  <si>
    <t>attemptsatdomestication.com</t>
  </si>
  <si>
    <t>monkshomeimprovements.com</t>
  </si>
  <si>
    <t>kzv-berlin.de</t>
  </si>
  <si>
    <t>cseson.com</t>
  </si>
  <si>
    <t>dongfangqili.com</t>
  </si>
  <si>
    <t>shczyb.cn</t>
  </si>
  <si>
    <t>gzcl.net</t>
  </si>
  <si>
    <t>yzguotai.com</t>
  </si>
  <si>
    <t>jiazeshangpin.com</t>
  </si>
  <si>
    <t>sybeibeibao.com</t>
  </si>
  <si>
    <t>daohedingtai.com</t>
  </si>
  <si>
    <t>kaobuza.com</t>
  </si>
  <si>
    <t>sfhdnc.cn</t>
  </si>
  <si>
    <t>sleepcn.com</t>
  </si>
  <si>
    <t>qhdship.com</t>
  </si>
  <si>
    <t>bjxyxzs.com</t>
  </si>
  <si>
    <t>qlxmw.com</t>
  </si>
  <si>
    <t>themetextiles.com</t>
  </si>
  <si>
    <t>chaxie.org</t>
  </si>
  <si>
    <t>aurarubber.com</t>
  </si>
  <si>
    <t>jyspjc.com</t>
  </si>
  <si>
    <t>lylgyjc.com</t>
  </si>
  <si>
    <t>richcomm.com</t>
  </si>
  <si>
    <t>cqcckj.com</t>
  </si>
  <si>
    <t>qianglidianli.com</t>
  </si>
  <si>
    <t>syjfrs.com</t>
  </si>
  <si>
    <t>charmygift.com</t>
  </si>
  <si>
    <t>qdyjsw.com</t>
  </si>
  <si>
    <t>jdkatong.com</t>
  </si>
  <si>
    <t>bjntstar.net</t>
  </si>
  <si>
    <t>66zhushou.com</t>
  </si>
  <si>
    <t>dingjia-trading.com</t>
  </si>
  <si>
    <t>cdhszs.com</t>
  </si>
  <si>
    <t>htmgjx.com</t>
  </si>
  <si>
    <t>lzzhhxjlb.com</t>
  </si>
  <si>
    <t>chizheng.net</t>
  </si>
  <si>
    <t>fritzfryer.co.uk</t>
  </si>
  <si>
    <t>toblog.top</t>
  </si>
  <si>
    <t>e-say.com.cn</t>
  </si>
  <si>
    <t>english-classics.net</t>
  </si>
  <si>
    <t>circuitswiring.com</t>
  </si>
  <si>
    <t>push-sms.at</t>
  </si>
  <si>
    <t>puerto-del-carmen.de</t>
  </si>
  <si>
    <t>universal-lighting.co.uk</t>
  </si>
  <si>
    <t>looksgud.com</t>
  </si>
  <si>
    <t>gzsqep.com</t>
  </si>
  <si>
    <t>youqiwu.com</t>
  </si>
  <si>
    <t>nikeairmax90.us</t>
  </si>
  <si>
    <t>look2.jp</t>
  </si>
  <si>
    <t>usledsupply.com</t>
  </si>
  <si>
    <t>catminta.ru</t>
  </si>
  <si>
    <t>mulletcabinet.com</t>
  </si>
  <si>
    <t>shemale-club.com</t>
  </si>
  <si>
    <t>brilliantwallart.co.uk</t>
  </si>
  <si>
    <t>sweetremodel.com</t>
  </si>
  <si>
    <t>soba8.com</t>
  </si>
  <si>
    <t>loquenosabias.com</t>
  </si>
  <si>
    <t>butsudanya.co.jp</t>
  </si>
  <si>
    <t>searchtips.ru</t>
  </si>
  <si>
    <t>innuendoandoutuendo.com</t>
  </si>
  <si>
    <t>botanical-journeys-plant-guides.com</t>
  </si>
  <si>
    <t>praha6.cz</t>
  </si>
  <si>
    <t>itsgonnahurt.com</t>
  </si>
  <si>
    <t>donpk.com</t>
  </si>
  <si>
    <t>luntanp2p.com</t>
  </si>
  <si>
    <t>israeltelaviv.ru</t>
  </si>
  <si>
    <t>dfohome.com</t>
  </si>
  <si>
    <t>qiaolingmima.com</t>
  </si>
  <si>
    <t>thelearnerobserver.com</t>
  </si>
  <si>
    <t>greenplanetethics.com</t>
  </si>
  <si>
    <t>anime-evo.net</t>
  </si>
  <si>
    <t>eherkenning.nl</t>
  </si>
  <si>
    <t>jysk.dk</t>
  </si>
  <si>
    <t>domarketing.org</t>
  </si>
  <si>
    <t>tom71.com</t>
  </si>
  <si>
    <t>motokobiety.pl</t>
  </si>
  <si>
    <t>nettv4u.com</t>
  </si>
  <si>
    <t>homeflooringpros.com</t>
  </si>
  <si>
    <t>highfivesites.com</t>
  </si>
  <si>
    <t>ustatik.com</t>
  </si>
  <si>
    <t>ytxwbb.com</t>
  </si>
  <si>
    <t>hervecuisine.com</t>
  </si>
  <si>
    <t>stop-drinking.info</t>
  </si>
  <si>
    <t>biopix.com</t>
  </si>
  <si>
    <t>chenarkhabar.ir</t>
  </si>
  <si>
    <t>kyp.com.tr</t>
  </si>
  <si>
    <t>androidshock.com</t>
  </si>
  <si>
    <t>catherinecheek.com</t>
  </si>
  <si>
    <t>mer-tastekstil.com</t>
  </si>
  <si>
    <t>bamatea.com</t>
  </si>
  <si>
    <t>celikler-petrol.com</t>
  </si>
  <si>
    <t>many-sell.ru</t>
  </si>
  <si>
    <t>ayvalikcekici.com</t>
  </si>
  <si>
    <t>easilearn.com</t>
  </si>
  <si>
    <t>irmakzeytin.com</t>
  </si>
  <si>
    <t>karlkratz.de</t>
  </si>
  <si>
    <t>howtobuildit.org</t>
  </si>
  <si>
    <t>kfs.go.jp</t>
  </si>
  <si>
    <t>jingzhouw.com</t>
  </si>
  <si>
    <t>somepets.com</t>
  </si>
  <si>
    <t>vegayazilimkocaeli.info</t>
  </si>
  <si>
    <t>dlbcity.com</t>
  </si>
  <si>
    <t>singyingcrane.com</t>
  </si>
  <si>
    <t>bogekompresor.net</t>
  </si>
  <si>
    <t>calida.com.tr</t>
  </si>
  <si>
    <t>technoven.com</t>
  </si>
  <si>
    <t>lineq.jp</t>
  </si>
  <si>
    <t>corluotokiralama.com</t>
  </si>
  <si>
    <t>gulliver.com.ar</t>
  </si>
  <si>
    <t>esrateks.com.tr</t>
  </si>
  <si>
    <t>versicherungs-berater.at</t>
  </si>
  <si>
    <t>graficaburo.com</t>
  </si>
  <si>
    <t>daihatsu.de</t>
  </si>
  <si>
    <t>museumsdorf.de</t>
  </si>
  <si>
    <t>ninerbakes.com</t>
  </si>
  <si>
    <t>ferkainsaat.com</t>
  </si>
  <si>
    <t>tanishitechnologies.com</t>
  </si>
  <si>
    <t>bntnews.co.uk</t>
  </si>
  <si>
    <t>737.com</t>
  </si>
  <si>
    <t>akyildiz-insaat.net</t>
  </si>
  <si>
    <t>desievite.com</t>
  </si>
  <si>
    <t>yiyang-sp.com</t>
  </si>
  <si>
    <t>az-jenata.bg</t>
  </si>
  <si>
    <t>lenwin.com.cn</t>
  </si>
  <si>
    <t>erogluayakkabi.com</t>
  </si>
  <si>
    <t>dgn.lt</t>
  </si>
  <si>
    <t>baymenayakkabi.com</t>
  </si>
  <si>
    <t>sacrocuoregallarate.it</t>
  </si>
  <si>
    <t>sandler.com.br</t>
  </si>
  <si>
    <t>besteofficial.com</t>
  </si>
  <si>
    <t>rdm-ind.com</t>
  </si>
  <si>
    <t>tanglewoodkennels.com</t>
  </si>
  <si>
    <t>samsoehavkajak.dk</t>
  </si>
  <si>
    <t>luthersales.com</t>
  </si>
  <si>
    <t>meteoclimatic.com</t>
  </si>
  <si>
    <t>ostseebad-sellin.de</t>
  </si>
  <si>
    <t>cakirevdenevenakliyat.com</t>
  </si>
  <si>
    <t>tretyakovalena.com</t>
  </si>
  <si>
    <t>gadgetsgo.com</t>
  </si>
  <si>
    <t>marrymetampabay.com</t>
  </si>
  <si>
    <t>touzijm.com</t>
  </si>
  <si>
    <t>rems-murr-kreis.de</t>
  </si>
  <si>
    <t>tzjinkai.com</t>
  </si>
  <si>
    <t>ostfriesischelandschaft.de</t>
  </si>
  <si>
    <t>muzzzona.ru</t>
  </si>
  <si>
    <t>balitropic-resort.com</t>
  </si>
  <si>
    <t>gokturkgarden.com</t>
  </si>
  <si>
    <t>irdresearch.com</t>
  </si>
  <si>
    <t>iyarinhotel.com</t>
  </si>
  <si>
    <t>firstcredit.net</t>
  </si>
  <si>
    <t>juicybeats.net</t>
  </si>
  <si>
    <t>snow.cz</t>
  </si>
  <si>
    <t>yw56.com.cn</t>
  </si>
  <si>
    <t>arsalelektrik.com</t>
  </si>
  <si>
    <t>sugakico.co.jp</t>
  </si>
  <si>
    <t>lytherus.com</t>
  </si>
  <si>
    <t>vigoenfotos.com</t>
  </si>
  <si>
    <t>osaka-izumi.lg.jp</t>
  </si>
  <si>
    <t>hotelpaladini.com</t>
  </si>
  <si>
    <t>docslides.com</t>
  </si>
  <si>
    <t>garten-und-freizeit.de</t>
  </si>
  <si>
    <t>lederist.com</t>
  </si>
  <si>
    <t>physicsmax.com</t>
  </si>
  <si>
    <t>cornishcottageholidays.co.uk</t>
  </si>
  <si>
    <t>huasheng99.com</t>
  </si>
  <si>
    <t>w-cun.com</t>
  </si>
  <si>
    <t>forarch.cz</t>
  </si>
  <si>
    <t>ieatgrass.com</t>
  </si>
  <si>
    <t>kuwaitiful.com</t>
  </si>
  <si>
    <t>domaene-dahlem.de</t>
  </si>
  <si>
    <t>suchbiene.de</t>
  </si>
  <si>
    <t>liberaterra.it</t>
  </si>
  <si>
    <t>tnediesel.ca</t>
  </si>
  <si>
    <t>airphotona.com</t>
  </si>
  <si>
    <t>fitospray-india.com</t>
  </si>
  <si>
    <t>zhuliujiage.com</t>
  </si>
  <si>
    <t>literaturhaus-hamburg.de</t>
  </si>
  <si>
    <t>lc-wy.com</t>
  </si>
  <si>
    <t>blgzlv.com</t>
  </si>
  <si>
    <t>freiburg-schwarzwald.de</t>
  </si>
  <si>
    <t>aprav.org</t>
  </si>
  <si>
    <t>healthy-ojas.com</t>
  </si>
  <si>
    <t>llllitl.fr</t>
  </si>
  <si>
    <t>crecisp.gov.br</t>
  </si>
  <si>
    <t>storkoksinnovationer.se</t>
  </si>
  <si>
    <t>genitronsviluppo.com</t>
  </si>
  <si>
    <t>maureenabood.com</t>
  </si>
  <si>
    <t>weddinglocation.com</t>
  </si>
  <si>
    <t>salomon.co.jp</t>
  </si>
  <si>
    <t>lifeispoppin.com</t>
  </si>
  <si>
    <t>zbqhys.com</t>
  </si>
  <si>
    <t>r54.info</t>
  </si>
  <si>
    <t>raymondgeddes.com</t>
  </si>
  <si>
    <t>swurvradio.com</t>
  </si>
  <si>
    <t>kcdn.kz</t>
  </si>
  <si>
    <t>kickit.to</t>
  </si>
  <si>
    <t>top-model.biz</t>
  </si>
  <si>
    <t>c3online.com.cn</t>
  </si>
  <si>
    <t>freevectors.com</t>
  </si>
  <si>
    <t>heymilf.com</t>
  </si>
  <si>
    <t>iklimnet.com</t>
  </si>
  <si>
    <t>vdws.de</t>
  </si>
  <si>
    <t>zoo-koeln.de</t>
  </si>
  <si>
    <t>pdst.ie</t>
  </si>
  <si>
    <t>bellyfull.net</t>
  </si>
  <si>
    <t>trilhaseaventuras.com.br</t>
  </si>
  <si>
    <t>abrazhalaconsult.com</t>
  </si>
  <si>
    <t>cheztabac.com</t>
  </si>
  <si>
    <t>qimeiqiche.com</t>
  </si>
  <si>
    <t>hubeihuojia.com</t>
  </si>
  <si>
    <t>ustech365.com</t>
  </si>
  <si>
    <t>everydaybest.com</t>
  </si>
  <si>
    <t>demortalz.com</t>
  </si>
  <si>
    <t>sh-zmjg.com</t>
  </si>
  <si>
    <t>berndsenf.de</t>
  </si>
  <si>
    <t>zvoon.net</t>
  </si>
  <si>
    <t>bdhqsl.com</t>
  </si>
  <si>
    <t>hspc120.com</t>
  </si>
  <si>
    <t>hzwczs.com</t>
  </si>
  <si>
    <t>konstler.com</t>
  </si>
  <si>
    <t>sh-lanxia.com</t>
  </si>
  <si>
    <t>shipbucket.com</t>
  </si>
  <si>
    <t>worldappliances220.com</t>
  </si>
  <si>
    <t>dizajnerskieoboi.ru</t>
  </si>
  <si>
    <t>dianlanzhoupan.com</t>
  </si>
  <si>
    <t>gx-haokun.com</t>
  </si>
  <si>
    <t>macroscop.com</t>
  </si>
  <si>
    <t>simplymarket.it</t>
  </si>
  <si>
    <t>casacenina.com</t>
  </si>
  <si>
    <t>cb.com</t>
  </si>
  <si>
    <t>helmschrott.de</t>
  </si>
  <si>
    <t>lalanet.gr.jp</t>
  </si>
  <si>
    <t>allgamesofchance.com</t>
  </si>
  <si>
    <t>wdty666.com</t>
  </si>
  <si>
    <t>filezilla.fr</t>
  </si>
  <si>
    <t>7258895.ru</t>
  </si>
  <si>
    <t>ahxlm.cn</t>
  </si>
  <si>
    <t>jiulishan.cn</t>
  </si>
  <si>
    <t>shoujilianmeng.cn</t>
  </si>
  <si>
    <t>bjxfdtzs.com</t>
  </si>
  <si>
    <t>machbel.com</t>
  </si>
  <si>
    <t>stephanielimon.com</t>
  </si>
  <si>
    <t>ratsastus.fi</t>
  </si>
  <si>
    <t>galbani.it</t>
  </si>
  <si>
    <t>kaztube.kz</t>
  </si>
  <si>
    <t>doublelinktech.com</t>
  </si>
  <si>
    <t>gorgesdelaveyron.com</t>
  </si>
  <si>
    <t>huaanlihe.com</t>
  </si>
  <si>
    <t>merci-facteur.com</t>
  </si>
  <si>
    <t>physicalhealthcomplex.com</t>
  </si>
  <si>
    <t>sumikai.com</t>
  </si>
  <si>
    <t>zgzqbs.com</t>
  </si>
  <si>
    <t>ibracon.com.br</t>
  </si>
  <si>
    <t>jingdongtejia.com</t>
  </si>
  <si>
    <t>qzdbs.com</t>
  </si>
  <si>
    <t>usavakes.com</t>
  </si>
  <si>
    <t>vazaro.ru</t>
  </si>
  <si>
    <t>cdwjgck.com</t>
  </si>
  <si>
    <t>thepanamainvestor.com</t>
  </si>
  <si>
    <t>wxthzyy.com</t>
  </si>
  <si>
    <t>faceta.pl</t>
  </si>
  <si>
    <t>jhdqjt.cn</t>
  </si>
  <si>
    <t>bjwanlixin.com</t>
  </si>
  <si>
    <t>dzhongw.com</t>
  </si>
  <si>
    <t>noyamex.com</t>
  </si>
  <si>
    <t>ydscyz.com</t>
  </si>
  <si>
    <t>yyever.com</t>
  </si>
  <si>
    <t>cere.ro</t>
  </si>
  <si>
    <t>birka.se</t>
  </si>
  <si>
    <t>mybdrlyy.com</t>
  </si>
  <si>
    <t>sclcjz.com</t>
  </si>
  <si>
    <t>bytdz.com</t>
  </si>
  <si>
    <t>signaturelandscapes.com</t>
  </si>
  <si>
    <t>jmcreations.nl</t>
  </si>
  <si>
    <t>ipdj.pt</t>
  </si>
  <si>
    <t>003637.com</t>
  </si>
  <si>
    <t>7711u.com</t>
  </si>
  <si>
    <t>daaishengwu.com</t>
  </si>
  <si>
    <t>hyhg777.com</t>
  </si>
  <si>
    <t>kangjiewuye.com</t>
  </si>
  <si>
    <t>alfaplan.ru</t>
  </si>
  <si>
    <t>btqw.cn</t>
  </si>
  <si>
    <t>xjhdoor.cn</t>
  </si>
  <si>
    <t>81naotan.com</t>
  </si>
  <si>
    <t>dlxinkejiaoyu.com</t>
  </si>
  <si>
    <t>geyinbana.com</t>
  </si>
  <si>
    <t>xn--pescadostoo-beb.es</t>
  </si>
  <si>
    <t>pescadostoÃ±o.es</t>
  </si>
  <si>
    <t>ve17.com</t>
  </si>
  <si>
    <t>netzoekonom.de</t>
  </si>
  <si>
    <t>gkgb120.com</t>
  </si>
  <si>
    <t>yofreesamples.com</t>
  </si>
  <si>
    <t>zefengnz.com</t>
  </si>
  <si>
    <t>buycrash.com</t>
  </si>
  <si>
    <t>jgchuguan.com</t>
  </si>
  <si>
    <t>zsdscar.com</t>
  </si>
  <si>
    <t>lydabaodai.net</t>
  </si>
  <si>
    <t>advisor.travel</t>
  </si>
  <si>
    <t>cleanerscleaning.org.uk</t>
  </si>
  <si>
    <t>chungauto.com</t>
  </si>
  <si>
    <t>serenada.pl</t>
  </si>
  <si>
    <t>yge.be</t>
  </si>
  <si>
    <t>metalroof.cn</t>
  </si>
  <si>
    <t>ihilhs.com</t>
  </si>
  <si>
    <t>misurainternet.it</t>
  </si>
  <si>
    <t>cbdmould.com</t>
  </si>
  <si>
    <t>frivol.com</t>
  </si>
  <si>
    <t>szbalter.com</t>
  </si>
  <si>
    <t>thevietvegan.com</t>
  </si>
  <si>
    <t>hfm-karlsruhe.de</t>
  </si>
  <si>
    <t>84634556.com</t>
  </si>
  <si>
    <t>aixinfk.com</t>
  </si>
  <si>
    <t>hnphotoedu.com</t>
  </si>
  <si>
    <t>lacanadaflintridge.com</t>
  </si>
  <si>
    <t>bjzunlan.com</t>
  </si>
  <si>
    <t>cgb123.com</t>
  </si>
  <si>
    <t>sraddt.com</t>
  </si>
  <si>
    <t>ksmfilm.de</t>
  </si>
  <si>
    <t>chenhuiwall.com</t>
  </si>
  <si>
    <t>helpwithdiy.com</t>
  </si>
  <si>
    <t>techunnanjingnuli.com</t>
  </si>
  <si>
    <t>wandern.com</t>
  </si>
  <si>
    <t>hyvinkaa.fi</t>
  </si>
  <si>
    <t>smartcityexhibition.it</t>
  </si>
  <si>
    <t>placental.ru</t>
  </si>
  <si>
    <t>hundpoolen.se</t>
  </si>
  <si>
    <t>kullaniciyorum.com</t>
  </si>
  <si>
    <t>jeux-2-sport.fr</t>
  </si>
  <si>
    <t>odi33.org</t>
  </si>
  <si>
    <t>cicorp.com</t>
  </si>
  <si>
    <t>heatkit.com</t>
  </si>
  <si>
    <t>ekocobraclan.it</t>
  </si>
  <si>
    <t>asbpaint.com</t>
  </si>
  <si>
    <t>confettisunshine.com</t>
  </si>
  <si>
    <t>xhengda.com</t>
  </si>
  <si>
    <t>festpark.de</t>
  </si>
  <si>
    <t>guazal.com</t>
  </si>
  <si>
    <t>qdxinkang.com</t>
  </si>
  <si>
    <t>ycvivi.com</t>
  </si>
  <si>
    <t>sxflmnh.com</t>
  </si>
  <si>
    <t>tennisidentity.com</t>
  </si>
  <si>
    <t>eyecity.jp</t>
  </si>
  <si>
    <t>cqkxkxsy.com</t>
  </si>
  <si>
    <t>aufenthaltstitel.de</t>
  </si>
  <si>
    <t>xjxdlfkw.com</t>
  </si>
  <si>
    <t>baerlauch.biz</t>
  </si>
  <si>
    <t>hkgd17.com</t>
  </si>
  <si>
    <t>uswildflowers.com</t>
  </si>
  <si>
    <t>withoutbaggage.com</t>
  </si>
  <si>
    <t>artsdatabanken.no</t>
  </si>
  <si>
    <t>bahnonline.ch</t>
  </si>
  <si>
    <t>famoushookups.com</t>
  </si>
  <si>
    <t>rfwxgs.com</t>
  </si>
  <si>
    <t>pqbf.org</t>
  </si>
  <si>
    <t>decarboni.se</t>
  </si>
  <si>
    <t>elite.com.br</t>
  </si>
  <si>
    <t>ictlounge.com</t>
  </si>
  <si>
    <t>flugzeugforum.de</t>
  </si>
  <si>
    <t>26models.ru</t>
  </si>
  <si>
    <t>tools4flooring.com</t>
  </si>
  <si>
    <t>passionforbaking.com</t>
  </si>
  <si>
    <t>swisslife.fr</t>
  </si>
  <si>
    <t>wanderdoerfer.at</t>
  </si>
  <si>
    <t>btfyxh.com</t>
  </si>
  <si>
    <t>chinariceexpo.com</t>
  </si>
  <si>
    <t>massa-haus.de</t>
  </si>
  <si>
    <t>redarrowentuk.tv</t>
  </si>
  <si>
    <t>hi-spider.com</t>
  </si>
  <si>
    <t>pulltop.com</t>
  </si>
  <si>
    <t>tmetrasporti.com</t>
  </si>
  <si>
    <t>dircms.cn</t>
  </si>
  <si>
    <t>classichousewife.com</t>
  </si>
  <si>
    <t>rebootedbody.com</t>
  </si>
  <si>
    <t>bodywork.co.jp</t>
  </si>
  <si>
    <t>artsbookkeeping.com.au</t>
  </si>
  <si>
    <t>acgallerybd.com</t>
  </si>
  <si>
    <t>nfljapan.com</t>
  </si>
  <si>
    <t>notiminuto.com</t>
  </si>
  <si>
    <t>sdtzhb.com</t>
  </si>
  <si>
    <t>dooyoo.it</t>
  </si>
  <si>
    <t>globalstudynetwork.net</t>
  </si>
  <si>
    <t>beachmasters.nl</t>
  </si>
  <si>
    <t>actinginlondon.co.uk</t>
  </si>
  <si>
    <t>movieschanel.com</t>
  </si>
  <si>
    <t>sophiehunger.com</t>
  </si>
  <si>
    <t>myedu.ga</t>
  </si>
  <si>
    <t>cheap-prices-levitra.org</t>
  </si>
  <si>
    <t>magicfilms.ru</t>
  </si>
  <si>
    <t>mercurytheatre.co.uk</t>
  </si>
  <si>
    <t>jolandaverstraten.com</t>
  </si>
  <si>
    <t>ldjcleaning.com</t>
  </si>
  <si>
    <t>rezaianhagh.com</t>
  </si>
  <si>
    <t>nomura-re.co.jp</t>
  </si>
  <si>
    <t>xn----7sbabrdy3cdhefcx1l.xn--p1ai</t>
  </si>
  <si>
    <t>Ñ€Ð°Ð´Ð¸Ð°Ñ‚Ð¾Ñ€Ñ‹-Ð¿Ñ€Ð°Ð´Ð¾.Ñ€Ñ„</t>
  </si>
  <si>
    <t>hali.com</t>
  </si>
  <si>
    <t>jsgc120.com</t>
  </si>
  <si>
    <t>watch5s.to</t>
  </si>
  <si>
    <t>craftstew.com</t>
  </si>
  <si>
    <t>neighborsrock.com</t>
  </si>
  <si>
    <t>oxidforge.org</t>
  </si>
  <si>
    <t>lifan-car.ru</t>
  </si>
  <si>
    <t>msannu.cn</t>
  </si>
  <si>
    <t>eparsa.com</t>
  </si>
  <si>
    <t>kare.de</t>
  </si>
  <si>
    <t>jinhakapply.com</t>
  </si>
  <si>
    <t>onlinepharmacy11sildenafil.com</t>
  </si>
  <si>
    <t>soniceditions.com</t>
  </si>
  <si>
    <t>woshub.com</t>
  </si>
  <si>
    <t>redro.pl</t>
  </si>
  <si>
    <t>cge99.ru</t>
  </si>
  <si>
    <t>bearwww.com</t>
  </si>
  <si>
    <t>drinksfeed.com</t>
  </si>
  <si>
    <t>mirrordaily.com</t>
  </si>
  <si>
    <t>powercleancrew.com</t>
  </si>
  <si>
    <t>spiritualdirection.com</t>
  </si>
  <si>
    <t>chinalink.de</t>
  </si>
  <si>
    <t>nivasgigs.net</t>
  </si>
  <si>
    <t>summer-disney-cruise.online</t>
  </si>
  <si>
    <t>zdrowewlosy.org</t>
  </si>
  <si>
    <t>10suomi.com</t>
  </si>
  <si>
    <t>desispy.com</t>
  </si>
  <si>
    <t>whatsgoingonatl.com</t>
  </si>
  <si>
    <t>jobbydoo.de</t>
  </si>
  <si>
    <t>lichtkaufhaus.de</t>
  </si>
  <si>
    <t>wildcat-www.de</t>
  </si>
  <si>
    <t>viveretenerife.it</t>
  </si>
  <si>
    <t>deananddavid.de</t>
  </si>
  <si>
    <t>hellenic-foundation.gr</t>
  </si>
  <si>
    <t>gestaoconcurso.com.br</t>
  </si>
  <si>
    <t>jxgj.com</t>
  </si>
  <si>
    <t>naturalfertilityandwellness.com</t>
  </si>
  <si>
    <t>worldbunkering.com</t>
  </si>
  <si>
    <t>seti-germany.de</t>
  </si>
  <si>
    <t>ugranow.ru</t>
  </si>
  <si>
    <t>visitdartmoor.co.uk</t>
  </si>
  <si>
    <t>awto-yoly.com</t>
  </si>
  <si>
    <t>huntingtonbeachdogtrainer.com</t>
  </si>
  <si>
    <t>nexus-lab.com</t>
  </si>
  <si>
    <t>gureyeva.ru</t>
  </si>
  <si>
    <t>weddingwire.ca</t>
  </si>
  <si>
    <t>apostilla.co</t>
  </si>
  <si>
    <t>transdev-idf.com</t>
  </si>
  <si>
    <t>wetnwild.com</t>
  </si>
  <si>
    <t>musedmetalllc.net</t>
  </si>
  <si>
    <t>agilitynet.co.uk</t>
  </si>
  <si>
    <t>automaslo.com</t>
  </si>
  <si>
    <t>drppoduction.com</t>
  </si>
  <si>
    <t>literarywinner.com</t>
  </si>
  <si>
    <t>nailstodaylv.com</t>
  </si>
  <si>
    <t>qqwxyy.com</t>
  </si>
  <si>
    <t>sportsmanias.com</t>
  </si>
  <si>
    <t>thaitraveleu.com</t>
  </si>
  <si>
    <t>bis.cz</t>
  </si>
  <si>
    <t>mendelssohn-stiftung.de</t>
  </si>
  <si>
    <t>netzkino.de</t>
  </si>
  <si>
    <t>tamasidr.it</t>
  </si>
  <si>
    <t>ctmh.com</t>
  </si>
  <si>
    <t>epicmilitaria.com</t>
  </si>
  <si>
    <t>factualfacts.com</t>
  </si>
  <si>
    <t>paymentservicenetwork.com</t>
  </si>
  <si>
    <t>sapporo-teine.com</t>
  </si>
  <si>
    <t>sneakerness.com</t>
  </si>
  <si>
    <t>fisg.it</t>
  </si>
  <si>
    <t>select-italia.it</t>
  </si>
  <si>
    <t>dezhou.org</t>
  </si>
  <si>
    <t>infimir.ru</t>
  </si>
  <si>
    <t>ochsnersport.ch</t>
  </si>
  <si>
    <t>3d-knowledge.com</t>
  </si>
  <si>
    <t>ingeniaredes.com</t>
  </si>
  <si>
    <t>mmstadium.com</t>
  </si>
  <si>
    <t>portobelloapts.com</t>
  </si>
  <si>
    <t>sz-deyong.com</t>
  </si>
  <si>
    <t>thetortellini.com</t>
  </si>
  <si>
    <t>jnbw.de</t>
  </si>
  <si>
    <t>garagejaminon.be</t>
  </si>
  <si>
    <t>abmbrasil.com.br</t>
  </si>
  <si>
    <t>marineengineparts.com</t>
  </si>
  <si>
    <t>sztglv.com</t>
  </si>
  <si>
    <t>bjwnq.com.cn</t>
  </si>
  <si>
    <t>hotandmean.com</t>
  </si>
  <si>
    <t>malagaweb.com</t>
  </si>
  <si>
    <t>theheckler.com</t>
  </si>
  <si>
    <t>bigger-penis.ovh</t>
  </si>
  <si>
    <t>candanchu.com</t>
  </si>
  <si>
    <t>loveandroad.com</t>
  </si>
  <si>
    <t>meteobridge.com</t>
  </si>
  <si>
    <t>movieshark.com</t>
  </si>
  <si>
    <t>themotherco.com</t>
  </si>
  <si>
    <t>egypt.gs</t>
  </si>
  <si>
    <t>timelady.ru</t>
  </si>
  <si>
    <t>expeditionswest.com</t>
  </si>
  <si>
    <t>hippocampusmagazine.com</t>
  </si>
  <si>
    <t>lealeventos.com</t>
  </si>
  <si>
    <t>dmcihome.net</t>
  </si>
  <si>
    <t>leodis.net</t>
  </si>
  <si>
    <t>missiontour.org</t>
  </si>
  <si>
    <t>oibseaturtles.org</t>
  </si>
  <si>
    <t>buscabv.com.br</t>
  </si>
  <si>
    <t>babcockranch.com</t>
  </si>
  <si>
    <t>bennettartglass.com</t>
  </si>
  <si>
    <t>betpickers.com</t>
  </si>
  <si>
    <t>das-haarfrei-institut.com</t>
  </si>
  <si>
    <t>fearfuladventurer.com</t>
  </si>
  <si>
    <t>mockbank.com</t>
  </si>
  <si>
    <t>seattleindian.com</t>
  </si>
  <si>
    <t>theexcelmaven.com</t>
  </si>
  <si>
    <t>onlinetabstrade.ru</t>
  </si>
  <si>
    <t>greendownloads71.tk</t>
  </si>
  <si>
    <t>proteccioncivil.es</t>
  </si>
  <si>
    <t>iittala.fi</t>
  </si>
  <si>
    <t>ecowild.net</t>
  </si>
  <si>
    <t>companydiapazon.ru</t>
  </si>
  <si>
    <t>usmile.net.cn</t>
  </si>
  <si>
    <t>gamesweekberlin.com</t>
  </si>
  <si>
    <t>marinabutler.com</t>
  </si>
  <si>
    <t>supplementscart.com</t>
  </si>
  <si>
    <t>groupe-igs.fr</t>
  </si>
  <si>
    <t>aspenhillfarm.net</t>
  </si>
  <si>
    <t>gipoteza.net</t>
  </si>
  <si>
    <t>krasproc.ru</t>
  </si>
  <si>
    <t>ucicinemas.com.br</t>
  </si>
  <si>
    <t>gold-expression.com</t>
  </si>
  <si>
    <t>hastingstilebath.com</t>
  </si>
  <si>
    <t>nawroj.com</t>
  </si>
  <si>
    <t>tezaktrafficpower.com</t>
  </si>
  <si>
    <t>zhicheng156.com</t>
  </si>
  <si>
    <t>wartower.de</t>
  </si>
  <si>
    <t>okamoto-inc.jp</t>
  </si>
  <si>
    <t>informatio.si</t>
  </si>
  <si>
    <t>metegolescosmos.com.ar</t>
  </si>
  <si>
    <t>atrasusa.com</t>
  </si>
  <si>
    <t>brazil-marketing.com</t>
  </si>
  <si>
    <t>cansuyoldas.com</t>
  </si>
  <si>
    <t>clashofclansbuilder.com</t>
  </si>
  <si>
    <t>russkaja.com</t>
  </si>
  <si>
    <t>slankepillerno.ovh</t>
  </si>
  <si>
    <t>courtyard.org.uk</t>
  </si>
  <si>
    <t>chrisdwoo.com</t>
  </si>
  <si>
    <t>findleadingstocks.com</t>
  </si>
  <si>
    <t>mesa-arizona-real-estate.com</t>
  </si>
  <si>
    <t>missnatural.nl</t>
  </si>
  <si>
    <t>timberlandwomensboots.nu</t>
  </si>
  <si>
    <t>party-sound.pl</t>
  </si>
  <si>
    <t>ivan4.ru</t>
  </si>
  <si>
    <t>drumlanrigcastle.co.uk</t>
  </si>
  <si>
    <t>medicinakambo.cl</t>
  </si>
  <si>
    <t>auntminnieeurope.com</t>
  </si>
  <si>
    <t>bergerac-tourisme.com</t>
  </si>
  <si>
    <t>designbyizabela.com</t>
  </si>
  <si>
    <t>guitarceramic33.com</t>
  </si>
  <si>
    <t>ibergruasbajio.com</t>
  </si>
  <si>
    <t>norbekov.com</t>
  </si>
  <si>
    <t>pensne.com</t>
  </si>
  <si>
    <t>stuffboston.com</t>
  </si>
  <si>
    <t>gufrasa.es</t>
  </si>
  <si>
    <t>ilcorsaronero.info</t>
  </si>
  <si>
    <t>diabetescare.net</t>
  </si>
  <si>
    <t>lanzhou.edu.cn</t>
  </si>
  <si>
    <t>asaka-web.com</t>
  </si>
  <si>
    <t>hotelpostbezau.com</t>
  </si>
  <si>
    <t>skssindia.com</t>
  </si>
  <si>
    <t>timarit.is</t>
  </si>
  <si>
    <t>izzyadministratie.nl</t>
  </si>
  <si>
    <t>bigseedbook.com</t>
  </si>
  <si>
    <t>lvjunbps.com</t>
  </si>
  <si>
    <t>umsabadoqualquer.com</t>
  </si>
  <si>
    <t>xeonsteel.com</t>
  </si>
  <si>
    <t>yirentong.com</t>
  </si>
  <si>
    <t>creativa.eu</t>
  </si>
  <si>
    <t>kadver.ir</t>
  </si>
  <si>
    <t>espanoldelosandes.org</t>
  </si>
  <si>
    <t>wiadomoscikosmetyczne.pl</t>
  </si>
  <si>
    <t>egoistsalon.ru</t>
  </si>
  <si>
    <t>xmjs.gov.cn</t>
  </si>
  <si>
    <t>burberryoutletonlinestore.com.co</t>
  </si>
  <si>
    <t>cdjinheda.com</t>
  </si>
  <si>
    <t>eischenchevy.com</t>
  </si>
  <si>
    <t>l-zzz.com</t>
  </si>
  <si>
    <t>rubencuen.com</t>
  </si>
  <si>
    <t>sorkinstudio.com</t>
  </si>
  <si>
    <t>stcroixvalley.com</t>
  </si>
  <si>
    <t>solusipedia.net</t>
  </si>
  <si>
    <t>yarnews.net</t>
  </si>
  <si>
    <t>canadagoosemens.nu</t>
  </si>
  <si>
    <t>cne.pt</t>
  </si>
  <si>
    <t>jettravel.ru</t>
  </si>
  <si>
    <t>kompas.ru</t>
  </si>
  <si>
    <t>sos.sk</t>
  </si>
  <si>
    <t>lwf.cl</t>
  </si>
  <si>
    <t>ashlynnbrooke.com</t>
  </si>
  <si>
    <t>berkeley-castle.com</t>
  </si>
  <si>
    <t>clubzentax.com</t>
  </si>
  <si>
    <t>dl-dxt.com</t>
  </si>
  <si>
    <t>harianterbit.com</t>
  </si>
  <si>
    <t>jagonyaweb.com</t>
  </si>
  <si>
    <t>kesarifibres.com</t>
  </si>
  <si>
    <t>edtreatmentbestpills.desi</t>
  </si>
  <si>
    <t>bluehostingreview.org</t>
  </si>
  <si>
    <t>orange.tn</t>
  </si>
  <si>
    <t>arclink.com.tw</t>
  </si>
  <si>
    <t>chiltern.gov.uk</t>
  </si>
  <si>
    <t>continentalairlinesreservations.com</t>
  </si>
  <si>
    <t>pinellasmobileautodetailing.com</t>
  </si>
  <si>
    <t>yousrysharif.com</t>
  </si>
  <si>
    <t>rigismusiccity.de</t>
  </si>
  <si>
    <t>ducati.fr</t>
  </si>
  <si>
    <t>4cambodia.nl</t>
  </si>
  <si>
    <t>workius.ru</t>
  </si>
  <si>
    <t>xn--b1aaqzaaclkk.xn--p1ai</t>
  </si>
  <si>
    <t>Ð¿Ð¸Ð²Ð¾Ñ€Ð¾ÑÑ‚Ð¾Ð².Ñ€Ñ„</t>
  </si>
  <si>
    <t>richbinary.biz</t>
  </si>
  <si>
    <t>max-shop.by</t>
  </si>
  <si>
    <t>mrosbornelaw.com</t>
  </si>
  <si>
    <t>payette.com</t>
  </si>
  <si>
    <t>spturis.com</t>
  </si>
  <si>
    <t>positiveeye.net</t>
  </si>
  <si>
    <t>ubuntulife.net</t>
  </si>
  <si>
    <t>kenwood-rus.ru</t>
  </si>
  <si>
    <t>dunnottarcastle.co.uk</t>
  </si>
  <si>
    <t>thehopfarm.co.uk</t>
  </si>
  <si>
    <t>antalyahamur.com</t>
  </si>
  <si>
    <t>u7u7.com</t>
  </si>
  <si>
    <t>happyhappy.gr</t>
  </si>
  <si>
    <t>businka-club.ru</t>
  </si>
  <si>
    <t>fixapple96.ru</t>
  </si>
  <si>
    <t>galaxyflowers.ru</t>
  </si>
  <si>
    <t>13gm.com</t>
  </si>
  <si>
    <t>dlnky.com</t>
  </si>
  <si>
    <t>hoganoutlet2016.com</t>
  </si>
  <si>
    <t>indianservers.com</t>
  </si>
  <si>
    <t>kd023.com</t>
  </si>
  <si>
    <t>spiderwebart.com</t>
  </si>
  <si>
    <t>ethnos360.org</t>
  </si>
  <si>
    <t>jobs.org.pk</t>
  </si>
  <si>
    <t>mtb.si</t>
  </si>
  <si>
    <t>steamer.co.uk</t>
  </si>
  <si>
    <t>ncfed.org.uk</t>
  </si>
  <si>
    <t>caprabo.com</t>
  </si>
  <si>
    <t>motorheadspakistan.com</t>
  </si>
  <si>
    <t>tri.co.id</t>
  </si>
  <si>
    <t>enkhuizen.nl</t>
  </si>
  <si>
    <t>lastminutemamas.nl</t>
  </si>
  <si>
    <t>ftls.org</t>
  </si>
  <si>
    <t>canadianhealthandcaremallreviews.website</t>
  </si>
  <si>
    <t>cdnninvestments.com</t>
  </si>
  <si>
    <t>dimitrovgradbg.com</t>
  </si>
  <si>
    <t>extranomical.com</t>
  </si>
  <si>
    <t>panamaexplorer.com</t>
  </si>
  <si>
    <t>semperit.com</t>
  </si>
  <si>
    <t>petamap.jp</t>
  </si>
  <si>
    <t>kinoprofi.net</t>
  </si>
  <si>
    <t>xxs.ru</t>
  </si>
  <si>
    <t>fqtv.tv</t>
  </si>
  <si>
    <t>wallner-strick.at</t>
  </si>
  <si>
    <t>cheapviagrasalessci.com</t>
  </si>
  <si>
    <t>practicalhorsemanmag.com</t>
  </si>
  <si>
    <t>chessdirectory.info</t>
  </si>
  <si>
    <t>whalesafari.no</t>
  </si>
  <si>
    <t>la2bor.ru</t>
  </si>
  <si>
    <t>cannabis-seeds-bank.co.uk</t>
  </si>
  <si>
    <t>architypereview.com</t>
  </si>
  <si>
    <t>baitu.com</t>
  </si>
  <si>
    <t>emersonfry.com</t>
  </si>
  <si>
    <t>graysantiques.com</t>
  </si>
  <si>
    <t>javanehslp.com</t>
  </si>
  <si>
    <t>losvatic.com</t>
  </si>
  <si>
    <t>machineryzone.com</t>
  </si>
  <si>
    <t>tempocondos.com</t>
  </si>
  <si>
    <t>uabanker.net</t>
  </si>
  <si>
    <t>top1toys.nl</t>
  </si>
  <si>
    <t>lacid.org</t>
  </si>
  <si>
    <t>massivedrive.pl</t>
  </si>
  <si>
    <t>oim.ru</t>
  </si>
  <si>
    <t>nidabproduktion.se</t>
  </si>
  <si>
    <t>polo-ralphlauren.me.uk</t>
  </si>
  <si>
    <t>shadymarket.biz</t>
  </si>
  <si>
    <t>bhyytj.com</t>
  </si>
  <si>
    <t>cialisonline8.com</t>
  </si>
  <si>
    <t>sysyiqi.com</t>
  </si>
  <si>
    <t>tersol.eu</t>
  </si>
  <si>
    <t>nipc.or.jp</t>
  </si>
  <si>
    <t>timenet.nl</t>
  </si>
  <si>
    <t>immersiveeducation.org</t>
  </si>
  <si>
    <t>wgn.pl</t>
  </si>
  <si>
    <t>massplaza.ru</t>
  </si>
  <si>
    <t>japangreen.tv</t>
  </si>
  <si>
    <t>aptdeco.com</t>
  </si>
  <si>
    <t>cameraprive.com</t>
  </si>
  <si>
    <t>dentalworks.com</t>
  </si>
  <si>
    <t>marbea.es</t>
  </si>
  <si>
    <t>1-2-3.fr</t>
  </si>
  <si>
    <t>sohbetkanallari.info</t>
  </si>
  <si>
    <t>eindelijkglasvezel.nl</t>
  </si>
  <si>
    <t>okbody.ru</t>
  </si>
  <si>
    <t>kora-online.tv</t>
  </si>
  <si>
    <t>ife.org.uk</t>
  </si>
  <si>
    <t>atsijobs.com.au</t>
  </si>
  <si>
    <t>buttoncare.com</t>
  </si>
  <si>
    <t>ekamoda.com</t>
  </si>
  <si>
    <t>lilpur.com</t>
  </si>
  <si>
    <t>whidbeycamanoislands.com</t>
  </si>
  <si>
    <t>kurume-it.ac.jp</t>
  </si>
  <si>
    <t>asu.ac.jp</t>
  </si>
  <si>
    <t>bitremont.ru</t>
  </si>
  <si>
    <t>ratingforex.ru</t>
  </si>
  <si>
    <t>vseprosport.ru</t>
  </si>
  <si>
    <t>press.net.by</t>
  </si>
  <si>
    <t>theplumbline.cf</t>
  </si>
  <si>
    <t>amazinginstantmillionaireblueprint.com</t>
  </si>
  <si>
    <t>backcareseatingcompany.com</t>
  </si>
  <si>
    <t>papercutz.com</t>
  </si>
  <si>
    <t>r8dmusic.com</t>
  </si>
  <si>
    <t>zhairport.com</t>
  </si>
  <si>
    <t>hamster.co.jp</t>
  </si>
  <si>
    <t>skutecznenapotencje.pl</t>
  </si>
  <si>
    <t>total.co.uk</t>
  </si>
  <si>
    <t>abbayedestavelot.be</t>
  </si>
  <si>
    <t>betandlaybetfair.com</t>
  </si>
  <si>
    <t>cccic.com</t>
  </si>
  <si>
    <t>frothymonkey.com</t>
  </si>
  <si>
    <t>itdistribuidores.com</t>
  </si>
  <si>
    <t>joy-eslava.com</t>
  </si>
  <si>
    <t>livehome3d.com</t>
  </si>
  <si>
    <t>napizza.it</t>
  </si>
  <si>
    <t>urcm.net</t>
  </si>
  <si>
    <t>daters.ru</t>
  </si>
  <si>
    <t>notable.website</t>
  </si>
  <si>
    <t>cafe.ba</t>
  </si>
  <si>
    <t>befuddledbard.com</t>
  </si>
  <si>
    <t>ebooks4us2.com</t>
  </si>
  <si>
    <t>innovativepercussion.com</t>
  </si>
  <si>
    <t>purchase7c.com</t>
  </si>
  <si>
    <t>stroy-s-nami.com</t>
  </si>
  <si>
    <t>mvlagency.info</t>
  </si>
  <si>
    <t>hilltek.net</t>
  </si>
  <si>
    <t>prepapa.net</t>
  </si>
  <si>
    <t>avecosystem.pl</t>
  </si>
  <si>
    <t>gdorf.ru</t>
  </si>
  <si>
    <t>hobbyportal.ru</t>
  </si>
  <si>
    <t>landscrona.ru</t>
  </si>
  <si>
    <t>ycicevu.ru</t>
  </si>
  <si>
    <t>wheelersearthmovers.co.zw</t>
  </si>
  <si>
    <t>myallocator.com</t>
  </si>
  <si>
    <t>simple-veganista.com</t>
  </si>
  <si>
    <t>szshrdz.com</t>
  </si>
  <si>
    <t>thatslovelythat.com</t>
  </si>
  <si>
    <t>torque-industrial.com</t>
  </si>
  <si>
    <t>eigyou.biz</t>
  </si>
  <si>
    <t>fawaniss.com</t>
  </si>
  <si>
    <t>funny-photo-maker.com</t>
  </si>
  <si>
    <t>hostp2p.com</t>
  </si>
  <si>
    <t>sfisafetygears.com</t>
  </si>
  <si>
    <t>panjsetare.ir</t>
  </si>
  <si>
    <t>sunrise-itoyama.jp</t>
  </si>
  <si>
    <t>carinsurancequotesfreeonline.net</t>
  </si>
  <si>
    <t>czfree.net</t>
  </si>
  <si>
    <t>linki-seo24.net</t>
  </si>
  <si>
    <t>weirdscholarships.net</t>
  </si>
  <si>
    <t>avtojur.ru</t>
  </si>
  <si>
    <t>htssprings.co.za</t>
  </si>
  <si>
    <t>caboolturenews.com.au</t>
  </si>
  <si>
    <t>rpg.by</t>
  </si>
  <si>
    <t>arbonne.ca</t>
  </si>
  <si>
    <t>citizenobserver.com</t>
  </si>
  <si>
    <t>conferencesthatwork.com</t>
  </si>
  <si>
    <t>evisachannels.com</t>
  </si>
  <si>
    <t>somlance.com</t>
  </si>
  <si>
    <t>vsphere-land.com</t>
  </si>
  <si>
    <t>yelimart.com</t>
  </si>
  <si>
    <t>ville-montrouge.fr</t>
  </si>
  <si>
    <t>dr-saadati.ir</t>
  </si>
  <si>
    <t>studio3farma.it</t>
  </si>
  <si>
    <t>pfu.co.jp</t>
  </si>
  <si>
    <t>fmk.co.ke</t>
  </si>
  <si>
    <t>oobtube.net</t>
  </si>
  <si>
    <t>vcc.org.nz</t>
  </si>
  <si>
    <t>techtricksforum.org</t>
  </si>
  <si>
    <t>orbixinternet.co.uk</t>
  </si>
  <si>
    <t>business-key.com</t>
  </si>
  <si>
    <t>judibola83.com</t>
  </si>
  <si>
    <t>van-der-waals.com</t>
  </si>
  <si>
    <t>bradford.de</t>
  </si>
  <si>
    <t>dvdverwaltung.de</t>
  </si>
  <si>
    <t>cnyunidc.net</t>
  </si>
  <si>
    <t>thompe.nl</t>
  </si>
  <si>
    <t>eur-style.ru</t>
  </si>
  <si>
    <t>chorley-guardian.co.uk</t>
  </si>
  <si>
    <t>royalmarinesmuseum.co.uk</t>
  </si>
  <si>
    <t>7dayspecialdeals.com</t>
  </si>
  <si>
    <t>bonny.com</t>
  </si>
  <si>
    <t>forocelulares.com</t>
  </si>
  <si>
    <t>googlehosted.com</t>
  </si>
  <si>
    <t>hetnieuwevizier.com</t>
  </si>
  <si>
    <t>lineaysalud.com</t>
  </si>
  <si>
    <t>mediazilla.com</t>
  </si>
  <si>
    <t>rockrun.com</t>
  </si>
  <si>
    <t>sportschosun.com</t>
  </si>
  <si>
    <t>hitsnet.de</t>
  </si>
  <si>
    <t>pr-clan.com.hr</t>
  </si>
  <si>
    <t>rollerjam.ie</t>
  </si>
  <si>
    <t>drivingtests.co.nz</t>
  </si>
  <si>
    <t>carbkitsource.com</t>
  </si>
  <si>
    <t>creditrepairman21.com</t>
  </si>
  <si>
    <t>privatair.com</t>
  </si>
  <si>
    <t>thetimesgazette.com</t>
  </si>
  <si>
    <t>whiteriver.com</t>
  </si>
  <si>
    <t>agroturystyka.pl</t>
  </si>
  <si>
    <t>traffordcentre.co.uk</t>
  </si>
  <si>
    <t>groupsky.us</t>
  </si>
  <si>
    <t>xametro.gov.cn</t>
  </si>
  <si>
    <t>agnosticeffect.com</t>
  </si>
  <si>
    <t>hurrawbalm.com</t>
  </si>
  <si>
    <t>plastyquim.com</t>
  </si>
  <si>
    <t>suzyshier.com</t>
  </si>
  <si>
    <t>tativille.com</t>
  </si>
  <si>
    <t>naxoscruises.gr</t>
  </si>
  <si>
    <t>stonecresthoa.info</t>
  </si>
  <si>
    <t>lerock.com.mx</t>
  </si>
  <si>
    <t>hoxseydietsupport.org</t>
  </si>
  <si>
    <t>tofas.com.tr</t>
  </si>
  <si>
    <t>ccaz.org.zw</t>
  </si>
  <si>
    <t>uggbootsonsale70off.net.co</t>
  </si>
  <si>
    <t>wonster.co</t>
  </si>
  <si>
    <t>burger21.com</t>
  </si>
  <si>
    <t>krampusthefilm.com</t>
  </si>
  <si>
    <t>navachems.com</t>
  </si>
  <si>
    <t>megalatina.fm</t>
  </si>
  <si>
    <t>korpusnay-mebel.ru</t>
  </si>
  <si>
    <t>zmgf.ru</t>
  </si>
  <si>
    <t>metroradio.co.uk</t>
  </si>
  <si>
    <t>casinoscamreport.com</t>
  </si>
  <si>
    <t>cybele-benodet.com</t>
  </si>
  <si>
    <t>snikiddy.com</t>
  </si>
  <si>
    <t>steren.com.mx</t>
  </si>
  <si>
    <t>elitetorrent.net</t>
  </si>
  <si>
    <t>shadrinsk.net</t>
  </si>
  <si>
    <t>paydayloansvbd.co.uk</t>
  </si>
  <si>
    <t>newcastle-staffs.gov.uk</t>
  </si>
  <si>
    <t>amorebeautifulquestion.com</t>
  </si>
  <si>
    <t>brokemillennial.com</t>
  </si>
  <si>
    <t>garygreene.com</t>
  </si>
  <si>
    <t>loobylu.com</t>
  </si>
  <si>
    <t>manhattanministorage.com</t>
  </si>
  <si>
    <t>navisyachtcharter.com</t>
  </si>
  <si>
    <t>mavieencouleurs.fr</t>
  </si>
  <si>
    <t>madinainstitute.org.za</t>
  </si>
  <si>
    <t>lazymagnolia.com</t>
  </si>
  <si>
    <t>proteamcorvette.com</t>
  </si>
  <si>
    <t>shopjeen.com</t>
  </si>
  <si>
    <t>stilgherrian.com</t>
  </si>
  <si>
    <t>streetscooter.eu</t>
  </si>
  <si>
    <t>clickbank-info.org</t>
  </si>
  <si>
    <t>jvclegal.org</t>
  </si>
  <si>
    <t>iwp.com.pl</t>
  </si>
  <si>
    <t>e-gory.pl</t>
  </si>
  <si>
    <t>games.ru</t>
  </si>
  <si>
    <t>konstantinpalace.ru</t>
  </si>
  <si>
    <t>herfirstlesbiansex.biz</t>
  </si>
  <si>
    <t>mauroluizzamprogno.co</t>
  </si>
  <si>
    <t>everythingbhutan.com</t>
  </si>
  <si>
    <t>visit-tel-aviv.com</t>
  </si>
  <si>
    <t>whatyouth.com</t>
  </si>
  <si>
    <t>kent.co.in</t>
  </si>
  <si>
    <t>birthinjuryguide.org</t>
  </si>
  <si>
    <t>ictcmidwives.org</t>
  </si>
  <si>
    <t>jisapp.org</t>
  </si>
  <si>
    <t>okamuskelmassa.ovh</t>
  </si>
  <si>
    <t>csx-scripts.pl</t>
  </si>
  <si>
    <t>wwoof.org.uk</t>
  </si>
  <si>
    <t>liberales.be</t>
  </si>
  <si>
    <t>editorabiruta.com.br</t>
  </si>
  <si>
    <t>decoracing.com</t>
  </si>
  <si>
    <t>rapfunds.com</t>
  </si>
  <si>
    <t>battlebeast.fi</t>
  </si>
  <si>
    <t>e-adrenaline.fr</t>
  </si>
  <si>
    <t>laminam.it</t>
  </si>
  <si>
    <t>oldporn.mobi</t>
  </si>
  <si>
    <t>clemens.pl</t>
  </si>
  <si>
    <t>arnikabolt.ro</t>
  </si>
  <si>
    <t>haval-club.ru</t>
  </si>
  <si>
    <t>arcspr.com</t>
  </si>
  <si>
    <t>efange.com</t>
  </si>
  <si>
    <t>lucozadesport.com</t>
  </si>
  <si>
    <t>polygamy.com</t>
  </si>
  <si>
    <t>vegas4locals.com</t>
  </si>
  <si>
    <t>airsofthouse.cz</t>
  </si>
  <si>
    <t>firstlogic.co.jp</t>
  </si>
  <si>
    <t>tagawashinkin.co.jp</t>
  </si>
  <si>
    <t>elo.me</t>
  </si>
  <si>
    <t>kelantan.gov.my</t>
  </si>
  <si>
    <t>asamson.nl</t>
  </si>
  <si>
    <t>castleofgoodhope.co.za</t>
  </si>
  <si>
    <t>australiasnorthwest.com</t>
  </si>
  <si>
    <t>bencher.com</t>
  </si>
  <si>
    <t>hornschuch.com</t>
  </si>
  <si>
    <t>karireru.com</t>
  </si>
  <si>
    <t>medicalcityhospital.com</t>
  </si>
  <si>
    <t>palletways.com</t>
  </si>
  <si>
    <t>referback.com</t>
  </si>
  <si>
    <t>hermle.de</t>
  </si>
  <si>
    <t>oldtrafford.dk</t>
  </si>
  <si>
    <t>visithiroshima.net</t>
  </si>
  <si>
    <t>aerialpicture.co.za</t>
  </si>
  <si>
    <t>qsx.gov.cn</t>
  </si>
  <si>
    <t>biobidet.com</t>
  </si>
  <si>
    <t>caricomauction.com</t>
  </si>
  <si>
    <t>carx.com</t>
  </si>
  <si>
    <t>collegevine.com</t>
  </si>
  <si>
    <t>fetish-clinic-community.com</t>
  </si>
  <si>
    <t>flagylpharmacy-generic.com</t>
  </si>
  <si>
    <t>huntgatherlove.com</t>
  </si>
  <si>
    <t>progress123.com</t>
  </si>
  <si>
    <t>rockyvotolato.com</t>
  </si>
  <si>
    <t>flow.mu</t>
  </si>
  <si>
    <t>met.gov.na</t>
  </si>
  <si>
    <t>malaysia-asia.my</t>
  </si>
  <si>
    <t>meihaus.at</t>
  </si>
  <si>
    <t>local-ads.ca</t>
  </si>
  <si>
    <t>craftsman-book.com</t>
  </si>
  <si>
    <t>golfmiamishores.com</t>
  </si>
  <si>
    <t>kpel965.com</t>
  </si>
  <si>
    <t>ott.com</t>
  </si>
  <si>
    <t>therepossessedcars.com</t>
  </si>
  <si>
    <t>zuimoban.com</t>
  </si>
  <si>
    <t>farmhack.net</t>
  </si>
  <si>
    <t>alexandermcqueenoutlet.store</t>
  </si>
  <si>
    <t>sheffieldchildrens.nhs.uk</t>
  </si>
  <si>
    <t>ultrachem.co.za</t>
  </si>
  <si>
    <t>boyinthestripedpajamas.com</t>
  </si>
  <si>
    <t>carolee.com</t>
  </si>
  <si>
    <t>eszopiclonelowprices.com</t>
  </si>
  <si>
    <t>isthewinwin.com</t>
  </si>
  <si>
    <t>kaplanit.com</t>
  </si>
  <si>
    <t>mojogamestudios.com</t>
  </si>
  <si>
    <t>somersetpatriots.com</t>
  </si>
  <si>
    <t>beavercountypa.gov</t>
  </si>
  <si>
    <t>lieselmatthews.net</t>
  </si>
  <si>
    <t>sinofarm.net</t>
  </si>
  <si>
    <t>theinstitutes.org</t>
  </si>
  <si>
    <t>surdent.cl</t>
  </si>
  <si>
    <t>bodyforwife.com</t>
  </si>
  <si>
    <t>dustorrent.com</t>
  </si>
  <si>
    <t>elainestack.com</t>
  </si>
  <si>
    <t>genforwardsurvey.com</t>
  </si>
  <si>
    <t>richmondkickers.com</t>
  </si>
  <si>
    <t>rootsgreen.com</t>
  </si>
  <si>
    <t>salmonpoetry.com</t>
  </si>
  <si>
    <t>travelsort.com</t>
  </si>
  <si>
    <t>triactolinformation.com</t>
  </si>
  <si>
    <t>tycygame.com</t>
  </si>
  <si>
    <t>uspta.com</t>
  </si>
  <si>
    <t>zinavo.com</t>
  </si>
  <si>
    <t>jumpin.it</t>
  </si>
  <si>
    <t>whitefood.co.jp</t>
  </si>
  <si>
    <t>newscham.net</t>
  </si>
  <si>
    <t>denieuwetijd.nl</t>
  </si>
  <si>
    <t>nijmegenonline.nl</t>
  </si>
  <si>
    <t>celiaccenter.org</t>
  </si>
  <si>
    <t>klickitatcounty.org</t>
  </si>
  <si>
    <t>vistula.pl</t>
  </si>
  <si>
    <t>alkozavisim-krasnodar.ru</t>
  </si>
  <si>
    <t>tmjambitions.co.uk</t>
  </si>
  <si>
    <t>bombercommandmuseum.ca</t>
  </si>
  <si>
    <t>collegetimes.co</t>
  </si>
  <si>
    <t>ghadrabzolal.com</t>
  </si>
  <si>
    <t>hmcarchitects.com</t>
  </si>
  <si>
    <t>home2haven.com</t>
  </si>
  <si>
    <t>kainos.com</t>
  </si>
  <si>
    <t>navigateanew.com</t>
  </si>
  <si>
    <t>purethumbs.com</t>
  </si>
  <si>
    <t>ucpworld.com</t>
  </si>
  <si>
    <t>almabank.de</t>
  </si>
  <si>
    <t>safe.org.nz</t>
  </si>
  <si>
    <t>allgirlsallowed.org</t>
  </si>
  <si>
    <t>cimmfest.org</t>
  </si>
  <si>
    <t>linefeed.org</t>
  </si>
  <si>
    <t>alexandermccallsmith.co.uk</t>
  </si>
  <si>
    <t>applydirect.com.au</t>
  </si>
  <si>
    <t>riches.bz</t>
  </si>
  <si>
    <t>speedway.com.cn</t>
  </si>
  <si>
    <t>archiesperfume.com</t>
  </si>
  <si>
    <t>greatsoutherntire.com</t>
  </si>
  <si>
    <t>hcgproductsreview.com</t>
  </si>
  <si>
    <t>johnwellsproductions.com</t>
  </si>
  <si>
    <t>jsycmc.com</t>
  </si>
  <si>
    <t>justplanes.com</t>
  </si>
  <si>
    <t>kevinkruse.com</t>
  </si>
  <si>
    <t>mhc.com</t>
  </si>
  <si>
    <t>novemberfifthproductions.com</t>
  </si>
  <si>
    <t>rippedbody.com</t>
  </si>
  <si>
    <t>smokecartel.com</t>
  </si>
  <si>
    <t>syhdyy.com</t>
  </si>
  <si>
    <t>thelongridersguild.com</t>
  </si>
  <si>
    <t>theused801.com</t>
  </si>
  <si>
    <t>thierrylasry.com</t>
  </si>
  <si>
    <t>brandtbrauerfrick.de</t>
  </si>
  <si>
    <t>beinsport.fr</t>
  </si>
  <si>
    <t>rsaghi.ir</t>
  </si>
  <si>
    <t>intervalstraining.net</t>
  </si>
  <si>
    <t>impeachbush.org</t>
  </si>
  <si>
    <t>plannedgiving.org</t>
  </si>
  <si>
    <t>superfitness.ru</t>
  </si>
  <si>
    <t>abdulkalam.com</t>
  </si>
  <si>
    <t>acourierco.com</t>
  </si>
  <si>
    <t>aframnews.com</t>
  </si>
  <si>
    <t>airsoftpost.com</t>
  </si>
  <si>
    <t>aquaexplorers.com</t>
  </si>
  <si>
    <t>duispecialists.com</t>
  </si>
  <si>
    <t>environmentsforhumans.com</t>
  </si>
  <si>
    <t>grammaropolis.com</t>
  </si>
  <si>
    <t>greenchamberofcommerce.com</t>
  </si>
  <si>
    <t>huisterduin.com</t>
  </si>
  <si>
    <t>imnotthere-movie.com</t>
  </si>
  <si>
    <t>kgarira.com</t>
  </si>
  <si>
    <t>lauraplantation.com</t>
  </si>
  <si>
    <t>norada.com</t>
  </si>
  <si>
    <t>personalcaretruth.com</t>
  </si>
  <si>
    <t>southcitykitchen.com</t>
  </si>
  <si>
    <t>teethremoval.com</t>
  </si>
  <si>
    <t>webtranscend.com</t>
  </si>
  <si>
    <t>westfalia-automotive.de</t>
  </si>
  <si>
    <t>portland2.info</t>
  </si>
  <si>
    <t>mastersofchaos.net</t>
  </si>
  <si>
    <t>bezalelmedia.org</t>
  </si>
  <si>
    <t>ismailicentervancouver.org</t>
  </si>
  <si>
    <t>euro-start.ru</t>
  </si>
  <si>
    <t>vernalis.ru</t>
  </si>
  <si>
    <t>ykelu.ru</t>
  </si>
  <si>
    <t>directlineforbusiness.co.uk</t>
  </si>
  <si>
    <t>eliteassignment.co.uk</t>
  </si>
  <si>
    <t>airush.com</t>
  </si>
  <si>
    <t>betterface.com</t>
  </si>
  <si>
    <t>drdetailshop.com</t>
  </si>
  <si>
    <t>essayhelphub.com</t>
  </si>
  <si>
    <t>ragingdebate.com</t>
  </si>
  <si>
    <t>rumbo.com</t>
  </si>
  <si>
    <t>thebabadook.com</t>
  </si>
  <si>
    <t>winwareinc.com</t>
  </si>
  <si>
    <t>wrestling-edge.com</t>
  </si>
  <si>
    <t>xn--80adlqbw7a.com</t>
  </si>
  <si>
    <t>Ð¶ÑƒÐºÐ¾Ð²ÐºÐ°.com</t>
  </si>
  <si>
    <t>dicers.de</t>
  </si>
  <si>
    <t>floridasnursing.gov</t>
  </si>
  <si>
    <t>jacksonvillenc.gov</t>
  </si>
  <si>
    <t>joeenduser.net</t>
  </si>
  <si>
    <t>oceducationfoundation.net</t>
  </si>
  <si>
    <t>holidayparks.co.nz</t>
  </si>
  <si>
    <t>mudbrick.co.nz</t>
  </si>
  <si>
    <t>she-inc.org</t>
  </si>
  <si>
    <t>unitedsalmon.org</t>
  </si>
  <si>
    <t>prk24.pl</t>
  </si>
  <si>
    <t>stroyka-gid.ru</t>
  </si>
  <si>
    <t>coachoutletstoreonlinefactory.com</t>
  </si>
  <si>
    <t>hairgrowthblawg.com</t>
  </si>
  <si>
    <t>hindupedia.com</t>
  </si>
  <si>
    <t>kismetbt.com</t>
  </si>
  <si>
    <t>nightstandpress.com</t>
  </si>
  <si>
    <t>telce.com</t>
  </si>
  <si>
    <t>terrypepper.com</t>
  </si>
  <si>
    <t>testotab.com</t>
  </si>
  <si>
    <t>zoldkavex.eu</t>
  </si>
  <si>
    <t>gulfshoresal.gov</t>
  </si>
  <si>
    <t>cialischeapestpricewithoutprescription.net</t>
  </si>
  <si>
    <t>leprous.net</t>
  </si>
  <si>
    <t>keenstore.online</t>
  </si>
  <si>
    <t>princetonuniversity.org</t>
  </si>
  <si>
    <t>universallearningcenter.org</t>
  </si>
  <si>
    <t>scie.cn</t>
  </si>
  <si>
    <t>airrm.com</t>
  </si>
  <si>
    <t>drcolorchip.com</t>
  </si>
  <si>
    <t>explorer5.com</t>
  </si>
  <si>
    <t>mondozoo.com</t>
  </si>
  <si>
    <t>netcraftsmen.com</t>
  </si>
  <si>
    <t>nsiindustries.com</t>
  </si>
  <si>
    <t>reagansantoni.com</t>
  </si>
  <si>
    <t>sampleaday.com</t>
  </si>
  <si>
    <t>the-new-gate.jp</t>
  </si>
  <si>
    <t>reservarhotel.com.mx</t>
  </si>
  <si>
    <t>communitysoul.net</t>
  </si>
  <si>
    <t>hvpress.net</t>
  </si>
  <si>
    <t>scaredsh-tlessthemovie.net</t>
  </si>
  <si>
    <t>uberincentives.net</t>
  </si>
  <si>
    <t>comedyclips.org</t>
  </si>
  <si>
    <t>directdebit.co.uk</t>
  </si>
  <si>
    <t>audmed.org.uk</t>
  </si>
  <si>
    <t>changellenge.com</t>
  </si>
  <si>
    <t>checkpoints.com</t>
  </si>
  <si>
    <t>enterprisetrucks.com</t>
  </si>
  <si>
    <t>grandparentsmagazine.com</t>
  </si>
  <si>
    <t>halfroundgutters.com</t>
  </si>
  <si>
    <t>mingrendian.com</t>
  </si>
  <si>
    <t>morganverkamp.com</t>
  </si>
  <si>
    <t>ourpastimes.com</t>
  </si>
  <si>
    <t>recoband.com</t>
  </si>
  <si>
    <t>shoes-shopping.com</t>
  </si>
  <si>
    <t>utibilisim.com</t>
  </si>
  <si>
    <t>wvfest.com</t>
  </si>
  <si>
    <t>brownbrothersharriman.de</t>
  </si>
  <si>
    <t>ejakulacia.eu</t>
  </si>
  <si>
    <t>oekopedia.eu</t>
  </si>
  <si>
    <t>akb0048.jp</t>
  </si>
  <si>
    <t>bd001.net</t>
  </si>
  <si>
    <t>eskateboard.net</t>
  </si>
  <si>
    <t>landaid.net</t>
  </si>
  <si>
    <t>merrellstore.online</t>
  </si>
  <si>
    <t>drivertraining.org</t>
  </si>
  <si>
    <t>52ahba.pw</t>
  </si>
  <si>
    <t>gooduniversitiesguide.com.au</t>
  </si>
  <si>
    <t>lifeeducation.org.au</t>
  </si>
  <si>
    <t>118930.com</t>
  </si>
  <si>
    <t>19721112.com</t>
  </si>
  <si>
    <t>aspencountry.com</t>
  </si>
  <si>
    <t>cnxclyw.com</t>
  </si>
  <si>
    <t>comohacerlascosas.com</t>
  </si>
  <si>
    <t>esrawe.com</t>
  </si>
  <si>
    <t>ezineastrology.com</t>
  </si>
  <si>
    <t>jsfhjx.com</t>
  </si>
  <si>
    <t>madvest.com</t>
  </si>
  <si>
    <t>memosamples.com</t>
  </si>
  <si>
    <t>neuro-millionaire.com</t>
  </si>
  <si>
    <t>swaggybook.com</t>
  </si>
  <si>
    <t>trishstratus.com</t>
  </si>
  <si>
    <t>primepublications.in</t>
  </si>
  <si>
    <t>alcoholsafetynetwork.org</t>
  </si>
  <si>
    <t>ocso.org</t>
  </si>
  <si>
    <t>glaststroy.ru</t>
  </si>
  <si>
    <t>thestickybeak.co.uk</t>
  </si>
  <si>
    <t>indianaoxygen.biz</t>
  </si>
  <si>
    <t>knowledgistics.biz</t>
  </si>
  <si>
    <t>zylence.biz</t>
  </si>
  <si>
    <t>campbellsoup.ca</t>
  </si>
  <si>
    <t>adilkhan.com</t>
  </si>
  <si>
    <t>americanpatriotradio.com</t>
  </si>
  <si>
    <t>cinnamonsnail.com</t>
  </si>
  <si>
    <t>diamondridgedaycamp.com</t>
  </si>
  <si>
    <t>digovate.com</t>
  </si>
  <si>
    <t>fanarakia.com</t>
  </si>
  <si>
    <t>floodins.com</t>
  </si>
  <si>
    <t>ikrut.com</t>
  </si>
  <si>
    <t>optipess.com</t>
  </si>
  <si>
    <t>stevenseverin.com</t>
  </si>
  <si>
    <t>thesportdigest.com</t>
  </si>
  <si>
    <t>chemringdefence.eu</t>
  </si>
  <si>
    <t>chudnutiex.eu</t>
  </si>
  <si>
    <t>ville-laigle.fr</t>
  </si>
  <si>
    <t>cinecity.info</t>
  </si>
  <si>
    <t>websiteexplorer.info</t>
  </si>
  <si>
    <t>goud.ma</t>
  </si>
  <si>
    <t>amanmd.net</t>
  </si>
  <si>
    <t>diver.net</t>
  </si>
  <si>
    <t>hopeforyourmarriage.net</t>
  </si>
  <si>
    <t>revscene.net</t>
  </si>
  <si>
    <t>colectivodeabogados.org</t>
  </si>
  <si>
    <t>kundaliniyoga.org</t>
  </si>
  <si>
    <t>kystatefair.org</t>
  </si>
  <si>
    <t>promsex.org</t>
  </si>
  <si>
    <t>quarton.ru</t>
  </si>
  <si>
    <t>sgs.org.sa</t>
  </si>
  <si>
    <t>canalwork.biz</t>
  </si>
  <si>
    <t>whitetiger.biz</t>
  </si>
  <si>
    <t>wineinsiders.biz</t>
  </si>
  <si>
    <t>aviatorsports.com</t>
  </si>
  <si>
    <t>bauercomp.com</t>
  </si>
  <si>
    <t>bluntreport.com</t>
  </si>
  <si>
    <t>brendanloy.com</t>
  </si>
  <si>
    <t>dui-dwi-drunk-driving.com</t>
  </si>
  <si>
    <t>finect.com</t>
  </si>
  <si>
    <t>hobart-mexico.com</t>
  </si>
  <si>
    <t>humanpower.com</t>
  </si>
  <si>
    <t>instantpaydayloanswa.com</t>
  </si>
  <si>
    <t>myracequestions.com</t>
  </si>
  <si>
    <t>priligywithoutprescriptionhere.com</t>
  </si>
  <si>
    <t>spalusa.com</t>
  </si>
  <si>
    <t>whitedoveentertainment.com</t>
  </si>
  <si>
    <t>mobile.eu</t>
  </si>
  <si>
    <t>forms.fm</t>
  </si>
  <si>
    <t>taldykorgan.info</t>
  </si>
  <si>
    <t>acs-self-storage.net</t>
  </si>
  <si>
    <t>autumfame.net</t>
  </si>
  <si>
    <t>bmw-kansai.net</t>
  </si>
  <si>
    <t>omnicus.net</t>
  </si>
  <si>
    <t>hallofflame.org</t>
  </si>
  <si>
    <t>turskazka.ru</t>
  </si>
  <si>
    <t>generic-phenergan.se</t>
  </si>
  <si>
    <t>prednisone.space</t>
  </si>
  <si>
    <t>lwkz.cc</t>
  </si>
  <si>
    <t>cosmetics-shopping.com</t>
  </si>
  <si>
    <t>darewrightfilm.com</t>
  </si>
  <si>
    <t>dcregistry.com</t>
  </si>
  <si>
    <t>ebovl.com</t>
  </si>
  <si>
    <t>fansites.com</t>
  </si>
  <si>
    <t>freizeitjobs.com</t>
  </si>
  <si>
    <t>jessemalin.com</t>
  </si>
  <si>
    <t>majorcadailybulletin.com</t>
  </si>
  <si>
    <t>newindorepressclub.com</t>
  </si>
  <si>
    <t>palmbeachjewelry.com</t>
  </si>
  <si>
    <t>wheaton.com</t>
  </si>
  <si>
    <t>ejakulacija.eu</t>
  </si>
  <si>
    <t>ch-montpon.fr</t>
  </si>
  <si>
    <t>badshops.info</t>
  </si>
  <si>
    <t>kigou.net</t>
  </si>
  <si>
    <t>viagrapersonalblog.net</t>
  </si>
  <si>
    <t>dalailamacenter.org</t>
  </si>
  <si>
    <t>oak-brook.org</t>
  </si>
  <si>
    <t>24.pl</t>
  </si>
  <si>
    <t>zlecaj.net.pl</t>
  </si>
  <si>
    <t>hebridean.co.uk</t>
  </si>
  <si>
    <t>mypetstop.co.uk</t>
  </si>
  <si>
    <t>thomassabo-uk.me.uk</t>
  </si>
  <si>
    <t>ipeadata.gov.br</t>
  </si>
  <si>
    <t>bostonfrogpond.com</t>
  </si>
  <si>
    <t>countylinechiro.com</t>
  </si>
  <si>
    <t>fuchslubricants.com</t>
  </si>
  <si>
    <t>lacoupole-paris.com</t>
  </si>
  <si>
    <t>lawpress.com</t>
  </si>
  <si>
    <t>mayr.com</t>
  </si>
  <si>
    <t>thepolitistick.com</t>
  </si>
  <si>
    <t>urbansurvival101.com</t>
  </si>
  <si>
    <t>utabby.com</t>
  </si>
  <si>
    <t>yyeat.com</t>
  </si>
  <si>
    <t>yamauchisousai.jp</t>
  </si>
  <si>
    <t>ww.kz</t>
  </si>
  <si>
    <t>bassrush.net</t>
  </si>
  <si>
    <t>km6.net</t>
  </si>
  <si>
    <t>smithhill.net</t>
  </si>
  <si>
    <t>stormfighter.net</t>
  </si>
  <si>
    <t>thejesusmind.net</t>
  </si>
  <si>
    <t>npalliance.org</t>
  </si>
  <si>
    <t>ucfsd.org</t>
  </si>
  <si>
    <t>planetakino.ua</t>
  </si>
  <si>
    <t>cafesperl.at</t>
  </si>
  <si>
    <t>resus.org.au</t>
  </si>
  <si>
    <t>holstein.ca</t>
  </si>
  <si>
    <t>okav.co</t>
  </si>
  <si>
    <t>arcturustube.com</t>
  </si>
  <si>
    <t>certifiedtutoring.com</t>
  </si>
  <si>
    <t>elrobotpescador.com</t>
  </si>
  <si>
    <t>humbrol.com</t>
  </si>
  <si>
    <t>industrialskills.com</t>
  </si>
  <si>
    <t>lbprolife.com</t>
  </si>
  <si>
    <t>noasmusic.com</t>
  </si>
  <si>
    <t>sierratel.com</t>
  </si>
  <si>
    <t>superfoodprofiles.com</t>
  </si>
  <si>
    <t>taxoncall.com</t>
  </si>
  <si>
    <t>thedolectures.com</t>
  </si>
  <si>
    <t>top002.com</t>
  </si>
  <si>
    <t>wearabletowel.com</t>
  </si>
  <si>
    <t>whitepagesbermuda.com</t>
  </si>
  <si>
    <t>zjwy360.com</t>
  </si>
  <si>
    <t>bodwell.edu</t>
  </si>
  <si>
    <t>park.io</t>
  </si>
  <si>
    <t>aded.net</t>
  </si>
  <si>
    <t>goodtgp.net</t>
  </si>
  <si>
    <t>hypercetshop.net</t>
  </si>
  <si>
    <t>judymiller.net</t>
  </si>
  <si>
    <t>yanbiaochina.net</t>
  </si>
  <si>
    <t>archiefeemland.nl</t>
  </si>
  <si>
    <t>abcbt.co.uk</t>
  </si>
  <si>
    <t>cnv.gov.ar</t>
  </si>
  <si>
    <t>thecoaststarlight.biz</t>
  </si>
  <si>
    <t>addipulse.com</t>
  </si>
  <si>
    <t>agentofshield.com</t>
  </si>
  <si>
    <t>dormroomdepot.com</t>
  </si>
  <si>
    <t>ekaterin.com</t>
  </si>
  <si>
    <t>elinfiernocordobes.com</t>
  </si>
  <si>
    <t>freeurlforwarder.com</t>
  </si>
  <si>
    <t>fuglen.com</t>
  </si>
  <si>
    <t>harf.com</t>
  </si>
  <si>
    <t>hennesseyingalls.com</t>
  </si>
  <si>
    <t>kamagragenuine.com</t>
  </si>
  <si>
    <t>mocasting.com</t>
  </si>
  <si>
    <t>nadgames.com</t>
  </si>
  <si>
    <t>olympicteam.com</t>
  </si>
  <si>
    <t>pishbinibazi.com</t>
  </si>
  <si>
    <t>silveradovineyards.com</t>
  </si>
  <si>
    <t>susanbell.com</t>
  </si>
  <si>
    <t>tetopsite.com</t>
  </si>
  <si>
    <t>zhonglubowling.com</t>
  </si>
  <si>
    <t>ebogosse.de</t>
  </si>
  <si>
    <t>emilygriffith.edu</t>
  </si>
  <si>
    <t>fusecoinc.net</t>
  </si>
  <si>
    <t>childabuse.org</t>
  </si>
  <si>
    <t>maddog.org</t>
  </si>
  <si>
    <t>benevox.ru</t>
  </si>
  <si>
    <t>bibendum.co.uk</t>
  </si>
  <si>
    <t>emplas.co.uk</t>
  </si>
  <si>
    <t>hiddenhurt.co.uk</t>
  </si>
  <si>
    <t>bala.com.cn</t>
  </si>
  <si>
    <t>vfuns.cn</t>
  </si>
  <si>
    <t>annonselene.com</t>
  </si>
  <si>
    <t>greenparrot.com</t>
  </si>
  <si>
    <t>howtobreak80.com</t>
  </si>
  <si>
    <t>inzayn.com</t>
  </si>
  <si>
    <t>lastminuteimages.com</t>
  </si>
  <si>
    <t>newrosewindow.com</t>
  </si>
  <si>
    <t>privateerpressforums.com</t>
  </si>
  <si>
    <t>retardzone.com</t>
  </si>
  <si>
    <t>stacijshelton.com</t>
  </si>
  <si>
    <t>tigersauthoritystore.com</t>
  </si>
  <si>
    <t>vivapinata.com</t>
  </si>
  <si>
    <t>cocomam.es</t>
  </si>
  <si>
    <t>alopeciasolucion.eu</t>
  </si>
  <si>
    <t>geoingeo.it</t>
  </si>
  <si>
    <t>lnpl.org</t>
  </si>
  <si>
    <t>ustranssurvey.org</t>
  </si>
  <si>
    <t>allrjevka.ru</t>
  </si>
  <si>
    <t>forex4women.ru</t>
  </si>
  <si>
    <t>mid-ovir.ru</t>
  </si>
  <si>
    <t>webdirectorylist.co.uk</t>
  </si>
  <si>
    <t>sasria.co.za</t>
  </si>
  <si>
    <t>niposom.bz</t>
  </si>
  <si>
    <t>preair.cn</t>
  </si>
  <si>
    <t>atlanticbt.com</t>
  </si>
  <si>
    <t>bemfazer.com</t>
  </si>
  <si>
    <t>bountyfishing.com</t>
  </si>
  <si>
    <t>cleaverbrooks.com</t>
  </si>
  <si>
    <t>e-motorsport.com</t>
  </si>
  <si>
    <t>expediaaffiliate.com</t>
  </si>
  <si>
    <t>hghhowto.com</t>
  </si>
  <si>
    <t>lightingbygregory.com</t>
  </si>
  <si>
    <t>nine19.com</t>
  </si>
  <si>
    <t>walkphiladelphia.com</t>
  </si>
  <si>
    <t>zaben.com</t>
  </si>
  <si>
    <t>jf-grosslessen.de</t>
  </si>
  <si>
    <t>bii.co.id</t>
  </si>
  <si>
    <t>myloc.me</t>
  </si>
  <si>
    <t>chess.net</t>
  </si>
  <si>
    <t>chewonki.org</t>
  </si>
  <si>
    <t>lvivcenter.org</t>
  </si>
  <si>
    <t>proffittcenter.org</t>
  </si>
  <si>
    <t>urbanagriculturesummit.tk</t>
  </si>
  <si>
    <t>grid.am</t>
  </si>
  <si>
    <t>acta.ca</t>
  </si>
  <si>
    <t>abnova.com</t>
  </si>
  <si>
    <t>creditcardwatcher.com</t>
  </si>
  <si>
    <t>darkfolio.com</t>
  </si>
  <si>
    <t>eccoexploration.com</t>
  </si>
  <si>
    <t>fygc010.com</t>
  </si>
  <si>
    <t>greatfudge.com</t>
  </si>
  <si>
    <t>gurneyart.com</t>
  </si>
  <si>
    <t>judyeggleston.com</t>
  </si>
  <si>
    <t>midstatemechanical.com</t>
  </si>
  <si>
    <t>panopreter.com</t>
  </si>
  <si>
    <t>phillipmargolin.com</t>
  </si>
  <si>
    <t>prestigia.com</t>
  </si>
  <si>
    <t>seop.com</t>
  </si>
  <si>
    <t>shtcsol.com</t>
  </si>
  <si>
    <t>forge202.fr</t>
  </si>
  <si>
    <t>fcdinamo.ge</t>
  </si>
  <si>
    <t>adultamerica.info</t>
  </si>
  <si>
    <t>nib.int</t>
  </si>
  <si>
    <t>solouvor.net</t>
  </si>
  <si>
    <t>keytrans.org</t>
  </si>
  <si>
    <t>madringtones.org</t>
  </si>
  <si>
    <t>utn.pl</t>
  </si>
  <si>
    <t>allsensor.ru</t>
  </si>
  <si>
    <t>k1.ua</t>
  </si>
  <si>
    <t>exopoint.ch</t>
  </si>
  <si>
    <t>gaokao.net.cn</t>
  </si>
  <si>
    <t>johnp.com.co</t>
  </si>
  <si>
    <t>unicef.org.co</t>
  </si>
  <si>
    <t>ae4rv.com</t>
  </si>
  <si>
    <t>americancheerleader.com</t>
  </si>
  <si>
    <t>dentacraft.com</t>
  </si>
  <si>
    <t>dkairmaxsalgsko.com</t>
  </si>
  <si>
    <t>doubleapaper.com</t>
  </si>
  <si>
    <t>facialacne.com</t>
  </si>
  <si>
    <t>guccionlinecity.com</t>
  </si>
  <si>
    <t>patax.com</t>
  </si>
  <si>
    <t>peterfetterman.com</t>
  </si>
  <si>
    <t>princesscruises.com</t>
  </si>
  <si>
    <t>promoonly.com</t>
  </si>
  <si>
    <t>spacebears.com</t>
  </si>
  <si>
    <t>tadalafiladvisor.com</t>
  </si>
  <si>
    <t>worldwidewords.com</t>
  </si>
  <si>
    <t>singularlogic.eu</t>
  </si>
  <si>
    <t>orgazm.in</t>
  </si>
  <si>
    <t>360yp.info</t>
  </si>
  <si>
    <t>collestrada.it</t>
  </si>
  <si>
    <t>asinstrument.co.kr</t>
  </si>
  <si>
    <t>bluelarch.net</t>
  </si>
  <si>
    <t>mybargain.net</t>
  </si>
  <si>
    <t>asamblea3cantos.org</t>
  </si>
  <si>
    <t>energo-instalatii.ro</t>
  </si>
  <si>
    <t>xruma.xyz</t>
  </si>
  <si>
    <t>imartins.com.br</t>
  </si>
  <si>
    <t>digame.cn</t>
  </si>
  <si>
    <t>africantrumpet.com</t>
  </si>
  <si>
    <t>authenticnflbroncosgear.com</t>
  </si>
  <si>
    <t>chunjiwon.com</t>
  </si>
  <si>
    <t>cw-x.com</t>
  </si>
  <si>
    <t>gentexcorp.com</t>
  </si>
  <si>
    <t>jean-georgesrestaurant.com</t>
  </si>
  <si>
    <t>mirthcorp.com</t>
  </si>
  <si>
    <t>tappahannockvalawyers.com</t>
  </si>
  <si>
    <t>ukcablemanagement.com</t>
  </si>
  <si>
    <t>cityofkingman.gov</t>
  </si>
  <si>
    <t>parcoaddasud.it</t>
  </si>
  <si>
    <t>sistassicurazioni.it</t>
  </si>
  <si>
    <t>lookforinsurance.net</t>
  </si>
  <si>
    <t>b17.org</t>
  </si>
  <si>
    <t>holytrinitymission.org</t>
  </si>
  <si>
    <t>mathquest.org</t>
  </si>
  <si>
    <t>menstrualhygieneday.org</t>
  </si>
  <si>
    <t>hx0.ru</t>
  </si>
  <si>
    <t>compassionpower.com</t>
  </si>
  <si>
    <t>endclub.com</t>
  </si>
  <si>
    <t>killermobile.com</t>
  </si>
  <si>
    <t>maps4heroes.com</t>
  </si>
  <si>
    <t>mickrock.com</t>
  </si>
  <si>
    <t>mindjumpers.com</t>
  </si>
  <si>
    <t>soccerjuventusproshop.com</t>
  </si>
  <si>
    <t>stay4free.com</t>
  </si>
  <si>
    <t>weather2umbrella.com</t>
  </si>
  <si>
    <t>lifeinsurancequotes.directory</t>
  </si>
  <si>
    <t>20mg-levitra-vardenafil.net</t>
  </si>
  <si>
    <t>impacthiringsolutions.org</t>
  </si>
  <si>
    <t>lasportal.org</t>
  </si>
  <si>
    <t>local802afm.org</t>
  </si>
  <si>
    <t>ybatv.org</t>
  </si>
  <si>
    <t>ncc.co.uk</t>
  </si>
  <si>
    <t>directory.gov.au</t>
  </si>
  <si>
    <t>crossculture.com</t>
  </si>
  <si>
    <t>janhare.com</t>
  </si>
  <si>
    <t>killerinfographics.com</t>
  </si>
  <si>
    <t>pureinsideout.com</t>
  </si>
  <si>
    <t>sc-bastia.com</t>
  </si>
  <si>
    <t>scambusters.com</t>
  </si>
  <si>
    <t>thejunketlocator.com</t>
  </si>
  <si>
    <t>tourgear.com</t>
  </si>
  <si>
    <t>vidiq.com</t>
  </si>
  <si>
    <t>rhenag-mtb-cup.de</t>
  </si>
  <si>
    <t>thepixelhero.de</t>
  </si>
  <si>
    <t>gal.hk</t>
  </si>
  <si>
    <t>carinsurancequotesga.info</t>
  </si>
  <si>
    <t>darunsat.info</t>
  </si>
  <si>
    <t>mercury.io</t>
  </si>
  <si>
    <t>reenta.jp</t>
  </si>
  <si>
    <t>almuka.lt</t>
  </si>
  <si>
    <t>acornstairlifts.com</t>
  </si>
  <si>
    <t>flamesrising.com</t>
  </si>
  <si>
    <t>frallc.com</t>
  </si>
  <si>
    <t>jinrc.com</t>
  </si>
  <si>
    <t>nrgdock.com</t>
  </si>
  <si>
    <t>phillypa.com</t>
  </si>
  <si>
    <t>poopycat.com</t>
  </si>
  <si>
    <t>scrubly.com</t>
  </si>
  <si>
    <t>seosemsmoservice.com</t>
  </si>
  <si>
    <t>theabcshow.com</t>
  </si>
  <si>
    <t>vektor-bezpeki.com</t>
  </si>
  <si>
    <t>vietnam-briefing.com</t>
  </si>
  <si>
    <t>aim.hk</t>
  </si>
  <si>
    <t>my-closet.co.jp</t>
  </si>
  <si>
    <t>birdlife.net</t>
  </si>
  <si>
    <t>tab.co.nz</t>
  </si>
  <si>
    <t>kasamaproject.org</t>
  </si>
  <si>
    <t>meridianextday.org</t>
  </si>
  <si>
    <t>peterpopoff.org</t>
  </si>
  <si>
    <t>dewalt.co.uk</t>
  </si>
  <si>
    <t>hisense.com.au</t>
  </si>
  <si>
    <t>elseviermed.cn</t>
  </si>
  <si>
    <t>50pluspartners.com</t>
  </si>
  <si>
    <t>abc123.com</t>
  </si>
  <si>
    <t>automateexcel.com</t>
  </si>
  <si>
    <t>bsetec.com</t>
  </si>
  <si>
    <t>gimpology.com</t>
  </si>
  <si>
    <t>gyenva.com</t>
  </si>
  <si>
    <t>haokafei.com</t>
  </si>
  <si>
    <t>hnlzyy.com</t>
  </si>
  <si>
    <t>lanuevacuba.com</t>
  </si>
  <si>
    <t>lesonaka.com</t>
  </si>
  <si>
    <t>rickyesousa.com</t>
  </si>
  <si>
    <t>szhomeimg.com</t>
  </si>
  <si>
    <t>thepiratemuseum.com</t>
  </si>
  <si>
    <t>toorgle.com</t>
  </si>
  <si>
    <t>casasantodomingo.com.gt</t>
  </si>
  <si>
    <t>fedconnect.net</t>
  </si>
  <si>
    <t>greateryellowstone.org</t>
  </si>
  <si>
    <t>aquapol.pl</t>
  </si>
  <si>
    <t>yp.pl</t>
  </si>
  <si>
    <t>clinicdent.ro</t>
  </si>
  <si>
    <t>antipont.ru</t>
  </si>
  <si>
    <t>metoclopramide.science</t>
  </si>
  <si>
    <t>generic-lasix.xyz</t>
  </si>
  <si>
    <t>pin.net.au</t>
  </si>
  <si>
    <t>es4it.com</t>
  </si>
  <si>
    <t>iacc-miami.com</t>
  </si>
  <si>
    <t>novamc.com</t>
  </si>
  <si>
    <t>nozakiyuma.com</t>
  </si>
  <si>
    <t>optenet.com</t>
  </si>
  <si>
    <t>sfmusictech.com</t>
  </si>
  <si>
    <t>stephen.com</t>
  </si>
  <si>
    <t>tattoodonkey.com</t>
  </si>
  <si>
    <t>bnro.de</t>
  </si>
  <si>
    <t>coachpattyusa.net</t>
  </si>
  <si>
    <t>drivermanagement.net</t>
  </si>
  <si>
    <t>catbirdseat.org</t>
  </si>
  <si>
    <t>shastalandtrust.org</t>
  </si>
  <si>
    <t>polskabezbarier.pl</t>
  </si>
  <si>
    <t>bringvictory.com</t>
  </si>
  <si>
    <t>cel-robox.com</t>
  </si>
  <si>
    <t>jamster.com</t>
  </si>
  <si>
    <t>marinchimay.com</t>
  </si>
  <si>
    <t>merida.com</t>
  </si>
  <si>
    <t>new7ob.com</t>
  </si>
  <si>
    <t>sortfolio.com</t>
  </si>
  <si>
    <t>surviveaplague.com</t>
  </si>
  <si>
    <t>egx.com.eg</t>
  </si>
  <si>
    <t>parissaintgermainshop.fr</t>
  </si>
  <si>
    <t>telalink.net</t>
  </si>
  <si>
    <t>buyviagramg.org</t>
  </si>
  <si>
    <t>joydiv.org</t>
  </si>
  <si>
    <t>bays.com</t>
  </si>
  <si>
    <t>citilink.com</t>
  </si>
  <si>
    <t>dealfind.com</t>
  </si>
  <si>
    <t>howpride.com</t>
  </si>
  <si>
    <t>jsmoto8.com</t>
  </si>
  <si>
    <t>koppert.com</t>
  </si>
  <si>
    <t>teengrowth.com</t>
  </si>
  <si>
    <t>workjoke.com</t>
  </si>
  <si>
    <t>ycwtorg.com</t>
  </si>
  <si>
    <t>kabelschlepp.de</t>
  </si>
  <si>
    <t>topgeardeutschland.de</t>
  </si>
  <si>
    <t>footballstreaming.info</t>
  </si>
  <si>
    <t>nxnwl.net</t>
  </si>
  <si>
    <t>conimp.com.au</t>
  </si>
  <si>
    <t>yamaha.ca</t>
  </si>
  <si>
    <t>bmannconsulting.com</t>
  </si>
  <si>
    <t>fiveforfighting.com</t>
  </si>
  <si>
    <t>headphonesoutletsalesonlinecheap.com</t>
  </si>
  <si>
    <t>hrbzn.com</t>
  </si>
  <si>
    <t>kgirls.com</t>
  </si>
  <si>
    <t>zhongyao365.com</t>
  </si>
  <si>
    <t>rsys1.net</t>
  </si>
  <si>
    <t>telehouse.net</t>
  </si>
  <si>
    <t>ooglasertrefpunt.nl</t>
  </si>
  <si>
    <t>aliteroflight.org</t>
  </si>
  <si>
    <t>alderleytennis.org</t>
  </si>
  <si>
    <t>stoa.org.uk</t>
  </si>
  <si>
    <t>goedkopeairforce.be</t>
  </si>
  <si>
    <t>yjdzs.cn</t>
  </si>
  <si>
    <t>gangplankhq.com</t>
  </si>
  <si>
    <t>icanlisten.com</t>
  </si>
  <si>
    <t>kyle-kim.com</t>
  </si>
  <si>
    <t>mirjamunger.com</t>
  </si>
  <si>
    <t>newjordanscheapshoesonlinesale.com</t>
  </si>
  <si>
    <t>sinolonglogistics.com</t>
  </si>
  <si>
    <t>yuhoumd.com</t>
  </si>
  <si>
    <t>healthtransformation.net</t>
  </si>
  <si>
    <t>abhayapuricollege.org</t>
  </si>
  <si>
    <t>beverlyhospital.org</t>
  </si>
  <si>
    <t>hytera.com.cn</t>
  </si>
  <si>
    <t>hbxtgt.gov.cn</t>
  </si>
  <si>
    <t>averna.com</t>
  </si>
  <si>
    <t>beezid.com</t>
  </si>
  <si>
    <t>cobayesethamsters.com</t>
  </si>
  <si>
    <t>exchangela.com</t>
  </si>
  <si>
    <t>gatecrasher.com</t>
  </si>
  <si>
    <t>lccatv.com</t>
  </si>
  <si>
    <t>levitragenericvardenafil.com</t>
  </si>
  <si>
    <t>naiharn-carrent.com</t>
  </si>
  <si>
    <t>neuehouse.com</t>
  </si>
  <si>
    <t>pawlyn.com</t>
  </si>
  <si>
    <t>progettobig.com</t>
  </si>
  <si>
    <t>topfive.com</t>
  </si>
  <si>
    <t>truelinkfinancial.com</t>
  </si>
  <si>
    <t>usejquery.com</t>
  </si>
  <si>
    <t>webcarhire.com</t>
  </si>
  <si>
    <t>toshiba-medical.eu</t>
  </si>
  <si>
    <t>metoxos.co.jp</t>
  </si>
  <si>
    <t>bahissitesi.net</t>
  </si>
  <si>
    <t>cameramanuals.org</t>
  </si>
  <si>
    <t>stbarts.org</t>
  </si>
  <si>
    <t>baber.com</t>
  </si>
  <si>
    <t>candies.com</t>
  </si>
  <si>
    <t>eiiconsulting.com</t>
  </si>
  <si>
    <t>goldnets.com</t>
  </si>
  <si>
    <t>newyorkbusiness.com</t>
  </si>
  <si>
    <t>thesedays.com</t>
  </si>
  <si>
    <t>designeast.eu</t>
  </si>
  <si>
    <t>insurance-forums.net</t>
  </si>
  <si>
    <t>twitterfon.net</t>
  </si>
  <si>
    <t>universityhealth.org</t>
  </si>
  <si>
    <t>longchamphandbags.co.uk</t>
  </si>
  <si>
    <t>setsquared.co.uk</t>
  </si>
  <si>
    <t>emailanonymous.us</t>
  </si>
  <si>
    <t>xn--94q10bd74hi6gd2f.club</t>
  </si>
  <si>
    <t>è‡ªå‹•è»Šå…è¨±.club</t>
  </si>
  <si>
    <t>americanconservativedaily.com</t>
  </si>
  <si>
    <t>audioweb.com</t>
  </si>
  <si>
    <t>globalservicesmedia.com</t>
  </si>
  <si>
    <t>seopowersuite.com</t>
  </si>
  <si>
    <t>stainlessgames.com</t>
  </si>
  <si>
    <t>python.de</t>
  </si>
  <si>
    <t>ntti.edu.kh</t>
  </si>
  <si>
    <t>resedit.net</t>
  </si>
  <si>
    <t>lesbian.org</t>
  </si>
  <si>
    <t>maxspeak.org</t>
  </si>
  <si>
    <t>reachingforthestars.org</t>
  </si>
  <si>
    <t>tretinoincream01.site</t>
  </si>
  <si>
    <t>3456555.com.tw</t>
  </si>
  <si>
    <t>spiceloungedunstable.co.uk</t>
  </si>
  <si>
    <t>etihadstadium.com.au</t>
  </si>
  <si>
    <t>zqlaw.com.cn</t>
  </si>
  <si>
    <t>0393lcw.com</t>
  </si>
  <si>
    <t>containercity.com</t>
  </si>
  <si>
    <t>levitra-buy20mg.com</t>
  </si>
  <si>
    <t>minisinbox.com</t>
  </si>
  <si>
    <t>agriturismocardellini.it</t>
  </si>
  <si>
    <t>bialewiaderko.pl</t>
  </si>
  <si>
    <t>federationpress.com.au</t>
  </si>
  <si>
    <t>953d.com</t>
  </si>
  <si>
    <t>animateclay.com</t>
  </si>
  <si>
    <t>audiophilereview.com</t>
  </si>
  <si>
    <t>insightassessment.com</t>
  </si>
  <si>
    <t>newsradio1310.com</t>
  </si>
  <si>
    <t>spaceforaname.com</t>
  </si>
  <si>
    <t>surfcitysup.com</t>
  </si>
  <si>
    <t>thepatientfactor.com</t>
  </si>
  <si>
    <t>port20.ru</t>
  </si>
  <si>
    <t>acerdirect.co.uk</t>
  </si>
  <si>
    <t>cielo24.com</t>
  </si>
  <si>
    <t>lessloss.com</t>
  </si>
  <si>
    <t>tktechnews.com</t>
  </si>
  <si>
    <t>hiayh.org</t>
  </si>
  <si>
    <t>pomyslnamalopolske.pl</t>
  </si>
  <si>
    <t>ming.tv</t>
  </si>
  <si>
    <t>aapt.com.au</t>
  </si>
  <si>
    <t>pinguinoclub.cl</t>
  </si>
  <si>
    <t>ciprofloxacn.click</t>
  </si>
  <si>
    <t>geekec.com</t>
  </si>
  <si>
    <t>huanyuxincai.com</t>
  </si>
  <si>
    <t>mikeandmaaike.com</t>
  </si>
  <si>
    <t>sosaw.com</t>
  </si>
  <si>
    <t>xfrally.com</t>
  </si>
  <si>
    <t>greatapetrust.org</t>
  </si>
  <si>
    <t>ijcsns.org</t>
  </si>
  <si>
    <t>linkurio.us</t>
  </si>
  <si>
    <t>buyprometriumonline.accountant</t>
  </si>
  <si>
    <t>arraynetworks.com</t>
  </si>
  <si>
    <t>dangtuw.com</t>
  </si>
  <si>
    <t>minecraftworldmap.com</t>
  </si>
  <si>
    <t>ryacorp.com</t>
  </si>
  <si>
    <t>swordtt.com</t>
  </si>
  <si>
    <t>wholesalenbajerseysstore.com</t>
  </si>
  <si>
    <t>herr-schuessler.de</t>
  </si>
  <si>
    <t>89cun.com</t>
  </si>
  <si>
    <t>batelco.com</t>
  </si>
  <si>
    <t>gluing-machine.com</t>
  </si>
  <si>
    <t>surpluscomputers.com</t>
  </si>
  <si>
    <t>cloa.com.my</t>
  </si>
  <si>
    <t>feargod.net</t>
  </si>
  <si>
    <t>gamepoint.net</t>
  </si>
  <si>
    <t>zerowastenetwork.org</t>
  </si>
  <si>
    <t>mdmmm.com</t>
  </si>
  <si>
    <t>shanghai-office.com</t>
  </si>
  <si>
    <t>ase.com.jo</t>
  </si>
  <si>
    <t>zxcvbnm.jp</t>
  </si>
  <si>
    <t>ajodo.org</t>
  </si>
  <si>
    <t>fsty.com.tw</t>
  </si>
  <si>
    <t>dcg.co</t>
  </si>
  <si>
    <t>arnovatech.com</t>
  </si>
  <si>
    <t>bitwalking.com</t>
  </si>
  <si>
    <t>fcxdsyz.com</t>
  </si>
  <si>
    <t>rollingrock.com</t>
  </si>
  <si>
    <t>rpgworldcomic.com</t>
  </si>
  <si>
    <t>82595533.com</t>
  </si>
  <si>
    <t>abbyshot.com</t>
  </si>
  <si>
    <t>capitalstopjerseys.com</t>
  </si>
  <si>
    <t>capitalshotjerseys.com</t>
  </si>
  <si>
    <t>besteforbrukslan.eu</t>
  </si>
  <si>
    <t>alldatasheet.co.kr</t>
  </si>
  <si>
    <t>webadvantage.net</t>
  </si>
  <si>
    <t>drawdown.org</t>
  </si>
  <si>
    <t>pidora.ca</t>
  </si>
  <si>
    <t>doxycycline.city</t>
  </si>
  <si>
    <t>hnly.com.cn</t>
  </si>
  <si>
    <t>bluesjerseyssale.com</t>
  </si>
  <si>
    <t>gamevice.com</t>
  </si>
  <si>
    <t>lusogamer.com</t>
  </si>
  <si>
    <t>phenergan.host</t>
  </si>
  <si>
    <t>diflucan.mom</t>
  </si>
  <si>
    <t>cheapaskips.com.au</t>
  </si>
  <si>
    <t>boxbe.com</t>
  </si>
  <si>
    <t>91wo.net</t>
  </si>
  <si>
    <t>ioe-emp.org</t>
  </si>
  <si>
    <t>nbrmp.org</t>
  </si>
  <si>
    <t>opennetcf.org</t>
  </si>
  <si>
    <t>gmyskin.com.tw</t>
  </si>
  <si>
    <t>dirtypcbs.com</t>
  </si>
  <si>
    <t>newsreaders.com</t>
  </si>
  <si>
    <t>metformin-er.bid</t>
  </si>
  <si>
    <t>mele.cn</t>
  </si>
  <si>
    <t>cnjsd1.com</t>
  </si>
  <si>
    <t>fauxto.com</t>
  </si>
  <si>
    <t>gotpreset.com</t>
  </si>
  <si>
    <t>sensormatic.com</t>
  </si>
  <si>
    <t>studentaffairs.com</t>
  </si>
  <si>
    <t>leowood.net</t>
  </si>
  <si>
    <t>cocoadocs.org</t>
  </si>
  <si>
    <t>yasmin2016.us</t>
  </si>
  <si>
    <t>shdpc.gov.cn</t>
  </si>
  <si>
    <t>aihuzx.com</t>
  </si>
  <si>
    <t>spectrolab.com</t>
  </si>
  <si>
    <t>picapic.net</t>
  </si>
  <si>
    <t>altruists.org</t>
  </si>
  <si>
    <t>airhuarachetrainers-uk.com</t>
  </si>
  <si>
    <t>boxersoftware.com</t>
  </si>
  <si>
    <t>fullmetal-alchemist.com</t>
  </si>
  <si>
    <t>reen-esports.de</t>
  </si>
  <si>
    <t>exstreams.org</t>
  </si>
  <si>
    <t>7byte.com</t>
  </si>
  <si>
    <t>colorspire.com</t>
  </si>
  <si>
    <t>membled.com</t>
  </si>
  <si>
    <t>augmentin.email</t>
  </si>
  <si>
    <t>hostfree.lt</t>
  </si>
  <si>
    <t>monkeon.co.uk</t>
  </si>
  <si>
    <t>oasthousebrewers.ca</t>
  </si>
  <si>
    <t>makeroadssafe.org</t>
  </si>
  <si>
    <t>harmonicaclub.com</t>
  </si>
  <si>
    <t>hackinglinuxexposed.com</t>
  </si>
  <si>
    <t>jnrbm.com</t>
  </si>
  <si>
    <t>demolinux.org</t>
  </si>
  <si>
    <t>ampnetconnect.com</t>
  </si>
  <si>
    <t>bramstein.com</t>
  </si>
  <si>
    <t>trickstutorials.com</t>
  </si>
  <si>
    <t>stopacta.info</t>
  </si>
  <si>
    <t>misunderstooduniverse.com</t>
  </si>
  <si>
    <t>fawmr.com</t>
  </si>
  <si>
    <t>mingin.com</t>
  </si>
  <si>
    <t>pro.ec</t>
  </si>
  <si>
    <t>tvprf.com</t>
  </si>
  <si>
    <t>jduki.com</t>
  </si>
  <si>
    <t>wdryn.com</t>
  </si>
  <si>
    <t>iuruq.com</t>
  </si>
  <si>
    <t>vuvxw.com</t>
  </si>
  <si>
    <t>manohome.com</t>
  </si>
  <si>
    <t>ulvld.com</t>
  </si>
  <si>
    <t>rkehi.com</t>
  </si>
  <si>
    <t>vfimd.com</t>
  </si>
  <si>
    <t>lawsh.net</t>
  </si>
  <si>
    <t>zooyer.com</t>
  </si>
  <si>
    <t>doordesigns.us</t>
  </si>
  <si>
    <t>cooleflorida.com</t>
  </si>
  <si>
    <t>gongzhuosh.com</t>
  </si>
  <si>
    <t>bjdxk.net</t>
  </si>
  <si>
    <t>elfmu.com</t>
  </si>
  <si>
    <t>homedecorh.com</t>
  </si>
  <si>
    <t>hometosou.com</t>
  </si>
  <si>
    <t>017965.cn</t>
  </si>
  <si>
    <t>pngmart.com</t>
  </si>
  <si>
    <t>fantasykids.fr</t>
  </si>
  <si>
    <t>homeexteriorinterior.com</t>
  </si>
  <si>
    <t>playrsc.com</t>
  </si>
  <si>
    <t>1homegift.com</t>
  </si>
  <si>
    <t>weblight.cz</t>
  </si>
  <si>
    <t>bbum.de</t>
  </si>
  <si>
    <t>drbs.de</t>
  </si>
  <si>
    <t>dskr.de</t>
  </si>
  <si>
    <t>dsvr.de</t>
  </si>
  <si>
    <t>dswa.de</t>
  </si>
  <si>
    <t>sortrachen.com</t>
  </si>
  <si>
    <t>coloringpages.co.in</t>
  </si>
  <si>
    <t>vkeke.com</t>
  </si>
  <si>
    <t>zait.com.cn</t>
  </si>
  <si>
    <t>mqnwsa.cn</t>
  </si>
  <si>
    <t>jswy024.com</t>
  </si>
  <si>
    <t>tuconsorcioonline.com.ar</t>
  </si>
  <si>
    <t>jl-shower.com</t>
  </si>
  <si>
    <t>greenkiln.com</t>
  </si>
  <si>
    <t>xue5156.com</t>
  </si>
  <si>
    <t>qungeqz.com</t>
  </si>
  <si>
    <t>bsxhsm.com</t>
  </si>
  <si>
    <t>jiayunshihua.com</t>
  </si>
  <si>
    <t>lamfeng.com</t>
  </si>
  <si>
    <t>wohltecsolar.com</t>
  </si>
  <si>
    <t>hhyy520.net</t>
  </si>
  <si>
    <t>zrdpack.com</t>
  </si>
  <si>
    <t>sucksex.com</t>
  </si>
  <si>
    <t>syjksy.com</t>
  </si>
  <si>
    <t>bjhzl.com</t>
  </si>
  <si>
    <t>hnxhzf.com</t>
  </si>
  <si>
    <t>hymanyan.com</t>
  </si>
  <si>
    <t>bj-syris.com.cn</t>
  </si>
  <si>
    <t>shwy.net</t>
  </si>
  <si>
    <t>jhsky.com.cn</t>
  </si>
  <si>
    <t>chhst.org</t>
  </si>
  <si>
    <t>fullwon.com</t>
  </si>
  <si>
    <t>dysyyxh.com</t>
  </si>
  <si>
    <t>y-x-y.com</t>
  </si>
  <si>
    <t>lydysld.com</t>
  </si>
  <si>
    <t>menstattooideas.net</t>
  </si>
  <si>
    <t>irononsticker.com</t>
  </si>
  <si>
    <t>luhuitou-hotel.com</t>
  </si>
  <si>
    <t>kdpcr.cz</t>
  </si>
  <si>
    <t>cortclearancefurniture.com</t>
  </si>
  <si>
    <t>csuk-solutions.net</t>
  </si>
  <si>
    <t>faucet-warehouse.com</t>
  </si>
  <si>
    <t>revival-foundation.org</t>
  </si>
  <si>
    <t>puerto-rico.at</t>
  </si>
  <si>
    <t>puppen-boerse.de</t>
  </si>
  <si>
    <t>pumpen-boerse.de</t>
  </si>
  <si>
    <t>puerto-de-alcudia.de</t>
  </si>
  <si>
    <t>puppenboerse.de</t>
  </si>
  <si>
    <t>puerto-rico.de</t>
  </si>
  <si>
    <t>pumpenboerse.de</t>
  </si>
  <si>
    <t>pulsmessung.de</t>
  </si>
  <si>
    <t>pulsmesser.de</t>
  </si>
  <si>
    <t>pulsmesseruhr.de</t>
  </si>
  <si>
    <t>xn--puppenbrse-kcb.de</t>
  </si>
  <si>
    <t>puppenbÃ¶rse.de</t>
  </si>
  <si>
    <t>xn--puppen-brse-yfb.de</t>
  </si>
  <si>
    <t>puppen-bÃ¶rse.de</t>
  </si>
  <si>
    <t>xn--pumpen-brse-yfb.de</t>
  </si>
  <si>
    <t>pumpen-bÃ¶rse.de</t>
  </si>
  <si>
    <t>xn--pumpenbrse-kcb.de</t>
  </si>
  <si>
    <t>pumpenbÃ¶rse.de</t>
  </si>
  <si>
    <t>pumpendiscount.de</t>
  </si>
  <si>
    <t>pulsmesseruhren.de</t>
  </si>
  <si>
    <t>korglobalservices.com</t>
  </si>
  <si>
    <t>3322.cc</t>
  </si>
  <si>
    <t>tradeknow.com</t>
  </si>
  <si>
    <t>bestbride101.com</t>
  </si>
  <si>
    <t>worthminer.com</t>
  </si>
  <si>
    <t>easttennesseewildflowers.com</t>
  </si>
  <si>
    <t>utahtigercubs.com</t>
  </si>
  <si>
    <t>fdhgw.com</t>
  </si>
  <si>
    <t>archblocks.com</t>
  </si>
  <si>
    <t>yzgeneration.com</t>
  </si>
  <si>
    <t>nssoud.cz</t>
  </si>
  <si>
    <t>tovar-dlya-tebya.ru</t>
  </si>
  <si>
    <t>ameliste.fr</t>
  </si>
  <si>
    <t>construction2style.com</t>
  </si>
  <si>
    <t>nico-n.ru</t>
  </si>
  <si>
    <t>cruisemaven.com</t>
  </si>
  <si>
    <t>birthdayinspire.com</t>
  </si>
  <si>
    <t>georgicapond.com.au</t>
  </si>
  <si>
    <t>kerala9.com</t>
  </si>
  <si>
    <t>dlron.us</t>
  </si>
  <si>
    <t>decofilia.com</t>
  </si>
  <si>
    <t>3maody.com</t>
  </si>
  <si>
    <t>junshiqu.com</t>
  </si>
  <si>
    <t>al-bank.dk</t>
  </si>
  <si>
    <t>face100.net</t>
  </si>
  <si>
    <t>rp-stuttgart.de</t>
  </si>
  <si>
    <t>lederne.dk</t>
  </si>
  <si>
    <t>stratastones.net</t>
  </si>
  <si>
    <t>onbid.co.kr</t>
  </si>
  <si>
    <t>hjcun.com</t>
  </si>
  <si>
    <t>china-chuwei.com</t>
  </si>
  <si>
    <t>fbcoverstreet.com</t>
  </si>
  <si>
    <t>stoneimpressions.com</t>
  </si>
  <si>
    <t>restorationmasterfinder.com</t>
  </si>
  <si>
    <t>gpk-client.com</t>
  </si>
  <si>
    <t>carissamiss.com</t>
  </si>
  <si>
    <t>vrbeing.com</t>
  </si>
  <si>
    <t>writers-zone.com</t>
  </si>
  <si>
    <t>culturaeculture.it</t>
  </si>
  <si>
    <t>slomanet.ru</t>
  </si>
  <si>
    <t>hackedonlinegames.com</t>
  </si>
  <si>
    <t>upscalelivingmag.com</t>
  </si>
  <si>
    <t>dghk.de</t>
  </si>
  <si>
    <t>shop1.cz</t>
  </si>
  <si>
    <t>trasportinavigazione.it</t>
  </si>
  <si>
    <t>thepoultryguide.com</t>
  </si>
  <si>
    <t>himoinsa.com</t>
  </si>
  <si>
    <t>petsfoto.com</t>
  </si>
  <si>
    <t>weixinju.com</t>
  </si>
  <si>
    <t>wadiz.kr</t>
  </si>
  <si>
    <t>bbq-grill-recipes.com</t>
  </si>
  <si>
    <t>friend-connect.com</t>
  </si>
  <si>
    <t>ijetm.org</t>
  </si>
  <si>
    <t>stopalcogol.ru</t>
  </si>
  <si>
    <t>orakyapi.com.tr</t>
  </si>
  <si>
    <t>evatelekom.com</t>
  </si>
  <si>
    <t>gtwallpaper.com</t>
  </si>
  <si>
    <t>feriepartner.dk</t>
  </si>
  <si>
    <t>faktbl.ru</t>
  </si>
  <si>
    <t>wallpaperist.com</t>
  </si>
  <si>
    <t>skimpage.com</t>
  </si>
  <si>
    <t>usdancexchange.com</t>
  </si>
  <si>
    <t>bhu.co.kr</t>
  </si>
  <si>
    <t>tommy2.net</t>
  </si>
  <si>
    <t>manamrecruiting.com.au</t>
  </si>
  <si>
    <t>jungbo.net</t>
  </si>
  <si>
    <t>ahandcraftedwedding.com</t>
  </si>
  <si>
    <t>no-borders.co.uk</t>
  </si>
  <si>
    <t>esenhouse.com</t>
  </si>
  <si>
    <t>mengencik.com</t>
  </si>
  <si>
    <t>dunyaproje.com.tr</t>
  </si>
  <si>
    <t>iskrac.at</t>
  </si>
  <si>
    <t>allstate.in</t>
  </si>
  <si>
    <t>turkuazmarine.com</t>
  </si>
  <si>
    <t>8014.com</t>
  </si>
  <si>
    <t>eldencross.co.uk</t>
  </si>
  <si>
    <t>female-happiness.com</t>
  </si>
  <si>
    <t>zqxcl-sh.com</t>
  </si>
  <si>
    <t>klimaktiv-co2-rechner.de</t>
  </si>
  <si>
    <t>primasupply.com</t>
  </si>
  <si>
    <t>jdfy.cn</t>
  </si>
  <si>
    <t>koehrer-fleisch.com</t>
  </si>
  <si>
    <t>adanaevdeneve.net</t>
  </si>
  <si>
    <t>janusta.com</t>
  </si>
  <si>
    <t>bdph.de</t>
  </si>
  <si>
    <t>hitachi-linear.com.br</t>
  </si>
  <si>
    <t>gdesignsgallery.com</t>
  </si>
  <si>
    <t>lessonzone.co.nz</t>
  </si>
  <si>
    <t>webmiles.de</t>
  </si>
  <si>
    <t>wowporn.com</t>
  </si>
  <si>
    <t>akalreklam.com.tr</t>
  </si>
  <si>
    <t>canon.hu</t>
  </si>
  <si>
    <t>fggam.org</t>
  </si>
  <si>
    <t>devamir.ru</t>
  </si>
  <si>
    <t>alpyapidenetim.com.tr</t>
  </si>
  <si>
    <t>dghjxdz.com</t>
  </si>
  <si>
    <t>majikichi.com</t>
  </si>
  <si>
    <t>stub.com</t>
  </si>
  <si>
    <t>yafitrotem.com</t>
  </si>
  <si>
    <t>cinaybebek.com</t>
  </si>
  <si>
    <t>bridlingtonmotorauction.co.uk</t>
  </si>
  <si>
    <t>ex-sol.be</t>
  </si>
  <si>
    <t>bustymerilyn.com</t>
  </si>
  <si>
    <t>hoiansilkhotel.com</t>
  </si>
  <si>
    <t>kadikoybekoservis.com</t>
  </si>
  <si>
    <t>mimsansiteyonetimi.com</t>
  </si>
  <si>
    <t>brothergames.com</t>
  </si>
  <si>
    <t>gnsaritma.com</t>
  </si>
  <si>
    <t>ihalezinciri.com</t>
  </si>
  <si>
    <t>imantak.com</t>
  </si>
  <si>
    <t>antalyademirdograma.com.tr</t>
  </si>
  <si>
    <t>boonthavorncollege.ac.th</t>
  </si>
  <si>
    <t>lusilab.it</t>
  </si>
  <si>
    <t>fengzehotel.com</t>
  </si>
  <si>
    <t>ldrmagazine.com</t>
  </si>
  <si>
    <t>maxidressplus.com</t>
  </si>
  <si>
    <t>zzjxlj.com</t>
  </si>
  <si>
    <t>ihk-regensburg.de</t>
  </si>
  <si>
    <t>dostlarmermer.com</t>
  </si>
  <si>
    <t>hanoicitypalacehotel.com</t>
  </si>
  <si>
    <t>bayernwerk.de</t>
  </si>
  <si>
    <t>uruslugi-msk.ru</t>
  </si>
  <si>
    <t>parmatoday.it</t>
  </si>
  <si>
    <t>makmosan.com</t>
  </si>
  <si>
    <t>ravennatoday.it</t>
  </si>
  <si>
    <t>gdn.ng</t>
  </si>
  <si>
    <t>valiet.org</t>
  </si>
  <si>
    <t>animeherald.com</t>
  </si>
  <si>
    <t>freesexlifestyle.com</t>
  </si>
  <si>
    <t>arenda-ofisa-metro.ru</t>
  </si>
  <si>
    <t>aksoycozum.com</t>
  </si>
  <si>
    <t>bellagiofurniture.com</t>
  </si>
  <si>
    <t>skidki.com.ru</t>
  </si>
  <si>
    <t>topmusics.ru</t>
  </si>
  <si>
    <t>blogbuzzter.de</t>
  </si>
  <si>
    <t>dealioplay.com</t>
  </si>
  <si>
    <t>ebillett.no</t>
  </si>
  <si>
    <t>mansionschools.com</t>
  </si>
  <si>
    <t>ministere-edajc.com</t>
  </si>
  <si>
    <t>mikolajki-apartamenty.pl</t>
  </si>
  <si>
    <t>myronsmopeds.com</t>
  </si>
  <si>
    <t>wulianhs.com</t>
  </si>
  <si>
    <t>samsunesob.org.tr</t>
  </si>
  <si>
    <t>gb304.cn</t>
  </si>
  <si>
    <t>piccoleancelledelsacrocuore.net</t>
  </si>
  <si>
    <t>gamzedemirsoy.com</t>
  </si>
  <si>
    <t>meike-shoes.com</t>
  </si>
  <si>
    <t>mamabee.net</t>
  </si>
  <si>
    <t>theautomobilist.fr</t>
  </si>
  <si>
    <t>muathuoctot.com</t>
  </si>
  <si>
    <t>butyjana.pl</t>
  </si>
  <si>
    <t>fanat-css.ru</t>
  </si>
  <si>
    <t>wendyshat.com</t>
  </si>
  <si>
    <t>punjabpolicerecruitment.in</t>
  </si>
  <si>
    <t>1tpe.com</t>
  </si>
  <si>
    <t>mdf-berlin.de</t>
  </si>
  <si>
    <t>thevpn.guru</t>
  </si>
  <si>
    <t>longstreth.com</t>
  </si>
  <si>
    <t>ncclick.co.kr</t>
  </si>
  <si>
    <t>ilgiornaledellaprotezionecivile.it</t>
  </si>
  <si>
    <t>viniesapori.net</t>
  </si>
  <si>
    <t>apfellike.com</t>
  </si>
  <si>
    <t>nimga.com</t>
  </si>
  <si>
    <t>fact.co.in</t>
  </si>
  <si>
    <t>xatdxy.cn</t>
  </si>
  <si>
    <t>yourlifeupdated.net</t>
  </si>
  <si>
    <t>fujiten.net</t>
  </si>
  <si>
    <t>rehau.ru</t>
  </si>
  <si>
    <t>houseoffaucis.com</t>
  </si>
  <si>
    <t>nxlspm.com</t>
  </si>
  <si>
    <t>maxilia.nl</t>
  </si>
  <si>
    <t>do-up.com</t>
  </si>
  <si>
    <t>gdzcpm.com</t>
  </si>
  <si>
    <t>inspirational-pictures.com</t>
  </si>
  <si>
    <t>temptic.com</t>
  </si>
  <si>
    <t>aoyanwd.com</t>
  </si>
  <si>
    <t>carsoid.com</t>
  </si>
  <si>
    <t>loveandrelationshipsource.com</t>
  </si>
  <si>
    <t>picturevip.com</t>
  </si>
  <si>
    <t>dgcssj.com</t>
  </si>
  <si>
    <t>usabilityblog.de</t>
  </si>
  <si>
    <t>taiheiyo-ferry.co.jp</t>
  </si>
  <si>
    <t>playpark.vn</t>
  </si>
  <si>
    <t>boxingzc.com</t>
  </si>
  <si>
    <t>distributordenature.com</t>
  </si>
  <si>
    <t>batschkapp.de</t>
  </si>
  <si>
    <t>howtoshopforfree.net</t>
  </si>
  <si>
    <t>jsjian.com</t>
  </si>
  <si>
    <t>p22consulting.com</t>
  </si>
  <si>
    <t>psychosozial-verlag.de</t>
  </si>
  <si>
    <t>njdbdr.cn</t>
  </si>
  <si>
    <t>flowerdreams.de</t>
  </si>
  <si>
    <t>ksmtr.cn</t>
  </si>
  <si>
    <t>candiceolson.com</t>
  </si>
  <si>
    <t>regioni-italiane.com</t>
  </si>
  <si>
    <t>unponteper.it</t>
  </si>
  <si>
    <t>bbbbbw.com</t>
  </si>
  <si>
    <t>sloangarrett.com</t>
  </si>
  <si>
    <t>yjqxmm.com</t>
  </si>
  <si>
    <t>sprachreisen.de</t>
  </si>
  <si>
    <t>web-city.net</t>
  </si>
  <si>
    <t>qhdtlm.cn</t>
  </si>
  <si>
    <t>japan-monkeypark.jp</t>
  </si>
  <si>
    <t>nashefoto.net</t>
  </si>
  <si>
    <t>021jj.org</t>
  </si>
  <si>
    <t>palazzo.org</t>
  </si>
  <si>
    <t>conciergepastors.com</t>
  </si>
  <si>
    <t>monomagazine.com</t>
  </si>
  <si>
    <t>tchhsj.com</t>
  </si>
  <si>
    <t>tjjiuhe.com</t>
  </si>
  <si>
    <t>ccchache.com</t>
  </si>
  <si>
    <t>hbfeisu.com</t>
  </si>
  <si>
    <t>vivatropical.com</t>
  </si>
  <si>
    <t>noithattoancau.vn</t>
  </si>
  <si>
    <t>qingliart.com</t>
  </si>
  <si>
    <t>lawyercom.ru</t>
  </si>
  <si>
    <t>weinviertel.at</t>
  </si>
  <si>
    <t>888yqcs.com</t>
  </si>
  <si>
    <t>motivemagazine.com</t>
  </si>
  <si>
    <t>wearona.com</t>
  </si>
  <si>
    <t>dresden-und-sachsen.de</t>
  </si>
  <si>
    <t>huisai.net</t>
  </si>
  <si>
    <t>benessere360.com</t>
  </si>
  <si>
    <t>elrincondemoda.com</t>
  </si>
  <si>
    <t>sdylxinyu.com</t>
  </si>
  <si>
    <t>suburbs-for-sale.com</t>
  </si>
  <si>
    <t>ii93.cn</t>
  </si>
  <si>
    <t>anbeiwater.com</t>
  </si>
  <si>
    <t>gybktl.com</t>
  </si>
  <si>
    <t>e800.net</t>
  </si>
  <si>
    <t>5myg.cn</t>
  </si>
  <si>
    <t>fasterps.com</t>
  </si>
  <si>
    <t>hndzdg.com</t>
  </si>
  <si>
    <t>myreporter.com</t>
  </si>
  <si>
    <t>tour-yn.com</t>
  </si>
  <si>
    <t>trendone-hk.com</t>
  </si>
  <si>
    <t>jinfengtiaoms.com</t>
  </si>
  <si>
    <t>lifestyleupdated.com</t>
  </si>
  <si>
    <t>mybdrenliu.com</t>
  </si>
  <si>
    <t>puc11med.com</t>
  </si>
  <si>
    <t>wxwczs.com</t>
  </si>
  <si>
    <t>798zs.net</t>
  </si>
  <si>
    <t>viivilla.no</t>
  </si>
  <si>
    <t>xn--26-vlcua3gbw.xn--p1ai</t>
  </si>
  <si>
    <t>Ð¸Ð½ÑŒÑÐ½ÑŒ26.Ñ€Ñ„</t>
  </si>
  <si>
    <t>coloritbynumbers.com</t>
  </si>
  <si>
    <t>luxwrite.com</t>
  </si>
  <si>
    <t>sfycafe.com</t>
  </si>
  <si>
    <t>clinique.jp</t>
  </si>
  <si>
    <t>world-builders.org</t>
  </si>
  <si>
    <t>ylhccw.com</t>
  </si>
  <si>
    <t>yypjy.com</t>
  </si>
  <si>
    <t>rottmeyer.de</t>
  </si>
  <si>
    <t>compt-immo.com</t>
  </si>
  <si>
    <t>cqdatu.com</t>
  </si>
  <si>
    <t>jsrhmy.com</t>
  </si>
  <si>
    <t>ycyzqzxyh.com</t>
  </si>
  <si>
    <t>chiba-monorail.co.jp</t>
  </si>
  <si>
    <t>bysjlw.net</t>
  </si>
  <si>
    <t>zhiwaji.org</t>
  </si>
  <si>
    <t>vbcusa.com.cn</t>
  </si>
  <si>
    <t>jnliuhe.com</t>
  </si>
  <si>
    <t>scgrass.com</t>
  </si>
  <si>
    <t>ulkehaber.com</t>
  </si>
  <si>
    <t>bycpw888.com</t>
  </si>
  <si>
    <t>esumei.com</t>
  </si>
  <si>
    <t>njjnyh.com</t>
  </si>
  <si>
    <t>qianglidp.com</t>
  </si>
  <si>
    <t>tcgzgj.com</t>
  </si>
  <si>
    <t>mk-group.pro</t>
  </si>
  <si>
    <t>aomendaduchang.com</t>
  </si>
  <si>
    <t>hongjinshengnuli.com</t>
  </si>
  <si>
    <t>huihuangguoji8.com</t>
  </si>
  <si>
    <t>shanyezhuangshi.com</t>
  </si>
  <si>
    <t>houseandleisure.co.za</t>
  </si>
  <si>
    <t>casinogamblingslotmachine.com</t>
  </si>
  <si>
    <t>henchunshilis.com</t>
  </si>
  <si>
    <t>romeing.it</t>
  </si>
  <si>
    <t>atlantic.com.tw</t>
  </si>
  <si>
    <t>dxjs888.com</t>
  </si>
  <si>
    <t>remax-of-myrtlebeach-sc.com</t>
  </si>
  <si>
    <t>tarot.de</t>
  </si>
  <si>
    <t>axzsyy.com</t>
  </si>
  <si>
    <t>ayuanyi.com</t>
  </si>
  <si>
    <t>berrycart.com</t>
  </si>
  <si>
    <t>ggmetalspinners.com</t>
  </si>
  <si>
    <t>gq-led.com</t>
  </si>
  <si>
    <t>tqpclub.com</t>
  </si>
  <si>
    <t>emnet.ne.jp</t>
  </si>
  <si>
    <t>wumingdegezx.net</t>
  </si>
  <si>
    <t>djhgjyl.com</t>
  </si>
  <si>
    <t>elegantflyer.com</t>
  </si>
  <si>
    <t>shshunran.com</t>
  </si>
  <si>
    <t>febc.net</t>
  </si>
  <si>
    <t>cn-dayu.cn</t>
  </si>
  <si>
    <t>delinat.com</t>
  </si>
  <si>
    <t>wdgjsjkhd.com</t>
  </si>
  <si>
    <t>ait-online.de</t>
  </si>
  <si>
    <t>superchange.is</t>
  </si>
  <si>
    <t>lernia.se</t>
  </si>
  <si>
    <t>lideditorial.com</t>
  </si>
  <si>
    <t>ywmrxs.com</t>
  </si>
  <si>
    <t>nebenjob.de</t>
  </si>
  <si>
    <t>quierohotel.com</t>
  </si>
  <si>
    <t>ultimoprezzo.com</t>
  </si>
  <si>
    <t>jeux-fille.fr</t>
  </si>
  <si>
    <t>itstimetosmilee.net</t>
  </si>
  <si>
    <t>heymasha.us</t>
  </si>
  <si>
    <t>cremotin.com</t>
  </si>
  <si>
    <t>hpylgw999.com</t>
  </si>
  <si>
    <t>leftovercurrency.com</t>
  </si>
  <si>
    <t>thjzxyy.com</t>
  </si>
  <si>
    <t>togu.de</t>
  </si>
  <si>
    <t>nvkp.nl</t>
  </si>
  <si>
    <t>obukhov.ru</t>
  </si>
  <si>
    <t>pangea-center.ru</t>
  </si>
  <si>
    <t>steenbergfarm.com</t>
  </si>
  <si>
    <t>depontevedra.es</t>
  </si>
  <si>
    <t>jstar.ne.jp</t>
  </si>
  <si>
    <t>cohencentric.com</t>
  </si>
  <si>
    <t>rooffaq.com</t>
  </si>
  <si>
    <t>mabryonline.org</t>
  </si>
  <si>
    <t>kidblog.cn</t>
  </si>
  <si>
    <t>sowu.com</t>
  </si>
  <si>
    <t>versand-as.de</t>
  </si>
  <si>
    <t>levangergym.no</t>
  </si>
  <si>
    <t>spasibovsem.ru</t>
  </si>
  <si>
    <t>sportinvetar.ru</t>
  </si>
  <si>
    <t>leticiasa.com.br</t>
  </si>
  <si>
    <t>nimblechapps.com</t>
  </si>
  <si>
    <t>planungswelten.de</t>
  </si>
  <si>
    <t>bwz.se</t>
  </si>
  <si>
    <t>fartes.com.ua</t>
  </si>
  <si>
    <t>delishhh.com</t>
  </si>
  <si>
    <t>mistressdestiny.com</t>
  </si>
  <si>
    <t>djhyz.com</t>
  </si>
  <si>
    <t>zoraqh.com</t>
  </si>
  <si>
    <t>himveer.in</t>
  </si>
  <si>
    <t>compromilhas.net</t>
  </si>
  <si>
    <t>oktatabyebye.com</t>
  </si>
  <si>
    <t>henantiyu.com</t>
  </si>
  <si>
    <t>firstcorporation.jp</t>
  </si>
  <si>
    <t>zzfyhz.net</t>
  </si>
  <si>
    <t>hetvergetenkind.nl</t>
  </si>
  <si>
    <t>iz-kirpicha.ru</t>
  </si>
  <si>
    <t>amdi.org.sg</t>
  </si>
  <si>
    <t>lakinite.com</t>
  </si>
  <si>
    <t>bettergradesfast.com</t>
  </si>
  <si>
    <t>cercle-entreprises-fiatgroup.fr</t>
  </si>
  <si>
    <t>correze.fr</t>
  </si>
  <si>
    <t>detki-opt.ru</t>
  </si>
  <si>
    <t>makupalat.fi</t>
  </si>
  <si>
    <t>nestleporusza.pl</t>
  </si>
  <si>
    <t>the-cma.org.uk</t>
  </si>
  <si>
    <t>371he.com</t>
  </si>
  <si>
    <t>abracadacraft.com</t>
  </si>
  <si>
    <t>wtryskiwacz.com</t>
  </si>
  <si>
    <t>tacticalsurvival.info</t>
  </si>
  <si>
    <t>kobe-wu.ac.jp</t>
  </si>
  <si>
    <t>androidgalaxys.net</t>
  </si>
  <si>
    <t>frendsbeauty.com</t>
  </si>
  <si>
    <t>mariabatet.com</t>
  </si>
  <si>
    <t>whpt516836.com</t>
  </si>
  <si>
    <t>whyalian.com</t>
  </si>
  <si>
    <t>isragarcia.es</t>
  </si>
  <si>
    <t>skvr.nl</t>
  </si>
  <si>
    <t>domo.ru</t>
  </si>
  <si>
    <t>septic98.ru</t>
  </si>
  <si>
    <t>wildo.ru</t>
  </si>
  <si>
    <t>revivethekids.com.au</t>
  </si>
  <si>
    <t>nanbudo.ge</t>
  </si>
  <si>
    <t>uyutumorya.ru</t>
  </si>
  <si>
    <t>elmercadodelasllantas.com</t>
  </si>
  <si>
    <t>manutdfanzine.com</t>
  </si>
  <si>
    <t>thatreallycoolitaliancookbook.com</t>
  </si>
  <si>
    <t>team5.ro</t>
  </si>
  <si>
    <t>alexholiday.co.rs</t>
  </si>
  <si>
    <t>atrendylifestyle.com</t>
  </si>
  <si>
    <t>papercoterie.com</t>
  </si>
  <si>
    <t>perilousisles.com</t>
  </si>
  <si>
    <t>special-porn.com</t>
  </si>
  <si>
    <t>alan-electronics.de</t>
  </si>
  <si>
    <t>itmcenter.ir</t>
  </si>
  <si>
    <t>autodatawheelerdelta.nl</t>
  </si>
  <si>
    <t>autoteile-guenstig.de</t>
  </si>
  <si>
    <t>whitecompass.photography</t>
  </si>
  <si>
    <t>africanpridehotels.com</t>
  </si>
  <si>
    <t>momentsinprogress.com</t>
  </si>
  <si>
    <t>syftzn.com</t>
  </si>
  <si>
    <t>tengelmann.de</t>
  </si>
  <si>
    <t>powertradespb.ru</t>
  </si>
  <si>
    <t>hemihelp.org.uk</t>
  </si>
  <si>
    <t>glink.net.cn</t>
  </si>
  <si>
    <t>kaoshiqiao.com</t>
  </si>
  <si>
    <t>micky-maus.de</t>
  </si>
  <si>
    <t>mobilcleancars.fr</t>
  </si>
  <si>
    <t>sisunnews.co.kr</t>
  </si>
  <si>
    <t>inspiredlifeworkshops.org</t>
  </si>
  <si>
    <t>abb.pl</t>
  </si>
  <si>
    <t>shopcool.ru</t>
  </si>
  <si>
    <t>abeso.org.br</t>
  </si>
  <si>
    <t>fed.de</t>
  </si>
  <si>
    <t>kopiosto.fi</t>
  </si>
  <si>
    <t>olympic.ir</t>
  </si>
  <si>
    <t>villataranto.it</t>
  </si>
  <si>
    <t>airtramp.org</t>
  </si>
  <si>
    <t>kingsgroup.ru</t>
  </si>
  <si>
    <t>salamandersociety.com</t>
  </si>
  <si>
    <t>computacenter.de</t>
  </si>
  <si>
    <t>lcbaker.com</t>
  </si>
  <si>
    <t>newafricanwomanmag.com</t>
  </si>
  <si>
    <t>mytravelangel.it</t>
  </si>
  <si>
    <t>bardpitt.com</t>
  </si>
  <si>
    <t>timeshareadventures.com</t>
  </si>
  <si>
    <t>fcb-basketball.de</t>
  </si>
  <si>
    <t>sagarakshatriya.in</t>
  </si>
  <si>
    <t>gh-kagoshima.ac.jp</t>
  </si>
  <si>
    <t>backontrackmassagetherapy.net</t>
  </si>
  <si>
    <t>bystrobank.ru</t>
  </si>
  <si>
    <t>hdaedu.com</t>
  </si>
  <si>
    <t>izmocars.com</t>
  </si>
  <si>
    <t>kpjlnk.com</t>
  </si>
  <si>
    <t>webdiscovery.com</t>
  </si>
  <si>
    <t>wildtrout.org</t>
  </si>
  <si>
    <t>medshow.ru</t>
  </si>
  <si>
    <t>ust-co.ru</t>
  </si>
  <si>
    <t>la-va.com</t>
  </si>
  <si>
    <t>stirrup-queens.com</t>
  </si>
  <si>
    <t>embody.de</t>
  </si>
  <si>
    <t>albertarose.org</t>
  </si>
  <si>
    <t>fxopen.ru</t>
  </si>
  <si>
    <t>vizhu-vizhu.ru</t>
  </si>
  <si>
    <t>vniis.ru</t>
  </si>
  <si>
    <t>boxoffice.co.uk</t>
  </si>
  <si>
    <t>vedmochka.net</t>
  </si>
  <si>
    <t>castingfrontier.com</t>
  </si>
  <si>
    <t>horatanasliven.com</t>
  </si>
  <si>
    <t>mdf-kar.com</t>
  </si>
  <si>
    <t>everindex.dk</t>
  </si>
  <si>
    <t>oki-conven.jp</t>
  </si>
  <si>
    <t>liftstrong.net</t>
  </si>
  <si>
    <t>42bis.nl</t>
  </si>
  <si>
    <t>e-wczasy.pl</t>
  </si>
  <si>
    <t>goware-apps.com</t>
  </si>
  <si>
    <t>obctvm.com</t>
  </si>
  <si>
    <t>howtowritebetter.net</t>
  </si>
  <si>
    <t>jukesales.nl</t>
  </si>
  <si>
    <t>piepvandaag.nl</t>
  </si>
  <si>
    <t>profitgroup.ru</t>
  </si>
  <si>
    <t>esrelectric.ca</t>
  </si>
  <si>
    <t>hopehrvip.com</t>
  </si>
  <si>
    <t>studio361degree.com</t>
  </si>
  <si>
    <t>blogiversity.org</t>
  </si>
  <si>
    <t>eminencesab.org</t>
  </si>
  <si>
    <t>verkehrsclub.ch</t>
  </si>
  <si>
    <t>audipages.com</t>
  </si>
  <si>
    <t>circleofcrafters.com</t>
  </si>
  <si>
    <t>ratnaboncu.com</t>
  </si>
  <si>
    <t>iphiroba.jp</t>
  </si>
  <si>
    <t>qbuzz.nl</t>
  </si>
  <si>
    <t>webrover.ru</t>
  </si>
  <si>
    <t>golabrishamco.com</t>
  </si>
  <si>
    <t>sewingpartsonline.com</t>
  </si>
  <si>
    <t>softcitytechnologies.com</t>
  </si>
  <si>
    <t>isradiology.org</t>
  </si>
  <si>
    <t>cactuslove.ru</t>
  </si>
  <si>
    <t>perm-sk.ru</t>
  </si>
  <si>
    <t>doutoresdaalegria.org.br</t>
  </si>
  <si>
    <t>vitstore.by</t>
  </si>
  <si>
    <t>cyrillitsa.ru</t>
  </si>
  <si>
    <t>incom-auto.ru</t>
  </si>
  <si>
    <t>skyinsurance.co.uk</t>
  </si>
  <si>
    <t>agenda.be</t>
  </si>
  <si>
    <t>favini.com</t>
  </si>
  <si>
    <t>info2india.com</t>
  </si>
  <si>
    <t>royalescortsagency.com</t>
  </si>
  <si>
    <t>statistikportal.de</t>
  </si>
  <si>
    <t>cardgames.io</t>
  </si>
  <si>
    <t>1a.net</t>
  </si>
  <si>
    <t>vita-dent.net</t>
  </si>
  <si>
    <t>verenigingfas.nl</t>
  </si>
  <si>
    <t>ghamsuucc.org</t>
  </si>
  <si>
    <t>fiverrlist.com</t>
  </si>
  <si>
    <t>funkydineva.com</t>
  </si>
  <si>
    <t>groeninfo.com</t>
  </si>
  <si>
    <t>savoywindowcoverings.com</t>
  </si>
  <si>
    <t>sindydentist.com</t>
  </si>
  <si>
    <t>cheapbelstaffjackets.nu</t>
  </si>
  <si>
    <t>asia303.online</t>
  </si>
  <si>
    <t>itsoft.ru</t>
  </si>
  <si>
    <t>lakierowanie-proszkowe-68.top</t>
  </si>
  <si>
    <t>opportunityintercambio.com.br</t>
  </si>
  <si>
    <t>antalyafinike.com</t>
  </si>
  <si>
    <t>homemade-dessert-recipes.com</t>
  </si>
  <si>
    <t>iranianfiction.com</t>
  </si>
  <si>
    <t>mcpebox.com</t>
  </si>
  <si>
    <t>nicolegellerphotography.com</t>
  </si>
  <si>
    <t>mlpvirginia.org</t>
  </si>
  <si>
    <t>payu.ro</t>
  </si>
  <si>
    <t>europcar.co.za</t>
  </si>
  <si>
    <t>ajaccio-tourisme.com</t>
  </si>
  <si>
    <t>hercegovina.info</t>
  </si>
  <si>
    <t>novacompu.com.mx</t>
  </si>
  <si>
    <t>waalwijk.nl</t>
  </si>
  <si>
    <t>e-psihiatrie.ro</t>
  </si>
  <si>
    <t>pilules-pour-la-poitrine.top</t>
  </si>
  <si>
    <t>booksandsuch.com</t>
  </si>
  <si>
    <t>casator.com</t>
  </si>
  <si>
    <t>cialis7prices.com</t>
  </si>
  <si>
    <t>shrockworks.com</t>
  </si>
  <si>
    <t>vseosne.kz</t>
  </si>
  <si>
    <t>ledevoluy.com</t>
  </si>
  <si>
    <t>observatoriossv.info</t>
  </si>
  <si>
    <t>masterfish.it</t>
  </si>
  <si>
    <t>shuangliao.gov.cn</t>
  </si>
  <si>
    <t>hljwomen.org.cn</t>
  </si>
  <si>
    <t>botanicaevents.com</t>
  </si>
  <si>
    <t>kaaslaam.com</t>
  </si>
  <si>
    <t>mathscore.com</t>
  </si>
  <si>
    <t>nedvizhimost-dubai.com</t>
  </si>
  <si>
    <t>surgikor.com</t>
  </si>
  <si>
    <t>patisserie-gokan.co.jp</t>
  </si>
  <si>
    <t>tsd.com.ly</t>
  </si>
  <si>
    <t>gjwtitmuss.co.uk</t>
  </si>
  <si>
    <t>kalkalpen.at</t>
  </si>
  <si>
    <t>lindehinterfultigen.ch</t>
  </si>
  <si>
    <t>kuitun.gov.cn</t>
  </si>
  <si>
    <t>genesis.es</t>
  </si>
  <si>
    <t>tanvirtradingcompany.info</t>
  </si>
  <si>
    <t>hal.ac.jp</t>
  </si>
  <si>
    <t>leocatering.pl</t>
  </si>
  <si>
    <t>diptyqueparis.co.uk</t>
  </si>
  <si>
    <t>pingkai.com.cn</t>
  </si>
  <si>
    <t>bepub.com</t>
  </si>
  <si>
    <t>davidcrepps.com</t>
  </si>
  <si>
    <t>daydream-machine.com</t>
  </si>
  <si>
    <t>diygokarts.com</t>
  </si>
  <si>
    <t>epaycomp.com</t>
  </si>
  <si>
    <t>funkchicken.com</t>
  </si>
  <si>
    <t>paydayloanapplicationp8s.com</t>
  </si>
  <si>
    <t>refugeeks.com</t>
  </si>
  <si>
    <t>xtzhzh.com</t>
  </si>
  <si>
    <t>myie.fr</t>
  </si>
  <si>
    <t>lrlogistics.in</t>
  </si>
  <si>
    <t>uwiniwin.net</t>
  </si>
  <si>
    <t>sabelotodo.org</t>
  </si>
  <si>
    <t>conar.org.br</t>
  </si>
  <si>
    <t>beautiful-email-newsletters.com</t>
  </si>
  <si>
    <t>gymmedia.com</t>
  </si>
  <si>
    <t>knuckle-burger.com</t>
  </si>
  <si>
    <t>myvespagroup.com</t>
  </si>
  <si>
    <t>nadirkitap.com</t>
  </si>
  <si>
    <t>pk9.com</t>
  </si>
  <si>
    <t>planbook.com</t>
  </si>
  <si>
    <t>remid.de</t>
  </si>
  <si>
    <t>giocodigitale.it</t>
  </si>
  <si>
    <t>kirp.pl</t>
  </si>
  <si>
    <t>kopilochka.net.ru</t>
  </si>
  <si>
    <t>threechimneys.co.uk</t>
  </si>
  <si>
    <t>turtlebay.co.uk</t>
  </si>
  <si>
    <t>exposuresonline.com</t>
  </si>
  <si>
    <t>folchstudio.com</t>
  </si>
  <si>
    <t>mysteriousworld.com</t>
  </si>
  <si>
    <t>northcreeknurseries.com</t>
  </si>
  <si>
    <t>pairstrading101.com</t>
  </si>
  <si>
    <t>zjinpc.com</t>
  </si>
  <si>
    <t>aztecrichescasino.eu</t>
  </si>
  <si>
    <t>bizin.eu</t>
  </si>
  <si>
    <t>pmc.com.mx</t>
  </si>
  <si>
    <t>sagpools.net</t>
  </si>
  <si>
    <t>mapymagnetyczne.pl</t>
  </si>
  <si>
    <t>thelinestockholm.se</t>
  </si>
  <si>
    <t>aquage.com</t>
  </si>
  <si>
    <t>exchanges-bet.com</t>
  </si>
  <si>
    <t>fooladpanel.com</t>
  </si>
  <si>
    <t>getsmarter.com</t>
  </si>
  <si>
    <t>hzfuye.com</t>
  </si>
  <si>
    <t>torneodepescainterclubescnsd.com</t>
  </si>
  <si>
    <t>richter-windesheim.de</t>
  </si>
  <si>
    <t>netclothing.net</t>
  </si>
  <si>
    <t>zbooy.pl</t>
  </si>
  <si>
    <t>forlux.ru</t>
  </si>
  <si>
    <t>themattostecnologia.com.br</t>
  </si>
  <si>
    <t>mebelhit.com</t>
  </si>
  <si>
    <t>shopaholicmommy.com</t>
  </si>
  <si>
    <t>sinnsite.de</t>
  </si>
  <si>
    <t>ct12ideias.pt</t>
  </si>
  <si>
    <t>rauf.ch</t>
  </si>
  <si>
    <t>aashli.com</t>
  </si>
  <si>
    <t>hftjhs.com</t>
  </si>
  <si>
    <t>legipermis.com</t>
  </si>
  <si>
    <t>nextdaypc.com</t>
  </si>
  <si>
    <t>talknetwork.com</t>
  </si>
  <si>
    <t>thetorah.com</t>
  </si>
  <si>
    <t>yourperfectweight123.com</t>
  </si>
  <si>
    <t>casabetania.com.ec</t>
  </si>
  <si>
    <t>kinhnguyetkhongdeu.info</t>
  </si>
  <si>
    <t>scarm.info</t>
  </si>
  <si>
    <t>elyaser.org</t>
  </si>
  <si>
    <t>gameystori.ru</t>
  </si>
  <si>
    <t>hd720kino.ru</t>
  </si>
  <si>
    <t>rusipoteka.ru</t>
  </si>
  <si>
    <t>riohamme.be</t>
  </si>
  <si>
    <t>medicosdf.com.br</t>
  </si>
  <si>
    <t>solidar.ch</t>
  </si>
  <si>
    <t>amakiney.com</t>
  </si>
  <si>
    <t>bigcamo.com</t>
  </si>
  <si>
    <t>coclesbeach-house.com</t>
  </si>
  <si>
    <t>dairyspot.com</t>
  </si>
  <si>
    <t>expansiondirecto.com</t>
  </si>
  <si>
    <t>extremal-blog.com</t>
  </si>
  <si>
    <t>klindia-ilias.gr</t>
  </si>
  <si>
    <t>siscia.it</t>
  </si>
  <si>
    <t>windowsdirect.us</t>
  </si>
  <si>
    <t>nalinisingh.com</t>
  </si>
  <si>
    <t>prophotosupply.com</t>
  </si>
  <si>
    <t>rentsaleingurgaon.com</t>
  </si>
  <si>
    <t>casamota.com.mx</t>
  </si>
  <si>
    <t>dronten.nl</t>
  </si>
  <si>
    <t>moosburg.org</t>
  </si>
  <si>
    <t>tedxvienna.at</t>
  </si>
  <si>
    <t>pacifica-farms.com</t>
  </si>
  <si>
    <t>semiotexte.com</t>
  </si>
  <si>
    <t>lechler.eu</t>
  </si>
  <si>
    <t>soberwalk.in</t>
  </si>
  <si>
    <t>k2x2.info</t>
  </si>
  <si>
    <t>nowafarmacja.pl</t>
  </si>
  <si>
    <t>mantion.com.ua</t>
  </si>
  <si>
    <t>amourvert.com</t>
  </si>
  <si>
    <t>autonomic-expo.com</t>
  </si>
  <si>
    <t>cialis7onlinepharmacy.com</t>
  </si>
  <si>
    <t>degshi.com</t>
  </si>
  <si>
    <t>naturopathy-uk.com</t>
  </si>
  <si>
    <t>parsudates.com</t>
  </si>
  <si>
    <t>portikus.de</t>
  </si>
  <si>
    <t>tromsomotor.no</t>
  </si>
  <si>
    <t>unochapeco.edu.br</t>
  </si>
  <si>
    <t>museudalinguaportuguesa.org.br</t>
  </si>
  <si>
    <t>ditakarya.com</t>
  </si>
  <si>
    <t>hailmerry.com</t>
  </si>
  <si>
    <t>headoverfeels.com</t>
  </si>
  <si>
    <t>sc-kondor-ittling.de</t>
  </si>
  <si>
    <t>conspiracywatch.info</t>
  </si>
  <si>
    <t>vasily.jp</t>
  </si>
  <si>
    <t>cora.ro</t>
  </si>
  <si>
    <t>dailynewsservice.co.uk</t>
  </si>
  <si>
    <t>coloring-page.com</t>
  </si>
  <si>
    <t>eslprivates.com</t>
  </si>
  <si>
    <t>formularigiuridici.com</t>
  </si>
  <si>
    <t>radiokalbas.com</t>
  </si>
  <si>
    <t>rchilli.com</t>
  </si>
  <si>
    <t>followedu.net</t>
  </si>
  <si>
    <t>kapitalludzki.gov.pl</t>
  </si>
  <si>
    <t>txpeted.com</t>
  </si>
  <si>
    <t>rumahkoe.co.id</t>
  </si>
  <si>
    <t>naturlichepotenzmittelde.pw</t>
  </si>
  <si>
    <t>android-systems.ru</t>
  </si>
  <si>
    <t>bettysprag.ru</t>
  </si>
  <si>
    <t>quierolucas.cl</t>
  </si>
  <si>
    <t>askthedoctor.com</t>
  </si>
  <si>
    <t>bldgiq.com</t>
  </si>
  <si>
    <t>markmerrill.com</t>
  </si>
  <si>
    <t>matthaltom.com</t>
  </si>
  <si>
    <t>myrkothum.com</t>
  </si>
  <si>
    <t>radioexpressfm.com</t>
  </si>
  <si>
    <t>wah-nails.com</t>
  </si>
  <si>
    <t>fukuzumi.info</t>
  </si>
  <si>
    <t>immediatefinancial.co.uk</t>
  </si>
  <si>
    <t>thesoccerstore.co.uk</t>
  </si>
  <si>
    <t>rayban--sunglasses.us</t>
  </si>
  <si>
    <t>localsearchopps.biz</t>
  </si>
  <si>
    <t>bestindiansites.com</t>
  </si>
  <si>
    <t>fitbitsemideparis.com</t>
  </si>
  <si>
    <t>iaedp.com</t>
  </si>
  <si>
    <t>imagica.com</t>
  </si>
  <si>
    <t>luxurypropertyhunters.com</t>
  </si>
  <si>
    <t>rizetipmerkezi.com</t>
  </si>
  <si>
    <t>skladchik.com</t>
  </si>
  <si>
    <t>tttproiect.ro</t>
  </si>
  <si>
    <t>expressiya-shop.ru</t>
  </si>
  <si>
    <t>kubsau.ru</t>
  </si>
  <si>
    <t>cialis20mgcialisonlineaeyrg.com</t>
  </si>
  <si>
    <t>listenworld.com</t>
  </si>
  <si>
    <t>lovequotez.com</t>
  </si>
  <si>
    <t>migausa.com</t>
  </si>
  <si>
    <t>okwave.com</t>
  </si>
  <si>
    <t>szkolamakijazu.com</t>
  </si>
  <si>
    <t>xxart.ru</t>
  </si>
  <si>
    <t>contentspecialist.co.uk</t>
  </si>
  <si>
    <t>warriors.co.uk</t>
  </si>
  <si>
    <t>camelotspa.co.za</t>
  </si>
  <si>
    <t>021beian.cn</t>
  </si>
  <si>
    <t>bgmiddleeast.com</t>
  </si>
  <si>
    <t>bronte-country.com</t>
  </si>
  <si>
    <t>cravewinmarketing.com</t>
  </si>
  <si>
    <t>haelmedia.com</t>
  </si>
  <si>
    <t>nopaymba.com</t>
  </si>
  <si>
    <t>resumemaker.com</t>
  </si>
  <si>
    <t>tavoustravel.com</t>
  </si>
  <si>
    <t>osakadaiichi.co.jp</t>
  </si>
  <si>
    <t>supermamy.net</t>
  </si>
  <si>
    <t>bbsky.org</t>
  </si>
  <si>
    <t>workinc.org</t>
  </si>
  <si>
    <t>blackcialis800mg.site</t>
  </si>
  <si>
    <t>arteveldehs.be</t>
  </si>
  <si>
    <t>blackkisses.com</t>
  </si>
  <si>
    <t>buyviagracom.com</t>
  </si>
  <si>
    <t>dailycupofyoga.com</t>
  </si>
  <si>
    <t>fightmagazine.com</t>
  </si>
  <si>
    <t>host4thai.com</t>
  </si>
  <si>
    <t>la-chronique-agora.com</t>
  </si>
  <si>
    <t>naisi01.com</t>
  </si>
  <si>
    <t>wpsquare.com</t>
  </si>
  <si>
    <t>naturseife-gartetal.de</t>
  </si>
  <si>
    <t>talenttv.co.il</t>
  </si>
  <si>
    <t>carpenfersrl.it</t>
  </si>
  <si>
    <t>mc2coruna.org</t>
  </si>
  <si>
    <t>pattyandbun.co.uk</t>
  </si>
  <si>
    <t>monclerjacketsoutlet.win</t>
  </si>
  <si>
    <t>ourpaleolife.com</t>
  </si>
  <si>
    <t>ruegg-cheminee.com</t>
  </si>
  <si>
    <t>alexahoeber.de</t>
  </si>
  <si>
    <t>axa.ie</t>
  </si>
  <si>
    <t>releasemagazine.net</t>
  </si>
  <si>
    <t>paxtonandwhitfield.co.uk</t>
  </si>
  <si>
    <t>landable.co</t>
  </si>
  <si>
    <t>3vhouse.com</t>
  </si>
  <si>
    <t>homibox.com</t>
  </si>
  <si>
    <t>oliverwinery.com</t>
  </si>
  <si>
    <t>torrentszona.com</t>
  </si>
  <si>
    <t>bruunsbazaar.dk</t>
  </si>
  <si>
    <t>supamamas.co.ke</t>
  </si>
  <si>
    <t>terrancom.net</t>
  </si>
  <si>
    <t>wioskisos.org</t>
  </si>
  <si>
    <t>fcfokus.ru</t>
  </si>
  <si>
    <t>theultimatetrucking.co.za</t>
  </si>
  <si>
    <t>toasted.ch</t>
  </si>
  <si>
    <t>cbmall.com</t>
  </si>
  <si>
    <t>cialis6purchase.com</t>
  </si>
  <si>
    <t>corvallisplumbingservice.com</t>
  </si>
  <si>
    <t>hairiardi.com</t>
  </si>
  <si>
    <t>mypracticeloan.com</t>
  </si>
  <si>
    <t>piajanebijkerk.com</t>
  </si>
  <si>
    <t>pixiwoo.com</t>
  </si>
  <si>
    <t>shakerworkshops.com</t>
  </si>
  <si>
    <t>prog.hu</t>
  </si>
  <si>
    <t>koreabridge.net</t>
  </si>
  <si>
    <t>uppercaseliving.net</t>
  </si>
  <si>
    <t>kirpestein.nl</t>
  </si>
  <si>
    <t>maxus-sprzatanie.pl</t>
  </si>
  <si>
    <t>strony-internetowe-radom.pl</t>
  </si>
  <si>
    <t>buscom.se</t>
  </si>
  <si>
    <t>badeschiff.at</t>
  </si>
  <si>
    <t>pinganwanjia.cc</t>
  </si>
  <si>
    <t>cleanfleetreport.com</t>
  </si>
  <si>
    <t>daywinylgov.com</t>
  </si>
  <si>
    <t>dcomlao.com</t>
  </si>
  <si>
    <t>nichiha.com</t>
  </si>
  <si>
    <t>zaigenkakuho.com</t>
  </si>
  <si>
    <t>leed.co.jp</t>
  </si>
  <si>
    <t>koreaourstories.kr</t>
  </si>
  <si>
    <t>buicks.net</t>
  </si>
  <si>
    <t>southafricatoday.net</t>
  </si>
  <si>
    <t>minervaeurope.org</t>
  </si>
  <si>
    <t>aula365.com</t>
  </si>
  <si>
    <t>bysymphony.com</t>
  </si>
  <si>
    <t>davidebriganti.com</t>
  </si>
  <si>
    <t>mathslice.com</t>
  </si>
  <si>
    <t>nederburg.com</t>
  </si>
  <si>
    <t>telligentservices.com</t>
  </si>
  <si>
    <t>arman-ata.ir</t>
  </si>
  <si>
    <t>ambition-stores-fenetres.com</t>
  </si>
  <si>
    <t>distinctionhr.com</t>
  </si>
  <si>
    <t>fait-religieux.com</t>
  </si>
  <si>
    <t>gubirealtor.com</t>
  </si>
  <si>
    <t>hunting4connections.com</t>
  </si>
  <si>
    <t>koorkenchery.com</t>
  </si>
  <si>
    <t>witnessla.com</t>
  </si>
  <si>
    <t>terrada.co.jp</t>
  </si>
  <si>
    <t>51yycn.net</t>
  </si>
  <si>
    <t>netartmedia.net</t>
  </si>
  <si>
    <t>barnaul.ru</t>
  </si>
  <si>
    <t>zebratelecom.ru</t>
  </si>
  <si>
    <t>goglazed.com</t>
  </si>
  <si>
    <t>jordenhardware.com</t>
  </si>
  <si>
    <t>maracana.com</t>
  </si>
  <si>
    <t>xmygqy.com</t>
  </si>
  <si>
    <t>knigosite.ru</t>
  </si>
  <si>
    <t>sportsballs.com.au</t>
  </si>
  <si>
    <t>popepaulvi.com</t>
  </si>
  <si>
    <t>find-a-car.info</t>
  </si>
  <si>
    <t>etk.lv</t>
  </si>
  <si>
    <t>palaceofthegovernors.org</t>
  </si>
  <si>
    <t>naszosie.pl</t>
  </si>
  <si>
    <t>romania-muzical.ro</t>
  </si>
  <si>
    <t>belevmuzei.ru</t>
  </si>
  <si>
    <t>uggbootsdirect.com</t>
  </si>
  <si>
    <t>xphpbb.com</t>
  </si>
  <si>
    <t>amasya.edu.tr</t>
  </si>
  <si>
    <t>restoran.ua</t>
  </si>
  <si>
    <t>21.edu.ar</t>
  </si>
  <si>
    <t>binaryoptionsmentor.com</t>
  </si>
  <si>
    <t>getpropecianow.com</t>
  </si>
  <si>
    <t>healthyfeetstore.com</t>
  </si>
  <si>
    <t>runnersneed.com</t>
  </si>
  <si>
    <t>speedyrabbitdesign.com</t>
  </si>
  <si>
    <t>sunocoracefuels.com</t>
  </si>
  <si>
    <t>vocal.com</t>
  </si>
  <si>
    <t>waikikitrolley.com</t>
  </si>
  <si>
    <t>xtremenofaq.com</t>
  </si>
  <si>
    <t>big-biefang.de</t>
  </si>
  <si>
    <t>e-travel.ie</t>
  </si>
  <si>
    <t>cursosdemasajes1.info</t>
  </si>
  <si>
    <t>mingshu.org</t>
  </si>
  <si>
    <t>forumomarketingu.pl</t>
  </si>
  <si>
    <t>mnenia.ru</t>
  </si>
  <si>
    <t>carfinance247.co.uk</t>
  </si>
  <si>
    <t>africahit.com</t>
  </si>
  <si>
    <t>dubaiopera.com</t>
  </si>
  <si>
    <t>gerard-bertrand.com</t>
  </si>
  <si>
    <t>hairandchic.com</t>
  </si>
  <si>
    <t>atlanta.is</t>
  </si>
  <si>
    <t>hivvereniging.nl</t>
  </si>
  <si>
    <t>inforse.org</t>
  </si>
  <si>
    <t>vesess.biz</t>
  </si>
  <si>
    <t>bhayacruises.com</t>
  </si>
  <si>
    <t>e-brane.com</t>
  </si>
  <si>
    <t>eagle-mfg.com</t>
  </si>
  <si>
    <t>soelogistics.com</t>
  </si>
  <si>
    <t>thongthai-donnatour.com</t>
  </si>
  <si>
    <t>yjfy.com</t>
  </si>
  <si>
    <t>jwes.or.jp</t>
  </si>
  <si>
    <t>heartlightministries.org</t>
  </si>
  <si>
    <t>statelibraryofiowa.org</t>
  </si>
  <si>
    <t>stepic.org</t>
  </si>
  <si>
    <t>junior.org.pl</t>
  </si>
  <si>
    <t>d-96.ru</t>
  </si>
  <si>
    <t>2588.tv</t>
  </si>
  <si>
    <t>lt10digital.com.ar</t>
  </si>
  <si>
    <t>bboheme.com</t>
  </si>
  <si>
    <t>biospectrumindia.com</t>
  </si>
  <si>
    <t>chefjohnbesh.com</t>
  </si>
  <si>
    <t>doessayonline.com</t>
  </si>
  <si>
    <t>i-jisho.com</t>
  </si>
  <si>
    <t>improvehumaniq.com</t>
  </si>
  <si>
    <t>lesdebiles.com</t>
  </si>
  <si>
    <t>musevery.com</t>
  </si>
  <si>
    <t>estwar.eu</t>
  </si>
  <si>
    <t>veidikortid.is</t>
  </si>
  <si>
    <t>picdo.net</t>
  </si>
  <si>
    <t>ulcc.org</t>
  </si>
  <si>
    <t>ensogo.com.ph</t>
  </si>
  <si>
    <t>siveco.ro</t>
  </si>
  <si>
    <t>mmoanons-top.ru</t>
  </si>
  <si>
    <t>netherlands-embassy.ru</t>
  </si>
  <si>
    <t>uznt42.ru</t>
  </si>
  <si>
    <t>sevenoakschronicle.co.uk</t>
  </si>
  <si>
    <t>9036.com</t>
  </si>
  <si>
    <t>calgarydowntown.com</t>
  </si>
  <si>
    <t>gamerisms.com</t>
  </si>
  <si>
    <t>kaliumiodide.com</t>
  </si>
  <si>
    <t>meetingofstyles.com</t>
  </si>
  <si>
    <t>tpa-law.com</t>
  </si>
  <si>
    <t>velamag.com</t>
  </si>
  <si>
    <t>pfeil-verlag.de</t>
  </si>
  <si>
    <t>spankingpicture.net</t>
  </si>
  <si>
    <t>neck.nl</t>
  </si>
  <si>
    <t>fotokomok.ru</t>
  </si>
  <si>
    <t>gxtj.gov.cn</t>
  </si>
  <si>
    <t>complete-skier.com</t>
  </si>
  <si>
    <t>ihateknik.com</t>
  </si>
  <si>
    <t>kiev2000.com</t>
  </si>
  <si>
    <t>throwdown2k.com</t>
  </si>
  <si>
    <t>polus-ie.jp</t>
  </si>
  <si>
    <t>avacon.org</t>
  </si>
  <si>
    <t>kolorit-dekor.ru</t>
  </si>
  <si>
    <t>ensan.org.sa</t>
  </si>
  <si>
    <t>blazedream.com</t>
  </si>
  <si>
    <t>cuentadigital.com</t>
  </si>
  <si>
    <t>howtravel.com</t>
  </si>
  <si>
    <t>istanbulcityguide.com</t>
  </si>
  <si>
    <t>jmcintosh.com</t>
  </si>
  <si>
    <t>maxbupa.com</t>
  </si>
  <si>
    <t>mywbs.com</t>
  </si>
  <si>
    <t>seaworldorlando.com</t>
  </si>
  <si>
    <t>zoeamallorca.com</t>
  </si>
  <si>
    <t>showlowaz.gov</t>
  </si>
  <si>
    <t>eidul.in</t>
  </si>
  <si>
    <t>mystudyhelp.in</t>
  </si>
  <si>
    <t>kzei.or.jp</t>
  </si>
  <si>
    <t>torsohus.se</t>
  </si>
  <si>
    <t>tssa.org.uk</t>
  </si>
  <si>
    <t>visa.com.ar</t>
  </si>
  <si>
    <t>sergipediaadia.com.br</t>
  </si>
  <si>
    <t>bagbygaugestick.com</t>
  </si>
  <si>
    <t>canhelps.com</t>
  </si>
  <si>
    <t>dhakatimes24.com</t>
  </si>
  <si>
    <t>drownedmadonna.com</t>
  </si>
  <si>
    <t>glbcforney.com</t>
  </si>
  <si>
    <t>netcentrala.com</t>
  </si>
  <si>
    <t>newleaf.com</t>
  </si>
  <si>
    <t>pureandsimplelifestyles.com</t>
  </si>
  <si>
    <t>triple8funk.com</t>
  </si>
  <si>
    <t>zmo.de</t>
  </si>
  <si>
    <t>whomadewho.dk</t>
  </si>
  <si>
    <t>mcgraw-hill.es</t>
  </si>
  <si>
    <t>bankunited.info</t>
  </si>
  <si>
    <t>datewithdestiny.info</t>
  </si>
  <si>
    <t>commissiedd.nl</t>
  </si>
  <si>
    <t>guojihuoyundaili.com</t>
  </si>
  <si>
    <t>hostelintentions.com</t>
  </si>
  <si>
    <t>mcfok.com</t>
  </si>
  <si>
    <t>mousehole.com</t>
  </si>
  <si>
    <t>outyourbackdoor.com</t>
  </si>
  <si>
    <t>daniabeachfl.gov</t>
  </si>
  <si>
    <t>mobitracker.net</t>
  </si>
  <si>
    <t>ahige.org</t>
  </si>
  <si>
    <t>goodwillaz.org</t>
  </si>
  <si>
    <t>wcugaming.org</t>
  </si>
  <si>
    <t>snpnews.ru</t>
  </si>
  <si>
    <t>waterenergy.com.ua</t>
  </si>
  <si>
    <t>bladeandsouldojo.com</t>
  </si>
  <si>
    <t>dy8.com</t>
  </si>
  <si>
    <t>isotretinoingeneric-online.com</t>
  </si>
  <si>
    <t>looksfinder.com</t>
  </si>
  <si>
    <t>lottery.com</t>
  </si>
  <si>
    <t>mirdrag.com</t>
  </si>
  <si>
    <t>pnwriders.com</t>
  </si>
  <si>
    <t>rxdangers.com</t>
  </si>
  <si>
    <t>visitbigbend.com</t>
  </si>
  <si>
    <t>linux-onlineshop.de</t>
  </si>
  <si>
    <t>kpszx.net</t>
  </si>
  <si>
    <t>carlsbad.org</t>
  </si>
  <si>
    <t>sdips.ru</t>
  </si>
  <si>
    <t>asweb.com.ua</t>
  </si>
  <si>
    <t>bywatersolutions.com</t>
  </si>
  <si>
    <t>cypress-inn.com</t>
  </si>
  <si>
    <t>geliyoo.com</t>
  </si>
  <si>
    <t>rexduke.com</t>
  </si>
  <si>
    <t>transcendchina.com</t>
  </si>
  <si>
    <t>tvcairport.com</t>
  </si>
  <si>
    <t>cloudexperts.co.in</t>
  </si>
  <si>
    <t>netfilm.net</t>
  </si>
  <si>
    <t>textbase.net</t>
  </si>
  <si>
    <t>centroscheel.org</t>
  </si>
  <si>
    <t>wedel.pl</t>
  </si>
  <si>
    <t>ford77.ru</t>
  </si>
  <si>
    <t>scr.sc</t>
  </si>
  <si>
    <t>oll.tv</t>
  </si>
  <si>
    <t>yattonbookshop.co.uk</t>
  </si>
  <si>
    <t>leicestershospitals.nhs.uk</t>
  </si>
  <si>
    <t>a7lashare.com</t>
  </si>
  <si>
    <t>asba.com</t>
  </si>
  <si>
    <t>candyekane.com</t>
  </si>
  <si>
    <t>car-wizard.com</t>
  </si>
  <si>
    <t>falconhive.com</t>
  </si>
  <si>
    <t>fjgczj.com</t>
  </si>
  <si>
    <t>japancar.com</t>
  </si>
  <si>
    <t>labelsondemand.com</t>
  </si>
  <si>
    <t>pantley.com</t>
  </si>
  <si>
    <t>trashedfilm.com</t>
  </si>
  <si>
    <t>vinci-energies.com</t>
  </si>
  <si>
    <t>zhongjinfarm.com</t>
  </si>
  <si>
    <t>carparts-online.de</t>
  </si>
  <si>
    <t>dieetx.eu</t>
  </si>
  <si>
    <t>africaconnects.net</t>
  </si>
  <si>
    <t>bytesizebio.net</t>
  </si>
  <si>
    <t>bagsonsale.online</t>
  </si>
  <si>
    <t>ihatemichaelsstores.org</t>
  </si>
  <si>
    <t>xn----gtbal0bb5bp2e.xn--p1ai</t>
  </si>
  <si>
    <t>Ð´Ð·ÑŽÐ´Ð¾-Ñ†Ñ„Ð¾.Ñ€Ñ„</t>
  </si>
  <si>
    <t>substratefm.xyz</t>
  </si>
  <si>
    <t>rna.ao</t>
  </si>
  <si>
    <t>angelvisioninvestors.com</t>
  </si>
  <si>
    <t>awiatsea.com</t>
  </si>
  <si>
    <t>custom-fit.com</t>
  </si>
  <si>
    <t>lrw-survey.com</t>
  </si>
  <si>
    <t>nnnar.com</t>
  </si>
  <si>
    <t>pilotchemical.com</t>
  </si>
  <si>
    <t>pupilhomework.com</t>
  </si>
  <si>
    <t>rampartknives.com</t>
  </si>
  <si>
    <t>managingdirectors.in</t>
  </si>
  <si>
    <t>best2know.info</t>
  </si>
  <si>
    <t>archisite.co.jp</t>
  </si>
  <si>
    <t>mister.net</t>
  </si>
  <si>
    <t>68comebackspecial.org</t>
  </si>
  <si>
    <t>brainwagon.org</t>
  </si>
  <si>
    <t>jefpat.org</t>
  </si>
  <si>
    <t>wirelesstrax.org</t>
  </si>
  <si>
    <t>notatek.pl</t>
  </si>
  <si>
    <t>furry.org.au</t>
  </si>
  <si>
    <t>arabiccards.com</t>
  </si>
  <si>
    <t>countrylifehomes.com</t>
  </si>
  <si>
    <t>dgbyttz.com</t>
  </si>
  <si>
    <t>diandai.com</t>
  </si>
  <si>
    <t>shortfilmdepot.com</t>
  </si>
  <si>
    <t>sunglassesoutletoff.com</t>
  </si>
  <si>
    <t>zaubacorp.com</t>
  </si>
  <si>
    <t>polytechnice.fr</t>
  </si>
  <si>
    <t>masajedescontracturante1.info</t>
  </si>
  <si>
    <t>gunnisoncounty.org</t>
  </si>
  <si>
    <t>saltcafe.org</t>
  </si>
  <si>
    <t>xn--c1akpofe9f.com.ua</t>
  </si>
  <si>
    <t>Ð³ÑƒÑÑÑ‚Ð¸Ð½.com.ua</t>
  </si>
  <si>
    <t>luxnet.ua</t>
  </si>
  <si>
    <t>aptitude.co.uk</t>
  </si>
  <si>
    <t>boatstork.com</t>
  </si>
  <si>
    <t>buysellvinhomes.com</t>
  </si>
  <si>
    <t>graphicano.com</t>
  </si>
  <si>
    <t>hiddenvalleyresort.com</t>
  </si>
  <si>
    <t>jracenstein.com</t>
  </si>
  <si>
    <t>sdamatodesign.com</t>
  </si>
  <si>
    <t>tygys.com</t>
  </si>
  <si>
    <t>bosch-motorsport.de</t>
  </si>
  <si>
    <t>webbuzz.in</t>
  </si>
  <si>
    <t>redbottomshoes.name</t>
  </si>
  <si>
    <t>bestseosolution.net</t>
  </si>
  <si>
    <t>botvinik.net</t>
  </si>
  <si>
    <t>brandywinezoo.org</t>
  </si>
  <si>
    <t>justnatural.org</t>
  </si>
  <si>
    <t>nvindia.org</t>
  </si>
  <si>
    <t>bubbledogs.co.uk</t>
  </si>
  <si>
    <t>mollybarron.co.uk</t>
  </si>
  <si>
    <t>adiumpharma.com</t>
  </si>
  <si>
    <t>europaeditions.com</t>
  </si>
  <si>
    <t>firca.com</t>
  </si>
  <si>
    <t>globalmarkets.com</t>
  </si>
  <si>
    <t>hotelsunvalley.com</t>
  </si>
  <si>
    <t>klezmatics.com</t>
  </si>
  <si>
    <t>kpunk.com</t>
  </si>
  <si>
    <t>thuankieufoods.com</t>
  </si>
  <si>
    <t>visitinghomecareservices.eu</t>
  </si>
  <si>
    <t>aiit.ac.jp</t>
  </si>
  <si>
    <t>belgaube.jp</t>
  </si>
  <si>
    <t>iowa-lottery.net</t>
  </si>
  <si>
    <t>jooov.net</t>
  </si>
  <si>
    <t>huntershope.org</t>
  </si>
  <si>
    <t>blogik.edu.pl</t>
  </si>
  <si>
    <t>beggcousland.co.uk</t>
  </si>
  <si>
    <t>ladybird.co.uk</t>
  </si>
  <si>
    <t>dawsoncity.ca</t>
  </si>
  <si>
    <t>9millimeter.com</t>
  </si>
  <si>
    <t>businessperform.com</t>
  </si>
  <si>
    <t>cancer-free.com</t>
  </si>
  <si>
    <t>cjcschool.com</t>
  </si>
  <si>
    <t>cookstreet.com</t>
  </si>
  <si>
    <t>disconaivete.com</t>
  </si>
  <si>
    <t>european-voice.com</t>
  </si>
  <si>
    <t>fasten.com</t>
  </si>
  <si>
    <t>friendlywager.com</t>
  </si>
  <si>
    <t>gyanx.com</t>
  </si>
  <si>
    <t>minsterfm.com</t>
  </si>
  <si>
    <t>orakul.com</t>
  </si>
  <si>
    <t>photosketcher.com</t>
  </si>
  <si>
    <t>spontaneousorgasm.com</t>
  </si>
  <si>
    <t>tlc-systems.com</t>
  </si>
  <si>
    <t>windanseasurfclub.com</t>
  </si>
  <si>
    <t>awinthya.de</t>
  </si>
  <si>
    <t>isara.fr</t>
  </si>
  <si>
    <t>phd.org.gr</t>
  </si>
  <si>
    <t>acroquest.co.jp</t>
  </si>
  <si>
    <t>peeingfun.net</t>
  </si>
  <si>
    <t>annuity.org</t>
  </si>
  <si>
    <t>fremantlepress.com.au</t>
  </si>
  <si>
    <t>ceylor.ch</t>
  </si>
  <si>
    <t>easystreetonline.com</t>
  </si>
  <si>
    <t>ecotimber.com</t>
  </si>
  <si>
    <t>ettravel.com</t>
  </si>
  <si>
    <t>gayshow.com</t>
  </si>
  <si>
    <t>hazemsakeek.com</t>
  </si>
  <si>
    <t>hbadistributors.com</t>
  </si>
  <si>
    <t>hebgq.com</t>
  </si>
  <si>
    <t>inappropriateparents.com</t>
  </si>
  <si>
    <t>lamercollections.com</t>
  </si>
  <si>
    <t>leadingplasticsurgeons.com</t>
  </si>
  <si>
    <t>mindmaple.com</t>
  </si>
  <si>
    <t>networksolutionsblows.com</t>
  </si>
  <si>
    <t>slantnews.com</t>
  </si>
  <si>
    <t>stopthenorthamericanunion.com</t>
  </si>
  <si>
    <t>trashtruck.com</t>
  </si>
  <si>
    <t>underfifteendollars.com</t>
  </si>
  <si>
    <t>bleau.info</t>
  </si>
  <si>
    <t>comotayori.co.jp</t>
  </si>
  <si>
    <t>thomsonreuters.jp</t>
  </si>
  <si>
    <t>erifo.org</t>
  </si>
  <si>
    <t>massagetherapyfoundation.org</t>
  </si>
  <si>
    <t>mouch3ib.org</t>
  </si>
  <si>
    <t>alexandr-prozorov.ru</t>
  </si>
  <si>
    <t>highfliers.co.uk</t>
  </si>
  <si>
    <t>scouting.org.za</t>
  </si>
  <si>
    <t>biovision.ch</t>
  </si>
  <si>
    <t>yf0898.cn</t>
  </si>
  <si>
    <t>a-okay.com</t>
  </si>
  <si>
    <t>bettiepageclothing.com</t>
  </si>
  <si>
    <t>jiejieka.com</t>
  </si>
  <si>
    <t>kyartisancenter-berea.com</t>
  </si>
  <si>
    <t>onlinecarrepair.com</t>
  </si>
  <si>
    <t>uvmathletics.com</t>
  </si>
  <si>
    <t>vhsxfer.com</t>
  </si>
  <si>
    <t>wraptight.com</t>
  </si>
  <si>
    <t>comtv-dmenu.jp</t>
  </si>
  <si>
    <t>genericisotretinoinonline.net</t>
  </si>
  <si>
    <t>resume-builder.net</t>
  </si>
  <si>
    <t>chersonesos.org</t>
  </si>
  <si>
    <t>ninux.org</t>
  </si>
  <si>
    <t>69r.ru</t>
  </si>
  <si>
    <t>radojuva.com.ua</t>
  </si>
  <si>
    <t>aclib.us</t>
  </si>
  <si>
    <t>viagrageneric.club</t>
  </si>
  <si>
    <t>00me.com</t>
  </si>
  <si>
    <t>allscreen.com</t>
  </si>
  <si>
    <t>almadapress.com</t>
  </si>
  <si>
    <t>cssedan-ardennes.com</t>
  </si>
  <si>
    <t>erchonia.com</t>
  </si>
  <si>
    <t>fluxys.com</t>
  </si>
  <si>
    <t>injuryrecoverylaw.com</t>
  </si>
  <si>
    <t>joelskousen.com</t>
  </si>
  <si>
    <t>larimerlounge.com</t>
  </si>
  <si>
    <t>ourstjohn.com</t>
  </si>
  <si>
    <t>planeandpilot.com</t>
  </si>
  <si>
    <t>tallahasseedixieboys.com</t>
  </si>
  <si>
    <t>thatnikonguy.com</t>
  </si>
  <si>
    <t>wilsonpost.com</t>
  </si>
  <si>
    <t>obudaraktar.hu</t>
  </si>
  <si>
    <t>huff.lv</t>
  </si>
  <si>
    <t>canadianlightsource.net</t>
  </si>
  <si>
    <t>eatyourcolors.net</t>
  </si>
  <si>
    <t>imclub.net</t>
  </si>
  <si>
    <t>porno-realnoe.ru</t>
  </si>
  <si>
    <t>winesofgermany.com.cn</t>
  </si>
  <si>
    <t>celebblast.com</t>
  </si>
  <si>
    <t>coronaroja.com</t>
  </si>
  <si>
    <t>eilenjewell.com</t>
  </si>
  <si>
    <t>galferusa.com</t>
  </si>
  <si>
    <t>liquividalounge.com</t>
  </si>
  <si>
    <t>mztv.com</t>
  </si>
  <si>
    <t>nonvulgi.com</t>
  </si>
  <si>
    <t>paperinside.com</t>
  </si>
  <si>
    <t>plugmatter.com</t>
  </si>
  <si>
    <t>skeevisarts.com</t>
  </si>
  <si>
    <t>studionovasiri.com</t>
  </si>
  <si>
    <t>twinsmagazine.com</t>
  </si>
  <si>
    <t>wheres-mom.com</t>
  </si>
  <si>
    <t>arnaques-internet.info</t>
  </si>
  <si>
    <t>divorcemediators.info</t>
  </si>
  <si>
    <t>sobranie.mk</t>
  </si>
  <si>
    <t>pi1m.my</t>
  </si>
  <si>
    <t>les-small.net</t>
  </si>
  <si>
    <t>generic-albuterol.nu</t>
  </si>
  <si>
    <t>awesomewordministries.org</t>
  </si>
  <si>
    <t>consensus911.org</t>
  </si>
  <si>
    <t>nationalinfantrymuseum.org</t>
  </si>
  <si>
    <t>tweepml.org</t>
  </si>
  <si>
    <t>washtech.org</t>
  </si>
  <si>
    <t>fansnetwork.co.uk</t>
  </si>
  <si>
    <t>obshp.be</t>
  </si>
  <si>
    <t>amsterdambeer.com</t>
  </si>
  <si>
    <t>bmbw.com</t>
  </si>
  <si>
    <t>changinglight.com</t>
  </si>
  <si>
    <t>fastcashpay.com</t>
  </si>
  <si>
    <t>ltgc.com</t>
  </si>
  <si>
    <t>meiselgallery.com</t>
  </si>
  <si>
    <t>quills.com</t>
  </si>
  <si>
    <t>sacoapartments.com</t>
  </si>
  <si>
    <t>ubermorgen.com</t>
  </si>
  <si>
    <t>zlimc.com</t>
  </si>
  <si>
    <t>ismho.org</t>
  </si>
  <si>
    <t>yan-law.org</t>
  </si>
  <si>
    <t>hotelelida.pl</t>
  </si>
  <si>
    <t>auto495.ru</t>
  </si>
  <si>
    <t>mopm.gov.sa</t>
  </si>
  <si>
    <t>isa.se</t>
  </si>
  <si>
    <t>stockholmdesignlab.se</t>
  </si>
  <si>
    <t>basinharbor.com</t>
  </si>
  <si>
    <t>cepcotool.com</t>
  </si>
  <si>
    <t>dariussays.com</t>
  </si>
  <si>
    <t>largearticle.com</t>
  </si>
  <si>
    <t>menshirts.com</t>
  </si>
  <si>
    <t>momandpopmusic.com</t>
  </si>
  <si>
    <t>newdirectionsaromatics.com</t>
  </si>
  <si>
    <t>roadtrips.com</t>
  </si>
  <si>
    <t>stenudd.com</t>
  </si>
  <si>
    <t>stopacneoutbreaks.com</t>
  </si>
  <si>
    <t>wolfwater.com</t>
  </si>
  <si>
    <t>deserthillsproperties.info</t>
  </si>
  <si>
    <t>karyaseni.com.my</t>
  </si>
  <si>
    <t>foreignaffairs-india.net</t>
  </si>
  <si>
    <t>shsforums.net</t>
  </si>
  <si>
    <t>vietnamconghoa.net</t>
  </si>
  <si>
    <t>aiccca.org</t>
  </si>
  <si>
    <t>disabilityrightslegalcenter.org</t>
  </si>
  <si>
    <t>ncwiseowl.org</t>
  </si>
  <si>
    <t>swog.org</t>
  </si>
  <si>
    <t>elblag24.pl</t>
  </si>
  <si>
    <t>vitaminz.us</t>
  </si>
  <si>
    <t>showcaseexpress.biz</t>
  </si>
  <si>
    <t>cqda.gov.cn</t>
  </si>
  <si>
    <t>jadefan.cn</t>
  </si>
  <si>
    <t>174game.com</t>
  </si>
  <si>
    <t>ahnman.com</t>
  </si>
  <si>
    <t>cialiswithoutascript.com</t>
  </si>
  <si>
    <t>cordoasis.com</t>
  </si>
  <si>
    <t>czhpyynk.com</t>
  </si>
  <si>
    <t>davidsbeenhere.com</t>
  </si>
  <si>
    <t>hdlumber.com</t>
  </si>
  <si>
    <t>howesound.com</t>
  </si>
  <si>
    <t>houstonphotoclub.com</t>
  </si>
  <si>
    <t>id-arsenal.com</t>
  </si>
  <si>
    <t>lasvegasjockeyclub.com</t>
  </si>
  <si>
    <t>pracharweekly.com</t>
  </si>
  <si>
    <t>reelchicago.com</t>
  </si>
  <si>
    <t>rollon.com</t>
  </si>
  <si>
    <t>tammyfrost.com</t>
  </si>
  <si>
    <t>wedevelop.de</t>
  </si>
  <si>
    <t>mido.it</t>
  </si>
  <si>
    <t>pfizerviagra.link</t>
  </si>
  <si>
    <t>manhattanoffice.net</t>
  </si>
  <si>
    <t>mdexpert.net</t>
  </si>
  <si>
    <t>zvzzt.net</t>
  </si>
  <si>
    <t>buyadvaironline.nu</t>
  </si>
  <si>
    <t>americanbonehealth.org</t>
  </si>
  <si>
    <t>intelexialearning.org</t>
  </si>
  <si>
    <t>szhust.org</t>
  </si>
  <si>
    <t>tallahasseemuseum.org</t>
  </si>
  <si>
    <t>sildenafil.space</t>
  </si>
  <si>
    <t>intervid-productions.co.uk</t>
  </si>
  <si>
    <t>netcentral.co.uk</t>
  </si>
  <si>
    <t>newtonmearnsbaptist.org.uk</t>
  </si>
  <si>
    <t>dukeanddusty.biz</t>
  </si>
  <si>
    <t>aicable.com</t>
  </si>
  <si>
    <t>amymorinlcsw.com</t>
  </si>
  <si>
    <t>avantorinc.com</t>
  </si>
  <si>
    <t>fastframe.com</t>
  </si>
  <si>
    <t>jadesc.com</t>
  </si>
  <si>
    <t>jobtong.com</t>
  </si>
  <si>
    <t>kate-spadesoutlet.com</t>
  </si>
  <si>
    <t>rakemag.com</t>
  </si>
  <si>
    <t>swiss-travel.com</t>
  </si>
  <si>
    <t>visualmicro.com</t>
  </si>
  <si>
    <t>worldwidegiving.com</t>
  </si>
  <si>
    <t>wxx888.com</t>
  </si>
  <si>
    <t>mf-shogyo.co.jp</t>
  </si>
  <si>
    <t>onlineretinabuy.net</t>
  </si>
  <si>
    <t>parrish-hare.net</t>
  </si>
  <si>
    <t>emfscientist.org</t>
  </si>
  <si>
    <t>islandglassart.org</t>
  </si>
  <si>
    <t>sprawdzwiernosc.pl</t>
  </si>
  <si>
    <t>adslclub.ru</t>
  </si>
  <si>
    <t>onlinecanadianpharmacy.top</t>
  </si>
  <si>
    <t>styletv.com.cn</t>
  </si>
  <si>
    <t>caterland.com</t>
  </si>
  <si>
    <t>etruckerz.com</t>
  </si>
  <si>
    <t>mabmounaffebon.com</t>
  </si>
  <si>
    <t>monster-sport.com</t>
  </si>
  <si>
    <t>ndc.com</t>
  </si>
  <si>
    <t>phtexport.com</t>
  </si>
  <si>
    <t>rare2012.com</t>
  </si>
  <si>
    <t>runfeminatour.com</t>
  </si>
  <si>
    <t>searchgov.com</t>
  </si>
  <si>
    <t>sharedrideclub.com</t>
  </si>
  <si>
    <t>shoescottage.com</t>
  </si>
  <si>
    <t>softwaredevelopersindia.com</t>
  </si>
  <si>
    <t>thealternativelimbproject.com</t>
  </si>
  <si>
    <t>yoursingersucks.com</t>
  </si>
  <si>
    <t>cheapestgenericcialisovernightshipping.gdn</t>
  </si>
  <si>
    <t>timesmedia.co.in</t>
  </si>
  <si>
    <t>itsservices.info</t>
  </si>
  <si>
    <t>waileatennis.info</t>
  </si>
  <si>
    <t>flokas.lt</t>
  </si>
  <si>
    <t>alamgad.net</t>
  </si>
  <si>
    <t>cubit.net</t>
  </si>
  <si>
    <t>superstarsaledames.nl</t>
  </si>
  <si>
    <t>nkinternational.com.np</t>
  </si>
  <si>
    <t>alcoholicanonymous.org</t>
  </si>
  <si>
    <t>buyisotretinoin-online.org</t>
  </si>
  <si>
    <t>eprimers.org</t>
  </si>
  <si>
    <t>scholarshiphelp.org</t>
  </si>
  <si>
    <t>celsion.tw</t>
  </si>
  <si>
    <t>mrsmithcasino.co.uk</t>
  </si>
  <si>
    <t>moonhoax.us</t>
  </si>
  <si>
    <t>cymbalta.christmas</t>
  </si>
  <si>
    <t>50stateclub.com</t>
  </si>
  <si>
    <t>bancoldex.com</t>
  </si>
  <si>
    <t>cebulive.com</t>
  </si>
  <si>
    <t>fairwheelbikes.com</t>
  </si>
  <si>
    <t>famous-handbags.com</t>
  </si>
  <si>
    <t>graycliff.com</t>
  </si>
  <si>
    <t>mascoucheanglican.com</t>
  </si>
  <si>
    <t>msbank.info</t>
  </si>
  <si>
    <t>gratis-telefoonboek.me</t>
  </si>
  <si>
    <t>online-avodart-buy.net</t>
  </si>
  <si>
    <t>copera.org</t>
  </si>
  <si>
    <t>getfreegoods.org</t>
  </si>
  <si>
    <t>vedanta.org</t>
  </si>
  <si>
    <t>efo.ru</t>
  </si>
  <si>
    <t>xn----dtbfcraoecflfgcbgt4b8c0i.xn--p1ai</t>
  </si>
  <si>
    <t>Ñ€ÐµÐ¼Ð¾Ð½Ñ‚-Ñ…Ð¾Ð»Ð¾Ð´Ð¸Ð»ÑŒÐ½Ð¸ÐºÐ¾Ð².Ñ€Ñ„</t>
  </si>
  <si>
    <t>sri-charleroi.be</t>
  </si>
  <si>
    <t>cakesandpetals.co</t>
  </si>
  <si>
    <t>3alyoum.com</t>
  </si>
  <si>
    <t>chomiprag.com</t>
  </si>
  <si>
    <t>delevati.com</t>
  </si>
  <si>
    <t>drdeljunco.com</t>
  </si>
  <si>
    <t>flashmusicgames.com</t>
  </si>
  <si>
    <t>getinfectiontreatment.com</t>
  </si>
  <si>
    <t>herbalremediesinfo.com</t>
  </si>
  <si>
    <t>howtoincreasepenisize.com</t>
  </si>
  <si>
    <t>oneoceanexpeditions.com</t>
  </si>
  <si>
    <t>oscmax.com</t>
  </si>
  <si>
    <t>shopfans.com</t>
  </si>
  <si>
    <t>siahdesign.com</t>
  </si>
  <si>
    <t>spypig.com</t>
  </si>
  <si>
    <t>theblingring.com</t>
  </si>
  <si>
    <t>unschooling.com</t>
  </si>
  <si>
    <t>yingyangshi.com</t>
  </si>
  <si>
    <t>dotell.org</t>
  </si>
  <si>
    <t>hiquality.org</t>
  </si>
  <si>
    <t>goya.org.au</t>
  </si>
  <si>
    <t>fpd.cc</t>
  </si>
  <si>
    <t>attendancelive.com</t>
  </si>
  <si>
    <t>authenticfalconsjersey.com</t>
  </si>
  <si>
    <t>autocadturk.com</t>
  </si>
  <si>
    <t>discoveryshoresboracay.com</t>
  </si>
  <si>
    <t>geobloggers.com</t>
  </si>
  <si>
    <t>lifecoachingnz.com</t>
  </si>
  <si>
    <t>mysexxxmovie.com</t>
  </si>
  <si>
    <t>novasep.com</t>
  </si>
  <si>
    <t>schwartzbros.com</t>
  </si>
  <si>
    <t>silveradocare.com</t>
  </si>
  <si>
    <t>streakingthelawn.com</t>
  </si>
  <si>
    <t>nogalcerrogordo.es</t>
  </si>
  <si>
    <t>kolargolek24.eu</t>
  </si>
  <si>
    <t>buynolvadex.loan</t>
  </si>
  <si>
    <t>electrocompaniet.no</t>
  </si>
  <si>
    <t>karmayog.org</t>
  </si>
  <si>
    <t>peaceandfreedom.org</t>
  </si>
  <si>
    <t>emagine.com.au</t>
  </si>
  <si>
    <t>bestcheapmedsonline.com</t>
  </si>
  <si>
    <t>beverlys.com</t>
  </si>
  <si>
    <t>femininperles.com</t>
  </si>
  <si>
    <t>goteaminternet.com</t>
  </si>
  <si>
    <t>minshenggc.com</t>
  </si>
  <si>
    <t>niceynn.com</t>
  </si>
  <si>
    <t>proextendersystemblog.com</t>
  </si>
  <si>
    <t>racingondemand.com</t>
  </si>
  <si>
    <t>reverejournal.com</t>
  </si>
  <si>
    <t>upyergame.com</t>
  </si>
  <si>
    <t>vexforum.com</t>
  </si>
  <si>
    <t>warpathconfidential.com</t>
  </si>
  <si>
    <t>nexxsoft.de</t>
  </si>
  <si>
    <t>aa108.net</t>
  </si>
  <si>
    <t>timepill.net</t>
  </si>
  <si>
    <t>boembox.nl</t>
  </si>
  <si>
    <t>social-bookmarking.org</t>
  </si>
  <si>
    <t>webofcreation.org</t>
  </si>
  <si>
    <t>coachfactory.com.co</t>
  </si>
  <si>
    <t>animaltracks.com</t>
  </si>
  <si>
    <t>belzbergarchitects.com</t>
  </si>
  <si>
    <t>dangraphics.com</t>
  </si>
  <si>
    <t>edviagraprice.com</t>
  </si>
  <si>
    <t>factionb2b.com</t>
  </si>
  <si>
    <t>oujia888.com</t>
  </si>
  <si>
    <t>shoe-shop.com</t>
  </si>
  <si>
    <t>super-bike.com</t>
  </si>
  <si>
    <t>yoz.com</t>
  </si>
  <si>
    <t>usa-china.info</t>
  </si>
  <si>
    <t>onlineprednisonebuy.net</t>
  </si>
  <si>
    <t>blazersblacksale.org</t>
  </si>
  <si>
    <t>booklamp.org</t>
  </si>
  <si>
    <t>twinsdays.org</t>
  </si>
  <si>
    <t>lekkie-pioro.pl</t>
  </si>
  <si>
    <t>zssiewierz.pl</t>
  </si>
  <si>
    <t>mannservrice.cf</t>
  </si>
  <si>
    <t>baolitao.com</t>
  </si>
  <si>
    <t>enviro.com</t>
  </si>
  <si>
    <t>franciscan.com</t>
  </si>
  <si>
    <t>globespancapitalpartners.com</t>
  </si>
  <si>
    <t>jimmievaughan.com</t>
  </si>
  <si>
    <t>olimposturkmen.com</t>
  </si>
  <si>
    <t>pattayapeople.com</t>
  </si>
  <si>
    <t>qzhbluesband.com</t>
  </si>
  <si>
    <t>theballisticsreport.com</t>
  </si>
  <si>
    <t>thenewbev.com</t>
  </si>
  <si>
    <t>vartaankara.com</t>
  </si>
  <si>
    <t>wifi592.com</t>
  </si>
  <si>
    <t>yudulaobiao.com</t>
  </si>
  <si>
    <t>radarbangka.co.id</t>
  </si>
  <si>
    <t>odmardern.cf</t>
  </si>
  <si>
    <t>alessandraambrosio.com</t>
  </si>
  <si>
    <t>baauer.com</t>
  </si>
  <si>
    <t>clinicalleader.com</t>
  </si>
  <si>
    <t>nautel.com</t>
  </si>
  <si>
    <t>wonderplace.co.jp</t>
  </si>
  <si>
    <t>bigdhosting.net</t>
  </si>
  <si>
    <t>fiddlers-green-golf.net</t>
  </si>
  <si>
    <t>klaku.net</t>
  </si>
  <si>
    <t>diversitas-international.org</t>
  </si>
  <si>
    <t>euroweb.ro</t>
  </si>
  <si>
    <t>machinehead-software.co.uk</t>
  </si>
  <si>
    <t>edi-software.biz</t>
  </si>
  <si>
    <t>referrals4life.biz</t>
  </si>
  <si>
    <t>organicagcentre.ca</t>
  </si>
  <si>
    <t>zydflz.gov.cn</t>
  </si>
  <si>
    <t>261300.com</t>
  </si>
  <si>
    <t>austineastciders.com</t>
  </si>
  <si>
    <t>directfactory.com</t>
  </si>
  <si>
    <t>fernandoallende.com</t>
  </si>
  <si>
    <t>humormatters.com</t>
  </si>
  <si>
    <t>lslyy.com</t>
  </si>
  <si>
    <t>mrietze.com</t>
  </si>
  <si>
    <t>nanocad.com</t>
  </si>
  <si>
    <t>websecurify.com</t>
  </si>
  <si>
    <t>eu20.es</t>
  </si>
  <si>
    <t>aprofeladas.hu</t>
  </si>
  <si>
    <t>che.org.il</t>
  </si>
  <si>
    <t>starttravels.in</t>
  </si>
  <si>
    <t>tuscl.net</t>
  </si>
  <si>
    <t>viagraclick.net</t>
  </si>
  <si>
    <t>ajcongress.org</t>
  </si>
  <si>
    <t>saluteheroes.org</t>
  </si>
  <si>
    <t>kansascitychiefsjersey.us</t>
  </si>
  <si>
    <t>syjia.cn</t>
  </si>
  <si>
    <t>farjoudlaw.com</t>
  </si>
  <si>
    <t>gavinbryars.com</t>
  </si>
  <si>
    <t>location3.com</t>
  </si>
  <si>
    <t>synonim.net</t>
  </si>
  <si>
    <t>cailaw.org</t>
  </si>
  <si>
    <t>womenslifeministries.org</t>
  </si>
  <si>
    <t>poszukiwacz.pl</t>
  </si>
  <si>
    <t>andytimmons.com</t>
  </si>
  <si>
    <t>fc2femalecondom.com</t>
  </si>
  <si>
    <t>gadget-cover.com</t>
  </si>
  <si>
    <t>moustachetv.com</t>
  </si>
  <si>
    <t>the-virtualshow.com</t>
  </si>
  <si>
    <t>williamscomfortprod.com</t>
  </si>
  <si>
    <t>umpwr.ac.id</t>
  </si>
  <si>
    <t>nasrani-bp.co.id</t>
  </si>
  <si>
    <t>archaeologica.org</t>
  </si>
  <si>
    <t>cksf.org</t>
  </si>
  <si>
    <t>etkan-jeddah.org</t>
  </si>
  <si>
    <t>harlem.org</t>
  </si>
  <si>
    <t>ogpsummit.org</t>
  </si>
  <si>
    <t>binefacere.ro</t>
  </si>
  <si>
    <t>advocat777.com.ua</t>
  </si>
  <si>
    <t>merseyblogs.co.uk</t>
  </si>
  <si>
    <t>clomifenkaufen.bid</t>
  </si>
  <si>
    <t>zhongxunwang.cn</t>
  </si>
  <si>
    <t>1045theteam.com</t>
  </si>
  <si>
    <t>filmhd-new.com</t>
  </si>
  <si>
    <t>perp.com</t>
  </si>
  <si>
    <t>phonepower.com</t>
  </si>
  <si>
    <t>ricedelman.com</t>
  </si>
  <si>
    <t>robdailynews.com</t>
  </si>
  <si>
    <t>scapa.com</t>
  </si>
  <si>
    <t>srinstitute.com</t>
  </si>
  <si>
    <t>2ch-i.net</t>
  </si>
  <si>
    <t>alphachipiomega.org</t>
  </si>
  <si>
    <t>shortfuse.org</t>
  </si>
  <si>
    <t>ucsp.edu.pe</t>
  </si>
  <si>
    <t>yuk.pl</t>
  </si>
  <si>
    <t>ecuad.ca</t>
  </si>
  <si>
    <t>comicartsales.com</t>
  </si>
  <si>
    <t>dogecn.com</t>
  </si>
  <si>
    <t>havenews.com</t>
  </si>
  <si>
    <t>interiordesignsmelbourne.com</t>
  </si>
  <si>
    <t>lagalaxymlsstore.com</t>
  </si>
  <si>
    <t>lucifr.com</t>
  </si>
  <si>
    <t>msgstuff.com</t>
  </si>
  <si>
    <t>scoups.com</t>
  </si>
  <si>
    <t>stlouisramsjerseysonline.com</t>
  </si>
  <si>
    <t>tcbk.com</t>
  </si>
  <si>
    <t>floonet.net</t>
  </si>
  <si>
    <t>teamswift.net</t>
  </si>
  <si>
    <t>animaweb.org</t>
  </si>
  <si>
    <t>skylook.org</t>
  </si>
  <si>
    <t>u3k.org</t>
  </si>
  <si>
    <t>abilifyonline.top</t>
  </si>
  <si>
    <t>26738585.com.tw</t>
  </si>
  <si>
    <t>goldenlotus.com.vn</t>
  </si>
  <si>
    <t>australasianlawyer.com.au</t>
  </si>
  <si>
    <t>wzdaily.com.cn</t>
  </si>
  <si>
    <t>caymanislandspages.com</t>
  </si>
  <si>
    <t>gleebirmingham.com</t>
  </si>
  <si>
    <t>helico.com</t>
  </si>
  <si>
    <t>jc56.com</t>
  </si>
  <si>
    <t>motorcargames.com</t>
  </si>
  <si>
    <t>nicolescherzingermusic.com</t>
  </si>
  <si>
    <t>vivendiuniversal.com</t>
  </si>
  <si>
    <t>voipshoip.com</t>
  </si>
  <si>
    <t>yudwl.com</t>
  </si>
  <si>
    <t>prisedemasse.eu</t>
  </si>
  <si>
    <t>multiplex.global</t>
  </si>
  <si>
    <t>dublinbirding.ie</t>
  </si>
  <si>
    <t>court.gov.mo</t>
  </si>
  <si>
    <t>project-nemesis.co.nf</t>
  </si>
  <si>
    <t>hanshansi.org</t>
  </si>
  <si>
    <t>isisnucleariran.org</t>
  </si>
  <si>
    <t>popgo.org</t>
  </si>
  <si>
    <t>adnc.com</t>
  </si>
  <si>
    <t>dieseltesto.com</t>
  </si>
  <si>
    <t>dovetailgames.com</t>
  </si>
  <si>
    <t>intervalzero.com</t>
  </si>
  <si>
    <t>istarusa.com</t>
  </si>
  <si>
    <t>tandy.com</t>
  </si>
  <si>
    <t>vaccines.com</t>
  </si>
  <si>
    <t>amitriptyline.cool</t>
  </si>
  <si>
    <t>macdaddy.io</t>
  </si>
  <si>
    <t>china800.net</t>
  </si>
  <si>
    <t>ibm.net</t>
  </si>
  <si>
    <t>meltingpotclubfondue.net</t>
  </si>
  <si>
    <t>definicion.org</t>
  </si>
  <si>
    <t>occupymonsanto360.org</t>
  </si>
  <si>
    <t>pnud.org.co</t>
  </si>
  <si>
    <t>brawl-hall.com</t>
  </si>
  <si>
    <t>gtlms1.com</t>
  </si>
  <si>
    <t>huazhupf.com</t>
  </si>
  <si>
    <t>maya12-21-2012.com</t>
  </si>
  <si>
    <t>ohwondermusic.com</t>
  </si>
  <si>
    <t>sctavriya.com</t>
  </si>
  <si>
    <t>icq-help.de</t>
  </si>
  <si>
    <t>jetlimoservice.net</t>
  </si>
  <si>
    <t>krisoff.net</t>
  </si>
  <si>
    <t>gih.org</t>
  </si>
  <si>
    <t>journaliststoolbox.org</t>
  </si>
  <si>
    <t>measlesrubellainitiative.org</t>
  </si>
  <si>
    <t>sm.pl</t>
  </si>
  <si>
    <t>discountviagra.site</t>
  </si>
  <si>
    <t>prosac.top</t>
  </si>
  <si>
    <t>1-env.com</t>
  </si>
  <si>
    <t>accessifyforum.com</t>
  </si>
  <si>
    <t>ilio.com</t>
  </si>
  <si>
    <t>sosuave.com</t>
  </si>
  <si>
    <t>sugarriverraceway.com</t>
  </si>
  <si>
    <t>sunny-models.com</t>
  </si>
  <si>
    <t>tvren.com</t>
  </si>
  <si>
    <t>transparencyinternational.eu</t>
  </si>
  <si>
    <t>armycourtmartialdefense.info</t>
  </si>
  <si>
    <t>expo.io</t>
  </si>
  <si>
    <t>chinayuanxiao.net</t>
  </si>
  <si>
    <t>dwfdb.com.tw</t>
  </si>
  <si>
    <t>jordan-heels.us</t>
  </si>
  <si>
    <t>cascademicrotech.com</t>
  </si>
  <si>
    <t>endemolshineuk.com</t>
  </si>
  <si>
    <t>gutterhelmet.com</t>
  </si>
  <si>
    <t>haryana-online.com</t>
  </si>
  <si>
    <t>economicmobility.org</t>
  </si>
  <si>
    <t>worldwatermonitoringday.org</t>
  </si>
  <si>
    <t>baffing.ru</t>
  </si>
  <si>
    <t>0r39.cn</t>
  </si>
  <si>
    <t>whshuhua.com.cn</t>
  </si>
  <si>
    <t>crossroads.com</t>
  </si>
  <si>
    <t>fropki.com</t>
  </si>
  <si>
    <t>gs-highway.com</t>
  </si>
  <si>
    <t>imobdro.com</t>
  </si>
  <si>
    <t>midominio.com</t>
  </si>
  <si>
    <t>natfuel.com</t>
  </si>
  <si>
    <t>pinganbiaopai.com</t>
  </si>
  <si>
    <t>prosoniq.com</t>
  </si>
  <si>
    <t>satoyama-net.com</t>
  </si>
  <si>
    <t>sigil-ebook.com</t>
  </si>
  <si>
    <t>acaps.org</t>
  </si>
  <si>
    <t>idra.org</t>
  </si>
  <si>
    <t>guthspot.se</t>
  </si>
  <si>
    <t>acronymattic.com</t>
  </si>
  <si>
    <t>alphatrade.com</t>
  </si>
  <si>
    <t>codigo-de-descuento.com</t>
  </si>
  <si>
    <t>dyesol.com</t>
  </si>
  <si>
    <t>kaminario.com</t>
  </si>
  <si>
    <t>larvalabs.com</t>
  </si>
  <si>
    <t>shopnuggetsonline.com</t>
  </si>
  <si>
    <t>edges-grid.eu</t>
  </si>
  <si>
    <t>pina.com.fj</t>
  </si>
  <si>
    <t>globaleaks.org</t>
  </si>
  <si>
    <t>hopenhagen.org</t>
  </si>
  <si>
    <t>certifiedwatchstore.com</t>
  </si>
  <si>
    <t>denniswave.com</t>
  </si>
  <si>
    <t>mathxl.com</t>
  </si>
  <si>
    <t>psdevwiki.com</t>
  </si>
  <si>
    <t>roosternewyork.com</t>
  </si>
  <si>
    <t>saipancakes.com</t>
  </si>
  <si>
    <t>telnetbbsguide.com</t>
  </si>
  <si>
    <t>touchpad-blocker.com</t>
  </si>
  <si>
    <t>mjml.io</t>
  </si>
  <si>
    <t>adtile.me</t>
  </si>
  <si>
    <t>swanh.net</t>
  </si>
  <si>
    <t>guitaridol.tv</t>
  </si>
  <si>
    <t>acapellas4u.co.uk</t>
  </si>
  <si>
    <t>allurlz.com</t>
  </si>
  <si>
    <t>cjmit.com</t>
  </si>
  <si>
    <t>epcgaming.com</t>
  </si>
  <si>
    <t>otranscribe.com</t>
  </si>
  <si>
    <t>salvattore.com</t>
  </si>
  <si>
    <t>shelltoys.com</t>
  </si>
  <si>
    <t>zjzr.com</t>
  </si>
  <si>
    <t>a-landarch.co.th</t>
  </si>
  <si>
    <t>revia12.top</t>
  </si>
  <si>
    <t>sheffieldsteeldogs.com</t>
  </si>
  <si>
    <t>sqljunkies.com</t>
  </si>
  <si>
    <t>smooch.io</t>
  </si>
  <si>
    <t>bbclothing.co.uk</t>
  </si>
  <si>
    <t>capitalsalljerseys.com</t>
  </si>
  <si>
    <t>capitalsprostore.com</t>
  </si>
  <si>
    <t>hxnp168.com</t>
  </si>
  <si>
    <t>strivrlabs.com</t>
  </si>
  <si>
    <t>vittana.org</t>
  </si>
  <si>
    <t>orsetto2000.ru</t>
  </si>
  <si>
    <t>bankcj75.com.tw</t>
  </si>
  <si>
    <t>augmentin875.webcam</t>
  </si>
  <si>
    <t>7920.com</t>
  </si>
  <si>
    <t>lowdi.com</t>
  </si>
  <si>
    <t>taligarsiel.com</t>
  </si>
  <si>
    <t>taus.net</t>
  </si>
  <si>
    <t>gigaget.com</t>
  </si>
  <si>
    <t>heretodaygonetohell.com</t>
  </si>
  <si>
    <t>innosetup.com</t>
  </si>
  <si>
    <t>jsconsole.com</t>
  </si>
  <si>
    <t>upek.com</t>
  </si>
  <si>
    <t>buyvaltrex.online</t>
  </si>
  <si>
    <t>chromi.org</t>
  </si>
  <si>
    <t>cienkusz.com.pl</t>
  </si>
  <si>
    <t>cma-cmc.com.cn</t>
  </si>
  <si>
    <t>arm2teeth.com</t>
  </si>
  <si>
    <t>essentialevidenceplus.com</t>
  </si>
  <si>
    <t>scientificatlanta.com</t>
  </si>
  <si>
    <t>nekochan.net</t>
  </si>
  <si>
    <t>nzic.org.nz</t>
  </si>
  <si>
    <t>axiis.org</t>
  </si>
  <si>
    <t>bradentonhousing.org</t>
  </si>
  <si>
    <t>skinlift.com.tw</t>
  </si>
  <si>
    <t>avreview.co.uk</t>
  </si>
  <si>
    <t>chinakhs.com</t>
  </si>
  <si>
    <t>zerobrains.com</t>
  </si>
  <si>
    <t>open.com.hk</t>
  </si>
  <si>
    <t>bcasj.or.jp</t>
  </si>
  <si>
    <t>canadiansocialresearch.net</t>
  </si>
  <si>
    <t>software77.net</t>
  </si>
  <si>
    <t>agrwsn.com</t>
  </si>
  <si>
    <t>citizenbrick.com</t>
  </si>
  <si>
    <t>llbbl.com</t>
  </si>
  <si>
    <t>lteconference.com</t>
  </si>
  <si>
    <t>dfzsh.org.cn</t>
  </si>
  <si>
    <t>budgetgadgets.com</t>
  </si>
  <si>
    <t>chinamed.net.cn</t>
  </si>
  <si>
    <t>larissameek.com</t>
  </si>
  <si>
    <t>tizenstore.com</t>
  </si>
  <si>
    <t>greenbytes.de</t>
  </si>
  <si>
    <t>nationallibrary.fi</t>
  </si>
  <si>
    <t>apielec.fr</t>
  </si>
  <si>
    <t>gjc.org</t>
  </si>
  <si>
    <t>online-betting-guide.co.uk</t>
  </si>
  <si>
    <t>diy1818.com</t>
  </si>
  <si>
    <t>aieaworld.org</t>
  </si>
  <si>
    <t>friendsofwestmillchurch.org.uk</t>
  </si>
  <si>
    <t>mediazone.com</t>
  </si>
  <si>
    <t>upload-mp3.com</t>
  </si>
  <si>
    <t>rogaine.online</t>
  </si>
  <si>
    <t>iufost.org</t>
  </si>
  <si>
    <t>slowview.at</t>
  </si>
  <si>
    <t>danny.cz</t>
  </si>
  <si>
    <t>schottelius.org</t>
  </si>
  <si>
    <t>scienceforthemasses.org</t>
  </si>
  <si>
    <t>bikerone.se</t>
  </si>
  <si>
    <t>cutter.com.au</t>
  </si>
  <si>
    <t>gentlebytes.com</t>
  </si>
  <si>
    <t>fedora.info</t>
  </si>
  <si>
    <t>joyful.com</t>
  </si>
  <si>
    <t>ranking-genkinka.com</t>
  </si>
  <si>
    <t>over-yonder.net</t>
  </si>
  <si>
    <t>psytrances.tumblr.com</t>
  </si>
  <si>
    <t>pkvla.com</t>
  </si>
  <si>
    <t>scxoe.com</t>
  </si>
  <si>
    <t>uqikv.com</t>
  </si>
  <si>
    <t>gavyi.com</t>
  </si>
  <si>
    <t>mojxs.com</t>
  </si>
  <si>
    <t>hwpkr.com</t>
  </si>
  <si>
    <t>tsqve.com</t>
  </si>
  <si>
    <t>yaebp.com</t>
  </si>
  <si>
    <t>ozgyf.com</t>
  </si>
  <si>
    <t>lzdxk.net</t>
  </si>
  <si>
    <t>vezlt.com</t>
  </si>
  <si>
    <t>echometry.com</t>
  </si>
  <si>
    <t>gvvbd.com</t>
  </si>
  <si>
    <t>hkdxbk.com</t>
  </si>
  <si>
    <t>taiyuanbanjia.com</t>
  </si>
  <si>
    <t>mykitcheninterior.com</t>
  </si>
  <si>
    <t>gznygssj.com</t>
  </si>
  <si>
    <t>architecturedecor.com</t>
  </si>
  <si>
    <t>terrablades.com</t>
  </si>
  <si>
    <t>magicalfeet.com</t>
  </si>
  <si>
    <t>inspirehomedesign.com</t>
  </si>
  <si>
    <t>vholw.com</t>
  </si>
  <si>
    <t>yszyczz.com</t>
  </si>
  <si>
    <t>sztpsd.com</t>
  </si>
  <si>
    <t>ipunya.com</t>
  </si>
  <si>
    <t>houseplanit.com</t>
  </si>
  <si>
    <t>dtae.de</t>
  </si>
  <si>
    <t>dsvv.de</t>
  </si>
  <si>
    <t>deliden.com</t>
  </si>
  <si>
    <t>temptingthyme.com</t>
  </si>
  <si>
    <t>jkjydb.com</t>
  </si>
  <si>
    <t>wkcx.com.cn</t>
  </si>
  <si>
    <t>juguangyuan.com.cn</t>
  </si>
  <si>
    <t>sam-auto.com</t>
  </si>
  <si>
    <t>safintech.com</t>
  </si>
  <si>
    <t>zfsnfootball.com</t>
  </si>
  <si>
    <t>jnycyy.com</t>
  </si>
  <si>
    <t>lj0663.com</t>
  </si>
  <si>
    <t>hnzxhbkj.com</t>
  </si>
  <si>
    <t>junxijia.com</t>
  </si>
  <si>
    <t>xydmachine.com</t>
  </si>
  <si>
    <t>yuxisy.com</t>
  </si>
  <si>
    <t>hexingchina.net</t>
  </si>
  <si>
    <t>otounion.com</t>
  </si>
  <si>
    <t>sdjgy.com</t>
  </si>
  <si>
    <t>chntrust.com</t>
  </si>
  <si>
    <t>dahuacaiyu.com</t>
  </si>
  <si>
    <t>jytysb.com</t>
  </si>
  <si>
    <t>lfxxyq.com</t>
  </si>
  <si>
    <t>factoryplaza.com</t>
  </si>
  <si>
    <t>xaszjyjsh.com</t>
  </si>
  <si>
    <t>xdjdczxx.com</t>
  </si>
  <si>
    <t>goodbearing.net</t>
  </si>
  <si>
    <t>dayshow7s.com</t>
  </si>
  <si>
    <t>cyrmry.com</t>
  </si>
  <si>
    <t>lbqyfw.com</t>
  </si>
  <si>
    <t>sailing-jili.com</t>
  </si>
  <si>
    <t>xcjingbao.com</t>
  </si>
  <si>
    <t>zzjdzcm.com</t>
  </si>
  <si>
    <t>nxjsjc.com.cn</t>
  </si>
  <si>
    <t>edutsinghua.com</t>
  </si>
  <si>
    <t>kaikuo618.com</t>
  </si>
  <si>
    <t>zyzj.com</t>
  </si>
  <si>
    <t>58fane.com</t>
  </si>
  <si>
    <t>sdxbjs.com</t>
  </si>
  <si>
    <t>americangirlideas.com</t>
  </si>
  <si>
    <t>shiya-floor.com</t>
  </si>
  <si>
    <t>zdjsjk.com</t>
  </si>
  <si>
    <t>dd13.tv</t>
  </si>
  <si>
    <t>dreamamateurs.com</t>
  </si>
  <si>
    <t>colornimbus.com</t>
  </si>
  <si>
    <t>yangcong.com</t>
  </si>
  <si>
    <t>peanutchuck.com</t>
  </si>
  <si>
    <t>prntr.com</t>
  </si>
  <si>
    <t>rapex.de</t>
  </si>
  <si>
    <t>kitchencabinetmart.com</t>
  </si>
  <si>
    <t>pumpen-discount.de</t>
  </si>
  <si>
    <t>xaecong.com</t>
  </si>
  <si>
    <t>dreamaticl.com</t>
  </si>
  <si>
    <t>homearchitects.com</t>
  </si>
  <si>
    <t>bogpriser.dk</t>
  </si>
  <si>
    <t>servicemalin.com</t>
  </si>
  <si>
    <t>glitternspice.com</t>
  </si>
  <si>
    <t>hunanchengkao.com</t>
  </si>
  <si>
    <t>nethouseplans.com</t>
  </si>
  <si>
    <t>idighardware.com</t>
  </si>
  <si>
    <t>ucdrs.net</t>
  </si>
  <si>
    <t>fvdz.de</t>
  </si>
  <si>
    <t>yesbabydaily.com</t>
  </si>
  <si>
    <t>yayomg.com</t>
  </si>
  <si>
    <t>outletforbusiness.com</t>
  </si>
  <si>
    <t>floorplans.com</t>
  </si>
  <si>
    <t>giardinaggio.net</t>
  </si>
  <si>
    <t>trxjw.com</t>
  </si>
  <si>
    <t>hollywoodmomblog.com</t>
  </si>
  <si>
    <t>jeseniky.net</t>
  </si>
  <si>
    <t>slagelse.dk</t>
  </si>
  <si>
    <t>workshopaddict.com</t>
  </si>
  <si>
    <t>yifutu.com</t>
  </si>
  <si>
    <t>lfzhongye.com</t>
  </si>
  <si>
    <t>admidio.org</t>
  </si>
  <si>
    <t>smileyme.com</t>
  </si>
  <si>
    <t>xjlottery.gov.cn</t>
  </si>
  <si>
    <t>praha2.cz</t>
  </si>
  <si>
    <t>hot-kiev.com</t>
  </si>
  <si>
    <t>mifus.de</t>
  </si>
  <si>
    <t>magneticcablesstore.com</t>
  </si>
  <si>
    <t>quoteswords.com</t>
  </si>
  <si>
    <t>hbkyjxc.com</t>
  </si>
  <si>
    <t>kingdommagictravel.com</t>
  </si>
  <si>
    <t>gr-tech.ru</t>
  </si>
  <si>
    <t>ebonytugs.com</t>
  </si>
  <si>
    <t>sports8.cc</t>
  </si>
  <si>
    <t>ippatsu.net</t>
  </si>
  <si>
    <t>xupes.com</t>
  </si>
  <si>
    <t>abgabenrechner.de</t>
  </si>
  <si>
    <t>gallomedia.net</t>
  </si>
  <si>
    <t>gta-expert.it</t>
  </si>
  <si>
    <t>beringice.com</t>
  </si>
  <si>
    <t>pcopschonen.com</t>
  </si>
  <si>
    <t>velkd.de</t>
  </si>
  <si>
    <t>iambored.pro</t>
  </si>
  <si>
    <t>paperzip.co.uk</t>
  </si>
  <si>
    <t>amasyakiralikarac.com</t>
  </si>
  <si>
    <t>beautygala.com</t>
  </si>
  <si>
    <t>puglialive.net</t>
  </si>
  <si>
    <t>58015366.com</t>
  </si>
  <si>
    <t>scoutmen.com</t>
  </si>
  <si>
    <t>cjpropertyservices.co.uk</t>
  </si>
  <si>
    <t>sondralynathome.com</t>
  </si>
  <si>
    <t>kessel.tv</t>
  </si>
  <si>
    <t>in-depthoutdoors.com</t>
  </si>
  <si>
    <t>sgcusa.com</t>
  </si>
  <si>
    <t>calpersloan.com</t>
  </si>
  <si>
    <t>noypigeeks.com</t>
  </si>
  <si>
    <t>kutlukirtasiye.com</t>
  </si>
  <si>
    <t>f60.de</t>
  </si>
  <si>
    <t>atakantur.com</t>
  </si>
  <si>
    <t>bangchak.co.th</t>
  </si>
  <si>
    <t>sarpmar.com</t>
  </si>
  <si>
    <t>sirinhali.com</t>
  </si>
  <si>
    <t>globaleslernen.de</t>
  </si>
  <si>
    <t>vinellocorse.it</t>
  </si>
  <si>
    <t>esergemi.net</t>
  </si>
  <si>
    <t>golcha.com</t>
  </si>
  <si>
    <t>gursuisi.com</t>
  </si>
  <si>
    <t>ozcanlarfm.com</t>
  </si>
  <si>
    <t>bellacupcakecouture.com</t>
  </si>
  <si>
    <t>moneycult.com</t>
  </si>
  <si>
    <t>henkvrieselaar.com</t>
  </si>
  <si>
    <t>stilalyans.com</t>
  </si>
  <si>
    <t>biberach.de</t>
  </si>
  <si>
    <t>tag-gegen-laerm.de</t>
  </si>
  <si>
    <t>astrogle.com</t>
  </si>
  <si>
    <t>aycasaygi.com</t>
  </si>
  <si>
    <t>ni-3.net</t>
  </si>
  <si>
    <t>atkinsondrive.com</t>
  </si>
  <si>
    <t>basagakagit.com</t>
  </si>
  <si>
    <t>lesterslegends.com</t>
  </si>
  <si>
    <t>betanet.de</t>
  </si>
  <si>
    <t>advmakine.com.tr</t>
  </si>
  <si>
    <t>mctrans.com.tr</t>
  </si>
  <si>
    <t>pik.bg</t>
  </si>
  <si>
    <t>pompeifourseasons.com</t>
  </si>
  <si>
    <t>stiftung-gesundheit.de</t>
  </si>
  <si>
    <t>freeonlinebook.ru</t>
  </si>
  <si>
    <t>glueprojects.com</t>
  </si>
  <si>
    <t>digisport.hu</t>
  </si>
  <si>
    <t>adanamega.com</t>
  </si>
  <si>
    <t>yildizvincplatform.com</t>
  </si>
  <si>
    <t>risicokaart.nl</t>
  </si>
  <si>
    <t>fashionfur.ru</t>
  </si>
  <si>
    <t>mkikimya.com</t>
  </si>
  <si>
    <t>ugurbaykaler.com</t>
  </si>
  <si>
    <t>mettmann.de</t>
  </si>
  <si>
    <t>oheya.jp</t>
  </si>
  <si>
    <t>cinaroruchukuk.com</t>
  </si>
  <si>
    <t>stgy.ovh</t>
  </si>
  <si>
    <t>offroadaction.ca</t>
  </si>
  <si>
    <t>shenzhen.gov.cn</t>
  </si>
  <si>
    <t>lazer-mark.com</t>
  </si>
  <si>
    <t>mooreorlesscooking.com</t>
  </si>
  <si>
    <t>shallwechange.com</t>
  </si>
  <si>
    <t>tekmakina.com.tr</t>
  </si>
  <si>
    <t>ukbathroomstore.co.uk</t>
  </si>
  <si>
    <t>gan-haviva.co.il</t>
  </si>
  <si>
    <t>abmyapi.com.tr</t>
  </si>
  <si>
    <t>ikilertarim.com</t>
  </si>
  <si>
    <t>wirinintertrade.com</t>
  </si>
  <si>
    <t>j47.jp</t>
  </si>
  <si>
    <t>ortaoyuncular.com</t>
  </si>
  <si>
    <t>babor.de</t>
  </si>
  <si>
    <t>kakogawa.lg.jp</t>
  </si>
  <si>
    <t>backyardchirper.com</t>
  </si>
  <si>
    <t>alon.hu</t>
  </si>
  <si>
    <t>nuoweitech.com</t>
  </si>
  <si>
    <t>biltorvet.dk</t>
  </si>
  <si>
    <t>bluegreen.jp</t>
  </si>
  <si>
    <t>tjrongjia.com</t>
  </si>
  <si>
    <t>forum-fairer-handel.de</t>
  </si>
  <si>
    <t>buergerserviceportal.de</t>
  </si>
  <si>
    <t>mygluten-freekitchen.com</t>
  </si>
  <si>
    <t>lzsom.ru</t>
  </si>
  <si>
    <t>gbcsa.org.za</t>
  </si>
  <si>
    <t>referencement-gratuit.com</t>
  </si>
  <si>
    <t>realhealthyrecipes.com</t>
  </si>
  <si>
    <t>bonifatiuswerk.de</t>
  </si>
  <si>
    <t>debaser.it</t>
  </si>
  <si>
    <t>inublo.jp</t>
  </si>
  <si>
    <t>3dmimari.net</t>
  </si>
  <si>
    <t>harald-thome.de</t>
  </si>
  <si>
    <t>murayama.lg.jp</t>
  </si>
  <si>
    <t>zztlzs.com</t>
  </si>
  <si>
    <t>semigator.de</t>
  </si>
  <si>
    <t>kinonza.ru</t>
  </si>
  <si>
    <t>olomouc.com</t>
  </si>
  <si>
    <t>tutorproviders.com</t>
  </si>
  <si>
    <t>cyber-breeze.com</t>
  </si>
  <si>
    <t>withablast.net</t>
  </si>
  <si>
    <t>libstat.com</t>
  </si>
  <si>
    <t>segiempat.com</t>
  </si>
  <si>
    <t>startfiles.org</t>
  </si>
  <si>
    <t>eksjo.se</t>
  </si>
  <si>
    <t>svenskamobilbetongforeningen.se</t>
  </si>
  <si>
    <t>recamgr.ru</t>
  </si>
  <si>
    <t>totalmerchandise.co.uk</t>
  </si>
  <si>
    <t>sunsetintherearview.com</t>
  </si>
  <si>
    <t>speed.academy</t>
  </si>
  <si>
    <t>soundpublishing.com</t>
  </si>
  <si>
    <t>sippanel.su</t>
  </si>
  <si>
    <t>kobe-u.com</t>
  </si>
  <si>
    <t>oneyearbibleimages.com</t>
  </si>
  <si>
    <t>hitchfit.com</t>
  </si>
  <si>
    <t>abcddesign.com</t>
  </si>
  <si>
    <t>cute-n-tiny.com</t>
  </si>
  <si>
    <t>greensmedia.com</t>
  </si>
  <si>
    <t>hirschhausen.com</t>
  </si>
  <si>
    <t>angelsembrace.com</t>
  </si>
  <si>
    <t>schader-stiftung.de</t>
  </si>
  <si>
    <t>best-buy-coupons.ru</t>
  </si>
  <si>
    <t>listsurge.com</t>
  </si>
  <si>
    <t>thesavilerow.com</t>
  </si>
  <si>
    <t>alborznews.net</t>
  </si>
  <si>
    <t>ausbildungspark.com</t>
  </si>
  <si>
    <t>australian-pokie.com</t>
  </si>
  <si>
    <t>historyandheadlines.com</t>
  </si>
  <si>
    <t>tonmeister.de</t>
  </si>
  <si>
    <t>sanyofoods.co.jp</t>
  </si>
  <si>
    <t>feidianchi.cn</t>
  </si>
  <si>
    <t>cooklog.net</t>
  </si>
  <si>
    <t>cscommand.com</t>
  </si>
  <si>
    <t>yanfeini.com</t>
  </si>
  <si>
    <t>artisanstyles.com</t>
  </si>
  <si>
    <t>homestead-honey.com</t>
  </si>
  <si>
    <t>vaillant.it</t>
  </si>
  <si>
    <t>tenderinvest.com</t>
  </si>
  <si>
    <t>polaroidjapan.com</t>
  </si>
  <si>
    <t>xineee.com</t>
  </si>
  <si>
    <t>3rifa.com.ua</t>
  </si>
  <si>
    <t>sh-hiyou.cn</t>
  </si>
  <si>
    <t>xintaiplastic.com</t>
  </si>
  <si>
    <t>bjhhzztz.com</t>
  </si>
  <si>
    <t>yosensha.co.jp</t>
  </si>
  <si>
    <t>firenzepost.it</t>
  </si>
  <si>
    <t>madeinmarseille.net</t>
  </si>
  <si>
    <t>ginecologiaredivoroma.it</t>
  </si>
  <si>
    <t>sviaz-expocomm.ru</t>
  </si>
  <si>
    <t>artiz.net.cn</t>
  </si>
  <si>
    <t>dunyaurdu.com</t>
  </si>
  <si>
    <t>yinfanaudio.com</t>
  </si>
  <si>
    <t>7t888.com</t>
  </si>
  <si>
    <t>sepehr7.ir</t>
  </si>
  <si>
    <t>bqweekly.com</t>
  </si>
  <si>
    <t>kezhang234.com</t>
  </si>
  <si>
    <t>ccpb.it</t>
  </si>
  <si>
    <t>infobears.ne.jp</t>
  </si>
  <si>
    <t>matsue-tourism.or.jp</t>
  </si>
  <si>
    <t>wordsoflifeministry.org</t>
  </si>
  <si>
    <t>careermastery.net.au</t>
  </si>
  <si>
    <t>stpatsbuscol.com.au</t>
  </si>
  <si>
    <t>jowin-stone.com</t>
  </si>
  <si>
    <t>autismteachingstrategies.com</t>
  </si>
  <si>
    <t>opentechpress.jp</t>
  </si>
  <si>
    <t>uborkaotido.ru</t>
  </si>
  <si>
    <t>bme.jp</t>
  </si>
  <si>
    <t>nbyilin.net</t>
  </si>
  <si>
    <t>mammaproof.org</t>
  </si>
  <si>
    <t>mimoca.org</t>
  </si>
  <si>
    <t>panorama-museum.de</t>
  </si>
  <si>
    <t>spacezero.co.jp</t>
  </si>
  <si>
    <t>ksnyoga.com</t>
  </si>
  <si>
    <t>mamtou.com</t>
  </si>
  <si>
    <t>szsjpyy.com</t>
  </si>
  <si>
    <t>mulberryproduct.com</t>
  </si>
  <si>
    <t>myeshowroom.com</t>
  </si>
  <si>
    <t>oyeahtech.com</t>
  </si>
  <si>
    <t>annex-homes.jp</t>
  </si>
  <si>
    <t>primeirahora.com.br</t>
  </si>
  <si>
    <t>xshl.com.cn</t>
  </si>
  <si>
    <t>csfcxxw.com</t>
  </si>
  <si>
    <t>lxradiator.com</t>
  </si>
  <si>
    <t>xisimei.com</t>
  </si>
  <si>
    <t>ynyyhf.com</t>
  </si>
  <si>
    <t>bundes-freiwilligendienst.de</t>
  </si>
  <si>
    <t>carfriend.cn</t>
  </si>
  <si>
    <t>holidayinsider.com</t>
  </si>
  <si>
    <t>c-kreul.de</t>
  </si>
  <si>
    <t>027jctd.com</t>
  </si>
  <si>
    <t>baseball-softball.de</t>
  </si>
  <si>
    <t>imjustcreative.co.uk</t>
  </si>
  <si>
    <t>makenmusic.com</t>
  </si>
  <si>
    <t>sjzkahe.com</t>
  </si>
  <si>
    <t>wikco.com</t>
  </si>
  <si>
    <t>biznesrealnost.ru</t>
  </si>
  <si>
    <t>aogbandung.com</t>
  </si>
  <si>
    <t>eznetonline.com</t>
  </si>
  <si>
    <t>tjxkzk.com</t>
  </si>
  <si>
    <t>ydmt120.com</t>
  </si>
  <si>
    <t>lwddc.com</t>
  </si>
  <si>
    <t>wenyuanbg.com</t>
  </si>
  <si>
    <t>wyqiye.com</t>
  </si>
  <si>
    <t>weision.net</t>
  </si>
  <si>
    <t>fubo999.com</t>
  </si>
  <si>
    <t>jinluqums.com</t>
  </si>
  <si>
    <t>wfpeijian.com</t>
  </si>
  <si>
    <t>aiburongyishuozw.net</t>
  </si>
  <si>
    <t>lyger.cn</t>
  </si>
  <si>
    <t>abc-8.com</t>
  </si>
  <si>
    <t>dcyltzw.com</t>
  </si>
  <si>
    <t>hzjl120.com</t>
  </si>
  <si>
    <t>jinjian168.com</t>
  </si>
  <si>
    <t>oncoffeemakers.com</t>
  </si>
  <si>
    <t>youdeyule666.com</t>
  </si>
  <si>
    <t>proind.ru</t>
  </si>
  <si>
    <t>baqiaoyuyb.com</t>
  </si>
  <si>
    <t>bsgjylc666.com</t>
  </si>
  <si>
    <t>smmbrasil.com</t>
  </si>
  <si>
    <t>yndqjx.com</t>
  </si>
  <si>
    <t>gaowenpaiduihs.net</t>
  </si>
  <si>
    <t>mixiaomi.cn</t>
  </si>
  <si>
    <t>hengxinghuojia.com</t>
  </si>
  <si>
    <t>lantiandiwucg.com</t>
  </si>
  <si>
    <t>duimazh.net</t>
  </si>
  <si>
    <t>henlaichilis.com</t>
  </si>
  <si>
    <t>yzjsyzc.com</t>
  </si>
  <si>
    <t>xysstt.gov.cn</t>
  </si>
  <si>
    <t>2110382.com</t>
  </si>
  <si>
    <t>hfgjylc888.com</t>
  </si>
  <si>
    <t>williamsonsource.com</t>
  </si>
  <si>
    <t>tipi-am-kanzleramt.de</t>
  </si>
  <si>
    <t>cardcom.co.il</t>
  </si>
  <si>
    <t>youtwig.ru</t>
  </si>
  <si>
    <t>baigeziyb.com</t>
  </si>
  <si>
    <t>onlinecomputertips.com</t>
  </si>
  <si>
    <t>wildbluebell.ie</t>
  </si>
  <si>
    <t>jefb.co.jp</t>
  </si>
  <si>
    <t>publituris.pt</t>
  </si>
  <si>
    <t>f-74.ru</t>
  </si>
  <si>
    <t>c-w.cc</t>
  </si>
  <si>
    <t>027wangbo.com</t>
  </si>
  <si>
    <t>075501.com</t>
  </si>
  <si>
    <t>ainiwei.com</t>
  </si>
  <si>
    <t>indonewyork.com</t>
  </si>
  <si>
    <t>imu.edu.in</t>
  </si>
  <si>
    <t>hobby.or.jp</t>
  </si>
  <si>
    <t>ottone.ru</t>
  </si>
  <si>
    <t>hpylgw8.com</t>
  </si>
  <si>
    <t>muscle-insider.com</t>
  </si>
  <si>
    <t>tjtaylor.net</t>
  </si>
  <si>
    <t>jfnhbw.com</t>
  </si>
  <si>
    <t>motivationalmemo.com</t>
  </si>
  <si>
    <t>shgzdl.com</t>
  </si>
  <si>
    <t>monquotidien.fr</t>
  </si>
  <si>
    <t>banjinbaliangzw.net</t>
  </si>
  <si>
    <t>kagocel.ru</t>
  </si>
  <si>
    <t>t7-inform.ru</t>
  </si>
  <si>
    <t>onsoon.com.cn</t>
  </si>
  <si>
    <t>baixuangeyb.com</t>
  </si>
  <si>
    <t>hengfengyule888.com</t>
  </si>
  <si>
    <t>txgjpt888.com</t>
  </si>
  <si>
    <t>xswebdesign.com</t>
  </si>
  <si>
    <t>kkellas.com.my</t>
  </si>
  <si>
    <t>orionpartners.org</t>
  </si>
  <si>
    <t>soft001.com</t>
  </si>
  <si>
    <t>harcourts.co.za</t>
  </si>
  <si>
    <t>byubookstore.com</t>
  </si>
  <si>
    <t>scrigroup.com</t>
  </si>
  <si>
    <t>sopcn.com</t>
  </si>
  <si>
    <t>yebonchoir.org</t>
  </si>
  <si>
    <t>gurunavi.jp</t>
  </si>
  <si>
    <t>doulamatch.net</t>
  </si>
  <si>
    <t>themeaningofpie.com</t>
  </si>
  <si>
    <t>btn.co.id</t>
  </si>
  <si>
    <t>eczine.jp</t>
  </si>
  <si>
    <t>tamnhin.net</t>
  </si>
  <si>
    <t>caribbeanelections.com</t>
  </si>
  <si>
    <t>designorate.com</t>
  </si>
  <si>
    <t>pdhfbz.com</t>
  </si>
  <si>
    <t>egeszseg.hu</t>
  </si>
  <si>
    <t>e-pos.ru</t>
  </si>
  <si>
    <t>terresdaventures.ch</t>
  </si>
  <si>
    <t>katrinasblog.co</t>
  </si>
  <si>
    <t>info-groupe.com</t>
  </si>
  <si>
    <t>metash.com</t>
  </si>
  <si>
    <t>tomohalloran.com</t>
  </si>
  <si>
    <t>nito.no</t>
  </si>
  <si>
    <t>test-chamber.com.cn</t>
  </si>
  <si>
    <t>cooktoria.com</t>
  </si>
  <si>
    <t>davidatlanta.com</t>
  </si>
  <si>
    <t>sinn-los.de</t>
  </si>
  <si>
    <t>petmeds.org</t>
  </si>
  <si>
    <t>mangal-city.ru</t>
  </si>
  <si>
    <t>premiya-razvitiya.ru</t>
  </si>
  <si>
    <t>algosobre.com.br</t>
  </si>
  <si>
    <t>goldea.com</t>
  </si>
  <si>
    <t>viajes.net</t>
  </si>
  <si>
    <t>20mg-cialischeapest-price.org</t>
  </si>
  <si>
    <t>flashtown.org</t>
  </si>
  <si>
    <t>chwilowkibezbik.ovh</t>
  </si>
  <si>
    <t>krokus-ld.ru</t>
  </si>
  <si>
    <t>gddx.gov.cn</t>
  </si>
  <si>
    <t>kinderplans.com</t>
  </si>
  <si>
    <t>mhmbw.de</t>
  </si>
  <si>
    <t>eyerevolution.co.uk</t>
  </si>
  <si>
    <t>bcgavel.com</t>
  </si>
  <si>
    <t>bthhhg.com</t>
  </si>
  <si>
    <t>dicoic.com.mx</t>
  </si>
  <si>
    <t>schubertiade.at</t>
  </si>
  <si>
    <t>dsl-magazin.de</t>
  </si>
  <si>
    <t>cutsplusbarbershop.com</t>
  </si>
  <si>
    <t>cookandlove.pl</t>
  </si>
  <si>
    <t>slawterr.us</t>
  </si>
  <si>
    <t>gard.ch</t>
  </si>
  <si>
    <t>formen-shop.com</t>
  </si>
  <si>
    <t>jewelryexpert.com</t>
  </si>
  <si>
    <t>leavemethewhite.com</t>
  </si>
  <si>
    <t>shitaiwec.com</t>
  </si>
  <si>
    <t>prednisone-online-order.net</t>
  </si>
  <si>
    <t>routit.net</t>
  </si>
  <si>
    <t>biznesluxe.ru</t>
  </si>
  <si>
    <t>a-kaguya.com</t>
  </si>
  <si>
    <t>intimate-services.com</t>
  </si>
  <si>
    <t>11cdsh.net</t>
  </si>
  <si>
    <t>gigant.nl</t>
  </si>
  <si>
    <t>spix.to</t>
  </si>
  <si>
    <t>reifentiefpreis.de</t>
  </si>
  <si>
    <t>kaspyinfo.ru</t>
  </si>
  <si>
    <t>coleccionyerbamate.com.ar</t>
  </si>
  <si>
    <t>xyh138.com.cn</t>
  </si>
  <si>
    <t>daytonvalleyhousekeeping.com</t>
  </si>
  <si>
    <t>londonescortguide.com</t>
  </si>
  <si>
    <t>mellusoelectricidad.com.ar</t>
  </si>
  <si>
    <t>beefpoint.com.br</t>
  </si>
  <si>
    <t>agency-power.com</t>
  </si>
  <si>
    <t>downeu.com</t>
  </si>
  <si>
    <t>faballey.com</t>
  </si>
  <si>
    <t>kobe-collection.com</t>
  </si>
  <si>
    <t>qqxgps.com</t>
  </si>
  <si>
    <t>triblues.com</t>
  </si>
  <si>
    <t>dccard.co.jp</t>
  </si>
  <si>
    <t>honeys.co.jp</t>
  </si>
  <si>
    <t>zck.or.jp</t>
  </si>
  <si>
    <t>reforme.net</t>
  </si>
  <si>
    <t>first4adoption.org.uk</t>
  </si>
  <si>
    <t>lavozdeunpueblo.com</t>
  </si>
  <si>
    <t>zhiwutong.com</t>
  </si>
  <si>
    <t>dogtraininggreenville.com</t>
  </si>
  <si>
    <t>elines.cz</t>
  </si>
  <si>
    <t>tintenalarm.de</t>
  </si>
  <si>
    <t>mara.gov.my</t>
  </si>
  <si>
    <t>kfelectrics.net</t>
  </si>
  <si>
    <t>pensiunecazare.ro</t>
  </si>
  <si>
    <t>forstorapenisxxlse.xyz</t>
  </si>
  <si>
    <t>cbtftips.com</t>
  </si>
  <si>
    <t>stillstandingmag.com</t>
  </si>
  <si>
    <t>androidpit.it</t>
  </si>
  <si>
    <t>horseradionetwork.com</t>
  </si>
  <si>
    <t>duveticagilet.nu</t>
  </si>
  <si>
    <t>autokunz.org</t>
  </si>
  <si>
    <t>hoangmanhtran.com</t>
  </si>
  <si>
    <t>soulsurvivor.com</t>
  </si>
  <si>
    <t>sportsister.com</t>
  </si>
  <si>
    <t>rv-camping.org</t>
  </si>
  <si>
    <t>quadcopters.co.uk</t>
  </si>
  <si>
    <t>saltyseattle.com</t>
  </si>
  <si>
    <t>olimpik-more.ru</t>
  </si>
  <si>
    <t>my-bosch.com.ua</t>
  </si>
  <si>
    <t>radiogig.ru</t>
  </si>
  <si>
    <t>avenueevents.co.uk</t>
  </si>
  <si>
    <t>sunmotors.co.uk</t>
  </si>
  <si>
    <t>momgrind.com</t>
  </si>
  <si>
    <t>mundomascotasipiales.com</t>
  </si>
  <si>
    <t>nicolesyblog.com</t>
  </si>
  <si>
    <t>slimoldova.com</t>
  </si>
  <si>
    <t>dir-info.de</t>
  </si>
  <si>
    <t>ccjcj.ro</t>
  </si>
  <si>
    <t>ziarulprahova.ro</t>
  </si>
  <si>
    <t>bloknot-volgodonsk.ru</t>
  </si>
  <si>
    <t>colorscheme.ru</t>
  </si>
  <si>
    <t>kunstnet.at</t>
  </si>
  <si>
    <t>hideyukiishibashi.com</t>
  </si>
  <si>
    <t>ryogae.com</t>
  </si>
  <si>
    <t>unclesamsmisguidedchildren.com</t>
  </si>
  <si>
    <t>movenext.nl</t>
  </si>
  <si>
    <t>soebooks.org</t>
  </si>
  <si>
    <t>present.bg</t>
  </si>
  <si>
    <t>escuela-tai.com</t>
  </si>
  <si>
    <t>jaysrestaurantlounge.com</t>
  </si>
  <si>
    <t>mehmetkaptan4.com</t>
  </si>
  <si>
    <t>styletribu.com</t>
  </si>
  <si>
    <t>cafe-ventura.eu</t>
  </si>
  <si>
    <t>ibexair.co.jp</t>
  </si>
  <si>
    <t>kids-learn.org</t>
  </si>
  <si>
    <t>teachinghearts.org</t>
  </si>
  <si>
    <t>goodtogo.ro</t>
  </si>
  <si>
    <t>xn--firmenumzge-mnchen-u6be.xyz</t>
  </si>
  <si>
    <t>firmenumzÃ¼ge-mÃ¼nchen.xyz</t>
  </si>
  <si>
    <t>beautifullybellafaith.com</t>
  </si>
  <si>
    <t>psych-k.com</t>
  </si>
  <si>
    <t>whirlpool.fr</t>
  </si>
  <si>
    <t>esfahanemrooz.ir</t>
  </si>
  <si>
    <t>placd.com</t>
  </si>
  <si>
    <t>thenipslip.com</t>
  </si>
  <si>
    <t>ara-shoes.de</t>
  </si>
  <si>
    <t>lerocherdepalmer.fr</t>
  </si>
  <si>
    <t>elleeten.nl</t>
  </si>
  <si>
    <t>superstroy.ru</t>
  </si>
  <si>
    <t>jyyfl.com</t>
  </si>
  <si>
    <t>nhatbanplaza.com</t>
  </si>
  <si>
    <t>ecommerce-news-magazin.de</t>
  </si>
  <si>
    <t>yokoshin.co.jp</t>
  </si>
  <si>
    <t>vidasmartsecurity.org</t>
  </si>
  <si>
    <t>ci-bi.ru</t>
  </si>
  <si>
    <t>doktorpenis.ru</t>
  </si>
  <si>
    <t>bctruckservices.com</t>
  </si>
  <si>
    <t>katzenjammer.com</t>
  </si>
  <si>
    <t>umie.jp</t>
  </si>
  <si>
    <t>activebeat.co</t>
  </si>
  <si>
    <t>edseasydiner.com</t>
  </si>
  <si>
    <t>polarimagazine.com</t>
  </si>
  <si>
    <t>starfenceandpavers.com</t>
  </si>
  <si>
    <t>nationaalmsfonds.nl</t>
  </si>
  <si>
    <t>fnab.org</t>
  </si>
  <si>
    <t>bsqyjt.com</t>
  </si>
  <si>
    <t>cityads.com</t>
  </si>
  <si>
    <t>dakoujingguancai.com</t>
  </si>
  <si>
    <t>laradioactivite.com</t>
  </si>
  <si>
    <t>ya-graphic.com</t>
  </si>
  <si>
    <t>hovawarthunde.hu</t>
  </si>
  <si>
    <t>buycanadagooseuk.nu</t>
  </si>
  <si>
    <t>readcomics.tv</t>
  </si>
  <si>
    <t>7-vetrov.com</t>
  </si>
  <si>
    <t>furniturenawaf.com</t>
  </si>
  <si>
    <t>pinkolive.com</t>
  </si>
  <si>
    <t>ventiluxiluminacion.com.mx</t>
  </si>
  <si>
    <t>massa.com.my</t>
  </si>
  <si>
    <t>feestje444.nl</t>
  </si>
  <si>
    <t>potolok124.ru</t>
  </si>
  <si>
    <t>fundraising.com.ua</t>
  </si>
  <si>
    <t>officeassist.at</t>
  </si>
  <si>
    <t>chinaeinet.com</t>
  </si>
  <si>
    <t>consciousbox.com</t>
  </si>
  <si>
    <t>maccreteil.com</t>
  </si>
  <si>
    <t>htk.or.jp</t>
  </si>
  <si>
    <t>zthemes.net</t>
  </si>
  <si>
    <t>siterost.ru</t>
  </si>
  <si>
    <t>trizland.ru</t>
  </si>
  <si>
    <t>eurobike.at</t>
  </si>
  <si>
    <t>hotelspringview.com</t>
  </si>
  <si>
    <t>rayoutletstores.com</t>
  </si>
  <si>
    <t>vd-gradbenistvo.si</t>
  </si>
  <si>
    <t>ms56.su</t>
  </si>
  <si>
    <t>xn--umzug-mnchen-jlb.xyz</t>
  </si>
  <si>
    <t>umzug-mÃ¼nchen.xyz</t>
  </si>
  <si>
    <t>prima-vertebra.com</t>
  </si>
  <si>
    <t>s-vertical.com</t>
  </si>
  <si>
    <t>natuurkalender.nl</t>
  </si>
  <si>
    <t>flowersinthedustbin.co.uk</t>
  </si>
  <si>
    <t>un.by</t>
  </si>
  <si>
    <t>camkingz.com</t>
  </si>
  <si>
    <t>nofaxingcashp8.com</t>
  </si>
  <si>
    <t>presence-inc.com</t>
  </si>
  <si>
    <t>orse.org</t>
  </si>
  <si>
    <t>avtozapchasty.ru</t>
  </si>
  <si>
    <t>solarenergynetwork.co.uk</t>
  </si>
  <si>
    <t>glsnyllp.com</t>
  </si>
  <si>
    <t>mobilephonetalk.com</t>
  </si>
  <si>
    <t>texasindianbikers.com</t>
  </si>
  <si>
    <t>setup-group.co.jp</t>
  </si>
  <si>
    <t>airsceneuk.org.uk</t>
  </si>
  <si>
    <t>carinthia.at</t>
  </si>
  <si>
    <t>fitproconnect.com</t>
  </si>
  <si>
    <t>mpug.com</t>
  </si>
  <si>
    <t>novus-pbo.com</t>
  </si>
  <si>
    <t>pondlesskit.com</t>
  </si>
  <si>
    <t>vapexus.com</t>
  </si>
  <si>
    <t>ngidamdollar.info</t>
  </si>
  <si>
    <t>rodos-anapa.ru</t>
  </si>
  <si>
    <t>fortressutvaccessories.com</t>
  </si>
  <si>
    <t>momfuse.com</t>
  </si>
  <si>
    <t>reedssports.com</t>
  </si>
  <si>
    <t>lafetedesvoisins.fr</t>
  </si>
  <si>
    <t>writing-jobs.net</t>
  </si>
  <si>
    <t>iirsm.org</t>
  </si>
  <si>
    <t>lavielace.ro</t>
  </si>
  <si>
    <t>koffkindom.ru</t>
  </si>
  <si>
    <t>bs-motoparts.com</t>
  </si>
  <si>
    <t>family-abouelazayem.com</t>
  </si>
  <si>
    <t>webvolve.com</t>
  </si>
  <si>
    <t>meinedomain.de</t>
  </si>
  <si>
    <t>operationwritehome.org</t>
  </si>
  <si>
    <t>hants.org.uk</t>
  </si>
  <si>
    <t>spielzeug-welten-museum-basel.ch</t>
  </si>
  <si>
    <t>lzjdjc.cn</t>
  </si>
  <si>
    <t>xxjy.org.cn</t>
  </si>
  <si>
    <t>vsuchina.cn</t>
  </si>
  <si>
    <t>myhdcoloringpages.com</t>
  </si>
  <si>
    <t>site-forums.com</t>
  </si>
  <si>
    <t>eau-rhin-meuse.fr</t>
  </si>
  <si>
    <t>manahotels.in</t>
  </si>
  <si>
    <t>gre4ka.info</t>
  </si>
  <si>
    <t>zgks.org</t>
  </si>
  <si>
    <t>golden-stile.ru</t>
  </si>
  <si>
    <t>ctv.va</t>
  </si>
  <si>
    <t>chromoart.com</t>
  </si>
  <si>
    <t>kerryvoslerportraits.com</t>
  </si>
  <si>
    <t>tipeeestream.com</t>
  </si>
  <si>
    <t>akvarnet.de</t>
  </si>
  <si>
    <t>iphone3gsystem.fr</t>
  </si>
  <si>
    <t>globalcommunication.in</t>
  </si>
  <si>
    <t>diy-show.jp</t>
  </si>
  <si>
    <t>emediastudios.net</t>
  </si>
  <si>
    <t>aukes-elektromotoren.nl</t>
  </si>
  <si>
    <t>africansuccess.org</t>
  </si>
  <si>
    <t>clydevalleyjobs.co.uk</t>
  </si>
  <si>
    <t>chrisbrowntourtickets.com</t>
  </si>
  <si>
    <t>fit-fresh.com</t>
  </si>
  <si>
    <t>maezepr.com</t>
  </si>
  <si>
    <t>paddingtoncentral.com</t>
  </si>
  <si>
    <t>peteeischenchevrolet.com</t>
  </si>
  <si>
    <t>solo-project.com</t>
  </si>
  <si>
    <t>astrid-lindgren-bruehl.de</t>
  </si>
  <si>
    <t>domainsara.ir</t>
  </si>
  <si>
    <t>kerndance.org</t>
  </si>
  <si>
    <t>medeaslav.ru</t>
  </si>
  <si>
    <t>db-engineeringservices.co.uk</t>
  </si>
  <si>
    <t>nikefree-run.us</t>
  </si>
  <si>
    <t>unblocker.yt</t>
  </si>
  <si>
    <t>kitchencupboard.com.au</t>
  </si>
  <si>
    <t>attilahildmann.com</t>
  </si>
  <si>
    <t>joybear.com</t>
  </si>
  <si>
    <t>michaeldkrause.com</t>
  </si>
  <si>
    <t>rusarm.com</t>
  </si>
  <si>
    <t>epagine.fr</t>
  </si>
  <si>
    <t>choicehotels.ie</t>
  </si>
  <si>
    <t>realove.ru</t>
  </si>
  <si>
    <t>sobies.tech</t>
  </si>
  <si>
    <t>skedaddle.co.uk</t>
  </si>
  <si>
    <t>ninewest.ca</t>
  </si>
  <si>
    <t>free7cialis.com</t>
  </si>
  <si>
    <t>jyotishgurumaa.com</t>
  </si>
  <si>
    <t>kserasera.com</t>
  </si>
  <si>
    <t>racepartner.com</t>
  </si>
  <si>
    <t>reneerlaw.com</t>
  </si>
  <si>
    <t>hattnin.org</t>
  </si>
  <si>
    <t>alivia.org.pl</t>
  </si>
  <si>
    <t>investigation.ro</t>
  </si>
  <si>
    <t>ottobock.ru</t>
  </si>
  <si>
    <t>sprayblog.se</t>
  </si>
  <si>
    <t>lagomera.travel</t>
  </si>
  <si>
    <t>vanarama.co.uk</t>
  </si>
  <si>
    <t>springerin.at</t>
  </si>
  <si>
    <t>hairhousewarehouse.com.au</t>
  </si>
  <si>
    <t>art-elit.com</t>
  </si>
  <si>
    <t>discountpartysupplies.com</t>
  </si>
  <si>
    <t>durhamworldheritagesite.com</t>
  </si>
  <si>
    <t>englishdom.com</t>
  </si>
  <si>
    <t>estreladomarboavista.com</t>
  </si>
  <si>
    <t>ilerihaber.org</t>
  </si>
  <si>
    <t>sgprapplication.com.sg</t>
  </si>
  <si>
    <t>canhovinhomesnguyentrai.com</t>
  </si>
  <si>
    <t>equitramcor.com</t>
  </si>
  <si>
    <t>etbtravelnews.com</t>
  </si>
  <si>
    <t>happinet-p.com</t>
  </si>
  <si>
    <t>stephaniesterjovski.com</t>
  </si>
  <si>
    <t>thetoyes.com</t>
  </si>
  <si>
    <t>aidel22.it</t>
  </si>
  <si>
    <t>duke-hq.net</t>
  </si>
  <si>
    <t>getoffmyinternets.net</t>
  </si>
  <si>
    <t>abakor.pl</t>
  </si>
  <si>
    <t>inplus24.pl</t>
  </si>
  <si>
    <t>poseysnub.ru</t>
  </si>
  <si>
    <t>sfd-chess.ru</t>
  </si>
  <si>
    <t>royaldeaf.org.uk</t>
  </si>
  <si>
    <t>tuva.asia</t>
  </si>
  <si>
    <t>wochenblick.at</t>
  </si>
  <si>
    <t>libela-mostar.ba</t>
  </si>
  <si>
    <t>accelgen.com</t>
  </si>
  <si>
    <t>plantcitygov.com</t>
  </si>
  <si>
    <t>tohosai.com</t>
  </si>
  <si>
    <t>vintagecellars.com</t>
  </si>
  <si>
    <t>ygosu.com</t>
  </si>
  <si>
    <t>incometaxreturn.info</t>
  </si>
  <si>
    <t>yinuoedu.net</t>
  </si>
  <si>
    <t>hymanpombe.ru</t>
  </si>
  <si>
    <t>liceloach.ru</t>
  </si>
  <si>
    <t>sohoweb.ru</t>
  </si>
  <si>
    <t>bilservicegruppen.se</t>
  </si>
  <si>
    <t>jackmoran.co.uk</t>
  </si>
  <si>
    <t>weddingstubbyholders.com.au</t>
  </si>
  <si>
    <t>sunshinecoasthealthcentre.ca</t>
  </si>
  <si>
    <t>juristech.com</t>
  </si>
  <si>
    <t>pleasurewoodhills.com</t>
  </si>
  <si>
    <t>scherb.com</t>
  </si>
  <si>
    <t>stringersacademy.com</t>
  </si>
  <si>
    <t>kanlux.pl</t>
  </si>
  <si>
    <t>poradnia-alergologiczna.pl</t>
  </si>
  <si>
    <t>danarelli.ru</t>
  </si>
  <si>
    <t>playerscout.co.uk</t>
  </si>
  <si>
    <t>99chats.com</t>
  </si>
  <si>
    <t>abdouelhouda.com</t>
  </si>
  <si>
    <t>guitar-parts.com</t>
  </si>
  <si>
    <t>mydays.com</t>
  </si>
  <si>
    <t>omaxe.com</t>
  </si>
  <si>
    <t>pijnacker-nootdorp.nl</t>
  </si>
  <si>
    <t>armeniangenocide100.org</t>
  </si>
  <si>
    <t>adindustry.ru</t>
  </si>
  <si>
    <t>mobilepettingzoo.co.uk</t>
  </si>
  <si>
    <t>cin.ba</t>
  </si>
  <si>
    <t>belleswar.com</t>
  </si>
  <si>
    <t>ricciforte.com</t>
  </si>
  <si>
    <t>ideal-konzept-immobilien.de</t>
  </si>
  <si>
    <t>hikewnc.info</t>
  </si>
  <si>
    <t>regardz.nl</t>
  </si>
  <si>
    <t>visitpennstate.org</t>
  </si>
  <si>
    <t>dgxingran.com</t>
  </si>
  <si>
    <t>edinburghjazzfestival.com</t>
  </si>
  <si>
    <t>fodnp.com</t>
  </si>
  <si>
    <t>ideastoempires.com</t>
  </si>
  <si>
    <t>idplr.com</t>
  </si>
  <si>
    <t>ocbrewerymarketing.com</t>
  </si>
  <si>
    <t>racknroad.com</t>
  </si>
  <si>
    <t>web-bazooka.com</t>
  </si>
  <si>
    <t>kolkovna.cz</t>
  </si>
  <si>
    <t>fotocon.de</t>
  </si>
  <si>
    <t>bisonresortkanha.co.in</t>
  </si>
  <si>
    <t>regberry.ru</t>
  </si>
  <si>
    <t>toebade.ru</t>
  </si>
  <si>
    <t>vzfei.ru</t>
  </si>
  <si>
    <t>q-99.sk</t>
  </si>
  <si>
    <t>bluetouff.com</t>
  </si>
  <si>
    <t>ffxigilvip.com</t>
  </si>
  <si>
    <t>online-tadalafilbuy.com</t>
  </si>
  <si>
    <t>onlinecasinobaer.com</t>
  </si>
  <si>
    <t>stockphotosecrets.com</t>
  </si>
  <si>
    <t>versace-tiles.com</t>
  </si>
  <si>
    <t>queenofgermany.de</t>
  </si>
  <si>
    <t>fischer.es</t>
  </si>
  <si>
    <t>dianahendry.co.uk</t>
  </si>
  <si>
    <t>forebears.co.uk</t>
  </si>
  <si>
    <t>rapecrisisscotland.org.uk</t>
  </si>
  <si>
    <t>hyundai.at</t>
  </si>
  <si>
    <t>a572gr50-steel-plate.com</t>
  </si>
  <si>
    <t>arbroadway.com</t>
  </si>
  <si>
    <t>cyrexlabs.com</t>
  </si>
  <si>
    <t>flywithdroneport.com</t>
  </si>
  <si>
    <t>fotocrimea.com</t>
  </si>
  <si>
    <t>parkettart.com</t>
  </si>
  <si>
    <t>rfccambridge.com</t>
  </si>
  <si>
    <t>iiaa.org</t>
  </si>
  <si>
    <t>thereisnoshould.org</t>
  </si>
  <si>
    <t>hongin.cn</t>
  </si>
  <si>
    <t>burntspycar.com</t>
  </si>
  <si>
    <t>jureable.com</t>
  </si>
  <si>
    <t>my-mps.com</t>
  </si>
  <si>
    <t>tickeasy.com</t>
  </si>
  <si>
    <t>apresskiplaylist.de</t>
  </si>
  <si>
    <t>daiwaliving.co.jp</t>
  </si>
  <si>
    <t>creditcards.org</t>
  </si>
  <si>
    <t>magicrpg.ru</t>
  </si>
  <si>
    <t>rgups.ru</t>
  </si>
  <si>
    <t>digital7.tech</t>
  </si>
  <si>
    <t>fastdelivery7v.com</t>
  </si>
  <si>
    <t>novusglassrepair.com</t>
  </si>
  <si>
    <t>sgh.com</t>
  </si>
  <si>
    <t>trumpmiami.com</t>
  </si>
  <si>
    <t>eltrox.pl</t>
  </si>
  <si>
    <t>bestofyorkshire.com</t>
  </si>
  <si>
    <t>pyxyls.com</t>
  </si>
  <si>
    <t>emimo.ro</t>
  </si>
  <si>
    <t>fondstan.tv</t>
  </si>
  <si>
    <t>coachhandbagsnew2015.com</t>
  </si>
  <si>
    <t>hisurfadvisory.com</t>
  </si>
  <si>
    <t>ttusports.com</t>
  </si>
  <si>
    <t>whiskybrasil.com</t>
  </si>
  <si>
    <t>britishfantasysociety.org</t>
  </si>
  <si>
    <t>vardenafilcialis-generic.org</t>
  </si>
  <si>
    <t>deepcoll.ru</t>
  </si>
  <si>
    <t>hrejivevankuse.sk</t>
  </si>
  <si>
    <t>asedu.com.ve</t>
  </si>
  <si>
    <t>gdylc.cn</t>
  </si>
  <si>
    <t>yanjiedu.cn</t>
  </si>
  <si>
    <t>pdscb.com</t>
  </si>
  <si>
    <t>laender-analysen.de</t>
  </si>
  <si>
    <t>villamilos-paxos.gr</t>
  </si>
  <si>
    <t>esam.ir</t>
  </si>
  <si>
    <t>cookandco.nl</t>
  </si>
  <si>
    <t>internetowykantor.pl</t>
  </si>
  <si>
    <t>mamadu.ru</t>
  </si>
  <si>
    <t>crecimientodelpelo.top</t>
  </si>
  <si>
    <t>gahrss.gov.cn</t>
  </si>
  <si>
    <t>audioanimators.com</t>
  </si>
  <si>
    <t>cy9ss.com</t>
  </si>
  <si>
    <t>exhibitiononscreen.com</t>
  </si>
  <si>
    <t>sytontech.com</t>
  </si>
  <si>
    <t>torturehere.com</t>
  </si>
  <si>
    <t>kaymu.com.ng</t>
  </si>
  <si>
    <t>azarius.nl</t>
  </si>
  <si>
    <t>studentufa.ru</t>
  </si>
  <si>
    <t>xn----ftbdofpsadphmi2d5c.xn--p1ai</t>
  </si>
  <si>
    <t>Ð¼ÑƒÐ¿-Ñ‡Ð¸ÑÑ‚Ñ‹Ð¹Ð³Ð¾Ñ€Ð¾Ð´.Ñ€Ñ„</t>
  </si>
  <si>
    <t>artisphere.com</t>
  </si>
  <si>
    <t>darkmirage.com</t>
  </si>
  <si>
    <t>e-f-a.org</t>
  </si>
  <si>
    <t>superturystyka.pl</t>
  </si>
  <si>
    <t>shans.com.ua</t>
  </si>
  <si>
    <t>dpxq.gov.cn</t>
  </si>
  <si>
    <t>altmanphoto.com</t>
  </si>
  <si>
    <t>reefsanctuary.com</t>
  </si>
  <si>
    <t>whocanfixmycar.com</t>
  </si>
  <si>
    <t>roseoftralee.ie</t>
  </si>
  <si>
    <t>vstrom.info</t>
  </si>
  <si>
    <t>royalgroup.it</t>
  </si>
  <si>
    <t>cezarywitek.pl</t>
  </si>
  <si>
    <t>savesafe.com.tw</t>
  </si>
  <si>
    <t>select-a-phone.co.uk</t>
  </si>
  <si>
    <t>salonpas.us</t>
  </si>
  <si>
    <t>cp888.cc</t>
  </si>
  <si>
    <t>funmily.com</t>
  </si>
  <si>
    <t>jefftk.com</t>
  </si>
  <si>
    <t>longwoodgardens.com</t>
  </si>
  <si>
    <t>mglradio.com</t>
  </si>
  <si>
    <t>missvan.com</t>
  </si>
  <si>
    <t>nerdseyeview.com</t>
  </si>
  <si>
    <t>renmaiku.com</t>
  </si>
  <si>
    <t>rockfeedback.com</t>
  </si>
  <si>
    <t>crashdebug.fr</t>
  </si>
  <si>
    <t>massnrc.org</t>
  </si>
  <si>
    <t>ezla.com.tw</t>
  </si>
  <si>
    <t>autistic-thistle.co.uk</t>
  </si>
  <si>
    <t>mincom.gov.az</t>
  </si>
  <si>
    <t>dappgaming.com</t>
  </si>
  <si>
    <t>firstmondaycanton.com</t>
  </si>
  <si>
    <t>punternet.com</t>
  </si>
  <si>
    <t>sunpack.com</t>
  </si>
  <si>
    <t>petitlien.fr</t>
  </si>
  <si>
    <t>webww.net.ru</t>
  </si>
  <si>
    <t>smartcomfort.se</t>
  </si>
  <si>
    <t>seab.gov.sg</t>
  </si>
  <si>
    <t>paydayloansbsb.co.uk</t>
  </si>
  <si>
    <t>myqingfeng.cn</t>
  </si>
  <si>
    <t>ewarranty.com</t>
  </si>
  <si>
    <t>hobobags.com</t>
  </si>
  <si>
    <t>lawcore.com</t>
  </si>
  <si>
    <t>mosbowsmemphis.com</t>
  </si>
  <si>
    <t>pinehurstncrealtors.com</t>
  </si>
  <si>
    <t>superbeats.com</t>
  </si>
  <si>
    <t>thesideliners.com</t>
  </si>
  <si>
    <t>nilco.net</t>
  </si>
  <si>
    <t>tankion.net</t>
  </si>
  <si>
    <t>iciq.org</t>
  </si>
  <si>
    <t>poderosa.org</t>
  </si>
  <si>
    <t>buycialisonline20mg.ru</t>
  </si>
  <si>
    <t>pro-zeroprost.ru</t>
  </si>
  <si>
    <t>replicawatchesshow.co.uk</t>
  </si>
  <si>
    <t>wattsbutchers.co.uk</t>
  </si>
  <si>
    <t>emm.com.cn</t>
  </si>
  <si>
    <t>cirque-gruss.com</t>
  </si>
  <si>
    <t>consultoradazagarcia.com</t>
  </si>
  <si>
    <t>southowego.com</t>
  </si>
  <si>
    <t>ssangyongauto.com</t>
  </si>
  <si>
    <t>themacweekly.com</t>
  </si>
  <si>
    <t>dam.de</t>
  </si>
  <si>
    <t>edcom.mx</t>
  </si>
  <si>
    <t>custom-paper-writing.org</t>
  </si>
  <si>
    <t>bigbusinesscargo.co.zw</t>
  </si>
  <si>
    <t>parquedasaves.com.br</t>
  </si>
  <si>
    <t>aaton.com</t>
  </si>
  <si>
    <t>brokencitymovie.com</t>
  </si>
  <si>
    <t>comologia.com</t>
  </si>
  <si>
    <t>nzcouriers.com</t>
  </si>
  <si>
    <t>paoli.com</t>
  </si>
  <si>
    <t>theessink.com</t>
  </si>
  <si>
    <t>business-academy-ruhr.de</t>
  </si>
  <si>
    <t>cityseelsorge-krefeld.de</t>
  </si>
  <si>
    <t>autosphere.fr</t>
  </si>
  <si>
    <t>meciuri-live.net</t>
  </si>
  <si>
    <t>solveoregon.org</t>
  </si>
  <si>
    <t>turisco.com.co</t>
  </si>
  <si>
    <t>9t8.com</t>
  </si>
  <si>
    <t>canada-cheapestviagra.com</t>
  </si>
  <si>
    <t>deretna.com</t>
  </si>
  <si>
    <t>phoenixcounseling.com</t>
  </si>
  <si>
    <t>preguntasdeviajes.com</t>
  </si>
  <si>
    <t>r2sports.com</t>
  </si>
  <si>
    <t>rfwp.com</t>
  </si>
  <si>
    <t>trip2bhutan.com</t>
  </si>
  <si>
    <t>velotax.com</t>
  </si>
  <si>
    <t>yishancn.com</t>
  </si>
  <si>
    <t>laurel.de</t>
  </si>
  <si>
    <t>musashino-chouri.ac.jp</t>
  </si>
  <si>
    <t>simenglish.net</t>
  </si>
  <si>
    <t>vakantie-piemonte.nl</t>
  </si>
  <si>
    <t>handbagsstyle.online</t>
  </si>
  <si>
    <t>kvc.org</t>
  </si>
  <si>
    <t>konveyt.ru</t>
  </si>
  <si>
    <t>pv.be</t>
  </si>
  <si>
    <t>communicationmeasures.com</t>
  </si>
  <si>
    <t>foodydirect.com</t>
  </si>
  <si>
    <t>jesusburgers.com</t>
  </si>
  <si>
    <t>joelrosenberg.com</t>
  </si>
  <si>
    <t>looploc.com</t>
  </si>
  <si>
    <t>pggreen.com</t>
  </si>
  <si>
    <t>qualityfencebuilders.com</t>
  </si>
  <si>
    <t>sexwithemily.com</t>
  </si>
  <si>
    <t>w3blog.dk</t>
  </si>
  <si>
    <t>emy.gr</t>
  </si>
  <si>
    <t>dundalkdemocrat.ie</t>
  </si>
  <si>
    <t>opera.mc</t>
  </si>
  <si>
    <t>itsweb.org</t>
  </si>
  <si>
    <t>sl-shina.ru</t>
  </si>
  <si>
    <t>paydayloansukprf.co.uk</t>
  </si>
  <si>
    <t>121freehosting.com</t>
  </si>
  <si>
    <t>almanacbeer.com</t>
  </si>
  <si>
    <t>fanoff.com</t>
  </si>
  <si>
    <t>gothamwestmarket.com</t>
  </si>
  <si>
    <t>keikyu-sumai.com</t>
  </si>
  <si>
    <t>mapcon.com</t>
  </si>
  <si>
    <t>volkswagen.co.in</t>
  </si>
  <si>
    <t>jcmpartners.net</t>
  </si>
  <si>
    <t>yzbet.net</t>
  </si>
  <si>
    <t>bayfieldcounty.org</t>
  </si>
  <si>
    <t>radomsko.pl</t>
  </si>
  <si>
    <t>siland.pl</t>
  </si>
  <si>
    <t>brc.com.au</t>
  </si>
  <si>
    <t>ecolint.ch</t>
  </si>
  <si>
    <t>arabbizhub.com</t>
  </si>
  <si>
    <t>charliewaite.com</t>
  </si>
  <si>
    <t>haber50.com</t>
  </si>
  <si>
    <t>helloyarn.com</t>
  </si>
  <si>
    <t>snepmusique.com</t>
  </si>
  <si>
    <t>svoriometimasx.eu</t>
  </si>
  <si>
    <t>rencontrecougarnow.info</t>
  </si>
  <si>
    <t>sedeco.co.jp</t>
  </si>
  <si>
    <t>jasonboy.kr</t>
  </si>
  <si>
    <t>winzoro.net</t>
  </si>
  <si>
    <t>cprf.ru</t>
  </si>
  <si>
    <t>odu.edu.tr</t>
  </si>
  <si>
    <t>boxingnews.com.ua</t>
  </si>
  <si>
    <t>royalwatercoloursociety.co.uk</t>
  </si>
  <si>
    <t>blueriver.com</t>
  </si>
  <si>
    <t>f-onekites.com</t>
  </si>
  <si>
    <t>hrkgame.com</t>
  </si>
  <si>
    <t>instantpaydayloansonlineus.com</t>
  </si>
  <si>
    <t>quickbooksspecialist.com</t>
  </si>
  <si>
    <t>kinomama.jp</t>
  </si>
  <si>
    <t>caspionet.kz</t>
  </si>
  <si>
    <t>aljazeeraboutique.net</t>
  </si>
  <si>
    <t>2881.com</t>
  </si>
  <si>
    <t>aarongleeman.com</t>
  </si>
  <si>
    <t>bcbazaar.com</t>
  </si>
  <si>
    <t>bemismfg.com</t>
  </si>
  <si>
    <t>estradafit.com</t>
  </si>
  <si>
    <t>movalog.com</t>
  </si>
  <si>
    <t>santafebrewing.com</t>
  </si>
  <si>
    <t>snookerbookies.com</t>
  </si>
  <si>
    <t>tadalafiledcure.com</t>
  </si>
  <si>
    <t>turkey.com</t>
  </si>
  <si>
    <t>dintialbipro.eu</t>
  </si>
  <si>
    <t>nsk-nakanishi.co.jp</t>
  </si>
  <si>
    <t>ktaiwork.jp</t>
  </si>
  <si>
    <t>abcsok.no</t>
  </si>
  <si>
    <t>centernewton.org</t>
  </si>
  <si>
    <t>peoplesgrocery.org</t>
  </si>
  <si>
    <t>pamiatkislubne.pl</t>
  </si>
  <si>
    <t>bristolwater.co.uk</t>
  </si>
  <si>
    <t>catsailor.com</t>
  </si>
  <si>
    <t>centralcitybrewing.com</t>
  </si>
  <si>
    <t>comidakraft.com</t>
  </si>
  <si>
    <t>coopercarry.com</t>
  </si>
  <si>
    <t>dscottb.com</t>
  </si>
  <si>
    <t>energyglobe.com</t>
  </si>
  <si>
    <t>femininefantasy.com</t>
  </si>
  <si>
    <t>freedomarms.com</t>
  </si>
  <si>
    <t>greatmiamirowing.com</t>
  </si>
  <si>
    <t>kamanmusic.com</t>
  </si>
  <si>
    <t>lordspeak.com</t>
  </si>
  <si>
    <t>otesaga.com</t>
  </si>
  <si>
    <t>ricefamily.com</t>
  </si>
  <si>
    <t>shipwreckbeads.com</t>
  </si>
  <si>
    <t>neujahrspruche.eu</t>
  </si>
  <si>
    <t>nyalert.gov</t>
  </si>
  <si>
    <t>detectortubes.info</t>
  </si>
  <si>
    <t>gii.co.jp</t>
  </si>
  <si>
    <t>funai.jp</t>
  </si>
  <si>
    <t>satokikaku.jp</t>
  </si>
  <si>
    <t>dancelover.net</t>
  </si>
  <si>
    <t>jbwgroupinc.net</t>
  </si>
  <si>
    <t>michaelwolf.net</t>
  </si>
  <si>
    <t>sausalito.org</t>
  </si>
  <si>
    <t>ps.pt</t>
  </si>
  <si>
    <t>aquayou.ru</t>
  </si>
  <si>
    <t>lifteq.ru</t>
  </si>
  <si>
    <t>microsoftstore.ru</t>
  </si>
  <si>
    <t>usefuldesign.com.au</t>
  </si>
  <si>
    <t>christmasgiftbaskets.biz</t>
  </si>
  <si>
    <t>123crot.com</t>
  </si>
  <si>
    <t>blacksfatwomensex.com</t>
  </si>
  <si>
    <t>ct-n.com</t>
  </si>
  <si>
    <t>ellynsatter.com</t>
  </si>
  <si>
    <t>foodchemadditives.com</t>
  </si>
  <si>
    <t>iggesund.com</t>
  </si>
  <si>
    <t>jl13z.com</t>
  </si>
  <si>
    <t>kidsafeseal.com</t>
  </si>
  <si>
    <t>newfoundlandpuppy.com</t>
  </si>
  <si>
    <t>ninotheme.com</t>
  </si>
  <si>
    <t>qcmcu.com</t>
  </si>
  <si>
    <t>servicesmt.com</t>
  </si>
  <si>
    <t>wgv.com</t>
  </si>
  <si>
    <t>sitiosdecitas.es</t>
  </si>
  <si>
    <t>sunfm.co.jp</t>
  </si>
  <si>
    <t>27270.net</t>
  </si>
  <si>
    <t>dollarbills.net</t>
  </si>
  <si>
    <t>burgomeister.org</t>
  </si>
  <si>
    <t>freeandsafe.org</t>
  </si>
  <si>
    <t>portangeles.org</t>
  </si>
  <si>
    <t>simcoemuskokahealth.org</t>
  </si>
  <si>
    <t>7x.ru</t>
  </si>
  <si>
    <t>arel.edu.tr</t>
  </si>
  <si>
    <t>fulhamchronicle.co.uk</t>
  </si>
  <si>
    <t>thestoneroses.co.uk</t>
  </si>
  <si>
    <t>kulesza.us</t>
  </si>
  <si>
    <t>symlink.us</t>
  </si>
  <si>
    <t>carglitz.com</t>
  </si>
  <si>
    <t>errra.com</t>
  </si>
  <si>
    <t>gcamerica.com</t>
  </si>
  <si>
    <t>onrcleaning.com</t>
  </si>
  <si>
    <t>operationnezrouge.com</t>
  </si>
  <si>
    <t>tomaiari.com</t>
  </si>
  <si>
    <t>wholeheartpottery.com</t>
  </si>
  <si>
    <t>tournet.gr</t>
  </si>
  <si>
    <t>tetsu.gr.jp</t>
  </si>
  <si>
    <t>asianamericanmedia.org</t>
  </si>
  <si>
    <t>stoppuppymills.org</t>
  </si>
  <si>
    <t>pra.gov.ph</t>
  </si>
  <si>
    <t>diogenes.ru</t>
  </si>
  <si>
    <t>lizmari.ru</t>
  </si>
  <si>
    <t>pbnet.ru</t>
  </si>
  <si>
    <t>rise.us</t>
  </si>
  <si>
    <t>127sale.com</t>
  </si>
  <si>
    <t>ahtdmy.com</t>
  </si>
  <si>
    <t>buglenewspapers.com</t>
  </si>
  <si>
    <t>filmbioskop25.com</t>
  </si>
  <si>
    <t>forenworld.com</t>
  </si>
  <si>
    <t>hakone.com</t>
  </si>
  <si>
    <t>insurance-problem.com</t>
  </si>
  <si>
    <t>nalube.com</t>
  </si>
  <si>
    <t>simore.com</t>
  </si>
  <si>
    <t>standon-calling.com</t>
  </si>
  <si>
    <t>uspaydayloanstn.com</t>
  </si>
  <si>
    <t>9nl.es</t>
  </si>
  <si>
    <t>heroow.fr</t>
  </si>
  <si>
    <t>vegatrading.info</t>
  </si>
  <si>
    <t>financial-strategy.net</t>
  </si>
  <si>
    <t>vuecam.net</t>
  </si>
  <si>
    <t>israeli-occupation.org</t>
  </si>
  <si>
    <t>youranswerplace.org</t>
  </si>
  <si>
    <t>sentinel-ventures.biz</t>
  </si>
  <si>
    <t>museumsontario.ca</t>
  </si>
  <si>
    <t>csx.gov.cn</t>
  </si>
  <si>
    <t>diggsoft.com</t>
  </si>
  <si>
    <t>maketrackstomammoth.com</t>
  </si>
  <si>
    <t>matter-of-survival.com</t>
  </si>
  <si>
    <t>newyorkdiamondsyndicate.com</t>
  </si>
  <si>
    <t>oasisofhope.com</t>
  </si>
  <si>
    <t>selectiveasia.com</t>
  </si>
  <si>
    <t>theglow.com</t>
  </si>
  <si>
    <t>viagraforsalecanadian.com</t>
  </si>
  <si>
    <t>vinaec.com</t>
  </si>
  <si>
    <t>blogearn.eu</t>
  </si>
  <si>
    <t>antibaro.gr</t>
  </si>
  <si>
    <t>kreuzfahrtwiki.info</t>
  </si>
  <si>
    <t>proxybay.info</t>
  </si>
  <si>
    <t>uqr.me</t>
  </si>
  <si>
    <t>20mgcialis-buy.net</t>
  </si>
  <si>
    <t>angiegarcia.net</t>
  </si>
  <si>
    <t>denardi.nl</t>
  </si>
  <si>
    <t>helpothers.org</t>
  </si>
  <si>
    <t>hopeandhomes.org</t>
  </si>
  <si>
    <t>kimberly-club.ru</t>
  </si>
  <si>
    <t>guidestonesucks.biz</t>
  </si>
  <si>
    <t>stars.ca</t>
  </si>
  <si>
    <t>acbergeronoliver.com</t>
  </si>
  <si>
    <t>danieltemplon.com</t>
  </si>
  <si>
    <t>dressilyme.com</t>
  </si>
  <si>
    <t>flyballdogs.com</t>
  </si>
  <si>
    <t>gardiner.com</t>
  </si>
  <si>
    <t>hristiqni.com</t>
  </si>
  <si>
    <t>kenteurope.com</t>
  </si>
  <si>
    <t>phillipsbeer.com</t>
  </si>
  <si>
    <t>premiergpo.com</t>
  </si>
  <si>
    <t>securitieslawyer101.com</t>
  </si>
  <si>
    <t>sokohardware.com</t>
  </si>
  <si>
    <t>speedwayonlinebet.com</t>
  </si>
  <si>
    <t>streetlightmanifesto.com</t>
  </si>
  <si>
    <t>torinogioielli.com</t>
  </si>
  <si>
    <t>unisonhome.com</t>
  </si>
  <si>
    <t>worldcomsms.com</t>
  </si>
  <si>
    <t>klaarkomenx.eu</t>
  </si>
  <si>
    <t>add-website.info</t>
  </si>
  <si>
    <t>yoshitomi.jp</t>
  </si>
  <si>
    <t>genericonline-levitra.org</t>
  </si>
  <si>
    <t>pellepeloton.org</t>
  </si>
  <si>
    <t>shalombaptistchapel.org</t>
  </si>
  <si>
    <t>gradjobs.co.uk</t>
  </si>
  <si>
    <t>veles-r.xyz</t>
  </si>
  <si>
    <t>arlingtonrise.com.au</t>
  </si>
  <si>
    <t>stonefair.org.cn</t>
  </si>
  <si>
    <t>ccdome.com</t>
  </si>
  <si>
    <t>laaromadecubacigars.com</t>
  </si>
  <si>
    <t>lambeaulounge.com</t>
  </si>
  <si>
    <t>larkspeed.com</t>
  </si>
  <si>
    <t>leedswiki.com</t>
  </si>
  <si>
    <t>meetingsfocus.com</t>
  </si>
  <si>
    <t>mtolympuspark.com</t>
  </si>
  <si>
    <t>rachelsimmons.com</t>
  </si>
  <si>
    <t>teambabyclothes.com</t>
  </si>
  <si>
    <t>olympik.cz</t>
  </si>
  <si>
    <t>bikepacking.net</t>
  </si>
  <si>
    <t>generictadalafil-cialis.net</t>
  </si>
  <si>
    <t>true-brilliance.net</t>
  </si>
  <si>
    <t>cfbt.org</t>
  </si>
  <si>
    <t>internetsphere.org</t>
  </si>
  <si>
    <t>swiftly-money.ru</t>
  </si>
  <si>
    <t>ymca.ru</t>
  </si>
  <si>
    <t>ploom.tv</t>
  </si>
  <si>
    <t>marinestore.co.uk</t>
  </si>
  <si>
    <t>diegomattei.com.ar</t>
  </si>
  <si>
    <t>audiobookjungle.com</t>
  </si>
  <si>
    <t>bazooka.com</t>
  </si>
  <si>
    <t>bjrzxy.com</t>
  </si>
  <si>
    <t>drkrp.com</t>
  </si>
  <si>
    <t>fl-counties.com</t>
  </si>
  <si>
    <t>gregorymaguire.com</t>
  </si>
  <si>
    <t>hzwl5.com</t>
  </si>
  <si>
    <t>mypaoke.com</t>
  </si>
  <si>
    <t>newtiburon.com</t>
  </si>
  <si>
    <t>rainbowplay.com</t>
  </si>
  <si>
    <t>rerede.com</t>
  </si>
  <si>
    <t>spacemovhd.com</t>
  </si>
  <si>
    <t>tidigutlosning.eu</t>
  </si>
  <si>
    <t>dol-esa.gov</t>
  </si>
  <si>
    <t>betinvestor.info</t>
  </si>
  <si>
    <t>nomco.co.jp</t>
  </si>
  <si>
    <t>arcadeworks.mobi</t>
  </si>
  <si>
    <t>academyartfaculty.net</t>
  </si>
  <si>
    <t>bestcollegesonline.org</t>
  </si>
  <si>
    <t>gips.org</t>
  </si>
  <si>
    <t>independentcharities.org</t>
  </si>
  <si>
    <t>riversideca.org</t>
  </si>
  <si>
    <t>companynamesearch.co.uk</t>
  </si>
  <si>
    <t>irvinleisure.co.uk</t>
  </si>
  <si>
    <t>khda.gov.ae</t>
  </si>
  <si>
    <t>winecountryontario.ca</t>
  </si>
  <si>
    <t>bluechopsticks.com</t>
  </si>
  <si>
    <t>digitalbolex.com</t>
  </si>
  <si>
    <t>elevationoutdoors.com</t>
  </si>
  <si>
    <t>fastloanjb.com</t>
  </si>
  <si>
    <t>fightingcockthai.com</t>
  </si>
  <si>
    <t>fleishers.com</t>
  </si>
  <si>
    <t>freebirdairlines.com</t>
  </si>
  <si>
    <t>healthynotes.com</t>
  </si>
  <si>
    <t>inspirerecovery.com</t>
  </si>
  <si>
    <t>lependart.com</t>
  </si>
  <si>
    <t>nanhaitoday.com</t>
  </si>
  <si>
    <t>tracnova.com</t>
  </si>
  <si>
    <t>vgmfs.com</t>
  </si>
  <si>
    <t>uochb.cz</t>
  </si>
  <si>
    <t>academicdegreesonline.net</t>
  </si>
  <si>
    <t>vpnstick.net</t>
  </si>
  <si>
    <t>secularprolife.org</t>
  </si>
  <si>
    <t>healthymanreviewsrx.ru</t>
  </si>
  <si>
    <t>estetiksverige.se</t>
  </si>
  <si>
    <t>environmental-protection.org.uk</t>
  </si>
  <si>
    <t>bio-trans.us</t>
  </si>
  <si>
    <t>china-crc.com.cn</t>
  </si>
  <si>
    <t>12thirty4.com</t>
  </si>
  <si>
    <t>alkanaa.com</t>
  </si>
  <si>
    <t>drewherringracing.com</t>
  </si>
  <si>
    <t>easyrideratlanta.com</t>
  </si>
  <si>
    <t>exoto.com</t>
  </si>
  <si>
    <t>famouscreations.com</t>
  </si>
  <si>
    <t>feifandnf.com</t>
  </si>
  <si>
    <t>harleyridersclub.com</t>
  </si>
  <si>
    <t>i-want-both.com</t>
  </si>
  <si>
    <t>jonthorn.com</t>
  </si>
  <si>
    <t>kevinhogan.com</t>
  </si>
  <si>
    <t>sonymusicemail.com</t>
  </si>
  <si>
    <t>speakmagic.com</t>
  </si>
  <si>
    <t>frontier.edu</t>
  </si>
  <si>
    <t>barrington-il.gov</t>
  </si>
  <si>
    <t>languedoc-france.info</t>
  </si>
  <si>
    <t>juconi.org.mx</t>
  </si>
  <si>
    <t>erotikporn.net</t>
  </si>
  <si>
    <t>thinpreppaptest.net</t>
  </si>
  <si>
    <t>biblesociety.org</t>
  </si>
  <si>
    <t>dcn.org</t>
  </si>
  <si>
    <t>edap.org</t>
  </si>
  <si>
    <t>endrapeoncampus.org</t>
  </si>
  <si>
    <t>kpcenter.org</t>
  </si>
  <si>
    <t>sempdx.org</t>
  </si>
  <si>
    <t>wrtl.org</t>
  </si>
  <si>
    <t>shvedun.ru</t>
  </si>
  <si>
    <t>skateandsnow.ru</t>
  </si>
  <si>
    <t>motorsportworld.co.uk</t>
  </si>
  <si>
    <t>suffolkfreepress.co.uk</t>
  </si>
  <si>
    <t>craneco.us</t>
  </si>
  <si>
    <t>submit.biz</t>
  </si>
  <si>
    <t>aldenshoe.com</t>
  </si>
  <si>
    <t>buycialiskit.com</t>
  </si>
  <si>
    <t>classictruckshop.com</t>
  </si>
  <si>
    <t>considerateseat.com</t>
  </si>
  <si>
    <t>freerider-tracks.com</t>
  </si>
  <si>
    <t>i7gg.com</t>
  </si>
  <si>
    <t>india-capital-managemant.com</t>
  </si>
  <si>
    <t>instantloannocreditcheck.com</t>
  </si>
  <si>
    <t>jeremyroe.com</t>
  </si>
  <si>
    <t>lavolv.com</t>
  </si>
  <si>
    <t>mykeyport.com</t>
  </si>
  <si>
    <t>perceptionkayaks.com</t>
  </si>
  <si>
    <t>powergen-service.com</t>
  </si>
  <si>
    <t>slrconsulting.com</t>
  </si>
  <si>
    <t>vacationpreview.com</t>
  </si>
  <si>
    <t>valahu.com</t>
  </si>
  <si>
    <t>vegasgemstones.com</t>
  </si>
  <si>
    <t>whoisamy.com</t>
  </si>
  <si>
    <t>xhltan.com</t>
  </si>
  <si>
    <t>yiliuxingqiumoji.com</t>
  </si>
  <si>
    <t>dnyaneshwarthorat.in</t>
  </si>
  <si>
    <t>poire.co.jp</t>
  </si>
  <si>
    <t>selba-281.jp</t>
  </si>
  <si>
    <t>networksolutions-sucks.net</t>
  </si>
  <si>
    <t>thebadattorney.net</t>
  </si>
  <si>
    <t>nicaraguaeduca.edu.ni</t>
  </si>
  <si>
    <t>montevideo.nl</t>
  </si>
  <si>
    <t>supercolour.co.nz</t>
  </si>
  <si>
    <t>napt.org</t>
  </si>
  <si>
    <t>ostranah.ru</t>
  </si>
  <si>
    <t>actonservice.com</t>
  </si>
  <si>
    <t>be-ez.com</t>
  </si>
  <si>
    <t>christianradio.com</t>
  </si>
  <si>
    <t>concordcoachlines.com</t>
  </si>
  <si>
    <t>hatchstudioinc.com</t>
  </si>
  <si>
    <t>johnzone.com</t>
  </si>
  <si>
    <t>listie.com</t>
  </si>
  <si>
    <t>lunarsong.com</t>
  </si>
  <si>
    <t>newmusicorder.com</t>
  </si>
  <si>
    <t>nombiri.com</t>
  </si>
  <si>
    <t>oryza.com</t>
  </si>
  <si>
    <t>peekabooinspections.com</t>
  </si>
  <si>
    <t>pristine.com</t>
  </si>
  <si>
    <t>yorkcrafts.com</t>
  </si>
  <si>
    <t>homecomputer.de</t>
  </si>
  <si>
    <t>stoffe-marken.de</t>
  </si>
  <si>
    <t>alda-europe.eu</t>
  </si>
  <si>
    <t>mavrikios.gr</t>
  </si>
  <si>
    <t>gorgoroth.info</t>
  </si>
  <si>
    <t>k-mini.co.kr</t>
  </si>
  <si>
    <t>cashconsult.nl</t>
  </si>
  <si>
    <t>aikido-international.org</t>
  </si>
  <si>
    <t>everychildmatters.org</t>
  </si>
  <si>
    <t>gpus.org</t>
  </si>
  <si>
    <t>leaderchat.org</t>
  </si>
  <si>
    <t>pasadenahumane.org</t>
  </si>
  <si>
    <t>petamusic.ru</t>
  </si>
  <si>
    <t>melody.su</t>
  </si>
  <si>
    <t>tenormin.christmas</t>
  </si>
  <si>
    <t>angelbabestv.com</t>
  </si>
  <si>
    <t>donlloydcook.com</t>
  </si>
  <si>
    <t>freetaste.com</t>
  </si>
  <si>
    <t>getonway.com</t>
  </si>
  <si>
    <t>ghichep.com</t>
  </si>
  <si>
    <t>shima-training.com</t>
  </si>
  <si>
    <t>teamcyclocore.com</t>
  </si>
  <si>
    <t>bosspanel.co.id</t>
  </si>
  <si>
    <t>unleashthepowerwithin.info</t>
  </si>
  <si>
    <t>buyamoxicillin500mgnoprescription.life</t>
  </si>
  <si>
    <t>npi-connect.net</t>
  </si>
  <si>
    <t>snoco150.net</t>
  </si>
  <si>
    <t>aspirations.org</t>
  </si>
  <si>
    <t>ncacpa.org</t>
  </si>
  <si>
    <t>rainbow-project.org</t>
  </si>
  <si>
    <t>thepapalvisit.org.uk</t>
  </si>
  <si>
    <t>brainfoundation.org.au</t>
  </si>
  <si>
    <t>webstock.com.cn</t>
  </si>
  <si>
    <t>bobcpa.com</t>
  </si>
  <si>
    <t>h20proofapparel.com</t>
  </si>
  <si>
    <t>montour-falls.com</t>
  </si>
  <si>
    <t>oemmotorparts.com</t>
  </si>
  <si>
    <t>pristinetools.com</t>
  </si>
  <si>
    <t>vintage-tgp.com</t>
  </si>
  <si>
    <t>vzwamp.com</t>
  </si>
  <si>
    <t>wailana.com</t>
  </si>
  <si>
    <t>bdl.fr</t>
  </si>
  <si>
    <t>firestormviewer.org</t>
  </si>
  <si>
    <t>rainforestsos.org</t>
  </si>
  <si>
    <t>saintthomaschurch.org</t>
  </si>
  <si>
    <t>raildude.pl</t>
  </si>
  <si>
    <t>lasc.us</t>
  </si>
  <si>
    <t>usps-certified-email.us</t>
  </si>
  <si>
    <t>donaldsonandwarn.com.au</t>
  </si>
  <si>
    <t>clearinghouseforsport.gov.au</t>
  </si>
  <si>
    <t>cqdx.gov.cn</t>
  </si>
  <si>
    <t>caassetservices.com</t>
  </si>
  <si>
    <t>colmtoibin.com</t>
  </si>
  <si>
    <t>geezeo.com</t>
  </si>
  <si>
    <t>gotthejob.com</t>
  </si>
  <si>
    <t>guulane.com</t>
  </si>
  <si>
    <t>mothernaturessunscreen.com</t>
  </si>
  <si>
    <t>ostermanresearch.com</t>
  </si>
  <si>
    <t>thetransporterrefueled.com</t>
  </si>
  <si>
    <t>ucsdtritons.com</t>
  </si>
  <si>
    <t>ics-inc.co.jp</t>
  </si>
  <si>
    <t>imasengiken.co.jp</t>
  </si>
  <si>
    <t>enterreturn.net</t>
  </si>
  <si>
    <t>aspekindonesia.org</t>
  </si>
  <si>
    <t>tis.ae</t>
  </si>
  <si>
    <t>angriesout.com</t>
  </si>
  <si>
    <t>anotherlevelofpraize.com</t>
  </si>
  <si>
    <t>biznesshop.com</t>
  </si>
  <si>
    <t>cityofculture2013.com</t>
  </si>
  <si>
    <t>clubmmotorsport.com</t>
  </si>
  <si>
    <t>danandlizfitzgerald.com</t>
  </si>
  <si>
    <t>gamfratesi.com</t>
  </si>
  <si>
    <t>presetsheaven.com</t>
  </si>
  <si>
    <t>sharpsinc.com</t>
  </si>
  <si>
    <t>shiftnyc.com</t>
  </si>
  <si>
    <t>staceydavid.com</t>
  </si>
  <si>
    <t>teletracnavman.com</t>
  </si>
  <si>
    <t>usednetworks.com</t>
  </si>
  <si>
    <t>vicinti.com</t>
  </si>
  <si>
    <t>ydstatic.com</t>
  </si>
  <si>
    <t>devenir.es</t>
  </si>
  <si>
    <t>blackbox.co.jp</t>
  </si>
  <si>
    <t>epageflip.net</t>
  </si>
  <si>
    <t>pambazuka.net</t>
  </si>
  <si>
    <t>logopro.co.nz</t>
  </si>
  <si>
    <t>neuvoo.cl</t>
  </si>
  <si>
    <t>99webtools.com</t>
  </si>
  <si>
    <t>about-organic-milk.com</t>
  </si>
  <si>
    <t>allthelist.com</t>
  </si>
  <si>
    <t>avalancheteamauthority.com</t>
  </si>
  <si>
    <t>carinsurancequotes1.com</t>
  </si>
  <si>
    <t>golob.com</t>
  </si>
  <si>
    <t>justdirectorysubmission.com</t>
  </si>
  <si>
    <t>mvpbuilding.com</t>
  </si>
  <si>
    <t>perkville.com</t>
  </si>
  <si>
    <t>planetshakers.com</t>
  </si>
  <si>
    <t>scanalysis.com</t>
  </si>
  <si>
    <t>softconference.com</t>
  </si>
  <si>
    <t>springtide.com</t>
  </si>
  <si>
    <t>teambillsmall.com</t>
  </si>
  <si>
    <t>verysmallarray.com</t>
  </si>
  <si>
    <t>yogidham.com</t>
  </si>
  <si>
    <t>zooscape.com</t>
  </si>
  <si>
    <t>airmax90saldi.it</t>
  </si>
  <si>
    <t>chinavb.net</t>
  </si>
  <si>
    <t>swiniarski.net</t>
  </si>
  <si>
    <t>llsevent.org</t>
  </si>
  <si>
    <t>ncreif.org</t>
  </si>
  <si>
    <t>nemq.com.au</t>
  </si>
  <si>
    <t>globalsafety.cn</t>
  </si>
  <si>
    <t>bjdggd.com</t>
  </si>
  <si>
    <t>dalbar.com</t>
  </si>
  <si>
    <t>flexifoil.com</t>
  </si>
  <si>
    <t>fraterslibertas.com</t>
  </si>
  <si>
    <t>pensketruckleasing.com</t>
  </si>
  <si>
    <t>pressenterpriseonline.com</t>
  </si>
  <si>
    <t>silk-flowers.com</t>
  </si>
  <si>
    <t>streacom.com</t>
  </si>
  <si>
    <t>thelostportal.com</t>
  </si>
  <si>
    <t>wonderful.com</t>
  </si>
  <si>
    <t>chai.news</t>
  </si>
  <si>
    <t>iaapsy.org</t>
  </si>
  <si>
    <t>buylasix.se</t>
  </si>
  <si>
    <t>baled.club</t>
  </si>
  <si>
    <t>28xl.com</t>
  </si>
  <si>
    <t>alimmenta.com</t>
  </si>
  <si>
    <t>dui.com</t>
  </si>
  <si>
    <t>fast2earn.com</t>
  </si>
  <si>
    <t>flightfacilities.com</t>
  </si>
  <si>
    <t>fuzhoubank.com</t>
  </si>
  <si>
    <t>newageinfo.com</t>
  </si>
  <si>
    <t>nigeriaairforce.com</t>
  </si>
  <si>
    <t>psychology.com</t>
  </si>
  <si>
    <t>radio-t.com</t>
  </si>
  <si>
    <t>rickselby.com</t>
  </si>
  <si>
    <t>simgebilgi.com</t>
  </si>
  <si>
    <t>venturesignition.com</t>
  </si>
  <si>
    <t>gameapps.hk</t>
  </si>
  <si>
    <t>techmeet.in</t>
  </si>
  <si>
    <t>regaluxprova.it</t>
  </si>
  <si>
    <t>gallio.net</t>
  </si>
  <si>
    <t>hocsao.net</t>
  </si>
  <si>
    <t>kabillion.net</t>
  </si>
  <si>
    <t>vanauken.net</t>
  </si>
  <si>
    <t>gridironheroes.org</t>
  </si>
  <si>
    <t>identitytheft.org</t>
  </si>
  <si>
    <t>parallel.ru</t>
  </si>
  <si>
    <t>buyanafranil.science</t>
  </si>
  <si>
    <t>strikebowling.com.au</t>
  </si>
  <si>
    <t>bassettmirror.biz</t>
  </si>
  <si>
    <t>gardentutor.biz</t>
  </si>
  <si>
    <t>balihaigolfclub.com</t>
  </si>
  <si>
    <t>blindtigeralehouse.com</t>
  </si>
  <si>
    <t>morningadvocate.com</t>
  </si>
  <si>
    <t>royalhorse.com</t>
  </si>
  <si>
    <t>surfwearjapan.com</t>
  </si>
  <si>
    <t>wconcept.com</t>
  </si>
  <si>
    <t>caremedinsurance.de</t>
  </si>
  <si>
    <t>aia.com.hk</t>
  </si>
  <si>
    <t>southeast.net</t>
  </si>
  <si>
    <t>urban-zen.net</t>
  </si>
  <si>
    <t>mendo.nl</t>
  </si>
  <si>
    <t>bianj.org</t>
  </si>
  <si>
    <t>forto-torg.ru</t>
  </si>
  <si>
    <t>sedonahotels.com.sg</t>
  </si>
  <si>
    <t>ukdirectory.co.uk</t>
  </si>
  <si>
    <t>nhaxuongdongnai.vn</t>
  </si>
  <si>
    <t>lxst.gov.cn</t>
  </si>
  <si>
    <t>528463.com</t>
  </si>
  <si>
    <t>999ber.com</t>
  </si>
  <si>
    <t>aircondition.com</t>
  </si>
  <si>
    <t>americanamanhasset.com</t>
  </si>
  <si>
    <t>arenacross.com</t>
  </si>
  <si>
    <t>beautymedonline.com</t>
  </si>
  <si>
    <t>cheapest-shop.com</t>
  </si>
  <si>
    <t>hasooob.com</t>
  </si>
  <si>
    <t>kevindurant.com</t>
  </si>
  <si>
    <t>lotr.com</t>
  </si>
  <si>
    <t>marronebioinnovations.com</t>
  </si>
  <si>
    <t>quizmeme.com</t>
  </si>
  <si>
    <t>restaurantreport.com</t>
  </si>
  <si>
    <t>tb2korea.com</t>
  </si>
  <si>
    <t>yingguoliuxueba.com</t>
  </si>
  <si>
    <t>kakakuh.jp</t>
  </si>
  <si>
    <t>sandiegopilates.net</t>
  </si>
  <si>
    <t>zlote-piaski.net</t>
  </si>
  <si>
    <t>arabawy.org</t>
  </si>
  <si>
    <t>oa-ahdi.org</t>
  </si>
  <si>
    <t>internews.ru</t>
  </si>
  <si>
    <t>sofaarmy.ru</t>
  </si>
  <si>
    <t>bright10.co.uk</t>
  </si>
  <si>
    <t>cosgrovepark.co.uk</t>
  </si>
  <si>
    <t>thstextiles.co.uk</t>
  </si>
  <si>
    <t>adchausol.biz</t>
  </si>
  <si>
    <t>atomixmp3.com</t>
  </si>
  <si>
    <t>attackthesystem.com</t>
  </si>
  <si>
    <t>blouth.com</t>
  </si>
  <si>
    <t>caesarscorporate.com</t>
  </si>
  <si>
    <t>funnymos.com</t>
  </si>
  <si>
    <t>hollowsun.com</t>
  </si>
  <si>
    <t>krokantino.com</t>
  </si>
  <si>
    <t>longmini.com</t>
  </si>
  <si>
    <t>myunfinishedbusiness.com</t>
  </si>
  <si>
    <t>nikepaschermax90.fr</t>
  </si>
  <si>
    <t>makeupevelinua.ga</t>
  </si>
  <si>
    <t>alltrac.net</t>
  </si>
  <si>
    <t>embark.to</t>
  </si>
  <si>
    <t>buystrattera.website</t>
  </si>
  <si>
    <t>abcwarehouse.com</t>
  </si>
  <si>
    <t>amaze.com</t>
  </si>
  <si>
    <t>cheapmaxireland.com</t>
  </si>
  <si>
    <t>clickscan.com</t>
  </si>
  <si>
    <t>dekmantelfestival.com</t>
  </si>
  <si>
    <t>justinowings.com</t>
  </si>
  <si>
    <t>kjzcfg.com</t>
  </si>
  <si>
    <t>manbottle.com</t>
  </si>
  <si>
    <t>puzzledepot.com</t>
  </si>
  <si>
    <t>sitesalive.com</t>
  </si>
  <si>
    <t>stigallandassociates.com</t>
  </si>
  <si>
    <t>teknisikomputer.com</t>
  </si>
  <si>
    <t>thepatrioticvanguard.com</t>
  </si>
  <si>
    <t>louboutinsfrance.fr</t>
  </si>
  <si>
    <t>biofoodinc.info</t>
  </si>
  <si>
    <t>s1w.info</t>
  </si>
  <si>
    <t>viagraxl.net</t>
  </si>
  <si>
    <t>ciprofloxacinbestellen.review</t>
  </si>
  <si>
    <t>dangereuxnum.be</t>
  </si>
  <si>
    <t>51shopnc.com</t>
  </si>
  <si>
    <t>cheapnfljerseyswholesaleonline.com</t>
  </si>
  <si>
    <t>fashionplaytes.com</t>
  </si>
  <si>
    <t>freemusiczilla.com</t>
  </si>
  <si>
    <t>mutedfaith.com</t>
  </si>
  <si>
    <t>roastyourowncoffee.com</t>
  </si>
  <si>
    <t>server-ups.com</t>
  </si>
  <si>
    <t>ukreselling.com</t>
  </si>
  <si>
    <t>winkinglizard.com</t>
  </si>
  <si>
    <t>kidsyoga.jp</t>
  </si>
  <si>
    <t>landersbrothers.net</t>
  </si>
  <si>
    <t>themeisland.net</t>
  </si>
  <si>
    <t>unionattorneysnw.net</t>
  </si>
  <si>
    <t>healthreviews.nl</t>
  </si>
  <si>
    <t>buysynthroidonline.nu</t>
  </si>
  <si>
    <t>cityofsale.com.au</t>
  </si>
  <si>
    <t>vasco.com.br</t>
  </si>
  <si>
    <t>agilent.com.cn</t>
  </si>
  <si>
    <t>bannersketch.com</t>
  </si>
  <si>
    <t>blackhawksauthenticproshop.com</t>
  </si>
  <si>
    <t>bmtc.com</t>
  </si>
  <si>
    <t>jxlawyer.com</t>
  </si>
  <si>
    <t>pira.cz</t>
  </si>
  <si>
    <t>airmax90blancas.es</t>
  </si>
  <si>
    <t>buspirone1.gq</t>
  </si>
  <si>
    <t>upadhya.in</t>
  </si>
  <si>
    <t>autoinsuranceisn.info</t>
  </si>
  <si>
    <t>cialis-onlinetadalafil.net</t>
  </si>
  <si>
    <t>dotwhat.net</t>
  </si>
  <si>
    <t>airhuarachesale.nl</t>
  </si>
  <si>
    <t>forsythfutures.org</t>
  </si>
  <si>
    <t>aisxray.co.uk</t>
  </si>
  <si>
    <t>alvvays.com</t>
  </si>
  <si>
    <t>authorityjaguarsshop.com</t>
  </si>
  <si>
    <t>dwaynesphoto.com</t>
  </si>
  <si>
    <t>jinke.com</t>
  </si>
  <si>
    <t>krink.com</t>
  </si>
  <si>
    <t>lilkim.com</t>
  </si>
  <si>
    <t>neoncrm.com</t>
  </si>
  <si>
    <t>pacificforestproducts.com</t>
  </si>
  <si>
    <t>polano.com</t>
  </si>
  <si>
    <t>viagraprice.cool</t>
  </si>
  <si>
    <t>kidscomfort.eu</t>
  </si>
  <si>
    <t>elsoldepuebla.com.mx</t>
  </si>
  <si>
    <t>bizimforum.net</t>
  </si>
  <si>
    <t>nextsteps.org</t>
  </si>
  <si>
    <t>syriacivildefense.org</t>
  </si>
  <si>
    <t>mazurski-raj.pl</t>
  </si>
  <si>
    <t>citatyizfilmov.ru</t>
  </si>
  <si>
    <t>l2op.ru</t>
  </si>
  <si>
    <t>buy-prednisone.site</t>
  </si>
  <si>
    <t>defense-games.co.uk</t>
  </si>
  <si>
    <t>carterservicesplus.com</t>
  </si>
  <si>
    <t>declara.com</t>
  </si>
  <si>
    <t>easyspasupply.com</t>
  </si>
  <si>
    <t>freeflyknitprodejcz.com</t>
  </si>
  <si>
    <t>ober.com</t>
  </si>
  <si>
    <t>teamcardinalsstore.com</t>
  </si>
  <si>
    <t>uirss.com</t>
  </si>
  <si>
    <t>xinyongkaweihu.com</t>
  </si>
  <si>
    <t>elg.is</t>
  </si>
  <si>
    <t>flatearthnews.net</t>
  </si>
  <si>
    <t>ginblossoms.net</t>
  </si>
  <si>
    <t>hcss.nl</t>
  </si>
  <si>
    <t>monuc.org</t>
  </si>
  <si>
    <t>brucevanpatter.com</t>
  </si>
  <si>
    <t>grupogof.com</t>
  </si>
  <si>
    <t>haoposui.com</t>
  </si>
  <si>
    <t>jivochat.com</t>
  </si>
  <si>
    <t>katespadeoutletsaleonlinecheap.com</t>
  </si>
  <si>
    <t>kevmn.com</t>
  </si>
  <si>
    <t>nightswithalicecooper.com</t>
  </si>
  <si>
    <t>bcsdschools.net</t>
  </si>
  <si>
    <t>sajam.net</t>
  </si>
  <si>
    <t>github.org</t>
  </si>
  <si>
    <t>goldengatetransit.org</t>
  </si>
  <si>
    <t>21xht.com</t>
  </si>
  <si>
    <t>anylistapp.com</t>
  </si>
  <si>
    <t>blogpostingsiteslist.com</t>
  </si>
  <si>
    <t>casascius.com</t>
  </si>
  <si>
    <t>cyberspaceandtime.com</t>
  </si>
  <si>
    <t>feldmanarchitecture.com</t>
  </si>
  <si>
    <t>flashcomguru.com</t>
  </si>
  <si>
    <t>guzarchitects.com</t>
  </si>
  <si>
    <t>narm.com</t>
  </si>
  <si>
    <t>paymoapp.com</t>
  </si>
  <si>
    <t>shelleylubben.com</t>
  </si>
  <si>
    <t>snapvine.com</t>
  </si>
  <si>
    <t>whtm.com</t>
  </si>
  <si>
    <t>wuzhousky.com</t>
  </si>
  <si>
    <t>drneumannova.cz</t>
  </si>
  <si>
    <t>europeanborderbreakersawards.eu</t>
  </si>
  <si>
    <t>goirand.fr</t>
  </si>
  <si>
    <t>inspirational-quotes.info</t>
  </si>
  <si>
    <t>myafrica.it</t>
  </si>
  <si>
    <t>theunbornmovie.net</t>
  </si>
  <si>
    <t>americansymphony.org</t>
  </si>
  <si>
    <t>greenhosp.org</t>
  </si>
  <si>
    <t>design-iprint.ru</t>
  </si>
  <si>
    <t>abctooncenter.com</t>
  </si>
  <si>
    <t>bustpatents.com</t>
  </si>
  <si>
    <t>createdyourself.com</t>
  </si>
  <si>
    <t>independentngonline.com</t>
  </si>
  <si>
    <t>signaletre.com</t>
  </si>
  <si>
    <t>britten.co.nz</t>
  </si>
  <si>
    <t>emersonhospital.org</t>
  </si>
  <si>
    <t>035542211.com.tw</t>
  </si>
  <si>
    <t>londonsummit.gov.uk</t>
  </si>
  <si>
    <t>zarin.biz</t>
  </si>
  <si>
    <t>898600.com</t>
  </si>
  <si>
    <t>bbroo.com</t>
  </si>
  <si>
    <t>ichiroya.com</t>
  </si>
  <si>
    <t>scrypt.com</t>
  </si>
  <si>
    <t>acyclovir800mg.cricket</t>
  </si>
  <si>
    <t>arbesman.net</t>
  </si>
  <si>
    <t>rppi.org</t>
  </si>
  <si>
    <t>aksnilore.pl</t>
  </si>
  <si>
    <t>buyskelaxinonline.science</t>
  </si>
  <si>
    <t>auslig.gov.au</t>
  </si>
  <si>
    <t>clari.net.au</t>
  </si>
  <si>
    <t>formation8.com</t>
  </si>
  <si>
    <t>karmaautomotive.com</t>
  </si>
  <si>
    <t>sunsentinel.com</t>
  </si>
  <si>
    <t>virtuebroadcasting.com</t>
  </si>
  <si>
    <t>order-onlinepropecia.net</t>
  </si>
  <si>
    <t>informationactivism.org</t>
  </si>
  <si>
    <t>midibox.org</t>
  </si>
  <si>
    <t>ntcanon.org</t>
  </si>
  <si>
    <t>volleyhall.org</t>
  </si>
  <si>
    <t>mojecudownelata.pl</t>
  </si>
  <si>
    <t>icmcapital.co.uk</t>
  </si>
  <si>
    <t>elecia.com.cn</t>
  </si>
  <si>
    <t>aohan.gov.cn</t>
  </si>
  <si>
    <t>cialis20mg-order.com</t>
  </si>
  <si>
    <t>crasseux.com</t>
  </si>
  <si>
    <t>e-ci.com</t>
  </si>
  <si>
    <t>hengyunyage.com</t>
  </si>
  <si>
    <t>illony.com</t>
  </si>
  <si>
    <t>premiereradio.com</t>
  </si>
  <si>
    <t>radicalplay.com</t>
  </si>
  <si>
    <t>syberpunk.com</t>
  </si>
  <si>
    <t>levaquin750mg.top</t>
  </si>
  <si>
    <t>wmwm.com.tw</t>
  </si>
  <si>
    <t>dubfire.com</t>
  </si>
  <si>
    <t>elizabethtown.com</t>
  </si>
  <si>
    <t>jscrambler.com</t>
  </si>
  <si>
    <t>quickcoach.com</t>
  </si>
  <si>
    <t>ramadan2.com</t>
  </si>
  <si>
    <t>thomasthwaites.com</t>
  </si>
  <si>
    <t>emuxhaven.net</t>
  </si>
  <si>
    <t>twlasik.com.tw</t>
  </si>
  <si>
    <t>isupport.ws</t>
  </si>
  <si>
    <t>franco.ca</t>
  </si>
  <si>
    <t>tourismfredericton.ca</t>
  </si>
  <si>
    <t>332527.com</t>
  </si>
  <si>
    <t>blogohblog.net</t>
  </si>
  <si>
    <t>linkt.org.au</t>
  </si>
  <si>
    <t>cordys.com</t>
  </si>
  <si>
    <t>hangoverheaven.com</t>
  </si>
  <si>
    <t>iamexec.com</t>
  </si>
  <si>
    <t>kaikeba.com</t>
  </si>
  <si>
    <t>pingxx.com</t>
  </si>
  <si>
    <t>sas01.fr</t>
  </si>
  <si>
    <t>shellfoundation.org</t>
  </si>
  <si>
    <t>writingcommons.org</t>
  </si>
  <si>
    <t>nanya109.com.tw</t>
  </si>
  <si>
    <t>jo-blogs.co.uk</t>
  </si>
  <si>
    <t>thinkaurelius.com</t>
  </si>
  <si>
    <t>legittorrents.info</t>
  </si>
  <si>
    <t>nizoral.top</t>
  </si>
  <si>
    <t>ampicillin.club</t>
  </si>
  <si>
    <t>chinachamber.com.cn</t>
  </si>
  <si>
    <t>antiessays.com</t>
  </si>
  <si>
    <t>kratosdefense.com</t>
  </si>
  <si>
    <t>quakeroatmeal.com</t>
  </si>
  <si>
    <t>siliconstrategies.com</t>
  </si>
  <si>
    <t>thebancorp.com</t>
  </si>
  <si>
    <t>chlomid.cricket</t>
  </si>
  <si>
    <t>vosh.org</t>
  </si>
  <si>
    <t>dapoxetinkaufen.party</t>
  </si>
  <si>
    <t>emigrantka.com.pl</t>
  </si>
  <si>
    <t>limplant.com.tw</t>
  </si>
  <si>
    <t>nelm.nhs.uk</t>
  </si>
  <si>
    <t>doxycycline.club</t>
  </si>
  <si>
    <t>entrepark.com</t>
  </si>
  <si>
    <t>essaywritingtime.com</t>
  </si>
  <si>
    <t>jawspdf.com</t>
  </si>
  <si>
    <t>e-articles.info</t>
  </si>
  <si>
    <t>0411zx.net</t>
  </si>
  <si>
    <t>xinqiao.net</t>
  </si>
  <si>
    <t>codeflow.org</t>
  </si>
  <si>
    <t>rfkmemorial.org</t>
  </si>
  <si>
    <t>erythromycin.stream</t>
  </si>
  <si>
    <t>cat.org.au</t>
  </si>
  <si>
    <t>equipment-market.com</t>
  </si>
  <si>
    <t>god.com</t>
  </si>
  <si>
    <t>mis-implants.com</t>
  </si>
  <si>
    <t>oarsijournal.com</t>
  </si>
  <si>
    <t>tcos.com</t>
  </si>
  <si>
    <t>acclaimtalent.net</t>
  </si>
  <si>
    <t>openads.org</t>
  </si>
  <si>
    <t>justhearit.com</t>
  </si>
  <si>
    <t>tdwilliamson.com</t>
  </si>
  <si>
    <t>xinureturns.com</t>
  </si>
  <si>
    <t>ieeevtc.org</t>
  </si>
  <si>
    <t>nursinglibrary.org</t>
  </si>
  <si>
    <t>bjyjs.gov.cn</t>
  </si>
  <si>
    <t>iboogie.com</t>
  </si>
  <si>
    <t>lrainc.com</t>
  </si>
  <si>
    <t>peakenglish.com</t>
  </si>
  <si>
    <t>perfectxml.com</t>
  </si>
  <si>
    <t>shenmilu.com</t>
  </si>
  <si>
    <t>apestaart.org</t>
  </si>
  <si>
    <t>mysite.org</t>
  </si>
  <si>
    <t>hotziyuan.com</t>
  </si>
  <si>
    <t>verysimple.com</t>
  </si>
  <si>
    <t>nyh.se</t>
  </si>
  <si>
    <t>amitriptyline-25mg.trade</t>
  </si>
  <si>
    <t>advairdiskus25050.click</t>
  </si>
  <si>
    <t>ego-photo.com</t>
  </si>
  <si>
    <t>gdongli.com</t>
  </si>
  <si>
    <t>hanynet.com</t>
  </si>
  <si>
    <t>myarchicad.com</t>
  </si>
  <si>
    <t>diclofenacsodium.bid</t>
  </si>
  <si>
    <t>miamibrazilinvestments.com</t>
  </si>
  <si>
    <t>openomy.com</t>
  </si>
  <si>
    <t>osdisc.com</t>
  </si>
  <si>
    <t>pc-doctor.com</t>
  </si>
  <si>
    <t>prednisolonetablets.cricket</t>
  </si>
  <si>
    <t>apkmaniacs.com</t>
  </si>
  <si>
    <t>uniuyoonline.com</t>
  </si>
  <si>
    <t>smashup.it</t>
  </si>
  <si>
    <t>iopconfs.org</t>
  </si>
  <si>
    <t>propertysold.ca</t>
  </si>
  <si>
    <t>njsteel.com.cn</t>
  </si>
  <si>
    <t>phpmaster.com</t>
  </si>
  <si>
    <t>idealx.org</t>
  </si>
  <si>
    <t>linux.org.pl</t>
  </si>
  <si>
    <t>blackfriday-beats.com</t>
  </si>
  <si>
    <t>synchtube.com</t>
  </si>
  <si>
    <t>tetracycline.website</t>
  </si>
  <si>
    <t>peertopatent.org</t>
  </si>
  <si>
    <t>hollisterfranceyo.fr</t>
  </si>
  <si>
    <t>magiclinux.org</t>
  </si>
  <si>
    <t>jnanobiotechnology.com</t>
  </si>
  <si>
    <t>video-tutes.com</t>
  </si>
  <si>
    <t>widetec.net</t>
  </si>
  <si>
    <t>beginlinux.com</t>
  </si>
  <si>
    <t>benjamins.nl</t>
  </si>
  <si>
    <t>polytank.co.uk</t>
  </si>
  <si>
    <t>thedelphicfuture.org</t>
  </si>
  <si>
    <t>netbsd.se</t>
  </si>
  <si>
    <t>igi-pub.com</t>
  </si>
  <si>
    <t>math-jobs.com</t>
  </si>
  <si>
    <t>fptech.com</t>
  </si>
  <si>
    <t>predictable-clara.tumblr.com</t>
  </si>
  <si>
    <t>crystalclearpleasures.com</t>
  </si>
  <si>
    <t>cxoah.com</t>
  </si>
  <si>
    <t>jiaozhouxw.com</t>
  </si>
  <si>
    <t>tehyc.com</t>
  </si>
  <si>
    <t>asmhu.com</t>
  </si>
  <si>
    <t>gyafp.com</t>
  </si>
  <si>
    <t>gixxc.com</t>
  </si>
  <si>
    <t>zdiia.com</t>
  </si>
  <si>
    <t>cevkc.com</t>
  </si>
  <si>
    <t>bzziq.com</t>
  </si>
  <si>
    <t>xfuyg.com</t>
  </si>
  <si>
    <t>dspjh.com</t>
  </si>
  <si>
    <t>yjrla.com</t>
  </si>
  <si>
    <t>urmcz.com</t>
  </si>
  <si>
    <t>heramdecor.com</t>
  </si>
  <si>
    <t>jezvh.com</t>
  </si>
  <si>
    <t>cuaoy.com</t>
  </si>
  <si>
    <t>kurrd.com</t>
  </si>
  <si>
    <t>doyadigme.com</t>
  </si>
  <si>
    <t>whkelikexin.com</t>
  </si>
  <si>
    <t>furniturearcade.com</t>
  </si>
  <si>
    <t>caribf.com</t>
  </si>
  <si>
    <t>jeuxetjouetsenfolie.fr</t>
  </si>
  <si>
    <t>nxwxv.com</t>
  </si>
  <si>
    <t>whomestudio.com</t>
  </si>
  <si>
    <t>pkfxk.com</t>
  </si>
  <si>
    <t>zjjd.org</t>
  </si>
  <si>
    <t>pjstx.com</t>
  </si>
  <si>
    <t>modelede.fr</t>
  </si>
  <si>
    <t>chaohengzs.com</t>
  </si>
  <si>
    <t>homegoid.com</t>
  </si>
  <si>
    <t>shglegle.com</t>
  </si>
  <si>
    <t>ahssnews.com</t>
  </si>
  <si>
    <t>buytra.com</t>
  </si>
  <si>
    <t>diy-decorator.com.au</t>
  </si>
  <si>
    <t>wolwobiotech.com</t>
  </si>
  <si>
    <t>rechtsanwaltskammer-hamm.de</t>
  </si>
  <si>
    <t>tyt580.com</t>
  </si>
  <si>
    <t>asajo.jp</t>
  </si>
  <si>
    <t>chinahr168.com</t>
  </si>
  <si>
    <t>yifuyun.com</t>
  </si>
  <si>
    <t>ghst.cn</t>
  </si>
  <si>
    <t>cfsaw.com</t>
  </si>
  <si>
    <t>cxjszc.com</t>
  </si>
  <si>
    <t>lakastone.com</t>
  </si>
  <si>
    <t>jsjsyl.com</t>
  </si>
  <si>
    <t>shoutaozi.com</t>
  </si>
  <si>
    <t>aqsdljx.com</t>
  </si>
  <si>
    <t>eamforchina.com</t>
  </si>
  <si>
    <t>lnsycw.com</t>
  </si>
  <si>
    <t>xiangdaoweb.com</t>
  </si>
  <si>
    <t>borude.com.cn</t>
  </si>
  <si>
    <t>shenyangyibo.com</t>
  </si>
  <si>
    <t>yzdaheng.com</t>
  </si>
  <si>
    <t>wxic.net</t>
  </si>
  <si>
    <t>h5x.org</t>
  </si>
  <si>
    <t>beionfluid.com</t>
  </si>
  <si>
    <t>chinesecrusher.net</t>
  </si>
  <si>
    <t>sh-jindu.com</t>
  </si>
  <si>
    <t>lbtbl.net</t>
  </si>
  <si>
    <t>ea-west.com</t>
  </si>
  <si>
    <t>nmrix.com</t>
  </si>
  <si>
    <t>ahthxl.com</t>
  </si>
  <si>
    <t>syhopestar.com</t>
  </si>
  <si>
    <t>taianlego.com</t>
  </si>
  <si>
    <t>wenlange.com.cn</t>
  </si>
  <si>
    <t>sanwi.com</t>
  </si>
  <si>
    <t>zhangchaoqun.com</t>
  </si>
  <si>
    <t>gzygw.org</t>
  </si>
  <si>
    <t>qiqi98.com</t>
  </si>
  <si>
    <t>zxyjn.cn</t>
  </si>
  <si>
    <t>risenoutdoors.com</t>
  </si>
  <si>
    <t>logospike.com</t>
  </si>
  <si>
    <t>qingkan520.com</t>
  </si>
  <si>
    <t>tiegu.com</t>
  </si>
  <si>
    <t>cedrqu.org</t>
  </si>
  <si>
    <t>ranzen.at</t>
  </si>
  <si>
    <t>railydays.com</t>
  </si>
  <si>
    <t>railyday.de</t>
  </si>
  <si>
    <t>raketen-shop.de</t>
  </si>
  <si>
    <t>raketen.de</t>
  </si>
  <si>
    <t>railydays.de</t>
  </si>
  <si>
    <t>raketendiscount.de</t>
  </si>
  <si>
    <t>raketenshop.de</t>
  </si>
  <si>
    <t>raketen-discount.de</t>
  </si>
  <si>
    <t>rangierverteiler.de</t>
  </si>
  <si>
    <t>raritaeten-shop.de</t>
  </si>
  <si>
    <t>raritaeten-discount.de</t>
  </si>
  <si>
    <t>railyday.eu</t>
  </si>
  <si>
    <t>railydays.eu</t>
  </si>
  <si>
    <t>ralfs.info</t>
  </si>
  <si>
    <t>railydays.info</t>
  </si>
  <si>
    <t>railyday.info</t>
  </si>
  <si>
    <t>railydays.net</t>
  </si>
  <si>
    <t>railyday.net</t>
  </si>
  <si>
    <t>acelebritynews.com</t>
  </si>
  <si>
    <t>spyhollywood.com</t>
  </si>
  <si>
    <t>designbybloom.co</t>
  </si>
  <si>
    <t>minyaojita.cn</t>
  </si>
  <si>
    <t>dzinewatch.com</t>
  </si>
  <si>
    <t>affiliator.com</t>
  </si>
  <si>
    <t>meyvebuku.com</t>
  </si>
  <si>
    <t>officesigncompany.com</t>
  </si>
  <si>
    <t>younglegalporn.com</t>
  </si>
  <si>
    <t>tubz.com</t>
  </si>
  <si>
    <t>lfst.dk</t>
  </si>
  <si>
    <t>ind.sh</t>
  </si>
  <si>
    <t>artnectar.com</t>
  </si>
  <si>
    <t>beachbodyimages.com</t>
  </si>
  <si>
    <t>ct165.com</t>
  </si>
  <si>
    <t>unitedfurnituregroup.com</t>
  </si>
  <si>
    <t>sfc-college.com</t>
  </si>
  <si>
    <t>thefunnyplace.org</t>
  </si>
  <si>
    <t>houseandhome.co.za</t>
  </si>
  <si>
    <t>jumpingfrog.com</t>
  </si>
  <si>
    <t>habitos.be</t>
  </si>
  <si>
    <t>avizo.cz</t>
  </si>
  <si>
    <t>domainorder.de</t>
  </si>
  <si>
    <t>pressmailing.net</t>
  </si>
  <si>
    <t>wiiisoroms.com</t>
  </si>
  <si>
    <t>ithappensinindia.com</t>
  </si>
  <si>
    <t>activemind.de</t>
  </si>
  <si>
    <t>arts-stew.com</t>
  </si>
  <si>
    <t>disneymobile.jp</t>
  </si>
  <si>
    <t>jlsgth.com</t>
  </si>
  <si>
    <t>yxdqc.com</t>
  </si>
  <si>
    <t>doorware.com</t>
  </si>
  <si>
    <t>lebenshilfe-abc.de</t>
  </si>
  <si>
    <t>tutfood.ru</t>
  </si>
  <si>
    <t>xltemplates.org</t>
  </si>
  <si>
    <t>carbuzzard.com</t>
  </si>
  <si>
    <t>enggcyclopedia.com</t>
  </si>
  <si>
    <t>antagonist.de</t>
  </si>
  <si>
    <t>moratame.net</t>
  </si>
  <si>
    <t>tjorthop.org</t>
  </si>
  <si>
    <t>mattscradle.com</t>
  </si>
  <si>
    <t>hansgrohe.com.cn</t>
  </si>
  <si>
    <t>sainipublicschoolrewari.com</t>
  </si>
  <si>
    <t>pinoydeal.ph</t>
  </si>
  <si>
    <t>rodpub.com</t>
  </si>
  <si>
    <t>technologyuk.net</t>
  </si>
  <si>
    <t>anismamice.com</t>
  </si>
  <si>
    <t>maolekautodetailing.com</t>
  </si>
  <si>
    <t>stop-ttip-italia.net</t>
  </si>
  <si>
    <t>dom-zlk.ru</t>
  </si>
  <si>
    <t>butixali.com</t>
  </si>
  <si>
    <t>chinaxhshe.com</t>
  </si>
  <si>
    <t>ninernoise.com</t>
  </si>
  <si>
    <t>cozumsigortam.com</t>
  </si>
  <si>
    <t>magusintl.com</t>
  </si>
  <si>
    <t>tovabroder.com</t>
  </si>
  <si>
    <t>artist-thailand.com</t>
  </si>
  <si>
    <t>fanatlas.com</t>
  </si>
  <si>
    <t>lydiasflexitariankitchen.com</t>
  </si>
  <si>
    <t>stiftung-schloss-dyck.de</t>
  </si>
  <si>
    <t>b-vibrant.com</t>
  </si>
  <si>
    <t>itzlinz.com</t>
  </si>
  <si>
    <t>trickyourgf.com</t>
  </si>
  <si>
    <t>dmrautocar.com</t>
  </si>
  <si>
    <t>unitedpeople.jp</t>
  </si>
  <si>
    <t>pfadfinden.de</t>
  </si>
  <si>
    <t>gallery71.co.th</t>
  </si>
  <si>
    <t>xn--yeda-85a.com.tr</t>
  </si>
  <si>
    <t>yedaÅŸ.com.tr</t>
  </si>
  <si>
    <t>sivaskayalarorman.com.tr</t>
  </si>
  <si>
    <t>xxzfz.com</t>
  </si>
  <si>
    <t>janusbiochem.com</t>
  </si>
  <si>
    <t>rapmusicguide.com</t>
  </si>
  <si>
    <t>libri.cz</t>
  </si>
  <si>
    <t>karabaginsaat.com.tr</t>
  </si>
  <si>
    <t>tugbaozdamar.com</t>
  </si>
  <si>
    <t>5054399.com</t>
  </si>
  <si>
    <t>dollshowthailand.com</t>
  </si>
  <si>
    <t>bssupport.co.kr</t>
  </si>
  <si>
    <t>snapcrack.net</t>
  </si>
  <si>
    <t>megastories.com</t>
  </si>
  <si>
    <t>wowody.net</t>
  </si>
  <si>
    <t>hdcabling.co.za</t>
  </si>
  <si>
    <t>cukurovafidanligi.com</t>
  </si>
  <si>
    <t>drk-berlin.de</t>
  </si>
  <si>
    <t>gaziantepsavunmasi.org</t>
  </si>
  <si>
    <t>willowdaleestate.com</t>
  </si>
  <si>
    <t>patient.media</t>
  </si>
  <si>
    <t>nebil.com.tr</t>
  </si>
  <si>
    <t>brucemctague.com</t>
  </si>
  <si>
    <t>buro.web.tr</t>
  </si>
  <si>
    <t>16bit.com</t>
  </si>
  <si>
    <t>bygumbygolly.com</t>
  </si>
  <si>
    <t>whydontyoumakeme.com</t>
  </si>
  <si>
    <t>bestseekers.com</t>
  </si>
  <si>
    <t>highlandsranchfoodie.com</t>
  </si>
  <si>
    <t>cz-museums.cz</t>
  </si>
  <si>
    <t>saglikolsun.org</t>
  </si>
  <si>
    <t>hotelipek.com</t>
  </si>
  <si>
    <t>couscousfest.it</t>
  </si>
  <si>
    <t>tfreemantle.com</t>
  </si>
  <si>
    <t>letoilemagazine.com</t>
  </si>
  <si>
    <t>fraus.cz</t>
  </si>
  <si>
    <t>sezermak.com</t>
  </si>
  <si>
    <t>vitatalalay.com</t>
  </si>
  <si>
    <t>aferry.de</t>
  </si>
  <si>
    <t>gulsev.com.tr</t>
  </si>
  <si>
    <t>kozyatagielektrik.com</t>
  </si>
  <si>
    <t>rafstand.com</t>
  </si>
  <si>
    <t>sofos.pro</t>
  </si>
  <si>
    <t>7sound.ru</t>
  </si>
  <si>
    <t>besmele.net</t>
  </si>
  <si>
    <t>kovrik.com</t>
  </si>
  <si>
    <t>logico-solutions.com</t>
  </si>
  <si>
    <t>madcad.com</t>
  </si>
  <si>
    <t>novedrate.co.it</t>
  </si>
  <si>
    <t>fundrive.co.il</t>
  </si>
  <si>
    <t>dcc123.com</t>
  </si>
  <si>
    <t>tapchilamdep.com</t>
  </si>
  <si>
    <t>alfabeta2.it</t>
  </si>
  <si>
    <t>currentinfishers.com</t>
  </si>
  <si>
    <t>rcsweden.com</t>
  </si>
  <si>
    <t>xgxxw.cn</t>
  </si>
  <si>
    <t>ferienhaus-liste.de</t>
  </si>
  <si>
    <t>sosa.lg.jp</t>
  </si>
  <si>
    <t>geekandnerd.org</t>
  </si>
  <si>
    <t>exeo-japan.co.jp</t>
  </si>
  <si>
    <t>bigtitqueens.com</t>
  </si>
  <si>
    <t>solinger-bote.de</t>
  </si>
  <si>
    <t>usability.gr.jp</t>
  </si>
  <si>
    <t>rezclick.com</t>
  </si>
  <si>
    <t>tourentipp.de</t>
  </si>
  <si>
    <t>szlxykj.cn</t>
  </si>
  <si>
    <t>chatten-ohne-risiko.net</t>
  </si>
  <si>
    <t>applecrumbles.com</t>
  </si>
  <si>
    <t>monteirodantas.com.br</t>
  </si>
  <si>
    <t>hnyyny.com</t>
  </si>
  <si>
    <t>vsaunah.ru</t>
  </si>
  <si>
    <t>clamp.com.tr</t>
  </si>
  <si>
    <t>luukmagazine.com</t>
  </si>
  <si>
    <t>91.hk</t>
  </si>
  <si>
    <t>gellivare.se</t>
  </si>
  <si>
    <t>waitfashion.com</t>
  </si>
  <si>
    <t>everythingcebu.com</t>
  </si>
  <si>
    <t>vgr.by</t>
  </si>
  <si>
    <t>diplomanrf.com</t>
  </si>
  <si>
    <t>fasttrackteaching.com</t>
  </si>
  <si>
    <t>stubbypencilstudio.com</t>
  </si>
  <si>
    <t>mr-loto.it</t>
  </si>
  <si>
    <t>ttesercizio.it</t>
  </si>
  <si>
    <t>mebelcheap.ru</t>
  </si>
  <si>
    <t>omnicomm.ru</t>
  </si>
  <si>
    <t>labrassbanda.com</t>
  </si>
  <si>
    <t>pedalconsumption.com</t>
  </si>
  <si>
    <t>valbrembanaweb.com</t>
  </si>
  <si>
    <t>dhfpg.de</t>
  </si>
  <si>
    <t>greatprice.info</t>
  </si>
  <si>
    <t>daydreameducation.co.uk</t>
  </si>
  <si>
    <t>3ladies.su</t>
  </si>
  <si>
    <t>99traveltips.com</t>
  </si>
  <si>
    <t>invisionsupport.com</t>
  </si>
  <si>
    <t>laperegrina.ru</t>
  </si>
  <si>
    <t>formyhour.com</t>
  </si>
  <si>
    <t>crailsheim.de</t>
  </si>
  <si>
    <t>dongao888.com</t>
  </si>
  <si>
    <t>myznaem.ru</t>
  </si>
  <si>
    <t>instoria.it</t>
  </si>
  <si>
    <t>technews.bg</t>
  </si>
  <si>
    <t>dashboardspy.com</t>
  </si>
  <si>
    <t>ekoob.com</t>
  </si>
  <si>
    <t>radicenter.ee</t>
  </si>
  <si>
    <t>otvenentul.hu</t>
  </si>
  <si>
    <t>pro-service.org</t>
  </si>
  <si>
    <t>ashibinaa.com</t>
  </si>
  <si>
    <t>centrlit.com</t>
  </si>
  <si>
    <t>xxtsflx.com</t>
  </si>
  <si>
    <t>landlive.de</t>
  </si>
  <si>
    <t>studieren-im-netz.org</t>
  </si>
  <si>
    <t>51mmn.com</t>
  </si>
  <si>
    <t>sxsgz.com</t>
  </si>
  <si>
    <t>zjgrlh.com</t>
  </si>
  <si>
    <t>czpxxx.com</t>
  </si>
  <si>
    <t>mp3-shared.com</t>
  </si>
  <si>
    <t>sxlfxg56.com</t>
  </si>
  <si>
    <t>znkca.com</t>
  </si>
  <si>
    <t>hikvision.ru</t>
  </si>
  <si>
    <t>eemc.org.cn</t>
  </si>
  <si>
    <t>myfrenchlife.org</t>
  </si>
  <si>
    <t>szhax.cn</t>
  </si>
  <si>
    <t>ccsyhb.com</t>
  </si>
  <si>
    <t>eeee007.com</t>
  </si>
  <si>
    <t>jslrfy.com</t>
  </si>
  <si>
    <t>renju365.com</t>
  </si>
  <si>
    <t>szsgmdq.com</t>
  </si>
  <si>
    <t>wiyeesoft.com</t>
  </si>
  <si>
    <t>tzsgt.com</t>
  </si>
  <si>
    <t>brisbaneacupuncture.com.au</t>
  </si>
  <si>
    <t>guesthollow.com</t>
  </si>
  <si>
    <t>jxwc120.com</t>
  </si>
  <si>
    <t>ysywc.com</t>
  </si>
  <si>
    <t>gruenesmoothies.de</t>
  </si>
  <si>
    <t>4489.net</t>
  </si>
  <si>
    <t>hnzzhc.net</t>
  </si>
  <si>
    <t>roum.cn</t>
  </si>
  <si>
    <t>beizaixingyb.com</t>
  </si>
  <si>
    <t>cnyhrzy.com</t>
  </si>
  <si>
    <t>gaowenbudai.com</t>
  </si>
  <si>
    <t>glshmy.com</t>
  </si>
  <si>
    <t>ncn-se.co.jp</t>
  </si>
  <si>
    <t>0411seo.net</t>
  </si>
  <si>
    <t>lefu.co</t>
  </si>
  <si>
    <t>chuitangren.com</t>
  </si>
  <si>
    <t>mangguocg.com</t>
  </si>
  <si>
    <t>cn-huanyi.com</t>
  </si>
  <si>
    <t>customwriting-s.com</t>
  </si>
  <si>
    <t>labteh.com</t>
  </si>
  <si>
    <t>oneclickfiles.com</t>
  </si>
  <si>
    <t>yabuliski517.com</t>
  </si>
  <si>
    <t>vihrealanka.fi</t>
  </si>
  <si>
    <t>creditunion.ie</t>
  </si>
  <si>
    <t>rxr.ru</t>
  </si>
  <si>
    <t>fsscaqjs.com</t>
  </si>
  <si>
    <t>tynludeng.com</t>
  </si>
  <si>
    <t>wx-jinshuchuanxianguan.com</t>
  </si>
  <si>
    <t>xlbylc888.com</t>
  </si>
  <si>
    <t>wellnessoase-berlin.de</t>
  </si>
  <si>
    <t>rugbystore.co.uk</t>
  </si>
  <si>
    <t>gdems.cn</t>
  </si>
  <si>
    <t>bifayule888.com</t>
  </si>
  <si>
    <t>gbgjylc.com</t>
  </si>
  <si>
    <t>qitianlepg.com</t>
  </si>
  <si>
    <t>zmgk.net</t>
  </si>
  <si>
    <t>thebodyshop.nl</t>
  </si>
  <si>
    <t>mfinante.gov.ro</t>
  </si>
  <si>
    <t>hrbpolice.cn</t>
  </si>
  <si>
    <t>ahlgn.com</t>
  </si>
  <si>
    <t>csjidu.com</t>
  </si>
  <si>
    <t>nbrioja.com</t>
  </si>
  <si>
    <t>qiniangzipg.com</t>
  </si>
  <si>
    <t>yokotekamakura.com</t>
  </si>
  <si>
    <t>yyylc666.com</t>
  </si>
  <si>
    <t>lunaria.org</t>
  </si>
  <si>
    <t>great-consulting.com</t>
  </si>
  <si>
    <t>huaxibilis.com</t>
  </si>
  <si>
    <t>iamthelab.com</t>
  </si>
  <si>
    <t>meigaomei666.com</t>
  </si>
  <si>
    <t>tampapix.com</t>
  </si>
  <si>
    <t>thamtraisandanang.com</t>
  </si>
  <si>
    <t>zaojuw.com</t>
  </si>
  <si>
    <t>api.cat</t>
  </si>
  <si>
    <t>zenithonline.de</t>
  </si>
  <si>
    <t>rnrn.net</t>
  </si>
  <si>
    <t>irrifrance.cn</t>
  </si>
  <si>
    <t>jxph.org.cn</t>
  </si>
  <si>
    <t>kjgjhm.com</t>
  </si>
  <si>
    <t>madebymarzipan.com</t>
  </si>
  <si>
    <t>nc365world.com</t>
  </si>
  <si>
    <t>smartconsultingfirm.com</t>
  </si>
  <si>
    <t>kenway.org</t>
  </si>
  <si>
    <t>lttyl8.com</t>
  </si>
  <si>
    <t>tuanhanguyen.com</t>
  </si>
  <si>
    <t>simeso.it</t>
  </si>
  <si>
    <t>changchengzw.net</t>
  </si>
  <si>
    <t>cdhm.org</t>
  </si>
  <si>
    <t>onrealm.org</t>
  </si>
  <si>
    <t>freeisoft.pl</t>
  </si>
  <si>
    <t>loa.com.vn</t>
  </si>
  <si>
    <t>jcz58.com</t>
  </si>
  <si>
    <t>mim.com</t>
  </si>
  <si>
    <t>prcfe.com</t>
  </si>
  <si>
    <t>tcggf.com</t>
  </si>
  <si>
    <t>markt-intern.de</t>
  </si>
  <si>
    <t>timkensale.cn</t>
  </si>
  <si>
    <t>doujihuiyy.com</t>
  </si>
  <si>
    <t>lfhydq.com</t>
  </si>
  <si>
    <t>muhuangenzq.com</t>
  </si>
  <si>
    <t>myrtlebeachkingston.com</t>
  </si>
  <si>
    <t>qianfolst.com</t>
  </si>
  <si>
    <t>smatch.com</t>
  </si>
  <si>
    <t>urx.mobi</t>
  </si>
  <si>
    <t>istk.ru</t>
  </si>
  <si>
    <t>edit-ing.services</t>
  </si>
  <si>
    <t>magic925.com</t>
  </si>
  <si>
    <t>pbxsyl.com</t>
  </si>
  <si>
    <t>erlouhouzuozh.net</t>
  </si>
  <si>
    <t>festivaldegramado.net</t>
  </si>
  <si>
    <t>topbridal.co.nz</t>
  </si>
  <si>
    <t>easycash4ads.com</t>
  </si>
  <si>
    <t>kaiyulawyer.com</t>
  </si>
  <si>
    <t>op.com</t>
  </si>
  <si>
    <t>ozakinmuhendislik.com</t>
  </si>
  <si>
    <t>zshuizhou.com</t>
  </si>
  <si>
    <t>kochzauber.de</t>
  </si>
  <si>
    <t>homatherm.com</t>
  </si>
  <si>
    <t>goetzwidmann.de</t>
  </si>
  <si>
    <t>maldives.ru</t>
  </si>
  <si>
    <t>marrecodegoias.com.br</t>
  </si>
  <si>
    <t>jlharrisandassociates.com</t>
  </si>
  <si>
    <t>pet128.com</t>
  </si>
  <si>
    <t>cqotmzd.com</t>
  </si>
  <si>
    <t>em125.com</t>
  </si>
  <si>
    <t>piscine27.fr</t>
  </si>
  <si>
    <t>socqbz.com</t>
  </si>
  <si>
    <t>firanka.ru</t>
  </si>
  <si>
    <t>nstrs.cn</t>
  </si>
  <si>
    <t>peppermintcreative.com</t>
  </si>
  <si>
    <t>studentbranding.com</t>
  </si>
  <si>
    <t>freecom.ne.jp</t>
  </si>
  <si>
    <t>recreatiewoning.nl</t>
  </si>
  <si>
    <t>nationalpark-neusiedlersee-seewinkel.at</t>
  </si>
  <si>
    <t>515zuche.com</t>
  </si>
  <si>
    <t>hubadvisory.es</t>
  </si>
  <si>
    <t>buildersinfo.in</t>
  </si>
  <si>
    <t>institut-melody.ch</t>
  </si>
  <si>
    <t>frutasiruna.com</t>
  </si>
  <si>
    <t>illuminatirex.com</t>
  </si>
  <si>
    <t>tjxishuai.com</t>
  </si>
  <si>
    <t>myefox.it</t>
  </si>
  <si>
    <t>1worldlinkedup.net</t>
  </si>
  <si>
    <t>liberty24.ru</t>
  </si>
  <si>
    <t>hfsdysh.com</t>
  </si>
  <si>
    <t>savoir.fr</t>
  </si>
  <si>
    <t>artandthekitchen.com</t>
  </si>
  <si>
    <t>peripherfilm.de</t>
  </si>
  <si>
    <t>ipeccoaching.com</t>
  </si>
  <si>
    <t>kaufland.ro</t>
  </si>
  <si>
    <t>tjrunzeshuangyu.com</t>
  </si>
  <si>
    <t>zphlj.cn</t>
  </si>
  <si>
    <t>anndang.com</t>
  </si>
  <si>
    <t>bizzylizzysgoodthings.com</t>
  </si>
  <si>
    <t>milkncookiez.com</t>
  </si>
  <si>
    <t>omsaientertainment.in</t>
  </si>
  <si>
    <t>alps.or.jp</t>
  </si>
  <si>
    <t>s-abe.or.jp</t>
  </si>
  <si>
    <t>yanqing888.net</t>
  </si>
  <si>
    <t>agromat.com.co</t>
  </si>
  <si>
    <t>ehardhat.com</t>
  </si>
  <si>
    <t>processindustryforum.com</t>
  </si>
  <si>
    <t>verbrauchernews.de</t>
  </si>
  <si>
    <t>nbchess.net</t>
  </si>
  <si>
    <t>guardiansoftheearthstore.com</t>
  </si>
  <si>
    <t>hnsenji.com</t>
  </si>
  <si>
    <t>newsbharati.com</t>
  </si>
  <si>
    <t>downloadsoftware.ir</t>
  </si>
  <si>
    <t>don.ua</t>
  </si>
  <si>
    <t>qx-tele.com</t>
  </si>
  <si>
    <t>sexkanjer.nl</t>
  </si>
  <si>
    <t>veggieveg.org</t>
  </si>
  <si>
    <t>imagerelay.com</t>
  </si>
  <si>
    <t>ryaniversonmedia.com</t>
  </si>
  <si>
    <t>slackerwood.com</t>
  </si>
  <si>
    <t>stoneartistic.com</t>
  </si>
  <si>
    <t>trucsdegrandmere.com</t>
  </si>
  <si>
    <t>tztzcl.com</t>
  </si>
  <si>
    <t>blablabla.in</t>
  </si>
  <si>
    <t>pc-koubou.co.jp</t>
  </si>
  <si>
    <t>punjabmoneyexchange.com</t>
  </si>
  <si>
    <t>solaranlagen-portal.de</t>
  </si>
  <si>
    <t>onlandscape.co.uk</t>
  </si>
  <si>
    <t>davidbarnettauthor.com</t>
  </si>
  <si>
    <t>righttoinformation.gov.in</t>
  </si>
  <si>
    <t>smw.ac.th</t>
  </si>
  <si>
    <t>smartwinz.com</t>
  </si>
  <si>
    <t>waroftheworldsfilm.com</t>
  </si>
  <si>
    <t>clinicavaleria.net</t>
  </si>
  <si>
    <t>think-pink.be</t>
  </si>
  <si>
    <t>floridatix.com</t>
  </si>
  <si>
    <t>lovealivetv.org</t>
  </si>
  <si>
    <t>bleketsbastu.se</t>
  </si>
  <si>
    <t>tourettes-action.org.uk</t>
  </si>
  <si>
    <t>golfqz.com</t>
  </si>
  <si>
    <t>modeladvisor.com</t>
  </si>
  <si>
    <t>brimpianti.it</t>
  </si>
  <si>
    <t>sykepleien.no</t>
  </si>
  <si>
    <t>rhn.org.uk</t>
  </si>
  <si>
    <t>christian-felber.at</t>
  </si>
  <si>
    <t>gdycjy.gov.cn</t>
  </si>
  <si>
    <t>fineartconnoisseur.com</t>
  </si>
  <si>
    <t>geeknoob.com</t>
  </si>
  <si>
    <t>happymundane.com</t>
  </si>
  <si>
    <t>unews.com</t>
  </si>
  <si>
    <t>cimm-immobilier.fr</t>
  </si>
  <si>
    <t>nofrackingway.us</t>
  </si>
  <si>
    <t>autumnof81.com</t>
  </si>
  <si>
    <t>bodyforteltd.com</t>
  </si>
  <si>
    <t>christinelethier.com</t>
  </si>
  <si>
    <t>garagegymbuilder.com</t>
  </si>
  <si>
    <t>guayarillo.com</t>
  </si>
  <si>
    <t>himexaccessories.com</t>
  </si>
  <si>
    <t>nmgrdjy.com</t>
  </si>
  <si>
    <t>qzbaoshu.com</t>
  </si>
  <si>
    <t>nct-heidelberg.de</t>
  </si>
  <si>
    <t>aquariaveldhuis.nl</t>
  </si>
  <si>
    <t>tgc.st</t>
  </si>
  <si>
    <t>i-buzz.com.tw</t>
  </si>
  <si>
    <t>highveld.co.za</t>
  </si>
  <si>
    <t>letpub.com.cn</t>
  </si>
  <si>
    <t>korg-oasys.ru</t>
  </si>
  <si>
    <t>tup.com.cn</t>
  </si>
  <si>
    <t>gogogabby.com</t>
  </si>
  <si>
    <t>michiganmotorz.com</t>
  </si>
  <si>
    <t>supcode.com</t>
  </si>
  <si>
    <t>sweet-remedy.com</t>
  </si>
  <si>
    <t>museumonline.at</t>
  </si>
  <si>
    <t>alma-fashion.com</t>
  </si>
  <si>
    <t>vnva.nl</t>
  </si>
  <si>
    <t>yukrest.ru</t>
  </si>
  <si>
    <t>yinews.cn</t>
  </si>
  <si>
    <t>etfinformation.com</t>
  </si>
  <si>
    <t>hzgqxh.com</t>
  </si>
  <si>
    <t>kaito1412.com</t>
  </si>
  <si>
    <t>thescuttlefish.com</t>
  </si>
  <si>
    <t>apprendre-la-photo.fr</t>
  </si>
  <si>
    <t>erse.pt</t>
  </si>
  <si>
    <t>homeopatie-biorezonanta.ro</t>
  </si>
  <si>
    <t>ccleaner.org.ua</t>
  </si>
  <si>
    <t>uwe.be</t>
  </si>
  <si>
    <t>ahgbjy.gov.cn</t>
  </si>
  <si>
    <t>andalusfurniture.com</t>
  </si>
  <si>
    <t>bandbbusinesssolutions.com</t>
  </si>
  <si>
    <t>capricciosa.com</t>
  </si>
  <si>
    <t>jordanacosmetics.com</t>
  </si>
  <si>
    <t>lyysty.com</t>
  </si>
  <si>
    <t>nouveauraw.com</t>
  </si>
  <si>
    <t>gardenexpress.com.au</t>
  </si>
  <si>
    <t>leatherseats.com</t>
  </si>
  <si>
    <t>no-tillfarmer.com</t>
  </si>
  <si>
    <t>venevision.com</t>
  </si>
  <si>
    <t>adacreisen.de</t>
  </si>
  <si>
    <t>itakaformacionydesarrollo.es</t>
  </si>
  <si>
    <t>ezcancleaner.com</t>
  </si>
  <si>
    <t>kilicalipasahamami.com</t>
  </si>
  <si>
    <t>segwayrometours.com</t>
  </si>
  <si>
    <t>shwinandshwin.com</t>
  </si>
  <si>
    <t>pillsofcialis5.com</t>
  </si>
  <si>
    <t>useless-fighting.com</t>
  </si>
  <si>
    <t>covadongaplaza.es</t>
  </si>
  <si>
    <t>culturactif.ch</t>
  </si>
  <si>
    <t>dhammadanabooks.com</t>
  </si>
  <si>
    <t>gpscellulartracking.com</t>
  </si>
  <si>
    <t>it-production.com</t>
  </si>
  <si>
    <t>silverjat.com</t>
  </si>
  <si>
    <t>ibaropiel.com.mx</t>
  </si>
  <si>
    <t>kinotochka.net</t>
  </si>
  <si>
    <t>welldoing.org</t>
  </si>
  <si>
    <t>keatleyphoto.com</t>
  </si>
  <si>
    <t>majdplastqom.com</t>
  </si>
  <si>
    <t>mooeychristmas.com</t>
  </si>
  <si>
    <t>pazdeariporosaesp.com</t>
  </si>
  <si>
    <t>amway.it</t>
  </si>
  <si>
    <t>moon-stone.jp</t>
  </si>
  <si>
    <t>11players.net</t>
  </si>
  <si>
    <t>movigas.com.pe</t>
  </si>
  <si>
    <t>hobbylink.tv</t>
  </si>
  <si>
    <t>globalrose.com</t>
  </si>
  <si>
    <t>hehimandhis.com</t>
  </si>
  <si>
    <t>tophealthresource.com</t>
  </si>
  <si>
    <t>ymengy.com</t>
  </si>
  <si>
    <t>chroniknet.de</t>
  </si>
  <si>
    <t>mapping.jp</t>
  </si>
  <si>
    <t>biomapping.net</t>
  </si>
  <si>
    <t>ecomovilidad.net</t>
  </si>
  <si>
    <t>rozwojowo.org</t>
  </si>
  <si>
    <t>avtomir.com</t>
  </si>
  <si>
    <t>layer2solutions.com</t>
  </si>
  <si>
    <t>r4-usa.com</t>
  </si>
  <si>
    <t>flirt-fever.de</t>
  </si>
  <si>
    <t>pharmacognosy.ir</t>
  </si>
  <si>
    <t>esvstudybible.org</t>
  </si>
  <si>
    <t>viennatouristguide.at</t>
  </si>
  <si>
    <t>delow.com.au</t>
  </si>
  <si>
    <t>rem-lb.com</t>
  </si>
  <si>
    <t>tilegiantzambia.com</t>
  </si>
  <si>
    <t>yogamagazine.com</t>
  </si>
  <si>
    <t>sprechkuenste.de</t>
  </si>
  <si>
    <t>opload.ir</t>
  </si>
  <si>
    <t>simplyamsterdam.nl</t>
  </si>
  <si>
    <t>zspk.gov.ru</t>
  </si>
  <si>
    <t>hotel-gorka.ru</t>
  </si>
  <si>
    <t>sarcoma.org.uk</t>
  </si>
  <si>
    <t>emmaussda.org</t>
  </si>
  <si>
    <t>ya-fermer.ru</t>
  </si>
  <si>
    <t>projetopovosribeirinhos.com.br</t>
  </si>
  <si>
    <t>centrodelpiemariagutierrez.com</t>
  </si>
  <si>
    <t>mifolleto.com</t>
  </si>
  <si>
    <t>rymimg.com</t>
  </si>
  <si>
    <t>hostmysite.co.in</t>
  </si>
  <si>
    <t>enappuglia.net</t>
  </si>
  <si>
    <t>waterschaprivierenland.nl</t>
  </si>
  <si>
    <t>1000projects.org</t>
  </si>
  <si>
    <t>xreferat.ru</t>
  </si>
  <si>
    <t>05366.com.ua</t>
  </si>
  <si>
    <t>respectmag.com</t>
  </si>
  <si>
    <t>karate-lingen.de</t>
  </si>
  <si>
    <t>kaapelitehdas.fi</t>
  </si>
  <si>
    <t>abeo-mn.it</t>
  </si>
  <si>
    <t>algarveluxuryvillas.net</t>
  </si>
  <si>
    <t>ogunquitplayhouse.org</t>
  </si>
  <si>
    <t>juyws.com</t>
  </si>
  <si>
    <t>move-your-site.com</t>
  </si>
  <si>
    <t>purchaseviagraonlinepharm4r.com</t>
  </si>
  <si>
    <t>stoy.com</t>
  </si>
  <si>
    <t>jbr.com.es</t>
  </si>
  <si>
    <t>marymother.info</t>
  </si>
  <si>
    <t>kjijudicial.org</t>
  </si>
  <si>
    <t>hfydyy.com</t>
  </si>
  <si>
    <t>industr.com</t>
  </si>
  <si>
    <t>metkitchenandbath.com</t>
  </si>
  <si>
    <t>sunsetenerife.com</t>
  </si>
  <si>
    <t>tongxiart.com</t>
  </si>
  <si>
    <t>venezuelasexoyplacer.com</t>
  </si>
  <si>
    <t>viagra2withoutprescription.com</t>
  </si>
  <si>
    <t>absorincomfort.nl</t>
  </si>
  <si>
    <t>marathonrotterdam.nl</t>
  </si>
  <si>
    <t>stamina.ru</t>
  </si>
  <si>
    <t>mtv.travel</t>
  </si>
  <si>
    <t>mediadesignassociates.co.uk</t>
  </si>
  <si>
    <t>viktoriabarrie.ca</t>
  </si>
  <si>
    <t>beverlyhillscarclub.com</t>
  </si>
  <si>
    <t>kilmerhouse.com</t>
  </si>
  <si>
    <t>le-noble.com</t>
  </si>
  <si>
    <t>parkfithouston.com</t>
  </si>
  <si>
    <t>photographsbyval.com</t>
  </si>
  <si>
    <t>pisoscumaru.com</t>
  </si>
  <si>
    <t>yuanlishw.com</t>
  </si>
  <si>
    <t>palmbeach.computer</t>
  </si>
  <si>
    <t>wellies.ie</t>
  </si>
  <si>
    <t>ctm-stroy.ru</t>
  </si>
  <si>
    <t>nash-sovremennik.ru</t>
  </si>
  <si>
    <t>sovertec.ru</t>
  </si>
  <si>
    <t>lixuemei.cn</t>
  </si>
  <si>
    <t>libreriapaidos.com</t>
  </si>
  <si>
    <t>novus-incorporated.com</t>
  </si>
  <si>
    <t>3pagen.de</t>
  </si>
  <si>
    <t>hibino-intersound.co.jp</t>
  </si>
  <si>
    <t>smpf.lt</t>
  </si>
  <si>
    <t>debra-international.org</t>
  </si>
  <si>
    <t>ankieter.pl</t>
  </si>
  <si>
    <t>rewolucyjnetabletkinaodchudzanie.top</t>
  </si>
  <si>
    <t>dialart.by</t>
  </si>
  <si>
    <t>easybitcoinfaucet.com</t>
  </si>
  <si>
    <t>hbsxym.com</t>
  </si>
  <si>
    <t>hitronasplet.com</t>
  </si>
  <si>
    <t>sputnik-tj.com</t>
  </si>
  <si>
    <t>traumwood.com</t>
  </si>
  <si>
    <t>javari.de</t>
  </si>
  <si>
    <t>royalcaribbean.es</t>
  </si>
  <si>
    <t>edcom.fr</t>
  </si>
  <si>
    <t>vanksen.fr</t>
  </si>
  <si>
    <t>rodadas.net</t>
  </si>
  <si>
    <t>arashtax.nl</t>
  </si>
  <si>
    <t>radioice.ru</t>
  </si>
  <si>
    <t>vesti.uz</t>
  </si>
  <si>
    <t>anlwebperu.com</t>
  </si>
  <si>
    <t>biotelos.com</t>
  </si>
  <si>
    <t>dorothysitka.com</t>
  </si>
  <si>
    <t>amondu.de</t>
  </si>
  <si>
    <t>weltverschwoerung.de</t>
  </si>
  <si>
    <t>namiaslaw.gr</t>
  </si>
  <si>
    <t>cialisukmed1r.com</t>
  </si>
  <si>
    <t>ekirikas.com</t>
  </si>
  <si>
    <t>fusioncelestial.com</t>
  </si>
  <si>
    <t>hnwlsy.com</t>
  </si>
  <si>
    <t>ivyandaster.com</t>
  </si>
  <si>
    <t>propriz.com</t>
  </si>
  <si>
    <t>sdbbjd.com</t>
  </si>
  <si>
    <t>nozapro.net</t>
  </si>
  <si>
    <t>18magazine.com</t>
  </si>
  <si>
    <t>blissweddingvideo.com</t>
  </si>
  <si>
    <t>giftypedia.com</t>
  </si>
  <si>
    <t>odoiporikon.com</t>
  </si>
  <si>
    <t>sdshang.com</t>
  </si>
  <si>
    <t>sicilsapori.eu</t>
  </si>
  <si>
    <t>redflag.info</t>
  </si>
  <si>
    <t>italicon.it</t>
  </si>
  <si>
    <t>millbrookmadmen.org</t>
  </si>
  <si>
    <t>nibgamey.ru</t>
  </si>
  <si>
    <t>isabelleallan.co.uk</t>
  </si>
  <si>
    <t>naturesbakery.com</t>
  </si>
  <si>
    <t>muhasebemerkezi.net</t>
  </si>
  <si>
    <t>playhard.ru</t>
  </si>
  <si>
    <t>autoelectrica.com.ua</t>
  </si>
  <si>
    <t>asanafinder.com</t>
  </si>
  <si>
    <t>lishila.com</t>
  </si>
  <si>
    <t>lusas.com</t>
  </si>
  <si>
    <t>medellinliving.com</t>
  </si>
  <si>
    <t>onceuponacuttingboard.com</t>
  </si>
  <si>
    <t>8282.kz</t>
  </si>
  <si>
    <t>climb.com.mx</t>
  </si>
  <si>
    <t>naracuri.org</t>
  </si>
  <si>
    <t>chemistaustralia.com.au</t>
  </si>
  <si>
    <t>ecolife.be</t>
  </si>
  <si>
    <t>californiajobz.com</t>
  </si>
  <si>
    <t>cn-boxing.com</t>
  </si>
  <si>
    <t>escortspanamavip.com</t>
  </si>
  <si>
    <t>esqueeyewear.com</t>
  </si>
  <si>
    <t>paydayloanslshorttermloans.com</t>
  </si>
  <si>
    <t>vollpfosten-motorsport.de</t>
  </si>
  <si>
    <t>jpathinformatics.org</t>
  </si>
  <si>
    <t>jornaldehoje.com.br</t>
  </si>
  <si>
    <t>wasu.cn</t>
  </si>
  <si>
    <t>cqshiyingsha.com</t>
  </si>
  <si>
    <t>housingandhra.com</t>
  </si>
  <si>
    <t>ihp-microelectronics.com</t>
  </si>
  <si>
    <t>johnmellencamp-tickets.com</t>
  </si>
  <si>
    <t>milltrailers.com</t>
  </si>
  <si>
    <t>xdcdn.net</t>
  </si>
  <si>
    <t>diks.nl</t>
  </si>
  <si>
    <t>wohngemeinschaft.de</t>
  </si>
  <si>
    <t>nationalscholastic.org</t>
  </si>
  <si>
    <t>beautybydalia.co.uk</t>
  </si>
  <si>
    <t>ww7.be</t>
  </si>
  <si>
    <t>espacoalegre.com.br</t>
  </si>
  <si>
    <t>kinderfeestjes.co</t>
  </si>
  <si>
    <t>junstaxprep.com</t>
  </si>
  <si>
    <t>masaderriyadh.com</t>
  </si>
  <si>
    <t>paulsboutique.com</t>
  </si>
  <si>
    <t>pleasurepier.com</t>
  </si>
  <si>
    <t>townscript.com</t>
  </si>
  <si>
    <t>mercaforex.com.es</t>
  </si>
  <si>
    <t>kinoprosmotr.net</t>
  </si>
  <si>
    <t>prokoni.ru</t>
  </si>
  <si>
    <t>rubezh.ru</t>
  </si>
  <si>
    <t>pats-photos.com</t>
  </si>
  <si>
    <t>web-records.com</t>
  </si>
  <si>
    <t>distresshomes.in</t>
  </si>
  <si>
    <t>bentivegnanellastoria.it</t>
  </si>
  <si>
    <t>luftfartsmuseum.no</t>
  </si>
  <si>
    <t>fluidlondon.co.uk</t>
  </si>
  <si>
    <t>tennesseetitansjersey.us</t>
  </si>
  <si>
    <t>calledtocommunion.com</t>
  </si>
  <si>
    <t>circlehomesales.com</t>
  </si>
  <si>
    <t>dqxd.com</t>
  </si>
  <si>
    <t>tepcentre.com</t>
  </si>
  <si>
    <t>kshirt.de</t>
  </si>
  <si>
    <t>hesburger.fi</t>
  </si>
  <si>
    <t>lesnamagdalenka.com.pl</t>
  </si>
  <si>
    <t>domik-vd39.ru</t>
  </si>
  <si>
    <t>childup.com</t>
  </si>
  <si>
    <t>munchingmouse.com</t>
  </si>
  <si>
    <t>presidenteinfrastructure.com</t>
  </si>
  <si>
    <t>addfun.ru</t>
  </si>
  <si>
    <t>everyday-healthy.club</t>
  </si>
  <si>
    <t>brettmartin.com</t>
  </si>
  <si>
    <t>carloscastillosenador.com</t>
  </si>
  <si>
    <t>rptsd.com</t>
  </si>
  <si>
    <t>tidepushcreative.com</t>
  </si>
  <si>
    <t>energoservis.net</t>
  </si>
  <si>
    <t>tele2.no</t>
  </si>
  <si>
    <t>rusdili.ru</t>
  </si>
  <si>
    <t>hotelmoebel.top</t>
  </si>
  <si>
    <t>remedioscaserosparablanquearlosdientes.top</t>
  </si>
  <si>
    <t>britannia.co.uk</t>
  </si>
  <si>
    <t>ausleisure.com.au</t>
  </si>
  <si>
    <t>airvistara.com</t>
  </si>
  <si>
    <t>getstage.com</t>
  </si>
  <si>
    <t>lodging-world.com</t>
  </si>
  <si>
    <t>newmediaandmarketing.com</t>
  </si>
  <si>
    <t>statcommunications.com</t>
  </si>
  <si>
    <t>young-dro.com</t>
  </si>
  <si>
    <t>grupocore.es</t>
  </si>
  <si>
    <t>leopia.fr</t>
  </si>
  <si>
    <t>belstaffjackets.nu</t>
  </si>
  <si>
    <t>polishsites.pl</t>
  </si>
  <si>
    <t>jora.pt</t>
  </si>
  <si>
    <t>evansobrien.co.uk</t>
  </si>
  <si>
    <t>colerainebc.gov.uk</t>
  </si>
  <si>
    <t>stockphotos.biz</t>
  </si>
  <si>
    <t>zcool.cn</t>
  </si>
  <si>
    <t>bingocams.com</t>
  </si>
  <si>
    <t>kannadaprabha.com</t>
  </si>
  <si>
    <t>publicadcampaign.com</t>
  </si>
  <si>
    <t>surfingto.com</t>
  </si>
  <si>
    <t>sheepandwool.org</t>
  </si>
  <si>
    <t>fase.org.br</t>
  </si>
  <si>
    <t>btoe.cn</t>
  </si>
  <si>
    <t>dongman.gov.cn</t>
  </si>
  <si>
    <t>ananasmall.com</t>
  </si>
  <si>
    <t>art18fundamental.com</t>
  </si>
  <si>
    <t>lloydflanders.com</t>
  </si>
  <si>
    <t>pro-pain.com</t>
  </si>
  <si>
    <t>nankodo.co.jp</t>
  </si>
  <si>
    <t>goldleaf-sakuda.jp</t>
  </si>
  <si>
    <t>dk-kapitoshka.ru</t>
  </si>
  <si>
    <t>rikt.ru</t>
  </si>
  <si>
    <t>grep.sk</t>
  </si>
  <si>
    <t>eastlancsmuso.co.uk</t>
  </si>
  <si>
    <t>bdmlr.org.uk</t>
  </si>
  <si>
    <t>conservationhalton.ca</t>
  </si>
  <si>
    <t>js-msa.gov.cn</t>
  </si>
  <si>
    <t>percentil.com</t>
  </si>
  <si>
    <t>psd.la</t>
  </si>
  <si>
    <t>visitmagna.co.uk</t>
  </si>
  <si>
    <t>baronbaptiste.com</t>
  </si>
  <si>
    <t>ognakan.com</t>
  </si>
  <si>
    <t>santaeulalia.com</t>
  </si>
  <si>
    <t>ijf.hr</t>
  </si>
  <si>
    <t>naao.org.in</t>
  </si>
  <si>
    <t>nightmare-fever.info</t>
  </si>
  <si>
    <t>lifewithoutbuildings.net</t>
  </si>
  <si>
    <t>blazevox.org</t>
  </si>
  <si>
    <t>bestshoplink.com</t>
  </si>
  <si>
    <t>hatalska.com</t>
  </si>
  <si>
    <t>lzkfzj.com</t>
  </si>
  <si>
    <t>nynasmobelformedling.com</t>
  </si>
  <si>
    <t>tvnihon.com</t>
  </si>
  <si>
    <t>xccbank.com</t>
  </si>
  <si>
    <t>libertyreserve-hyip.net</t>
  </si>
  <si>
    <t>ccmnh.org</t>
  </si>
  <si>
    <t>garantbaits.sk</t>
  </si>
  <si>
    <t>sttiggywinkles.org.uk</t>
  </si>
  <si>
    <t>schloss-artstetten.at</t>
  </si>
  <si>
    <t>iowa80truckstop.com</t>
  </si>
  <si>
    <t>masterappliance.com</t>
  </si>
  <si>
    <t>videogamemm.com</t>
  </si>
  <si>
    <t>bbcrem.eu</t>
  </si>
  <si>
    <t>minecraftforfreegames.net</t>
  </si>
  <si>
    <t>rover.nl</t>
  </si>
  <si>
    <t>krallerhof.com</t>
  </si>
  <si>
    <t>mycashware.com</t>
  </si>
  <si>
    <t>zow.de</t>
  </si>
  <si>
    <t>jetcost.es</t>
  </si>
  <si>
    <t>ukrreal.info</t>
  </si>
  <si>
    <t>sire.nl</t>
  </si>
  <si>
    <t>hcppainnetwork.org</t>
  </si>
  <si>
    <t>endo.pl</t>
  </si>
  <si>
    <t>rifleman.org.uk</t>
  </si>
  <si>
    <t>hogrocketgames.com</t>
  </si>
  <si>
    <t>myfeetlinks.com</t>
  </si>
  <si>
    <t>rushmoreonline.com</t>
  </si>
  <si>
    <t>lombokcyber.org</t>
  </si>
  <si>
    <t>foto-plus.su</t>
  </si>
  <si>
    <t>haubau.com.ua</t>
  </si>
  <si>
    <t>worldofvolley.com</t>
  </si>
  <si>
    <t>hayat.ba</t>
  </si>
  <si>
    <t>pesadoconstructioncompany.com</t>
  </si>
  <si>
    <t>platooh.com</t>
  </si>
  <si>
    <t>deepsilver.de</t>
  </si>
  <si>
    <t>ski-winter-reisen.de</t>
  </si>
  <si>
    <t>personalinjurylawpage.net</t>
  </si>
  <si>
    <t>plan-espana.org</t>
  </si>
  <si>
    <t>isq.pt</t>
  </si>
  <si>
    <t>cdn01.ru</t>
  </si>
  <si>
    <t>maternal.biz</t>
  </si>
  <si>
    <t>adamsherk.com</t>
  </si>
  <si>
    <t>anchorexpress.com</t>
  </si>
  <si>
    <t>grand-tirolia.com</t>
  </si>
  <si>
    <t>growingformarket.com</t>
  </si>
  <si>
    <t>smileytraffic.com</t>
  </si>
  <si>
    <t>gebaeudereinigung-lambert.de</t>
  </si>
  <si>
    <t>xn--magnorvos-21a.hu</t>
  </si>
  <si>
    <t>magÃ¡norvos.hu</t>
  </si>
  <si>
    <t>stayupdated.in</t>
  </si>
  <si>
    <t>institute.org</t>
  </si>
  <si>
    <t>boost-my-game.com</t>
  </si>
  <si>
    <t>comfortkeyboard.com</t>
  </si>
  <si>
    <t>lademiddel.com</t>
  </si>
  <si>
    <t>tworld.com</t>
  </si>
  <si>
    <t>uaodessa.com</t>
  </si>
  <si>
    <t>boboli.es</t>
  </si>
  <si>
    <t>cedarcrest.jp</t>
  </si>
  <si>
    <t>compuart.ru</t>
  </si>
  <si>
    <t>letta-studio.ru</t>
  </si>
  <si>
    <t>altwiener-markt.at</t>
  </si>
  <si>
    <t>childmags.com.au</t>
  </si>
  <si>
    <t>7bebtte.com</t>
  </si>
  <si>
    <t>biglnk.com</t>
  </si>
  <si>
    <t>ceretto.com</t>
  </si>
  <si>
    <t>creams-stock.com</t>
  </si>
  <si>
    <t>ddivv.com</t>
  </si>
  <si>
    <t>franklinwater.com</t>
  </si>
  <si>
    <t>mtnoutlaw.com</t>
  </si>
  <si>
    <t>tufo.com</t>
  </si>
  <si>
    <t>uzitalk.com</t>
  </si>
  <si>
    <t>yelighting.com</t>
  </si>
  <si>
    <t>cateringbeil.cz</t>
  </si>
  <si>
    <t>moviescamp.info</t>
  </si>
  <si>
    <t>radiodays.jp</t>
  </si>
  <si>
    <t>vomar.nl</t>
  </si>
  <si>
    <t>lib-reft.ru</t>
  </si>
  <si>
    <t>tyfon-flyreels.se</t>
  </si>
  <si>
    <t>baytradeltd.com</t>
  </si>
  <si>
    <t>consensusgroup.com</t>
  </si>
  <si>
    <t>domenicarestaurant.com</t>
  </si>
  <si>
    <t>e-sohko.com</t>
  </si>
  <si>
    <t>fashionswww.com</t>
  </si>
  <si>
    <t>speechlessng.com</t>
  </si>
  <si>
    <t>wallpapertube.com</t>
  </si>
  <si>
    <t>yellowpages-bermuda.com</t>
  </si>
  <si>
    <t>allconferences.ir</t>
  </si>
  <si>
    <t>quarrz.com.cn</t>
  </si>
  <si>
    <t>chenshiweiye.com</t>
  </si>
  <si>
    <t>kenasycialis.com</t>
  </si>
  <si>
    <t>kyoaikai.com</t>
  </si>
  <si>
    <t>oakstree.com</t>
  </si>
  <si>
    <t>speedyrepairsmog.com</t>
  </si>
  <si>
    <t>vinmoldova.md</t>
  </si>
  <si>
    <t>mcyf.org</t>
  </si>
  <si>
    <t>nationalregister.org</t>
  </si>
  <si>
    <t>51renxing.com</t>
  </si>
  <si>
    <t>mytehranmusic.com</t>
  </si>
  <si>
    <t>presenttime.com</t>
  </si>
  <si>
    <t>sunrisehotels-egypt.com</t>
  </si>
  <si>
    <t>uspaydayloanstm.com</t>
  </si>
  <si>
    <t>zxmr5.com</t>
  </si>
  <si>
    <t>msn.kg</t>
  </si>
  <si>
    <t>remax.nl</t>
  </si>
  <si>
    <t>yourspca.org</t>
  </si>
  <si>
    <t>gmmc.com.cn</t>
  </si>
  <si>
    <t>amazingwomeninhistory.com</t>
  </si>
  <si>
    <t>designmill.com</t>
  </si>
  <si>
    <t>lechinois.com</t>
  </si>
  <si>
    <t>lingerdenver.com</t>
  </si>
  <si>
    <t>toopure.com</t>
  </si>
  <si>
    <t>kimonolady.co.jp</t>
  </si>
  <si>
    <t>zalgiris.lt</t>
  </si>
  <si>
    <t>mayfinancial.net</t>
  </si>
  <si>
    <t>old-dos.ru</t>
  </si>
  <si>
    <t>cheaplifeinsurance.tips</t>
  </si>
  <si>
    <t>alfeqh.com</t>
  </si>
  <si>
    <t>amuletforums.com</t>
  </si>
  <si>
    <t>andesmar.com</t>
  </si>
  <si>
    <t>iglu.com</t>
  </si>
  <si>
    <t>knail.com</t>
  </si>
  <si>
    <t>roamsweethome.com</t>
  </si>
  <si>
    <t>orson.io</t>
  </si>
  <si>
    <t>carambo.la</t>
  </si>
  <si>
    <t>yugrat.ru</t>
  </si>
  <si>
    <t>andy1st.co.uk</t>
  </si>
  <si>
    <t>alpenparks.at</t>
  </si>
  <si>
    <t>cellularsales.com</t>
  </si>
  <si>
    <t>karait.com</t>
  </si>
  <si>
    <t>poetryfoundation.com</t>
  </si>
  <si>
    <t>sace-srl.com</t>
  </si>
  <si>
    <t>sprex-web.com</t>
  </si>
  <si>
    <t>taroninteractive.com</t>
  </si>
  <si>
    <t>suchaplina.cz</t>
  </si>
  <si>
    <t>meinan.net</t>
  </si>
  <si>
    <t>drorganic.co.uk</t>
  </si>
  <si>
    <t>rugbyadvertiser.co.uk</t>
  </si>
  <si>
    <t>romontsch.ch</t>
  </si>
  <si>
    <t>aclsmedicaltraining.com</t>
  </si>
  <si>
    <t>arrojonyc.com</t>
  </si>
  <si>
    <t>caboosehobbies.com</t>
  </si>
  <si>
    <t>hofvancleve.com</t>
  </si>
  <si>
    <t>matthewmcconaughey.com</t>
  </si>
  <si>
    <t>modernreject.com</t>
  </si>
  <si>
    <t>vaginaslips.com</t>
  </si>
  <si>
    <t>zk365.com</t>
  </si>
  <si>
    <t>neujahrswuensche.eu</t>
  </si>
  <si>
    <t>lithospageo.gr</t>
  </si>
  <si>
    <t>hana-group.co.jp</t>
  </si>
  <si>
    <t>nissanchem.co.jp</t>
  </si>
  <si>
    <t>bronxarts.org</t>
  </si>
  <si>
    <t>springfieldmed.org</t>
  </si>
  <si>
    <t>9tygodni.pl</t>
  </si>
  <si>
    <t>weisberg.com.pl</t>
  </si>
  <si>
    <t>bankier.tv</t>
  </si>
  <si>
    <t>eurolines.at</t>
  </si>
  <si>
    <t>brightjavatutorial.com</t>
  </si>
  <si>
    <t>cedarwoodweddings.com</t>
  </si>
  <si>
    <t>geoffreyveit.com</t>
  </si>
  <si>
    <t>jvzoreview.com</t>
  </si>
  <si>
    <t>mingpaofun.com</t>
  </si>
  <si>
    <t>sportfishermen.com</t>
  </si>
  <si>
    <t>thethriftymama.com</t>
  </si>
  <si>
    <t>solebox.de</t>
  </si>
  <si>
    <t>legalbeagles.info</t>
  </si>
  <si>
    <t>seohero5.info</t>
  </si>
  <si>
    <t>rx-24x7.net</t>
  </si>
  <si>
    <t>theparamount.net</t>
  </si>
  <si>
    <t>etikkom.no</t>
  </si>
  <si>
    <t>stcloud.org</t>
  </si>
  <si>
    <t>yogahot.com.ua</t>
  </si>
  <si>
    <t>sudoku.com.au</t>
  </si>
  <si>
    <t>sdty.gov.cn</t>
  </si>
  <si>
    <t>gaccny.com</t>
  </si>
  <si>
    <t>goldendome.com</t>
  </si>
  <si>
    <t>northitaliarestaurant.com</t>
  </si>
  <si>
    <t>rivacrmintegration.com</t>
  </si>
  <si>
    <t>scatmovs.com</t>
  </si>
  <si>
    <t>velolive.com</t>
  </si>
  <si>
    <t>rghk.com.hk</t>
  </si>
  <si>
    <t>semayilmazkekemelik.net</t>
  </si>
  <si>
    <t>hadassahmagazine.org</t>
  </si>
  <si>
    <t>reggioalliance.org</t>
  </si>
  <si>
    <t>pact.co.uk</t>
  </si>
  <si>
    <t>dm668.com</t>
  </si>
  <si>
    <t>bglcorp.biz</t>
  </si>
  <si>
    <t>videoe.cn</t>
  </si>
  <si>
    <t>56wan.com</t>
  </si>
  <si>
    <t>askperry.com</t>
  </si>
  <si>
    <t>brodies.com</t>
  </si>
  <si>
    <t>cheekybingo.com</t>
  </si>
  <si>
    <t>cmprieto.com</t>
  </si>
  <si>
    <t>co2alternative.com</t>
  </si>
  <si>
    <t>conduitapps.com</t>
  </si>
  <si>
    <t>cordbloodcanada.com</t>
  </si>
  <si>
    <t>el-youm.com</t>
  </si>
  <si>
    <t>globalfreepress.com</t>
  </si>
  <si>
    <t>hrkiosk.com</t>
  </si>
  <si>
    <t>onlinediflucanbuy.com</t>
  </si>
  <si>
    <t>smb-gr.com</t>
  </si>
  <si>
    <t>toplovedcasinos.com</t>
  </si>
  <si>
    <t>mijj.info</t>
  </si>
  <si>
    <t>asiantube.name</t>
  </si>
  <si>
    <t>themusicalbox.net</t>
  </si>
  <si>
    <t>arsep.org</t>
  </si>
  <si>
    <t>kuranda.org</t>
  </si>
  <si>
    <t>tuckertonseaport.org</t>
  </si>
  <si>
    <t>numatic.co.uk</t>
  </si>
  <si>
    <t>wj.gov.cn</t>
  </si>
  <si>
    <t>aibnc.com</t>
  </si>
  <si>
    <t>albuquerqueoldtown.com</t>
  </si>
  <si>
    <t>dvds.com</t>
  </si>
  <si>
    <t>fircroft.com</t>
  </si>
  <si>
    <t>galyeannursery.com</t>
  </si>
  <si>
    <t>grindstore.com</t>
  </si>
  <si>
    <t>math-t.com</t>
  </si>
  <si>
    <t>pauliegee.com</t>
  </si>
  <si>
    <t>salescircular.com</t>
  </si>
  <si>
    <t>stocknaked.com</t>
  </si>
  <si>
    <t>theme-dutch.com</t>
  </si>
  <si>
    <t>word-bank.com</t>
  </si>
  <si>
    <t>seo03.info</t>
  </si>
  <si>
    <t>devrant.io</t>
  </si>
  <si>
    <t>solopiante.it</t>
  </si>
  <si>
    <t>chartle.net</t>
  </si>
  <si>
    <t>genckolik.net</t>
  </si>
  <si>
    <t>iholder.net</t>
  </si>
  <si>
    <t>sokasa.net</t>
  </si>
  <si>
    <t>auhealthcare.org</t>
  </si>
  <si>
    <t>down21.org</t>
  </si>
  <si>
    <t>landshaftnydizain.ru</t>
  </si>
  <si>
    <t>photoscape.ru</t>
  </si>
  <si>
    <t>biomarket.com.br</t>
  </si>
  <si>
    <t>otn.ca</t>
  </si>
  <si>
    <t>20mgcialis-online.com</t>
  </si>
  <si>
    <t>abo-samra.com</t>
  </si>
  <si>
    <t>c5c6.com</t>
  </si>
  <si>
    <t>californiahealthreform.com</t>
  </si>
  <si>
    <t>hwprovider.com</t>
  </si>
  <si>
    <t>kabayancentral.com</t>
  </si>
  <si>
    <t>montauklighthouse.com</t>
  </si>
  <si>
    <t>safepet.com</t>
  </si>
  <si>
    <t>velokiev.com</t>
  </si>
  <si>
    <t>yogibo.com</t>
  </si>
  <si>
    <t>gouv.ne</t>
  </si>
  <si>
    <t>zerocrete.net</t>
  </si>
  <si>
    <t>smartthinkingbreda.nl</t>
  </si>
  <si>
    <t>medicallocumservices.com.au</t>
  </si>
  <si>
    <t>asiawriters.com</t>
  </si>
  <si>
    <t>collaborativemotherhood.com</t>
  </si>
  <si>
    <t>esecurity.com</t>
  </si>
  <si>
    <t>highdrops.com</t>
  </si>
  <si>
    <t>hotzee.com</t>
  </si>
  <si>
    <t>isulavoyages.com</t>
  </si>
  <si>
    <t>lather.com</t>
  </si>
  <si>
    <t>marriedtimes.com</t>
  </si>
  <si>
    <t>nos-promos.com</t>
  </si>
  <si>
    <t>paulbarrs.com</t>
  </si>
  <si>
    <t>sanandamaitreya.com</t>
  </si>
  <si>
    <t>epochtimes.co.il</t>
  </si>
  <si>
    <t>lacantinadelportogabicce.it</t>
  </si>
  <si>
    <t>undeveloped.land</t>
  </si>
  <si>
    <t>createurship.net</t>
  </si>
  <si>
    <t>greektheatrela.net</t>
  </si>
  <si>
    <t>lasixonlinefurosemide.net</t>
  </si>
  <si>
    <t>day1.org</t>
  </si>
  <si>
    <t>selfridges.co.uk</t>
  </si>
  <si>
    <t>acis.com</t>
  </si>
  <si>
    <t>alupay.com</t>
  </si>
  <si>
    <t>daoyouhui33.com</t>
  </si>
  <si>
    <t>gsparkplug.com</t>
  </si>
  <si>
    <t>kl-webmedia.com</t>
  </si>
  <si>
    <t>seyhantemizlik.com</t>
  </si>
  <si>
    <t>stourweb.com</t>
  </si>
  <si>
    <t>theranchmalibu.com</t>
  </si>
  <si>
    <t>thriftynickel.com</t>
  </si>
  <si>
    <t>topunblockedgames.com</t>
  </si>
  <si>
    <t>webtostore.com</t>
  </si>
  <si>
    <t>westsidestorythemovie.com</t>
  </si>
  <si>
    <t>seohero2.info</t>
  </si>
  <si>
    <t>gantzo.jp</t>
  </si>
  <si>
    <t>kiaikidoka.ru</t>
  </si>
  <si>
    <t>valakas.ru</t>
  </si>
  <si>
    <t>bbvcpaydayloans.co.uk</t>
  </si>
  <si>
    <t>sybilfm.xyz</t>
  </si>
  <si>
    <t>estefimachado.com.br</t>
  </si>
  <si>
    <t>1010pic.com</t>
  </si>
  <si>
    <t>baidabat.com</t>
  </si>
  <si>
    <t>chaneysystems.com</t>
  </si>
  <si>
    <t>cycloneshockey.com</t>
  </si>
  <si>
    <t>darksector.com</t>
  </si>
  <si>
    <t>dominoqqiu.com</t>
  </si>
  <si>
    <t>financial-strategy.com</t>
  </si>
  <si>
    <t>historicsights.com</t>
  </si>
  <si>
    <t>kdweibo.com</t>
  </si>
  <si>
    <t>lapinkulta.com</t>
  </si>
  <si>
    <t>madrivercanoe.com</t>
  </si>
  <si>
    <t>masterdrive.com</t>
  </si>
  <si>
    <t>talkingliberty.com</t>
  </si>
  <si>
    <t>videomagicshow.com</t>
  </si>
  <si>
    <t>carinsurancequotesil.info</t>
  </si>
  <si>
    <t>charliesproduce.net</t>
  </si>
  <si>
    <t>gardenstate.net</t>
  </si>
  <si>
    <t>ctkparish-sf.org</t>
  </si>
  <si>
    <t>internationalassociations.org</t>
  </si>
  <si>
    <t>zoosociety.org</t>
  </si>
  <si>
    <t>westra.ru</t>
  </si>
  <si>
    <t>proav.co.uk</t>
  </si>
  <si>
    <t>tucuman.gov.ar</t>
  </si>
  <si>
    <t>suzuki.be</t>
  </si>
  <si>
    <t>netmerc.co</t>
  </si>
  <si>
    <t>allianceforarts.com</t>
  </si>
  <si>
    <t>aqaed.com</t>
  </si>
  <si>
    <t>bjbalas.com</t>
  </si>
  <si>
    <t>brain-performance.com</t>
  </si>
  <si>
    <t>calypsocap.com</t>
  </si>
  <si>
    <t>easyshopnames.com</t>
  </si>
  <si>
    <t>globolstaff.com</t>
  </si>
  <si>
    <t>kinlong.com</t>
  </si>
  <si>
    <t>legfund.com</t>
  </si>
  <si>
    <t>owlsource.com</t>
  </si>
  <si>
    <t>sherlockcenter.com</t>
  </si>
  <si>
    <t>submerged.com</t>
  </si>
  <si>
    <t>theamericanmind.com</t>
  </si>
  <si>
    <t>thetouchx.com</t>
  </si>
  <si>
    <t>videnciaamelia.com</t>
  </si>
  <si>
    <t>funride.ga</t>
  </si>
  <si>
    <t>clautoinsurance.info</t>
  </si>
  <si>
    <t>sultanpharm.kz</t>
  </si>
  <si>
    <t>pornoxyu.me</t>
  </si>
  <si>
    <t>beterhoren.nl</t>
  </si>
  <si>
    <t>iucn.nl</t>
  </si>
  <si>
    <t>dartmouth.org</t>
  </si>
  <si>
    <t>lowestpricecialisgeneric.org</t>
  </si>
  <si>
    <t>seattleyachtclub.org</t>
  </si>
  <si>
    <t>detal-dv.ru</t>
  </si>
  <si>
    <t>ipulse.us</t>
  </si>
  <si>
    <t>drps.ca</t>
  </si>
  <si>
    <t>1sou.com</t>
  </si>
  <si>
    <t>channelonline.com</t>
  </si>
  <si>
    <t>jacksonhealthcare.com</t>
  </si>
  <si>
    <t>recycleasiaalliance.com</t>
  </si>
  <si>
    <t>ukplasticsurgery.com</t>
  </si>
  <si>
    <t>waterfi.com</t>
  </si>
  <si>
    <t>icpaganella.it</t>
  </si>
  <si>
    <t>01sj.org</t>
  </si>
  <si>
    <t>catnutrition.org</t>
  </si>
  <si>
    <t>grandronde.org</t>
  </si>
  <si>
    <t>mbia.org</t>
  </si>
  <si>
    <t>myanmartourism.org</t>
  </si>
  <si>
    <t>sauquoitvalley.org</t>
  </si>
  <si>
    <t>stjosephsyouth.org</t>
  </si>
  <si>
    <t>689.ru</t>
  </si>
  <si>
    <t>upsettherhythm.co.uk</t>
  </si>
  <si>
    <t>2552.com.cn</t>
  </si>
  <si>
    <t>jgdq.gov.cn</t>
  </si>
  <si>
    <t>budayers.com</t>
  </si>
  <si>
    <t>cbbank.com</t>
  </si>
  <si>
    <t>ecostreet.com</t>
  </si>
  <si>
    <t>electricrun.com</t>
  </si>
  <si>
    <t>firstdresden.com</t>
  </si>
  <si>
    <t>founderfuel.com</t>
  </si>
  <si>
    <t>mradar.com</t>
  </si>
  <si>
    <t>naplesbusinessjournal.com</t>
  </si>
  <si>
    <t>ritatodd.com</t>
  </si>
  <si>
    <t>saferich.com</t>
  </si>
  <si>
    <t>sildenafilonlinerx.com</t>
  </si>
  <si>
    <t>splishsplash.com</t>
  </si>
  <si>
    <t>thesmalls.com</t>
  </si>
  <si>
    <t>tijobs.com</t>
  </si>
  <si>
    <t>wholesale-nikenfl.com</t>
  </si>
  <si>
    <t>dzineit.net</t>
  </si>
  <si>
    <t>scholarshipsforwomen.net</t>
  </si>
  <si>
    <t>bambouwentechniek.nl</t>
  </si>
  <si>
    <t>ariz.pl</t>
  </si>
  <si>
    <t>biletberu.ru</t>
  </si>
  <si>
    <t>maserati.co.uk</t>
  </si>
  <si>
    <t>chstamping.us</t>
  </si>
  <si>
    <t>1-888-shelter.com</t>
  </si>
  <si>
    <t>appwill.com</t>
  </si>
  <si>
    <t>beachesquest.com</t>
  </si>
  <si>
    <t>contractorcareer.com</t>
  </si>
  <si>
    <t>handeyesupply.com</t>
  </si>
  <si>
    <t>jadebeall.com</t>
  </si>
  <si>
    <t>lby3319.com</t>
  </si>
  <si>
    <t>onlinedatingschool.com</t>
  </si>
  <si>
    <t>onyxgfx.com</t>
  </si>
  <si>
    <t>otegarushuppan.com</t>
  </si>
  <si>
    <t>purchaseourhouse.com</t>
  </si>
  <si>
    <t>revistasice.com</t>
  </si>
  <si>
    <t>kitchenbudapest.hu</t>
  </si>
  <si>
    <t>sfva.co.kr</t>
  </si>
  <si>
    <t>vpfotografija.lt</t>
  </si>
  <si>
    <t>iconelectrical.net</t>
  </si>
  <si>
    <t>marilyn-manson.net</t>
  </si>
  <si>
    <t>parentsformeganslaw.net</t>
  </si>
  <si>
    <t>beinghuman.org</t>
  </si>
  <si>
    <t>dallashistory.org</t>
  </si>
  <si>
    <t>psouu.org.pl</t>
  </si>
  <si>
    <t>gotevot.edu.sa</t>
  </si>
  <si>
    <t>lasixwithoutprescription.science</t>
  </si>
  <si>
    <t>ahschools.us</t>
  </si>
  <si>
    <t>communitygarden.org.au</t>
  </si>
  <si>
    <t>jobs.ca</t>
  </si>
  <si>
    <t>ydedu.com.cn</t>
  </si>
  <si>
    <t>accidentalfalls.com</t>
  </si>
  <si>
    <t>behindadult.com</t>
  </si>
  <si>
    <t>blackstealthwebsitedirectory.com</t>
  </si>
  <si>
    <t>cedartreenest.com</t>
  </si>
  <si>
    <t>chaohuilicai.com</t>
  </si>
  <si>
    <t>icmresearch.com</t>
  </si>
  <si>
    <t>inside-real-estate.com</t>
  </si>
  <si>
    <t>insidethevolcano.com</t>
  </si>
  <si>
    <t>jamesbong.com</t>
  </si>
  <si>
    <t>jingtanwang.com</t>
  </si>
  <si>
    <t>lhsl.com</t>
  </si>
  <si>
    <t>lyndenhillclinic.com</t>
  </si>
  <si>
    <t>midnitesolar.com</t>
  </si>
  <si>
    <t>powersocceracademymarquette.com</t>
  </si>
  <si>
    <t>projectkickoff.com</t>
  </si>
  <si>
    <t>somitlink.com</t>
  </si>
  <si>
    <t>stainlesssteelprices.com</t>
  </si>
  <si>
    <t>eko-gospodarstwo.eu</t>
  </si>
  <si>
    <t>wfmh.global</t>
  </si>
  <si>
    <t>bic-bed.jp</t>
  </si>
  <si>
    <t>aegis-japan.co.jp</t>
  </si>
  <si>
    <t>pixta.co.jp</t>
  </si>
  <si>
    <t>bentonfranklinwdc.net</t>
  </si>
  <si>
    <t>fabulousthings.net</t>
  </si>
  <si>
    <t>fp4.net</t>
  </si>
  <si>
    <t>bethesdalutherancommunities.org</t>
  </si>
  <si>
    <t>samaritansfeet.org</t>
  </si>
  <si>
    <t>vobis.ru</t>
  </si>
  <si>
    <t>novigradsarajevo.ba</t>
  </si>
  <si>
    <t>transformnation.biz</t>
  </si>
  <si>
    <t>lnqw.gov.cn</t>
  </si>
  <si>
    <t>cialisonlinexc.com</t>
  </si>
  <si>
    <t>davislangdon.com</t>
  </si>
  <si>
    <t>donanimkiyasla.com</t>
  </si>
  <si>
    <t>feist.com</t>
  </si>
  <si>
    <t>intersectracinggroup.com</t>
  </si>
  <si>
    <t>leanclub.com</t>
  </si>
  <si>
    <t>niagaraequissage.com</t>
  </si>
  <si>
    <t>nslog.com</t>
  </si>
  <si>
    <t>paroleman.com</t>
  </si>
  <si>
    <t>rainoniemela.com</t>
  </si>
  <si>
    <t>ronstrong.com</t>
  </si>
  <si>
    <t>ronit.com</t>
  </si>
  <si>
    <t>wkw-inthemoodforlove.com</t>
  </si>
  <si>
    <t>cchr.jp</t>
  </si>
  <si>
    <t>insights.la</t>
  </si>
  <si>
    <t>co-action.net</t>
  </si>
  <si>
    <t>citytravels.ro</t>
  </si>
  <si>
    <t>atta.travel</t>
  </si>
  <si>
    <t>civica.co.uk</t>
  </si>
  <si>
    <t>livaditis.us</t>
  </si>
  <si>
    <t>bahraingp.com.bh</t>
  </si>
  <si>
    <t>buscapdf.com.br</t>
  </si>
  <si>
    <t>aaronvanderzwan.com</t>
  </si>
  <si>
    <t>athleticsauthenticshop.com</t>
  </si>
  <si>
    <t>bethanyfan.com</t>
  </si>
  <si>
    <t>chinasuqi.com</t>
  </si>
  <si>
    <t>cryg888.com</t>
  </si>
  <si>
    <t>highhamptoninn.com</t>
  </si>
  <si>
    <t>liquisun.com</t>
  </si>
  <si>
    <t>manhattanplace.com</t>
  </si>
  <si>
    <t>naret.com</t>
  </si>
  <si>
    <t>rockymountainchocolatefactory.com</t>
  </si>
  <si>
    <t>worldwidelaserservice.com</t>
  </si>
  <si>
    <t>zjpark.com</t>
  </si>
  <si>
    <t>dtoe.hu</t>
  </si>
  <si>
    <t>lugansk-online.info</t>
  </si>
  <si>
    <t>lorent.lt</t>
  </si>
  <si>
    <t>chemdrycarpetcleaning.net</t>
  </si>
  <si>
    <t>goldstartransportation.net</t>
  </si>
  <si>
    <t>jackriceinsurance.net</t>
  </si>
  <si>
    <t>ksijamaat-arusha.org</t>
  </si>
  <si>
    <t>public-accountability.org</t>
  </si>
  <si>
    <t>lena-tips.ru</t>
  </si>
  <si>
    <t>politikan.com.ua</t>
  </si>
  <si>
    <t>allassignmenthelp.com.au</t>
  </si>
  <si>
    <t>lunarinside.biz</t>
  </si>
  <si>
    <t>keyfitness.cn</t>
  </si>
  <si>
    <t>comfortdental.com</t>
  </si>
  <si>
    <t>cpdeventgh.com</t>
  </si>
  <si>
    <t>doctorreiff.com</t>
  </si>
  <si>
    <t>edinburghnews.com</t>
  </si>
  <si>
    <t>fierceinnovationawards.com</t>
  </si>
  <si>
    <t>finasterideglobal.com</t>
  </si>
  <si>
    <t>genuinejobs.com</t>
  </si>
  <si>
    <t>mojaveairport.com</t>
  </si>
  <si>
    <t>moubiz.com</t>
  </si>
  <si>
    <t>ongo.com</t>
  </si>
  <si>
    <t>smoothfitness.com</t>
  </si>
  <si>
    <t>squawkbox.com</t>
  </si>
  <si>
    <t>suncity8118.com</t>
  </si>
  <si>
    <t>enssat.fr</t>
  </si>
  <si>
    <t>elna.co.jp</t>
  </si>
  <si>
    <t>p1n.me</t>
  </si>
  <si>
    <t>depressionwithpsychosis.net</t>
  </si>
  <si>
    <t>mdworks.net</t>
  </si>
  <si>
    <t>webdiagnostics.net</t>
  </si>
  <si>
    <t>distinguishedyw.org</t>
  </si>
  <si>
    <t>holocene.org</t>
  </si>
  <si>
    <t>mkehmonghealth.org</t>
  </si>
  <si>
    <t>online-levitrabuy.org</t>
  </si>
  <si>
    <t>associatcs.ru</t>
  </si>
  <si>
    <t>pavlovsksovet.ru</t>
  </si>
  <si>
    <t>pipeplugsinc.biz</t>
  </si>
  <si>
    <t>statravel.ch</t>
  </si>
  <si>
    <t>99lhjjkj.com</t>
  </si>
  <si>
    <t>bestgamesexpress.com</t>
  </si>
  <si>
    <t>chrispeters.com</t>
  </si>
  <si>
    <t>fairborndailyherald.com</t>
  </si>
  <si>
    <t>kristy.com</t>
  </si>
  <si>
    <t>mattboldt.com</t>
  </si>
  <si>
    <t>mountaincollector.com</t>
  </si>
  <si>
    <t>nursinghomeaccident.com</t>
  </si>
  <si>
    <t>pennoni.com</t>
  </si>
  <si>
    <t>pioneermilitaryloans.com</t>
  </si>
  <si>
    <t>posterpresentations.com</t>
  </si>
  <si>
    <t>scriptaproject.com</t>
  </si>
  <si>
    <t>solutionscap.com</t>
  </si>
  <si>
    <t>techtransfersummit.com</t>
  </si>
  <si>
    <t>undertheappletree.com</t>
  </si>
  <si>
    <t>nutricia.co.id</t>
  </si>
  <si>
    <t>entreworld.org</t>
  </si>
  <si>
    <t>gantbpm.ru</t>
  </si>
  <si>
    <t>hsemedia.ru</t>
  </si>
  <si>
    <t>lasixmedication.bid</t>
  </si>
  <si>
    <t>advair.christmas</t>
  </si>
  <si>
    <t>1cat1dog.com</t>
  </si>
  <si>
    <t>513ytx.com</t>
  </si>
  <si>
    <t>8thhourlive.com</t>
  </si>
  <si>
    <t>bereanstechnology.com</t>
  </si>
  <si>
    <t>clipyourphotos.com</t>
  </si>
  <si>
    <t>ehoda.com</t>
  </si>
  <si>
    <t>ffg2.com</t>
  </si>
  <si>
    <t>gzlihuamaodai.com</t>
  </si>
  <si>
    <t>pastaexpert.com</t>
  </si>
  <si>
    <t>ridepatco.com</t>
  </si>
  <si>
    <t>teachersandfamilies.com</t>
  </si>
  <si>
    <t>whaat.com</t>
  </si>
  <si>
    <t>kevinbock.de</t>
  </si>
  <si>
    <t>turkiye.es</t>
  </si>
  <si>
    <t>americandreams.info</t>
  </si>
  <si>
    <t>com-power.net</t>
  </si>
  <si>
    <t>foroargentina.net</t>
  </si>
  <si>
    <t>se-r.net</t>
  </si>
  <si>
    <t>boisbuchet.org</t>
  </si>
  <si>
    <t>crediblemeds.org</t>
  </si>
  <si>
    <t>highschoolhub.org</t>
  </si>
  <si>
    <t>indiacgny.org</t>
  </si>
  <si>
    <t>solidarni2010.pl</t>
  </si>
  <si>
    <t>antabuseonline.ru</t>
  </si>
  <si>
    <t>ereko.ru</t>
  </si>
  <si>
    <t>cheaponlinepandoracharms.ca</t>
  </si>
  <si>
    <t>theaterderkuenste.ch</t>
  </si>
  <si>
    <t>aipce.com</t>
  </si>
  <si>
    <t>beatsdigital.com</t>
  </si>
  <si>
    <t>bleutrade.com</t>
  </si>
  <si>
    <t>dszsq.com</t>
  </si>
  <si>
    <t>greg-guillemin.com</t>
  </si>
  <si>
    <t>inspectorreference.com</t>
  </si>
  <si>
    <t>landmarc-restaurant.com</t>
  </si>
  <si>
    <t>mr-cup.com</t>
  </si>
  <si>
    <t>tube-tester.com</t>
  </si>
  <si>
    <t>bigpenis-no.eu</t>
  </si>
  <si>
    <t>lpt.fi</t>
  </si>
  <si>
    <t>seo-stats.net</t>
  </si>
  <si>
    <t>changhai.org</t>
  </si>
  <si>
    <t>osbornbarr.org</t>
  </si>
  <si>
    <t>unioncityga.org</t>
  </si>
  <si>
    <t>frgivenchyol.biz</t>
  </si>
  <si>
    <t>ashtoncollege.ca</t>
  </si>
  <si>
    <t>chanel.cn</t>
  </si>
  <si>
    <t>bigeast.com</t>
  </si>
  <si>
    <t>bisonbrew.com</t>
  </si>
  <si>
    <t>casa-de-li.com</t>
  </si>
  <si>
    <t>dianliwenmi.com</t>
  </si>
  <si>
    <t>disdikmuarojambi.com</t>
  </si>
  <si>
    <t>e-aacpmas.com</t>
  </si>
  <si>
    <t>foodwine.com</t>
  </si>
  <si>
    <t>indonesiaz.com</t>
  </si>
  <si>
    <t>manatipark.com</t>
  </si>
  <si>
    <t>mrfoleysleeds.com</t>
  </si>
  <si>
    <t>purrfectdiversion.com</t>
  </si>
  <si>
    <t>sograpevinhos.com</t>
  </si>
  <si>
    <t>tsovet.com</t>
  </si>
  <si>
    <t>tainiothiki.gr</t>
  </si>
  <si>
    <t>transcom.mil</t>
  </si>
  <si>
    <t>cfvegfest.org</t>
  </si>
  <si>
    <t>immo-web.ro</t>
  </si>
  <si>
    <t>thinkinganglicans.org.uk</t>
  </si>
  <si>
    <t>depthpsychology.us</t>
  </si>
  <si>
    <t>hide.yt</t>
  </si>
  <si>
    <t>safair.co.za</t>
  </si>
  <si>
    <t>michelin.com.au</t>
  </si>
  <si>
    <t>architectsatalaska.biz</t>
  </si>
  <si>
    <t>loreal.ca</t>
  </si>
  <si>
    <t>jswl.cn</t>
  </si>
  <si>
    <t>anvilmediainc.com</t>
  </si>
  <si>
    <t>atxpowersupplies.com</t>
  </si>
  <si>
    <t>demotech.com</t>
  </si>
  <si>
    <t>designiskinky.com</t>
  </si>
  <si>
    <t>exemplore.com</t>
  </si>
  <si>
    <t>halloweenmagazine.com</t>
  </si>
  <si>
    <t>jonasblog.com</t>
  </si>
  <si>
    <t>redkeds.com</t>
  </si>
  <si>
    <t>zhenhua-d.com</t>
  </si>
  <si>
    <t>block.io</t>
  </si>
  <si>
    <t>laserclub.kz</t>
  </si>
  <si>
    <t>chinaembassy.org.nz</t>
  </si>
  <si>
    <t>worldtrek.org</t>
  </si>
  <si>
    <t>kompposter.ru</t>
  </si>
  <si>
    <t>ktk.ru</t>
  </si>
  <si>
    <t>krasotka-lady.ru</t>
  </si>
  <si>
    <t>saultcollege.ca</t>
  </si>
  <si>
    <t>6lsj.com</t>
  </si>
  <si>
    <t>allaboutgarcinia.com</t>
  </si>
  <si>
    <t>bigstock.com</t>
  </si>
  <si>
    <t>castellodicasole.com</t>
  </si>
  <si>
    <t>collegesource.com</t>
  </si>
  <si>
    <t>danieljaffe.com</t>
  </si>
  <si>
    <t>endoatlas.com</t>
  </si>
  <si>
    <t>erstwhilerecords.com</t>
  </si>
  <si>
    <t>monetgroup.com</t>
  </si>
  <si>
    <t>novagraaf.com</t>
  </si>
  <si>
    <t>nyetoronto.com</t>
  </si>
  <si>
    <t>osmond.com</t>
  </si>
  <si>
    <t>programsbase.com</t>
  </si>
  <si>
    <t>skyrme.com</t>
  </si>
  <si>
    <t>sleepbot.com</t>
  </si>
  <si>
    <t>slipperyskip.com</t>
  </si>
  <si>
    <t>surviveoutdoors.com</t>
  </si>
  <si>
    <t>vardenafil-online-levitra.com</t>
  </si>
  <si>
    <t>nic.cr</t>
  </si>
  <si>
    <t>bonkolleg.de</t>
  </si>
  <si>
    <t>digitalonline.info</t>
  </si>
  <si>
    <t>insuranceanswers.info</t>
  </si>
  <si>
    <t>onpointtracking.co.ke</t>
  </si>
  <si>
    <t>socwork.net</t>
  </si>
  <si>
    <t>wescheme.org</t>
  </si>
  <si>
    <t>umftgm.ro</t>
  </si>
  <si>
    <t>zavodsma.com.ua</t>
  </si>
  <si>
    <t>raybansunglassesbuy.co.uk</t>
  </si>
  <si>
    <t>frfendiol.biz</t>
  </si>
  <si>
    <t>buildingbooks.com.cn</t>
  </si>
  <si>
    <t>daileyint.com</t>
  </si>
  <si>
    <t>genieknows.com</t>
  </si>
  <si>
    <t>gootar.com</t>
  </si>
  <si>
    <t>hopeshow.com</t>
  </si>
  <si>
    <t>lanminds.com</t>
  </si>
  <si>
    <t>linux-pulse.com</t>
  </si>
  <si>
    <t>mathgamesaz.com</t>
  </si>
  <si>
    <t>maxpaynemovie.com</t>
  </si>
  <si>
    <t>opentorrent.com</t>
  </si>
  <si>
    <t>patap529.com</t>
  </si>
  <si>
    <t>sfkauto.com</t>
  </si>
  <si>
    <t>stereotool.com</t>
  </si>
  <si>
    <t>meetmyown.ga</t>
  </si>
  <si>
    <t>astrosms.info</t>
  </si>
  <si>
    <t>lowest-pricecialisonline.net</t>
  </si>
  <si>
    <t>reconnaissance.net</t>
  </si>
  <si>
    <t>omahapublicpowerdistrict.org</t>
  </si>
  <si>
    <t>outdoorrewards.org</t>
  </si>
  <si>
    <t>visionspring.org</t>
  </si>
  <si>
    <t>krebsforum.at</t>
  </si>
  <si>
    <t>stanleysshoes.com.au</t>
  </si>
  <si>
    <t>dynamic-living.com</t>
  </si>
  <si>
    <t>gooshang.com</t>
  </si>
  <si>
    <t>hotwork-china.com</t>
  </si>
  <si>
    <t>imaxgo.com</t>
  </si>
  <si>
    <t>pequenosegredo.com</t>
  </si>
  <si>
    <t>smfforfree2.com</t>
  </si>
  <si>
    <t>vfs-uk-cn.com</t>
  </si>
  <si>
    <t>youbeing.com</t>
  </si>
  <si>
    <t>bgs.eu</t>
  </si>
  <si>
    <t>comresearchmap.jp</t>
  </si>
  <si>
    <t>highbury.ac.uk</t>
  </si>
  <si>
    <t>hull-college.ac.uk</t>
  </si>
  <si>
    <t>melbournesilvertaxi.com.au</t>
  </si>
  <si>
    <t>area51zone.com</t>
  </si>
  <si>
    <t>footballnation.com</t>
  </si>
  <si>
    <t>gaaab.com</t>
  </si>
  <si>
    <t>mcmwallet.com</t>
  </si>
  <si>
    <t>niuniu55.com</t>
  </si>
  <si>
    <t>nurburgringlaptimes.com</t>
  </si>
  <si>
    <t>pdf-tools.com</t>
  </si>
  <si>
    <t>perfecthdtv.com</t>
  </si>
  <si>
    <t>sewinginfo.com</t>
  </si>
  <si>
    <t>sheaffer.com</t>
  </si>
  <si>
    <t>urbanpath.com</t>
  </si>
  <si>
    <t>worldofarticles.com</t>
  </si>
  <si>
    <t>beamerandmore.de</t>
  </si>
  <si>
    <t>futboltiendaespana.es</t>
  </si>
  <si>
    <t>boliviya.info</t>
  </si>
  <si>
    <t>cialistadalafil-20mg.net</t>
  </si>
  <si>
    <t>hideman.net</t>
  </si>
  <si>
    <t>generic-levitra-vardenafil.org</t>
  </si>
  <si>
    <t>marijuanalibrary.org</t>
  </si>
  <si>
    <t>carloan4u.co.uk</t>
  </si>
  <si>
    <t>mydigitallife.co.za</t>
  </si>
  <si>
    <t>sensointeriors.co.za</t>
  </si>
  <si>
    <t>pi.ac.ae</t>
  </si>
  <si>
    <t>mqis.com.au</t>
  </si>
  <si>
    <t>30daysofnight.com</t>
  </si>
  <si>
    <t>appreviewsubmit.com</t>
  </si>
  <si>
    <t>c3energy.com</t>
  </si>
  <si>
    <t>gretchenpeters.com</t>
  </si>
  <si>
    <t>inspectionexpert.com</t>
  </si>
  <si>
    <t>longs.com</t>
  </si>
  <si>
    <t>shop-hellsheadbangers.com</t>
  </si>
  <si>
    <t>stalkerfrance.com</t>
  </si>
  <si>
    <t>terminartors.com</t>
  </si>
  <si>
    <t>tungcanhviet.com</t>
  </si>
  <si>
    <t>urlmoz.com</t>
  </si>
  <si>
    <t>videojack.com</t>
  </si>
  <si>
    <t>yourvcv.com</t>
  </si>
  <si>
    <t>isholf.is</t>
  </si>
  <si>
    <t>ananursespace.net</t>
  </si>
  <si>
    <t>bcn.net</t>
  </si>
  <si>
    <t>hidden-street.net</t>
  </si>
  <si>
    <t>lowvision.org</t>
  </si>
  <si>
    <t>nationalwind.org</t>
  </si>
  <si>
    <t>mobic15mg.bid</t>
  </si>
  <si>
    <t>xinnongtang.cn</t>
  </si>
  <si>
    <t>bldx120.com</t>
  </si>
  <si>
    <t>fayang.com</t>
  </si>
  <si>
    <t>gobble.com</t>
  </si>
  <si>
    <t>india4u.com</t>
  </si>
  <si>
    <t>javascript-page.com</t>
  </si>
  <si>
    <t>nicenm.com</t>
  </si>
  <si>
    <t>rmanj.com</t>
  </si>
  <si>
    <t>sciencefairadventure.com</t>
  </si>
  <si>
    <t>tcmdb.com</t>
  </si>
  <si>
    <t>uptowork.com</t>
  </si>
  <si>
    <t>claro.com.do</t>
  </si>
  <si>
    <t>egk.eus</t>
  </si>
  <si>
    <t>smithfieldchurch.net</t>
  </si>
  <si>
    <t>cantorion.org</t>
  </si>
  <si>
    <t>childcareillinoisnews.org</t>
  </si>
  <si>
    <t>childrenofthecode.org</t>
  </si>
  <si>
    <t>fiatklubpolska.pl</t>
  </si>
  <si>
    <t>x-legend.com.tw</t>
  </si>
  <si>
    <t>cysticfibrosis.com</t>
  </si>
  <si>
    <t>insecta-inspecta.com</t>
  </si>
  <si>
    <t>itvplc.com</t>
  </si>
  <si>
    <t>maydayparade.com</t>
  </si>
  <si>
    <t>napigator.com</t>
  </si>
  <si>
    <t>tashakol-omid.ir</t>
  </si>
  <si>
    <t>lidaa.org</t>
  </si>
  <si>
    <t>nolvadexforsale.site</t>
  </si>
  <si>
    <t>bloomtools.com</t>
  </si>
  <si>
    <t>buycialis24h.com</t>
  </si>
  <si>
    <t>codejock.com</t>
  </si>
  <si>
    <t>rainbowsixgame.com</t>
  </si>
  <si>
    <t>svetlana.com</t>
  </si>
  <si>
    <t>wattsindustries.com</t>
  </si>
  <si>
    <t>wellco.com</t>
  </si>
  <si>
    <t>wpamurals.com</t>
  </si>
  <si>
    <t>xingqunmall.com</t>
  </si>
  <si>
    <t>renishaw.cz</t>
  </si>
  <si>
    <t>scrippscol.edu</t>
  </si>
  <si>
    <t>cche.net</t>
  </si>
  <si>
    <t>epspackaging.org</t>
  </si>
  <si>
    <t>renaissanceconnection.org</t>
  </si>
  <si>
    <t>investsmart.com.au</t>
  </si>
  <si>
    <t>saporiditalia.biz</t>
  </si>
  <si>
    <t>cifi.com.cn</t>
  </si>
  <si>
    <t>nnxn.gov.cn</t>
  </si>
  <si>
    <t>airmax2010.com</t>
  </si>
  <si>
    <t>bali-paradise.com</t>
  </si>
  <si>
    <t>dawnofthedragons.com</t>
  </si>
  <si>
    <t>flyclear.com</t>
  </si>
  <si>
    <t>hedgefundmanagers.com</t>
  </si>
  <si>
    <t>spinwave.com</t>
  </si>
  <si>
    <t>workspot.com</t>
  </si>
  <si>
    <t>hellointernet.fm</t>
  </si>
  <si>
    <t>smaragderna.ga</t>
  </si>
  <si>
    <t>tfsp.info</t>
  </si>
  <si>
    <t>artindia.net</t>
  </si>
  <si>
    <t>funonsz.net</t>
  </si>
  <si>
    <t>bticino.se</t>
  </si>
  <si>
    <t>apmove.com.tw</t>
  </si>
  <si>
    <t>iafc.co.uk</t>
  </si>
  <si>
    <t>aksrsj.gov.cn</t>
  </si>
  <si>
    <t>gdhzsi.gov.cn</t>
  </si>
  <si>
    <t>scps.gov.cn</t>
  </si>
  <si>
    <t>1point3acres.com</t>
  </si>
  <si>
    <t>developerweek.com</t>
  </si>
  <si>
    <t>feathersoundsmiles.com</t>
  </si>
  <si>
    <t>getampy.com</t>
  </si>
  <si>
    <t>monitor-drivers.com</t>
  </si>
  <si>
    <t>rranwalt.com</t>
  </si>
  <si>
    <t>shinkendo.com</t>
  </si>
  <si>
    <t>netstore.de</t>
  </si>
  <si>
    <t>ncusar.org</t>
  </si>
  <si>
    <t>delirious.co.uk</t>
  </si>
  <si>
    <t>levitracost.webcam</t>
  </si>
  <si>
    <t>grantthornton.com.au</t>
  </si>
  <si>
    <t>ahmasepa.gov.cn</t>
  </si>
  <si>
    <t>alvarosizavieira.com</t>
  </si>
  <si>
    <t>softwarearchives.com</t>
  </si>
  <si>
    <t>telocity.com</t>
  </si>
  <si>
    <t>xmlauto.com</t>
  </si>
  <si>
    <t>xplenty.com</t>
  </si>
  <si>
    <t>swinburne.edu.my</t>
  </si>
  <si>
    <t>mshare.net</t>
  </si>
  <si>
    <t>snowtalk.nl</t>
  </si>
  <si>
    <t>bshf.org</t>
  </si>
  <si>
    <t>grsproadsafety.org</t>
  </si>
  <si>
    <t>ncciraq.org</t>
  </si>
  <si>
    <t>ventolin-hfa.top</t>
  </si>
  <si>
    <t>neurontinonline.trade</t>
  </si>
  <si>
    <t>2plus3post.co.za</t>
  </si>
  <si>
    <t>belitsoft.com</t>
  </si>
  <si>
    <t>digitalglobeblog.com</t>
  </si>
  <si>
    <t>mandoweb.com</t>
  </si>
  <si>
    <t>matchhighlight.com</t>
  </si>
  <si>
    <t>bruns-el.de</t>
  </si>
  <si>
    <t>eurobattle.net</t>
  </si>
  <si>
    <t>ubersoft.net</t>
  </si>
  <si>
    <t>helenparkhurst.nl</t>
  </si>
  <si>
    <t>iala-aism.org</t>
  </si>
  <si>
    <t>wanchefang.com.cn</t>
  </si>
  <si>
    <t>couragesportscenter.com</t>
  </si>
  <si>
    <t>markforhm.com</t>
  </si>
  <si>
    <t>rooney-band.com</t>
  </si>
  <si>
    <t>royalflushcr.com</t>
  </si>
  <si>
    <t>stores-destock.com</t>
  </si>
  <si>
    <t>thegreenbow.com</t>
  </si>
  <si>
    <t>wallmob.com</t>
  </si>
  <si>
    <t>myfuturskill.fr</t>
  </si>
  <si>
    <t>rdfa.info</t>
  </si>
  <si>
    <t>gethimtothegreek.net</t>
  </si>
  <si>
    <t>kak.net</t>
  </si>
  <si>
    <t>y5zone.net</t>
  </si>
  <si>
    <t>ldrubber.com</t>
  </si>
  <si>
    <t>x-team.com</t>
  </si>
  <si>
    <t>xjgc.com</t>
  </si>
  <si>
    <t>tug.dk</t>
  </si>
  <si>
    <t>calyx.net</t>
  </si>
  <si>
    <t>globalwomenstrike.net</t>
  </si>
  <si>
    <t>mediacodec.org</t>
  </si>
  <si>
    <t>resource-solutions.org</t>
  </si>
  <si>
    <t>antabuse.stream</t>
  </si>
  <si>
    <t>shixu.com.tw</t>
  </si>
  <si>
    <t>8086sale.com</t>
  </si>
  <si>
    <t>conjelco.com</t>
  </si>
  <si>
    <t>fspv.com</t>
  </si>
  <si>
    <t>futuretap.com</t>
  </si>
  <si>
    <t>koaspeer.com</t>
  </si>
  <si>
    <t>kppco.com</t>
  </si>
  <si>
    <t>redbullthre3style.com</t>
  </si>
  <si>
    <t>beauchesne.info</t>
  </si>
  <si>
    <t>chitika.net</t>
  </si>
  <si>
    <t>wtcs.org</t>
  </si>
  <si>
    <t>farimkonkhk.uz</t>
  </si>
  <si>
    <t>pgly.gov.cn</t>
  </si>
  <si>
    <t>buyessays-service.com</t>
  </si>
  <si>
    <t>captricity.com</t>
  </si>
  <si>
    <t>superiorenergy.com</t>
  </si>
  <si>
    <t>thinkmodo.com</t>
  </si>
  <si>
    <t>xcloner.com</t>
  </si>
  <si>
    <t>sibirintim.info</t>
  </si>
  <si>
    <t>psci.net</t>
  </si>
  <si>
    <t>buyskelaxinonline.accountant</t>
  </si>
  <si>
    <t>elcanelazo.com</t>
  </si>
  <si>
    <t>lazylaces.com</t>
  </si>
  <si>
    <t>sendstation.com</t>
  </si>
  <si>
    <t>sniperelitev2.com</t>
  </si>
  <si>
    <t>turnon2fa.com</t>
  </si>
  <si>
    <t>rosherunsaldiitalia.it</t>
  </si>
  <si>
    <t>eunet.sk</t>
  </si>
  <si>
    <t>buyvasotec.accountant</t>
  </si>
  <si>
    <t>parma.cn</t>
  </si>
  <si>
    <t>arumagarden.com</t>
  </si>
  <si>
    <t>china50plus.com</t>
  </si>
  <si>
    <t>treepad.net</t>
  </si>
  <si>
    <t>ehnheart.org</t>
  </si>
  <si>
    <t>dlinktw.com.tw</t>
  </si>
  <si>
    <t>davidchappell.com</t>
  </si>
  <si>
    <t>mascertifiedgreen.com</t>
  </si>
  <si>
    <t>russianbrides.com</t>
  </si>
  <si>
    <t>sparc.com</t>
  </si>
  <si>
    <t>shopsavvy.mobi</t>
  </si>
  <si>
    <t>jabberes.org</t>
  </si>
  <si>
    <t>slimerjs.org</t>
  </si>
  <si>
    <t>diskcleaners.com</t>
  </si>
  <si>
    <t>enrichprofessional.com</t>
  </si>
  <si>
    <t>lucidea.com</t>
  </si>
  <si>
    <t>tabletkiosk.com</t>
  </si>
  <si>
    <t>network.cz</t>
  </si>
  <si>
    <t>u-multirank.eu</t>
  </si>
  <si>
    <t>marinecareers.net</t>
  </si>
  <si>
    <t>pornofrikis.net</t>
  </si>
  <si>
    <t>uptime-project.net</t>
  </si>
  <si>
    <t>awib.org</t>
  </si>
  <si>
    <t>9mmsfx.com</t>
  </si>
  <si>
    <t>colonelsanders.com</t>
  </si>
  <si>
    <t>joelifrieri.com</t>
  </si>
  <si>
    <t>leafstopjerseys.com</t>
  </si>
  <si>
    <t>obsessable.com</t>
  </si>
  <si>
    <t>pstutorialsblog.com</t>
  </si>
  <si>
    <t>tibdit.com</t>
  </si>
  <si>
    <t>usingcsp.com</t>
  </si>
  <si>
    <t>whicec.com</t>
  </si>
  <si>
    <t>atenolol25mg.cricket</t>
  </si>
  <si>
    <t>peerproduction.net</t>
  </si>
  <si>
    <t>jmol.org</t>
  </si>
  <si>
    <t>hscrystal.biz</t>
  </si>
  <si>
    <t>boulderabstracts.com</t>
  </si>
  <si>
    <t>builtbysnowman.com</t>
  </si>
  <si>
    <t>cbtplanet.com</t>
  </si>
  <si>
    <t>ricocheting.com</t>
  </si>
  <si>
    <t>songstowearpantsto.com</t>
  </si>
  <si>
    <t>owns.it</t>
  </si>
  <si>
    <t>binal.ac.pa</t>
  </si>
  <si>
    <t>clonidinehcl.bid</t>
  </si>
  <si>
    <t>concepter.co</t>
  </si>
  <si>
    <t>sealandgov.com</t>
  </si>
  <si>
    <t>autisticcuckoo.net</t>
  </si>
  <si>
    <t>svlug.org</t>
  </si>
  <si>
    <t>edj.net</t>
  </si>
  <si>
    <t>tretinoin.online</t>
  </si>
  <si>
    <t>sids2014.org</t>
  </si>
  <si>
    <t>elslx.com</t>
  </si>
  <si>
    <t>flownet.com</t>
  </si>
  <si>
    <t>wotaku.com</t>
  </si>
  <si>
    <t>lerner.co.il</t>
  </si>
  <si>
    <t>ditchnet.org</t>
  </si>
  <si>
    <t>thoughtpolice.co.uk</t>
  </si>
  <si>
    <t>internationalbusinessreport.com</t>
  </si>
  <si>
    <t>rambothevideogame.com</t>
  </si>
  <si>
    <t>jeet.gs</t>
  </si>
  <si>
    <t>shiftedit.net</t>
  </si>
  <si>
    <t>eicta.org</t>
  </si>
  <si>
    <t>tuckey.org</t>
  </si>
  <si>
    <t>ni.ac.yu</t>
  </si>
  <si>
    <t>oaresciences.org</t>
  </si>
  <si>
    <t>boedesign.com</t>
  </si>
  <si>
    <t>chemtronics.com</t>
  </si>
  <si>
    <t>bytonic.de</t>
  </si>
  <si>
    <t>lwis.net</t>
  </si>
  <si>
    <t>trustedbsd.org</t>
  </si>
  <si>
    <t>datapickup.com</t>
  </si>
  <si>
    <t>greeninfoonline.com</t>
  </si>
  <si>
    <t>tinynav.com</t>
  </si>
  <si>
    <t>devdir.org</t>
  </si>
  <si>
    <t>templeos.org</t>
  </si>
  <si>
    <t>boston-power.com</t>
  </si>
  <si>
    <t>imsociety.org</t>
  </si>
  <si>
    <t>archivista.ch</t>
  </si>
  <si>
    <t>youhide.com</t>
  </si>
  <si>
    <t>pcvsconsole.com</t>
  </si>
  <si>
    <t>lizzie774.tumblr.com</t>
  </si>
  <si>
    <t>myie9.com</t>
  </si>
  <si>
    <t>slaqn.com</t>
  </si>
  <si>
    <t>surcc.com</t>
  </si>
  <si>
    <t>bvfiz.com</t>
  </si>
  <si>
    <t>rfynm.com</t>
  </si>
  <si>
    <t>qdhaiweite.com</t>
  </si>
  <si>
    <t>kepnp.com</t>
  </si>
  <si>
    <t>eodlk.com</t>
  </si>
  <si>
    <t>wvzqt.com</t>
  </si>
  <si>
    <t>ibbzz.com</t>
  </si>
  <si>
    <t>wiarn.com</t>
  </si>
  <si>
    <t>bjdxbk.com</t>
  </si>
  <si>
    <t>samhomedecor.com</t>
  </si>
  <si>
    <t>noesd.com</t>
  </si>
  <si>
    <t>shuotaobao.com</t>
  </si>
  <si>
    <t>decorationideas.org</t>
  </si>
  <si>
    <t>gxsanda.com</t>
  </si>
  <si>
    <t>shucong.com</t>
  </si>
  <si>
    <t>techneuroti.com</t>
  </si>
  <si>
    <t>pluslifestyles.com</t>
  </si>
  <si>
    <t>certified-lighting.com</t>
  </si>
  <si>
    <t>ynyj.gov.cn</t>
  </si>
  <si>
    <t>nafdress.com</t>
  </si>
  <si>
    <t>slutroulette.com</t>
  </si>
  <si>
    <t>dmff.de</t>
  </si>
  <si>
    <t>dshr.de</t>
  </si>
  <si>
    <t>dsav.de</t>
  </si>
  <si>
    <t>xjhzpf.com</t>
  </si>
  <si>
    <t>zjkdljx.com</t>
  </si>
  <si>
    <t>homedecoratorspace.com</t>
  </si>
  <si>
    <t>gsjtfl.com</t>
  </si>
  <si>
    <t>multibagschina.com</t>
  </si>
  <si>
    <t>futao88.com</t>
  </si>
  <si>
    <t>yizuankj.com</t>
  </si>
  <si>
    <t>joblabel.cn</t>
  </si>
  <si>
    <t>pengchem.com</t>
  </si>
  <si>
    <t>food-museum.org.cn</t>
  </si>
  <si>
    <t>dhsinograin.com</t>
  </si>
  <si>
    <t>zbfhj.com</t>
  </si>
  <si>
    <t>hsbarcode.com</t>
  </si>
  <si>
    <t>zzldsoft.com</t>
  </si>
  <si>
    <t>shguitaredu.com</t>
  </si>
  <si>
    <t>ubex.com.cn</t>
  </si>
  <si>
    <t>ccpaa111.com</t>
  </si>
  <si>
    <t>wuxiaction.com</t>
  </si>
  <si>
    <t>wxhzdp.com</t>
  </si>
  <si>
    <t>capstonesteel.com</t>
  </si>
  <si>
    <t>hmcoloringpages.com</t>
  </si>
  <si>
    <t>beijingenglishdriver.com</t>
  </si>
  <si>
    <t>beautystylo.com</t>
  </si>
  <si>
    <t>qhdsjqj.com</t>
  </si>
  <si>
    <t>sh-yingtai.com</t>
  </si>
  <si>
    <t>hyksyxx.com</t>
  </si>
  <si>
    <t>tongshengacc.com</t>
  </si>
  <si>
    <t>jnducheng.com</t>
  </si>
  <si>
    <t>ilovemyinterior.nl</t>
  </si>
  <si>
    <t>allthegate.com</t>
  </si>
  <si>
    <t>laredoreads.com</t>
  </si>
  <si>
    <t>jqzfxxgk.cn</t>
  </si>
  <si>
    <t>my1dollarbusiness.com</t>
  </si>
  <si>
    <t>hudsongoodsblog.com</t>
  </si>
  <si>
    <t>javari.jp</t>
  </si>
  <si>
    <t>dom2z.ru</t>
  </si>
  <si>
    <t>onlycuties.com</t>
  </si>
  <si>
    <t>guardnow.com</t>
  </si>
  <si>
    <t>apklevel.com</t>
  </si>
  <si>
    <t>regdomen.net</t>
  </si>
  <si>
    <t>haftpflichtkasse.de</t>
  </si>
  <si>
    <t>redcarpetrefs.com</t>
  </si>
  <si>
    <t>haritapro.com</t>
  </si>
  <si>
    <t>cqlingxing.com</t>
  </si>
  <si>
    <t>ylfhgd.com</t>
  </si>
  <si>
    <t>rjs.com</t>
  </si>
  <si>
    <t>laughspark.com</t>
  </si>
  <si>
    <t>ets2downloads.com</t>
  </si>
  <si>
    <t>tollymoreredsquirrelgroup.com</t>
  </si>
  <si>
    <t>thchangyuan.com</t>
  </si>
  <si>
    <t>mustseeplaces.eu</t>
  </si>
  <si>
    <t>jfit.co.jp</t>
  </si>
  <si>
    <t>full-count.jp</t>
  </si>
  <si>
    <t>names.org</t>
  </si>
  <si>
    <t>buellinspections.com</t>
  </si>
  <si>
    <t>lersafe.cn</t>
  </si>
  <si>
    <t>schlemmer-atlas.de</t>
  </si>
  <si>
    <t>goodvpn.su</t>
  </si>
  <si>
    <t>moss-design.com</t>
  </si>
  <si>
    <t>mans.io</t>
  </si>
  <si>
    <t>crimeagold.com.ua</t>
  </si>
  <si>
    <t>fastighetsagarna.se</t>
  </si>
  <si>
    <t>skysite.dk</t>
  </si>
  <si>
    <t>worldofsucculents.com</t>
  </si>
  <si>
    <t>teatro.org</t>
  </si>
  <si>
    <t>pinganfang.com</t>
  </si>
  <si>
    <t>liangshan.gov.cn</t>
  </si>
  <si>
    <t>taringamusica.com</t>
  </si>
  <si>
    <t>shoetique.co.uk</t>
  </si>
  <si>
    <t>it0531.net.cn</t>
  </si>
  <si>
    <t>ayisigimedya.com</t>
  </si>
  <si>
    <t>yamori.jp</t>
  </si>
  <si>
    <t>solving-math-problems.com</t>
  </si>
  <si>
    <t>swankdollars.com</t>
  </si>
  <si>
    <t>jeremi.com.tr</t>
  </si>
  <si>
    <t>adventuresofanurse.com</t>
  </si>
  <si>
    <t>myfrugalhome.com</t>
  </si>
  <si>
    <t>writingfordesigners.com</t>
  </si>
  <si>
    <t>txt.cz</t>
  </si>
  <si>
    <t>giornatafai.it</t>
  </si>
  <si>
    <t>vinevpn.com</t>
  </si>
  <si>
    <t>chalow.net</t>
  </si>
  <si>
    <t>ozsanimalat.com</t>
  </si>
  <si>
    <t>ferreteriaindufer.com.ar</t>
  </si>
  <si>
    <t>isakiziloz.com</t>
  </si>
  <si>
    <t>antikipek.com</t>
  </si>
  <si>
    <t>deriatolyesi.com</t>
  </si>
  <si>
    <t>partner-hund.de</t>
  </si>
  <si>
    <t>linkcenter.hu</t>
  </si>
  <si>
    <t>plus-sklad.ru</t>
  </si>
  <si>
    <t>fittgayrimenkul.com</t>
  </si>
  <si>
    <t>atticpaper.com</t>
  </si>
  <si>
    <t>av010.com</t>
  </si>
  <si>
    <t>lastingwell.com</t>
  </si>
  <si>
    <t>libriprometeo.com</t>
  </si>
  <si>
    <t>alageyikorman.com.tr</t>
  </si>
  <si>
    <t>yenidunyareklam.com.tr</t>
  </si>
  <si>
    <t>aspakhijyen.com</t>
  </si>
  <si>
    <t>mouslumtea.com</t>
  </si>
  <si>
    <t>demircanticaret.com</t>
  </si>
  <si>
    <t>malatyayesiltepe.com</t>
  </si>
  <si>
    <t>mycompletecase.com</t>
  </si>
  <si>
    <t>alejandrojuri.com.ar</t>
  </si>
  <si>
    <t>mk.by</t>
  </si>
  <si>
    <t>arazozotomotiv.com</t>
  </si>
  <si>
    <t>bridalcookie.com</t>
  </si>
  <si>
    <t>unsalozkan.com</t>
  </si>
  <si>
    <t>ikonyazilim.com</t>
  </si>
  <si>
    <t>kpedu.com</t>
  </si>
  <si>
    <t>askaroglu.com.tr</t>
  </si>
  <si>
    <t>omnisophie.com</t>
  </si>
  <si>
    <t>fagider.org</t>
  </si>
  <si>
    <t>prommitconsulting.co.th</t>
  </si>
  <si>
    <t>vetmedikal.com</t>
  </si>
  <si>
    <t>aplg-planetariums.org</t>
  </si>
  <si>
    <t>doctorswish.com</t>
  </si>
  <si>
    <t>ikincicekmece.com</t>
  </si>
  <si>
    <t>palmiyetohumculuk.com</t>
  </si>
  <si>
    <t>samesd.com</t>
  </si>
  <si>
    <t>deronicikolata.com</t>
  </si>
  <si>
    <t>solarmena.com.tr</t>
  </si>
  <si>
    <t>littleredbrickhouse.com</t>
  </si>
  <si>
    <t>halongluxuryboats.com</t>
  </si>
  <si>
    <t>offertecanarie.it</t>
  </si>
  <si>
    <t>pgpro.com</t>
  </si>
  <si>
    <t>farm.or.jp</t>
  </si>
  <si>
    <t>esnafhospital.com</t>
  </si>
  <si>
    <t>latikarestaurant.com</t>
  </si>
  <si>
    <t>mammabearsworld.com</t>
  </si>
  <si>
    <t>jsdc.or.jp</t>
  </si>
  <si>
    <t>mehmetreklam.net</t>
  </si>
  <si>
    <t>aeongv.com</t>
  </si>
  <si>
    <t>eurekabeltings.com</t>
  </si>
  <si>
    <t>g.cz</t>
  </si>
  <si>
    <t>centar-tasa.com</t>
  </si>
  <si>
    <t>operaplus.cz</t>
  </si>
  <si>
    <t>iag-gmbh.at</t>
  </si>
  <si>
    <t>chloesworld.com</t>
  </si>
  <si>
    <t>orwhateveryoudo.com</t>
  </si>
  <si>
    <t>lookin4me.com</t>
  </si>
  <si>
    <t>walksofnewyork.com</t>
  </si>
  <si>
    <t>connection.de</t>
  </si>
  <si>
    <t>odenler.com</t>
  </si>
  <si>
    <t>onebillionrising.de</t>
  </si>
  <si>
    <t>boundybiz.com</t>
  </si>
  <si>
    <t>freizeitlandgeiselwind.de</t>
  </si>
  <si>
    <t>ugurmermer.net</t>
  </si>
  <si>
    <t>absolumentdesign.com</t>
  </si>
  <si>
    <t>agendaonline.it</t>
  </si>
  <si>
    <t>tsukubamirai.lg.jp</t>
  </si>
  <si>
    <t>devnak.com.tr</t>
  </si>
  <si>
    <t>huwsgray.co.uk</t>
  </si>
  <si>
    <t>aakotomotiv.com</t>
  </si>
  <si>
    <t>barraclou.com</t>
  </si>
  <si>
    <t>portalu.de</t>
  </si>
  <si>
    <t>asz.hu</t>
  </si>
  <si>
    <t>amamoba.com</t>
  </si>
  <si>
    <t>relevantmediagroup.com</t>
  </si>
  <si>
    <t>chinesefontdesign.com</t>
  </si>
  <si>
    <t>mamasmission.com</t>
  </si>
  <si>
    <t>transformingwithtiffany.com</t>
  </si>
  <si>
    <t>cocoetlavieenrose.com</t>
  </si>
  <si>
    <t>plovdiv24.bg</t>
  </si>
  <si>
    <t>literaturhaus-stuttgart.de</t>
  </si>
  <si>
    <t>diplomyx.com</t>
  </si>
  <si>
    <t>storiain.net</t>
  </si>
  <si>
    <t>kyoceramita.de</t>
  </si>
  <si>
    <t>akcaycekici.com</t>
  </si>
  <si>
    <t>heimhelden.de</t>
  </si>
  <si>
    <t>mgdzyx8.com</t>
  </si>
  <si>
    <t>soldan.de</t>
  </si>
  <si>
    <t>piscines-online.com</t>
  </si>
  <si>
    <t>asaka.lg.jp</t>
  </si>
  <si>
    <t>filmpulse.net</t>
  </si>
  <si>
    <t>change-diapers.com</t>
  </si>
  <si>
    <t>amadeusonline.net</t>
  </si>
  <si>
    <t>wing2.jp</t>
  </si>
  <si>
    <t>theologygaming.com</t>
  </si>
  <si>
    <t>appgiga.jp</t>
  </si>
  <si>
    <t>master-cmm.com</t>
  </si>
  <si>
    <t>newmodellersshop.co.uk</t>
  </si>
  <si>
    <t>ricardo.de</t>
  </si>
  <si>
    <t>kangdalide.com</t>
  </si>
  <si>
    <t>promo-reel.com</t>
  </si>
  <si>
    <t>laurawinslowphotography.com</t>
  </si>
  <si>
    <t>magickcanoe.com</t>
  </si>
  <si>
    <t>warez-files.com</t>
  </si>
  <si>
    <t>blueistyleblog.com</t>
  </si>
  <si>
    <t>fermasosedi.ru</t>
  </si>
  <si>
    <t>israel.de</t>
  </si>
  <si>
    <t>vaillant.be</t>
  </si>
  <si>
    <t>uguu.com.cn</t>
  </si>
  <si>
    <t>billiger.com</t>
  </si>
  <si>
    <t>mantisgreenenergy.com</t>
  </si>
  <si>
    <t>adamstillman.net</t>
  </si>
  <si>
    <t>taraluiandrei.ro</t>
  </si>
  <si>
    <t>caramelbox.com</t>
  </si>
  <si>
    <t>dt-mj.com</t>
  </si>
  <si>
    <t>wuchangjiarui.com</t>
  </si>
  <si>
    <t>zoo-heidelberg.de</t>
  </si>
  <si>
    <t>alusistem.com.br</t>
  </si>
  <si>
    <t>tybzx.com</t>
  </si>
  <si>
    <t>wsncp.com</t>
  </si>
  <si>
    <t>aust-nach-mass.de</t>
  </si>
  <si>
    <t>photopresse.de</t>
  </si>
  <si>
    <t>funinthemaking.net</t>
  </si>
  <si>
    <t>hnjbz.net</t>
  </si>
  <si>
    <t>pomorie.ru</t>
  </si>
  <si>
    <t>158psj.com</t>
  </si>
  <si>
    <t>commerzfinanz.com</t>
  </si>
  <si>
    <t>news-adhoc.com</t>
  </si>
  <si>
    <t>xjxdhj.com</t>
  </si>
  <si>
    <t>accu-chek.de</t>
  </si>
  <si>
    <t>canadapharmacy24hourdrugstore.life</t>
  </si>
  <si>
    <t>yttaiguang.com</t>
  </si>
  <si>
    <t>shoptrader.nl</t>
  </si>
  <si>
    <t>sydnwx.cn</t>
  </si>
  <si>
    <t>medhost.de</t>
  </si>
  <si>
    <t>versicherung-online.net</t>
  </si>
  <si>
    <t>wuerth.at</t>
  </si>
  <si>
    <t>oabrj.org.br</t>
  </si>
  <si>
    <t>qqyouxi.cc</t>
  </si>
  <si>
    <t>findtraveldirections.com</t>
  </si>
  <si>
    <t>jintangchunms.com</t>
  </si>
  <si>
    <t>canottiericaprera.it</t>
  </si>
  <si>
    <t>roche.ru</t>
  </si>
  <si>
    <t>automotiverhythms.com</t>
  </si>
  <si>
    <t>centrodecirugiaocular.com</t>
  </si>
  <si>
    <t>gy-seo.com</t>
  </si>
  <si>
    <t>hcjnhb.com</t>
  </si>
  <si>
    <t>niuguw.com</t>
  </si>
  <si>
    <t>guanggaohc.com</t>
  </si>
  <si>
    <t>hngk120.com</t>
  </si>
  <si>
    <t>tlsfcyy.com</t>
  </si>
  <si>
    <t>finardi.ru</t>
  </si>
  <si>
    <t>fancylittlethings.com</t>
  </si>
  <si>
    <t>2008qd.com.cn</t>
  </si>
  <si>
    <t>foryoulighting.com</t>
  </si>
  <si>
    <t>xiaodongcn.com</t>
  </si>
  <si>
    <t>flip.kz</t>
  </si>
  <si>
    <t>cadetech.co.uk</t>
  </si>
  <si>
    <t>123freebrushes.com</t>
  </si>
  <si>
    <t>info-mapping.com</t>
  </si>
  <si>
    <t>nannygoatsinpanties.com</t>
  </si>
  <si>
    <t>wfpos.com</t>
  </si>
  <si>
    <t>cafedelsol.de</t>
  </si>
  <si>
    <t>rmk.ee</t>
  </si>
  <si>
    <t>noeminailsacademy.it</t>
  </si>
  <si>
    <t>11315x.com</t>
  </si>
  <si>
    <t>hvacquick.com</t>
  </si>
  <si>
    <t>sccxjrw.com</t>
  </si>
  <si>
    <t>xsmsh.com</t>
  </si>
  <si>
    <t>yjckzs.com</t>
  </si>
  <si>
    <t>zgqsxh.com</t>
  </si>
  <si>
    <t>zitate.eu</t>
  </si>
  <si>
    <t>0398zx.com</t>
  </si>
  <si>
    <t>szentkoronaradio.com</t>
  </si>
  <si>
    <t>sunsetpoint.ca</t>
  </si>
  <si>
    <t>cnaf.cn</t>
  </si>
  <si>
    <t>baimudannuli.com</t>
  </si>
  <si>
    <t>shrwgg.com</t>
  </si>
  <si>
    <t>testym.com</t>
  </si>
  <si>
    <t>filemaker.de</t>
  </si>
  <si>
    <t>fermera.ru</t>
  </si>
  <si>
    <t>flamingokids.ru</t>
  </si>
  <si>
    <t>s-host.com.ua</t>
  </si>
  <si>
    <t>520liuxue.com</t>
  </si>
  <si>
    <t>dafatiyu888.com</t>
  </si>
  <si>
    <t>gmpartsdepartment.com</t>
  </si>
  <si>
    <t>laishuo999.com</t>
  </si>
  <si>
    <t>shanghaihuimao.com</t>
  </si>
  <si>
    <t>ychky.com</t>
  </si>
  <si>
    <t>zsbldt.com</t>
  </si>
  <si>
    <t>suzdal-otdih.ru</t>
  </si>
  <si>
    <t>cc0431.cn</t>
  </si>
  <si>
    <t>artversion.com</t>
  </si>
  <si>
    <t>hpylgw666.com</t>
  </si>
  <si>
    <t>liumexuml.com</t>
  </si>
  <si>
    <t>projectsforpreschoolers.com</t>
  </si>
  <si>
    <t>pruffme.com</t>
  </si>
  <si>
    <t>relentlessbeats.com</t>
  </si>
  <si>
    <t>rzdayang.com</t>
  </si>
  <si>
    <t>thepoliticus.com</t>
  </si>
  <si>
    <t>xtremepaintballperu.com</t>
  </si>
  <si>
    <t>yhjs168.com</t>
  </si>
  <si>
    <t>yujingchina.com</t>
  </si>
  <si>
    <t>awaodori-kaikan.jp</t>
  </si>
  <si>
    <t>geldersrestauratiecentrum.nl</t>
  </si>
  <si>
    <t>selims.ru</t>
  </si>
  <si>
    <t>juewei.net.cn</t>
  </si>
  <si>
    <t>chunquyeyy.com</t>
  </si>
  <si>
    <t>lttylc666.com</t>
  </si>
  <si>
    <t>luqiangboli.com</t>
  </si>
  <si>
    <t>miopestudio.com</t>
  </si>
  <si>
    <t>qhbys.com</t>
  </si>
  <si>
    <t>qqhrwm.com</t>
  </si>
  <si>
    <t>sarcasmlol.com</t>
  </si>
  <si>
    <t>xbgjylc.com</t>
  </si>
  <si>
    <t>dadizh.net</t>
  </si>
  <si>
    <t>ynibyer.net</t>
  </si>
  <si>
    <t>wheatlandumc.org</t>
  </si>
  <si>
    <t>c-pon.com</t>
  </si>
  <si>
    <t>jinfenggoums.com</t>
  </si>
  <si>
    <t>sqjsjt.com</t>
  </si>
  <si>
    <t>xinjiadi.com</t>
  </si>
  <si>
    <t>supergamer.cz</t>
  </si>
  <si>
    <t>tz168.cn</t>
  </si>
  <si>
    <t>88bifalaohuji.com</t>
  </si>
  <si>
    <t>e-trans-cn.com</t>
  </si>
  <si>
    <t>pleinesantenaturelle.com</t>
  </si>
  <si>
    <t>keiyo.co.jp</t>
  </si>
  <si>
    <t>mpds.pl</t>
  </si>
  <si>
    <t>textpesni.su</t>
  </si>
  <si>
    <t>sunshine.su</t>
  </si>
  <si>
    <t>6212728.com</t>
  </si>
  <si>
    <t>about-drinks.com</t>
  </si>
  <si>
    <t>jinkoubg.com</t>
  </si>
  <si>
    <t>jwzzzyl8.com</t>
  </si>
  <si>
    <t>stevenhwilhelm.com</t>
  </si>
  <si>
    <t>zaidan-hakodate.com</t>
  </si>
  <si>
    <t>anquandidaizw.net</t>
  </si>
  <si>
    <t>jinshukuangrentp.net</t>
  </si>
  <si>
    <t>srcmart.ru</t>
  </si>
  <si>
    <t>bjbylc999.com</t>
  </si>
  <si>
    <t>jlbh888.com</t>
  </si>
  <si>
    <t>readingkingdom.com</t>
  </si>
  <si>
    <t>scottiestech.info</t>
  </si>
  <si>
    <t>akshatblog.com</t>
  </si>
  <si>
    <t>artesanio.com</t>
  </si>
  <si>
    <t>yonglihui888.com</t>
  </si>
  <si>
    <t>fyyzsg.com</t>
  </si>
  <si>
    <t>huaijiuyoulis.com</t>
  </si>
  <si>
    <t>lingqingzhaoml.com</t>
  </si>
  <si>
    <t>online-zeitung.de</t>
  </si>
  <si>
    <t>senganen.jp</t>
  </si>
  <si>
    <t>tv7.kz</t>
  </si>
  <si>
    <t>daogaozh.net</t>
  </si>
  <si>
    <t>moyperevod.ru</t>
  </si>
  <si>
    <t>neptun24.ru</t>
  </si>
  <si>
    <t>bematech.com.br</t>
  </si>
  <si>
    <t>coverlettercentral.com</t>
  </si>
  <si>
    <t>jlhuixin.com</t>
  </si>
  <si>
    <t>sayomg.com</t>
  </si>
  <si>
    <t>icosup.fr</t>
  </si>
  <si>
    <t>tangedco.gov.in</t>
  </si>
  <si>
    <t>bookin.ru</t>
  </si>
  <si>
    <t>imat.tw</t>
  </si>
  <si>
    <t>inmemoriam.be</t>
  </si>
  <si>
    <t>antigonexxi.com</t>
  </si>
  <si>
    <t>haomenguoji888.com</t>
  </si>
  <si>
    <t>landplastik.com</t>
  </si>
  <si>
    <t>fabychavez.com</t>
  </si>
  <si>
    <t>guidescroll.com</t>
  </si>
  <si>
    <t>zhongxinyule666.com</t>
  </si>
  <si>
    <t>bovii.net</t>
  </si>
  <si>
    <t>cs56.net</t>
  </si>
  <si>
    <t>copywriter-portfolio-pl.top</t>
  </si>
  <si>
    <t>cocacola.be</t>
  </si>
  <si>
    <t>12yearsofprizes.com</t>
  </si>
  <si>
    <t>dgjf88.com</t>
  </si>
  <si>
    <t>lhr-law.de</t>
  </si>
  <si>
    <t>westserver.net</t>
  </si>
  <si>
    <t>signaturecarhire.co.uk</t>
  </si>
  <si>
    <t>mecojit.com</t>
  </si>
  <si>
    <t>mutantspace.com</t>
  </si>
  <si>
    <t>shoptagr.com</t>
  </si>
  <si>
    <t>imoniufilmai.lt</t>
  </si>
  <si>
    <t>272wgk.com</t>
  </si>
  <si>
    <t>justasmidgen.com</t>
  </si>
  <si>
    <t>wshjd.com</t>
  </si>
  <si>
    <t>bluedot.es</t>
  </si>
  <si>
    <t>samara-reconstruction.ru</t>
  </si>
  <si>
    <t>vekit.ru</t>
  </si>
  <si>
    <t>psdchina.com</t>
  </si>
  <si>
    <t>cceag.de</t>
  </si>
  <si>
    <t>jolf.co.jp</t>
  </si>
  <si>
    <t>livechatinc.net</t>
  </si>
  <si>
    <t>chnjy.org</t>
  </si>
  <si>
    <t>bethel-cnc.com</t>
  </si>
  <si>
    <t>denkmal-leipzig.de</t>
  </si>
  <si>
    <t>ddcstockholm.se</t>
  </si>
  <si>
    <t>haishangguoji.com</t>
  </si>
  <si>
    <t>randafricanart.com</t>
  </si>
  <si>
    <t>gabetti.it</t>
  </si>
  <si>
    <t>growerdirect.com</t>
  </si>
  <si>
    <t>pechatnick.com</t>
  </si>
  <si>
    <t>ayinger.de</t>
  </si>
  <si>
    <t>jozankei.jp</t>
  </si>
  <si>
    <t>santeh00.ru</t>
  </si>
  <si>
    <t>prejour.com</t>
  </si>
  <si>
    <t>playzone.cz</t>
  </si>
  <si>
    <t>hisreflection.net</t>
  </si>
  <si>
    <t>xn----7sbbacozej9aq0a4b.xn--p1ai</t>
  </si>
  <si>
    <t>Ð°Ñ€Ð±ÑƒÐ·-Ð¼Ð°Ð³Ð°Ð·Ð¸Ð½.Ñ€Ñ„</t>
  </si>
  <si>
    <t>cherchons.be</t>
  </si>
  <si>
    <t>template-contracts.co.uk</t>
  </si>
  <si>
    <t>truebuy.com.au</t>
  </si>
  <si>
    <t>czwindow.com</t>
  </si>
  <si>
    <t>madri.com</t>
  </si>
  <si>
    <t>creativefamilyfun.net</t>
  </si>
  <si>
    <t>sulong.cc</t>
  </si>
  <si>
    <t>bjp139.com</t>
  </si>
  <si>
    <t>qiqigames.com</t>
  </si>
  <si>
    <t>st-thomasmtckuwait.com</t>
  </si>
  <si>
    <t>xline-nsk.com</t>
  </si>
  <si>
    <t>etnaexcursion.it</t>
  </si>
  <si>
    <t>maximilitary.ru</t>
  </si>
  <si>
    <t>favequilts.com</t>
  </si>
  <si>
    <t>kibrisvoip.com</t>
  </si>
  <si>
    <t>france-victimes.fr</t>
  </si>
  <si>
    <t>artesanatopassoapassoja.com.br</t>
  </si>
  <si>
    <t>3yogi.com</t>
  </si>
  <si>
    <t>arkhills.com</t>
  </si>
  <si>
    <t>wallenberg.com</t>
  </si>
  <si>
    <t>yazilioku.com</t>
  </si>
  <si>
    <t>vivereconlentezza.it</t>
  </si>
  <si>
    <t>japanpen.or.jp</t>
  </si>
  <si>
    <t>factoryextreme.com</t>
  </si>
  <si>
    <t>grandlifehotels.com</t>
  </si>
  <si>
    <t>saraleedesserts.com</t>
  </si>
  <si>
    <t>housting.in</t>
  </si>
  <si>
    <t>archivalencia.org</t>
  </si>
  <si>
    <t>pprog.ru</t>
  </si>
  <si>
    <t>radioguaiba.com.br</t>
  </si>
  <si>
    <t>instantchurchdirectory.com</t>
  </si>
  <si>
    <t>luxurytrees.com</t>
  </si>
  <si>
    <t>palmbeachregionalcenter.com</t>
  </si>
  <si>
    <t>pesoccerworld.com</t>
  </si>
  <si>
    <t>ssangyong.ru</t>
  </si>
  <si>
    <t>hommenfemmehn.com</t>
  </si>
  <si>
    <t>invisiblebread.com</t>
  </si>
  <si>
    <t>nccpg.com</t>
  </si>
  <si>
    <t>proyectofiare.com</t>
  </si>
  <si>
    <t>osteosport.ru</t>
  </si>
  <si>
    <t>hyundai.co.za</t>
  </si>
  <si>
    <t>gate.cc</t>
  </si>
  <si>
    <t>ncpta.gov.cn</t>
  </si>
  <si>
    <t>dollar-a-pound.com</t>
  </si>
  <si>
    <t>domtotal.com</t>
  </si>
  <si>
    <t>engineerforabetterworld.com</t>
  </si>
  <si>
    <t>tamarta.com</t>
  </si>
  <si>
    <t>topten10list.com</t>
  </si>
  <si>
    <t>wettringer-modellbauforum.de</t>
  </si>
  <si>
    <t>formulamoto.es</t>
  </si>
  <si>
    <t>leveil.fr</t>
  </si>
  <si>
    <t>krone-france.net</t>
  </si>
  <si>
    <t>jeffrealty.com</t>
  </si>
  <si>
    <t>tayo.fr</t>
  </si>
  <si>
    <t>fidosavvy.com</t>
  </si>
  <si>
    <t>janeanesworld.com</t>
  </si>
  <si>
    <t>interstudy.net</t>
  </si>
  <si>
    <t>museupedagogico.org</t>
  </si>
  <si>
    <t>korolevnail.ru</t>
  </si>
  <si>
    <t>charkbait.com</t>
  </si>
  <si>
    <t>katiethomas.com</t>
  </si>
  <si>
    <t>kukook.com</t>
  </si>
  <si>
    <t>maggiosolutions.com</t>
  </si>
  <si>
    <t>onlymyweb.com</t>
  </si>
  <si>
    <t>inmobiliariarealtor.es</t>
  </si>
  <si>
    <t>midi.is</t>
  </si>
  <si>
    <t>usecureit.net</t>
  </si>
  <si>
    <t>cauk.org.uk</t>
  </si>
  <si>
    <t>housefabric.com</t>
  </si>
  <si>
    <t>internet-rankings.com</t>
  </si>
  <si>
    <t>palpitolanovela.com</t>
  </si>
  <si>
    <t>handnews.fr</t>
  </si>
  <si>
    <t>mcaworldwide.in</t>
  </si>
  <si>
    <t>investingclub.ru</t>
  </si>
  <si>
    <t>fj12333.gov.cn</t>
  </si>
  <si>
    <t>affiliatefunnel.com</t>
  </si>
  <si>
    <t>butcherbox.com</t>
  </si>
  <si>
    <t>eatwithinyourmeans.com</t>
  </si>
  <si>
    <t>redframe.com</t>
  </si>
  <si>
    <t>supcharlie.com</t>
  </si>
  <si>
    <t>videoflyeradvertising.com</t>
  </si>
  <si>
    <t>jellygamatluxor.biz</t>
  </si>
  <si>
    <t>friesencapital.com</t>
  </si>
  <si>
    <t>warnerartists.com</t>
  </si>
  <si>
    <t>greffe-tc-paris.fr</t>
  </si>
  <si>
    <t>idea-archive.info</t>
  </si>
  <si>
    <t>blogforarizona.net</t>
  </si>
  <si>
    <t>globalbizit.net</t>
  </si>
  <si>
    <t>seminariodhl.org</t>
  </si>
  <si>
    <t>lahallonienne.be</t>
  </si>
  <si>
    <t>financemoinhos.com.br</t>
  </si>
  <si>
    <t>allerencorse.com</t>
  </si>
  <si>
    <t>latfest.com</t>
  </si>
  <si>
    <t>leadershipin5.com</t>
  </si>
  <si>
    <t>masterclassmanagement.com</t>
  </si>
  <si>
    <t>qiabeipay.com</t>
  </si>
  <si>
    <t>violey.com</t>
  </si>
  <si>
    <t>gartenmoebel.de</t>
  </si>
  <si>
    <t>zuerst.de</t>
  </si>
  <si>
    <t>logicieleducatif.fr</t>
  </si>
  <si>
    <t>iimrohtak.ac.in</t>
  </si>
  <si>
    <t>quattronet2.it</t>
  </si>
  <si>
    <t>emiliomartins.pt</t>
  </si>
  <si>
    <t>corp-seo.ru</t>
  </si>
  <si>
    <t>avest.su</t>
  </si>
  <si>
    <t>nivea.com.br</t>
  </si>
  <si>
    <t>infinit.love</t>
  </si>
  <si>
    <t>promoly.be</t>
  </si>
  <si>
    <t>donothing.co</t>
  </si>
  <si>
    <t>akrmuhendislik.com</t>
  </si>
  <si>
    <t>modec.com</t>
  </si>
  <si>
    <t>shjjcar.com</t>
  </si>
  <si>
    <t>inromadentaldelray.dentist</t>
  </si>
  <si>
    <t>dentist</t>
  </si>
  <si>
    <t>furec.jp</t>
  </si>
  <si>
    <t>bowling.co.kr</t>
  </si>
  <si>
    <t>sozdanie-saitov-nn.ru</t>
  </si>
  <si>
    <t>hillcrestpresby.co.za</t>
  </si>
  <si>
    <t>itbagonsale.com</t>
  </si>
  <si>
    <t>paridhan.co.in</t>
  </si>
  <si>
    <t>sosyalmedyahaber.xyz</t>
  </si>
  <si>
    <t>cpt.com.br</t>
  </si>
  <si>
    <t>literaturasm.com</t>
  </si>
  <si>
    <t>marcpallain.com</t>
  </si>
  <si>
    <t>mccalpin.com</t>
  </si>
  <si>
    <t>rentnational.com</t>
  </si>
  <si>
    <t>kisumucentral.net</t>
  </si>
  <si>
    <t>smotryvideo.ru</t>
  </si>
  <si>
    <t>teachblend.ru</t>
  </si>
  <si>
    <t>level.travel</t>
  </si>
  <si>
    <t>yigujin.wang</t>
  </si>
  <si>
    <t>allinonehomeschool.com</t>
  </si>
  <si>
    <t>fmgsuite.com</t>
  </si>
  <si>
    <t>radstadt.com</t>
  </si>
  <si>
    <t>wormsoff.org</t>
  </si>
  <si>
    <t>buhbisnes.ru</t>
  </si>
  <si>
    <t>bonsejourhome.com</t>
  </si>
  <si>
    <t>durhamregiontransit.com</t>
  </si>
  <si>
    <t>sanobi.or.jp</t>
  </si>
  <si>
    <t>tropicevents.xyz</t>
  </si>
  <si>
    <t>parsinehco.com</t>
  </si>
  <si>
    <t>tambourineradio.com</t>
  </si>
  <si>
    <t>musikbunker-aachen.de</t>
  </si>
  <si>
    <t>latrapa.org</t>
  </si>
  <si>
    <t>natureparif.fr</t>
  </si>
  <si>
    <t>grumpsfinder.com</t>
  </si>
  <si>
    <t>innoventpk.com</t>
  </si>
  <si>
    <t>michelle-moissac.com</t>
  </si>
  <si>
    <t>vijayaautomall.com</t>
  </si>
  <si>
    <t>chospab.es</t>
  </si>
  <si>
    <t>ainsisoitfee.fr</t>
  </si>
  <si>
    <t>agarzon.net</t>
  </si>
  <si>
    <t>baskcompany.ru</t>
  </si>
  <si>
    <t>giomehaibe.vn</t>
  </si>
  <si>
    <t>oeaccounting.com.au</t>
  </si>
  <si>
    <t>fleamarketinsiders.com</t>
  </si>
  <si>
    <t>frontierairlinesreservations.com</t>
  </si>
  <si>
    <t>gangbangsquad2.com</t>
  </si>
  <si>
    <t>piercebody.com</t>
  </si>
  <si>
    <t>webdealauto.com</t>
  </si>
  <si>
    <t>proficlinic-spb.ru</t>
  </si>
  <si>
    <t>glastroesch.ch</t>
  </si>
  <si>
    <t>austinsturtlepage.com</t>
  </si>
  <si>
    <t>chudongtu.com</t>
  </si>
  <si>
    <t>kamuicosplay.com</t>
  </si>
  <si>
    <t>mantelligence.com</t>
  </si>
  <si>
    <t>e30.de</t>
  </si>
  <si>
    <t>hju.ac.jp</t>
  </si>
  <si>
    <t>literaturewales.org</t>
  </si>
  <si>
    <t>radiopanik.org</t>
  </si>
  <si>
    <t>e-architekci.org.pl</t>
  </si>
  <si>
    <t>foto-kan.ru</t>
  </si>
  <si>
    <t>builders.org.uk</t>
  </si>
  <si>
    <t>portalprofissaosaude.com.br</t>
  </si>
  <si>
    <t>ibgc.org.br</t>
  </si>
  <si>
    <t>chasadiala.ch</t>
  </si>
  <si>
    <t>beverlyhillswestlinks.com</t>
  </si>
  <si>
    <t>leonloard.com</t>
  </si>
  <si>
    <t>mathandmultimedia.com</t>
  </si>
  <si>
    <t>agendacentrosobrasociallacaixa.es</t>
  </si>
  <si>
    <t>kobe-hiroshimaya.co.jp</t>
  </si>
  <si>
    <t>butacainteractiva.com.mx</t>
  </si>
  <si>
    <t>130-books.ru</t>
  </si>
  <si>
    <t>el-sila.ru</t>
  </si>
  <si>
    <t>groundstraining.co.uk</t>
  </si>
  <si>
    <t>momat.us</t>
  </si>
  <si>
    <t>bjrs.gov.cn</t>
  </si>
  <si>
    <t>dapoxetine4sale.com</t>
  </si>
  <si>
    <t>neighborhoodhousehunter.com</t>
  </si>
  <si>
    <t>thebloom.com</t>
  </si>
  <si>
    <t>forum-actif.eu</t>
  </si>
  <si>
    <t>buchli.net</t>
  </si>
  <si>
    <t>english-country-cottages.co.uk</t>
  </si>
  <si>
    <t>maximillianhomehealthservices.com</t>
  </si>
  <si>
    <t>sharonknettell.com</t>
  </si>
  <si>
    <t>core-dent.ru</t>
  </si>
  <si>
    <t>expo-lesstroy.ru</t>
  </si>
  <si>
    <t>xn--80adgen2b3a2b.xn--p1acf</t>
  </si>
  <si>
    <t>Ð²Ð¸Ð´ÐµÐ¾Ñ‡Ð°Ñ‚.Ñ€ÑƒÑ</t>
  </si>
  <si>
    <t>artdiamondblog.com</t>
  </si>
  <si>
    <t>cekaptechnical.com</t>
  </si>
  <si>
    <t>elmundo-eldia.com</t>
  </si>
  <si>
    <t>blueskies.fi</t>
  </si>
  <si>
    <t>fundaciontelevisa.org</t>
  </si>
  <si>
    <t>michael-kors-bags.me.uk</t>
  </si>
  <si>
    <t>bryte.com</t>
  </si>
  <si>
    <t>familytraveller.com</t>
  </si>
  <si>
    <t>martinandmacarthur.com</t>
  </si>
  <si>
    <t>michael-borisov.com</t>
  </si>
  <si>
    <t>yetigame.jp</t>
  </si>
  <si>
    <t>filmvandaag.nl</t>
  </si>
  <si>
    <t>travelerscoffee.ru</t>
  </si>
  <si>
    <t>ug-ppu.ru</t>
  </si>
  <si>
    <t>paracycling.at</t>
  </si>
  <si>
    <t>dundeedownsbushresort.com.au</t>
  </si>
  <si>
    <t>kitchenpantryscientist.com</t>
  </si>
  <si>
    <t>plivazdravlje.hr</t>
  </si>
  <si>
    <t>alkawthartv.ir</t>
  </si>
  <si>
    <t>kleefer.no</t>
  </si>
  <si>
    <t>rhema-pr.ru</t>
  </si>
  <si>
    <t>fiff.be</t>
  </si>
  <si>
    <t>zggmts.com.cn</t>
  </si>
  <si>
    <t>acrlive.com</t>
  </si>
  <si>
    <t>deyoinvestment.com</t>
  </si>
  <si>
    <t>psicologiarivas.com</t>
  </si>
  <si>
    <t>pusat-gamat.com</t>
  </si>
  <si>
    <t>sppc-sd.com</t>
  </si>
  <si>
    <t>thebodyguardservices.com</t>
  </si>
  <si>
    <t>zelayaconstruction.com</t>
  </si>
  <si>
    <t>playmobil.us</t>
  </si>
  <si>
    <t>fiff.ch</t>
  </si>
  <si>
    <t>blissflooring.com</t>
  </si>
  <si>
    <t>paydayloanokb.com</t>
  </si>
  <si>
    <t>dondominio.com</t>
  </si>
  <si>
    <t>drangelinawhopkins.com</t>
  </si>
  <si>
    <t>hipnoterapiindonesia.com</t>
  </si>
  <si>
    <t>maydaygarage.com</t>
  </si>
  <si>
    <t>oldgas.com</t>
  </si>
  <si>
    <t>utextil.com</t>
  </si>
  <si>
    <t>fif.it</t>
  </si>
  <si>
    <t>remate.ph</t>
  </si>
  <si>
    <t>orient-dla-ceibie.com.pl</t>
  </si>
  <si>
    <t>zamow-kampanie.pl</t>
  </si>
  <si>
    <t>snitnroff.ru</t>
  </si>
  <si>
    <t>allthatrocks.co.uk</t>
  </si>
  <si>
    <t>code-route.com</t>
  </si>
  <si>
    <t>egyptologyonline.com</t>
  </si>
  <si>
    <t>falllorius.com</t>
  </si>
  <si>
    <t>fashmeup.com</t>
  </si>
  <si>
    <t>flowersbazar.com</t>
  </si>
  <si>
    <t>lonsiso.fr</t>
  </si>
  <si>
    <t>euruslymph.ru</t>
  </si>
  <si>
    <t>escoffieronline.com</t>
  </si>
  <si>
    <t>journaldulapin.com</t>
  </si>
  <si>
    <t>mattsmusicpage.com</t>
  </si>
  <si>
    <t>multicreativostudio.com</t>
  </si>
  <si>
    <t>settingslb.com</t>
  </si>
  <si>
    <t>totalmarketin.com</t>
  </si>
  <si>
    <t>coafe.net</t>
  </si>
  <si>
    <t>bugone.co.uk</t>
  </si>
  <si>
    <t>dinosauradventure.co.uk</t>
  </si>
  <si>
    <t>inovates.org.br</t>
  </si>
  <si>
    <t>bedruthan.com</t>
  </si>
  <si>
    <t>cialis8fastdelivery.com</t>
  </si>
  <si>
    <t>essanteorganics.com</t>
  </si>
  <si>
    <t>graphixshare.com</t>
  </si>
  <si>
    <t>itpmentorship.com</t>
  </si>
  <si>
    <t>lou10.com</t>
  </si>
  <si>
    <t>suma.coop</t>
  </si>
  <si>
    <t>selectiron.ir</t>
  </si>
  <si>
    <t>aleeait.ru</t>
  </si>
  <si>
    <t>benhnamkhoa.com.vn</t>
  </si>
  <si>
    <t>webscience.org.za</t>
  </si>
  <si>
    <t>svkt-fislisbach.ch</t>
  </si>
  <si>
    <t>elpixelilustre.com</t>
  </si>
  <si>
    <t>marquisbonding.com</t>
  </si>
  <si>
    <t>paintedrockmoraga.com</t>
  </si>
  <si>
    <t>unisrun.com</t>
  </si>
  <si>
    <t>aichitokei.co.jp</t>
  </si>
  <si>
    <t>moejapan.jp</t>
  </si>
  <si>
    <t>lenosedan.ru</t>
  </si>
  <si>
    <t>vistarisk.ru</t>
  </si>
  <si>
    <t>droptokyo.com</t>
  </si>
  <si>
    <t>iknowsomebodyhouston.com</t>
  </si>
  <si>
    <t>telekom3.de</t>
  </si>
  <si>
    <t>sortirducapitalisme.fr</t>
  </si>
  <si>
    <t>confcommerciobrindisi.it</t>
  </si>
  <si>
    <t>banc-usa.org</t>
  </si>
  <si>
    <t>isnurl.tk</t>
  </si>
  <si>
    <t>penleehouse.org.uk</t>
  </si>
  <si>
    <t>tantra-massage.co.za</t>
  </si>
  <si>
    <t>lfpta.com.cn</t>
  </si>
  <si>
    <t>ajzq.com</t>
  </si>
  <si>
    <t>dm2en3d.com</t>
  </si>
  <si>
    <t>irishlaundry.com</t>
  </si>
  <si>
    <t>protegerse.com</t>
  </si>
  <si>
    <t>spcomplus.fr</t>
  </si>
  <si>
    <t>drakeglory.ru</t>
  </si>
  <si>
    <t>kapokpinna.ru</t>
  </si>
  <si>
    <t>curlyphoto.by</t>
  </si>
  <si>
    <t>construccionesguaita.com</t>
  </si>
  <si>
    <t>mathaonline.com</t>
  </si>
  <si>
    <t>threelaneroad.com</t>
  </si>
  <si>
    <t>toyota-ua.com</t>
  </si>
  <si>
    <t>twistperformance.com</t>
  </si>
  <si>
    <t>shulihua.net</t>
  </si>
  <si>
    <t>moerdijk.nl</t>
  </si>
  <si>
    <t>invesgroup.org</t>
  </si>
  <si>
    <t>jiuchengshi.com</t>
  </si>
  <si>
    <t>osteofisioroma.com</t>
  </si>
  <si>
    <t>sczlb.com</t>
  </si>
  <si>
    <t>srodeknachrapanie.pl</t>
  </si>
  <si>
    <t>syncmako.ru</t>
  </si>
  <si>
    <t>homeworkpro.co.uk</t>
  </si>
  <si>
    <t>simplepayday.co.uk</t>
  </si>
  <si>
    <t>radio886.at</t>
  </si>
  <si>
    <t>evianresort.com</t>
  </si>
  <si>
    <t>monkey47.com</t>
  </si>
  <si>
    <t>mytemplatez.com</t>
  </si>
  <si>
    <t>rajrang.com</t>
  </si>
  <si>
    <t>yeunuocviet.com</t>
  </si>
  <si>
    <t>residencypersonalstatements.net</t>
  </si>
  <si>
    <t>nhcrafts.org</t>
  </si>
  <si>
    <t>ideabusiness.com.br</t>
  </si>
  <si>
    <t>gyqzx.com</t>
  </si>
  <si>
    <t>melbstylewatch.com</t>
  </si>
  <si>
    <t>million-arthurs.com</t>
  </si>
  <si>
    <t>protrafficad.com</t>
  </si>
  <si>
    <t>schoolofprofessionalism.com</t>
  </si>
  <si>
    <t>mondrone.net</t>
  </si>
  <si>
    <t>texthub.com.ng</t>
  </si>
  <si>
    <t>lcr-rouge.org</t>
  </si>
  <si>
    <t>fashinstore.ru</t>
  </si>
  <si>
    <t>apple-care-service.com</t>
  </si>
  <si>
    <t>dreamjordan.com</t>
  </si>
  <si>
    <t>quickbooksusers.com</t>
  </si>
  <si>
    <t>sbbcargo.com</t>
  </si>
  <si>
    <t>tahadart.com</t>
  </si>
  <si>
    <t>royalfamilykids.org</t>
  </si>
  <si>
    <t>ihbarweb.org.tr</t>
  </si>
  <si>
    <t>viasat.ua</t>
  </si>
  <si>
    <t>ytdm.cc</t>
  </si>
  <si>
    <t>idbibank.com</t>
  </si>
  <si>
    <t>josecabal.com</t>
  </si>
  <si>
    <t>ismm.edu.cu</t>
  </si>
  <si>
    <t>burgdorf-geruestbau.de</t>
  </si>
  <si>
    <t>burosch.de</t>
  </si>
  <si>
    <t>iap-kborn.de</t>
  </si>
  <si>
    <t>lbx.la</t>
  </si>
  <si>
    <t>powys.sch.uk</t>
  </si>
  <si>
    <t>pearl.ch</t>
  </si>
  <si>
    <t>papiliorama.ch</t>
  </si>
  <si>
    <t>transa.ch</t>
  </si>
  <si>
    <t>designcrave.com</t>
  </si>
  <si>
    <t>akhmatova.org</t>
  </si>
  <si>
    <t>thelcca.org</t>
  </si>
  <si>
    <t>brightsparkcalendars.co.uk</t>
  </si>
  <si>
    <t>bespokeventures.com</t>
  </si>
  <si>
    <t>dear-natura.com</t>
  </si>
  <si>
    <t>e-conolight.com</t>
  </si>
  <si>
    <t>linganorewines.com</t>
  </si>
  <si>
    <t>safaridigar.com</t>
  </si>
  <si>
    <t>thebighousemuseum.com</t>
  </si>
  <si>
    <t>simple-top.gr</t>
  </si>
  <si>
    <t>schritt.jp</t>
  </si>
  <si>
    <t>unccas.org</t>
  </si>
  <si>
    <t>nanarty.net.pl</t>
  </si>
  <si>
    <t>kpu.net.ua</t>
  </si>
  <si>
    <t>samcity.uz</t>
  </si>
  <si>
    <t>psychotherapie.wiki</t>
  </si>
  <si>
    <t>covertcommissions.com</t>
  </si>
  <si>
    <t>gaavionics.com</t>
  </si>
  <si>
    <t>jnzqhuanyu.com</t>
  </si>
  <si>
    <t>lakelandchamber.com</t>
  </si>
  <si>
    <t>shaycarmon.com</t>
  </si>
  <si>
    <t>spitfireaudio.com</t>
  </si>
  <si>
    <t>waveandtidalenergynetwork.com</t>
  </si>
  <si>
    <t>wlanbook.com</t>
  </si>
  <si>
    <t>testakademiapecs.hu</t>
  </si>
  <si>
    <t>craftred.in</t>
  </si>
  <si>
    <t>procomu.jp</t>
  </si>
  <si>
    <t>warkworthrentals.co.nz</t>
  </si>
  <si>
    <t>kscg.gov.tw</t>
  </si>
  <si>
    <t>pass.be</t>
  </si>
  <si>
    <t>ahmg.gov.cn</t>
  </si>
  <si>
    <t>breadwallet.com</t>
  </si>
  <si>
    <t>creative-mate.com</t>
  </si>
  <si>
    <t>grupotortuga.com</t>
  </si>
  <si>
    <t>homesanjeevini.com</t>
  </si>
  <si>
    <t>nenazasdelacarasur.com</t>
  </si>
  <si>
    <t>watcheshead.com</t>
  </si>
  <si>
    <t>webpublication.fr</t>
  </si>
  <si>
    <t>69.mu</t>
  </si>
  <si>
    <t>ticketzz.nl</t>
  </si>
  <si>
    <t>nhsai.org</t>
  </si>
  <si>
    <t>divor.ru</t>
  </si>
  <si>
    <t>devilslakewisconsin.com</t>
  </si>
  <si>
    <t>motovolg.com</t>
  </si>
  <si>
    <t>teachingtimes.com</t>
  </si>
  <si>
    <t>citymarket.coop</t>
  </si>
  <si>
    <t>ccoo-servicios.es</t>
  </si>
  <si>
    <t>fukuracia.jp</t>
  </si>
  <si>
    <t>bbk.org</t>
  </si>
  <si>
    <t>respondek-tlumaczenia.pl</t>
  </si>
  <si>
    <t>bhghoteis.com.br</t>
  </si>
  <si>
    <t>fuzoku-saitama49.com</t>
  </si>
  <si>
    <t>languageonthemove.com</t>
  </si>
  <si>
    <t>onefootforward.com</t>
  </si>
  <si>
    <t>patriciabriggs.com</t>
  </si>
  <si>
    <t>petracollins.com</t>
  </si>
  <si>
    <t>quiltsandcreativity.com</t>
  </si>
  <si>
    <t>ragnbonemanmusic.com</t>
  </si>
  <si>
    <t>saphran.com</t>
  </si>
  <si>
    <t>siodemka.com</t>
  </si>
  <si>
    <t>skinmdnatural.com</t>
  </si>
  <si>
    <t>4gnews.pt</t>
  </si>
  <si>
    <t>onesuffolk.co.uk</t>
  </si>
  <si>
    <t>buycarcn.com</t>
  </si>
  <si>
    <t>cooldownloadz.com</t>
  </si>
  <si>
    <t>mastercool.com</t>
  </si>
  <si>
    <t>vadriven.com</t>
  </si>
  <si>
    <t>lumc.edu</t>
  </si>
  <si>
    <t>bayer.nl</t>
  </si>
  <si>
    <t>insnow.ru</t>
  </si>
  <si>
    <t>voltimum.co.uk</t>
  </si>
  <si>
    <t>xiangan.gov.cn</t>
  </si>
  <si>
    <t>courtepaille.com</t>
  </si>
  <si>
    <t>luxurycarhiremilan.com</t>
  </si>
  <si>
    <t>rtl9.com</t>
  </si>
  <si>
    <t>saddlebackmaine.com</t>
  </si>
  <si>
    <t>safehomepage.com</t>
  </si>
  <si>
    <t>tdotballers.com</t>
  </si>
  <si>
    <t>tramadolcodex.com</t>
  </si>
  <si>
    <t>denverseo3.info</t>
  </si>
  <si>
    <t>zornica.info</t>
  </si>
  <si>
    <t>marinadivenezia.it</t>
  </si>
  <si>
    <t>ziengs.nl</t>
  </si>
  <si>
    <t>cbia.org</t>
  </si>
  <si>
    <t>cool-panienski.co.pl</t>
  </si>
  <si>
    <t>cherepahi.ru</t>
  </si>
  <si>
    <t>fordkolomna.ru</t>
  </si>
  <si>
    <t>opolicii.ru</t>
  </si>
  <si>
    <t>arkea.com</t>
  </si>
  <si>
    <t>elgps.com</t>
  </si>
  <si>
    <t>strollertraffic.com</t>
  </si>
  <si>
    <t>newsweaver.ie</t>
  </si>
  <si>
    <t>business-finder.info</t>
  </si>
  <si>
    <t>mh-center.info</t>
  </si>
  <si>
    <t>kryeministri-ks.net</t>
  </si>
  <si>
    <t>plaats.nl</t>
  </si>
  <si>
    <t>menosgastos.ph</t>
  </si>
  <si>
    <t>psikhologonline.ru</t>
  </si>
  <si>
    <t>airjordan11.se</t>
  </si>
  <si>
    <t>023lvyou.com</t>
  </si>
  <si>
    <t>finalfantasyunion.com</t>
  </si>
  <si>
    <t>istanaobatherbalpasutri.com</t>
  </si>
  <si>
    <t>moonandbackgraphics.com</t>
  </si>
  <si>
    <t>onlinetadalafilcanada.com</t>
  </si>
  <si>
    <t>rooftodeckdecoration.com</t>
  </si>
  <si>
    <t>thefilmcatalogue.com</t>
  </si>
  <si>
    <t>zhanqunabc.com</t>
  </si>
  <si>
    <t>collegept.org</t>
  </si>
  <si>
    <t>visit.rio</t>
  </si>
  <si>
    <t>rio</t>
  </si>
  <si>
    <t>rybka.sk</t>
  </si>
  <si>
    <t>watermans.org.uk</t>
  </si>
  <si>
    <t>embaixada-americana.org.br</t>
  </si>
  <si>
    <t>guangshan.cc</t>
  </si>
  <si>
    <t>dffsbm.cn</t>
  </si>
  <si>
    <t>2s2s.com</t>
  </si>
  <si>
    <t>flex-time-rennes.com</t>
  </si>
  <si>
    <t>fourwingscleaningcompany.com</t>
  </si>
  <si>
    <t>freshpreservingstore.com</t>
  </si>
  <si>
    <t>stsstaffing.com</t>
  </si>
  <si>
    <t>survivingbullies.org</t>
  </si>
  <si>
    <t>7tec.com.ua</t>
  </si>
  <si>
    <t>upfitness.co.uk</t>
  </si>
  <si>
    <t>viniciusdemoraes.com.br</t>
  </si>
  <si>
    <t>advancedcybernetics.com</t>
  </si>
  <si>
    <t>fcbarcelonaclubshop.com</t>
  </si>
  <si>
    <t>healthyback.com</t>
  </si>
  <si>
    <t>idifautomotive.com</t>
  </si>
  <si>
    <t>mynhltraderumors.com</t>
  </si>
  <si>
    <t>nessy.com</t>
  </si>
  <si>
    <t>raykings.com</t>
  </si>
  <si>
    <t>zjkah.com</t>
  </si>
  <si>
    <t>cgc-shiga.or.jp</t>
  </si>
  <si>
    <t>satworld.kz</t>
  </si>
  <si>
    <t>sigt.net</t>
  </si>
  <si>
    <t>sylwesteroferty.pl</t>
  </si>
  <si>
    <t>sportsn.ru</t>
  </si>
  <si>
    <t>arringtonvineyards.com</t>
  </si>
  <si>
    <t>blancocanada.com</t>
  </si>
  <si>
    <t>djlisapittman.com</t>
  </si>
  <si>
    <t>hitlink.com</t>
  </si>
  <si>
    <t>inspirationalfilms.com</t>
  </si>
  <si>
    <t>lastnews82.com</t>
  </si>
  <si>
    <t>profileracing.com</t>
  </si>
  <si>
    <t>socialgamerpad.com</t>
  </si>
  <si>
    <t>yasinclub.com</t>
  </si>
  <si>
    <t>energy.gov.il</t>
  </si>
  <si>
    <t>dpd.net</t>
  </si>
  <si>
    <t>fm-t.net</t>
  </si>
  <si>
    <t>gbdioc.org</t>
  </si>
  <si>
    <t>bizinuity.biz</t>
  </si>
  <si>
    <t>batfx.com</t>
  </si>
  <si>
    <t>championlighting.com</t>
  </si>
  <si>
    <t>fujimimokei.com</t>
  </si>
  <si>
    <t>gymkhanalondon.com</t>
  </si>
  <si>
    <t>kushigami-cl.com</t>
  </si>
  <si>
    <t>lebusdirect.com</t>
  </si>
  <si>
    <t>eubuero.de</t>
  </si>
  <si>
    <t>beautycity.ir</t>
  </si>
  <si>
    <t>cosplayuk.org</t>
  </si>
  <si>
    <t>leonardoda-vinci.org</t>
  </si>
  <si>
    <t>sejmometr.pl</t>
  </si>
  <si>
    <t>flowershow.org.uk</t>
  </si>
  <si>
    <t>foxtown.ch</t>
  </si>
  <si>
    <t>cbmove.com</t>
  </si>
  <si>
    <t>maxoffsky.com</t>
  </si>
  <si>
    <t>moderecords.com</t>
  </si>
  <si>
    <t>pcel.com</t>
  </si>
  <si>
    <t>yamatoyahonten-bridal.com</t>
  </si>
  <si>
    <t>grandmarecipes.ru</t>
  </si>
  <si>
    <t>tourismexpo.ru</t>
  </si>
  <si>
    <t>kinomaniak.tv</t>
  </si>
  <si>
    <t>glittergiftbaskets.ca</t>
  </si>
  <si>
    <t>actualauctions.com</t>
  </si>
  <si>
    <t>ankerberg.com</t>
  </si>
  <si>
    <t>condetonline.com</t>
  </si>
  <si>
    <t>healthyhouseinstitute.com</t>
  </si>
  <si>
    <t>lexiadz.com</t>
  </si>
  <si>
    <t>paintballmod.com</t>
  </si>
  <si>
    <t>paydayloansusacce.com</t>
  </si>
  <si>
    <t>rogersplace.com</t>
  </si>
  <si>
    <t>talltweets.com</t>
  </si>
  <si>
    <t>the-spanish-center.com</t>
  </si>
  <si>
    <t>staatskapelle-dresden.de</t>
  </si>
  <si>
    <t>diesi.edu.gr</t>
  </si>
  <si>
    <t>interconnect.nl</t>
  </si>
  <si>
    <t>bestdizajn.ru</t>
  </si>
  <si>
    <t>orenburg-cci.ru</t>
  </si>
  <si>
    <t>sayitcrew.cat</t>
  </si>
  <si>
    <t>bridge-m.com</t>
  </si>
  <si>
    <t>freeblow.com</t>
  </si>
  <si>
    <t>g-stoned.com</t>
  </si>
  <si>
    <t>taxonomyoftrash.com</t>
  </si>
  <si>
    <t>zacharynorman.com</t>
  </si>
  <si>
    <t>insurancequotes2u.net</t>
  </si>
  <si>
    <t>centerforactivedesign.org</t>
  </si>
  <si>
    <t>kartanarusheniy.org</t>
  </si>
  <si>
    <t>lapada.org</t>
  </si>
  <si>
    <t>thepollinationproject.org</t>
  </si>
  <si>
    <t>pelinkozmetik.com.tr</t>
  </si>
  <si>
    <t>krug.ca</t>
  </si>
  <si>
    <t>salmanbenhamad.cc</t>
  </si>
  <si>
    <t>bpbestshop.com</t>
  </si>
  <si>
    <t>groupfa.com</t>
  </si>
  <si>
    <t>learn360.com</t>
  </si>
  <si>
    <t>wisesales.com</t>
  </si>
  <si>
    <t>9q9q.org</t>
  </si>
  <si>
    <t>ukpaydayloanstn.co.uk</t>
  </si>
  <si>
    <t>addict-help.com</t>
  </si>
  <si>
    <t>desjardinslifeinsurance.com</t>
  </si>
  <si>
    <t>lsjwzx.com</t>
  </si>
  <si>
    <t>massaautopawn.com</t>
  </si>
  <si>
    <t>mayfairhotels.com</t>
  </si>
  <si>
    <t>vigrx.com</t>
  </si>
  <si>
    <t>weconnectall.com</t>
  </si>
  <si>
    <t>abretumente.es</t>
  </si>
  <si>
    <t>almsystems.in</t>
  </si>
  <si>
    <t>mumbaiescorts.net.in</t>
  </si>
  <si>
    <t>aireuro.net</t>
  </si>
  <si>
    <t>ladhs.org</t>
  </si>
  <si>
    <t>1chassis.com</t>
  </si>
  <si>
    <t>gate2thailand.com</t>
  </si>
  <si>
    <t>negtile.com</t>
  </si>
  <si>
    <t>pascosheriff.com</t>
  </si>
  <si>
    <t>profine-group.com</t>
  </si>
  <si>
    <t>propertyslate.com</t>
  </si>
  <si>
    <t>top10sitesreview.com</t>
  </si>
  <si>
    <t>zodpod.com</t>
  </si>
  <si>
    <t>guinee.gov.gn</t>
  </si>
  <si>
    <t>gn</t>
  </si>
  <si>
    <t>carinsurancerates321.info</t>
  </si>
  <si>
    <t>eib.eu.int</t>
  </si>
  <si>
    <t>ori-vipclub.ru</t>
  </si>
  <si>
    <t>reklamaskaner.ru</t>
  </si>
  <si>
    <t>7milebridge.com</t>
  </si>
  <si>
    <t>csgps.com</t>
  </si>
  <si>
    <t>ejemplode.com</t>
  </si>
  <si>
    <t>elegala.com</t>
  </si>
  <si>
    <t>exovabmtrada.com</t>
  </si>
  <si>
    <t>idiomasenvivo.com</t>
  </si>
  <si>
    <t>israelsneuman.com</t>
  </si>
  <si>
    <t>morenewmath.com</t>
  </si>
  <si>
    <t>realdetroitweekly.com</t>
  </si>
  <si>
    <t>atesa.es</t>
  </si>
  <si>
    <t>tok.fm</t>
  </si>
  <si>
    <t>mjp-anime.jp</t>
  </si>
  <si>
    <t>tokuyoshi-pharmacy.jp</t>
  </si>
  <si>
    <t>aljawarh.net</t>
  </si>
  <si>
    <t>ppsama.ru</t>
  </si>
  <si>
    <t>paydayloansbbg.co.uk</t>
  </si>
  <si>
    <t>adiphenemax.com</t>
  </si>
  <si>
    <t>airhead.com</t>
  </si>
  <si>
    <t>funzing.com</t>
  </si>
  <si>
    <t>henshinjustice.com</t>
  </si>
  <si>
    <t>hldsoft.com</t>
  </si>
  <si>
    <t>istanbulcymbals.com</t>
  </si>
  <si>
    <t>liveislam.com</t>
  </si>
  <si>
    <t>musicinfo.com</t>
  </si>
  <si>
    <t>samp-rus.com</t>
  </si>
  <si>
    <t>srvpc.com</t>
  </si>
  <si>
    <t>wholesalegrabbag.com</t>
  </si>
  <si>
    <t>yoursecureweb.com</t>
  </si>
  <si>
    <t>openeyes.fr</t>
  </si>
  <si>
    <t>christian-guys.net</t>
  </si>
  <si>
    <t>emerginginsights.net</t>
  </si>
  <si>
    <t>gamerssanctum.net</t>
  </si>
  <si>
    <t>rocket898.net</t>
  </si>
  <si>
    <t>pregnancycenters.org</t>
  </si>
  <si>
    <t>ktxdn.vn</t>
  </si>
  <si>
    <t>armoredsaint.com</t>
  </si>
  <si>
    <t>b0mmel.com</t>
  </si>
  <si>
    <t>directlendingsolutions.com</t>
  </si>
  <si>
    <t>gtechniq.com</t>
  </si>
  <si>
    <t>gzspz.com</t>
  </si>
  <si>
    <t>havuzfiyatlari.com</t>
  </si>
  <si>
    <t>justaleaf.com</t>
  </si>
  <si>
    <t>makemegenius.com</t>
  </si>
  <si>
    <t>phodal.com</t>
  </si>
  <si>
    <t>qm2016.com</t>
  </si>
  <si>
    <t>shrishyamcargo.com</t>
  </si>
  <si>
    <t>va7ym.com</t>
  </si>
  <si>
    <t>article-collection.info</t>
  </si>
  <si>
    <t>lincolndouglasdebates.net</t>
  </si>
  <si>
    <t>doxycycline-mono-hyclate.org</t>
  </si>
  <si>
    <t>chancehotel.ru</t>
  </si>
  <si>
    <t>otdyih-na-maldivah.ru</t>
  </si>
  <si>
    <t>wellbutrinxr.se</t>
  </si>
  <si>
    <t>dragonninja.co.uk</t>
  </si>
  <si>
    <t>paulchefurka.ca</t>
  </si>
  <si>
    <t>alternativeremediesplus.com</t>
  </si>
  <si>
    <t>douglovesmovies.com</t>
  </si>
  <si>
    <t>hvdfonts.com</t>
  </si>
  <si>
    <t>leftycartoons.com</t>
  </si>
  <si>
    <t>oppllc.com</t>
  </si>
  <si>
    <t>woaihuahua.com</t>
  </si>
  <si>
    <t>earbooks.gr</t>
  </si>
  <si>
    <t>beijingfilm.net</t>
  </si>
  <si>
    <t>warehousestationery.co.nz</t>
  </si>
  <si>
    <t>bmaphoenix.org</t>
  </si>
  <si>
    <t>dslpa.org</t>
  </si>
  <si>
    <t>centerpointenergytexas.biz</t>
  </si>
  <si>
    <t>acesconnection.com</t>
  </si>
  <si>
    <t>aerzen.com</t>
  </si>
  <si>
    <t>atlantasportscar.com</t>
  </si>
  <si>
    <t>collegelasalle.com</t>
  </si>
  <si>
    <t>eastandroland.com</t>
  </si>
  <si>
    <t>gatewayairport.com</t>
  </si>
  <si>
    <t>mcknightsseniorliving.com</t>
  </si>
  <si>
    <t>piecegoodsshop.com</t>
  </si>
  <si>
    <t>powerturk.com</t>
  </si>
  <si>
    <t>shimiou.com</t>
  </si>
  <si>
    <t>specimenproducts.com</t>
  </si>
  <si>
    <t>srzlyy.com</t>
  </si>
  <si>
    <t>sumosdefense.com</t>
  </si>
  <si>
    <t>yourchoicesports.com</t>
  </si>
  <si>
    <t>zdqygd.com</t>
  </si>
  <si>
    <t>beveragefactory.de</t>
  </si>
  <si>
    <t>enpassant.dk</t>
  </si>
  <si>
    <t>ist-expo.jp</t>
  </si>
  <si>
    <t>karda.net</t>
  </si>
  <si>
    <t>apsac.org</t>
  </si>
  <si>
    <t>moova.ru</t>
  </si>
  <si>
    <t>veleposlanistvo.si</t>
  </si>
  <si>
    <t>fitflop.co.uk</t>
  </si>
  <si>
    <t>schudnij.xyz</t>
  </si>
  <si>
    <t>simperingfm.xyz</t>
  </si>
  <si>
    <t>hunterdouglas.ca</t>
  </si>
  <si>
    <t>ctba.com.cn</t>
  </si>
  <si>
    <t>musilin.net.cn</t>
  </si>
  <si>
    <t>bctravel.com</t>
  </si>
  <si>
    <t>enfieldmotorcycles.com</t>
  </si>
  <si>
    <t>hawaiinewsdaily.com</t>
  </si>
  <si>
    <t>layertennis.com</t>
  </si>
  <si>
    <t>mariott.com</t>
  </si>
  <si>
    <t>matanzascreek.com</t>
  </si>
  <si>
    <t>oneof4500.com</t>
  </si>
  <si>
    <t>saffronconsultants.com</t>
  </si>
  <si>
    <t>tubaobao.com</t>
  </si>
  <si>
    <t>verepraise.com</t>
  </si>
  <si>
    <t>hungerphilipp.de</t>
  </si>
  <si>
    <t>teac.eu</t>
  </si>
  <si>
    <t>ifmamuaythai.org</t>
  </si>
  <si>
    <t>tourismnt.com.au</t>
  </si>
  <si>
    <t>billroggio.com</t>
  </si>
  <si>
    <t>cranford.com</t>
  </si>
  <si>
    <t>eagle24.com</t>
  </si>
  <si>
    <t>f2aresources.com</t>
  </si>
  <si>
    <t>goldpriceoz.com</t>
  </si>
  <si>
    <t>gruffrhys.com</t>
  </si>
  <si>
    <t>neurona.com</t>
  </si>
  <si>
    <t>rephouse.com</t>
  </si>
  <si>
    <t>thailandmuseum.com</t>
  </si>
  <si>
    <t>xtrememagazine.com</t>
  </si>
  <si>
    <t>yourrealreview.com</t>
  </si>
  <si>
    <t>zou114.com</t>
  </si>
  <si>
    <t>antra.dk</t>
  </si>
  <si>
    <t>acuityfin.net</t>
  </si>
  <si>
    <t>mtheoryentertainment.net</t>
  </si>
  <si>
    <t>hxjq.org</t>
  </si>
  <si>
    <t>kissanime.ru</t>
  </si>
  <si>
    <t>uo-midas.gen.tr</t>
  </si>
  <si>
    <t>shrewsbury.org.uk</t>
  </si>
  <si>
    <t>danieljamesvisser.com</t>
  </si>
  <si>
    <t>dsmandellaw.com</t>
  </si>
  <si>
    <t>dual-lite.com</t>
  </si>
  <si>
    <t>edwyncollins.com</t>
  </si>
  <si>
    <t>epiventures.com</t>
  </si>
  <si>
    <t>greekbible.com</t>
  </si>
  <si>
    <t>punkenlasvenas.com</t>
  </si>
  <si>
    <t>rachelrenaemua.com</t>
  </si>
  <si>
    <t>tastytom.com</t>
  </si>
  <si>
    <t>winarchiver.com</t>
  </si>
  <si>
    <t>poilsineskeliones.info</t>
  </si>
  <si>
    <t>tokyo-akaihane.or.jp</t>
  </si>
  <si>
    <t>joaquinsabina.net</t>
  </si>
  <si>
    <t>ambafrance-ro.org</t>
  </si>
  <si>
    <t>isastutter.org</t>
  </si>
  <si>
    <t>toloka.to</t>
  </si>
  <si>
    <t>cruise1st.co.uk</t>
  </si>
  <si>
    <t>acemajky.com</t>
  </si>
  <si>
    <t>alternativemediasyndicate.com</t>
  </si>
  <si>
    <t>blogsdemamis.com</t>
  </si>
  <si>
    <t>freixenet.com</t>
  </si>
  <si>
    <t>manonvongerkan.com</t>
  </si>
  <si>
    <t>mousanguo.com</t>
  </si>
  <si>
    <t>reductilweightlossguide.com</t>
  </si>
  <si>
    <t>robbinssports.com</t>
  </si>
  <si>
    <t>rtkfriends.com</t>
  </si>
  <si>
    <t>rhonexpress.fr</t>
  </si>
  <si>
    <t>farmstoresexpress.net</t>
  </si>
  <si>
    <t>dorba.org</t>
  </si>
  <si>
    <t>14dss.org.ua</t>
  </si>
  <si>
    <t>industrysouth.co.uk</t>
  </si>
  <si>
    <t>pinnaclefoodsgroup.biz</t>
  </si>
  <si>
    <t>language.ca</t>
  </si>
  <si>
    <t>air-burkina.com</t>
  </si>
  <si>
    <t>campusmall.com</t>
  </si>
  <si>
    <t>deficreation.com</t>
  </si>
  <si>
    <t>france-expatries.com</t>
  </si>
  <si>
    <t>hotelympia.com</t>
  </si>
  <si>
    <t>kareemabduljabbar.com</t>
  </si>
  <si>
    <t>moneyperception.com</t>
  </si>
  <si>
    <t>morocco-today.com</t>
  </si>
  <si>
    <t>muthead.com</t>
  </si>
  <si>
    <t>peguclub.com</t>
  </si>
  <si>
    <t>recruitersonline.com</t>
  </si>
  <si>
    <t>thegreenery.com</t>
  </si>
  <si>
    <t>ultrathinclient.com</t>
  </si>
  <si>
    <t>elmcip.net</t>
  </si>
  <si>
    <t>ytaotao.net</t>
  </si>
  <si>
    <t>lunae-lumen.nl</t>
  </si>
  <si>
    <t>njpp.org</t>
  </si>
  <si>
    <t>salescoach.us</t>
  </si>
  <si>
    <t>koboldhof.at</t>
  </si>
  <si>
    <t>coffeeshrine.com.au</t>
  </si>
  <si>
    <t>ufersa.edu.br</t>
  </si>
  <si>
    <t>contactnorth.ca</t>
  </si>
  <si>
    <t>beowulfandgrendel.com</t>
  </si>
  <si>
    <t>deapvally.com</t>
  </si>
  <si>
    <t>e-liquid-recipes.com</t>
  </si>
  <si>
    <t>gatewaylender.com</t>
  </si>
  <si>
    <t>milliondollars.com</t>
  </si>
  <si>
    <t>play-mates.com</t>
  </si>
  <si>
    <t>muehlenbrock-datenschutz.consulting</t>
  </si>
  <si>
    <t>pasalis-apartments.gr</t>
  </si>
  <si>
    <t>cellpharma.jp</t>
  </si>
  <si>
    <t>hkesociety.org</t>
  </si>
  <si>
    <t>rileykids.org</t>
  </si>
  <si>
    <t>under-armour.org</t>
  </si>
  <si>
    <t>nu.pe</t>
  </si>
  <si>
    <t>scoalagimnazialanr1zorleni.ro</t>
  </si>
  <si>
    <t>behindthescenes.com</t>
  </si>
  <si>
    <t>conserv-energy.com</t>
  </si>
  <si>
    <t>countrydoor.com</t>
  </si>
  <si>
    <t>dulichanz.com</t>
  </si>
  <si>
    <t>ecosopp.com</t>
  </si>
  <si>
    <t>gangdeals.com</t>
  </si>
  <si>
    <t>hawaiiweathertoday.com</t>
  </si>
  <si>
    <t>hooverfamily.com</t>
  </si>
  <si>
    <t>misterhide.com</t>
  </si>
  <si>
    <t>mrbigpants.com</t>
  </si>
  <si>
    <t>poetmuseum.com</t>
  </si>
  <si>
    <t>slayage.com</t>
  </si>
  <si>
    <t>thecritterhead.com</t>
  </si>
  <si>
    <t>vocusgr.com</t>
  </si>
  <si>
    <t>wefixbikes.com</t>
  </si>
  <si>
    <t>wyomingguntrader.com</t>
  </si>
  <si>
    <t>sansfrontieres.com.cy</t>
  </si>
  <si>
    <t>mazlicci.cz</t>
  </si>
  <si>
    <t>3njcarinsurancequotes.info</t>
  </si>
  <si>
    <t>appprime.net</t>
  </si>
  <si>
    <t>casinotip.nl</t>
  </si>
  <si>
    <t>dodgecity.org</t>
  </si>
  <si>
    <t>milldogrescue.org</t>
  </si>
  <si>
    <t>milamo.ru</t>
  </si>
  <si>
    <t>granit-ukraine.com.ua</t>
  </si>
  <si>
    <t>thestorm.be</t>
  </si>
  <si>
    <t>restaurantelafayette.com.br</t>
  </si>
  <si>
    <t>diarioelcentro.cl</t>
  </si>
  <si>
    <t>bancodebogota.com</t>
  </si>
  <si>
    <t>broadwayalliancechurch.com</t>
  </si>
  <si>
    <t>calrec.com</t>
  </si>
  <si>
    <t>czeyj.com</t>
  </si>
  <si>
    <t>flintstonesvitamins.com</t>
  </si>
  <si>
    <t>gameoko.com</t>
  </si>
  <si>
    <t>gamingjobsonline.com</t>
  </si>
  <si>
    <t>geniuxbrainformula.com</t>
  </si>
  <si>
    <t>hustlebelt.com</t>
  </si>
  <si>
    <t>informed-sport.com</t>
  </si>
  <si>
    <t>kailash.com</t>
  </si>
  <si>
    <t>nasaviation.com</t>
  </si>
  <si>
    <t>ski-challenge.com</t>
  </si>
  <si>
    <t>smartpopbooks.com</t>
  </si>
  <si>
    <t>teencuisine.com</t>
  </si>
  <si>
    <t>themarketingdepartment.com</t>
  </si>
  <si>
    <t>thunderbikes.com</t>
  </si>
  <si>
    <t>winepairingmadeeasy.com</t>
  </si>
  <si>
    <t>wareforce.info</t>
  </si>
  <si>
    <t>orgreita.lt</t>
  </si>
  <si>
    <t>megabank.net</t>
  </si>
  <si>
    <t>jmichaelstraczynski.org</t>
  </si>
  <si>
    <t>wrimexico.org</t>
  </si>
  <si>
    <t>enbdc.com.pg</t>
  </si>
  <si>
    <t>seg.org.pl</t>
  </si>
  <si>
    <t>mathema.tj</t>
  </si>
  <si>
    <t>wildlifelink.com.au</t>
  </si>
  <si>
    <t>toybase.cn</t>
  </si>
  <si>
    <t>webrary.co</t>
  </si>
  <si>
    <t>airmax2017uk.com</t>
  </si>
  <si>
    <t>ca315.com</t>
  </si>
  <si>
    <t>commercial-loans-united.com</t>
  </si>
  <si>
    <t>duval-leroy.com</t>
  </si>
  <si>
    <t>easersoft.com</t>
  </si>
  <si>
    <t>gallery51.com</t>
  </si>
  <si>
    <t>hthbxy.com</t>
  </si>
  <si>
    <t>jonesdairyfarm.com</t>
  </si>
  <si>
    <t>montrealcompletementcirque.com</t>
  </si>
  <si>
    <t>oceanpediatrics.com</t>
  </si>
  <si>
    <t>peoplevsgeorge.com</t>
  </si>
  <si>
    <t>smartclip.com</t>
  </si>
  <si>
    <t>acbhcs.net</t>
  </si>
  <si>
    <t>cctvcanada.net</t>
  </si>
  <si>
    <t>fosterfamilyassessments.net</t>
  </si>
  <si>
    <t>nomuweb.net</t>
  </si>
  <si>
    <t>solar-cooling.net</t>
  </si>
  <si>
    <t>zelfvliegen.nl</t>
  </si>
  <si>
    <t>loginadvice.org</t>
  </si>
  <si>
    <t>ohrana-zdorovja.ru</t>
  </si>
  <si>
    <t>termokonteiner.ru</t>
  </si>
  <si>
    <t>tmikheeva.ru</t>
  </si>
  <si>
    <t>buyscales.biz</t>
  </si>
  <si>
    <t>lnhldskx.org.cn</t>
  </si>
  <si>
    <t>2jtwcn.com</t>
  </si>
  <si>
    <t>abigwave.com</t>
  </si>
  <si>
    <t>aj-golf.com</t>
  </si>
  <si>
    <t>al3abik.com</t>
  </si>
  <si>
    <t>burhanshahassociates.com</t>
  </si>
  <si>
    <t>gotjump.com</t>
  </si>
  <si>
    <t>hoydenabouttown.com</t>
  </si>
  <si>
    <t>ihatelaurel-scion.com</t>
  </si>
  <si>
    <t>indeeo.com</t>
  </si>
  <si>
    <t>nlpnote.com</t>
  </si>
  <si>
    <t>perfectgiftsandparties.com</t>
  </si>
  <si>
    <t>soccerspainfansshop.com</t>
  </si>
  <si>
    <t>soo58.com</t>
  </si>
  <si>
    <t>thenuschool.com</t>
  </si>
  <si>
    <t>wavepoprecords.com</t>
  </si>
  <si>
    <t>nsainternational.info</t>
  </si>
  <si>
    <t>163btob.net</t>
  </si>
  <si>
    <t>largescalepsychology.net</t>
  </si>
  <si>
    <t>pacourts.net</t>
  </si>
  <si>
    <t>sagacio.net</t>
  </si>
  <si>
    <t>castles.nl</t>
  </si>
  <si>
    <t>desertschools.org</t>
  </si>
  <si>
    <t>khyber.org</t>
  </si>
  <si>
    <t>usaboxing.org</t>
  </si>
  <si>
    <t>philosoph.su</t>
  </si>
  <si>
    <t>shun.tv</t>
  </si>
  <si>
    <t>amyskitchen.tw</t>
  </si>
  <si>
    <t>fin-scan.co.uk</t>
  </si>
  <si>
    <t>adidasstoreoutlet.us</t>
  </si>
  <si>
    <t>fitnesstogether.us</t>
  </si>
  <si>
    <t>aspenparks.com.au</t>
  </si>
  <si>
    <t>aluminumrepair.com</t>
  </si>
  <si>
    <t>ars-nova.com</t>
  </si>
  <si>
    <t>e-oko.com</t>
  </si>
  <si>
    <t>exclusivetile.com</t>
  </si>
  <si>
    <t>martinwholesale.com</t>
  </si>
  <si>
    <t>motownmuseum.com</t>
  </si>
  <si>
    <t>mricons.com</t>
  </si>
  <si>
    <t>nodzu.com</t>
  </si>
  <si>
    <t>officialtimberwolvesonline.com</t>
  </si>
  <si>
    <t>tekmom.com</t>
  </si>
  <si>
    <t>tomekfrycz.com</t>
  </si>
  <si>
    <t>vimaxpersonalblog.com</t>
  </si>
  <si>
    <t>mitchellcc.edu</t>
  </si>
  <si>
    <t>savoyresidence.eu</t>
  </si>
  <si>
    <t>lauder.hu</t>
  </si>
  <si>
    <t>origami.gr.jp</t>
  </si>
  <si>
    <t>hipsteripsum.me</t>
  </si>
  <si>
    <t>canada-levitrageneric.net</t>
  </si>
  <si>
    <t>liveunitedsem.net</t>
  </si>
  <si>
    <t>streamerverse.net</t>
  </si>
  <si>
    <t>emmc.org</t>
  </si>
  <si>
    <t>learningpt.org</t>
  </si>
  <si>
    <t>picmax.pl</t>
  </si>
  <si>
    <t>blue.ps</t>
  </si>
  <si>
    <t>eurogardencenter.ro</t>
  </si>
  <si>
    <t>diflucan.top</t>
  </si>
  <si>
    <t>novusint.us</t>
  </si>
  <si>
    <t>merck.ca</t>
  </si>
  <si>
    <t>198ec.com</t>
  </si>
  <si>
    <t>activeparenting.com</t>
  </si>
  <si>
    <t>alt-team.com</t>
  </si>
  <si>
    <t>campaignearth.com</t>
  </si>
  <si>
    <t>cluonline.com</t>
  </si>
  <si>
    <t>dir.com</t>
  </si>
  <si>
    <t>ifidir.com</t>
  </si>
  <si>
    <t>landmarkglobal.com</t>
  </si>
  <si>
    <t>mayaromanoff.com</t>
  </si>
  <si>
    <t>mikesmemphistours.com</t>
  </si>
  <si>
    <t>noralighting.com</t>
  </si>
  <si>
    <t>popularpicks.com</t>
  </si>
  <si>
    <t>rev1ventures.com</t>
  </si>
  <si>
    <t>roschinos.com</t>
  </si>
  <si>
    <t>saileen.com</t>
  </si>
  <si>
    <t>sedgwick.com</t>
  </si>
  <si>
    <t>selectinterest.com</t>
  </si>
  <si>
    <t>skybluefc.com</t>
  </si>
  <si>
    <t>wherearetheducks.com</t>
  </si>
  <si>
    <t>technotrend.de</t>
  </si>
  <si>
    <t>biblical.edu</t>
  </si>
  <si>
    <t>ses.edu</t>
  </si>
  <si>
    <t>snte.org.mx</t>
  </si>
  <si>
    <t>dasracist.net</t>
  </si>
  <si>
    <t>trushkin.net</t>
  </si>
  <si>
    <t>affpf.org</t>
  </si>
  <si>
    <t>archbold-station.org</t>
  </si>
  <si>
    <t>commonlit.org</t>
  </si>
  <si>
    <t>gichd.org</t>
  </si>
  <si>
    <t>olkpeace.org</t>
  </si>
  <si>
    <t>worldoftours.org</t>
  </si>
  <si>
    <t>comprarcialis.top</t>
  </si>
  <si>
    <t>docnelson.us</t>
  </si>
  <si>
    <t>dgn.cc</t>
  </si>
  <si>
    <t>shanghaitelecom.com.cn</t>
  </si>
  <si>
    <t>lalateng.cn</t>
  </si>
  <si>
    <t>lingd.cn</t>
  </si>
  <si>
    <t>ask-a-geek.com</t>
  </si>
  <si>
    <t>hoteldupont.com</t>
  </si>
  <si>
    <t>lafemmefilmfestival.com</t>
  </si>
  <si>
    <t>unionprinttech.com</t>
  </si>
  <si>
    <t>stud.cz</t>
  </si>
  <si>
    <t>geile-deutsche-luder.de</t>
  </si>
  <si>
    <t>fourhcouncil.edu</t>
  </si>
  <si>
    <t>jbc.edu</t>
  </si>
  <si>
    <t>lachef.net</t>
  </si>
  <si>
    <t>fauchard.org</t>
  </si>
  <si>
    <t>gatesfamilyfoundation.org</t>
  </si>
  <si>
    <t>internationalquidditch.org</t>
  </si>
  <si>
    <t>polkmuseumofart.org</t>
  </si>
  <si>
    <t>unitedwayhouston.org</t>
  </si>
  <si>
    <t>ternopil.ua</t>
  </si>
  <si>
    <t>activecareers.co.uk</t>
  </si>
  <si>
    <t>lovol.com.cn</t>
  </si>
  <si>
    <t>articleinsider.com</t>
  </si>
  <si>
    <t>childrensbooksforever.com</t>
  </si>
  <si>
    <t>eatfeatrepeat.com</t>
  </si>
  <si>
    <t>exceloutlook.com</t>
  </si>
  <si>
    <t>gru.com</t>
  </si>
  <si>
    <t>hebaotuan.com</t>
  </si>
  <si>
    <t>misioncolombia.com</t>
  </si>
  <si>
    <t>neways.com</t>
  </si>
  <si>
    <t>nintendoland.com</t>
  </si>
  <si>
    <t>orangeappletree.com</t>
  </si>
  <si>
    <t>prescriptionnopharmacies.com</t>
  </si>
  <si>
    <t>qixingta.com</t>
  </si>
  <si>
    <t>spectris.com</t>
  </si>
  <si>
    <t>tonos.com</t>
  </si>
  <si>
    <t>whatiscodeine.com</t>
  </si>
  <si>
    <t>brautigan.net</t>
  </si>
  <si>
    <t>interspeed.net</t>
  </si>
  <si>
    <t>particulierevakantiewoningfrankrijk.nl</t>
  </si>
  <si>
    <t>gsinstitute.org</t>
  </si>
  <si>
    <t>ico-d.org</t>
  </si>
  <si>
    <t>tales.ru</t>
  </si>
  <si>
    <t>tmay.co.uk</t>
  </si>
  <si>
    <t>spatialsource.com.au</t>
  </si>
  <si>
    <t>sturmans.com.au</t>
  </si>
  <si>
    <t>ewon.biz</t>
  </si>
  <si>
    <t>vivendoorlando.com.br</t>
  </si>
  <si>
    <t>baumwhiteman.com</t>
  </si>
  <si>
    <t>cabowabo.com</t>
  </si>
  <si>
    <t>cherylcole.com</t>
  </si>
  <si>
    <t>dazhouly.com</t>
  </si>
  <si>
    <t>edjing.com</t>
  </si>
  <si>
    <t>effortlessdownloads.com</t>
  </si>
  <si>
    <t>freeweekly.com</t>
  </si>
  <si>
    <t>hyperfree.com</t>
  </si>
  <si>
    <t>ideavid.com</t>
  </si>
  <si>
    <t>ignitioncapital.com</t>
  </si>
  <si>
    <t>jnniuli.com</t>
  </si>
  <si>
    <t>nativeyewear.com</t>
  </si>
  <si>
    <t>qglobalconsulting.com</t>
  </si>
  <si>
    <t>thegingerman.com</t>
  </si>
  <si>
    <t>thegagechicago.com</t>
  </si>
  <si>
    <t>vulkan.com</t>
  </si>
  <si>
    <t>nrf.eu</t>
  </si>
  <si>
    <t>trombo.net</t>
  </si>
  <si>
    <t>itp.nz</t>
  </si>
  <si>
    <t>waittinstitute.org</t>
  </si>
  <si>
    <t>vetenskapxhalsa.tk</t>
  </si>
  <si>
    <t>lsclondon.co.uk</t>
  </si>
  <si>
    <t>shoptheofficialsteelers.us</t>
  </si>
  <si>
    <t>scms.com.au</t>
  </si>
  <si>
    <t>5perform.com</t>
  </si>
  <si>
    <t>caringcross.com</t>
  </si>
  <si>
    <t>dstorecoupon.com</t>
  </si>
  <si>
    <t>editorially.com</t>
  </si>
  <si>
    <t>indurogear.com</t>
  </si>
  <si>
    <t>justabank.com</t>
  </si>
  <si>
    <t>naughtybynature.com</t>
  </si>
  <si>
    <t>onepeoplesproject.com</t>
  </si>
  <si>
    <t>partywithalocal.com</t>
  </si>
  <si>
    <t>tennis-music.com</t>
  </si>
  <si>
    <t>trainersone.com</t>
  </si>
  <si>
    <t>lambuth.edu</t>
  </si>
  <si>
    <t>fridakahlo.it</t>
  </si>
  <si>
    <t>hci3.org</t>
  </si>
  <si>
    <t>youngchicagoauthors.org</t>
  </si>
  <si>
    <t>teatrroma.pl</t>
  </si>
  <si>
    <t>xu.pl</t>
  </si>
  <si>
    <t>campaign-for-learning.org.uk</t>
  </si>
  <si>
    <t>okuruma.asia</t>
  </si>
  <si>
    <t>senikesaol.biz</t>
  </si>
  <si>
    <t>67receitasdetoxfunciona.com.br</t>
  </si>
  <si>
    <t>chrisgilmour.com</t>
  </si>
  <si>
    <t>coach-sunglasses.com</t>
  </si>
  <si>
    <t>czjszn.com</t>
  </si>
  <si>
    <t>dashspecialists.com</t>
  </si>
  <si>
    <t>foldingleisurechairs.com</t>
  </si>
  <si>
    <t>healthmaybe.com</t>
  </si>
  <si>
    <t>ibterm2.com</t>
  </si>
  <si>
    <t>storekee.com</t>
  </si>
  <si>
    <t>umbrellainvestment.com</t>
  </si>
  <si>
    <t>payne.edu</t>
  </si>
  <si>
    <t>visitkemi.fi</t>
  </si>
  <si>
    <t>erieco.gov</t>
  </si>
  <si>
    <t>lowestprice20mg-cialis.net</t>
  </si>
  <si>
    <t>subeta.net</t>
  </si>
  <si>
    <t>nshkaf.ru</t>
  </si>
  <si>
    <t>telemaster.ru</t>
  </si>
  <si>
    <t>nikelebronjamesshoes.us</t>
  </si>
  <si>
    <t>radiomusic.com.cn</t>
  </si>
  <si>
    <t>tyrsj.gov.cn</t>
  </si>
  <si>
    <t>sh17.cn</t>
  </si>
  <si>
    <t>austen.com</t>
  </si>
  <si>
    <t>bioquark.com</t>
  </si>
  <si>
    <t>coldcasefiles.com</t>
  </si>
  <si>
    <t>ezdrivingdirections.com</t>
  </si>
  <si>
    <t>fostersbeer.com</t>
  </si>
  <si>
    <t>giancarlozema.com</t>
  </si>
  <si>
    <t>jeffreypalermo.com</t>
  </si>
  <si>
    <t>keiser.com</t>
  </si>
  <si>
    <t>live70.com</t>
  </si>
  <si>
    <t>nflbearsgearofficial.com</t>
  </si>
  <si>
    <t>questex.com</t>
  </si>
  <si>
    <t>qzef.com</t>
  </si>
  <si>
    <t>settledebteasy.com</t>
  </si>
  <si>
    <t>silverado.com</t>
  </si>
  <si>
    <t>udisco.com</t>
  </si>
  <si>
    <t>wbprx.com</t>
  </si>
  <si>
    <t>e4egmbh.de</t>
  </si>
  <si>
    <t>sokook.net</t>
  </si>
  <si>
    <t>terumomedicalproducts.net</t>
  </si>
  <si>
    <t>vdgp.nl</t>
  </si>
  <si>
    <t>howmuchdoesviagracost.site</t>
  </si>
  <si>
    <t>dalitravel.com.cn</t>
  </si>
  <si>
    <t>cities-xxl.com</t>
  </si>
  <si>
    <t>cnhuochepiao.com</t>
  </si>
  <si>
    <t>gavin.com</t>
  </si>
  <si>
    <t>getbsafe.com</t>
  </si>
  <si>
    <t>harework.com</t>
  </si>
  <si>
    <t>madhatternj.com</t>
  </si>
  <si>
    <t>moroccoboard.com</t>
  </si>
  <si>
    <t>nosweatapparel.com</t>
  </si>
  <si>
    <t>pharmacyescrow.com</t>
  </si>
  <si>
    <t>silkplantsdirect.com</t>
  </si>
  <si>
    <t>thebossmagazine.com</t>
  </si>
  <si>
    <t>dailymarkets.info</t>
  </si>
  <si>
    <t>freereporter.info</t>
  </si>
  <si>
    <t>festamajordesants.net</t>
  </si>
  <si>
    <t>cardboardcathedral.org.nz</t>
  </si>
  <si>
    <t>cervantes.to</t>
  </si>
  <si>
    <t>ipexpo.co.uk</t>
  </si>
  <si>
    <t>ricoh.com.au</t>
  </si>
  <si>
    <t>imcoal-safety.gov.cn</t>
  </si>
  <si>
    <t>69project.com</t>
  </si>
  <si>
    <t>cbsoutdoor.com</t>
  </si>
  <si>
    <t>eestairs.com</t>
  </si>
  <si>
    <t>ehotelarz.com</t>
  </si>
  <si>
    <t>hefeitv.com</t>
  </si>
  <si>
    <t>hostt.com</t>
  </si>
  <si>
    <t>jmilesarbitration.com</t>
  </si>
  <si>
    <t>lawbreakers.com</t>
  </si>
  <si>
    <t>mattea.com</t>
  </si>
  <si>
    <t>riverrunbookstore.com</t>
  </si>
  <si>
    <t>rolclub.com</t>
  </si>
  <si>
    <t>thepeoplewhoshare.com</t>
  </si>
  <si>
    <t>wodedajinan.com</t>
  </si>
  <si>
    <t>awhatsappstatus.in</t>
  </si>
  <si>
    <t>hicom.net</t>
  </si>
  <si>
    <t>unitegallery.net</t>
  </si>
  <si>
    <t>5mg-cialis-tadalafil.org</t>
  </si>
  <si>
    <t>choctaw.org</t>
  </si>
  <si>
    <t>jesuitvolunteers.org</t>
  </si>
  <si>
    <t>prel.org</t>
  </si>
  <si>
    <t>robocup2016.org</t>
  </si>
  <si>
    <t>popascultural.ro</t>
  </si>
  <si>
    <t>atarax.site</t>
  </si>
  <si>
    <t>music-fans.biz</t>
  </si>
  <si>
    <t>supertop.co</t>
  </si>
  <si>
    <t>brainbuzz.com</t>
  </si>
  <si>
    <t>crawdaddy.com</t>
  </si>
  <si>
    <t>infintechdesigns.com</t>
  </si>
  <si>
    <t>liquiglide.com</t>
  </si>
  <si>
    <t>modtriangle.com</t>
  </si>
  <si>
    <t>outdoordeckwholesale.com</t>
  </si>
  <si>
    <t>pandorasbox.com</t>
  </si>
  <si>
    <t>qixingquan.com</t>
  </si>
  <si>
    <t>cci-reanalyzer.org</t>
  </si>
  <si>
    <t>ferret.org</t>
  </si>
  <si>
    <t>whrb.org</t>
  </si>
  <si>
    <t>fpf.org.pe</t>
  </si>
  <si>
    <t>airside.co.uk</t>
  </si>
  <si>
    <t>software-dungeon.co.uk</t>
  </si>
  <si>
    <t>homeinsuranceratings.us</t>
  </si>
  <si>
    <t>artspace.org.au</t>
  </si>
  <si>
    <t>aibaimm.cn</t>
  </si>
  <si>
    <t>awakeninthedream.com</t>
  </si>
  <si>
    <t>convergese.com</t>
  </si>
  <si>
    <t>duckfiles.com</t>
  </si>
  <si>
    <t>forpersonalfinance.com</t>
  </si>
  <si>
    <t>iggroup.com</t>
  </si>
  <si>
    <t>lamborghini-tech.com</t>
  </si>
  <si>
    <t>lolmythesis.com</t>
  </si>
  <si>
    <t>lvmhprize.com</t>
  </si>
  <si>
    <t>qpifa.com</t>
  </si>
  <si>
    <t>refrigeratedtransporter.com</t>
  </si>
  <si>
    <t>slippingspur.com</t>
  </si>
  <si>
    <t>tojoa.com</t>
  </si>
  <si>
    <t>tpjxc.com</t>
  </si>
  <si>
    <t>trinewbies.com</t>
  </si>
  <si>
    <t>uninoo.com</t>
  </si>
  <si>
    <t>stuttgarter-stadtmeisterschaft.de</t>
  </si>
  <si>
    <t>tiw.co.jp</t>
  </si>
  <si>
    <t>decoracionunas.org</t>
  </si>
  <si>
    <t>kharkov.ru</t>
  </si>
  <si>
    <t>advocatekhoj.com</t>
  </si>
  <si>
    <t>alexandralevit.com</t>
  </si>
  <si>
    <t>antarctic-press.com</t>
  </si>
  <si>
    <t>arabfilm.com</t>
  </si>
  <si>
    <t>gaoyanjun.com</t>
  </si>
  <si>
    <t>ong-ong.com</t>
  </si>
  <si>
    <t>tennesseecomedy.com</t>
  </si>
  <si>
    <t>thegreatschlep.com</t>
  </si>
  <si>
    <t>panigea.it</t>
  </si>
  <si>
    <t>itnetworks.co.jp</t>
  </si>
  <si>
    <t>edenstudios.net</t>
  </si>
  <si>
    <t>djbrecycling.co.uk</t>
  </si>
  <si>
    <t>4555000.com</t>
  </si>
  <si>
    <t>celebriducks.com</t>
  </si>
  <si>
    <t>gj3z.com</t>
  </si>
  <si>
    <t>gojiaccess.com</t>
  </si>
  <si>
    <t>loveyow.com</t>
  </si>
  <si>
    <t>playatinsideout.com</t>
  </si>
  <si>
    <t>mexicocity.com.mx</t>
  </si>
  <si>
    <t>iseeit.no</t>
  </si>
  <si>
    <t>cheapestgeneric-levitra.org</t>
  </si>
  <si>
    <t>gonzolabs.org</t>
  </si>
  <si>
    <t>sv-seo.ru</t>
  </si>
  <si>
    <t>cxcsimulations.com</t>
  </si>
  <si>
    <t>duoduodiy.com</t>
  </si>
  <si>
    <t>exygy.com</t>
  </si>
  <si>
    <t>tcfrank.com</t>
  </si>
  <si>
    <t>twitdom.com</t>
  </si>
  <si>
    <t>jarviscocker.net</t>
  </si>
  <si>
    <t>carinsurancebar.org</t>
  </si>
  <si>
    <t>plp.org</t>
  </si>
  <si>
    <t>hitovye.ru</t>
  </si>
  <si>
    <t>viagara.site</t>
  </si>
  <si>
    <t>waterpipe.com.tw</t>
  </si>
  <si>
    <t>internet.com.uy</t>
  </si>
  <si>
    <t>ciprofloxacina.win</t>
  </si>
  <si>
    <t>artc.com.au</t>
  </si>
  <si>
    <t>bccrc.ca</t>
  </si>
  <si>
    <t>1718cn.com</t>
  </si>
  <si>
    <t>beachtek.com</t>
  </si>
  <si>
    <t>boutiques-en-promotion.com</t>
  </si>
  <si>
    <t>cedarseed.com</t>
  </si>
  <si>
    <t>entertainmentandshowbiz.com</t>
  </si>
  <si>
    <t>frankmillerink.com</t>
  </si>
  <si>
    <t>inowweb.com</t>
  </si>
  <si>
    <t>johnmauldin.com</t>
  </si>
  <si>
    <t>lukasoakland.com</t>
  </si>
  <si>
    <t>lurkerlounge.com</t>
  </si>
  <si>
    <t>studergroup.com</t>
  </si>
  <si>
    <t>tinkerlog.com</t>
  </si>
  <si>
    <t>cdfinder.de</t>
  </si>
  <si>
    <t>spydialer.mobi</t>
  </si>
  <si>
    <t>cialis-20mgcanada.org</t>
  </si>
  <si>
    <t>pompeiana.org</t>
  </si>
  <si>
    <t>acsicorp.com</t>
  </si>
  <si>
    <t>betteratenglish.com</t>
  </si>
  <si>
    <t>calibrecount.com</t>
  </si>
  <si>
    <t>icst.com</t>
  </si>
  <si>
    <t>jomonista.com</t>
  </si>
  <si>
    <t>lonestarwoodcraft.com</t>
  </si>
  <si>
    <t>najib.com</t>
  </si>
  <si>
    <t>public-sharing.com</t>
  </si>
  <si>
    <t>roflposters.com</t>
  </si>
  <si>
    <t>ecmc.edu</t>
  </si>
  <si>
    <t>jessicaalba.net</t>
  </si>
  <si>
    <t>manton.org</t>
  </si>
  <si>
    <t>openmicroscopy.org</t>
  </si>
  <si>
    <t>parentpages.co.uk</t>
  </si>
  <si>
    <t>pac.ca</t>
  </si>
  <si>
    <t>23ysh.com</t>
  </si>
  <si>
    <t>5kanao.com</t>
  </si>
  <si>
    <t>cru-inc.com</t>
  </si>
  <si>
    <t>edonline.com</t>
  </si>
  <si>
    <t>freeapkfiles.com</t>
  </si>
  <si>
    <t>jz3y.com</t>
  </si>
  <si>
    <t>kindvipvisa.com</t>
  </si>
  <si>
    <t>loqu.com</t>
  </si>
  <si>
    <t>teambelgiumsoccer.com</t>
  </si>
  <si>
    <t>wima.com</t>
  </si>
  <si>
    <t>depoqq.info</t>
  </si>
  <si>
    <t>algathafi.org</t>
  </si>
  <si>
    <t>zzr886.com.tw</t>
  </si>
  <si>
    <t>farmaciasahumada.cl</t>
  </si>
  <si>
    <t>nanhui.gov.cn</t>
  </si>
  <si>
    <t>cbcornell.com</t>
  </si>
  <si>
    <t>chnibs.com</t>
  </si>
  <si>
    <t>herbertsmith.com</t>
  </si>
  <si>
    <t>maintour.com</t>
  </si>
  <si>
    <t>buyavalideonline.cricket</t>
  </si>
  <si>
    <t>buy-elimite.cricket</t>
  </si>
  <si>
    <t>sunyat-sen.org</t>
  </si>
  <si>
    <t>mamasaidbecool.pl</t>
  </si>
  <si>
    <t>drrho.com.tw</t>
  </si>
  <si>
    <t>alltrust.com.cn</t>
  </si>
  <si>
    <t>authenticcelticsauthority.com</t>
  </si>
  <si>
    <t>catalystsecure.com</t>
  </si>
  <si>
    <t>edesainminimalis.com</t>
  </si>
  <si>
    <t>jehovahs-witness.com</t>
  </si>
  <si>
    <t>sauconyfutocipok.com</t>
  </si>
  <si>
    <t>byggamusklersnabbt.eu</t>
  </si>
  <si>
    <t>openstate.eu</t>
  </si>
  <si>
    <t>globalcitizenyear.org</t>
  </si>
  <si>
    <t>opengeodata.org</t>
  </si>
  <si>
    <t>radian.org</t>
  </si>
  <si>
    <t>kitchenl.com.tw</t>
  </si>
  <si>
    <t>0511top.com</t>
  </si>
  <si>
    <t>bluemaestro.com</t>
  </si>
  <si>
    <t>ecovacsrobotics.com</t>
  </si>
  <si>
    <t>enlightedinc.com</t>
  </si>
  <si>
    <t>jpanelmenu.com</t>
  </si>
  <si>
    <t>webmagic.com</t>
  </si>
  <si>
    <t>zfoneproject.com</t>
  </si>
  <si>
    <t>scanlime.org</t>
  </si>
  <si>
    <t>unrol.org</t>
  </si>
  <si>
    <t>paradis.com.tw</t>
  </si>
  <si>
    <t>building.com.cn</t>
  </si>
  <si>
    <t>cadopia.com</t>
  </si>
  <si>
    <t>dieseltestt.com</t>
  </si>
  <si>
    <t>hungeree.com</t>
  </si>
  <si>
    <t>pssoftlab.com</t>
  </si>
  <si>
    <t>riograndeguardian.com</t>
  </si>
  <si>
    <t>shelfie.com</t>
  </si>
  <si>
    <t>buyarimidex.men</t>
  </si>
  <si>
    <t>easy-designs.net</t>
  </si>
  <si>
    <t>rawstudio.org</t>
  </si>
  <si>
    <t>caphse.com.tw</t>
  </si>
  <si>
    <t>borax.com</t>
  </si>
  <si>
    <t>founderscard.com</t>
  </si>
  <si>
    <t>puretablets.com</t>
  </si>
  <si>
    <t>youshare.com</t>
  </si>
  <si>
    <t>zhihuibu.com</t>
  </si>
  <si>
    <t>abilifycost.science</t>
  </si>
  <si>
    <t>cipro-500.top</t>
  </si>
  <si>
    <t>intel.com.tw</t>
  </si>
  <si>
    <t>flagyl2016.us</t>
  </si>
  <si>
    <t>yamaha-motor.com.cn</t>
  </si>
  <si>
    <t>archibus.com</t>
  </si>
  <si>
    <t>cjfootball.com</t>
  </si>
  <si>
    <t>meng52.com</t>
  </si>
  <si>
    <t>qcfdesign.com</t>
  </si>
  <si>
    <t>sliksvn.com</t>
  </si>
  <si>
    <t>thesportscampus.com</t>
  </si>
  <si>
    <t>zeitnitz.eu</t>
  </si>
  <si>
    <t>prices-cialis-buy.net</t>
  </si>
  <si>
    <t>automodellen.nl</t>
  </si>
  <si>
    <t>repair.org</t>
  </si>
  <si>
    <t>doxycycline-mono.trade</t>
  </si>
  <si>
    <t>augmentin.club</t>
  </si>
  <si>
    <t>accellcables.com</t>
  </si>
  <si>
    <t>dacuda.com</t>
  </si>
  <si>
    <t>aims.ca</t>
  </si>
  <si>
    <t>australian-universities.com</t>
  </si>
  <si>
    <t>cms4j.com</t>
  </si>
  <si>
    <t>flashninjaclan.com</t>
  </si>
  <si>
    <t>hl2world.com</t>
  </si>
  <si>
    <t>ligasbobet.com</t>
  </si>
  <si>
    <t>minmetals.com</t>
  </si>
  <si>
    <t>tobaccoreviews.com</t>
  </si>
  <si>
    <t>durak.org</t>
  </si>
  <si>
    <t>noekeon.org</t>
  </si>
  <si>
    <t>rocksdb.org</t>
  </si>
  <si>
    <t>cnr.com</t>
  </si>
  <si>
    <t>devbusiness.com</t>
  </si>
  <si>
    <t>live4game.com</t>
  </si>
  <si>
    <t>name321.com</t>
  </si>
  <si>
    <t>buy-alli.faith</t>
  </si>
  <si>
    <t>thebreakuppill.net</t>
  </si>
  <si>
    <t>augmentin875.science</t>
  </si>
  <si>
    <t>xxxc.cc</t>
  </si>
  <si>
    <t>bitchx.com</t>
  </si>
  <si>
    <t>exampledepot.com</t>
  </si>
  <si>
    <t>rtos.com</t>
  </si>
  <si>
    <t>fast-load.net</t>
  </si>
  <si>
    <t>a-i.com</t>
  </si>
  <si>
    <t>bibf.net</t>
  </si>
  <si>
    <t>scheurijzer.nl</t>
  </si>
  <si>
    <t>arc-pa.org</t>
  </si>
  <si>
    <t>bifma.org</t>
  </si>
  <si>
    <t>colfuturo.org</t>
  </si>
  <si>
    <t>advancedanime.com</t>
  </si>
  <si>
    <t>juqi.com</t>
  </si>
  <si>
    <t>tensilica.com</t>
  </si>
  <si>
    <t>aghe.org</t>
  </si>
  <si>
    <t>jngi.org</t>
  </si>
  <si>
    <t>nolvadex.tech</t>
  </si>
  <si>
    <t>cnxmbbs.com</t>
  </si>
  <si>
    <t>trasportivenezia.it</t>
  </si>
  <si>
    <t>hypertransport.org</t>
  </si>
  <si>
    <t>internetbrothers.com</t>
  </si>
  <si>
    <t>ussrback.com</t>
  </si>
  <si>
    <t>weathergod.com</t>
  </si>
  <si>
    <t>freeonlinemovies.ru</t>
  </si>
  <si>
    <t>thecanadahockeyshop.com</t>
  </si>
  <si>
    <t>ale.org</t>
  </si>
  <si>
    <t>libssh.org</t>
  </si>
  <si>
    <t>beckermanlegal.com</t>
  </si>
  <si>
    <t>it-kobo.net</t>
  </si>
  <si>
    <t>d0513.com</t>
  </si>
  <si>
    <t>info.com.ph</t>
  </si>
  <si>
    <t>sonix.com.tw</t>
  </si>
  <si>
    <t>elastomania.com</t>
  </si>
  <si>
    <t>volano.com</t>
  </si>
  <si>
    <t>ndesa.com</t>
  </si>
  <si>
    <t>ogctc.com</t>
  </si>
  <si>
    <t>prjbp.com</t>
  </si>
  <si>
    <t>lckty.com</t>
  </si>
  <si>
    <t>nutvp.com</t>
  </si>
  <si>
    <t>gkcxi.com</t>
  </si>
  <si>
    <t>jdywg.com</t>
  </si>
  <si>
    <t>ysudm.com</t>
  </si>
  <si>
    <t>lzauy.com</t>
  </si>
  <si>
    <t>mcdiban.com</t>
  </si>
  <si>
    <t>gezhb.com</t>
  </si>
  <si>
    <t>pynkq.com</t>
  </si>
  <si>
    <t>imgdataserver.com</t>
  </si>
  <si>
    <t>deltaangelgroup.com</t>
  </si>
  <si>
    <t>vsdiu.com</t>
  </si>
  <si>
    <t>livingbyliz.com</t>
  </si>
  <si>
    <t>gznuofei.com</t>
  </si>
  <si>
    <t>dudushine.com</t>
  </si>
  <si>
    <t>ideotrope.org</t>
  </si>
  <si>
    <t>eguest.net</t>
  </si>
  <si>
    <t>muyingyuer.cn</t>
  </si>
  <si>
    <t>dtaf.de</t>
  </si>
  <si>
    <t>dtap.de</t>
  </si>
  <si>
    <t>inakis.fr</t>
  </si>
  <si>
    <t>fuzokustyle.jp</t>
  </si>
  <si>
    <t>ykw18.com</t>
  </si>
  <si>
    <t>ponyrunning.com.sg</t>
  </si>
  <si>
    <t>nbxiangchi.com</t>
  </si>
  <si>
    <t>nyxkfb.com</t>
  </si>
  <si>
    <t>shenwanggu.com</t>
  </si>
  <si>
    <t>bjjcjl.com</t>
  </si>
  <si>
    <t>hzsxwy.com</t>
  </si>
  <si>
    <t>jinglanth.com</t>
  </si>
  <si>
    <t>shikerun.com</t>
  </si>
  <si>
    <t>garciniavibe.com</t>
  </si>
  <si>
    <t>xinminnaihuo.com</t>
  </si>
  <si>
    <t>zhuo-ying.com</t>
  </si>
  <si>
    <t>qiushijingguan.com</t>
  </si>
  <si>
    <t>quanley.com</t>
  </si>
  <si>
    <t>27dress.com</t>
  </si>
  <si>
    <t>jiexing2016.com</t>
  </si>
  <si>
    <t>wwsh2008.com</t>
  </si>
  <si>
    <t>13873401671.com</t>
  </si>
  <si>
    <t>wf24k.com</t>
  </si>
  <si>
    <t>dlmxhgj.com</t>
  </si>
  <si>
    <t>sssxxx998.com</t>
  </si>
  <si>
    <t>bjwjm.com</t>
  </si>
  <si>
    <t>enoybio.com</t>
  </si>
  <si>
    <t>sanzei.com</t>
  </si>
  <si>
    <t>xinhuafoyuan.com</t>
  </si>
  <si>
    <t>comfyou.com</t>
  </si>
  <si>
    <t>dnshuhua.com</t>
  </si>
  <si>
    <t>vijita.com</t>
  </si>
  <si>
    <t>tondo.com.cn</t>
  </si>
  <si>
    <t>pxlier.com</t>
  </si>
  <si>
    <t>gy3721.net</t>
  </si>
  <si>
    <t>changchundipingshigong.com</t>
  </si>
  <si>
    <t>ganggeban289.com</t>
  </si>
  <si>
    <t>hbkexiang.com</t>
  </si>
  <si>
    <t>yzjlhome.com</t>
  </si>
  <si>
    <t>cimingxuan.com.cn</t>
  </si>
  <si>
    <t>metal-building-homes.com</t>
  </si>
  <si>
    <t>sddmxgpc.com</t>
  </si>
  <si>
    <t>construyehogar.com</t>
  </si>
  <si>
    <t>backorder.de</t>
  </si>
  <si>
    <t>coloring-pages.info</t>
  </si>
  <si>
    <t>yk08.com</t>
  </si>
  <si>
    <t>mmi-g.net</t>
  </si>
  <si>
    <t>casacostello.com</t>
  </si>
  <si>
    <t>iscdn.net</t>
  </si>
  <si>
    <t>rcdf.cn</t>
  </si>
  <si>
    <t>jingmenperfection.com</t>
  </si>
  <si>
    <t>bizhizu.cn</t>
  </si>
  <si>
    <t>sport-fuer-sachsen.de</t>
  </si>
  <si>
    <t>metry-dopp.ru</t>
  </si>
  <si>
    <t>ballive.com</t>
  </si>
  <si>
    <t>wetter-deutschland.com</t>
  </si>
  <si>
    <t>tmtbjx.com</t>
  </si>
  <si>
    <t>stejcw.com</t>
  </si>
  <si>
    <t>sengkangbabies.com</t>
  </si>
  <si>
    <t>courtneyprice.com</t>
  </si>
  <si>
    <t>bttv.de</t>
  </si>
  <si>
    <t>lillianhopedesigns.com</t>
  </si>
  <si>
    <t>bluelist.ru</t>
  </si>
  <si>
    <t>nubilegirlshd.com</t>
  </si>
  <si>
    <t>montagpena.ru</t>
  </si>
  <si>
    <t>yanj.cn</t>
  </si>
  <si>
    <t>somethingisdone.com</t>
  </si>
  <si>
    <t>sadcottage.ru</t>
  </si>
  <si>
    <t>xalsjs.com</t>
  </si>
  <si>
    <t>3grbeng.com</t>
  </si>
  <si>
    <t>microscopytools.ru</t>
  </si>
  <si>
    <t>avisdemamans.com</t>
  </si>
  <si>
    <t>bestnewtrucks.net</t>
  </si>
  <si>
    <t>afpinteriors.com</t>
  </si>
  <si>
    <t>parfulimy.ru</t>
  </si>
  <si>
    <t>crystalbridalaccessories.co.uk</t>
  </si>
  <si>
    <t>lnairtek.com</t>
  </si>
  <si>
    <t>netded.com</t>
  </si>
  <si>
    <t>lingjunzs.com</t>
  </si>
  <si>
    <t>avvocatoandreani.it</t>
  </si>
  <si>
    <t>catfishcityandbbqgrill.com</t>
  </si>
  <si>
    <t>tchochkes.com</t>
  </si>
  <si>
    <t>hszxyl.com</t>
  </si>
  <si>
    <t>ft992.com</t>
  </si>
  <si>
    <t>freepsdfile.com</t>
  </si>
  <si>
    <t>hdmoviespoint.com</t>
  </si>
  <si>
    <t>zailijiang.com</t>
  </si>
  <si>
    <t>99zigong.com</t>
  </si>
  <si>
    <t>qbcontent.com</t>
  </si>
  <si>
    <t>woodworkersshoppe.com</t>
  </si>
  <si>
    <t>hyundai.cz</t>
  </si>
  <si>
    <t>dailyholidayblog.com</t>
  </si>
  <si>
    <t>allgravure.com</t>
  </si>
  <si>
    <t>santalab.me</t>
  </si>
  <si>
    <t>dogcafe.jp</t>
  </si>
  <si>
    <t>letsfixit.co.uk</t>
  </si>
  <si>
    <t>farsight.com.cn</t>
  </si>
  <si>
    <t>edizbebe.com</t>
  </si>
  <si>
    <t>ganzomag.com</t>
  </si>
  <si>
    <t>lastminute-express.de</t>
  </si>
  <si>
    <t>elitedresses.com</t>
  </si>
  <si>
    <t>prommafia.com</t>
  </si>
  <si>
    <t>reha-servicestellen.de</t>
  </si>
  <si>
    <t>hashtagtattoo.de</t>
  </si>
  <si>
    <t>gladsaxe.dk</t>
  </si>
  <si>
    <t>2i1.info</t>
  </si>
  <si>
    <t>napigazdasag.hu</t>
  </si>
  <si>
    <t>coppersinksonline.com</t>
  </si>
  <si>
    <t>aslider.com.tr</t>
  </si>
  <si>
    <t>supercoolpets.com</t>
  </si>
  <si>
    <t>unalaksesuar.com</t>
  </si>
  <si>
    <t>brodyaga.com</t>
  </si>
  <si>
    <t>roza-v-st.ru</t>
  </si>
  <si>
    <t>lsfencingandmetalwork.com</t>
  </si>
  <si>
    <t>memoriesbythemile.com</t>
  </si>
  <si>
    <t>elmu.hu</t>
  </si>
  <si>
    <t>168cb.com</t>
  </si>
  <si>
    <t>qqgfw.com</t>
  </si>
  <si>
    <t>samsunfirincilarodasi.org</t>
  </si>
  <si>
    <t>cestmamanquilafait.com</t>
  </si>
  <si>
    <t>drmanutencao.com.br</t>
  </si>
  <si>
    <t>igrencespriler.com</t>
  </si>
  <si>
    <t>dehogabw.de</t>
  </si>
  <si>
    <t>klimabeyazesyaservisi.com</t>
  </si>
  <si>
    <t>firatucar.com</t>
  </si>
  <si>
    <t>caliskanalarm.com.tr</t>
  </si>
  <si>
    <t>plastpet.com.br</t>
  </si>
  <si>
    <t>ercpervaneleri.com</t>
  </si>
  <si>
    <t>emrahsarigol.com</t>
  </si>
  <si>
    <t>metropakambalaj.com</t>
  </si>
  <si>
    <t>rpk37.ac.th</t>
  </si>
  <si>
    <t>sevaystore.com</t>
  </si>
  <si>
    <t>viporganize.com</t>
  </si>
  <si>
    <t>aksoymetal.com</t>
  </si>
  <si>
    <t>areniletisim.com</t>
  </si>
  <si>
    <t>refahiyegunyuzukoyu.com</t>
  </si>
  <si>
    <t>entouriste.com</t>
  </si>
  <si>
    <t>isiksaglik.com</t>
  </si>
  <si>
    <t>vasos-bbq.com</t>
  </si>
  <si>
    <t>biomedit.it</t>
  </si>
  <si>
    <t>bradescosaude.com.br</t>
  </si>
  <si>
    <t>marcosymarcos.com</t>
  </si>
  <si>
    <t>tasarimaydinlatma.com</t>
  </si>
  <si>
    <t>bbplanet.it</t>
  </si>
  <si>
    <t>otoparkkur.com</t>
  </si>
  <si>
    <t>esterose.net</t>
  </si>
  <si>
    <t>taquino.net</t>
  </si>
  <si>
    <t>advisorturkey.com</t>
  </si>
  <si>
    <t>korfezotokurtarma.com</t>
  </si>
  <si>
    <t>yalovaonayemlak.com</t>
  </si>
  <si>
    <t>sandalgemimodelciligi.com</t>
  </si>
  <si>
    <t>mk.gov.si</t>
  </si>
  <si>
    <t>gigadata.com.br</t>
  </si>
  <si>
    <t>thefunniestpictures.com</t>
  </si>
  <si>
    <t>thescholarshome.com</t>
  </si>
  <si>
    <t>goldpay.jp</t>
  </si>
  <si>
    <t>upplandsvasby.se</t>
  </si>
  <si>
    <t>basakhilaltrafik.com</t>
  </si>
  <si>
    <t>chicome.com</t>
  </si>
  <si>
    <t>tycho.dk</t>
  </si>
  <si>
    <t>sgic.co.kr</t>
  </si>
  <si>
    <t>ii-park.net</t>
  </si>
  <si>
    <t>progettocrea.org</t>
  </si>
  <si>
    <t>registral.ru</t>
  </si>
  <si>
    <t>guruoffshoreandmarine.com</t>
  </si>
  <si>
    <t>baltrum.de</t>
  </si>
  <si>
    <t>mijnbankenik.nl</t>
  </si>
  <si>
    <t>botallaformaggi.com</t>
  </si>
  <si>
    <t>dom-group.eu</t>
  </si>
  <si>
    <t>dermatokozmetoloji.org</t>
  </si>
  <si>
    <t>finnland.de</t>
  </si>
  <si>
    <t>e-hjemmeside.dk</t>
  </si>
  <si>
    <t>koratmemorial.com</t>
  </si>
  <si>
    <t>socialbios.com</t>
  </si>
  <si>
    <t>prwomen.ir</t>
  </si>
  <si>
    <t>telkomgaming.co.za</t>
  </si>
  <si>
    <t>alprazolam.pw</t>
  </si>
  <si>
    <t>artsunlight.com</t>
  </si>
  <si>
    <t>southernbrideandgroom.com</t>
  </si>
  <si>
    <t>topratedviral.com</t>
  </si>
  <si>
    <t>reiten.de</t>
  </si>
  <si>
    <t>testo.com.cn</t>
  </si>
  <si>
    <t>internetmarketing-news.de</t>
  </si>
  <si>
    <t>joseph-eid.com</t>
  </si>
  <si>
    <t>themmacorner.com</t>
  </si>
  <si>
    <t>vitsagurme.com</t>
  </si>
  <si>
    <t>n-styles.com</t>
  </si>
  <si>
    <t>lilia.or.jp</t>
  </si>
  <si>
    <t>mirshopa.ru</t>
  </si>
  <si>
    <t>vn.se</t>
  </si>
  <si>
    <t>bsscpatna.com</t>
  </si>
  <si>
    <t>dfsfood.com</t>
  </si>
  <si>
    <t>mommyofamonster.com</t>
  </si>
  <si>
    <t>naturalstoneistanbul.com</t>
  </si>
  <si>
    <t>theeatenpath.com</t>
  </si>
  <si>
    <t>softpk.ru</t>
  </si>
  <si>
    <t>marauderclan.com</t>
  </si>
  <si>
    <t>debcb.com</t>
  </si>
  <si>
    <t>sssbzcl.com</t>
  </si>
  <si>
    <t>tesathome.com</t>
  </si>
  <si>
    <t>smithlifescience.com</t>
  </si>
  <si>
    <t>cairoeditore.it</t>
  </si>
  <si>
    <t>seducingwithstyle.com</t>
  </si>
  <si>
    <t>tottorihanakairou.or.jp</t>
  </si>
  <si>
    <t>engineersindia.com</t>
  </si>
  <si>
    <t>looksi.com</t>
  </si>
  <si>
    <t>travelogged.com</t>
  </si>
  <si>
    <t>jakanagawa.gr.jp</t>
  </si>
  <si>
    <t>takeabiteoutofboca.com</t>
  </si>
  <si>
    <t>thechesterfieldcompany.com</t>
  </si>
  <si>
    <t>aupu.net</t>
  </si>
  <si>
    <t>asphi.it</t>
  </si>
  <si>
    <t>joeufm.co.jp</t>
  </si>
  <si>
    <t>shulamite.ru</t>
  </si>
  <si>
    <t>nimenhuuto.com</t>
  </si>
  <si>
    <t>288777.com</t>
  </si>
  <si>
    <t>schoolgirlshd.com</t>
  </si>
  <si>
    <t>nelive.in</t>
  </si>
  <si>
    <t>globecharge.com</t>
  </si>
  <si>
    <t>1guide.net</t>
  </si>
  <si>
    <t>xn----ftbemal0cj7bc5f.xn--p1ai</t>
  </si>
  <si>
    <t>ÑÑ‡ÐµÑ‚Ñ‡Ð¸ÐºÐ¸-ÑŽÐ³.Ñ€Ñ„</t>
  </si>
  <si>
    <t>frontview-magazine.be</t>
  </si>
  <si>
    <t>freeprintablemedicalforms.com</t>
  </si>
  <si>
    <t>ftparmy.com</t>
  </si>
  <si>
    <t>aranyoldalak.hu</t>
  </si>
  <si>
    <t>haleywebsite.com</t>
  </si>
  <si>
    <t>haircompany-shop.ru</t>
  </si>
  <si>
    <t>jobapplicationreview.com</t>
  </si>
  <si>
    <t>livefireonegear.com</t>
  </si>
  <si>
    <t>temasinergie.it</t>
  </si>
  <si>
    <t>qhjt.gov.cn</t>
  </si>
  <si>
    <t>aquariumforum.de</t>
  </si>
  <si>
    <t>thewalcommusicgroup.com</t>
  </si>
  <si>
    <t>santuarioloreto.it</t>
  </si>
  <si>
    <t>x-zone-x.ru</t>
  </si>
  <si>
    <t>allgaeuhit.de</t>
  </si>
  <si>
    <t>meltingbutter.com</t>
  </si>
  <si>
    <t>leidmedien.de</t>
  </si>
  <si>
    <t>cnsjx.cn</t>
  </si>
  <si>
    <t>quickdrawjoe.com</t>
  </si>
  <si>
    <t>grandtheftauto5.fr</t>
  </si>
  <si>
    <t>dermpedia.org</t>
  </si>
  <si>
    <t>junosolar.com</t>
  </si>
  <si>
    <t>thecitizenng.com</t>
  </si>
  <si>
    <t>tdabc.org</t>
  </si>
  <si>
    <t>fileplaneta.com</t>
  </si>
  <si>
    <t>tltfj.com</t>
  </si>
  <si>
    <t>ayaks-td.ru</t>
  </si>
  <si>
    <t>hzdyzm.com</t>
  </si>
  <si>
    <t>ihomeschoolnetwork.com</t>
  </si>
  <si>
    <t>tatu-ff.net</t>
  </si>
  <si>
    <t>yuwangok.cn</t>
  </si>
  <si>
    <t>nicoleta.me</t>
  </si>
  <si>
    <t>vanna-doma.ru</t>
  </si>
  <si>
    <t>izkis.su</t>
  </si>
  <si>
    <t>cookingwithnonna.com</t>
  </si>
  <si>
    <t>qdgsmc.com</t>
  </si>
  <si>
    <t>bdwqcgz.com</t>
  </si>
  <si>
    <t>bogensportwelt.de</t>
  </si>
  <si>
    <t>ahsqywh.com</t>
  </si>
  <si>
    <t>gainesvillescene.com</t>
  </si>
  <si>
    <t>codal.ir</t>
  </si>
  <si>
    <t>nishikawasangyo.co.jp</t>
  </si>
  <si>
    <t>leonardo.tv</t>
  </si>
  <si>
    <t>diegoguevara.com</t>
  </si>
  <si>
    <t>tjbath.com</t>
  </si>
  <si>
    <t>disability.gov.uk</t>
  </si>
  <si>
    <t>hnfg.gov.cn</t>
  </si>
  <si>
    <t>archiv-grundeinkommen.de</t>
  </si>
  <si>
    <t>bastelideen.info</t>
  </si>
  <si>
    <t>ndmc.ac.jp</t>
  </si>
  <si>
    <t>rz17.cn</t>
  </si>
  <si>
    <t>bjsdtgj.com</t>
  </si>
  <si>
    <t>hongbaoshi888.com</t>
  </si>
  <si>
    <t>lhhaishang.com</t>
  </si>
  <si>
    <t>pengchaoling.com</t>
  </si>
  <si>
    <t>xlxpfb.com</t>
  </si>
  <si>
    <t>lessonslearntjournal.com</t>
  </si>
  <si>
    <t>onetimethrough.com</t>
  </si>
  <si>
    <t>owllowe.com</t>
  </si>
  <si>
    <t>wxhdwy.com</t>
  </si>
  <si>
    <t>kulturweit.de</t>
  </si>
  <si>
    <t>abc211.cn</t>
  </si>
  <si>
    <t>100te.com.cn</t>
  </si>
  <si>
    <t>foodswinesfromspain.com</t>
  </si>
  <si>
    <t>junheshifu.com</t>
  </si>
  <si>
    <t>lcc7.com</t>
  </si>
  <si>
    <t>ledolady.com</t>
  </si>
  <si>
    <t>vhzj.com</t>
  </si>
  <si>
    <t>landesmuseum.net</t>
  </si>
  <si>
    <t>piaozhanggui.cn</t>
  </si>
  <si>
    <t>zzwwbj.cn</t>
  </si>
  <si>
    <t>8336555.com</t>
  </si>
  <si>
    <t>sdltylc999.com</t>
  </si>
  <si>
    <t>whruihe.com</t>
  </si>
  <si>
    <t>kp24.fi</t>
  </si>
  <si>
    <t>luxor77.ru</t>
  </si>
  <si>
    <t>serpuhov.ru</t>
  </si>
  <si>
    <t>anarchia.com</t>
  </si>
  <si>
    <t>jason-f1978.com</t>
  </si>
  <si>
    <t>tiaozhongzi.com</t>
  </si>
  <si>
    <t>wlsjjb.com</t>
  </si>
  <si>
    <t>xb3000f.com</t>
  </si>
  <si>
    <t>naturallyintense.net</t>
  </si>
  <si>
    <t>notubiz.nl</t>
  </si>
  <si>
    <t>uob.co.th</t>
  </si>
  <si>
    <t>1946bv888.com</t>
  </si>
  <si>
    <t>521989.com</t>
  </si>
  <si>
    <t>junkangty.com</t>
  </si>
  <si>
    <t>slimpaley.com</t>
  </si>
  <si>
    <t>weeshare.net</t>
  </si>
  <si>
    <t>jackstroker.com</t>
  </si>
  <si>
    <t>jinfutums.com</t>
  </si>
  <si>
    <t>veryuseful.com</t>
  </si>
  <si>
    <t>deavita.net</t>
  </si>
  <si>
    <t>puntojuegos.net</t>
  </si>
  <si>
    <t>ubb.bg</t>
  </si>
  <si>
    <t>art-lingerie.com</t>
  </si>
  <si>
    <t>fsyti.com</t>
  </si>
  <si>
    <t>heganbeilis.com</t>
  </si>
  <si>
    <t>longhuayuml.com</t>
  </si>
  <si>
    <t>qianxiudaweishenuli.com</t>
  </si>
  <si>
    <t>tjlxxs.com</t>
  </si>
  <si>
    <t>whyunfan.com</t>
  </si>
  <si>
    <t>shd.net.cn</t>
  </si>
  <si>
    <t>lhflhf888.com</t>
  </si>
  <si>
    <t>horizont2020.de</t>
  </si>
  <si>
    <t>whjjy.net</t>
  </si>
  <si>
    <t>ytchuangwei.net</t>
  </si>
  <si>
    <t>myinspo.ru</t>
  </si>
  <si>
    <t>pipaxiantx.com</t>
  </si>
  <si>
    <t>privateislandsmag.com</t>
  </si>
  <si>
    <t>grandidizionari.it</t>
  </si>
  <si>
    <t>guojianglongnew.com</t>
  </si>
  <si>
    <t>sbt512.com</t>
  </si>
  <si>
    <t>bassanodelgrappa.gov.it</t>
  </si>
  <si>
    <t>gncmall.net</t>
  </si>
  <si>
    <t>mengllq.net</t>
  </si>
  <si>
    <t>studiocontract.net</t>
  </si>
  <si>
    <t>amyhylc666.com</t>
  </si>
  <si>
    <t>bobuduanyb.com</t>
  </si>
  <si>
    <t>china-wsn.com</t>
  </si>
  <si>
    <t>fangyoush.com</t>
  </si>
  <si>
    <t>ganzhouqunew.com</t>
  </si>
  <si>
    <t>ihavecat.com</t>
  </si>
  <si>
    <t>liushaochunml.com</t>
  </si>
  <si>
    <t>techunyangchengnuli.com</t>
  </si>
  <si>
    <t>tsmrsb.com</t>
  </si>
  <si>
    <t>wdyl1946888.com</t>
  </si>
  <si>
    <t>yfqpgw888.com</t>
  </si>
  <si>
    <t>slon.fr</t>
  </si>
  <si>
    <t>kaizhantp.net</t>
  </si>
  <si>
    <t>decorcladdingcentre.co.uk</t>
  </si>
  <si>
    <t>jgylc666.com</t>
  </si>
  <si>
    <t>qiangw666.com</t>
  </si>
  <si>
    <t>ntcpluton.ru</t>
  </si>
  <si>
    <t>amwnsrylc888.com</t>
  </si>
  <si>
    <t>jxgbpx.com</t>
  </si>
  <si>
    <t>memestorage.com</t>
  </si>
  <si>
    <t>thewhippetarchives.net</t>
  </si>
  <si>
    <t>vermageringsdieetpillen.tk</t>
  </si>
  <si>
    <t>starbucks.com.au</t>
  </si>
  <si>
    <t>jqsz.gov.cn</t>
  </si>
  <si>
    <t>dbnetze.com</t>
  </si>
  <si>
    <t>dolphinscheerleaders.com</t>
  </si>
  <si>
    <t>k7ylc888.com</t>
  </si>
  <si>
    <t>laurenmcbrideblog.com</t>
  </si>
  <si>
    <t>ranranyunpg.com</t>
  </si>
  <si>
    <t>chennizh.net</t>
  </si>
  <si>
    <t>saoduqq.net</t>
  </si>
  <si>
    <t>communityni.org</t>
  </si>
  <si>
    <t>diapedia.org</t>
  </si>
  <si>
    <t>chms.ru</t>
  </si>
  <si>
    <t>museonicolis.com</t>
  </si>
  <si>
    <t>kukuruza.org</t>
  </si>
  <si>
    <t>djhgjyl888.com</t>
  </si>
  <si>
    <t>qingyunyuanpg.com</t>
  </si>
  <si>
    <t>wst2012.com</t>
  </si>
  <si>
    <t>andrzejtucholski.pl</t>
  </si>
  <si>
    <t>guoquyujintianhs.net</t>
  </si>
  <si>
    <t>dach.de</t>
  </si>
  <si>
    <t>survoldefrance.fr</t>
  </si>
  <si>
    <t>tsuruha.co.jp</t>
  </si>
  <si>
    <t>hapanom.com</t>
  </si>
  <si>
    <t>klikdokter.com</t>
  </si>
  <si>
    <t>classic-sailing.co.uk</t>
  </si>
  <si>
    <t>flightcentre.co.za</t>
  </si>
  <si>
    <t>shky.com.cn</t>
  </si>
  <si>
    <t>baodanang.vn</t>
  </si>
  <si>
    <t>comidaereceitas.com.br</t>
  </si>
  <si>
    <t>youeasyfx.com</t>
  </si>
  <si>
    <t>lecrabeinfo.net</t>
  </si>
  <si>
    <t>cohoo.com.cn</t>
  </si>
  <si>
    <t>bindao.net</t>
  </si>
  <si>
    <t>clindoeil.ca</t>
  </si>
  <si>
    <t>florence-expo.com</t>
  </si>
  <si>
    <t>wdgjgw888.com</t>
  </si>
  <si>
    <t>ehs-dresden.de</t>
  </si>
  <si>
    <t>iranpeymasari.ir</t>
  </si>
  <si>
    <t>expansys.it</t>
  </si>
  <si>
    <t>icare4autism.org</t>
  </si>
  <si>
    <t>bstylc666.com</t>
  </si>
  <si>
    <t>colebrothers.com</t>
  </si>
  <si>
    <t>lltskb.com</t>
  </si>
  <si>
    <t>marcopoloshop.it</t>
  </si>
  <si>
    <t>tenderprint.com.au</t>
  </si>
  <si>
    <t>beijing101.com</t>
  </si>
  <si>
    <t>performanceonline.com</t>
  </si>
  <si>
    <t>duilezaliang.com</t>
  </si>
  <si>
    <t>hebccpi.com</t>
  </si>
  <si>
    <t>jaen-magina.com</t>
  </si>
  <si>
    <t>strawberry-linux.com</t>
  </si>
  <si>
    <t>olx.it</t>
  </si>
  <si>
    <t>customer-service.com.tw</t>
  </si>
  <si>
    <t>lrzb.com.cn</t>
  </si>
  <si>
    <t>ondertussen.nl</t>
  </si>
  <si>
    <t>loreal.com.br</t>
  </si>
  <si>
    <t>fuchanjx.com</t>
  </si>
  <si>
    <t>ccgp-qinghai.gov.cn</t>
  </si>
  <si>
    <t>jsrobot.cn</t>
  </si>
  <si>
    <t>challengecrunch.com</t>
  </si>
  <si>
    <t>anzhidb.com</t>
  </si>
  <si>
    <t>concordia.nl</t>
  </si>
  <si>
    <t>musedmetal.org</t>
  </si>
  <si>
    <t>rbk.de</t>
  </si>
  <si>
    <t>seniorplaza.nl</t>
  </si>
  <si>
    <t>cheapest-pricegenericcialis.org</t>
  </si>
  <si>
    <t>messewieselburg.at</t>
  </si>
  <si>
    <t>costao.com.br</t>
  </si>
  <si>
    <t>cityairnews.com</t>
  </si>
  <si>
    <t>gohen.com</t>
  </si>
  <si>
    <t>timberframe1.com</t>
  </si>
  <si>
    <t>riojasalud.es</t>
  </si>
  <si>
    <t>2lj.co</t>
  </si>
  <si>
    <t>jobsuma.de</t>
  </si>
  <si>
    <t>powiekszaniebiustuxyzpl.top</t>
  </si>
  <si>
    <t>sy176zx.com</t>
  </si>
  <si>
    <t>unionvilletimes.com</t>
  </si>
  <si>
    <t>elevatorserv.eu</t>
  </si>
  <si>
    <t>rehomemypet.org</t>
  </si>
  <si>
    <t>anayatourandtravellers.com</t>
  </si>
  <si>
    <t>peeperz.com</t>
  </si>
  <si>
    <t>worldgoodvoices.com</t>
  </si>
  <si>
    <t>bangbubu.com</t>
  </si>
  <si>
    <t>justsee.co.in</t>
  </si>
  <si>
    <t>ime.co.ir</t>
  </si>
  <si>
    <t>opentec.it</t>
  </si>
  <si>
    <t>homelessadvocatesoftexas.org</t>
  </si>
  <si>
    <t>sentravel.com.tw</t>
  </si>
  <si>
    <t>paulmariess.com</t>
  </si>
  <si>
    <t>sonnitallant.com</t>
  </si>
  <si>
    <t>bestadmissionessays.top</t>
  </si>
  <si>
    <t>arteria-net.com</t>
  </si>
  <si>
    <t>bakindustries.com</t>
  </si>
  <si>
    <t>observatoiredescosmetiques.com</t>
  </si>
  <si>
    <t>youheshe.com</t>
  </si>
  <si>
    <t>wiag.de</t>
  </si>
  <si>
    <t>kapitalist.tv</t>
  </si>
  <si>
    <t>akmen.com.ua</t>
  </si>
  <si>
    <t>ralentirtravaux.com</t>
  </si>
  <si>
    <t>tyhaowen.com</t>
  </si>
  <si>
    <t>ski-nordique.net</t>
  </si>
  <si>
    <t>samplejobdescriptions.org</t>
  </si>
  <si>
    <t>idta.co.uk</t>
  </si>
  <si>
    <t>bags2013.cc</t>
  </si>
  <si>
    <t>cheap5viagrapills.com</t>
  </si>
  <si>
    <t>rayintercosmetics.com</t>
  </si>
  <si>
    <t>tupodologodeportivo.com</t>
  </si>
  <si>
    <t>khouznews.ir</t>
  </si>
  <si>
    <t>chabashira.co.jp</t>
  </si>
  <si>
    <t>usentry.co</t>
  </si>
  <si>
    <t>noblepen.com</t>
  </si>
  <si>
    <t>owndmcicondo.com</t>
  </si>
  <si>
    <t>baseco.it</t>
  </si>
  <si>
    <t>mp3-vk.ru</t>
  </si>
  <si>
    <t>ecochina.net.cn</t>
  </si>
  <si>
    <t>affordabledentalsimplants.com</t>
  </si>
  <si>
    <t>huashanhp.com</t>
  </si>
  <si>
    <t>030magazine.nl</t>
  </si>
  <si>
    <t>ashesh.com.np</t>
  </si>
  <si>
    <t>aada.nu</t>
  </si>
  <si>
    <t>cheapcanadianviagrar3cheap.com</t>
  </si>
  <si>
    <t>gwsystems.com</t>
  </si>
  <si>
    <t>shoeisha.com</t>
  </si>
  <si>
    <t>thetwobiteclub.com</t>
  </si>
  <si>
    <t>mafell.de</t>
  </si>
  <si>
    <t>teacode.com</t>
  </si>
  <si>
    <t>oekonomenstimme.org</t>
  </si>
  <si>
    <t>alwaysfreshkitchen.com</t>
  </si>
  <si>
    <t>korosmadar.hu</t>
  </si>
  <si>
    <t>gioiellibeg.it</t>
  </si>
  <si>
    <t>agentlocator.ca</t>
  </si>
  <si>
    <t>fullcircleobedience.com</t>
  </si>
  <si>
    <t>galitsyna-show.com</t>
  </si>
  <si>
    <t>steelberrylapelpins.com</t>
  </si>
  <si>
    <t>4english.biz</t>
  </si>
  <si>
    <t>crowndentalplan.com</t>
  </si>
  <si>
    <t>smiley.com</t>
  </si>
  <si>
    <t>itipurkhas.in</t>
  </si>
  <si>
    <t>procrecer.com.mx</t>
  </si>
  <si>
    <t>engomar.net</t>
  </si>
  <si>
    <t>atlantamusicguide.com</t>
  </si>
  <si>
    <t>cesnumen.com</t>
  </si>
  <si>
    <t>sodexo-benefits.de</t>
  </si>
  <si>
    <t>nitrr.ac.in</t>
  </si>
  <si>
    <t>qom.ac.ir</t>
  </si>
  <si>
    <t>carisheakrem-soveti.ru</t>
  </si>
  <si>
    <t>kino-process.ru</t>
  </si>
  <si>
    <t>euskoguide.com</t>
  </si>
  <si>
    <t>mirkafochi.eu</t>
  </si>
  <si>
    <t>geekmag.fr</t>
  </si>
  <si>
    <t>fishingaway.online</t>
  </si>
  <si>
    <t>theusgenweb.org</t>
  </si>
  <si>
    <t>halliecrawford.com</t>
  </si>
  <si>
    <t>xxxtubefreevideos.com</t>
  </si>
  <si>
    <t>glass01.kz</t>
  </si>
  <si>
    <t>logro-o.org</t>
  </si>
  <si>
    <t>cuartoderecha.com</t>
  </si>
  <si>
    <t>nitro.com</t>
  </si>
  <si>
    <t>rasa.nl</t>
  </si>
  <si>
    <t>opet.com.tr</t>
  </si>
  <si>
    <t>mamadu.pl</t>
  </si>
  <si>
    <t>firma-gamma.ru</t>
  </si>
  <si>
    <t>newformstil.ru</t>
  </si>
  <si>
    <t>xn----dtbfemnhevbr2f.xn--p1ai</t>
  </si>
  <si>
    <t>Ð¼Ð¸Ñ€-ÐºÐ¾Ð»Ð¾Ð´Ñ†ÐµÐ².Ñ€Ñ„</t>
  </si>
  <si>
    <t>123ppt.com</t>
  </si>
  <si>
    <t>gencyapit.com</t>
  </si>
  <si>
    <t>gsmbox.com</t>
  </si>
  <si>
    <t>mitzvahmarket.com</t>
  </si>
  <si>
    <t>syskyl.com</t>
  </si>
  <si>
    <t>triplecrownfeed.com</t>
  </si>
  <si>
    <t>lindy.de</t>
  </si>
  <si>
    <t>mediaclick.pl</t>
  </si>
  <si>
    <t>logicoincorporacoes.com.br</t>
  </si>
  <si>
    <t>faunaclassifieds.com</t>
  </si>
  <si>
    <t>lejpb.com</t>
  </si>
  <si>
    <t>nutritioninpill.com</t>
  </si>
  <si>
    <t>lavenirdelartois.fr</t>
  </si>
  <si>
    <t>courthotels.co.jp</t>
  </si>
  <si>
    <t>altarriba.org</t>
  </si>
  <si>
    <t>agah.ru</t>
  </si>
  <si>
    <t>lemurvet.ru</t>
  </si>
  <si>
    <t>atelierdeschefs.co.uk</t>
  </si>
  <si>
    <t>redboxcontracting.co.uk</t>
  </si>
  <si>
    <t>vmcom.vn</t>
  </si>
  <si>
    <t>dovechocolate.com.cn</t>
  </si>
  <si>
    <t>industrialscreen.com</t>
  </si>
  <si>
    <t>investmentyogi.com</t>
  </si>
  <si>
    <t>newscomplx.com</t>
  </si>
  <si>
    <t>thereareplaces.com</t>
  </si>
  <si>
    <t>kizoa.es</t>
  </si>
  <si>
    <t>tuning-gagi.ru</t>
  </si>
  <si>
    <t>xn--54-6kc1agaow8b3d.xn--p1ai</t>
  </si>
  <si>
    <t>Ð·Ð°Ñ‰Ð¸Ñ‚Ð½Ð¸Ðº54.Ñ€Ñ„</t>
  </si>
  <si>
    <t>viagra5sale.com</t>
  </si>
  <si>
    <t>wivesinpantyhose.com</t>
  </si>
  <si>
    <t>yourprojectupdate.com</t>
  </si>
  <si>
    <t>mv-motorrad.de</t>
  </si>
  <si>
    <t>theoneagency.com.gt</t>
  </si>
  <si>
    <t>up.ht</t>
  </si>
  <si>
    <t>nbtindia.gov.in</t>
  </si>
  <si>
    <t>saichu.jp</t>
  </si>
  <si>
    <t>redraven.net</t>
  </si>
  <si>
    <t>thehealthymoms.net</t>
  </si>
  <si>
    <t>yaqi.net</t>
  </si>
  <si>
    <t>cultuur-ondernemen.nl</t>
  </si>
  <si>
    <t>marinepartseurope.com</t>
  </si>
  <si>
    <t>titanwebmarketingsolutions.com</t>
  </si>
  <si>
    <t>maniacasa.it</t>
  </si>
  <si>
    <t>peuterplace.nl</t>
  </si>
  <si>
    <t>doniczki-produkcyjne.com.pl</t>
  </si>
  <si>
    <t>inspirededibles.ca</t>
  </si>
  <si>
    <t>xuanweb.cn</t>
  </si>
  <si>
    <t>diariocriticocv.com</t>
  </si>
  <si>
    <t>musicvice.com</t>
  </si>
  <si>
    <t>nichepass.com</t>
  </si>
  <si>
    <t>orangeandblackpack.com</t>
  </si>
  <si>
    <t>parapharmaciealgerie.com</t>
  </si>
  <si>
    <t>samedaypayday9p.com</t>
  </si>
  <si>
    <t>sunnyfuerteventura.com</t>
  </si>
  <si>
    <t>thesoundnut.com</t>
  </si>
  <si>
    <t>studio-sauvage.fr</t>
  </si>
  <si>
    <t>nostalgic.net</t>
  </si>
  <si>
    <t>uipv.org</t>
  </si>
  <si>
    <t>nart-tuapse.ru</t>
  </si>
  <si>
    <t>artifolk.co.uk</t>
  </si>
  <si>
    <t>ertussenuit.com</t>
  </si>
  <si>
    <t>hnbzbh.com</t>
  </si>
  <si>
    <t>icg-business.com</t>
  </si>
  <si>
    <t>lieguo.com</t>
  </si>
  <si>
    <t>sjcamhduae.com</t>
  </si>
  <si>
    <t>luisahotel.gr</t>
  </si>
  <si>
    <t>antrax.it</t>
  </si>
  <si>
    <t>dzidziusiowo.pl</t>
  </si>
  <si>
    <t>magazin-rukodelia.ru</t>
  </si>
  <si>
    <t>ottakringerbrauerei.at</t>
  </si>
  <si>
    <t>adooma.com</t>
  </si>
  <si>
    <t>akabou-marines.com</t>
  </si>
  <si>
    <t>cartomanzialive.com</t>
  </si>
  <si>
    <t>wirexs.com</t>
  </si>
  <si>
    <t>park24.co.jp</t>
  </si>
  <si>
    <t>cadeau.nl</t>
  </si>
  <si>
    <t>startecocars.co.uk</t>
  </si>
  <si>
    <t>gmccanada.ca</t>
  </si>
  <si>
    <t>jmaxfitness.com</t>
  </si>
  <si>
    <t>patriotsoil.com</t>
  </si>
  <si>
    <t>poswin.com</t>
  </si>
  <si>
    <t>seafood-recipes.com</t>
  </si>
  <si>
    <t>gbct.com.hk</t>
  </si>
  <si>
    <t>leterrediporeta.it</t>
  </si>
  <si>
    <t>katespadehandbags.net</t>
  </si>
  <si>
    <t>plakbook.nl</t>
  </si>
  <si>
    <t>samyeling.org</t>
  </si>
  <si>
    <t>3ddmi.pl</t>
  </si>
  <si>
    <t>carosamigos.com.br</t>
  </si>
  <si>
    <t>amway.ca</t>
  </si>
  <si>
    <t>call-of-duty-games.com</t>
  </si>
  <si>
    <t>countrysportscentre.com</t>
  </si>
  <si>
    <t>duat.com</t>
  </si>
  <si>
    <t>indianpills12.com</t>
  </si>
  <si>
    <t>skinlaser.com</t>
  </si>
  <si>
    <t>mutsumihoikuen.jp</t>
  </si>
  <si>
    <t>eerlijkegeldwijzer.nl</t>
  </si>
  <si>
    <t>smartfamilies.nl</t>
  </si>
  <si>
    <t>sik.ovh</t>
  </si>
  <si>
    <t>oriflame.pl</t>
  </si>
  <si>
    <t>avtomatika-vam.ru</t>
  </si>
  <si>
    <t>ckmosstroy.ru</t>
  </si>
  <si>
    <t>dig-it.click</t>
  </si>
  <si>
    <t>4-the-love-of-jeeps.com</t>
  </si>
  <si>
    <t>ewordtoday.com</t>
  </si>
  <si>
    <t>iwasa-office.com</t>
  </si>
  <si>
    <t>springselement.com</t>
  </si>
  <si>
    <t>themotivatormentor.com</t>
  </si>
  <si>
    <t>zalando-lounge.de</t>
  </si>
  <si>
    <t>janvis.nl</t>
  </si>
  <si>
    <t>icsb2010.org</t>
  </si>
  <si>
    <t>rhinoplastika.ru</t>
  </si>
  <si>
    <t>treeboson.ru</t>
  </si>
  <si>
    <t>azlawyerdui.com</t>
  </si>
  <si>
    <t>dhj234.com</t>
  </si>
  <si>
    <t>musikalessons.com</t>
  </si>
  <si>
    <t>yscdjx.com</t>
  </si>
  <si>
    <t>cosyworldresorts.in</t>
  </si>
  <si>
    <t>fresa-inn.jp</t>
  </si>
  <si>
    <t>iteca.kz</t>
  </si>
  <si>
    <t>gallatin.net</t>
  </si>
  <si>
    <t>comfortsneakers.co</t>
  </si>
  <si>
    <t>analholeyfuck.com</t>
  </si>
  <si>
    <t>evolucionconciencia.com</t>
  </si>
  <si>
    <t>med74.ru</t>
  </si>
  <si>
    <t>mvsolar.com.au</t>
  </si>
  <si>
    <t>chatprank.com</t>
  </si>
  <si>
    <t>sinohome.com</t>
  </si>
  <si>
    <t>strikeitluckycasino.com</t>
  </si>
  <si>
    <t>viagraalltypes.com</t>
  </si>
  <si>
    <t>webneveshteha.com</t>
  </si>
  <si>
    <t>woman51.com</t>
  </si>
  <si>
    <t>divaaniblogit.fi</t>
  </si>
  <si>
    <t>youkeng.me</t>
  </si>
  <si>
    <t>socalbaseballnetwork.net</t>
  </si>
  <si>
    <t>southwestairlinesreservations.net</t>
  </si>
  <si>
    <t>20832.com</t>
  </si>
  <si>
    <t>ayefresh.com</t>
  </si>
  <si>
    <t>basverbeek.com</t>
  </si>
  <si>
    <t>dream.com</t>
  </si>
  <si>
    <t>thomsonworldwide.com</t>
  </si>
  <si>
    <t>prettymaids.dk</t>
  </si>
  <si>
    <t>ipix.lt</t>
  </si>
  <si>
    <t>jetbluevirtual.net</t>
  </si>
  <si>
    <t>planetarium-friesland.nl</t>
  </si>
  <si>
    <t>e-adres.ru</t>
  </si>
  <si>
    <t>crystorama.com</t>
  </si>
  <si>
    <t>howtogethelpinwin10.com</t>
  </si>
  <si>
    <t>indiamodelhunt.com</t>
  </si>
  <si>
    <t>jcdecauxna.com</t>
  </si>
  <si>
    <t>mountstuart.com</t>
  </si>
  <si>
    <t>onlinebookplace.com</t>
  </si>
  <si>
    <t>suneye.ir</t>
  </si>
  <si>
    <t>marroad.jp</t>
  </si>
  <si>
    <t>nhncorp.jp</t>
  </si>
  <si>
    <t>lesmills.co.nz</t>
  </si>
  <si>
    <t>cityofmontclair.org</t>
  </si>
  <si>
    <t>idleweary.ru</t>
  </si>
  <si>
    <t>superrielt.ru</t>
  </si>
  <si>
    <t>swangnaira.ru</t>
  </si>
  <si>
    <t>brk.co.uk</t>
  </si>
  <si>
    <t>picapaubordados.com.br</t>
  </si>
  <si>
    <t>filinvestlandinc.com</t>
  </si>
  <si>
    <t>garythomas.com</t>
  </si>
  <si>
    <t>mycablemart.com</t>
  </si>
  <si>
    <t>ulrichradig.de</t>
  </si>
  <si>
    <t>afabadeouro.es</t>
  </si>
  <si>
    <t>egba.eu</t>
  </si>
  <si>
    <t>freecialisb6pharm.com</t>
  </si>
  <si>
    <t>joskin.com</t>
  </si>
  <si>
    <t>luisgyg.com</t>
  </si>
  <si>
    <t>newstral.com</t>
  </si>
  <si>
    <t>noticiastech.com</t>
  </si>
  <si>
    <t>perfectaweb.com</t>
  </si>
  <si>
    <t>pop-u-lar.com</t>
  </si>
  <si>
    <t>asphyxiaui.de</t>
  </si>
  <si>
    <t>kam.ru</t>
  </si>
  <si>
    <t>rcb101.ru</t>
  </si>
  <si>
    <t>www.alscontracts.uk</t>
  </si>
  <si>
    <t>blog4ever.xyz</t>
  </si>
  <si>
    <t>ftlc.cn</t>
  </si>
  <si>
    <t>holachocoza.com</t>
  </si>
  <si>
    <t>lesterbuildings.com</t>
  </si>
  <si>
    <t>opentuition.com</t>
  </si>
  <si>
    <t>terrassedesepices.com</t>
  </si>
  <si>
    <t>erlebnisladen.de</t>
  </si>
  <si>
    <t>hamburger-update.de</t>
  </si>
  <si>
    <t>expert.fi</t>
  </si>
  <si>
    <t>tankard.info</t>
  </si>
  <si>
    <t>diamond-s.co.jp</t>
  </si>
  <si>
    <t>bergen-nh.nl</t>
  </si>
  <si>
    <t>levitra10mgprice20mg.org</t>
  </si>
  <si>
    <t>cleveoyer.ru</t>
  </si>
  <si>
    <t>russian-ipoteka.ru</t>
  </si>
  <si>
    <t>sandkaka.ru</t>
  </si>
  <si>
    <t>paydayloansukdsa.co.uk</t>
  </si>
  <si>
    <t>xn--2111-43da1a8c.xn--p1ai</t>
  </si>
  <si>
    <t>Ð»Ð°Ð´Ð°2111.Ñ€Ñ„</t>
  </si>
  <si>
    <t>appenzellerbier.ch</t>
  </si>
  <si>
    <t>ggws.com.cn</t>
  </si>
  <si>
    <t>arbuz.com</t>
  </si>
  <si>
    <t>photorative.com</t>
  </si>
  <si>
    <t>renovateyourworld.com</t>
  </si>
  <si>
    <t>logovista.co.jp</t>
  </si>
  <si>
    <t>krok.edu.ua</t>
  </si>
  <si>
    <t>mattetgermain.com</t>
  </si>
  <si>
    <t>xcite.com</t>
  </si>
  <si>
    <t>foundations-of-management.pl</t>
  </si>
  <si>
    <t>metprokat74.ru</t>
  </si>
  <si>
    <t>emaxsverige.se</t>
  </si>
  <si>
    <t>bagetra.be</t>
  </si>
  <si>
    <t>andamansonnet.com</t>
  </si>
  <si>
    <t>cftkd.com</t>
  </si>
  <si>
    <t>eurodiesel.com</t>
  </si>
  <si>
    <t>hog-bali.com</t>
  </si>
  <si>
    <t>mcdcars.com</t>
  </si>
  <si>
    <t>plieger.nl</t>
  </si>
  <si>
    <t>messengerinternational.org</t>
  </si>
  <si>
    <t>networkforpubliceducation.org</t>
  </si>
  <si>
    <t>etatar.ru</t>
  </si>
  <si>
    <t>cloudtownsend.com</t>
  </si>
  <si>
    <t>pacificlongboarder.com</t>
  </si>
  <si>
    <t>simforums.com</t>
  </si>
  <si>
    <t>m-a-styles.de</t>
  </si>
  <si>
    <t>circuiteturistice.ro</t>
  </si>
  <si>
    <t>efachka.ru</t>
  </si>
  <si>
    <t>fotoart.org.ua</t>
  </si>
  <si>
    <t>cmusic.com.cn</t>
  </si>
  <si>
    <t>apkgplay.com</t>
  </si>
  <si>
    <t>greenmyanmartravels.com</t>
  </si>
  <si>
    <t>sektorunyuzu.com</t>
  </si>
  <si>
    <t>bjmyj.net.cn</t>
  </si>
  <si>
    <t>aajtak.com</t>
  </si>
  <si>
    <t>cialisforsaleb6pills.com</t>
  </si>
  <si>
    <t>filmcourage.com</t>
  </si>
  <si>
    <t>gclub69.com</t>
  </si>
  <si>
    <t>hbbcjz.com</t>
  </si>
  <si>
    <t>mjbizconference.com</t>
  </si>
  <si>
    <t>themedicplace.com</t>
  </si>
  <si>
    <t>dating101.com.au</t>
  </si>
  <si>
    <t>chinaue.com</t>
  </si>
  <si>
    <t>maestroweb.com</t>
  </si>
  <si>
    <t>sassybaby.com</t>
  </si>
  <si>
    <t>steamerspecialists.com</t>
  </si>
  <si>
    <t>diariodesoria.es</t>
  </si>
  <si>
    <t>novayasamara.ru</t>
  </si>
  <si>
    <t>uavdroneshop.us</t>
  </si>
  <si>
    <t>fast111.com</t>
  </si>
  <si>
    <t>noticiasdel6.com</t>
  </si>
  <si>
    <t>security-camera-warehouse.com</t>
  </si>
  <si>
    <t>dinglan.net</t>
  </si>
  <si>
    <t>brawlhalla.com</t>
  </si>
  <si>
    <t>tele2.lv</t>
  </si>
  <si>
    <t>benjaminhope.net</t>
  </si>
  <si>
    <t>innemedium.pl</t>
  </si>
  <si>
    <t>tom-brady-jersey.us</t>
  </si>
  <si>
    <t>corrieredigela.com</t>
  </si>
  <si>
    <t>dywidag-systems.com</t>
  </si>
  <si>
    <t>korayspor.com</t>
  </si>
  <si>
    <t>teknolojimadeni.com</t>
  </si>
  <si>
    <t>interflora.es</t>
  </si>
  <si>
    <t>debakkerswinkel.nl</t>
  </si>
  <si>
    <t>bandeira.org</t>
  </si>
  <si>
    <t>ciil.org</t>
  </si>
  <si>
    <t>fairytaletown.org</t>
  </si>
  <si>
    <t>poiskknig.ru</t>
  </si>
  <si>
    <t>ukfossils.co.uk</t>
  </si>
  <si>
    <t>alargamientodelpene24.com</t>
  </si>
  <si>
    <t>allsitesaccess.com</t>
  </si>
  <si>
    <t>foreland-realty.com</t>
  </si>
  <si>
    <t>rickyspears.com</t>
  </si>
  <si>
    <t>spherewars.com</t>
  </si>
  <si>
    <t>wendybrandes.com</t>
  </si>
  <si>
    <t>wolfbane.com</t>
  </si>
  <si>
    <t>presiuniv.ac.in</t>
  </si>
  <si>
    <t>director-romanesc.info</t>
  </si>
  <si>
    <t>miniatury.net</t>
  </si>
  <si>
    <t>scottishdance.net</t>
  </si>
  <si>
    <t>sdelaicomp.ru</t>
  </si>
  <si>
    <t>lycos.at</t>
  </si>
  <si>
    <t>ergentus.com</t>
  </si>
  <si>
    <t>kai-hua.com</t>
  </si>
  <si>
    <t>monputeaux.com</t>
  </si>
  <si>
    <t>swizzworld.com</t>
  </si>
  <si>
    <t>brandora.de</t>
  </si>
  <si>
    <t>eiken.co.jp</t>
  </si>
  <si>
    <t>hananomaru.jp</t>
  </si>
  <si>
    <t>vedicbooks.net</t>
  </si>
  <si>
    <t>nuv.nl</t>
  </si>
  <si>
    <t>airjordan4cement.org</t>
  </si>
  <si>
    <t>romastyle.ua</t>
  </si>
  <si>
    <t>diaocsaigon24h.com</t>
  </si>
  <si>
    <t>ecointeligencia.com</t>
  </si>
  <si>
    <t>judithkrischik.com</t>
  </si>
  <si>
    <t>optaled.com</t>
  </si>
  <si>
    <t>triangulationblog.com</t>
  </si>
  <si>
    <t>uggsoutletssales.com</t>
  </si>
  <si>
    <t>gtc8.ir</t>
  </si>
  <si>
    <t>asrona.net</t>
  </si>
  <si>
    <t>whd-iwashere.org</t>
  </si>
  <si>
    <t>kinopodbaranami.pl</t>
  </si>
  <si>
    <t>nter.net.ua</t>
  </si>
  <si>
    <t>urgencespediatriques.ch</t>
  </si>
  <si>
    <t>cheapestcarinsurancecom.com</t>
  </si>
  <si>
    <t>expressuebersetzer.com</t>
  </si>
  <si>
    <t>solarwall.com</t>
  </si>
  <si>
    <t>qdwhere.net</t>
  </si>
  <si>
    <t>maxius.nl</t>
  </si>
  <si>
    <t>kursksu.ru</t>
  </si>
  <si>
    <t>shopozona.ru</t>
  </si>
  <si>
    <t>zazvezdilsa.ru</t>
  </si>
  <si>
    <t>cdjstjt.com</t>
  </si>
  <si>
    <t>filemoney.com</t>
  </si>
  <si>
    <t>khanglocminh.com</t>
  </si>
  <si>
    <t>lwgod.com</t>
  </si>
  <si>
    <t>tattoonow.com</t>
  </si>
  <si>
    <t>whstarhr.com</t>
  </si>
  <si>
    <t>eurofencing.info</t>
  </si>
  <si>
    <t>waysidewaifs.org</t>
  </si>
  <si>
    <t>svr-technology.ru</t>
  </si>
  <si>
    <t>tempomag.com.tr</t>
  </si>
  <si>
    <t>nokenny.co</t>
  </si>
  <si>
    <t>seehd.co</t>
  </si>
  <si>
    <t>appoutdoors.com</t>
  </si>
  <si>
    <t>cataloghosting.com</t>
  </si>
  <si>
    <t>fashionara.com</t>
  </si>
  <si>
    <t>shimatoku.com</t>
  </si>
  <si>
    <t>vegansaurus.com</t>
  </si>
  <si>
    <t>zzgaotong.com</t>
  </si>
  <si>
    <t>laihdutusx.eu</t>
  </si>
  <si>
    <t>pintatiivistys.fi</t>
  </si>
  <si>
    <t>movietube.ms</t>
  </si>
  <si>
    <t>bagsstyle.online</t>
  </si>
  <si>
    <t>kinonh.pl</t>
  </si>
  <si>
    <t>luongquoi.vn</t>
  </si>
  <si>
    <t>inscribe.com.au</t>
  </si>
  <si>
    <t>zw3d.com.cn</t>
  </si>
  <si>
    <t>hzbzggw.com</t>
  </si>
  <si>
    <t>visitopatija.com</t>
  </si>
  <si>
    <t>amridgeuniversity.edu</t>
  </si>
  <si>
    <t>cursosdemasaje1.info</t>
  </si>
  <si>
    <t>contests.live</t>
  </si>
  <si>
    <t>dgrnewsservice.org</t>
  </si>
  <si>
    <t>neuvoo.be</t>
  </si>
  <si>
    <t>chateau-eclepens.ch</t>
  </si>
  <si>
    <t>123bingoonline.com</t>
  </si>
  <si>
    <t>acmecoal.com</t>
  </si>
  <si>
    <t>calculatepaydayloans.com</t>
  </si>
  <si>
    <t>dragonmodelsusa.com</t>
  </si>
  <si>
    <t>iran-eng.com</t>
  </si>
  <si>
    <t>paramountpictures.com</t>
  </si>
  <si>
    <t>quicksilver-boats.com</t>
  </si>
  <si>
    <t>youhosting.com</t>
  </si>
  <si>
    <t>g3ict.org</t>
  </si>
  <si>
    <t>sleepjunkie.org</t>
  </si>
  <si>
    <t>globalsyst.ru</t>
  </si>
  <si>
    <t>magda-gadalka.ru</t>
  </si>
  <si>
    <t>xn--e1aajahbbeyjlgwd5n.xn--p1ai</t>
  </si>
  <si>
    <t>Ð¿Ñ€Ð¾ÐµÐºÑ‚ÑÐ»ÐµÐºÑ‚Ñ€Ð¸ÐºÐ¸.Ñ€Ñ„</t>
  </si>
  <si>
    <t>lambre.by</t>
  </si>
  <si>
    <t>0575fy.com</t>
  </si>
  <si>
    <t>alangarammatrimony.com</t>
  </si>
  <si>
    <t>chennaiescortgirls.com</t>
  </si>
  <si>
    <t>purpledoorsoulsource.com</t>
  </si>
  <si>
    <t>searchdoodler.com</t>
  </si>
  <si>
    <t>sg-hldgs.co.jp</t>
  </si>
  <si>
    <t>beautifulgoddess.net</t>
  </si>
  <si>
    <t>joomlator.net</t>
  </si>
  <si>
    <t>foodfilmfestival.nl</t>
  </si>
  <si>
    <t>kidswishnetwork.org</t>
  </si>
  <si>
    <t>play-well.org</t>
  </si>
  <si>
    <t>cheapestjordanretro11.com</t>
  </si>
  <si>
    <t>claycorp.com</t>
  </si>
  <si>
    <t>crazy4us.com</t>
  </si>
  <si>
    <t>embed-map.com</t>
  </si>
  <si>
    <t>fragranceshop.com</t>
  </si>
  <si>
    <t>isrageo.com</t>
  </si>
  <si>
    <t>koura-residence.com</t>
  </si>
  <si>
    <t>overnightessay.com</t>
  </si>
  <si>
    <t>sparkminute.com</t>
  </si>
  <si>
    <t>successismandatorytoday.com</t>
  </si>
  <si>
    <t>iesonoterapia.es</t>
  </si>
  <si>
    <t>connemara.net</t>
  </si>
  <si>
    <t>darted.net</t>
  </si>
  <si>
    <t>barbaraurbanowicz.pl</t>
  </si>
  <si>
    <t>ccgh.com.tw</t>
  </si>
  <si>
    <t>septemberindustry.co.uk</t>
  </si>
  <si>
    <t>cialis-ok.com</t>
  </si>
  <si>
    <t>kidston.com</t>
  </si>
  <si>
    <t>lljdsb.com</t>
  </si>
  <si>
    <t>montara.com</t>
  </si>
  <si>
    <t>safarisafrique.com</t>
  </si>
  <si>
    <t>theartistprojecttoronto.com</t>
  </si>
  <si>
    <t>uniits.com</t>
  </si>
  <si>
    <t>crossword.in</t>
  </si>
  <si>
    <t>croatiaguidebook.info</t>
  </si>
  <si>
    <t>javi.it</t>
  </si>
  <si>
    <t>kadokawagames.co.jp</t>
  </si>
  <si>
    <t>vuurtoren-harlingen.nl</t>
  </si>
  <si>
    <t>novaprevencio.org</t>
  </si>
  <si>
    <t>paydayloansukccf.co.uk</t>
  </si>
  <si>
    <t>dvc-eksaarde.be</t>
  </si>
  <si>
    <t>anneetvalentin.com</t>
  </si>
  <si>
    <t>ivf1.com</t>
  </si>
  <si>
    <t>lauranumeroff.com</t>
  </si>
  <si>
    <t>nycollege.edu</t>
  </si>
  <si>
    <t>potenzmittelpro.eu</t>
  </si>
  <si>
    <t>blues.gr</t>
  </si>
  <si>
    <t>pcchip.hr</t>
  </si>
  <si>
    <t>elitetravel.co.ke</t>
  </si>
  <si>
    <t>cobblawgroup.net</t>
  </si>
  <si>
    <t>bayarearadio.org</t>
  </si>
  <si>
    <t>theclaycenter.org</t>
  </si>
  <si>
    <t>bsl-clan.ru</t>
  </si>
  <si>
    <t>deckmagazine.com</t>
  </si>
  <si>
    <t>guiltypleasureslondon.com</t>
  </si>
  <si>
    <t>jccre.com</t>
  </si>
  <si>
    <t>philica.com</t>
  </si>
  <si>
    <t>visitparksvillequalicumbeach.com</t>
  </si>
  <si>
    <t>xbrlworkshop.com</t>
  </si>
  <si>
    <t>room404.net</t>
  </si>
  <si>
    <t>iac.org</t>
  </si>
  <si>
    <t>missouriartscouncil.org</t>
  </si>
  <si>
    <t>caminodeldiamante.pe</t>
  </si>
  <si>
    <t>ja-gps.com.au</t>
  </si>
  <si>
    <t>kuet.ac.bd</t>
  </si>
  <si>
    <t>csjszj.cn</t>
  </si>
  <si>
    <t>acadworkshop.com</t>
  </si>
  <si>
    <t>cardstosell.com</t>
  </si>
  <si>
    <t>group-video.com</t>
  </si>
  <si>
    <t>hollywoodbackwash.com</t>
  </si>
  <si>
    <t>jeanong.com</t>
  </si>
  <si>
    <t>tsarob.com</t>
  </si>
  <si>
    <t>wingsbarcelona.com</t>
  </si>
  <si>
    <t>amalh.net</t>
  </si>
  <si>
    <t>itteki.org</t>
  </si>
  <si>
    <t>vygodno46.ru</t>
  </si>
  <si>
    <t>nolippy.co.uk</t>
  </si>
  <si>
    <t>builtgreencanada.ca</t>
  </si>
  <si>
    <t>svss-uspda.ch</t>
  </si>
  <si>
    <t>3shopbr.com</t>
  </si>
  <si>
    <t>alexclare.com</t>
  </si>
  <si>
    <t>alten.com</t>
  </si>
  <si>
    <t>dirtville.com</t>
  </si>
  <si>
    <t>federalcartridge.com</t>
  </si>
  <si>
    <t>foodarts.com</t>
  </si>
  <si>
    <t>gurusquad.com</t>
  </si>
  <si>
    <t>metroflower.com</t>
  </si>
  <si>
    <t>torontomarathon.com</t>
  </si>
  <si>
    <t>munksgaard.dk</t>
  </si>
  <si>
    <t>cadutacapellirimedi.eu</t>
  </si>
  <si>
    <t>anfturkce.net</t>
  </si>
  <si>
    <t>cherukuri.net</t>
  </si>
  <si>
    <t>gainesvillesun.net</t>
  </si>
  <si>
    <t>outdoorworldonline.net</t>
  </si>
  <si>
    <t>0xacab.org</t>
  </si>
  <si>
    <t>jbkbowling.se</t>
  </si>
  <si>
    <t>prague-airport-transfers.co.uk</t>
  </si>
  <si>
    <t>york.sch.uk</t>
  </si>
  <si>
    <t>buyermatch.com</t>
  </si>
  <si>
    <t>claudiabecher.com</t>
  </si>
  <si>
    <t>cuningham.com</t>
  </si>
  <si>
    <t>jhische.com</t>
  </si>
  <si>
    <t>juliaquinn.com</t>
  </si>
  <si>
    <t>levitrapurchase-vardenafil.com</t>
  </si>
  <si>
    <t>uaesigns-cg.com</t>
  </si>
  <si>
    <t>boueki.jp</t>
  </si>
  <si>
    <t>ntech.ly</t>
  </si>
  <si>
    <t>anxietysos.net</t>
  </si>
  <si>
    <t>hisao.net</t>
  </si>
  <si>
    <t>you-are-hired.net</t>
  </si>
  <si>
    <t>custance.org</t>
  </si>
  <si>
    <t>kvnf.org</t>
  </si>
  <si>
    <t>beholder.ru</t>
  </si>
  <si>
    <t>carinsurancequotesusa.top</t>
  </si>
  <si>
    <t>zmart.cl</t>
  </si>
  <si>
    <t>67675.com</t>
  </si>
  <si>
    <t>bromwellfireplaces.com</t>
  </si>
  <si>
    <t>dowlingtechnology.com</t>
  </si>
  <si>
    <t>highereducationfinance.com</t>
  </si>
  <si>
    <t>hugginsappliedhealing.com</t>
  </si>
  <si>
    <t>iris-web.com</t>
  </si>
  <si>
    <t>lajolla.com</t>
  </si>
  <si>
    <t>laurieruettimann.com</t>
  </si>
  <si>
    <t>monoslide.com</t>
  </si>
  <si>
    <t>pacific-prt.com</t>
  </si>
  <si>
    <t>parasol.com</t>
  </si>
  <si>
    <t>proliloy.com</t>
  </si>
  <si>
    <t>ringnews24.com</t>
  </si>
  <si>
    <t>scoopthemes.com</t>
  </si>
  <si>
    <t>thebrewersart.com</t>
  </si>
  <si>
    <t>okomehp.net</t>
  </si>
  <si>
    <t>cuisine.co.nz</t>
  </si>
  <si>
    <t>atcm.org</t>
  </si>
  <si>
    <t>goodrate.org</t>
  </si>
  <si>
    <t>jfssd.org</t>
  </si>
  <si>
    <t>meridianamagazine.org</t>
  </si>
  <si>
    <t>nca.edu.pk</t>
  </si>
  <si>
    <t>qtix.com.au</t>
  </si>
  <si>
    <t>alwaei.com</t>
  </si>
  <si>
    <t>drillrod.com</t>
  </si>
  <si>
    <t>e-renter.com</t>
  </si>
  <si>
    <t>firstunitedbank.com</t>
  </si>
  <si>
    <t>hcc.com</t>
  </si>
  <si>
    <t>i-love-you-always.com</t>
  </si>
  <si>
    <t>igdigital.com</t>
  </si>
  <si>
    <t>myintap.com</t>
  </si>
  <si>
    <t>sharafdg.com</t>
  </si>
  <si>
    <t>stainleesteelbracelet.com</t>
  </si>
  <si>
    <t>lauderhill-fl.gov</t>
  </si>
  <si>
    <t>pedram-ghanbari.ir</t>
  </si>
  <si>
    <t>army.lk</t>
  </si>
  <si>
    <t>firsttankguide.net</t>
  </si>
  <si>
    <t>marieclaire.nl</t>
  </si>
  <si>
    <t>vibramfivefingersoutlet.online</t>
  </si>
  <si>
    <t>gamearmy.ru</t>
  </si>
  <si>
    <t>ytb.gov.tr</t>
  </si>
  <si>
    <t>finzah.com.ua</t>
  </si>
  <si>
    <t>futureshop.co.uk</t>
  </si>
  <si>
    <t>filmon.bz</t>
  </si>
  <si>
    <t>immigrantlegal.ca</t>
  </si>
  <si>
    <t>alkatrion.com</t>
  </si>
  <si>
    <t>can-do.com</t>
  </si>
  <si>
    <t>inteligentd.com</t>
  </si>
  <si>
    <t>vinfriend.com</t>
  </si>
  <si>
    <t>zuckerfabrik24.de</t>
  </si>
  <si>
    <t>cedarvalleycollege.edu</t>
  </si>
  <si>
    <t>pdxairportfutures.net</t>
  </si>
  <si>
    <t>vamff.com.au</t>
  </si>
  <si>
    <t>anthonytravel.com</t>
  </si>
  <si>
    <t>codedcolor.com</t>
  </si>
  <si>
    <t>galaandassociates.com</t>
  </si>
  <si>
    <t>helppage.com</t>
  </si>
  <si>
    <t>jewelrymadeinusa.com</t>
  </si>
  <si>
    <t>rigor.com</t>
  </si>
  <si>
    <t>smbhq.com</t>
  </si>
  <si>
    <t>body-xtreme.de</t>
  </si>
  <si>
    <t>nmbi.ie</t>
  </si>
  <si>
    <t>nounicity.info</t>
  </si>
  <si>
    <t>centrolupusinfabula.it</t>
  </si>
  <si>
    <t>levitra20mg-buy.org</t>
  </si>
  <si>
    <t>wisconsinjobcenter.org</t>
  </si>
  <si>
    <t>womeninphotography.org</t>
  </si>
  <si>
    <t>carinsurancequoteswn.top</t>
  </si>
  <si>
    <t>lvrc.org.uk</t>
  </si>
  <si>
    <t>cubiclz.biz</t>
  </si>
  <si>
    <t>kearsarge.biz</t>
  </si>
  <si>
    <t>skiing.bz</t>
  </si>
  <si>
    <t>allenorgan.com</t>
  </si>
  <si>
    <t>conlinsfurniture.com</t>
  </si>
  <si>
    <t>difusion.com</t>
  </si>
  <si>
    <t>gien.com</t>
  </si>
  <si>
    <t>jamestownpress.com</t>
  </si>
  <si>
    <t>squarerestaurant.com</t>
  </si>
  <si>
    <t>thepeaches.com</t>
  </si>
  <si>
    <t>untotheleast.com</t>
  </si>
  <si>
    <t>visitingprof.com</t>
  </si>
  <si>
    <t>zjydgold.com</t>
  </si>
  <si>
    <t>aiuto-jp.co.jp</t>
  </si>
  <si>
    <t>shopstylesale.online</t>
  </si>
  <si>
    <t>greenwichlibrary.org</t>
  </si>
  <si>
    <t>basf.pl</t>
  </si>
  <si>
    <t>ra1qcw.ru</t>
  </si>
  <si>
    <t>tmm.org.tw</t>
  </si>
  <si>
    <t>4uth.gov.ua</t>
  </si>
  <si>
    <t>webdesignerslancaster.co.uk</t>
  </si>
  <si>
    <t>gpspro.cl</t>
  </si>
  <si>
    <t>aboutuser.com</t>
  </si>
  <si>
    <t>anything2mp3.com</t>
  </si>
  <si>
    <t>artfairslondon.com</t>
  </si>
  <si>
    <t>caspianmotoroil.com</t>
  </si>
  <si>
    <t>greencupboards.com</t>
  </si>
  <si>
    <t>hodenet.com</t>
  </si>
  <si>
    <t>kbkw.com</t>
  </si>
  <si>
    <t>kingssoopersflowers.com</t>
  </si>
  <si>
    <t>onceuponatime.com</t>
  </si>
  <si>
    <t>peachdish.com</t>
  </si>
  <si>
    <t>railistic.com</t>
  </si>
  <si>
    <t>singapore-guide.com</t>
  </si>
  <si>
    <t>leadershipateverylevel.net</t>
  </si>
  <si>
    <t>clla.org</t>
  </si>
  <si>
    <t>torjestvo.ru</t>
  </si>
  <si>
    <t>polygonia.se</t>
  </si>
  <si>
    <t>icci.asn.au</t>
  </si>
  <si>
    <t>airborn.com.au</t>
  </si>
  <si>
    <t>inateceletro.com.br</t>
  </si>
  <si>
    <t>syham.cn</t>
  </si>
  <si>
    <t>4autoinsurancequote.com</t>
  </si>
  <si>
    <t>about-kamagra.com</t>
  </si>
  <si>
    <t>alive-totalenergy.com</t>
  </si>
  <si>
    <t>articleblip.com</t>
  </si>
  <si>
    <t>concoursehotel.com</t>
  </si>
  <si>
    <t>giken.com</t>
  </si>
  <si>
    <t>gogecapital.com</t>
  </si>
  <si>
    <t>hippou.com</t>
  </si>
  <si>
    <t>hnrc.com</t>
  </si>
  <si>
    <t>meniketti.com</t>
  </si>
  <si>
    <t>micromultinational.com</t>
  </si>
  <si>
    <t>soian.com</t>
  </si>
  <si>
    <t>villagesofswanpoint.com</t>
  </si>
  <si>
    <t>yvesveggie.com</t>
  </si>
  <si>
    <t>anchorwall.de</t>
  </si>
  <si>
    <t>laco.de</t>
  </si>
  <si>
    <t>psechs.de</t>
  </si>
  <si>
    <t>mum.is</t>
  </si>
  <si>
    <t>vesti.md</t>
  </si>
  <si>
    <t>bestonlinecare.net</t>
  </si>
  <si>
    <t>mmgroup.net</t>
  </si>
  <si>
    <t>leftturn.org</t>
  </si>
  <si>
    <t>thebettersocietyfoundation.org</t>
  </si>
  <si>
    <t>rajdpolski.pl</t>
  </si>
  <si>
    <t>nevermore.tv</t>
  </si>
  <si>
    <t>windmillpress.biz</t>
  </si>
  <si>
    <t>rsagroup.ca</t>
  </si>
  <si>
    <t>identity.city</t>
  </si>
  <si>
    <t>barpump.com</t>
  </si>
  <si>
    <t>bouillon-chartier.com</t>
  </si>
  <si>
    <t>callthecatchmaker.com</t>
  </si>
  <si>
    <t>doporn.com</t>
  </si>
  <si>
    <t>franklintheatre.com</t>
  </si>
  <si>
    <t>healthyminimag.com</t>
  </si>
  <si>
    <t>internetducttape.com</t>
  </si>
  <si>
    <t>joemontanafanclub.com</t>
  </si>
  <si>
    <t>linedata.com</t>
  </si>
  <si>
    <t>marathonorg.com</t>
  </si>
  <si>
    <t>nerfturf.com</t>
  </si>
  <si>
    <t>readyfirst.com</t>
  </si>
  <si>
    <t>robloxfreerobuxgenerator.com</t>
  </si>
  <si>
    <t>thetruthsquad.com</t>
  </si>
  <si>
    <t>trendsinternational.com</t>
  </si>
  <si>
    <t>visitwv.com</t>
  </si>
  <si>
    <t>bus-navigation.jp</t>
  </si>
  <si>
    <t>michaelkorshandbagsoutletclearance.net</t>
  </si>
  <si>
    <t>nowtpu.net</t>
  </si>
  <si>
    <t>youserdrivenmedia.net</t>
  </si>
  <si>
    <t>kogalym.org</t>
  </si>
  <si>
    <t>air-protection.ru</t>
  </si>
  <si>
    <t>yandex.st</t>
  </si>
  <si>
    <t>colerainetimes.co.uk</t>
  </si>
  <si>
    <t>ktponline.org.uk</t>
  </si>
  <si>
    <t>scqf.org.uk</t>
  </si>
  <si>
    <t>everydaychampagne.biz</t>
  </si>
  <si>
    <t>adidasoutletshoessale.com</t>
  </si>
  <si>
    <t>akadot.com</t>
  </si>
  <si>
    <t>azoproducts.com</t>
  </si>
  <si>
    <t>disnaikid.com</t>
  </si>
  <si>
    <t>fastcollab.com</t>
  </si>
  <si>
    <t>give2gether.com</t>
  </si>
  <si>
    <t>gmgmarket.com</t>
  </si>
  <si>
    <t>lacriminaldefensepartners.com</t>
  </si>
  <si>
    <t>shadeed.com</t>
  </si>
  <si>
    <t>weberindustrial.com</t>
  </si>
  <si>
    <t>bigmac.net</t>
  </si>
  <si>
    <t>seattlestreetcar.org</t>
  </si>
  <si>
    <t>footballpanthersstore.us</t>
  </si>
  <si>
    <t>xelandrover.xyz</t>
  </si>
  <si>
    <t>2mooga.com</t>
  </si>
  <si>
    <t>baptistedebombourg.com</t>
  </si>
  <si>
    <t>bondmovies.com</t>
  </si>
  <si>
    <t>family-friendly-fun.com</t>
  </si>
  <si>
    <t>gaget.com</t>
  </si>
  <si>
    <t>hyssteakhouse.com</t>
  </si>
  <si>
    <t>incredibleholidays.com</t>
  </si>
  <si>
    <t>inroomgifts.com</t>
  </si>
  <si>
    <t>marcommfibreoptics.com</t>
  </si>
  <si>
    <t>rehabquest.com</t>
  </si>
  <si>
    <t>spiritmt.com</t>
  </si>
  <si>
    <t>strelkainstitute.com</t>
  </si>
  <si>
    <t>cab.org.je</t>
  </si>
  <si>
    <t>c-hyogo.co.jp</t>
  </si>
  <si>
    <t>do-tell.net</t>
  </si>
  <si>
    <t>etgroup.net</t>
  </si>
  <si>
    <t>drugfreeactionalliance.org</t>
  </si>
  <si>
    <t>myplanningmedecin.org</t>
  </si>
  <si>
    <t>exurl.pw</t>
  </si>
  <si>
    <t>uacanadaoutlet.ca</t>
  </si>
  <si>
    <t>andrewerickson.com</t>
  </si>
  <si>
    <t>assistedlivingtoday.com</t>
  </si>
  <si>
    <t>beatkitchen.com</t>
  </si>
  <si>
    <t>flamenco-con-magdalena.com</t>
  </si>
  <si>
    <t>jernia.com</t>
  </si>
  <si>
    <t>nmlottery.com</t>
  </si>
  <si>
    <t>seatonwhite.com</t>
  </si>
  <si>
    <t>walkdownbloodsugar.com</t>
  </si>
  <si>
    <t>91f.net</t>
  </si>
  <si>
    <t>chinatranslate.net</t>
  </si>
  <si>
    <t>e-cuttingtools.net</t>
  </si>
  <si>
    <t>queermenow.net</t>
  </si>
  <si>
    <t>gaucherdisease.org</t>
  </si>
  <si>
    <t>nationalmentoringmonth.org</t>
  </si>
  <si>
    <t>gry-planszowe.pl</t>
  </si>
  <si>
    <t>billiardtablepicture.tk</t>
  </si>
  <si>
    <t>liquidwallpaper.co.za</t>
  </si>
  <si>
    <t>wagerweb.ag</t>
  </si>
  <si>
    <t>elternverein-oberwangen.ch</t>
  </si>
  <si>
    <t>soci.com.cn</t>
  </si>
  <si>
    <t>mailpilot.co</t>
  </si>
  <si>
    <t>24hitomi.com</t>
  </si>
  <si>
    <t>51405.com</t>
  </si>
  <si>
    <t>556wz.com</t>
  </si>
  <si>
    <t>backyardbugclub.com</t>
  </si>
  <si>
    <t>exampler.com</t>
  </si>
  <si>
    <t>fairsandexpos.com</t>
  </si>
  <si>
    <t>hailinhvn.com</t>
  </si>
  <si>
    <t>kuhncenter.com</t>
  </si>
  <si>
    <t>nytruckaccident.com</t>
  </si>
  <si>
    <t>pumpkinlady.com</t>
  </si>
  <si>
    <t>texaslegends.com</t>
  </si>
  <si>
    <t>wheelsforent.com</t>
  </si>
  <si>
    <t>ladenbau-rademacher.de</t>
  </si>
  <si>
    <t>axiangjm.net</t>
  </si>
  <si>
    <t>cornmuffin.net</t>
  </si>
  <si>
    <t>arabamericanny.org</t>
  </si>
  <si>
    <t>cammonline.org</t>
  </si>
  <si>
    <t>reviews.org</t>
  </si>
  <si>
    <t>seacology.org</t>
  </si>
  <si>
    <t>25h.pw</t>
  </si>
  <si>
    <t>clixi.ru</t>
  </si>
  <si>
    <t>surviveandthrive.us</t>
  </si>
  <si>
    <t>sentryselect-incometrust.biz</t>
  </si>
  <si>
    <t>artist-shop.com</t>
  </si>
  <si>
    <t>aussiestockforums.com</t>
  </si>
  <si>
    <t>bvmanagement.com</t>
  </si>
  <si>
    <t>fajaf.com</t>
  </si>
  <si>
    <t>freedownloadsapps.com</t>
  </si>
  <si>
    <t>galiza.com</t>
  </si>
  <si>
    <t>geldige-kortingsbonnen.com</t>
  </si>
  <si>
    <t>mintex.com</t>
  </si>
  <si>
    <t>portala1.com</t>
  </si>
  <si>
    <t>singingcello.com</t>
  </si>
  <si>
    <t>teampegasus.com</t>
  </si>
  <si>
    <t>theprogrammer.com</t>
  </si>
  <si>
    <t>theseptemberissue.com</t>
  </si>
  <si>
    <t>topyoutubes.com</t>
  </si>
  <si>
    <t>usavacationcenters.com</t>
  </si>
  <si>
    <t>openhouse.me</t>
  </si>
  <si>
    <t>russiangirls.net</t>
  </si>
  <si>
    <t>18handsgallery.org</t>
  </si>
  <si>
    <t>botanica.org</t>
  </si>
  <si>
    <t>najaf.org</t>
  </si>
  <si>
    <t>pharmacy-buy-canadian.org</t>
  </si>
  <si>
    <t>thurgoodmarshallfund.org</t>
  </si>
  <si>
    <t>barol.ru</t>
  </si>
  <si>
    <t>appitite.org.uk</t>
  </si>
  <si>
    <t>vocy.cn</t>
  </si>
  <si>
    <t>anthrobase.com</t>
  </si>
  <si>
    <t>cloudsovercuba.com</t>
  </si>
  <si>
    <t>floweringplum.com</t>
  </si>
  <si>
    <t>hippoedit.com</t>
  </si>
  <si>
    <t>jollyrocketship.com</t>
  </si>
  <si>
    <t>kozybedsindia.com</t>
  </si>
  <si>
    <t>paippig.com</t>
  </si>
  <si>
    <t>pearllam.com</t>
  </si>
  <si>
    <t>porscheclubturkey.com</t>
  </si>
  <si>
    <t>routenet.com</t>
  </si>
  <si>
    <t>sh-xingyang.com</t>
  </si>
  <si>
    <t>sohophoto.com</t>
  </si>
  <si>
    <t>tedx.com</t>
  </si>
  <si>
    <t>wmarketnyc.com</t>
  </si>
  <si>
    <t>calc4web.de</t>
  </si>
  <si>
    <t>ensai.fr</t>
  </si>
  <si>
    <t>restec.or.jp</t>
  </si>
  <si>
    <t>mcast.edu.mt</t>
  </si>
  <si>
    <t>zira3a.net</t>
  </si>
  <si>
    <t>dno.nl</t>
  </si>
  <si>
    <t>campusmartiuspark.org</t>
  </si>
  <si>
    <t>greatapeproject.org</t>
  </si>
  <si>
    <t>martinennalsaward.org</t>
  </si>
  <si>
    <t>pajarita.org</t>
  </si>
  <si>
    <t>vapors.tw</t>
  </si>
  <si>
    <t>xn---72-qddyaucfwyi.xn--p1ai</t>
  </si>
  <si>
    <t>ÐºÐ¾Ð½ÐºÑƒÑ€ÐµÐ½Ñ‚-72.Ñ€Ñ„</t>
  </si>
  <si>
    <t>75thrangerregiment.com</t>
  </si>
  <si>
    <t>ccmoon.com</t>
  </si>
  <si>
    <t>cirugiavertebral.com</t>
  </si>
  <si>
    <t>interpreterinyourpocket.com</t>
  </si>
  <si>
    <t>keralaoutlook.com</t>
  </si>
  <si>
    <t>palestineblogs.com</t>
  </si>
  <si>
    <t>stanny.com</t>
  </si>
  <si>
    <t>streetartview.com</t>
  </si>
  <si>
    <t>unza-vn.com</t>
  </si>
  <si>
    <t>justaddwater.dk</t>
  </si>
  <si>
    <t>pravo.hr</t>
  </si>
  <si>
    <t>jebbtools.ie</t>
  </si>
  <si>
    <t>jnvmahendragarh.gov.in</t>
  </si>
  <si>
    <t>theblacks.lk</t>
  </si>
  <si>
    <t>andersonsurvey.net</t>
  </si>
  <si>
    <t>letstoast.net</t>
  </si>
  <si>
    <t>online-cialiscanada.net</t>
  </si>
  <si>
    <t>sergioleone.net</t>
  </si>
  <si>
    <t>siteinspire.net</t>
  </si>
  <si>
    <t>europeangreens.org</t>
  </si>
  <si>
    <t>songsoflove.org</t>
  </si>
  <si>
    <t>wealthmanagementsystems.org</t>
  </si>
  <si>
    <t>ios.st</t>
  </si>
  <si>
    <t>autoinsurancequotesmn.top</t>
  </si>
  <si>
    <t>houstontexansteamjersey.us</t>
  </si>
  <si>
    <t>howtoincreasepenisize.us</t>
  </si>
  <si>
    <t>truthnews.us</t>
  </si>
  <si>
    <t>goseeaustralia.com.au</t>
  </si>
  <si>
    <t>alnebras.com</t>
  </si>
  <si>
    <t>bnhhospital.com</t>
  </si>
  <si>
    <t>cinecolombia.com</t>
  </si>
  <si>
    <t>itstartshere.com</t>
  </si>
  <si>
    <t>lastchanceads.com</t>
  </si>
  <si>
    <t>mahindrasatyam.com</t>
  </si>
  <si>
    <t>stulz.com</t>
  </si>
  <si>
    <t>tawazuninterior.com</t>
  </si>
  <si>
    <t>10moons.net</t>
  </si>
  <si>
    <t>2chb.net</t>
  </si>
  <si>
    <t>gotlucky.net</t>
  </si>
  <si>
    <t>yucelboru.net</t>
  </si>
  <si>
    <t>imentor.org</t>
  </si>
  <si>
    <t>lfr.org</t>
  </si>
  <si>
    <t>men-care.org</t>
  </si>
  <si>
    <t>lawandstyle.ca</t>
  </si>
  <si>
    <t>smta.cn</t>
  </si>
  <si>
    <t>superbowlcommercials.co</t>
  </si>
  <si>
    <t>52kinss.com</t>
  </si>
  <si>
    <t>allhealth.com</t>
  </si>
  <si>
    <t>baseballbluejaysshop.com</t>
  </si>
  <si>
    <t>boomset.com</t>
  </si>
  <si>
    <t>club21global.com</t>
  </si>
  <si>
    <t>h2oproofrainwear.com</t>
  </si>
  <si>
    <t>hanyaschool.com</t>
  </si>
  <si>
    <t>jackstargazer.com</t>
  </si>
  <si>
    <t>jonesthegrocer.com</t>
  </si>
  <si>
    <t>loyolagreyhounds.com</t>
  </si>
  <si>
    <t>ozarkcouples.com</t>
  </si>
  <si>
    <t>perfecteventplanner.com</t>
  </si>
  <si>
    <t>thulegroup.com</t>
  </si>
  <si>
    <t>tomhayden.com</t>
  </si>
  <si>
    <t>urbangroovedancewear.com</t>
  </si>
  <si>
    <t>usgpindy.com</t>
  </si>
  <si>
    <t>weprovidepower.com</t>
  </si>
  <si>
    <t>xphomestation.com</t>
  </si>
  <si>
    <t>bb-freunde-und-fans.de</t>
  </si>
  <si>
    <t>mono-kultur.de</t>
  </si>
  <si>
    <t>ma-promotion.fr</t>
  </si>
  <si>
    <t>naturalselectionband.net</t>
  </si>
  <si>
    <t>biologypaper.org</t>
  </si>
  <si>
    <t>akcentoffice.pl</t>
  </si>
  <si>
    <t>splux.ru</t>
  </si>
  <si>
    <t>aaed.co.uk</t>
  </si>
  <si>
    <t>assignmentvalley.co.uk</t>
  </si>
  <si>
    <t>ad-promo.com</t>
  </si>
  <si>
    <t>denisleary.com</t>
  </si>
  <si>
    <t>fettes.com</t>
  </si>
  <si>
    <t>footballshopnfl.com</t>
  </si>
  <si>
    <t>geek-and-poke.com</t>
  </si>
  <si>
    <t>goldiracompaniescompared.com</t>
  </si>
  <si>
    <t>homelandmag.com</t>
  </si>
  <si>
    <t>indiacapitalpartners3.com</t>
  </si>
  <si>
    <t>teambroncosstore.com</t>
  </si>
  <si>
    <t>thehomeownersrevolt.com</t>
  </si>
  <si>
    <t>unobserver.com</t>
  </si>
  <si>
    <t>qshort.de</t>
  </si>
  <si>
    <t>citycollege.edu</t>
  </si>
  <si>
    <t>geetha.mil.gr</t>
  </si>
  <si>
    <t>yongji-tour.net</t>
  </si>
  <si>
    <t>techventures.org</t>
  </si>
  <si>
    <t>visy.com.au</t>
  </si>
  <si>
    <t>bi2r.com</t>
  </si>
  <si>
    <t>compassionateprovider.com</t>
  </si>
  <si>
    <t>fire-extinguisher101.com</t>
  </si>
  <si>
    <t>floridasnatural.com</t>
  </si>
  <si>
    <t>gw2db.com</t>
  </si>
  <si>
    <t>heronhomehealth.com</t>
  </si>
  <si>
    <t>nss2014.com</t>
  </si>
  <si>
    <t>sigersonmorrison.com</t>
  </si>
  <si>
    <t>socialseo.com</t>
  </si>
  <si>
    <t>spyfilms.com</t>
  </si>
  <si>
    <t>stroqato.com</t>
  </si>
  <si>
    <t>vincentgarreau.com</t>
  </si>
  <si>
    <t>mtc.edu</t>
  </si>
  <si>
    <t>1tt.net</t>
  </si>
  <si>
    <t>ababa.net</t>
  </si>
  <si>
    <t>onlineprednisonewithoutprescription.org</t>
  </si>
  <si>
    <t>azimuth.com</t>
  </si>
  <si>
    <t>gltianmazai.com</t>
  </si>
  <si>
    <t>godhelpthegirl.com</t>
  </si>
  <si>
    <t>greenwhiskey.com</t>
  </si>
  <si>
    <t>iexit.com</t>
  </si>
  <si>
    <t>remexoticwooddesigns.com</t>
  </si>
  <si>
    <t>sayho.com</t>
  </si>
  <si>
    <t>shermanlab.com</t>
  </si>
  <si>
    <t>smartmeters.com</t>
  </si>
  <si>
    <t>tourismofindia.com</t>
  </si>
  <si>
    <t>viewtimeagain.com</t>
  </si>
  <si>
    <t>zerenesystems.com</t>
  </si>
  <si>
    <t>help4suicide.com.hk</t>
  </si>
  <si>
    <t>terbuny.info</t>
  </si>
  <si>
    <t>f-i-s-h.it</t>
  </si>
  <si>
    <t>nanotaggant.net</t>
  </si>
  <si>
    <t>webhostingtalk.nl</t>
  </si>
  <si>
    <t>abhidhamma.org</t>
  </si>
  <si>
    <t>crinet.org</t>
  </si>
  <si>
    <t>mda-roubaix.org</t>
  </si>
  <si>
    <t>uscharterschools.org</t>
  </si>
  <si>
    <t>soopa.ru</t>
  </si>
  <si>
    <t>thestoolpigeon.co.uk</t>
  </si>
  <si>
    <t>hermesbagshandbagsuk.org.uk</t>
  </si>
  <si>
    <t>tradervs.com.au</t>
  </si>
  <si>
    <t>novaanywhere.biz</t>
  </si>
  <si>
    <t>biotech.ca</t>
  </si>
  <si>
    <t>cz110.gov.cn</t>
  </si>
  <si>
    <t>brickboard.com</t>
  </si>
  <si>
    <t>fishstripes.com</t>
  </si>
  <si>
    <t>westmountapartments.com</t>
  </si>
  <si>
    <t>zoompegasusau.com</t>
  </si>
  <si>
    <t>ljbc.net</t>
  </si>
  <si>
    <t>avalancheinc.co.uk</t>
  </si>
  <si>
    <t>styleupholstery.com.au</t>
  </si>
  <si>
    <t>yjw.com.cn</t>
  </si>
  <si>
    <t>abilene-rc.com</t>
  </si>
  <si>
    <t>autosonics.com</t>
  </si>
  <si>
    <t>cclarkgallery.com</t>
  </si>
  <si>
    <t>compassweb.com</t>
  </si>
  <si>
    <t>i-55.com</t>
  </si>
  <si>
    <t>iache.com</t>
  </si>
  <si>
    <t>jtjuyuan.com</t>
  </si>
  <si>
    <t>laluna.com</t>
  </si>
  <si>
    <t>mynorthshorenow.com</t>
  </si>
  <si>
    <t>novowebsoft.com</t>
  </si>
  <si>
    <t>belmontcollege.edu</t>
  </si>
  <si>
    <t>sterrenberg.nl</t>
  </si>
  <si>
    <t>sosclassroom.org</t>
  </si>
  <si>
    <t>uk.pl</t>
  </si>
  <si>
    <t>amd.co.at</t>
  </si>
  <si>
    <t>number1agents.com.au</t>
  </si>
  <si>
    <t>radian.biz</t>
  </si>
  <si>
    <t>authoritybrownsshop.com</t>
  </si>
  <si>
    <t>bostick-sullivan.com</t>
  </si>
  <si>
    <t>guyue88.com</t>
  </si>
  <si>
    <t>komikoo.com</t>
  </si>
  <si>
    <t>lavidamassage.com</t>
  </si>
  <si>
    <t>lincomatic.com</t>
  </si>
  <si>
    <t>nikeoutletshoescheaponlinesale.com</t>
  </si>
  <si>
    <t>pussycam.com</t>
  </si>
  <si>
    <t>r5productions.com</t>
  </si>
  <si>
    <t>share-games.com</t>
  </si>
  <si>
    <t>sjxwl.com</t>
  </si>
  <si>
    <t>tcclinic.com</t>
  </si>
  <si>
    <t>videotox.com</t>
  </si>
  <si>
    <t>xksqgy.com</t>
  </si>
  <si>
    <t>xpologistics.com</t>
  </si>
  <si>
    <t>themebuilders.ru</t>
  </si>
  <si>
    <t>blacklabelagency.co.uk</t>
  </si>
  <si>
    <t>akubra.com.au</t>
  </si>
  <si>
    <t>481b.cn</t>
  </si>
  <si>
    <t>chefirvine.com</t>
  </si>
  <si>
    <t>fangheiwang.com</t>
  </si>
  <si>
    <t>manula.com</t>
  </si>
  <si>
    <t>nynews.com</t>
  </si>
  <si>
    <t>peihuo.com</t>
  </si>
  <si>
    <t>spechtharpman.com</t>
  </si>
  <si>
    <t>stonecarvingctiy.com</t>
  </si>
  <si>
    <t>sunfire.de</t>
  </si>
  <si>
    <t>comnsr-benefull.co.jp</t>
  </si>
  <si>
    <t>webcamplaza.net</t>
  </si>
  <si>
    <t>imata.org</t>
  </si>
  <si>
    <t>justicetalking.org</t>
  </si>
  <si>
    <t>canadianonlinephamacyciproovernightrx.ru</t>
  </si>
  <si>
    <t>buy-antabuse.bid</t>
  </si>
  <si>
    <t>telecomi.biz</t>
  </si>
  <si>
    <t>canadiantaskforce.ca</t>
  </si>
  <si>
    <t>grapefruit.ch</t>
  </si>
  <si>
    <t>fjsjny.cn</t>
  </si>
  <si>
    <t>renata.edu.co</t>
  </si>
  <si>
    <t>dataretentionisnosolution.com</t>
  </si>
  <si>
    <t>everstring.com</t>
  </si>
  <si>
    <t>fridakahlofans.com</t>
  </si>
  <si>
    <t>helloneighborgame.com</t>
  </si>
  <si>
    <t>hyperlinkcode.com</t>
  </si>
  <si>
    <t>manroland.com</t>
  </si>
  <si>
    <t>ponteroca.com</t>
  </si>
  <si>
    <t>portugal-forex.com</t>
  </si>
  <si>
    <t>prepaidphonenews.com</t>
  </si>
  <si>
    <t>priceslevitra20mg.com</t>
  </si>
  <si>
    <t>reincubate.com</t>
  </si>
  <si>
    <t>safescan.com</t>
  </si>
  <si>
    <t>tunesbaby.com</t>
  </si>
  <si>
    <t>advantest.co.jp</t>
  </si>
  <si>
    <t>hungercenter.org</t>
  </si>
  <si>
    <t>newdirectors.org</t>
  </si>
  <si>
    <t>oflbotosani.ro</t>
  </si>
  <si>
    <t>aktiv-pasiv.ru</t>
  </si>
  <si>
    <t>sym.com.tw</t>
  </si>
  <si>
    <t>sgmc.ac.uk</t>
  </si>
  <si>
    <t>digidirect.com.au</t>
  </si>
  <si>
    <t>tomhallphotography.com.au</t>
  </si>
  <si>
    <t>alennushintasuomi.com</t>
  </si>
  <si>
    <t>arctogaia.com</t>
  </si>
  <si>
    <t>b5cforever.com</t>
  </si>
  <si>
    <t>bottlehead.com</t>
  </si>
  <si>
    <t>buxtalk.com</t>
  </si>
  <si>
    <t>citymd.com</t>
  </si>
  <si>
    <t>crmxchange.com</t>
  </si>
  <si>
    <t>fatboyusa.com</t>
  </si>
  <si>
    <t>guardianalarm.com</t>
  </si>
  <si>
    <t>hansonbridgett.com</t>
  </si>
  <si>
    <t>intothestormmovie.com</t>
  </si>
  <si>
    <t>knowledgehubmedia.com</t>
  </si>
  <si>
    <t>mizu-voip.com</t>
  </si>
  <si>
    <t>timelinemoviemaker.com</t>
  </si>
  <si>
    <t>wostbrockhome.com</t>
  </si>
  <si>
    <t>originsofttech.net</t>
  </si>
  <si>
    <t>awaker.org</t>
  </si>
  <si>
    <t>gillfoundation.org</t>
  </si>
  <si>
    <t>wlrc-eth.org</t>
  </si>
  <si>
    <t>woodstockfestival.pl</t>
  </si>
  <si>
    <t>buysilagraonline.accountant</t>
  </si>
  <si>
    <t>aastaggaa.com</t>
  </si>
  <si>
    <t>adr1ft.com</t>
  </si>
  <si>
    <t>board-express.com</t>
  </si>
  <si>
    <t>competitivealternatives.com</t>
  </si>
  <si>
    <t>converge.com</t>
  </si>
  <si>
    <t>gisreportsonline.com</t>
  </si>
  <si>
    <t>military1.com</t>
  </si>
  <si>
    <t>sumoskinny.com</t>
  </si>
  <si>
    <t>vectorlabs.com</t>
  </si>
  <si>
    <t>nlu.edu</t>
  </si>
  <si>
    <t>morinoki.info</t>
  </si>
  <si>
    <t>australian-guardians.org</t>
  </si>
  <si>
    <t>baus.org</t>
  </si>
  <si>
    <t>easytree.org</t>
  </si>
  <si>
    <t>homelessnation.org</t>
  </si>
  <si>
    <t>icsspe.org</t>
  </si>
  <si>
    <t>teenhelp.org</t>
  </si>
  <si>
    <t>babyfacemodels.pl</t>
  </si>
  <si>
    <t>rgw.pl</t>
  </si>
  <si>
    <t>innoviafilms.com</t>
  </si>
  <si>
    <t>seofaststart.com</t>
  </si>
  <si>
    <t>stardot.com</t>
  </si>
  <si>
    <t>upgradetravelbetter.com</t>
  </si>
  <si>
    <t>onlinezithromax.info</t>
  </si>
  <si>
    <t>finasteridegenericpropecia.net</t>
  </si>
  <si>
    <t>buyrocaltrolonline.accountant</t>
  </si>
  <si>
    <t>chillcommunications.com.au</t>
  </si>
  <si>
    <t>cheap-price-canadian-vardenafil.com</t>
  </si>
  <si>
    <t>fatpipeinc.com</t>
  </si>
  <si>
    <t>ladysh.com</t>
  </si>
  <si>
    <t>maintenanceworld.com</t>
  </si>
  <si>
    <t>openroadfilms.com</t>
  </si>
  <si>
    <t>artstroy.net</t>
  </si>
  <si>
    <t>merylstreeponline.net</t>
  </si>
  <si>
    <t>pknic.net.pk</t>
  </si>
  <si>
    <t>pepsi.co.uk</t>
  </si>
  <si>
    <t>valtrex.website</t>
  </si>
  <si>
    <t>mylr.gov.cn</t>
  </si>
  <si>
    <t>blogomonster.com</t>
  </si>
  <si>
    <t>brandmuscle.com</t>
  </si>
  <si>
    <t>camposcoffee.com</t>
  </si>
  <si>
    <t>fblforex.com</t>
  </si>
  <si>
    <t>futurist.com</t>
  </si>
  <si>
    <t>nanfei8.com</t>
  </si>
  <si>
    <t>nnjzgs.com</t>
  </si>
  <si>
    <t>tdsecurities.com</t>
  </si>
  <si>
    <t>thalassa-santorini.com</t>
  </si>
  <si>
    <t>tyba.com</t>
  </si>
  <si>
    <t>xenomorph.net</t>
  </si>
  <si>
    <t>eastgame.org</t>
  </si>
  <si>
    <t>healthymancomplaintsrx.ru</t>
  </si>
  <si>
    <t>quick.as</t>
  </si>
  <si>
    <t>think-design.com.cn</t>
  </si>
  <si>
    <t>jsdoftec.gov.cn</t>
  </si>
  <si>
    <t>f22-raptor.com</t>
  </si>
  <si>
    <t>holdemodds.com</t>
  </si>
  <si>
    <t>onlinecolleges.com</t>
  </si>
  <si>
    <t>smartbarchicago.com</t>
  </si>
  <si>
    <t>valentinogaravanimuseum.com</t>
  </si>
  <si>
    <t>iahr.org</t>
  </si>
  <si>
    <t>szhkbiennale.org</t>
  </si>
  <si>
    <t>kringlankliniken.se</t>
  </si>
  <si>
    <t>svitloshop.com.ua</t>
  </si>
  <si>
    <t>antar.org.au</t>
  </si>
  <si>
    <t>effexor.city</t>
  </si>
  <si>
    <t>hnjyw.gov.cn</t>
  </si>
  <si>
    <t>beachcomberhottubs.com</t>
  </si>
  <si>
    <t>bloodsweatandcheers.com</t>
  </si>
  <si>
    <t>destroytoday.com</t>
  </si>
  <si>
    <t>ihelpbr.com</t>
  </si>
  <si>
    <t>legalbluebook.com</t>
  </si>
  <si>
    <t>nuit-artisanale.com</t>
  </si>
  <si>
    <t>stratagene.com</t>
  </si>
  <si>
    <t>echarmzone.co.kr</t>
  </si>
  <si>
    <t>golem.network</t>
  </si>
  <si>
    <t>codeclimber.net.nz</t>
  </si>
  <si>
    <t>fastdrive.org</t>
  </si>
  <si>
    <t>linkwheel.pro</t>
  </si>
  <si>
    <t>middenstandot.be</t>
  </si>
  <si>
    <t>socialkik.com</t>
  </si>
  <si>
    <t>zaxwerks.com</t>
  </si>
  <si>
    <t>generic-cialislowestprice.net</t>
  </si>
  <si>
    <t>lopsa.org</t>
  </si>
  <si>
    <t>3drad.com</t>
  </si>
  <si>
    <t>inetprivacy.com</t>
  </si>
  <si>
    <t>ipl-2017.com</t>
  </si>
  <si>
    <t>nobumichiasai.com</t>
  </si>
  <si>
    <t>sciencestuff.com</t>
  </si>
  <si>
    <t>shtujing.com</t>
  </si>
  <si>
    <t>sovereignindependent.com</t>
  </si>
  <si>
    <t>themerapp.com</t>
  </si>
  <si>
    <t>looptrolley.org</t>
  </si>
  <si>
    <t>quantiki.org</t>
  </si>
  <si>
    <t>0429ws.com</t>
  </si>
  <si>
    <t>bernardbelanger.com</t>
  </si>
  <si>
    <t>bullshitjob.com</t>
  </si>
  <si>
    <t>f1rejects.com</t>
  </si>
  <si>
    <t>fsgbooks.com</t>
  </si>
  <si>
    <t>littleabout.com</t>
  </si>
  <si>
    <t>nirvanahq.com</t>
  </si>
  <si>
    <t>jxd.hk</t>
  </si>
  <si>
    <t>studio26.it</t>
  </si>
  <si>
    <t>webm.land</t>
  </si>
  <si>
    <t>portugoal.net</t>
  </si>
  <si>
    <t>neurontin.website</t>
  </si>
  <si>
    <t>nynp.biz</t>
  </si>
  <si>
    <t>huali.com.cn</t>
  </si>
  <si>
    <t>bmzx.com</t>
  </si>
  <si>
    <t>ipkall.com</t>
  </si>
  <si>
    <t>lomoslife.com</t>
  </si>
  <si>
    <t>omnimag.com</t>
  </si>
  <si>
    <t>rdpslides.com</t>
  </si>
  <si>
    <t>travelrelaxation.com</t>
  </si>
  <si>
    <t>voiceattack.com</t>
  </si>
  <si>
    <t>astl.org</t>
  </si>
  <si>
    <t>aznet.org</t>
  </si>
  <si>
    <t>codinglabs.org</t>
  </si>
  <si>
    <t>stroi-arenda93.ru</t>
  </si>
  <si>
    <t>lisinopril10mg.webcam</t>
  </si>
  <si>
    <t>ycst.gov.cn</t>
  </si>
  <si>
    <t>haha.com</t>
  </si>
  <si>
    <t>kwiaty24.com</t>
  </si>
  <si>
    <t>makexyz.com</t>
  </si>
  <si>
    <t>play-dune.com</t>
  </si>
  <si>
    <t>r4stats.com</t>
  </si>
  <si>
    <t>travelsuperlink.com</t>
  </si>
  <si>
    <t>gameproducer.net</t>
  </si>
  <si>
    <t>miss-international.org</t>
  </si>
  <si>
    <t>ajn.com.au</t>
  </si>
  <si>
    <t>frankston.com</t>
  </si>
  <si>
    <t>langmm.com</t>
  </si>
  <si>
    <t>mlbyxx.com</t>
  </si>
  <si>
    <t>ncdlinks.org</t>
  </si>
  <si>
    <t>researchconnections.org</t>
  </si>
  <si>
    <t>coming.rs</t>
  </si>
  <si>
    <t>architecturemedia.com</t>
  </si>
  <si>
    <t>buka.com</t>
  </si>
  <si>
    <t>consciousentities.com</t>
  </si>
  <si>
    <t>trazodone.host</t>
  </si>
  <si>
    <t>openwengo.com</t>
  </si>
  <si>
    <t>qutecom.org</t>
  </si>
  <si>
    <t>clonidine-0-1mg.trade</t>
  </si>
  <si>
    <t>bigskybikes.com</t>
  </si>
  <si>
    <t>followers-like.com</t>
  </si>
  <si>
    <t>monster-beatsheadsets.com</t>
  </si>
  <si>
    <t>newsilkway.com</t>
  </si>
  <si>
    <t>hyperboria.net</t>
  </si>
  <si>
    <t>zofran.club</t>
  </si>
  <si>
    <t>cafesydney.com</t>
  </si>
  <si>
    <t>thewikireader.com</t>
  </si>
  <si>
    <t>crumpler.com.au</t>
  </si>
  <si>
    <t>eolas.com</t>
  </si>
  <si>
    <t>11mbit.de</t>
  </si>
  <si>
    <t>grinditeq.fr</t>
  </si>
  <si>
    <t>taiga.net</t>
  </si>
  <si>
    <t>snqxj.cn</t>
  </si>
  <si>
    <t>xlxedu.cn</t>
  </si>
  <si>
    <t>centralconnector.com</t>
  </si>
  <si>
    <t>creabit.com</t>
  </si>
  <si>
    <t>easyphpcalendar.com</t>
  </si>
  <si>
    <t>opendns.org</t>
  </si>
  <si>
    <t>rubyeventmachine.com</t>
  </si>
  <si>
    <t>windowslive-hotmail.com</t>
  </si>
  <si>
    <t>mie-solutions.co.uk</t>
  </si>
  <si>
    <t>costofviagra.webcam</t>
  </si>
  <si>
    <t>knosof.co.uk</t>
  </si>
  <si>
    <t>nih.at</t>
  </si>
  <si>
    <t>joannabriggs.edu.au</t>
  </si>
  <si>
    <t>buywowtoon.com</t>
  </si>
  <si>
    <t>pdffactory.com</t>
  </si>
  <si>
    <t>davka.info</t>
  </si>
  <si>
    <t>ejel.org</t>
  </si>
  <si>
    <t>mplug.org</t>
  </si>
  <si>
    <t>greegoo.com</t>
  </si>
  <si>
    <t>pocketheaven.com</t>
  </si>
  <si>
    <t>t-hitomi.info</t>
  </si>
  <si>
    <t>candelatech.com</t>
  </si>
  <si>
    <t>codon.org.uk</t>
  </si>
  <si>
    <t>dcstpatsparade.com</t>
  </si>
  <si>
    <t>3proxy.ru</t>
  </si>
  <si>
    <t>talperfloads.gq</t>
  </si>
  <si>
    <t>2weloveanal.tumblr.com</t>
  </si>
  <si>
    <t>xakjm.com</t>
  </si>
  <si>
    <t>rhsceu.com</t>
  </si>
  <si>
    <t>hrrrz.com</t>
  </si>
  <si>
    <t>vlsvv.com</t>
  </si>
  <si>
    <t>gamble2fun.com</t>
  </si>
  <si>
    <t>qbdzq.com</t>
  </si>
  <si>
    <t>rnyzk.com</t>
  </si>
  <si>
    <t>hkpyq.com</t>
  </si>
  <si>
    <t>cgado.com</t>
  </si>
  <si>
    <t>lddvk.com</t>
  </si>
  <si>
    <t>jttcr.com</t>
  </si>
  <si>
    <t>eudeb.com</t>
  </si>
  <si>
    <t>iopxm.com</t>
  </si>
  <si>
    <t>iwllo.com</t>
  </si>
  <si>
    <t>chrismartzzz.com</t>
  </si>
  <si>
    <t>usafurniturewarehouse.com</t>
  </si>
  <si>
    <t>designdecoridea.com</t>
  </si>
  <si>
    <t>j368.cn</t>
  </si>
  <si>
    <t>homedesignbiz.com</t>
  </si>
  <si>
    <t>eitfo.com</t>
  </si>
  <si>
    <t>uggsbootsuk.com</t>
  </si>
  <si>
    <t>web931.com</t>
  </si>
  <si>
    <t>yyzywc.com</t>
  </si>
  <si>
    <t>whdxk.net</t>
  </si>
  <si>
    <t>ebocon.com</t>
  </si>
  <si>
    <t>webtrn.cn</t>
  </si>
  <si>
    <t>stroovi.com</t>
  </si>
  <si>
    <t>dh-jiten.com</t>
  </si>
  <si>
    <t>planskill.com</t>
  </si>
  <si>
    <t>nicehomedecor.com</t>
  </si>
  <si>
    <t>architectural-design.info</t>
  </si>
  <si>
    <t>1diandian.net</t>
  </si>
  <si>
    <t>jos.press</t>
  </si>
  <si>
    <t>dpwh.de</t>
  </si>
  <si>
    <t>dsgr.de</t>
  </si>
  <si>
    <t>dspd.de</t>
  </si>
  <si>
    <t>thedesignwall.com</t>
  </si>
  <si>
    <t>ntfrd.com</t>
  </si>
  <si>
    <t>ukfashiondesign.com</t>
  </si>
  <si>
    <t>tomtarrant.com</t>
  </si>
  <si>
    <t>hlpretty.net</t>
  </si>
  <si>
    <t>qdjinhua.com</t>
  </si>
  <si>
    <t>gd-hengye.com</t>
  </si>
  <si>
    <t>gxshunli.com</t>
  </si>
  <si>
    <t>sdwhny.com</t>
  </si>
  <si>
    <t>icpoly.com</t>
  </si>
  <si>
    <t>kingdonn.com</t>
  </si>
  <si>
    <t>maotai520.com</t>
  </si>
  <si>
    <t>rndj.com</t>
  </si>
  <si>
    <t>sztonggang.com</t>
  </si>
  <si>
    <t>yiyuansy.com</t>
  </si>
  <si>
    <t>kifood.com.es</t>
  </si>
  <si>
    <t>scienwood.com</t>
  </si>
  <si>
    <t>hfyy.com</t>
  </si>
  <si>
    <t>mesinca.com</t>
  </si>
  <si>
    <t>shandongdayan.com</t>
  </si>
  <si>
    <t>qdkehua.com.cn</t>
  </si>
  <si>
    <t>5ichw.com</t>
  </si>
  <si>
    <t>foryougz.com</t>
  </si>
  <si>
    <t>xtrytzdj.com</t>
  </si>
  <si>
    <t>mxdoors.net</t>
  </si>
  <si>
    <t>jxsqzysg.com</t>
  </si>
  <si>
    <t>ykxjtx.com</t>
  </si>
  <si>
    <t>fangke120.com</t>
  </si>
  <si>
    <t>mcbslh.com</t>
  </si>
  <si>
    <t>liangyuwujin.com</t>
  </si>
  <si>
    <t>hnhes.cn</t>
  </si>
  <si>
    <t>cctv500.com</t>
  </si>
  <si>
    <t>mycarestone.com</t>
  </si>
  <si>
    <t>5noob.com</t>
  </si>
  <si>
    <t>cake-geek.com</t>
  </si>
  <si>
    <t>ladv.de</t>
  </si>
  <si>
    <t>bjtrmy.com</t>
  </si>
  <si>
    <t>findtubes.com</t>
  </si>
  <si>
    <t>hbxk282.cn</t>
  </si>
  <si>
    <t>8packersandmovers.co.in</t>
  </si>
  <si>
    <t>rasierklingen.at</t>
  </si>
  <si>
    <t>sieuthivienthong.com</t>
  </si>
  <si>
    <t>rasta.de</t>
  </si>
  <si>
    <t>raritaetenshop.de</t>
  </si>
  <si>
    <t>raritaetendiscount.de</t>
  </si>
  <si>
    <t>rechtonline.de</t>
  </si>
  <si>
    <t>cpp.cz</t>
  </si>
  <si>
    <t>fetcha.co.za</t>
  </si>
  <si>
    <t>sparenergi.dk</t>
  </si>
  <si>
    <t>makecreatedo.com</t>
  </si>
  <si>
    <t>maisonentravaux.fr</t>
  </si>
  <si>
    <t>beatsons.co.uk</t>
  </si>
  <si>
    <t>jialidun.com</t>
  </si>
  <si>
    <t>12chai.com</t>
  </si>
  <si>
    <t>timedam.cn</t>
  </si>
  <si>
    <t>hackedfreegames.com</t>
  </si>
  <si>
    <t>efitnessedge.com</t>
  </si>
  <si>
    <t>hglivingbeautifully.com</t>
  </si>
  <si>
    <t>lunchboxarchitect.com</t>
  </si>
  <si>
    <t>zhjunshi.com</t>
  </si>
  <si>
    <t>izandi.net</t>
  </si>
  <si>
    <t>mycouponexpert.com</t>
  </si>
  <si>
    <t>bahaichorale.org</t>
  </si>
  <si>
    <t>optimizer2012.ru</t>
  </si>
  <si>
    <t>cq-g.com</t>
  </si>
  <si>
    <t>betyam.org</t>
  </si>
  <si>
    <t>sun-ada.net</t>
  </si>
  <si>
    <t>beifengdianzi.com</t>
  </si>
  <si>
    <t>canon.dk</t>
  </si>
  <si>
    <t>bbbjazzorchestra.com</t>
  </si>
  <si>
    <t>ventura-homes.com.au</t>
  </si>
  <si>
    <t>stonegatepubs.com</t>
  </si>
  <si>
    <t>room-to-bloom.com</t>
  </si>
  <si>
    <t>greatestcollectibles.com</t>
  </si>
  <si>
    <t>desktopanimated.com</t>
  </si>
  <si>
    <t>hzsisu.com</t>
  </si>
  <si>
    <t>thecraftstar.com</t>
  </si>
  <si>
    <t>netnsk.net</t>
  </si>
  <si>
    <t>praktikertjanst.se</t>
  </si>
  <si>
    <t>argentdubeurre.com</t>
  </si>
  <si>
    <t>logancan.com</t>
  </si>
  <si>
    <t>zsyousili.com</t>
  </si>
  <si>
    <t>emr.ch</t>
  </si>
  <si>
    <t>godsgrowinggarden.com</t>
  </si>
  <si>
    <t>haohg0088.com</t>
  </si>
  <si>
    <t>selbsthilfenetz.de</t>
  </si>
  <si>
    <t>intelligentretail.co.uk</t>
  </si>
  <si>
    <t>watt-up.com</t>
  </si>
  <si>
    <t>4actionsport.it</t>
  </si>
  <si>
    <t>infrax.be</t>
  </si>
  <si>
    <t>bayraktargayrimenkul.com</t>
  </si>
  <si>
    <t>mysticinvestigations.com</t>
  </si>
  <si>
    <t>yunussove.com</t>
  </si>
  <si>
    <t>financialstatementform.org</t>
  </si>
  <si>
    <t>englishblinds.co.uk</t>
  </si>
  <si>
    <t>newbornbabyzone.com</t>
  </si>
  <si>
    <t>mudosanurla.com</t>
  </si>
  <si>
    <t>scooppick.com</t>
  </si>
  <si>
    <t>haircutsformen.org</t>
  </si>
  <si>
    <t>diyetdoktorum.com</t>
  </si>
  <si>
    <t>investicniweb.cz</t>
  </si>
  <si>
    <t>urfaotokurtarma.com</t>
  </si>
  <si>
    <t>ozkirazgalvaniz.com</t>
  </si>
  <si>
    <t>oszmobilya.com</t>
  </si>
  <si>
    <t>blacknaps.org</t>
  </si>
  <si>
    <t>fordgaraj.com</t>
  </si>
  <si>
    <t>abdulvahapbozlak.com.tr</t>
  </si>
  <si>
    <t>nuryap.com</t>
  </si>
  <si>
    <t>shiromoto.to</t>
  </si>
  <si>
    <t>normsan.com</t>
  </si>
  <si>
    <t>karamanturkegitimsen.org</t>
  </si>
  <si>
    <t>wembleyrestaurant.com.ar</t>
  </si>
  <si>
    <t>weddingplanning.az</t>
  </si>
  <si>
    <t>disneybymark.com</t>
  </si>
  <si>
    <t>kinderprojekt-arche.de</t>
  </si>
  <si>
    <t>naturefocusthailand.com</t>
  </si>
  <si>
    <t>aakb.dk</t>
  </si>
  <si>
    <t>vulkanpark.com</t>
  </si>
  <si>
    <t>agroklas.hr</t>
  </si>
  <si>
    <t>printabledocs.net</t>
  </si>
  <si>
    <t>baoerdoor.com</t>
  </si>
  <si>
    <t>korkulukfiyatlari.gen.tr</t>
  </si>
  <si>
    <t>larapedia.com</t>
  </si>
  <si>
    <t>vetteamveteriner.com</t>
  </si>
  <si>
    <t>hcc.org.cn</t>
  </si>
  <si>
    <t>dogaosgb.com.tr</t>
  </si>
  <si>
    <t>reidasescadas.com.br</t>
  </si>
  <si>
    <t>dgxybzjx.com</t>
  </si>
  <si>
    <t>rjpbusiness.com</t>
  </si>
  <si>
    <t>batravels.com</t>
  </si>
  <si>
    <t>tuttoingegnere.it</t>
  </si>
  <si>
    <t>sunbulk.com</t>
  </si>
  <si>
    <t>doruk-makina.com.tr</t>
  </si>
  <si>
    <t>teknikotoklima.com</t>
  </si>
  <si>
    <t>vrutal.com</t>
  </si>
  <si>
    <t>mylnye-grezi.ru</t>
  </si>
  <si>
    <t>alurep.com.ar</t>
  </si>
  <si>
    <t>xyteacher.com</t>
  </si>
  <si>
    <t>webmaster-verzeichnis.de</t>
  </si>
  <si>
    <t>akillimarket.net</t>
  </si>
  <si>
    <t>creditores.ru</t>
  </si>
  <si>
    <t>noudisease.ru</t>
  </si>
  <si>
    <t>cn5000.com.cn</t>
  </si>
  <si>
    <t>topviews.cn</t>
  </si>
  <si>
    <t>motoonline.com.au</t>
  </si>
  <si>
    <t>bausailingcup.com</t>
  </si>
  <si>
    <t>decocho.com</t>
  </si>
  <si>
    <t>oldnfat.com</t>
  </si>
  <si>
    <t>raavee.com</t>
  </si>
  <si>
    <t>sercansanli.com</t>
  </si>
  <si>
    <t>epla.no</t>
  </si>
  <si>
    <t>cykelkraft.se</t>
  </si>
  <si>
    <t>wxbiorun.com</t>
  </si>
  <si>
    <t>huber-verlag.de</t>
  </si>
  <si>
    <t>mrtaggy.com</t>
  </si>
  <si>
    <t>telsizdunyasi.com</t>
  </si>
  <si>
    <t>az24.vn</t>
  </si>
  <si>
    <t>artisticinstitute.com</t>
  </si>
  <si>
    <t>galagendatemplates.com</t>
  </si>
  <si>
    <t>builderoutletusa.com</t>
  </si>
  <si>
    <t>cekacafecake.com</t>
  </si>
  <si>
    <t>gruppomacro.com</t>
  </si>
  <si>
    <t>isyerimgayrimenkul.com</t>
  </si>
  <si>
    <t>orbeetech.com</t>
  </si>
  <si>
    <t>avcilarkombi-servisi.com</t>
  </si>
  <si>
    <t>comitium.hr</t>
  </si>
  <si>
    <t>zon.it</t>
  </si>
  <si>
    <t>alpha-cursus.nl</t>
  </si>
  <si>
    <t>shynm.cn</t>
  </si>
  <si>
    <t>londontopia.net</t>
  </si>
  <si>
    <t>dacai.com</t>
  </si>
  <si>
    <t>vindexexpo.com</t>
  </si>
  <si>
    <t>slamonlineph.com</t>
  </si>
  <si>
    <t>wellgreenxa.com</t>
  </si>
  <si>
    <t>morningcalm.co.kr</t>
  </si>
  <si>
    <t>digitalpr.jp</t>
  </si>
  <si>
    <t>thebakingfairy.net</t>
  </si>
  <si>
    <t>xn--b1aela1agclef3d.xn--p1ai</t>
  </si>
  <si>
    <t>ÑÑ‚Ð¾Ð¿Ð²Ð¸Ñ‡ÑÐ¿Ð¸Ð´.Ñ€Ñ„</t>
  </si>
  <si>
    <t>fondazionesvilupposostenibile.org</t>
  </si>
  <si>
    <t>topil.ru</t>
  </si>
  <si>
    <t>minamishimabara.lg.jp</t>
  </si>
  <si>
    <t>beargoggleson.com</t>
  </si>
  <si>
    <t>cs-ua.net</t>
  </si>
  <si>
    <t>existenzgruenderinnen.de</t>
  </si>
  <si>
    <t>ishine365.com</t>
  </si>
  <si>
    <t>crodog.org</t>
  </si>
  <si>
    <t>criticalmass.hu</t>
  </si>
  <si>
    <t>3dmd.net</t>
  </si>
  <si>
    <t>licaishoucang.com</t>
  </si>
  <si>
    <t>shangwuwang.com</t>
  </si>
  <si>
    <t>promobricks.de</t>
  </si>
  <si>
    <t>shisu-edu.net</t>
  </si>
  <si>
    <t>amathusdrinks.com</t>
  </si>
  <si>
    <t>austinway.com</t>
  </si>
  <si>
    <t>fukutsu.lg.jp</t>
  </si>
  <si>
    <t>zsps.edu.pl</t>
  </si>
  <si>
    <t>rozigrish.com.ua</t>
  </si>
  <si>
    <t>siderius.by</t>
  </si>
  <si>
    <t>atwestend.com</t>
  </si>
  <si>
    <t>logologo.com</t>
  </si>
  <si>
    <t>thatoregonlife.com</t>
  </si>
  <si>
    <t>bar-jeder-vernunft.de</t>
  </si>
  <si>
    <t>greennews.ng</t>
  </si>
  <si>
    <t>basket4ballers.com</t>
  </si>
  <si>
    <t>thewhitedressbytheshore.com</t>
  </si>
  <si>
    <t>imgupload.sk</t>
  </si>
  <si>
    <t>madrenapoli.it</t>
  </si>
  <si>
    <t>e-radio.co.jp</t>
  </si>
  <si>
    <t>incredibleorissa.com</t>
  </si>
  <si>
    <t>reserveorlando.com</t>
  </si>
  <si>
    <t>alchemyfineevents.com</t>
  </si>
  <si>
    <t>nikaidou.com</t>
  </si>
  <si>
    <t>tudosobrecachorros.com.br</t>
  </si>
  <si>
    <t>muhushazq.com</t>
  </si>
  <si>
    <t>daluwang.net</t>
  </si>
  <si>
    <t>ssaib.org</t>
  </si>
  <si>
    <t>hostline.ru</t>
  </si>
  <si>
    <t>kommunalkredit.at</t>
  </si>
  <si>
    <t>chinasfgk.com</t>
  </si>
  <si>
    <t>uniformsoft.com</t>
  </si>
  <si>
    <t>po-stroy.com</t>
  </si>
  <si>
    <t>bogestra.de</t>
  </si>
  <si>
    <t>myld.com.au</t>
  </si>
  <si>
    <t>3alhke.com</t>
  </si>
  <si>
    <t>brighterblooms.com</t>
  </si>
  <si>
    <t>fashionmusingsdiary.com</t>
  </si>
  <si>
    <t>queenofthelandoftwigsnberries.com</t>
  </si>
  <si>
    <t>ampoule-leds.fr</t>
  </si>
  <si>
    <t>kissthemgoodbye.net</t>
  </si>
  <si>
    <t>arvika.se</t>
  </si>
  <si>
    <t>jualobatpenyakitrajasinga.com</t>
  </si>
  <si>
    <t>fla.de</t>
  </si>
  <si>
    <t>sdsxm.cn</t>
  </si>
  <si>
    <t>remodelestimates.com</t>
  </si>
  <si>
    <t>airbornegamer.com</t>
  </si>
  <si>
    <t>dqjmkq.com</t>
  </si>
  <si>
    <t>spekei.com</t>
  </si>
  <si>
    <t>haut.de</t>
  </si>
  <si>
    <t>teatroarcimboldi.it</t>
  </si>
  <si>
    <t>sebrae-rs.com.br</t>
  </si>
  <si>
    <t>chdcg.com</t>
  </si>
  <si>
    <t>sklad-info.com</t>
  </si>
  <si>
    <t>tdcxzs.com</t>
  </si>
  <si>
    <t>zjlc-lh.com</t>
  </si>
  <si>
    <t>teohim.ru</t>
  </si>
  <si>
    <t>chinaoveralls.com</t>
  </si>
  <si>
    <t>redsurf.ru</t>
  </si>
  <si>
    <t>papersblog.com</t>
  </si>
  <si>
    <t>sesc-rs.com.br</t>
  </si>
  <si>
    <t>wsdmzp.com</t>
  </si>
  <si>
    <t>eciou.net</t>
  </si>
  <si>
    <t>chaogu166.com</t>
  </si>
  <si>
    <t>docplayer.dk</t>
  </si>
  <si>
    <t>htyyzx.com</t>
  </si>
  <si>
    <t>pre-code.com</t>
  </si>
  <si>
    <t>tuodalvshi.com</t>
  </si>
  <si>
    <t>odn.de</t>
  </si>
  <si>
    <t>helloitsvalentine.fr</t>
  </si>
  <si>
    <t>miyakou.co.jp</t>
  </si>
  <si>
    <t>databison.com</t>
  </si>
  <si>
    <t>hkxyzs.com</t>
  </si>
  <si>
    <t>lyaoda.com</t>
  </si>
  <si>
    <t>englishforkids.ru</t>
  </si>
  <si>
    <t>witter-towbars.co.uk</t>
  </si>
  <si>
    <t>bjjsyjj.com</t>
  </si>
  <si>
    <t>hzlimeng.com</t>
  </si>
  <si>
    <t>kszhcc.com</t>
  </si>
  <si>
    <t>maitian520.com</t>
  </si>
  <si>
    <t>shirohato.com</t>
  </si>
  <si>
    <t>skylinkhome.com</t>
  </si>
  <si>
    <t>telecomfile.com</t>
  </si>
  <si>
    <t>zhangd.com</t>
  </si>
  <si>
    <t>hungergamesdwtc.net</t>
  </si>
  <si>
    <t>bujindianji-cz.com</t>
  </si>
  <si>
    <t>fastmed11.com</t>
  </si>
  <si>
    <t>scnueducn.com</t>
  </si>
  <si>
    <t>kuluttajaliitto.fi</t>
  </si>
  <si>
    <t>tvcom.be</t>
  </si>
  <si>
    <t>basaiyb.com</t>
  </si>
  <si>
    <t>geliantingnew.com</t>
  </si>
  <si>
    <t>exclusiveone.com</t>
  </si>
  <si>
    <t>icoffee8.com</t>
  </si>
  <si>
    <t>mengtezhihesicg.com</t>
  </si>
  <si>
    <t>hotelplan.it</t>
  </si>
  <si>
    <t>jrzxxww.net</t>
  </si>
  <si>
    <t>calligaris.com</t>
  </si>
  <si>
    <t>dcyltzw888.com</t>
  </si>
  <si>
    <t>lstyl888.com</t>
  </si>
  <si>
    <t>xtedsjd.com</t>
  </si>
  <si>
    <t>asglzj.cn</t>
  </si>
  <si>
    <t>qqfacebook.cn</t>
  </si>
  <si>
    <t>freehotgallery.com</t>
  </si>
  <si>
    <t>luyiml.com</t>
  </si>
  <si>
    <t>toolpartspro.com</t>
  </si>
  <si>
    <t>fensuizh.net</t>
  </si>
  <si>
    <t>thelisticles.net</t>
  </si>
  <si>
    <t>greatmathsteachingideas.com</t>
  </si>
  <si>
    <t>little-white-whale.com</t>
  </si>
  <si>
    <t>tawthiqelatbi.com</t>
  </si>
  <si>
    <t>188jinbaobo888.com</t>
  </si>
  <si>
    <t>holatelcel.com</t>
  </si>
  <si>
    <t>noahpollack.com</t>
  </si>
  <si>
    <t>vegan-nutritionista.com</t>
  </si>
  <si>
    <t>finalfashion.ca</t>
  </si>
  <si>
    <t>bl88yl.com</t>
  </si>
  <si>
    <t>gxtsggcy.com</t>
  </si>
  <si>
    <t>lhspodzz.com</t>
  </si>
  <si>
    <t>lovingthebike.com</t>
  </si>
  <si>
    <t>wjhyl888.com</t>
  </si>
  <si>
    <t>xingyunxing666.com</t>
  </si>
  <si>
    <t>elwiki.net</t>
  </si>
  <si>
    <t>carriebradshawlied.com</t>
  </si>
  <si>
    <t>hzjwcwzx.com</t>
  </si>
  <si>
    <t>hcf.or.jp</t>
  </si>
  <si>
    <t>zyzlzs.cn</t>
  </si>
  <si>
    <t>cayzclhj888.com</t>
  </si>
  <si>
    <t>coldsummerdobrasil.com</t>
  </si>
  <si>
    <t>jcswzx.com</t>
  </si>
  <si>
    <t>troppotogo.it</t>
  </si>
  <si>
    <t>wudebizx.net</t>
  </si>
  <si>
    <t>sns.se</t>
  </si>
  <si>
    <t>aswesawit.com</t>
  </si>
  <si>
    <t>chunshoubainiancg.com</t>
  </si>
  <si>
    <t>fenggufeinew.com</t>
  </si>
  <si>
    <t>jbylc666.com</t>
  </si>
  <si>
    <t>mcgruff-safe-kids.com</t>
  </si>
  <si>
    <t>websamaneh.com</t>
  </si>
  <si>
    <t>jg-berlin.org</t>
  </si>
  <si>
    <t>mnz.gov.si</t>
  </si>
  <si>
    <t>brillianteventplanning.com</t>
  </si>
  <si>
    <t>cosect.com</t>
  </si>
  <si>
    <t>gdfmw.com</t>
  </si>
  <si>
    <t>qyylczc.com</t>
  </si>
  <si>
    <t>elkoma.lt</t>
  </si>
  <si>
    <t>naobuqinxillq.net</t>
  </si>
  <si>
    <t>abcproffi.ru</t>
  </si>
  <si>
    <t>stroyplan.ru</t>
  </si>
  <si>
    <t>shear.by</t>
  </si>
  <si>
    <t>ca788yzc888.com</t>
  </si>
  <si>
    <t>riodobryanka.ru</t>
  </si>
  <si>
    <t>andersdenken.at</t>
  </si>
  <si>
    <t>frontlinesilverspring.com</t>
  </si>
  <si>
    <t>maddycoupons.in</t>
  </si>
  <si>
    <t>91exam.org</t>
  </si>
  <si>
    <t>igrejavidaplena.com.br</t>
  </si>
  <si>
    <t>4footballnews.com</t>
  </si>
  <si>
    <t>cbqpw518.com</t>
  </si>
  <si>
    <t>cdrrfj.com</t>
  </si>
  <si>
    <t>geofffox.com</t>
  </si>
  <si>
    <t>nutriciachina.com</t>
  </si>
  <si>
    <t>mondhygienisten.nl</t>
  </si>
  <si>
    <t>mosigrushka.ru</t>
  </si>
  <si>
    <t>mrsk-ural.ru</t>
  </si>
  <si>
    <t>bergamavinc.com</t>
  </si>
  <si>
    <t>juanhuawang.com</t>
  </si>
  <si>
    <t>bdvb.de</t>
  </si>
  <si>
    <t>zvei.de</t>
  </si>
  <si>
    <t>livewellbakeoften.com</t>
  </si>
  <si>
    <t>worldtravelfamily.com</t>
  </si>
  <si>
    <t>xadlwx.com</t>
  </si>
  <si>
    <t>daz.de</t>
  </si>
  <si>
    <t>nrw.net</t>
  </si>
  <si>
    <t>centrobuv.ru</t>
  </si>
  <si>
    <t>justfet.com</t>
  </si>
  <si>
    <t>nahimelhechicero.com</t>
  </si>
  <si>
    <t>shonan.ne.jp</t>
  </si>
  <si>
    <t>nevestushka.ru</t>
  </si>
  <si>
    <t>meizhuang.com</t>
  </si>
  <si>
    <t>des-livres-pour-changer-de-vie.fr</t>
  </si>
  <si>
    <t>doctorsnews.co.kr</t>
  </si>
  <si>
    <t>weerkamer.nl</t>
  </si>
  <si>
    <t>instagrammernews.com</t>
  </si>
  <si>
    <t>xinlunwen.com</t>
  </si>
  <si>
    <t>zghjs.com</t>
  </si>
  <si>
    <t>gc-slr.de</t>
  </si>
  <si>
    <t>danishcrown.dk</t>
  </si>
  <si>
    <t>rorschach.ch</t>
  </si>
  <si>
    <t>pasadenaindependent.com</t>
  </si>
  <si>
    <t>nariv.ru</t>
  </si>
  <si>
    <t>pmz.com</t>
  </si>
  <si>
    <t>guerir.org</t>
  </si>
  <si>
    <t>tkdominant.ru</t>
  </si>
  <si>
    <t>aprilgames.com</t>
  </si>
  <si>
    <t>creativemonkeyz.com</t>
  </si>
  <si>
    <t>labdepotinc.com</t>
  </si>
  <si>
    <t>misplaying.co.vu</t>
  </si>
  <si>
    <t>anchorpumps.com</t>
  </si>
  <si>
    <t>jamaicapt.com</t>
  </si>
  <si>
    <t>jewelryvalve.com</t>
  </si>
  <si>
    <t>3m.com.es</t>
  </si>
  <si>
    <t>lebonreflexebondex.fr</t>
  </si>
  <si>
    <t>trianguloatlanticosul.org</t>
  </si>
  <si>
    <t>df888ty888.com</t>
  </si>
  <si>
    <t>loanrightfinancial.com</t>
  </si>
  <si>
    <t>projectamplify.com</t>
  </si>
  <si>
    <t>soonbe.com</t>
  </si>
  <si>
    <t>diu.se</t>
  </si>
  <si>
    <t>santn.com</t>
  </si>
  <si>
    <t>tokyochanel.com</t>
  </si>
  <si>
    <t>nicereform.jp</t>
  </si>
  <si>
    <t>bretagne-environnement.org</t>
  </si>
  <si>
    <t>gife.org.br</t>
  </si>
  <si>
    <t>eliottloisirs.com</t>
  </si>
  <si>
    <t>offroad-bulgaria.com</t>
  </si>
  <si>
    <t>theivorylane.com</t>
  </si>
  <si>
    <t>de-penislange.eu</t>
  </si>
  <si>
    <t>onedirect.fr</t>
  </si>
  <si>
    <t>unitcom.co.jp</t>
  </si>
  <si>
    <t>birmingham365.org</t>
  </si>
  <si>
    <t>unzen.org</t>
  </si>
  <si>
    <t>vape.pl</t>
  </si>
  <si>
    <t>goteborgskonstmuseum.se</t>
  </si>
  <si>
    <t>firatarrega.cat</t>
  </si>
  <si>
    <t>jxyj999.com</t>
  </si>
  <si>
    <t>loungecinema.com</t>
  </si>
  <si>
    <t>globalnote.jp</t>
  </si>
  <si>
    <t>inavem.org</t>
  </si>
  <si>
    <t>cialisgeneric5mg.com</t>
  </si>
  <si>
    <t>hnmix.com</t>
  </si>
  <si>
    <t>pediatriaquito.com</t>
  </si>
  <si>
    <t>beefamous.eu</t>
  </si>
  <si>
    <t>visitumea.se</t>
  </si>
  <si>
    <t>motocluboeste.com.ar</t>
  </si>
  <si>
    <t>birdbarrier.com</t>
  </si>
  <si>
    <t>appsystem.fr</t>
  </si>
  <si>
    <t>telebruxelles.net</t>
  </si>
  <si>
    <t>duifhuizen.nl</t>
  </si>
  <si>
    <t>kiercouture.com</t>
  </si>
  <si>
    <t>longbeachcanoa.com</t>
  </si>
  <si>
    <t>aumentarpenis-pt.info</t>
  </si>
  <si>
    <t>akcesoria-motocyklowe-pl.top</t>
  </si>
  <si>
    <t>52o2o.com</t>
  </si>
  <si>
    <t>mowuhe.com</t>
  </si>
  <si>
    <t>partitionsdechansons.com</t>
  </si>
  <si>
    <t>zzdfyc.com</t>
  </si>
  <si>
    <t>hyundaihopeonwheels.org</t>
  </si>
  <si>
    <t>erecruit.co.za</t>
  </si>
  <si>
    <t>gdass.gov.cn</t>
  </si>
  <si>
    <t>jewelrybydesign.com</t>
  </si>
  <si>
    <t>litigationalpha.com</t>
  </si>
  <si>
    <t>baiedesomme.fr</t>
  </si>
  <si>
    <t>theenergy.in</t>
  </si>
  <si>
    <t>freestylemoda.it</t>
  </si>
  <si>
    <t>tennoji-mio.co.jp</t>
  </si>
  <si>
    <t>noab.nl</t>
  </si>
  <si>
    <t>crtdu1975.ru</t>
  </si>
  <si>
    <t>30seconds.com</t>
  </si>
  <si>
    <t>athomenet.com</t>
  </si>
  <si>
    <t>vposade.com</t>
  </si>
  <si>
    <t>ipl-chel.ru</t>
  </si>
  <si>
    <t>paradisepark.org.uk</t>
  </si>
  <si>
    <t>goodbooksandgoodwine.com</t>
  </si>
  <si>
    <t>mynetspendcard.com</t>
  </si>
  <si>
    <t>uctesla.com</t>
  </si>
  <si>
    <t>weddingplz.com</t>
  </si>
  <si>
    <t>territoiredebelfort.fr</t>
  </si>
  <si>
    <t>aukweb.net</t>
  </si>
  <si>
    <t>streetfx.com.au</t>
  </si>
  <si>
    <t>aplausobrasil.com.br</t>
  </si>
  <si>
    <t>babtac.com</t>
  </si>
  <si>
    <t>nissin-noodles.com</t>
  </si>
  <si>
    <t>sssillc.com</t>
  </si>
  <si>
    <t>triumphjapan.com</t>
  </si>
  <si>
    <t>schikaneder.at</t>
  </si>
  <si>
    <t>barrygunning.com</t>
  </si>
  <si>
    <t>btcbabol.com</t>
  </si>
  <si>
    <t>gmds.de</t>
  </si>
  <si>
    <t>cloudpayment.co.jp</t>
  </si>
  <si>
    <t>asialifemagazine.com</t>
  </si>
  <si>
    <t>guanzhongrebeng.com</t>
  </si>
  <si>
    <t>lignux.com</t>
  </si>
  <si>
    <t>luyaodz.com</t>
  </si>
  <si>
    <t>peppercornexpress.com</t>
  </si>
  <si>
    <t>nh1816.nl</t>
  </si>
  <si>
    <t>tts.ru</t>
  </si>
  <si>
    <t>healthy-balance.ca</t>
  </si>
  <si>
    <t>camlog.com</t>
  </si>
  <si>
    <t>huabeipt.com</t>
  </si>
  <si>
    <t>shengines.com</t>
  </si>
  <si>
    <t>cafpi.fr</t>
  </si>
  <si>
    <t>ilivearticles.info</t>
  </si>
  <si>
    <t>legendarypokemon.net</t>
  </si>
  <si>
    <t>yuzz.org</t>
  </si>
  <si>
    <t>erectiledysfunctionmeds.ru</t>
  </si>
  <si>
    <t>ccfzzy.com</t>
  </si>
  <si>
    <t>daisy-pj.com</t>
  </si>
  <si>
    <t>kaludecolombia.com</t>
  </si>
  <si>
    <t>modernbike.com</t>
  </si>
  <si>
    <t>ofoghtourism.com</t>
  </si>
  <si>
    <t>ke-next.de</t>
  </si>
  <si>
    <t>yamaki.co.jp</t>
  </si>
  <si>
    <t>avilon.ru</t>
  </si>
  <si>
    <t>filmizlesene.com.tr</t>
  </si>
  <si>
    <t>solothurnerfilmtage.ch</t>
  </si>
  <si>
    <t>drtammylin.com</t>
  </si>
  <si>
    <t>whbodywell.com</t>
  </si>
  <si>
    <t>morand.co.il</t>
  </si>
  <si>
    <t>ygbzj.net</t>
  </si>
  <si>
    <t>nwatch.ru</t>
  </si>
  <si>
    <t>haceloquequieras.com</t>
  </si>
  <si>
    <t>t2ns.com</t>
  </si>
  <si>
    <t>thebullelephant.com</t>
  </si>
  <si>
    <t>szegedvaros.hu</t>
  </si>
  <si>
    <t>louisvuittonclassics.net</t>
  </si>
  <si>
    <t>endcitizensunited.org</t>
  </si>
  <si>
    <t>masterbox16.ru</t>
  </si>
  <si>
    <t>goldenmines.biz</t>
  </si>
  <si>
    <t>lygdadao.com</t>
  </si>
  <si>
    <t>zevenheuvelenloop.nl</t>
  </si>
  <si>
    <t>obuy.tw</t>
  </si>
  <si>
    <t>dhakaeducationboard.gov.bd</t>
  </si>
  <si>
    <t>remontim.by</t>
  </si>
  <si>
    <t>goldmedalflour.com</t>
  </si>
  <si>
    <t>snipaste.com</t>
  </si>
  <si>
    <t>zenuineservices.com</t>
  </si>
  <si>
    <t>fbi.cz</t>
  </si>
  <si>
    <t>emtmalaga.es</t>
  </si>
  <si>
    <t>essaymaker.gq</t>
  </si>
  <si>
    <t>pixibu.ru</t>
  </si>
  <si>
    <t>combodating.co.za</t>
  </si>
  <si>
    <t>kazakh-tv.kz</t>
  </si>
  <si>
    <t>bizarre-rituals.com</t>
  </si>
  <si>
    <t>bromera.com</t>
  </si>
  <si>
    <t>opportunitysansfrontier.com</t>
  </si>
  <si>
    <t>multi-radio.gr</t>
  </si>
  <si>
    <t>morningstarcbc.org</t>
  </si>
  <si>
    <t>kafe-krym.ru</t>
  </si>
  <si>
    <t>beinglibertarian.com</t>
  </si>
  <si>
    <t>pc-sos.gr</t>
  </si>
  <si>
    <t>express.hr</t>
  </si>
  <si>
    <t>trekkerweb.nl</t>
  </si>
  <si>
    <t>whitepress.pl</t>
  </si>
  <si>
    <t>4x4uruguay.com</t>
  </si>
  <si>
    <t>casecomunicacao.com</t>
  </si>
  <si>
    <t>mta-asia.com</t>
  </si>
  <si>
    <t>plavix9online.com</t>
  </si>
  <si>
    <t>rdiel.com</t>
  </si>
  <si>
    <t>kinjel.in</t>
  </si>
  <si>
    <t>avtodimir.ru</t>
  </si>
  <si>
    <t>kyxapum.ru</t>
  </si>
  <si>
    <t>udhb.gov.tr</t>
  </si>
  <si>
    <t>ecofilms.com.au</t>
  </si>
  <si>
    <t>cartaeducacao.com.br</t>
  </si>
  <si>
    <t>libanplast.com</t>
  </si>
  <si>
    <t>rihealthclub.com</t>
  </si>
  <si>
    <t>shoutpedia.com</t>
  </si>
  <si>
    <t>medovik.net</t>
  </si>
  <si>
    <t>ovikom.pro</t>
  </si>
  <si>
    <t>tamis.com.tr</t>
  </si>
  <si>
    <t>unwins.co.uk</t>
  </si>
  <si>
    <t>igtsuae.com</t>
  </si>
  <si>
    <t>okbloomington.com</t>
  </si>
  <si>
    <t>rocketroute.com</t>
  </si>
  <si>
    <t>sieuthibaokim.com</t>
  </si>
  <si>
    <t>windows10forums.com</t>
  </si>
  <si>
    <t>zhenshigene.com</t>
  </si>
  <si>
    <t>das-haarfrei-institut.de</t>
  </si>
  <si>
    <t>danielserramenti.it</t>
  </si>
  <si>
    <t>7pm.jp</t>
  </si>
  <si>
    <t>tailieuhoctiengnhat.net</t>
  </si>
  <si>
    <t>skidome.nl</t>
  </si>
  <si>
    <t>autoteam-filipski.pl</t>
  </si>
  <si>
    <t>moto-market.ru</t>
  </si>
  <si>
    <t>sibstroit.ru</t>
  </si>
  <si>
    <t>sanctuary-housing.co.uk</t>
  </si>
  <si>
    <t>camfoundation.com</t>
  </si>
  <si>
    <t>songruihua.com</t>
  </si>
  <si>
    <t>jonymar.net</t>
  </si>
  <si>
    <t>rogneda.ru</t>
  </si>
  <si>
    <t>trouwshop.com</t>
  </si>
  <si>
    <t>esdb.bg</t>
  </si>
  <si>
    <t>djseherezade.com</t>
  </si>
  <si>
    <t>moranyachts.com</t>
  </si>
  <si>
    <t>rstaxiservice.com</t>
  </si>
  <si>
    <t>afleurdeau.fr</t>
  </si>
  <si>
    <t>karnatakastateopenuniversity.in</t>
  </si>
  <si>
    <t>sporteriabilitazione.it</t>
  </si>
  <si>
    <t>visitworcestershire.org</t>
  </si>
  <si>
    <t>tsj5.ru</t>
  </si>
  <si>
    <t>gostick.us</t>
  </si>
  <si>
    <t>lincolnsentry.com.au</t>
  </si>
  <si>
    <t>physicalrehab.ca</t>
  </si>
  <si>
    <t>americanas.com</t>
  </si>
  <si>
    <t>chicadelatele.com</t>
  </si>
  <si>
    <t>genericcialisbs.com</t>
  </si>
  <si>
    <t>opiseiro.com</t>
  </si>
  <si>
    <t>blueticket.pt</t>
  </si>
  <si>
    <t>flgr.ru</t>
  </si>
  <si>
    <t>amicalveterinarycentre.co.uk</t>
  </si>
  <si>
    <t>linescapes.co.uk</t>
  </si>
  <si>
    <t>stzh.ch</t>
  </si>
  <si>
    <t>canyoncountryzephyr.com</t>
  </si>
  <si>
    <t>creative66.com</t>
  </si>
  <si>
    <t>happytibet.com</t>
  </si>
  <si>
    <t>mundocontenido.com</t>
  </si>
  <si>
    <t>panacheintl.com</t>
  </si>
  <si>
    <t>theleakybasement.com</t>
  </si>
  <si>
    <t>touristinformationamsterdam.com</t>
  </si>
  <si>
    <t>faltenbacher-hof.net</t>
  </si>
  <si>
    <t>agarwalexpresspackers.com</t>
  </si>
  <si>
    <t>antiochherald.com</t>
  </si>
  <si>
    <t>cialissamplescheap1r.com</t>
  </si>
  <si>
    <t>florecanto.com</t>
  </si>
  <si>
    <t>marketresearchdeals.com</t>
  </si>
  <si>
    <t>qchot.com</t>
  </si>
  <si>
    <t>sweetfreestuff.com</t>
  </si>
  <si>
    <t>wisdompills.com</t>
  </si>
  <si>
    <t>associazione302.it</t>
  </si>
  <si>
    <t>webskikolektyw.pl</t>
  </si>
  <si>
    <t>optima-fide.ru</t>
  </si>
  <si>
    <t>bovec.si</t>
  </si>
  <si>
    <t>almenhajcctv.com</t>
  </si>
  <si>
    <t>articlelinksubmit.com</t>
  </si>
  <si>
    <t>bohaigck.com</t>
  </si>
  <si>
    <t>bouncehouseplace.com</t>
  </si>
  <si>
    <t>dogchatforum.com</t>
  </si>
  <si>
    <t>grandprixtv.net</t>
  </si>
  <si>
    <t>hetdolhuys.nl</t>
  </si>
  <si>
    <t>obrabiarki-metalex.pl</t>
  </si>
  <si>
    <t>kartridzhej-zapravka.ru</t>
  </si>
  <si>
    <t>caenocoad.com</t>
  </si>
  <si>
    <t>dascrooftiles.com</t>
  </si>
  <si>
    <t>scoutmastercg.com</t>
  </si>
  <si>
    <t>wintercreekhouse.com</t>
  </si>
  <si>
    <t>palmex.com.gt</t>
  </si>
  <si>
    <t>wemakelifeeasy.net</t>
  </si>
  <si>
    <t>sunlife.co.uk</t>
  </si>
  <si>
    <t>intervozes.org.br</t>
  </si>
  <si>
    <t>cityofjasmines.com</t>
  </si>
  <si>
    <t>freshconsulting.com</t>
  </si>
  <si>
    <t>k-var.com</t>
  </si>
  <si>
    <t>maverickchandigarh.com</t>
  </si>
  <si>
    <t>paneleogrodzeniowe.com</t>
  </si>
  <si>
    <t>cakrasteel.co.id</t>
  </si>
  <si>
    <t>yo.lk</t>
  </si>
  <si>
    <t>fairunterwegs.org</t>
  </si>
  <si>
    <t>cerutti-st.ru</t>
  </si>
  <si>
    <t>unived.co.uk</t>
  </si>
  <si>
    <t>xn--54-9kchbdjvexyfdj0ao5d.xn--p1ai</t>
  </si>
  <si>
    <t>Ñ…Ð¾Ð»Ð´Ð¸Ð½Ð³ÑÐ±Ñ€ÐµÐ³Ð¸Ð¾Ð½54.Ñ€Ñ„</t>
  </si>
  <si>
    <t>galgorm.com</t>
  </si>
  <si>
    <t>ib-rauch.de</t>
  </si>
  <si>
    <t>grazia.es</t>
  </si>
  <si>
    <t>peutereyoutlet.nu</t>
  </si>
  <si>
    <t>starprairie.org</t>
  </si>
  <si>
    <t>eog.gov.pl</t>
  </si>
  <si>
    <t>batumpalea.ru</t>
  </si>
  <si>
    <t>center-at.ru</t>
  </si>
  <si>
    <t>moscow-live.ru</t>
  </si>
  <si>
    <t>gazoblok.net.ua</t>
  </si>
  <si>
    <t>faberlic-zp.com</t>
  </si>
  <si>
    <t>geraldsbakery.com</t>
  </si>
  <si>
    <t>gz-station.com</t>
  </si>
  <si>
    <t>mita-ballet-school.com</t>
  </si>
  <si>
    <t>eeepcasus.it</t>
  </si>
  <si>
    <t>exclusivehosting.net</t>
  </si>
  <si>
    <t>mutamenti.org</t>
  </si>
  <si>
    <t>twojpasaz.pl</t>
  </si>
  <si>
    <t>armosystems.ru</t>
  </si>
  <si>
    <t>alimentarium.ch</t>
  </si>
  <si>
    <t>hipowersandhandguns.com</t>
  </si>
  <si>
    <t>lepalmierdechelles.com</t>
  </si>
  <si>
    <t>primecityscarboroughmovers.com</t>
  </si>
  <si>
    <t>totalwellnesshome.com</t>
  </si>
  <si>
    <t>centrodeestudiosandaluces.es</t>
  </si>
  <si>
    <t>diy.or.jp</t>
  </si>
  <si>
    <t>dryervaduz.ru</t>
  </si>
  <si>
    <t>foliepeach.ru</t>
  </si>
  <si>
    <t>mobileglaucoma.com</t>
  </si>
  <si>
    <t>uzaykasifi.com</t>
  </si>
  <si>
    <t>icnitalia.net</t>
  </si>
  <si>
    <t>twenteschuttingen.nl</t>
  </si>
  <si>
    <t>moldyembus.ru</t>
  </si>
  <si>
    <t>realty-agency.ru</t>
  </si>
  <si>
    <t>politichicks.tv</t>
  </si>
  <si>
    <t>banlieusardises.com</t>
  </si>
  <si>
    <t>fundssociety.com</t>
  </si>
  <si>
    <t>lecourrierdelarchitecte.com</t>
  </si>
  <si>
    <t>spincds.com</t>
  </si>
  <si>
    <t>swisswatchexpo.com</t>
  </si>
  <si>
    <t>veeonthevine.com</t>
  </si>
  <si>
    <t>ism-cologne.de</t>
  </si>
  <si>
    <t>inrete.it</t>
  </si>
  <si>
    <t>brauntamp.ru</t>
  </si>
  <si>
    <t>garamscrum.ru</t>
  </si>
  <si>
    <t>pedicense.ru</t>
  </si>
  <si>
    <t>green-shopping.co.uk</t>
  </si>
  <si>
    <t>talkdownunder.com.au</t>
  </si>
  <si>
    <t>dubaipropertypro.com</t>
  </si>
  <si>
    <t>frenchtoutou.com</t>
  </si>
  <si>
    <t>max1net.com</t>
  </si>
  <si>
    <t>mccpcr.com</t>
  </si>
  <si>
    <t>russianlegacy.com</t>
  </si>
  <si>
    <t>totul.md</t>
  </si>
  <si>
    <t>precisiondoor.net</t>
  </si>
  <si>
    <t>northwestpharmacycanada.site</t>
  </si>
  <si>
    <t>mycollegeessay.com</t>
  </si>
  <si>
    <t>quiltingarts.com</t>
  </si>
  <si>
    <t>rodsamericanmarket.com</t>
  </si>
  <si>
    <t>webseostatus.com</t>
  </si>
  <si>
    <t>woodworkersinstitute.com</t>
  </si>
  <si>
    <t>heidelpay.de</t>
  </si>
  <si>
    <t>alma2000group.it</t>
  </si>
  <si>
    <t>ccrhindia.org</t>
  </si>
  <si>
    <t>binetti.ru</t>
  </si>
  <si>
    <t>yes.com.ru</t>
  </si>
  <si>
    <t>irisawful.ru</t>
  </si>
  <si>
    <t>06239.com.ua</t>
  </si>
  <si>
    <t>maplestage.com</t>
  </si>
  <si>
    <t>playonwasd.com</t>
  </si>
  <si>
    <t>rotheblog.com</t>
  </si>
  <si>
    <t>solvimo.com</t>
  </si>
  <si>
    <t>lignow.de</t>
  </si>
  <si>
    <t>spe-france.fr</t>
  </si>
  <si>
    <t>ictna.ir</t>
  </si>
  <si>
    <t>federacionvenezolanadefutbol.org</t>
  </si>
  <si>
    <t>abrinsunni.ru</t>
  </si>
  <si>
    <t>ironman.ru</t>
  </si>
  <si>
    <t>lurchjarry.ru</t>
  </si>
  <si>
    <t>theuntoldsorrow.co.uk</t>
  </si>
  <si>
    <t>salisbury.nhs.uk</t>
  </si>
  <si>
    <t>mybookmarks.at</t>
  </si>
  <si>
    <t>culturaacademica.com.br</t>
  </si>
  <si>
    <t>viktoriacalgary.ca</t>
  </si>
  <si>
    <t>ads4btc.com</t>
  </si>
  <si>
    <t>maksperfectscentz.com</t>
  </si>
  <si>
    <t>torontobestmovers.com</t>
  </si>
  <si>
    <t>wolfstad.com</t>
  </si>
  <si>
    <t>rvk.is</t>
  </si>
  <si>
    <t>e-lady.pl</t>
  </si>
  <si>
    <t>daleydad.ru</t>
  </si>
  <si>
    <t>xxixdufy.ru</t>
  </si>
  <si>
    <t>18twink.com</t>
  </si>
  <si>
    <t>fiascenter.com</t>
  </si>
  <si>
    <t>wjjgc.com</t>
  </si>
  <si>
    <t>illustrative.de</t>
  </si>
  <si>
    <t>ville-clichy.fr</t>
  </si>
  <si>
    <t>re-ment.co.jp</t>
  </si>
  <si>
    <t>boonbooy.nl</t>
  </si>
  <si>
    <t>bogusdazed.ru</t>
  </si>
  <si>
    <t>eurasia-hotel.ru</t>
  </si>
  <si>
    <t>ponypoke.ru</t>
  </si>
  <si>
    <t>chamber.ua</t>
  </si>
  <si>
    <t>groupon.ca</t>
  </si>
  <si>
    <t>artruby.com</t>
  </si>
  <si>
    <t>iwebcenters.com</t>
  </si>
  <si>
    <t>mafiatoday.com</t>
  </si>
  <si>
    <t>mbigg.com</t>
  </si>
  <si>
    <t>onlinelearningtips.com</t>
  </si>
  <si>
    <t>techrk.com</t>
  </si>
  <si>
    <t>theflippedclassroom.es</t>
  </si>
  <si>
    <t>police.gov.bd</t>
  </si>
  <si>
    <t>confettisystem.com</t>
  </si>
  <si>
    <t>sceren.com</t>
  </si>
  <si>
    <t>ytmp3.eu</t>
  </si>
  <si>
    <t>noticiasarquitectura.info</t>
  </si>
  <si>
    <t>tdctokyo.org</t>
  </si>
  <si>
    <t>bucchinews.com</t>
  </si>
  <si>
    <t>dieselstory.com</t>
  </si>
  <si>
    <t>kikikoupons.com</t>
  </si>
  <si>
    <t>marvitguitars.com</t>
  </si>
  <si>
    <t>zenithbasketball.com</t>
  </si>
  <si>
    <t>psifacebook.cz</t>
  </si>
  <si>
    <t>adanov.hu</t>
  </si>
  <si>
    <t>travels360.info</t>
  </si>
  <si>
    <t>elsoldenayarit.mx</t>
  </si>
  <si>
    <t>plantparadise.us</t>
  </si>
  <si>
    <t>lfa.co.za</t>
  </si>
  <si>
    <t>customessayorder.com</t>
  </si>
  <si>
    <t>esprit-riche.com</t>
  </si>
  <si>
    <t>hamiltonnj.com</t>
  </si>
  <si>
    <t>hotelgg.com</t>
  </si>
  <si>
    <t>iustaad.com</t>
  </si>
  <si>
    <t>kafka-franz.com</t>
  </si>
  <si>
    <t>mavimor.com</t>
  </si>
  <si>
    <t>sparui.com</t>
  </si>
  <si>
    <t>thesunsettavern.com</t>
  </si>
  <si>
    <t>fcn.dk</t>
  </si>
  <si>
    <t>securitasdirect.es</t>
  </si>
  <si>
    <t>lequipemag.fr</t>
  </si>
  <si>
    <t>talentstimuleren.nl</t>
  </si>
  <si>
    <t>belygorod.ru</t>
  </si>
  <si>
    <t>danielbebidas.com.br</t>
  </si>
  <si>
    <t>brooklynroasting.com</t>
  </si>
  <si>
    <t>christiebooks.com</t>
  </si>
  <si>
    <t>gitcasts.com</t>
  </si>
  <si>
    <t>lxixsxa.com</t>
  </si>
  <si>
    <t>realcartips.com</t>
  </si>
  <si>
    <t>workmeter.com</t>
  </si>
  <si>
    <t>globalhill.nl</t>
  </si>
  <si>
    <t>dir.cat</t>
  </si>
  <si>
    <t>cablook.com</t>
  </si>
  <si>
    <t>clan30.com</t>
  </si>
  <si>
    <t>paulakool.com</t>
  </si>
  <si>
    <t>reviewraja.com</t>
  </si>
  <si>
    <t>thundertiger-europe-forum.com</t>
  </si>
  <si>
    <t>turfway.com</t>
  </si>
  <si>
    <t>hfc.hu</t>
  </si>
  <si>
    <t>stopumts.nl</t>
  </si>
  <si>
    <t>sysmag.pl</t>
  </si>
  <si>
    <t>woundedwarriors.ca</t>
  </si>
  <si>
    <t>ateliervieuxcarre.com</t>
  </si>
  <si>
    <t>faadooengineers.com</t>
  </si>
  <si>
    <t>sansaire.com</t>
  </si>
  <si>
    <t>naturalfertilizer.eu</t>
  </si>
  <si>
    <t>writerstheatre.org</t>
  </si>
  <si>
    <t>nobishotel.se</t>
  </si>
  <si>
    <t>batesx2.com</t>
  </si>
  <si>
    <t>download-hack-cheats.com</t>
  </si>
  <si>
    <t>jinshanshiyu.com</t>
  </si>
  <si>
    <t>kiriazi-maintenance.com</t>
  </si>
  <si>
    <t>renuitreno.com</t>
  </si>
  <si>
    <t>tallar.ir</t>
  </si>
  <si>
    <t>beascout.org</t>
  </si>
  <si>
    <t>novato.org</t>
  </si>
  <si>
    <t>bushhog.com</t>
  </si>
  <si>
    <t>dubro.com</t>
  </si>
  <si>
    <t>friskbrisrc.com</t>
  </si>
  <si>
    <t>hearthstonehomes.com</t>
  </si>
  <si>
    <t>hotrodsnetwork.com</t>
  </si>
  <si>
    <t>millfalls.com</t>
  </si>
  <si>
    <t>wannonce.com</t>
  </si>
  <si>
    <t>rightsecurity.net</t>
  </si>
  <si>
    <t>rotsvast.nl</t>
  </si>
  <si>
    <t>youfonekorting.nl</t>
  </si>
  <si>
    <t>emf-portal.org</t>
  </si>
  <si>
    <t>cleanservise.com.ua</t>
  </si>
  <si>
    <t>marketingdebusca.com.br</t>
  </si>
  <si>
    <t>medienwoche.ch</t>
  </si>
  <si>
    <t>edleysbbq.com</t>
  </si>
  <si>
    <t>schome8.com</t>
  </si>
  <si>
    <t>sparklinglife.co.kr</t>
  </si>
  <si>
    <t>philio.me</t>
  </si>
  <si>
    <t>arab-business.net</t>
  </si>
  <si>
    <t>thetram.net</t>
  </si>
  <si>
    <t>eraofpeace.org</t>
  </si>
  <si>
    <t>mdfurs.org</t>
  </si>
  <si>
    <t>fraudandcorruptionexposure.co.uk</t>
  </si>
  <si>
    <t>globetrotters.co.uk</t>
  </si>
  <si>
    <t>advancecranes.com.au</t>
  </si>
  <si>
    <t>corgan.com</t>
  </si>
  <si>
    <t>expertstrat.com</t>
  </si>
  <si>
    <t>fibershed.com</t>
  </si>
  <si>
    <t>sarahjmaas.com</t>
  </si>
  <si>
    <t>topiramate365.com</t>
  </si>
  <si>
    <t>v2gg.com</t>
  </si>
  <si>
    <t>whiteelephanthotel.com</t>
  </si>
  <si>
    <t>openhpi.de</t>
  </si>
  <si>
    <t>fje.edu</t>
  </si>
  <si>
    <t>hgamecn.com</t>
  </si>
  <si>
    <t>homedesignart.com</t>
  </si>
  <si>
    <t>igracemusic.com</t>
  </si>
  <si>
    <t>lezhinet.com</t>
  </si>
  <si>
    <t>publicnoticeads.com</t>
  </si>
  <si>
    <t>sgpropertyhq.com</t>
  </si>
  <si>
    <t>socialdriver.com</t>
  </si>
  <si>
    <t>airjordan4cement.net</t>
  </si>
  <si>
    <t>polanoid.net</t>
  </si>
  <si>
    <t>us-payday-loans.tk</t>
  </si>
  <si>
    <t>edgenericpills-online.com</t>
  </si>
  <si>
    <t>greenhousemag.com</t>
  </si>
  <si>
    <t>projectbag.com</t>
  </si>
  <si>
    <t>laserrania.org</t>
  </si>
  <si>
    <t>yesevi.edu.tr</t>
  </si>
  <si>
    <t>christian-louboutin-sale.us</t>
  </si>
  <si>
    <t>cheaphealthinsurance.blue</t>
  </si>
  <si>
    <t>billadvocates.com</t>
  </si>
  <si>
    <t>bythenarrowgate.com</t>
  </si>
  <si>
    <t>feoamante.com</t>
  </si>
  <si>
    <t>lesson.ly</t>
  </si>
  <si>
    <t>highwayrobbery.net</t>
  </si>
  <si>
    <t>openua.net</t>
  </si>
  <si>
    <t>dailytimes.ng</t>
  </si>
  <si>
    <t>uitmetkinderen.nl</t>
  </si>
  <si>
    <t>skepticsinthepub.org</t>
  </si>
  <si>
    <t>servettefc.ch</t>
  </si>
  <si>
    <t>3dslinkers.com</t>
  </si>
  <si>
    <t>avangard-sk.com</t>
  </si>
  <si>
    <t>carlosjaen.com</t>
  </si>
  <si>
    <t>greenopedia.com</t>
  </si>
  <si>
    <t>ijtedu.com</t>
  </si>
  <si>
    <t>kraitcrate.com</t>
  </si>
  <si>
    <t>starkelectronic.com</t>
  </si>
  <si>
    <t>rintojensuurennusxl.eu</t>
  </si>
  <si>
    <t>radiosuomipop.fi</t>
  </si>
  <si>
    <t>barattidiving.it</t>
  </si>
  <si>
    <t>ventimiglia.it</t>
  </si>
  <si>
    <t>shell.com.my</t>
  </si>
  <si>
    <t>vaovyfondation.net</t>
  </si>
  <si>
    <t>youngscience.gov.ru</t>
  </si>
  <si>
    <t>husligheter.se</t>
  </si>
  <si>
    <t>ooolef.su</t>
  </si>
  <si>
    <t>ufc.com.br</t>
  </si>
  <si>
    <t>3fach.ch</t>
  </si>
  <si>
    <t>dedietrich.com</t>
  </si>
  <si>
    <t>eastsideking.com</t>
  </si>
  <si>
    <t>paoloroversi.com</t>
  </si>
  <si>
    <t>peniswork.com</t>
  </si>
  <si>
    <t>unconventionalguides.com</t>
  </si>
  <si>
    <t>vicnc.com</t>
  </si>
  <si>
    <t>neuvoo.cz</t>
  </si>
  <si>
    <t>agriculture.gov.ma</t>
  </si>
  <si>
    <t>bijouxclassique.net</t>
  </si>
  <si>
    <t>asuscom.ru</t>
  </si>
  <si>
    <t>omega.co.uk</t>
  </si>
  <si>
    <t>royalbagspa.com.au</t>
  </si>
  <si>
    <t>buy-tadalafilgeneric.com</t>
  </si>
  <si>
    <t>findlifequotesonline.com</t>
  </si>
  <si>
    <t>helloyoucreatives.com</t>
  </si>
  <si>
    <t>kinesio-sante.com</t>
  </si>
  <si>
    <t>novakflyfishingslovenia.com</t>
  </si>
  <si>
    <t>redflower.com</t>
  </si>
  <si>
    <t>vegnord.fr</t>
  </si>
  <si>
    <t>kixx-online.nl</t>
  </si>
  <si>
    <t>taubmanmuseum.org</t>
  </si>
  <si>
    <t>randstad.pl</t>
  </si>
  <si>
    <t>tapety-na-sciane.pl</t>
  </si>
  <si>
    <t>51garlic.com</t>
  </si>
  <si>
    <t>callassoftware.com</t>
  </si>
  <si>
    <t>codyo.com</t>
  </si>
  <si>
    <t>contractorstoday.com</t>
  </si>
  <si>
    <t>cremeofnature.com</t>
  </si>
  <si>
    <t>holyhormones.com</t>
  </si>
  <si>
    <t>landosport.com</t>
  </si>
  <si>
    <t>medconfer.com</t>
  </si>
  <si>
    <t>mirahealthgarciniablog.com</t>
  </si>
  <si>
    <t>realvail.com</t>
  </si>
  <si>
    <t>upstatetix.com</t>
  </si>
  <si>
    <t>lang-platform.eu</t>
  </si>
  <si>
    <t>guhsdaz.org</t>
  </si>
  <si>
    <t>chuwi-tablet.ru</t>
  </si>
  <si>
    <t>artofmikemignola.com</t>
  </si>
  <si>
    <t>chopsuey.com</t>
  </si>
  <si>
    <t>mimiik3.com</t>
  </si>
  <si>
    <t>orlandoreunionvilla.com</t>
  </si>
  <si>
    <t>photonesta.com</t>
  </si>
  <si>
    <t>rinostefanotagliafierro.com</t>
  </si>
  <si>
    <t>roozanak.com</t>
  </si>
  <si>
    <t>visitwimberley.com</t>
  </si>
  <si>
    <t>walterhorner.com</t>
  </si>
  <si>
    <t>emploi-pro.fr</t>
  </si>
  <si>
    <t>anicom.co.jp</t>
  </si>
  <si>
    <t>bit.pt</t>
  </si>
  <si>
    <t>kmv.ru</t>
  </si>
  <si>
    <t>artesis.be</t>
  </si>
  <si>
    <t>belgaqueen.be</t>
  </si>
  <si>
    <t>azchamber.com</t>
  </si>
  <si>
    <t>expressoil.com</t>
  </si>
  <si>
    <t>kentfactory.com</t>
  </si>
  <si>
    <t>linkopen.com</t>
  </si>
  <si>
    <t>trinidadandtobagonews.com</t>
  </si>
  <si>
    <t>welovecycling.com</t>
  </si>
  <si>
    <t>cine4home.de</t>
  </si>
  <si>
    <t>sibelius.fi</t>
  </si>
  <si>
    <t>jeuxfrpc.info</t>
  </si>
  <si>
    <t>fietsenwandelbeurs.nl</t>
  </si>
  <si>
    <t>musicapopular.cl</t>
  </si>
  <si>
    <t>xjchy.cn</t>
  </si>
  <si>
    <t>dcstearns.com</t>
  </si>
  <si>
    <t>essaysharp.com</t>
  </si>
  <si>
    <t>fanmanhua.com</t>
  </si>
  <si>
    <t>feyian.com</t>
  </si>
  <si>
    <t>lccr.com</t>
  </si>
  <si>
    <t>myhustle.com</t>
  </si>
  <si>
    <t>ordercialisffd.com</t>
  </si>
  <si>
    <t>victorssecret.net</t>
  </si>
  <si>
    <t>califa.org</t>
  </si>
  <si>
    <t>cancerpack.org</t>
  </si>
  <si>
    <t>designatshirt.org</t>
  </si>
  <si>
    <t>dvgrr.org</t>
  </si>
  <si>
    <t>finnwatch.org</t>
  </si>
  <si>
    <t>51fhg.cn</t>
  </si>
  <si>
    <t>computerrepairseattle.com</t>
  </si>
  <si>
    <t>k-array.com</t>
  </si>
  <si>
    <t>leechunjae.com</t>
  </si>
  <si>
    <t>pronuptia.com</t>
  </si>
  <si>
    <t>stmegi.com</t>
  </si>
  <si>
    <t>yabbers.com</t>
  </si>
  <si>
    <t>horusvision.es</t>
  </si>
  <si>
    <t>seohero3.info</t>
  </si>
  <si>
    <t>foodland.co.jp</t>
  </si>
  <si>
    <t>pertneer.net</t>
  </si>
  <si>
    <t>skykaikei.net</t>
  </si>
  <si>
    <t>weaselzippers.net</t>
  </si>
  <si>
    <t>charlescounty.org</t>
  </si>
  <si>
    <t>verkehrshaus.org</t>
  </si>
  <si>
    <t>thecastle.ca</t>
  </si>
  <si>
    <t>mianfenji.net.cn</t>
  </si>
  <si>
    <t>amplepower.com</t>
  </si>
  <si>
    <t>dakshadesign.com</t>
  </si>
  <si>
    <t>ecustomwritings.com</t>
  </si>
  <si>
    <t>karakaspalet.com</t>
  </si>
  <si>
    <t>specialeducationguide.com</t>
  </si>
  <si>
    <t>ereksjonpro.eu</t>
  </si>
  <si>
    <t>costaricaseo2.info</t>
  </si>
  <si>
    <t>mizonews.net</t>
  </si>
  <si>
    <t>qnbs.net</t>
  </si>
  <si>
    <t>community-links.org</t>
  </si>
  <si>
    <t>nals.org</t>
  </si>
  <si>
    <t>hchcc.gov.tw</t>
  </si>
  <si>
    <t>cqzgq.com</t>
  </si>
  <si>
    <t>entiempopresente.com</t>
  </si>
  <si>
    <t>health-seller.com</t>
  </si>
  <si>
    <t>panarcadianfederation.com</t>
  </si>
  <si>
    <t>theifstory.com</t>
  </si>
  <si>
    <t>troncodegente.com</t>
  </si>
  <si>
    <t>valuemystuff.com</t>
  </si>
  <si>
    <t>unitedscreening.eu</t>
  </si>
  <si>
    <t>fujikin.co.jp</t>
  </si>
  <si>
    <t>nof.co.jp</t>
  </si>
  <si>
    <t>wissports.net</t>
  </si>
  <si>
    <t>medigo.pl</t>
  </si>
  <si>
    <t>domjuravlik.ru</t>
  </si>
  <si>
    <t>kis.ac.th</t>
  </si>
  <si>
    <t>windowstoreplastics.co.uk</t>
  </si>
  <si>
    <t>adultuscamgirls.com</t>
  </si>
  <si>
    <t>elementalcommunity.com</t>
  </si>
  <si>
    <t>epfl-europeanleagues.com</t>
  </si>
  <si>
    <t>flockboston.com</t>
  </si>
  <si>
    <t>fortcampbellcourier.com</t>
  </si>
  <si>
    <t>informinteriors.com</t>
  </si>
  <si>
    <t>qualityassurancemag.com</t>
  </si>
  <si>
    <t>skcinc.com</t>
  </si>
  <si>
    <t>toysrgus.com</t>
  </si>
  <si>
    <t>cmsystem.ir</t>
  </si>
  <si>
    <t>re-amemiya.co.jp</t>
  </si>
  <si>
    <t>picandocodigo.net</t>
  </si>
  <si>
    <t>6ip.nl</t>
  </si>
  <si>
    <t>cesa7.org</t>
  </si>
  <si>
    <t>astrotime.ru</t>
  </si>
  <si>
    <t>lechenie-zavisim.ru</t>
  </si>
  <si>
    <t>blogghjalp.se</t>
  </si>
  <si>
    <t>coca-cola.com.tr</t>
  </si>
  <si>
    <t>vitalya-bro.biz</t>
  </si>
  <si>
    <t>njtvu.edu.cn</t>
  </si>
  <si>
    <t>coachingformsbook.com</t>
  </si>
  <si>
    <t>ecofashionworld.com</t>
  </si>
  <si>
    <t>everythingismiscellaneous.com</t>
  </si>
  <si>
    <t>fireebok.com</t>
  </si>
  <si>
    <t>orois.com</t>
  </si>
  <si>
    <t>travelcostamesa.com</t>
  </si>
  <si>
    <t>usadirectmtginc.com</t>
  </si>
  <si>
    <t>propecia-onlinefinasteride.net</t>
  </si>
  <si>
    <t>canadasisghettotoo.org</t>
  </si>
  <si>
    <t>hotwaterheater.org</t>
  </si>
  <si>
    <t>rockport-fulton.org</t>
  </si>
  <si>
    <t>winebloggersconference.org</t>
  </si>
  <si>
    <t>hghsupplements.co.uk</t>
  </si>
  <si>
    <t>seenit.co.uk</t>
  </si>
  <si>
    <t>skillsafrica.co.za</t>
  </si>
  <si>
    <t>pgy.com.cn</t>
  </si>
  <si>
    <t>aiksite.com</t>
  </si>
  <si>
    <t>bag-all.com</t>
  </si>
  <si>
    <t>buenavistawinery.com</t>
  </si>
  <si>
    <t>garciniacambogiaaustraliareview.com</t>
  </si>
  <si>
    <t>lovelyretro.com</t>
  </si>
  <si>
    <t>optimusthemes.com</t>
  </si>
  <si>
    <t>organicfoodfast.com</t>
  </si>
  <si>
    <t>rongmohol.com</t>
  </si>
  <si>
    <t>samandej.com</t>
  </si>
  <si>
    <t>themaineband.com</t>
  </si>
  <si>
    <t>unitedorthodoxy.com</t>
  </si>
  <si>
    <t>zaliakavax.eu</t>
  </si>
  <si>
    <t>decompany.net</t>
  </si>
  <si>
    <t>lawandordercriminalintent.net</t>
  </si>
  <si>
    <t>videochata.net</t>
  </si>
  <si>
    <t>xn--5dbhi.net</t>
  </si>
  <si>
    <t>×˜×•×‘.net</t>
  </si>
  <si>
    <t>adventurephilanthropy.org</t>
  </si>
  <si>
    <t>runns.se</t>
  </si>
  <si>
    <t>myoutlander.tw</t>
  </si>
  <si>
    <t>jctp.gov.cn</t>
  </si>
  <si>
    <t>skf.gov.cn</t>
  </si>
  <si>
    <t>wmjy.net.cn</t>
  </si>
  <si>
    <t>assignmenthelpsite.com</t>
  </si>
  <si>
    <t>lowest-pricecialis-generic.com</t>
  </si>
  <si>
    <t>nybzy.com</t>
  </si>
  <si>
    <t>siraudiotools.com</t>
  </si>
  <si>
    <t>sleeplab.com</t>
  </si>
  <si>
    <t>syncback4all.com</t>
  </si>
  <si>
    <t>weddingbandcollection.com</t>
  </si>
  <si>
    <t>csaszarcso.hu</t>
  </si>
  <si>
    <t>vakilsite.ir</t>
  </si>
  <si>
    <t>mossjp.co.jp</t>
  </si>
  <si>
    <t>pandaproject.org</t>
  </si>
  <si>
    <t>shca.org</t>
  </si>
  <si>
    <t>yasour.org</t>
  </si>
  <si>
    <t>opticalfx.co.uk</t>
  </si>
  <si>
    <t>review-solutions.biz</t>
  </si>
  <si>
    <t>knet.ca</t>
  </si>
  <si>
    <t>amadamt.com</t>
  </si>
  <si>
    <t>ambarans.com</t>
  </si>
  <si>
    <t>asianevolution.com</t>
  </si>
  <si>
    <t>auroraadvocate.com</t>
  </si>
  <si>
    <t>baseballguru.com</t>
  </si>
  <si>
    <t>capital-brewery.com</t>
  </si>
  <si>
    <t>colonyx.com</t>
  </si>
  <si>
    <t>csusports.com</t>
  </si>
  <si>
    <t>digitalhardcore.com</t>
  </si>
  <si>
    <t>floridabaptistwitness.com</t>
  </si>
  <si>
    <t>garyswine.com</t>
  </si>
  <si>
    <t>hardcore-modding.com</t>
  </si>
  <si>
    <t>hardcoresledder.com</t>
  </si>
  <si>
    <t>liftfestival.com</t>
  </si>
  <si>
    <t>mito-ph.com</t>
  </si>
  <si>
    <t>pickledpolitics.com</t>
  </si>
  <si>
    <t>poolcorp.com</t>
  </si>
  <si>
    <t>rockepic.com</t>
  </si>
  <si>
    <t>royaltearoom.com</t>
  </si>
  <si>
    <t>surfboardsbrazil.com</t>
  </si>
  <si>
    <t>acrotel.gr</t>
  </si>
  <si>
    <t>omnimilano.it</t>
  </si>
  <si>
    <t>200mg-celebrexbuy.net</t>
  </si>
  <si>
    <t>acadiaoceanography.net</t>
  </si>
  <si>
    <t>laopinion.net</t>
  </si>
  <si>
    <t>wandrfunds.net</t>
  </si>
  <si>
    <t>exploregroup.co.nz</t>
  </si>
  <si>
    <t>hostonet.org</t>
  </si>
  <si>
    <t>nonprofitneighbourhood.org</t>
  </si>
  <si>
    <t>sjchs.org</t>
  </si>
  <si>
    <t>transport-publiczny.pl</t>
  </si>
  <si>
    <t>dailyhealthmatters.us</t>
  </si>
  <si>
    <t>wpcgroup.org.au</t>
  </si>
  <si>
    <t>planeandpilot.biz</t>
  </si>
  <si>
    <t>alarmsandsecurity.com</t>
  </si>
  <si>
    <t>bayinsider.com</t>
  </si>
  <si>
    <t>bible-prophecy.com</t>
  </si>
  <si>
    <t>efootage.com</t>
  </si>
  <si>
    <t>hotmoviesforher.com</t>
  </si>
  <si>
    <t>lexieskitchen.com</t>
  </si>
  <si>
    <t>marketfair.com</t>
  </si>
  <si>
    <t>mynameisgriz.com</t>
  </si>
  <si>
    <t>worldwonderland.com</t>
  </si>
  <si>
    <t>pd-88.net</t>
  </si>
  <si>
    <t>topautoinsurers.net</t>
  </si>
  <si>
    <t>cellulose.org</t>
  </si>
  <si>
    <t>amoxil.science</t>
  </si>
  <si>
    <t>comedytime.tv</t>
  </si>
  <si>
    <t>icmp.ac.uk</t>
  </si>
  <si>
    <t>lovewatchstore.co.uk</t>
  </si>
  <si>
    <t>moncleroutletonlineu.us</t>
  </si>
  <si>
    <t>ifsuldeminas.edu.br</t>
  </si>
  <si>
    <t>ackermantoyota.com</t>
  </si>
  <si>
    <t>cpurent.com</t>
  </si>
  <si>
    <t>derceto.com</t>
  </si>
  <si>
    <t>equitecsal.com</t>
  </si>
  <si>
    <t>healthynigerian.com</t>
  </si>
  <si>
    <t>incredible-earnings.com</t>
  </si>
  <si>
    <t>killerspin.com</t>
  </si>
  <si>
    <t>kinkbmx.com</t>
  </si>
  <si>
    <t>lakome.com</t>
  </si>
  <si>
    <t>marna.com</t>
  </si>
  <si>
    <t>microsys.com</t>
  </si>
  <si>
    <t>pineforgepress.com</t>
  </si>
  <si>
    <t>repeaterbook.com</t>
  </si>
  <si>
    <t>rockandrollreport.com</t>
  </si>
  <si>
    <t>skepticnorth.com</t>
  </si>
  <si>
    <t>efdgroup.eu</t>
  </si>
  <si>
    <t>kitahiro.jp</t>
  </si>
  <si>
    <t>askaimcal.net</t>
  </si>
  <si>
    <t>livingyounger.net</t>
  </si>
  <si>
    <t>tavrika.net</t>
  </si>
  <si>
    <t>austinpost.org</t>
  </si>
  <si>
    <t>geneticfairness.org</t>
  </si>
  <si>
    <t>unify.org</t>
  </si>
  <si>
    <t>bizwireexpress.com</t>
  </si>
  <si>
    <t>creativedefy.com</t>
  </si>
  <si>
    <t>kualalumpurpilates.com</t>
  </si>
  <si>
    <t>metalbuildingsonline.com</t>
  </si>
  <si>
    <t>mojosoft-software.com</t>
  </si>
  <si>
    <t>myecase.com</t>
  </si>
  <si>
    <t>the-t.com</t>
  </si>
  <si>
    <t>twemes.com</t>
  </si>
  <si>
    <t>udonzone.com</t>
  </si>
  <si>
    <t>gcts.edu</t>
  </si>
  <si>
    <t>mtso.edu</t>
  </si>
  <si>
    <t>kvdonimalai.ac.in</t>
  </si>
  <si>
    <t>cheapcarinsuranceccc.info</t>
  </si>
  <si>
    <t>clan.lc</t>
  </si>
  <si>
    <t>affiniahotels.net</t>
  </si>
  <si>
    <t>cialisgenerics.net</t>
  </si>
  <si>
    <t>erdelyikopo.net</t>
  </si>
  <si>
    <t>colehaanstore.online</t>
  </si>
  <si>
    <t>odivanax.ru</t>
  </si>
  <si>
    <t>shepway.gov.uk</t>
  </si>
  <si>
    <t>dubaicustoms.gov.ae</t>
  </si>
  <si>
    <t>abacusicc.com</t>
  </si>
  <si>
    <t>gynexin-howto.com</t>
  </si>
  <si>
    <t>hdtglobal.com</t>
  </si>
  <si>
    <t>littlechildrenmovie.com</t>
  </si>
  <si>
    <t>loanforum.com</t>
  </si>
  <si>
    <t>myedcanadian.com</t>
  </si>
  <si>
    <t>mynetworksolutions.com</t>
  </si>
  <si>
    <t>punditfromanotherplanet.com</t>
  </si>
  <si>
    <t>rushancun.com</t>
  </si>
  <si>
    <t>siamatsiam.com</t>
  </si>
  <si>
    <t>spottedcatmusicclub.com</t>
  </si>
  <si>
    <t>urethane-mold.com</t>
  </si>
  <si>
    <t>jnvdahod.gov.in</t>
  </si>
  <si>
    <t>insurancequotesmix.info</t>
  </si>
  <si>
    <t>doctorbillwood.net</t>
  </si>
  <si>
    <t>sizegenetics-advice.net</t>
  </si>
  <si>
    <t>mhouse-moscow.org</t>
  </si>
  <si>
    <t>barchan.co.uk</t>
  </si>
  <si>
    <t>dewsburyreporter.co.uk</t>
  </si>
  <si>
    <t>emailvendorselection.com</t>
  </si>
  <si>
    <t>lotrplaza.com</t>
  </si>
  <si>
    <t>mayolingrupotextil.com</t>
  </si>
  <si>
    <t>pashn.com</t>
  </si>
  <si>
    <t>sanantonio.com</t>
  </si>
  <si>
    <t>mamamusings.net</t>
  </si>
  <si>
    <t>svvn.online</t>
  </si>
  <si>
    <t>bissellpetfoundation.org</t>
  </si>
  <si>
    <t>climateaccess.org</t>
  </si>
  <si>
    <t>infiniteguest.org</t>
  </si>
  <si>
    <t>envirowise.gov.uk</t>
  </si>
  <si>
    <t>firstmoorfield.org.uk</t>
  </si>
  <si>
    <t>jiaobanqi.com.cn</t>
  </si>
  <si>
    <t>berlincandybomber.com</t>
  </si>
  <si>
    <t>frannysbrooklyn.com</t>
  </si>
  <si>
    <t>glynnfo.com</t>
  </si>
  <si>
    <t>kmhaowan.com</t>
  </si>
  <si>
    <t>lqqdmc.com</t>
  </si>
  <si>
    <t>nfltexansteamstore.com</t>
  </si>
  <si>
    <t>rrhhmagazine.com</t>
  </si>
  <si>
    <t>techskey.com</t>
  </si>
  <si>
    <t>towerdental.com</t>
  </si>
  <si>
    <t>zhankoo.com</t>
  </si>
  <si>
    <t>mac-audio.de</t>
  </si>
  <si>
    <t>cryptum.eu</t>
  </si>
  <si>
    <t>nepalairlines.com.np</t>
  </si>
  <si>
    <t>theroffegrouppc.org</t>
  </si>
  <si>
    <t>pfizerviagra100mgpriceus.ru</t>
  </si>
  <si>
    <t>anthonynolan.org.uk</t>
  </si>
  <si>
    <t>christiantoday.com.au</t>
  </si>
  <si>
    <t>synec-doc.be</t>
  </si>
  <si>
    <t>crnbc.ca</t>
  </si>
  <si>
    <t>88gogo.com</t>
  </si>
  <si>
    <t>actemarketing.com</t>
  </si>
  <si>
    <t>adalcorcon.com</t>
  </si>
  <si>
    <t>audiotec-fischer.com</t>
  </si>
  <si>
    <t>cashadvanceonlinexl.com</t>
  </si>
  <si>
    <t>damedarcy.com</t>
  </si>
  <si>
    <t>datenight-movie.com</t>
  </si>
  <si>
    <t>davidsongalleries.com</t>
  </si>
  <si>
    <t>gocitykids.com</t>
  </si>
  <si>
    <t>gonebraskacity.com</t>
  </si>
  <si>
    <t>gzmcxjy.com</t>
  </si>
  <si>
    <t>hamatata.com</t>
  </si>
  <si>
    <t>ihatelaurelcarmax.com</t>
  </si>
  <si>
    <t>itzgeek.com</t>
  </si>
  <si>
    <t>lorraineloots.com</t>
  </si>
  <si>
    <t>orobono.com</t>
  </si>
  <si>
    <t>tinaturnerthemusical.com</t>
  </si>
  <si>
    <t>w88live.com</t>
  </si>
  <si>
    <t>apmc.fr</t>
  </si>
  <si>
    <t>jagatpurna.info</t>
  </si>
  <si>
    <t>webcreate.info</t>
  </si>
  <si>
    <t>martoncsokas.net</t>
  </si>
  <si>
    <t>ranchobelagoeducation.net</t>
  </si>
  <si>
    <t>acic.org</t>
  </si>
  <si>
    <t>americancommitment.org</t>
  </si>
  <si>
    <t>ifred.org</t>
  </si>
  <si>
    <t>kvno1afskkd.org</t>
  </si>
  <si>
    <t>morons.org</t>
  </si>
  <si>
    <t>stluciajazz.org</t>
  </si>
  <si>
    <t>whouknow.org</t>
  </si>
  <si>
    <t>cipro.space</t>
  </si>
  <si>
    <t>kob.tj</t>
  </si>
  <si>
    <t>boconcept.us</t>
  </si>
  <si>
    <t>generic-xenical.xyz</t>
  </si>
  <si>
    <t>957thegame.com</t>
  </si>
  <si>
    <t>actualidadetnica.com</t>
  </si>
  <si>
    <t>belowthebeltway.com</t>
  </si>
  <si>
    <t>headlight.com</t>
  </si>
  <si>
    <t>ilbuco.com</t>
  </si>
  <si>
    <t>ironstrategic.com</t>
  </si>
  <si>
    <t>karlstewart.com</t>
  </si>
  <si>
    <t>linqing.com</t>
  </si>
  <si>
    <t>militaryoneclick.com</t>
  </si>
  <si>
    <t>netinsert.com</t>
  </si>
  <si>
    <t>penbbs.com</t>
  </si>
  <si>
    <t>stlballparkvillage.com</t>
  </si>
  <si>
    <t>advantagemedia.info</t>
  </si>
  <si>
    <t>qajar.info</t>
  </si>
  <si>
    <t>dunhill-esquire.net</t>
  </si>
  <si>
    <t>interrail.net</t>
  </si>
  <si>
    <t>phallyxpills.net</t>
  </si>
  <si>
    <t>recycleasiaalliance.net</t>
  </si>
  <si>
    <t>autoglas.nl</t>
  </si>
  <si>
    <t>pro-motors.ru</t>
  </si>
  <si>
    <t>photographers.com.ua</t>
  </si>
  <si>
    <t>saltit.cn</t>
  </si>
  <si>
    <t>bigislandcandies.com</t>
  </si>
  <si>
    <t>cinca.com</t>
  </si>
  <si>
    <t>earthspicestudio.com</t>
  </si>
  <si>
    <t>frootvpn.com</t>
  </si>
  <si>
    <t>inkresets.com</t>
  </si>
  <si>
    <t>knowsleep.com</t>
  </si>
  <si>
    <t>leehi.com</t>
  </si>
  <si>
    <t>lennoxhearthproducts.com</t>
  </si>
  <si>
    <t>mostsexy.com</t>
  </si>
  <si>
    <t>pattayapropertypeople.com</t>
  </si>
  <si>
    <t>piersolar.com</t>
  </si>
  <si>
    <t>sigma-game.com</t>
  </si>
  <si>
    <t>torremarmores.com</t>
  </si>
  <si>
    <t>vikasdwar.com</t>
  </si>
  <si>
    <t>visitdelawarevillages.com</t>
  </si>
  <si>
    <t>wholegrainflatbreads.com</t>
  </si>
  <si>
    <t>lovastatin.ga</t>
  </si>
  <si>
    <t>kanam.info</t>
  </si>
  <si>
    <t>icmarcallo.it</t>
  </si>
  <si>
    <t>uluru.jp</t>
  </si>
  <si>
    <t>educatedproxy.net</t>
  </si>
  <si>
    <t>kinseysolutions.net</t>
  </si>
  <si>
    <t>statefairoftexas.org</t>
  </si>
  <si>
    <t>uelac.org</t>
  </si>
  <si>
    <t>washingtonea.org</t>
  </si>
  <si>
    <t>imh.com.sg</t>
  </si>
  <si>
    <t>biggleswadetoday.co.uk</t>
  </si>
  <si>
    <t>zda.org.zm</t>
  </si>
  <si>
    <t>saitech.biz</t>
  </si>
  <si>
    <t>blog-24.com</t>
  </si>
  <si>
    <t>bryceresort.com</t>
  </si>
  <si>
    <t>commonsenseproducts.com</t>
  </si>
  <si>
    <t>contactpro.com</t>
  </si>
  <si>
    <t>dieswaene.com</t>
  </si>
  <si>
    <t>elephantrevival.com</t>
  </si>
  <si>
    <t>gta5lossantos.com</t>
  </si>
  <si>
    <t>harthouseinn.com</t>
  </si>
  <si>
    <t>incognito.com</t>
  </si>
  <si>
    <t>masterdesant.com</t>
  </si>
  <si>
    <t>soulflyweb.com</t>
  </si>
  <si>
    <t>sushidiy.com</t>
  </si>
  <si>
    <t>zgqsnjyw.com</t>
  </si>
  <si>
    <t>prateleiras.eu</t>
  </si>
  <si>
    <t>ecti.co.in</t>
  </si>
  <si>
    <t>cybrarians.info</t>
  </si>
  <si>
    <t>wilmore.info</t>
  </si>
  <si>
    <t>hicp.ir</t>
  </si>
  <si>
    <t>dasaku.net</t>
  </si>
  <si>
    <t>messbarger.net</t>
  </si>
  <si>
    <t>rigvedawiki.net</t>
  </si>
  <si>
    <t>generic-methotrexate.nu</t>
  </si>
  <si>
    <t>rainbowsend.co.nz</t>
  </si>
  <si>
    <t>hmhb.org</t>
  </si>
  <si>
    <t>filmcenter.ru</t>
  </si>
  <si>
    <t>kented.org.uk</t>
  </si>
  <si>
    <t>brunoscheidt.biz</t>
  </si>
  <si>
    <t>radwellint.biz</t>
  </si>
  <si>
    <t>afterjudgment.com</t>
  </si>
  <si>
    <t>borschecctv.com</t>
  </si>
  <si>
    <t>btlbooks.com</t>
  </si>
  <si>
    <t>combloombergmedia.com</t>
  </si>
  <si>
    <t>fullthrottlecommunications.com</t>
  </si>
  <si>
    <t>k2global.com</t>
  </si>
  <si>
    <t>legionoasis.com</t>
  </si>
  <si>
    <t>meansardine.com</t>
  </si>
  <si>
    <t>myproxi.com</t>
  </si>
  <si>
    <t>phdify.com</t>
  </si>
  <si>
    <t>scxbwx.com</t>
  </si>
  <si>
    <t>stamps-mall.com</t>
  </si>
  <si>
    <t>sweetriot.com</t>
  </si>
  <si>
    <t>techshow.com</t>
  </si>
  <si>
    <t>tsn.com</t>
  </si>
  <si>
    <t>windhamartgallery.com</t>
  </si>
  <si>
    <t>zimeitibbs.com</t>
  </si>
  <si>
    <t>campomonaco.de</t>
  </si>
  <si>
    <t>diamondantenna.net</t>
  </si>
  <si>
    <t>karazee-karaoke.net</t>
  </si>
  <si>
    <t>plus545.com.np</t>
  </si>
  <si>
    <t>leporno.org</t>
  </si>
  <si>
    <t>the-townhall-nyc.org</t>
  </si>
  <si>
    <t>levitraonline.party</t>
  </si>
  <si>
    <t>gsmlondon.ac.uk</t>
  </si>
  <si>
    <t>toyo.co.uk</t>
  </si>
  <si>
    <t>bokepkampus.xyz</t>
  </si>
  <si>
    <t>ausdance.org.au</t>
  </si>
  <si>
    <t>populationhealth.org.au</t>
  </si>
  <si>
    <t>mgtech.biz</t>
  </si>
  <si>
    <t>fnclm.com</t>
  </si>
  <si>
    <t>kiwitaxi.com</t>
  </si>
  <si>
    <t>moncleroutletstoreonlinesale.com</t>
  </si>
  <si>
    <t>newhampshirereview.com</t>
  </si>
  <si>
    <t>providencebruins.com</t>
  </si>
  <si>
    <t>signaturecasket.com</t>
  </si>
  <si>
    <t>taps-ac.com</t>
  </si>
  <si>
    <t>timetospa.com</t>
  </si>
  <si>
    <t>waterwelltanks.com</t>
  </si>
  <si>
    <t>imtech.eu</t>
  </si>
  <si>
    <t>ipsc.ie</t>
  </si>
  <si>
    <t>clara.co.jp</t>
  </si>
  <si>
    <t>jpnns.gov.my</t>
  </si>
  <si>
    <t>acsc.net</t>
  </si>
  <si>
    <t>citizenaudit.org</t>
  </si>
  <si>
    <t>sustainableharvest.org</t>
  </si>
  <si>
    <t>weichertfinancialplanning.org</t>
  </si>
  <si>
    <t>igrushki-s-polzoi.ru</t>
  </si>
  <si>
    <t>kdgw8.top</t>
  </si>
  <si>
    <t>azbuka-j.com.ua</t>
  </si>
  <si>
    <t>estavisa.com.au</t>
  </si>
  <si>
    <t>36099.com</t>
  </si>
  <si>
    <t>bordertelegraph.com</t>
  </si>
  <si>
    <t>controlledvocabulary.com</t>
  </si>
  <si>
    <t>dickinsoncountynews.com</t>
  </si>
  <si>
    <t>digitalpimponline.com</t>
  </si>
  <si>
    <t>doctortseonline.com</t>
  </si>
  <si>
    <t>ezgamehacker.com</t>
  </si>
  <si>
    <t>imca.com</t>
  </si>
  <si>
    <t>njzhonghua.com</t>
  </si>
  <si>
    <t>padraicmoyles.com</t>
  </si>
  <si>
    <t>percyjacksonbooks.com</t>
  </si>
  <si>
    <t>recreasoft.com</t>
  </si>
  <si>
    <t>safariworld.com</t>
  </si>
  <si>
    <t>seujorge.com</t>
  </si>
  <si>
    <t>swisseducation.com</t>
  </si>
  <si>
    <t>voidicle.com</t>
  </si>
  <si>
    <t>wlcbswx.com</t>
  </si>
  <si>
    <t>aoe-production.de</t>
  </si>
  <si>
    <t>mercersburg.edu</t>
  </si>
  <si>
    <t>blackwomenshealthimperative.net</t>
  </si>
  <si>
    <t>cheap-oakleyglasses.net</t>
  </si>
  <si>
    <t>clouddirect.net</t>
  </si>
  <si>
    <t>pixeldiamond.net</t>
  </si>
  <si>
    <t>erdelykonferencia.ro</t>
  </si>
  <si>
    <t>htc-online.ru</t>
  </si>
  <si>
    <t>comcrop.com</t>
  </si>
  <si>
    <t>elcholo.com</t>
  </si>
  <si>
    <t>fanslave.com</t>
  </si>
  <si>
    <t>fjlady.com</t>
  </si>
  <si>
    <t>levittownnow.com</t>
  </si>
  <si>
    <t>okayi.com</t>
  </si>
  <si>
    <t>v9seo.com</t>
  </si>
  <si>
    <t>xp-antispy.de</t>
  </si>
  <si>
    <t>labloki.is</t>
  </si>
  <si>
    <t>merchant-navy.net</t>
  </si>
  <si>
    <t>build.org</t>
  </si>
  <si>
    <t>eapassn.org</t>
  </si>
  <si>
    <t>mitforumcambridge.org</t>
  </si>
  <si>
    <t>applelife.ru</t>
  </si>
  <si>
    <t>free-football.tv</t>
  </si>
  <si>
    <t>adidas.cn</t>
  </si>
  <si>
    <t>whrt.gov.cn</t>
  </si>
  <si>
    <t>anonimo.com</t>
  </si>
  <si>
    <t>bestac.com</t>
  </si>
  <si>
    <t>contactoffice.com</t>
  </si>
  <si>
    <t>prosoundnews.com</t>
  </si>
  <si>
    <t>searchandaman.com</t>
  </si>
  <si>
    <t>sk-yachting.com</t>
  </si>
  <si>
    <t>smushtaq.com</t>
  </si>
  <si>
    <t>sports-equipments-goods-distributor-franchise-shop.com</t>
  </si>
  <si>
    <t>take5withmarty.com</t>
  </si>
  <si>
    <t>vcrisis.com</t>
  </si>
  <si>
    <t>wp-glogin.com</t>
  </si>
  <si>
    <t>amnesty.gr</t>
  </si>
  <si>
    <t>freeassembly.net</t>
  </si>
  <si>
    <t>n-desk.net</t>
  </si>
  <si>
    <t>memphislibrary.org</t>
  </si>
  <si>
    <t>buynolvadex.site</t>
  </si>
  <si>
    <t>clicknwish.co.uk</t>
  </si>
  <si>
    <t>ozads.com.au</t>
  </si>
  <si>
    <t>wz120.cc</t>
  </si>
  <si>
    <t>rutapacifica.org.co</t>
  </si>
  <si>
    <t>bigredtoybox.com</t>
  </si>
  <si>
    <t>buyfinasterideus.com</t>
  </si>
  <si>
    <t>callaghanreadypc.com</t>
  </si>
  <si>
    <t>duckiearmy.com</t>
  </si>
  <si>
    <t>jeremyblum.com</t>
  </si>
  <si>
    <t>meenm.com</t>
  </si>
  <si>
    <t>mykonicaminolta.com</t>
  </si>
  <si>
    <t>ncfcw.com</t>
  </si>
  <si>
    <t>rsrnurburg.com</t>
  </si>
  <si>
    <t>youxiping.com</t>
  </si>
  <si>
    <t>everythingdata.info</t>
  </si>
  <si>
    <t>eksess.net</t>
  </si>
  <si>
    <t>aifestival.org</t>
  </si>
  <si>
    <t>clindamycin-300mg.ru</t>
  </si>
  <si>
    <t>miniaturk.com.tr</t>
  </si>
  <si>
    <t>99aids.com</t>
  </si>
  <si>
    <t>gadget.com</t>
  </si>
  <si>
    <t>hartrodt.com</t>
  </si>
  <si>
    <t>hubbardfinancial.com</t>
  </si>
  <si>
    <t>internationalspaceconsulting.com</t>
  </si>
  <si>
    <t>thelinguist.com</t>
  </si>
  <si>
    <t>zumbafitnessgame.com</t>
  </si>
  <si>
    <t>gogebic.edu</t>
  </si>
  <si>
    <t>groton-ct.gov</t>
  </si>
  <si>
    <t>adeka.co.jp</t>
  </si>
  <si>
    <t>beckmancoulter.co.jp</t>
  </si>
  <si>
    <t>beatlelinks.net</t>
  </si>
  <si>
    <t>haya.com.om</t>
  </si>
  <si>
    <t>fan-strefa.pl</t>
  </si>
  <si>
    <t>bang4yourbuck.com</t>
  </si>
  <si>
    <t>catgifpage.com</t>
  </si>
  <si>
    <t>ecologiablog.com</t>
  </si>
  <si>
    <t>entrepreneurial-insights.com</t>
  </si>
  <si>
    <t>historyofviolence.com</t>
  </si>
  <si>
    <t>juezhanol.com</t>
  </si>
  <si>
    <t>kqv.com</t>
  </si>
  <si>
    <t>lewisrealestate.com</t>
  </si>
  <si>
    <t>livingstonparishnews.com</t>
  </si>
  <si>
    <t>mslaurynhill.com</t>
  </si>
  <si>
    <t>perthurbanist.com</t>
  </si>
  <si>
    <t>prideandglorymovie.com</t>
  </si>
  <si>
    <t>rorotoko.com</t>
  </si>
  <si>
    <t>stackdriver.com</t>
  </si>
  <si>
    <t>startlandnews.com</t>
  </si>
  <si>
    <t>trantuo.com</t>
  </si>
  <si>
    <t>vladicinhan.com</t>
  </si>
  <si>
    <t>uts.edu</t>
  </si>
  <si>
    <t>cocoon-sauzet.fr</t>
  </si>
  <si>
    <t>nobodyandco.it</t>
  </si>
  <si>
    <t>n-step.jp</t>
  </si>
  <si>
    <t>griddlers.net</t>
  </si>
  <si>
    <t>mucaixiaopianji.net</t>
  </si>
  <si>
    <t>osloskop.net</t>
  </si>
  <si>
    <t>shaigar.org</t>
  </si>
  <si>
    <t>klipon.pl</t>
  </si>
  <si>
    <t>ulz.ru</t>
  </si>
  <si>
    <t>norcarcoatings.us</t>
  </si>
  <si>
    <t>winglungbank.biz</t>
  </si>
  <si>
    <t>meilanfang.com.cn</t>
  </si>
  <si>
    <t>3eb.com</t>
  </si>
  <si>
    <t>bagkol.com</t>
  </si>
  <si>
    <t>cvindependent.com</t>
  </si>
  <si>
    <t>filmaka.com</t>
  </si>
  <si>
    <t>joemeek.com</t>
  </si>
  <si>
    <t>patrickpretty.com</t>
  </si>
  <si>
    <t>pentatonemusic.com</t>
  </si>
  <si>
    <t>whippingpost.com</t>
  </si>
  <si>
    <t>womanmotorist.com</t>
  </si>
  <si>
    <t>btinstitute.net</t>
  </si>
  <si>
    <t>avis.co.nz</t>
  </si>
  <si>
    <t>historicfortsnelling.org</t>
  </si>
  <si>
    <t>levitra-buyonline.org</t>
  </si>
  <si>
    <t>blaxploitation.com</t>
  </si>
  <si>
    <t>demonbuster.com</t>
  </si>
  <si>
    <t>eljimador.com</t>
  </si>
  <si>
    <t>fanatecturk.com</t>
  </si>
  <si>
    <t>firstact.com</t>
  </si>
  <si>
    <t>henryakissinger.com</t>
  </si>
  <si>
    <t>kirschzauber.com</t>
  </si>
  <si>
    <t>pandimension.com</t>
  </si>
  <si>
    <t>phs1267.com</t>
  </si>
  <si>
    <t>planetdunet.com</t>
  </si>
  <si>
    <t>seattlesutton.com</t>
  </si>
  <si>
    <t>shroudstory.com</t>
  </si>
  <si>
    <t>buymaxfreeuk.net</t>
  </si>
  <si>
    <t>nodeathpenalty.org</t>
  </si>
  <si>
    <t>websciences.org</t>
  </si>
  <si>
    <t>wolfson.org.uk</t>
  </si>
  <si>
    <t>avcj.com</t>
  </si>
  <si>
    <t>back-pain-advisor.com</t>
  </si>
  <si>
    <t>basketballapparelshop.com</t>
  </si>
  <si>
    <t>bolivianet.com</t>
  </si>
  <si>
    <t>globaltestsupply.com</t>
  </si>
  <si>
    <t>huuwe.com</t>
  </si>
  <si>
    <t>multilingualvacancies.com</t>
  </si>
  <si>
    <t>sdnant.com</t>
  </si>
  <si>
    <t>yabuss.com</t>
  </si>
  <si>
    <t>5mgbuy-propecia.net</t>
  </si>
  <si>
    <t>syncing.net</t>
  </si>
  <si>
    <t>carlocaione.org</t>
  </si>
  <si>
    <t>cro.pl</t>
  </si>
  <si>
    <t>topshopsale.ru</t>
  </si>
  <si>
    <t>elavil.science</t>
  </si>
  <si>
    <t>rolandfood.biz</t>
  </si>
  <si>
    <t>liangzonghua.com.cn</t>
  </si>
  <si>
    <t>hyatttravel.com</t>
  </si>
  <si>
    <t>imi-luzern.com</t>
  </si>
  <si>
    <t>konacoffeefest.com</t>
  </si>
  <si>
    <t>e-bug.eu</t>
  </si>
  <si>
    <t>max2016.fr</t>
  </si>
  <si>
    <t>tidningenridspordt.ga</t>
  </si>
  <si>
    <t>completemenus.net</t>
  </si>
  <si>
    <t>tarotforum.net</t>
  </si>
  <si>
    <t>5mg-20mgcialis.org</t>
  </si>
  <si>
    <t>tucsonairport.org</t>
  </si>
  <si>
    <t>uzbojnika.pl</t>
  </si>
  <si>
    <t>shaodongren.cc</t>
  </si>
  <si>
    <t>cnfood.com.cn</t>
  </si>
  <si>
    <t>jianghan.gov.cn</t>
  </si>
  <si>
    <t>autoaccessoriesauction.com</t>
  </si>
  <si>
    <t>avermedia-usa.com</t>
  </si>
  <si>
    <t>bancopopular.com</t>
  </si>
  <si>
    <t>csinc.com</t>
  </si>
  <si>
    <t>enlargepenisguide.com</t>
  </si>
  <si>
    <t>geyaogao5.com</t>
  </si>
  <si>
    <t>gui0775.com</t>
  </si>
  <si>
    <t>myjrjy.com</t>
  </si>
  <si>
    <t>netmar.com</t>
  </si>
  <si>
    <t>newyorkcityfcshop.com</t>
  </si>
  <si>
    <t>pipelineandgasjournal.com</t>
  </si>
  <si>
    <t>power-skin.com</t>
  </si>
  <si>
    <t>realsurf.com</t>
  </si>
  <si>
    <t>yujia.com</t>
  </si>
  <si>
    <t>disabilitystatistics.org</t>
  </si>
  <si>
    <t>e5o.org</t>
  </si>
  <si>
    <t>philadelphiausa.travel</t>
  </si>
  <si>
    <t>qhhy.gov.cn</t>
  </si>
  <si>
    <t>baudville.com</t>
  </si>
  <si>
    <t>clubmoulinrouge.com</t>
  </si>
  <si>
    <t>gaming-advice.com</t>
  </si>
  <si>
    <t>myngle.com</t>
  </si>
  <si>
    <t>sarotech.com</t>
  </si>
  <si>
    <t>shelbylynne.com</t>
  </si>
  <si>
    <t>social.com</t>
  </si>
  <si>
    <t>thesimon.com</t>
  </si>
  <si>
    <t>wilsonmar.com</t>
  </si>
  <si>
    <t>vislab.it</t>
  </si>
  <si>
    <t>generic-cialistadalafil.net</t>
  </si>
  <si>
    <t>security-innovation.org</t>
  </si>
  <si>
    <t>theredzone.org</t>
  </si>
  <si>
    <t>hukei.com.tw</t>
  </si>
  <si>
    <t>a-election.com.ua</t>
  </si>
  <si>
    <t>spacevr.co</t>
  </si>
  <si>
    <t>allsmallwindturbines.com</t>
  </si>
  <si>
    <t>collaboration-ie.com</t>
  </si>
  <si>
    <t>dskmusic.com</t>
  </si>
  <si>
    <t>humin.com</t>
  </si>
  <si>
    <t>icumed.com</t>
  </si>
  <si>
    <t>lectiva.com</t>
  </si>
  <si>
    <t>shakespeareswords.com</t>
  </si>
  <si>
    <t>autofac.org</t>
  </si>
  <si>
    <t>ibella-catering.pl</t>
  </si>
  <si>
    <t>amoxicillin.website</t>
  </si>
  <si>
    <t>buyrequip.accountant</t>
  </si>
  <si>
    <t>cd-pa.com</t>
  </si>
  <si>
    <t>flynetonline.com</t>
  </si>
  <si>
    <t>lethain.com</t>
  </si>
  <si>
    <t>majalahsehat.com</t>
  </si>
  <si>
    <t>softfinder.com</t>
  </si>
  <si>
    <t>szdashidai.com</t>
  </si>
  <si>
    <t>topfashionpeople.com</t>
  </si>
  <si>
    <t>vargooutdoors.com</t>
  </si>
  <si>
    <t>yuanpanzaoliji.com</t>
  </si>
  <si>
    <t>xzfkyy.net</t>
  </si>
  <si>
    <t>fffunction.co</t>
  </si>
  <si>
    <t>ageas.com</t>
  </si>
  <si>
    <t>amphenol-icc.com</t>
  </si>
  <si>
    <t>danahermotion.com</t>
  </si>
  <si>
    <t>eichenbaum.com</t>
  </si>
  <si>
    <t>hthomasganz.com</t>
  </si>
  <si>
    <t>presheva.com</t>
  </si>
  <si>
    <t>randallknives.com</t>
  </si>
  <si>
    <t>smart-it-consulting.com</t>
  </si>
  <si>
    <t>tadalafil-cialis-lowestprice.com</t>
  </si>
  <si>
    <t>thetimetravelerswifemovie.com</t>
  </si>
  <si>
    <t>threefieldsentertainment.com</t>
  </si>
  <si>
    <t>blaze.io</t>
  </si>
  <si>
    <t>feedblog.org</t>
  </si>
  <si>
    <t>hntdl.com.tw</t>
  </si>
  <si>
    <t>bigbreastlovers.com</t>
  </si>
  <si>
    <t>flash-seminar.com</t>
  </si>
  <si>
    <t>frugalfun.com</t>
  </si>
  <si>
    <t>wzhzxc.com</t>
  </si>
  <si>
    <t>zund.com</t>
  </si>
  <si>
    <t>wen9.net</t>
  </si>
  <si>
    <t>pijpers-projects.nl</t>
  </si>
  <si>
    <t>wanfendashi.cn</t>
  </si>
  <si>
    <t>audiblox2000.com</t>
  </si>
  <si>
    <t>centra.com</t>
  </si>
  <si>
    <t>k9puppydogs.com</t>
  </si>
  <si>
    <t>metamucil.com</t>
  </si>
  <si>
    <t>shankweilers.com</t>
  </si>
  <si>
    <t>blutmagie.de</t>
  </si>
  <si>
    <t>wall21.net</t>
  </si>
  <si>
    <t>editflow.org</t>
  </si>
  <si>
    <t>tyrtv.com.cn</t>
  </si>
  <si>
    <t>yytlw.com.cn</t>
  </si>
  <si>
    <t>jnmz.gov.cn</t>
  </si>
  <si>
    <t>gsia.org.cn</t>
  </si>
  <si>
    <t>cnfoodtech.com</t>
  </si>
  <si>
    <t>lstc.com</t>
  </si>
  <si>
    <t>orbiter-forum.com</t>
  </si>
  <si>
    <t>tadrart.com</t>
  </si>
  <si>
    <t>wlmqf.com</t>
  </si>
  <si>
    <t>elearningpapers.eu</t>
  </si>
  <si>
    <t>dria.org</t>
  </si>
  <si>
    <t>eusprig.org</t>
  </si>
  <si>
    <t>ubio.org</t>
  </si>
  <si>
    <t>024000.cn</t>
  </si>
  <si>
    <t>hongyan.com.cn</t>
  </si>
  <si>
    <t>sportnet.cn</t>
  </si>
  <si>
    <t>adjab.com</t>
  </si>
  <si>
    <t>mrg-effitas.com</t>
  </si>
  <si>
    <t>ormanclark.com</t>
  </si>
  <si>
    <t>socketeq.com</t>
  </si>
  <si>
    <t>ietdata.net</t>
  </si>
  <si>
    <t>ipmglobal.org</t>
  </si>
  <si>
    <t>aca.gov.au</t>
  </si>
  <si>
    <t>torsemide.club</t>
  </si>
  <si>
    <t>kmkp.net.cn</t>
  </si>
  <si>
    <t>becausewemay.com</t>
  </si>
  <si>
    <t>chariotsolutions.com</t>
  </si>
  <si>
    <t>china3-15.com</t>
  </si>
  <si>
    <t>ggbmagazine.com</t>
  </si>
  <si>
    <t>jasonwebley.com</t>
  </si>
  <si>
    <t>koppers.com</t>
  </si>
  <si>
    <t>movile.com</t>
  </si>
  <si>
    <t>jaeger-haarth.de</t>
  </si>
  <si>
    <t>orbs.org</t>
  </si>
  <si>
    <t>emg.rs</t>
  </si>
  <si>
    <t>andersenfairytales.com</t>
  </si>
  <si>
    <t>bomberonline.com</t>
  </si>
  <si>
    <t>cqjtv.com</t>
  </si>
  <si>
    <t>letmegooglethat.com</t>
  </si>
  <si>
    <t>micronet.com</t>
  </si>
  <si>
    <t>clomid-online.cricket</t>
  </si>
  <si>
    <t>4yearcolleges.net</t>
  </si>
  <si>
    <t>tarabanews.com.ng</t>
  </si>
  <si>
    <t>cyfar.org</t>
  </si>
  <si>
    <t>historyoftechnology.org</t>
  </si>
  <si>
    <t>seroquelforsleep.trade</t>
  </si>
  <si>
    <t>doxycyclinemonohydrate.xyz</t>
  </si>
  <si>
    <t>whatsup-watpla.co.za</t>
  </si>
  <si>
    <t>advancedphotonix.com</t>
  </si>
  <si>
    <t>caravelgames.com</t>
  </si>
  <si>
    <t>promisejs.org</t>
  </si>
  <si>
    <t>buyacyclovironline.top</t>
  </si>
  <si>
    <t>arthurschool.com.tw</t>
  </si>
  <si>
    <t>sociology.org.uk</t>
  </si>
  <si>
    <t>rosheuk.biz</t>
  </si>
  <si>
    <t>nbc.com.co</t>
  </si>
  <si>
    <t>nickhaskins.co</t>
  </si>
  <si>
    <t>6wind.com</t>
  </si>
  <si>
    <t>cyber-sierra.com</t>
  </si>
  <si>
    <t>pcbdesign007.com</t>
  </si>
  <si>
    <t>soundtaxi.info</t>
  </si>
  <si>
    <t>alli-diet-pill.bid</t>
  </si>
  <si>
    <t>lindseyvonn.com</t>
  </si>
  <si>
    <t>messengerfx.com</t>
  </si>
  <si>
    <t>panamericansilver.com</t>
  </si>
  <si>
    <t>uasia.com.tw</t>
  </si>
  <si>
    <t>facetpublishing.co.uk</t>
  </si>
  <si>
    <t>doe.ca</t>
  </si>
  <si>
    <t>paganlibrary.com</t>
  </si>
  <si>
    <t>stylifyme.com</t>
  </si>
  <si>
    <t>xn--fiqy4bl9ly7b2w0duuofqu.com</t>
  </si>
  <si>
    <t>ä¸­å›½çŽ¯ä¿è®¾å¤‡ç½‘.com</t>
  </si>
  <si>
    <t>zoneo.net</t>
  </si>
  <si>
    <t>turingarchive.org</t>
  </si>
  <si>
    <t>sport-lemon.tv</t>
  </si>
  <si>
    <t>aerobile.com</t>
  </si>
  <si>
    <t>arabyouthsurvey.com</t>
  </si>
  <si>
    <t>doxycyline.gdn</t>
  </si>
  <si>
    <t>opera-mini.net</t>
  </si>
  <si>
    <t>unhosted.org</t>
  </si>
  <si>
    <t>antibuse.top</t>
  </si>
  <si>
    <t>4815162342.com</t>
  </si>
  <si>
    <t>cqchen.com</t>
  </si>
  <si>
    <t>flazx.com</t>
  </si>
  <si>
    <t>jai.com</t>
  </si>
  <si>
    <t>poms.org</t>
  </si>
  <si>
    <t>chsrf.ca</t>
  </si>
  <si>
    <t>aircheng.com</t>
  </si>
  <si>
    <t>slac.com</t>
  </si>
  <si>
    <t>toyota-industries.com</t>
  </si>
  <si>
    <t>worldpsoriasisday.com</t>
  </si>
  <si>
    <t>engconfintl.org</t>
  </si>
  <si>
    <t>ramadaplazamenamriverside.com</t>
  </si>
  <si>
    <t>veoliawater.com</t>
  </si>
  <si>
    <t>intelligence-test.net</t>
  </si>
  <si>
    <t>pagehosting.co.uk</t>
  </si>
  <si>
    <t>i-want-a-website.com</t>
  </si>
  <si>
    <t>tridentsportscars.com</t>
  </si>
  <si>
    <t>gidforums.com</t>
  </si>
  <si>
    <t>aprisun.fr</t>
  </si>
  <si>
    <t>danno-shop.co.jp</t>
  </si>
  <si>
    <t>fibreculture.org</t>
  </si>
  <si>
    <t>linuxmail.org</t>
  </si>
  <si>
    <t>just.edu.tw</t>
  </si>
  <si>
    <t>mybreathlessmoments.com</t>
  </si>
  <si>
    <t>qdftz.com</t>
  </si>
  <si>
    <t>yellow-toons.com</t>
  </si>
  <si>
    <t>advaircost.webcam</t>
  </si>
  <si>
    <t>alp-immo.com</t>
  </si>
  <si>
    <t>memorymanagement.org</t>
  </si>
  <si>
    <t>websvn.info</t>
  </si>
  <si>
    <t>pigtail.net</t>
  </si>
  <si>
    <t>emuverse.com</t>
  </si>
  <si>
    <t>tresys.com</t>
  </si>
  <si>
    <t>tastylovetacos.tumblr.com</t>
  </si>
  <si>
    <t>girlythings13.tumblr.com</t>
  </si>
  <si>
    <t>hengyirong.com</t>
  </si>
  <si>
    <t>uhtkf.com</t>
  </si>
  <si>
    <t>ksorh.com</t>
  </si>
  <si>
    <t>bmsoj.com</t>
  </si>
  <si>
    <t>yjbgv.com</t>
  </si>
  <si>
    <t>dowvt.com</t>
  </si>
  <si>
    <t>inkdropinc.com</t>
  </si>
  <si>
    <t>gyhnk.com</t>
  </si>
  <si>
    <t>euevq.com</t>
  </si>
  <si>
    <t>cdgdst888.com</t>
  </si>
  <si>
    <t>eefa.co</t>
  </si>
  <si>
    <t>dgjl888.com</t>
  </si>
  <si>
    <t>xnhnk.com</t>
  </si>
  <si>
    <t>designyourinteriors.com</t>
  </si>
  <si>
    <t>hbxlhg.com</t>
  </si>
  <si>
    <t>haoan119.com</t>
  </si>
  <si>
    <t>staatsandco.com</t>
  </si>
  <si>
    <t>gzbojia88.com</t>
  </si>
  <si>
    <t>banacast.com</t>
  </si>
  <si>
    <t>xie68.com</t>
  </si>
  <si>
    <t>cqhzauto.com</t>
  </si>
  <si>
    <t>szbabysun.com</t>
  </si>
  <si>
    <t>aolhouse.com</t>
  </si>
  <si>
    <t>venshens.com</t>
  </si>
  <si>
    <t>cwvjs.com</t>
  </si>
  <si>
    <t>termabell.com</t>
  </si>
  <si>
    <t>sportsdailyheadlines.com</t>
  </si>
  <si>
    <t>bigapplefuton.com</t>
  </si>
  <si>
    <t>karnevaldeutschland.de</t>
  </si>
  <si>
    <t>one.me</t>
  </si>
  <si>
    <t>dtcw.de</t>
  </si>
  <si>
    <t>couponforshopping.com</t>
  </si>
  <si>
    <t>plansdsgn.com</t>
  </si>
  <si>
    <t>couponpromos.org</t>
  </si>
  <si>
    <t>wxtyjx.cn</t>
  </si>
  <si>
    <t>homescented.com</t>
  </si>
  <si>
    <t>santaautomation.com</t>
  </si>
  <si>
    <t>tianmaprinting.com.cn</t>
  </si>
  <si>
    <t>lamontcorp.com</t>
  </si>
  <si>
    <t>tunes-in.com</t>
  </si>
  <si>
    <t>dlxiaohuzi.com</t>
  </si>
  <si>
    <t>xinjiangluobuma.com</t>
  </si>
  <si>
    <t>xsyhjg.com</t>
  </si>
  <si>
    <t>ytyunhong.com</t>
  </si>
  <si>
    <t>yxjyps.com</t>
  </si>
  <si>
    <t>dg-pzh.com</t>
  </si>
  <si>
    <t>eliancheng.com</t>
  </si>
  <si>
    <t>xjky.cn</t>
  </si>
  <si>
    <t>commerciallawyer.com.cn</t>
  </si>
  <si>
    <t>canway.cn</t>
  </si>
  <si>
    <t>sdtswl.com</t>
  </si>
  <si>
    <t>xtxydz.com</t>
  </si>
  <si>
    <t>yijiazh.com</t>
  </si>
  <si>
    <t>xiaoweiwei.net</t>
  </si>
  <si>
    <t>edge-it.cn</t>
  </si>
  <si>
    <t>bjqnbzggkdw.com</t>
  </si>
  <si>
    <t>shhengfeng.com</t>
  </si>
  <si>
    <t>tax-expert.cn</t>
  </si>
  <si>
    <t>botaimen.com</t>
  </si>
  <si>
    <t>mucoviolins.com</t>
  </si>
  <si>
    <t>tjpaer.com</t>
  </si>
  <si>
    <t>xishixm.com</t>
  </si>
  <si>
    <t>1966mag.com</t>
  </si>
  <si>
    <t>gyqylw.com</t>
  </si>
  <si>
    <t>100jys.com</t>
  </si>
  <si>
    <t>dycccc.com</t>
  </si>
  <si>
    <t>imgview.info</t>
  </si>
  <si>
    <t>xlzdxx.com</t>
  </si>
  <si>
    <t>thebirdfeednyc.com</t>
  </si>
  <si>
    <t>rauch-filter.de</t>
  </si>
  <si>
    <t>raum-faehren.de</t>
  </si>
  <si>
    <t>raum-transport.de</t>
  </si>
  <si>
    <t>rasenmaeherdiscount.de</t>
  </si>
  <si>
    <t>rasiergel.de</t>
  </si>
  <si>
    <t>rasenmaeher-discount.de</t>
  </si>
  <si>
    <t>rauchfilter.de</t>
  </si>
  <si>
    <t>xn--rarittendiscount-znb.de</t>
  </si>
  <si>
    <t>raritÃ¤tendiscount.de</t>
  </si>
  <si>
    <t>xn--rasenmherdiscount-vqb.de</t>
  </si>
  <si>
    <t>rasenmÃ¤herdiscount.de</t>
  </si>
  <si>
    <t>xn--raum-fhren-v5a.de</t>
  </si>
  <si>
    <t>raum-fÃ¤hren.de</t>
  </si>
  <si>
    <t>xn--raritten-shop-ffb.de</t>
  </si>
  <si>
    <t>raritÃ¤ten-shop.de</t>
  </si>
  <si>
    <t>xn--raritten-discount-uqb.de</t>
  </si>
  <si>
    <t>raritÃ¤ten-discount.de</t>
  </si>
  <si>
    <t>xn--rarittenshop-kcb.de</t>
  </si>
  <si>
    <t>raritÃ¤tenshop.de</t>
  </si>
  <si>
    <t>xn--rasenmher-discount-qtb.de</t>
  </si>
  <si>
    <t>rasenmÃ¤her-discount.de</t>
  </si>
  <si>
    <t>rauhfaser.info</t>
  </si>
  <si>
    <t>allcreated.com</t>
  </si>
  <si>
    <t>desmotivar.com</t>
  </si>
  <si>
    <t>minecraftxl.com</t>
  </si>
  <si>
    <t>catalog-moto.com</t>
  </si>
  <si>
    <t>99zhaosf.com</t>
  </si>
  <si>
    <t>kenikameinengda.com</t>
  </si>
  <si>
    <t>byebyedoctor.com</t>
  </si>
  <si>
    <t>baobao18.com</t>
  </si>
  <si>
    <t>duosucai.com</t>
  </si>
  <si>
    <t>doumi.com</t>
  </si>
  <si>
    <t>relax-job.com</t>
  </si>
  <si>
    <t>themainstreetmouse.com</t>
  </si>
  <si>
    <t>tui18edu.com</t>
  </si>
  <si>
    <t>cumrank.me</t>
  </si>
  <si>
    <t>bluelionwebdesign.de</t>
  </si>
  <si>
    <t>tszgjx.com</t>
  </si>
  <si>
    <t>ysuns.com</t>
  </si>
  <si>
    <t>crystelleboutique.com</t>
  </si>
  <si>
    <t>freemicrosofttemplates.com</t>
  </si>
  <si>
    <t>etmsg.org</t>
  </si>
  <si>
    <t>jjyf8.com</t>
  </si>
  <si>
    <t>bestreams.net</t>
  </si>
  <si>
    <t>lwweichen.com</t>
  </si>
  <si>
    <t>niceoneilike.com</t>
  </si>
  <si>
    <t>grandmaideas.com</t>
  </si>
  <si>
    <t>hausaerzteverband.de</t>
  </si>
  <si>
    <t>bylaurenm.com</t>
  </si>
  <si>
    <t>allhandbagfashion.com</t>
  </si>
  <si>
    <t>studiograyhouse.com</t>
  </si>
  <si>
    <t>esf-bw.de</t>
  </si>
  <si>
    <t>sprengsatz.de</t>
  </si>
  <si>
    <t>beautysouthafrica.com</t>
  </si>
  <si>
    <t>emlakplussamsun.com</t>
  </si>
  <si>
    <t>freaksofboobs.com</t>
  </si>
  <si>
    <t>villanovacafe.com</t>
  </si>
  <si>
    <t>ahasholding.com</t>
  </si>
  <si>
    <t>arben-textile.ru</t>
  </si>
  <si>
    <t>glitterglueandpaint.com</t>
  </si>
  <si>
    <t>onebeautifulhomeblog.com</t>
  </si>
  <si>
    <t>profitline.hu</t>
  </si>
  <si>
    <t>patarasitesi.com</t>
  </si>
  <si>
    <t>offcampuspartners.com</t>
  </si>
  <si>
    <t>camelbackresort.com</t>
  </si>
  <si>
    <t>ganiturizm.com</t>
  </si>
  <si>
    <t>sanpenye.com</t>
  </si>
  <si>
    <t>v2.net.cn</t>
  </si>
  <si>
    <t>hocviencsqg.com</t>
  </si>
  <si>
    <t>albayraktestere.com</t>
  </si>
  <si>
    <t>realvid.net</t>
  </si>
  <si>
    <t>wyz.biz</t>
  </si>
  <si>
    <t>teltow-flaeming.de</t>
  </si>
  <si>
    <t>libreriaacademia.cl</t>
  </si>
  <si>
    <t>vintagealacati.com</t>
  </si>
  <si>
    <t>kyrkanstidning.se</t>
  </si>
  <si>
    <t>stjosephpost.com</t>
  </si>
  <si>
    <t>annamua.com</t>
  </si>
  <si>
    <t>mcdbp.at</t>
  </si>
  <si>
    <t>xn--tuzodasyapm-5zbdb.com</t>
  </si>
  <si>
    <t>tuzodasÄ±yapÄ±mÄ±.com</t>
  </si>
  <si>
    <t>lease-template.org</t>
  </si>
  <si>
    <t>autopunkten.se</t>
  </si>
  <si>
    <t>42qu.com</t>
  </si>
  <si>
    <t>alkankaucuk.com</t>
  </si>
  <si>
    <t>garantimedikal.com</t>
  </si>
  <si>
    <t>sivasparke.com</t>
  </si>
  <si>
    <t>lametino.it</t>
  </si>
  <si>
    <t>rtb.my</t>
  </si>
  <si>
    <t>hairplusbase.com</t>
  </si>
  <si>
    <t>phoenixbrideandgroom.com</t>
  </si>
  <si>
    <t>zufer.com.br</t>
  </si>
  <si>
    <t>akerbymaax.com</t>
  </si>
  <si>
    <t>keepingitheel.com</t>
  </si>
  <si>
    <t>seitensprungarea.com</t>
  </si>
  <si>
    <t>questionnairetemplated.org</t>
  </si>
  <si>
    <t>styleandthebride.co.uk</t>
  </si>
  <si>
    <t>gunesrestorasyon.com</t>
  </si>
  <si>
    <t>withsprinklesontop.net</t>
  </si>
  <si>
    <t>bloggingforbooks.com</t>
  </si>
  <si>
    <t>fromhatstoheels.com</t>
  </si>
  <si>
    <t>landscape-design-advisor.com</t>
  </si>
  <si>
    <t>bhb.co.jp</t>
  </si>
  <si>
    <t>gaoyuanst.com</t>
  </si>
  <si>
    <t>onderkablo.com.tr</t>
  </si>
  <si>
    <t>castelvecchieditore.com</t>
  </si>
  <si>
    <t>radyoseyhan.com</t>
  </si>
  <si>
    <t>indicoiletisim.com</t>
  </si>
  <si>
    <t>monmat.com</t>
  </si>
  <si>
    <t>annonsera.se</t>
  </si>
  <si>
    <t>raquelkussama.com.br</t>
  </si>
  <si>
    <t>murakami.lg.jp</t>
  </si>
  <si>
    <t>cihanmakina.org</t>
  </si>
  <si>
    <t>triomoika.ru</t>
  </si>
  <si>
    <t>dentpoint.com.tr</t>
  </si>
  <si>
    <t>leszoosdanslemonde.com</t>
  </si>
  <si>
    <t>doelrijk.nl</t>
  </si>
  <si>
    <t>deriveapprodi.org</t>
  </si>
  <si>
    <t>jenixbibergazi.com</t>
  </si>
  <si>
    <t>konyaelektrikcilerodasi.org</t>
  </si>
  <si>
    <t>tompress.com</t>
  </si>
  <si>
    <t>newskick.de</t>
  </si>
  <si>
    <t>erenkagit.net</t>
  </si>
  <si>
    <t>yamantas.com.tr</t>
  </si>
  <si>
    <t>sacal.it</t>
  </si>
  <si>
    <t>chitotech.com</t>
  </si>
  <si>
    <t>inmanaligner.com</t>
  </si>
  <si>
    <t>stevenstamatis.com</t>
  </si>
  <si>
    <t>bensersiel.de</t>
  </si>
  <si>
    <t>mallux.de</t>
  </si>
  <si>
    <t>prolocomartellago.eu</t>
  </si>
  <si>
    <t>jehancancook.com</t>
  </si>
  <si>
    <t>agopkotogyan.net</t>
  </si>
  <si>
    <t>geprint.ru</t>
  </si>
  <si>
    <t>choshi-dentetsu.jp</t>
  </si>
  <si>
    <t>tajmiste.mk</t>
  </si>
  <si>
    <t>weddingz.in</t>
  </si>
  <si>
    <t>norisretrievers.ru</t>
  </si>
  <si>
    <t>brtys.com</t>
  </si>
  <si>
    <t>oabrs.org.br</t>
  </si>
  <si>
    <t>asahiculture.com</t>
  </si>
  <si>
    <t>deutscher-buergerpreis.de</t>
  </si>
  <si>
    <t>vulkaneifel.de</t>
  </si>
  <si>
    <t>foretagande.se</t>
  </si>
  <si>
    <t>pro-show.com.ar</t>
  </si>
  <si>
    <t>globocam.de</t>
  </si>
  <si>
    <t>ediesseonline.it</t>
  </si>
  <si>
    <t>kbeat.net</t>
  </si>
  <si>
    <t>kayakaro.com</t>
  </si>
  <si>
    <t>sedametal.com.tr</t>
  </si>
  <si>
    <t>buswelt.de</t>
  </si>
  <si>
    <t>napolidavivere.it</t>
  </si>
  <si>
    <t>marcoceriello.com</t>
  </si>
  <si>
    <t>dikiliyildizinsaat.com</t>
  </si>
  <si>
    <t>frj234.com</t>
  </si>
  <si>
    <t>youmam.ru</t>
  </si>
  <si>
    <t>hvidesande.dk</t>
  </si>
  <si>
    <t>wgalaxy.ru</t>
  </si>
  <si>
    <t>qingjiawei.cn</t>
  </si>
  <si>
    <t>bradstone.com</t>
  </si>
  <si>
    <t>rem870.com</t>
  </si>
  <si>
    <t>zippykidcdn.com</t>
  </si>
  <si>
    <t>kizugawa.lg.jp</t>
  </si>
  <si>
    <t>valeoclinic.ru</t>
  </si>
  <si>
    <t>92dydh.com</t>
  </si>
  <si>
    <t>biogas-hochreiter.eu</t>
  </si>
  <si>
    <t>sleekworld.com</t>
  </si>
  <si>
    <t>niko-anapa.ru</t>
  </si>
  <si>
    <t>poshiv-chehol.ru</t>
  </si>
  <si>
    <t>mommyblowsbest.com</t>
  </si>
  <si>
    <t>coconut-life.ru</t>
  </si>
  <si>
    <t>naughtyathome.com</t>
  </si>
  <si>
    <t>plszz.com</t>
  </si>
  <si>
    <t>nvshq.org</t>
  </si>
  <si>
    <t>planbee.com</t>
  </si>
  <si>
    <t>alfeld.de</t>
  </si>
  <si>
    <t>herjedalen.se</t>
  </si>
  <si>
    <t>daoheren.com</t>
  </si>
  <si>
    <t>honokuni.or.jp</t>
  </si>
  <si>
    <t>heihe110.gov.cn</t>
  </si>
  <si>
    <t>ncwtv.com</t>
  </si>
  <si>
    <t>nburakov.com</t>
  </si>
  <si>
    <t>sagennext.com</t>
  </si>
  <si>
    <t>luxdesign28.ro</t>
  </si>
  <si>
    <t>speedcarservice.ru</t>
  </si>
  <si>
    <t>osteopathie.org</t>
  </si>
  <si>
    <t>tureckie-seriali.com</t>
  </si>
  <si>
    <t>boroads.co.uk</t>
  </si>
  <si>
    <t>bjjhshb.com</t>
  </si>
  <si>
    <t>bestmoviesbyfarr.com</t>
  </si>
  <si>
    <t>ferropolis.de</t>
  </si>
  <si>
    <t>badminton.nl</t>
  </si>
  <si>
    <t>eminori.com</t>
  </si>
  <si>
    <t>mundoeducacao.com</t>
  </si>
  <si>
    <t>pgoh13.com</t>
  </si>
  <si>
    <t>tiny-houses.de</t>
  </si>
  <si>
    <t>presse.no</t>
  </si>
  <si>
    <t>bjhtxx.com</t>
  </si>
  <si>
    <t>bjsrdled.com</t>
  </si>
  <si>
    <t>salqu.com</t>
  </si>
  <si>
    <t>xadatanglvshi.com</t>
  </si>
  <si>
    <t>ytapl.com</t>
  </si>
  <si>
    <t>biocompany.de</t>
  </si>
  <si>
    <t>oberbayern.de</t>
  </si>
  <si>
    <t>cnfffff.com</t>
  </si>
  <si>
    <t>fonfix4u.co.uk</t>
  </si>
  <si>
    <t>comefare.com</t>
  </si>
  <si>
    <t>eurotel.cz</t>
  </si>
  <si>
    <t>mobilebbs.jp</t>
  </si>
  <si>
    <t>receivetipstricks.com</t>
  </si>
  <si>
    <t>hongrunprinting.com</t>
  </si>
  <si>
    <t>tiankaidq.com</t>
  </si>
  <si>
    <t>penoplex.ru</t>
  </si>
  <si>
    <t>chevroletjapan.com</t>
  </si>
  <si>
    <t>javaeurope.com</t>
  </si>
  <si>
    <t>theblissfulmind.com</t>
  </si>
  <si>
    <t>scrink.com</t>
  </si>
  <si>
    <t>innovationsfonden.dk</t>
  </si>
  <si>
    <t>2048080.ru</t>
  </si>
  <si>
    <t>paymentmethods.ru</t>
  </si>
  <si>
    <t>brazilian-transsexuals.com</t>
  </si>
  <si>
    <t>allshovels.com</t>
  </si>
  <si>
    <t>mapa-metro.com</t>
  </si>
  <si>
    <t>yixinsiwang.com</t>
  </si>
  <si>
    <t>capitalpolis.ru</t>
  </si>
  <si>
    <t>577zuche.com</t>
  </si>
  <si>
    <t>jinandaxuezikao.com</t>
  </si>
  <si>
    <t>queenofjetlags.com</t>
  </si>
  <si>
    <t>mareg.org</t>
  </si>
  <si>
    <t>sauk.org.uk</t>
  </si>
  <si>
    <t>ladoaladopelavida.org.br</t>
  </si>
  <si>
    <t>dgcaizi.com</t>
  </si>
  <si>
    <t>dgyangchen.com</t>
  </si>
  <si>
    <t>gzcxo.com</t>
  </si>
  <si>
    <t>isocell.com</t>
  </si>
  <si>
    <t>myfreecolouringpages.com</t>
  </si>
  <si>
    <t>yijiaquan.com</t>
  </si>
  <si>
    <t>optcl.co.in</t>
  </si>
  <si>
    <t>kiwaseisakujo.jp</t>
  </si>
  <si>
    <t>ori-konsultant.pl</t>
  </si>
  <si>
    <t>yukunpeng.com</t>
  </si>
  <si>
    <t>betterphotography.in</t>
  </si>
  <si>
    <t>huafanlis.com</t>
  </si>
  <si>
    <t>thelisaann.com</t>
  </si>
  <si>
    <t>dragonartz.net</t>
  </si>
  <si>
    <t>ntjsrh.net</t>
  </si>
  <si>
    <t>pilonia.ru</t>
  </si>
  <si>
    <t>qileyulechang.com</t>
  </si>
  <si>
    <t>shescookin.com</t>
  </si>
  <si>
    <t>hitosuzumi.jp</t>
  </si>
  <si>
    <t>kokoplaza.net</t>
  </si>
  <si>
    <t>bombo.ru</t>
  </si>
  <si>
    <t>litewave.co.uk</t>
  </si>
  <si>
    <t>chunxiaoquyy.com</t>
  </si>
  <si>
    <t>genglouzinew.com</t>
  </si>
  <si>
    <t>hongchuangjionglis.com</t>
  </si>
  <si>
    <t>jmyipeng.com</t>
  </si>
  <si>
    <t>jwzjiuwu.com</t>
  </si>
  <si>
    <t>balaton.hu</t>
  </si>
  <si>
    <t>gdgs12315.com</t>
  </si>
  <si>
    <t>qingshangyuanpg.com</t>
  </si>
  <si>
    <t>lecheniye-alkogolizma.ru</t>
  </si>
  <si>
    <t>elfgj666.com</t>
  </si>
  <si>
    <t>mengjiangkouzq.com</t>
  </si>
  <si>
    <t>qiongtaipg.com</t>
  </si>
  <si>
    <t>zggbyzylc888.com</t>
  </si>
  <si>
    <t>undz.it</t>
  </si>
  <si>
    <t>brownrice.com</t>
  </si>
  <si>
    <t>haotianlsssj.com</t>
  </si>
  <si>
    <t>penglaigetx.com</t>
  </si>
  <si>
    <t>sdsld.com</t>
  </si>
  <si>
    <t>tian9guojiyule.com</t>
  </si>
  <si>
    <t>ttzs-spa.com</t>
  </si>
  <si>
    <t>yzchpyx.com</t>
  </si>
  <si>
    <t>aidetaicuozw.net</t>
  </si>
  <si>
    <t>bl360yl.com</t>
  </si>
  <si>
    <t>jixiangsims.com</t>
  </si>
  <si>
    <t>mcha.jp</t>
  </si>
  <si>
    <t>mwit.ac.th</t>
  </si>
  <si>
    <t>shuro.tj</t>
  </si>
  <si>
    <t>tehranpress.com</t>
  </si>
  <si>
    <t>nimg.jp</t>
  </si>
  <si>
    <t>watsons.com.my</t>
  </si>
  <si>
    <t>medtechnika.com.ua</t>
  </si>
  <si>
    <t>bdx398.com</t>
  </si>
  <si>
    <t>geyinzhansm.com</t>
  </si>
  <si>
    <t>hakatayamakasa.com</t>
  </si>
  <si>
    <t>ydylc888.com</t>
  </si>
  <si>
    <t>edcilindia.co.in</t>
  </si>
  <si>
    <t>kuailewangguotp.net</t>
  </si>
  <si>
    <t>modernmif.ru</t>
  </si>
  <si>
    <t>yinghuangzs.cn</t>
  </si>
  <si>
    <t>douchanjuanyy.com</t>
  </si>
  <si>
    <t>jinshanghuams.com</t>
  </si>
  <si>
    <t>yzssqd.com</t>
  </si>
  <si>
    <t>aideangguizw.net</t>
  </si>
  <si>
    <t>bitaochunyb.com</t>
  </si>
  <si>
    <t>gelingnew.com</t>
  </si>
  <si>
    <t>jianzhengpaoms.com</t>
  </si>
  <si>
    <t>mingyueyinzq.com</t>
  </si>
  <si>
    <t>gites.fr</t>
  </si>
  <si>
    <t>huixinyuanlis.com</t>
  </si>
  <si>
    <t>myhealthygreenfamily.com</t>
  </si>
  <si>
    <t>zjjx9.com</t>
  </si>
  <si>
    <t>ipsos.de</t>
  </si>
  <si>
    <t>kathweb.de</t>
  </si>
  <si>
    <t>amicidellaterra.it</t>
  </si>
  <si>
    <t>bolt16.ru</t>
  </si>
  <si>
    <t>boriskogan.ru</t>
  </si>
  <si>
    <t>capinc.com</t>
  </si>
  <si>
    <t>womanlywoman.com</t>
  </si>
  <si>
    <t>zk-v.com</t>
  </si>
  <si>
    <t>hotelscombined.es</t>
  </si>
  <si>
    <t>1-lab.ru</t>
  </si>
  <si>
    <t>healthpurify.com</t>
  </si>
  <si>
    <t>icasque.com</t>
  </si>
  <si>
    <t>onecklace.com</t>
  </si>
  <si>
    <t>afarineshdaily.ir</t>
  </si>
  <si>
    <t>lesruk.net</t>
  </si>
  <si>
    <t>luxuryescapes.com</t>
  </si>
  <si>
    <t>msmcclure.com</t>
  </si>
  <si>
    <t>ydylcw88888.com</t>
  </si>
  <si>
    <t>biorama.eu</t>
  </si>
  <si>
    <t>plamya.name</t>
  </si>
  <si>
    <t>basilosaur.us</t>
  </si>
  <si>
    <t>ohsodelicioso.com</t>
  </si>
  <si>
    <t>weheartastoria.com</t>
  </si>
  <si>
    <t>vineyard.co.za</t>
  </si>
  <si>
    <t>daenotes.com</t>
  </si>
  <si>
    <t>gta-real.com</t>
  </si>
  <si>
    <t>noqila.com</t>
  </si>
  <si>
    <t>syto-pyano.com.ua</t>
  </si>
  <si>
    <t>bibliomed.com.br</t>
  </si>
  <si>
    <t>eduzhan.com</t>
  </si>
  <si>
    <t>konkurransetilsynet.no</t>
  </si>
  <si>
    <t>garmentdistrict.org</t>
  </si>
  <si>
    <t>ladda-upp.se</t>
  </si>
  <si>
    <t>danielnainan.net</t>
  </si>
  <si>
    <t>jntianqi.cn</t>
  </si>
  <si>
    <t>bankofscotland.de</t>
  </si>
  <si>
    <t>viessmann.co.uk</t>
  </si>
  <si>
    <t>botianshengda.com</t>
  </si>
  <si>
    <t>freesoftwarefreedownloads.com</t>
  </si>
  <si>
    <t>jitaigongmao.com</t>
  </si>
  <si>
    <t>yx99.com</t>
  </si>
  <si>
    <t>property-magazine.de</t>
  </si>
  <si>
    <t>transilvaniareporter.ro</t>
  </si>
  <si>
    <t>misterii.ru</t>
  </si>
  <si>
    <t>newemployeepaperwork.com</t>
  </si>
  <si>
    <t>023pmyw.com</t>
  </si>
  <si>
    <t>zwxz.com</t>
  </si>
  <si>
    <t>iliev.mk</t>
  </si>
  <si>
    <t>file-bit.net</t>
  </si>
  <si>
    <t>skymotors.com.ua</t>
  </si>
  <si>
    <t>rud.ua</t>
  </si>
  <si>
    <t>santateresinha.com.br</t>
  </si>
  <si>
    <t>aakash.ac.in</t>
  </si>
  <si>
    <t>zhenyuw.net</t>
  </si>
  <si>
    <t>mijnhengelsportvereniging.nl</t>
  </si>
  <si>
    <t>shkola7gnomov.ru</t>
  </si>
  <si>
    <t>trhost.tk</t>
  </si>
  <si>
    <t>zuheluosi.com</t>
  </si>
  <si>
    <t>placedevoyage.it</t>
  </si>
  <si>
    <t>forza-karting.ru</t>
  </si>
  <si>
    <t>ricoh.ru</t>
  </si>
  <si>
    <t>amaro.com</t>
  </si>
  <si>
    <t>dahannongye.com</t>
  </si>
  <si>
    <t>gladiadorescolombia.com</t>
  </si>
  <si>
    <t>hardydiesel.com</t>
  </si>
  <si>
    <t>outstandingcolleges.com</t>
  </si>
  <si>
    <t>pencesavers.com</t>
  </si>
  <si>
    <t>ferienwohnung-zimmer-berlin.de</t>
  </si>
  <si>
    <t>3fi.ir</t>
  </si>
  <si>
    <t>intro-online.ru</t>
  </si>
  <si>
    <t>ks-yanao.ru</t>
  </si>
  <si>
    <t>heartrhythmcharity.org.uk</t>
  </si>
  <si>
    <t>dwhosted.com</t>
  </si>
  <si>
    <t>sio.si</t>
  </si>
  <si>
    <t>havannaluzern.ch</t>
  </si>
  <si>
    <t>sekisuihouse.com</t>
  </si>
  <si>
    <t>urdd.cymru</t>
  </si>
  <si>
    <t>krainakarkonoszy.pl</t>
  </si>
  <si>
    <t>065700.net.cn</t>
  </si>
  <si>
    <t>sehre.net</t>
  </si>
  <si>
    <t>hiltonfur.com</t>
  </si>
  <si>
    <t>piucodicisconto.com</t>
  </si>
  <si>
    <t>cerasa.it</t>
  </si>
  <si>
    <t>denden-town.or.jp</t>
  </si>
  <si>
    <t>viproject.co.uk</t>
  </si>
  <si>
    <t>artmuseum.by</t>
  </si>
  <si>
    <t>702wedding.com</t>
  </si>
  <si>
    <t>kamchatinfo.com</t>
  </si>
  <si>
    <t>kpm-berlin.com</t>
  </si>
  <si>
    <t>propprep.com</t>
  </si>
  <si>
    <t>zaozhuangzao.com</t>
  </si>
  <si>
    <t>toshift.in</t>
  </si>
  <si>
    <t>lemoment.info</t>
  </si>
  <si>
    <t>ds2000.ru</t>
  </si>
  <si>
    <t>dolomitenstadt.at</t>
  </si>
  <si>
    <t>icq-isq.com</t>
  </si>
  <si>
    <t>madridteacher.com</t>
  </si>
  <si>
    <t>oggi3d.com</t>
  </si>
  <si>
    <t>szhdwl.com</t>
  </si>
  <si>
    <t>tdklaredo.com</t>
  </si>
  <si>
    <t>blauenarzisse.de</t>
  </si>
  <si>
    <t>jino.gq</t>
  </si>
  <si>
    <t>prayer-alert.net</t>
  </si>
  <si>
    <t>hawkandowl.org</t>
  </si>
  <si>
    <t>plataformavoluntariado.org</t>
  </si>
  <si>
    <t>everlastingbeautycentre.com.au</t>
  </si>
  <si>
    <t>maisequilibrio.com.br</t>
  </si>
  <si>
    <t>gbjd.cn</t>
  </si>
  <si>
    <t>fullcircleobedienceschool.com</t>
  </si>
  <si>
    <t>lushbeautyacademy.com</t>
  </si>
  <si>
    <t>rockerwood.com</t>
  </si>
  <si>
    <t>chenenvege.com</t>
  </si>
  <si>
    <t>united-kiosk.de</t>
  </si>
  <si>
    <t>teatr.ru</t>
  </si>
  <si>
    <t>zjosta.org.cn</t>
  </si>
  <si>
    <t>conestogawood.com</t>
  </si>
  <si>
    <t>thanhmaigroup.com</t>
  </si>
  <si>
    <t>cch.de</t>
  </si>
  <si>
    <t>moonbeamdesignsandinteriors.org</t>
  </si>
  <si>
    <t>jairo.sk</t>
  </si>
  <si>
    <t>cerrajero-en-sevilla.es</t>
  </si>
  <si>
    <t>replicaclub.ru</t>
  </si>
  <si>
    <t>servizi-legali.it</t>
  </si>
  <si>
    <t>bledauto.com</t>
  </si>
  <si>
    <t>fitnea.com</t>
  </si>
  <si>
    <t>immobiliersilemaurice.com</t>
  </si>
  <si>
    <t>megaladys.com</t>
  </si>
  <si>
    <t>themercyseller.com</t>
  </si>
  <si>
    <t>schuberth.de</t>
  </si>
  <si>
    <t>krasnoturinsk.info</t>
  </si>
  <si>
    <t>market-cable.ru</t>
  </si>
  <si>
    <t>suntrustprojects.com</t>
  </si>
  <si>
    <t>yakutia1.ru</t>
  </si>
  <si>
    <t>fishkeeper.co.uk</t>
  </si>
  <si>
    <t>dzherlngy.com</t>
  </si>
  <si>
    <t>vitaepensiero.it</t>
  </si>
  <si>
    <t>lass.jp</t>
  </si>
  <si>
    <t>occupymuseums.org</t>
  </si>
  <si>
    <t>research-on-line.com</t>
  </si>
  <si>
    <t>stalcupdance.com</t>
  </si>
  <si>
    <t>lerntippsammlung.de</t>
  </si>
  <si>
    <t>lehetmas.hu</t>
  </si>
  <si>
    <t>parkfieldict.co.uk</t>
  </si>
  <si>
    <t>jornadasconosur.com.ar</t>
  </si>
  <si>
    <t>lupiodemos.com</t>
  </si>
  <si>
    <t>codello.de</t>
  </si>
  <si>
    <t>haute-saone.fr</t>
  </si>
  <si>
    <t>evmeb.ru</t>
  </si>
  <si>
    <t>sussexwildlifetrust.org.uk</t>
  </si>
  <si>
    <t>apothesaurusrx.com</t>
  </si>
  <si>
    <t>choosenatural.com</t>
  </si>
  <si>
    <t>abhmuseum.org</t>
  </si>
  <si>
    <t>novpoglyad.com.ua</t>
  </si>
  <si>
    <t>tabletkinapotencje24pl.xyz</t>
  </si>
  <si>
    <t>13324411131.com</t>
  </si>
  <si>
    <t>91flash.com</t>
  </si>
  <si>
    <t>awebehindcloseddoors.com</t>
  </si>
  <si>
    <t>booksandmag.com</t>
  </si>
  <si>
    <t>j-area2.com</t>
  </si>
  <si>
    <t>mariage66.com</t>
  </si>
  <si>
    <t>warmup.com</t>
  </si>
  <si>
    <t>xvideome.com</t>
  </si>
  <si>
    <t>cnse.es</t>
  </si>
  <si>
    <t>bet-fi.info</t>
  </si>
  <si>
    <t>grupoprestacon.com.br</t>
  </si>
  <si>
    <t>seikado.or.jp</t>
  </si>
  <si>
    <t>brides-les-bains.com</t>
  </si>
  <si>
    <t>secureteen.com</t>
  </si>
  <si>
    <t>prfj.or.jp</t>
  </si>
  <si>
    <t>iphoneforums.net</t>
  </si>
  <si>
    <t>mikropc.net</t>
  </si>
  <si>
    <t>tvdream.net</t>
  </si>
  <si>
    <t>joyceyoungcollections.co.uk</t>
  </si>
  <si>
    <t>fotostiftung.ch</t>
  </si>
  <si>
    <t>sxfyw.gov.cn</t>
  </si>
  <si>
    <t>dental-expo.com</t>
  </si>
  <si>
    <t>timanddanny.com</t>
  </si>
  <si>
    <t>topbillingmusic.com</t>
  </si>
  <si>
    <t>hardverapro.hu</t>
  </si>
  <si>
    <t>margarethowell.jp</t>
  </si>
  <si>
    <t>maylocnuochiendai.vn</t>
  </si>
  <si>
    <t>thegmic.cn</t>
  </si>
  <si>
    <t>bkhiphopfestival.com</t>
  </si>
  <si>
    <t>iwebsoluciones.com</t>
  </si>
  <si>
    <t>osagoservis.ru</t>
  </si>
  <si>
    <t>bridgeroadgathering.com.au</t>
  </si>
  <si>
    <t>stahrregistration.com</t>
  </si>
  <si>
    <t>yaershi.com</t>
  </si>
  <si>
    <t>ngu.jp</t>
  </si>
  <si>
    <t>localwiki.net</t>
  </si>
  <si>
    <t>kolumbus.no</t>
  </si>
  <si>
    <t>chipservice.com.ua</t>
  </si>
  <si>
    <t>grupofkr.com.br</t>
  </si>
  <si>
    <t>aaacommercialjanitorial.com</t>
  </si>
  <si>
    <t>lg-panama.com</t>
  </si>
  <si>
    <t>powerliftingtowin.com</t>
  </si>
  <si>
    <t>viagra2cheaponline.com</t>
  </si>
  <si>
    <t>uitmuntend.de</t>
  </si>
  <si>
    <t>caleaeuropeana.ro</t>
  </si>
  <si>
    <t>adm-krasnaya-gorka.ru</t>
  </si>
  <si>
    <t>elwiz.be</t>
  </si>
  <si>
    <t>gtinternacional.com.br</t>
  </si>
  <si>
    <t>esmuc.cat</t>
  </si>
  <si>
    <t>apk20.com</t>
  </si>
  <si>
    <t>debbiemumm.com</t>
  </si>
  <si>
    <t>drpraegers.com</t>
  </si>
  <si>
    <t>kinsmangarden.com</t>
  </si>
  <si>
    <t>bjsjs.net</t>
  </si>
  <si>
    <t>gameypolk.ru</t>
  </si>
  <si>
    <t>tregothnan.co.uk</t>
  </si>
  <si>
    <t>spelthorne.gov.uk</t>
  </si>
  <si>
    <t>fors-online.org.uk</t>
  </si>
  <si>
    <t>66km.cn</t>
  </si>
  <si>
    <t>beatlesource.com</t>
  </si>
  <si>
    <t>copperbasinhoa.com</t>
  </si>
  <si>
    <t>petitionenligne.fr</t>
  </si>
  <si>
    <t>tonerpal.ie</t>
  </si>
  <si>
    <t>advertiser.it</t>
  </si>
  <si>
    <t>energinorge.no</t>
  </si>
  <si>
    <t>5gtraining.org</t>
  </si>
  <si>
    <t>cattelan-italia.ovh</t>
  </si>
  <si>
    <t>commentreparer.com</t>
  </si>
  <si>
    <t>dornawood.com</t>
  </si>
  <si>
    <t>mundicamino.com</t>
  </si>
  <si>
    <t>stripcoilsource.com</t>
  </si>
  <si>
    <t>thebridaldetective.com</t>
  </si>
  <si>
    <t>chevrolet.co.kr</t>
  </si>
  <si>
    <t>pushyourself.ru</t>
  </si>
  <si>
    <t>lerucherdumonty.be</t>
  </si>
  <si>
    <t>webhorus.com.br</t>
  </si>
  <si>
    <t>animal-backgrounds.com</t>
  </si>
  <si>
    <t>c-grand.com</t>
  </si>
  <si>
    <t>evolrecordings.com</t>
  </si>
  <si>
    <t>planbgs.com</t>
  </si>
  <si>
    <t>scuolamaternasanpaolo.com</t>
  </si>
  <si>
    <t>techiflyer.com</t>
  </si>
  <si>
    <t>e-kolumbus.de</t>
  </si>
  <si>
    <t>lexusauto.es</t>
  </si>
  <si>
    <t>sexover.net</t>
  </si>
  <si>
    <t>elshow.pe</t>
  </si>
  <si>
    <t>ecomedy.ru</t>
  </si>
  <si>
    <t>laroche-posay.co.uk</t>
  </si>
  <si>
    <t>smart-linz.at</t>
  </si>
  <si>
    <t>amplifier.cd</t>
  </si>
  <si>
    <t>acewebsitedesign.com</t>
  </si>
  <si>
    <t>concorsonarrativalions.com</t>
  </si>
  <si>
    <t>lecourrierdelatlas.com</t>
  </si>
  <si>
    <t>raulsautomotive.com</t>
  </si>
  <si>
    <t>kanby.ru</t>
  </si>
  <si>
    <t>depends127.xyz</t>
  </si>
  <si>
    <t>saferpay.com</t>
  </si>
  <si>
    <t>stockleaf.com</t>
  </si>
  <si>
    <t>tobu-u-dept.jp</t>
  </si>
  <si>
    <t>paokfc.net</t>
  </si>
  <si>
    <t>kronoki.ru</t>
  </si>
  <si>
    <t>ehealthpoint.info</t>
  </si>
  <si>
    <t>autoservizisottocorna.it</t>
  </si>
  <si>
    <t>fanszene-bremen.net</t>
  </si>
  <si>
    <t>implicante.org</t>
  </si>
  <si>
    <t>ukhelpdesknumber.co.uk</t>
  </si>
  <si>
    <t>ukpa.gov.uk</t>
  </si>
  <si>
    <t>serasistencia.co</t>
  </si>
  <si>
    <t>astrocruise.com</t>
  </si>
  <si>
    <t>ayarotulos.com</t>
  </si>
  <si>
    <t>duoduo-world.com</t>
  </si>
  <si>
    <t>balatontourist.hu</t>
  </si>
  <si>
    <t>biblesforamerica.org</t>
  </si>
  <si>
    <t>sonmag.ru</t>
  </si>
  <si>
    <t>toppingbooks.co.uk</t>
  </si>
  <si>
    <t>akispetretzikis.com</t>
  </si>
  <si>
    <t>georgiafishinginfo.com</t>
  </si>
  <si>
    <t>kronekodow.com</t>
  </si>
  <si>
    <t>unifinghana.com</t>
  </si>
  <si>
    <t>cordaan.nl</t>
  </si>
  <si>
    <t>flynnsis.ru</t>
  </si>
  <si>
    <t>krasgmu.ru</t>
  </si>
  <si>
    <t>world-gadgets.ru</t>
  </si>
  <si>
    <t>elainetrattles.co.uk</t>
  </si>
  <si>
    <t>agariofull.com</t>
  </si>
  <si>
    <t>gazetalokale.com</t>
  </si>
  <si>
    <t>nutickets.com</t>
  </si>
  <si>
    <t>reclaimyourvision.com</t>
  </si>
  <si>
    <t>salonsdirect.com</t>
  </si>
  <si>
    <t>todaytechtalk.com</t>
  </si>
  <si>
    <t>woodywhatever.com</t>
  </si>
  <si>
    <t>wrrc.org</t>
  </si>
  <si>
    <t>ecoleheat.ru</t>
  </si>
  <si>
    <t>integc.cm</t>
  </si>
  <si>
    <t>leibniz-fli.de</t>
  </si>
  <si>
    <t>basrt.eu</t>
  </si>
  <si>
    <t>canadianpharmdirect.faith</t>
  </si>
  <si>
    <t>kiu.ac.jp</t>
  </si>
  <si>
    <t>inac.co.jp</t>
  </si>
  <si>
    <t>rocfriesepoort.nl</t>
  </si>
  <si>
    <t>brookhills.org</t>
  </si>
  <si>
    <t>escraja.ru</t>
  </si>
  <si>
    <t>yeldunity.ru</t>
  </si>
  <si>
    <t>psychology.tools</t>
  </si>
  <si>
    <t>yorkshirehousing.co.uk</t>
  </si>
  <si>
    <t>highlysensitivemen.com</t>
  </si>
  <si>
    <t>skifetish.com</t>
  </si>
  <si>
    <t>luvisa.de</t>
  </si>
  <si>
    <t>nethands.de</t>
  </si>
  <si>
    <t>e-monsite.fr</t>
  </si>
  <si>
    <t>phewdolby.ru</t>
  </si>
  <si>
    <t>plonkplat.ru</t>
  </si>
  <si>
    <t>akbdo.com.tr</t>
  </si>
  <si>
    <t>mapo.al</t>
  </si>
  <si>
    <t>achs.cl</t>
  </si>
  <si>
    <t>cc-point.com</t>
  </si>
  <si>
    <t>meetsabiha.com</t>
  </si>
  <si>
    <t>nordiskfilm.com</t>
  </si>
  <si>
    <t>pizza316.com</t>
  </si>
  <si>
    <t>turbo-mopar.com</t>
  </si>
  <si>
    <t>ami.im</t>
  </si>
  <si>
    <t>ipizer.info</t>
  </si>
  <si>
    <t>bcwelding.it</t>
  </si>
  <si>
    <t>hullodeity.ru</t>
  </si>
  <si>
    <t>pithlull.ru</t>
  </si>
  <si>
    <t>scopsaude.ru</t>
  </si>
  <si>
    <t>banditolab.be</t>
  </si>
  <si>
    <t>imperialvendingservices.com</t>
  </si>
  <si>
    <t>nmwzzx.com</t>
  </si>
  <si>
    <t>juedisches-museum-muenchen.de</t>
  </si>
  <si>
    <t>chattlibrary.org</t>
  </si>
  <si>
    <t>pedijatrija.org</t>
  </si>
  <si>
    <t>a-klassika.ru</t>
  </si>
  <si>
    <t>denlaw.ru</t>
  </si>
  <si>
    <t>delaempokupki.ru</t>
  </si>
  <si>
    <t>ptapoem.ru</t>
  </si>
  <si>
    <t>ushitora.tv</t>
  </si>
  <si>
    <t>prettypenny.co.za</t>
  </si>
  <si>
    <t>diegoslovingfamily.com</t>
  </si>
  <si>
    <t>explorethecapabilities.com</t>
  </si>
  <si>
    <t>malaster.com</t>
  </si>
  <si>
    <t>parttimeworkingmummy.com</t>
  </si>
  <si>
    <t>sirena-id.com</t>
  </si>
  <si>
    <t>vtf-vacances.com</t>
  </si>
  <si>
    <t>enermax.de</t>
  </si>
  <si>
    <t>les-industries-technologiques.fr</t>
  </si>
  <si>
    <t>femdomtube.me</t>
  </si>
  <si>
    <t>johnstonhealth.org</t>
  </si>
  <si>
    <t>greeglue.ru</t>
  </si>
  <si>
    <t>hensquad.ru</t>
  </si>
  <si>
    <t>mosgorsad.ru</t>
  </si>
  <si>
    <t>sildthegn.ru</t>
  </si>
  <si>
    <t>spamzola.ru</t>
  </si>
  <si>
    <t>yawsmith.ru</t>
  </si>
  <si>
    <t>nerin.cat</t>
  </si>
  <si>
    <t>favero.ch</t>
  </si>
  <si>
    <t>constructionlitmag.com</t>
  </si>
  <si>
    <t>homeserveusa.com</t>
  </si>
  <si>
    <t>thebestukonlinecasino.com</t>
  </si>
  <si>
    <t>granddesignwindows.ie</t>
  </si>
  <si>
    <t>nikkei-events.jp</t>
  </si>
  <si>
    <t>occii.org</t>
  </si>
  <si>
    <t>palladiomuseum.org</t>
  </si>
  <si>
    <t>spautores.pt</t>
  </si>
  <si>
    <t>reichmaxi.ru</t>
  </si>
  <si>
    <t>wyegooey.ru</t>
  </si>
  <si>
    <t>dpoc.org.br</t>
  </si>
  <si>
    <t>elmundodeloszapatos.com</t>
  </si>
  <si>
    <t>scannerfm.com</t>
  </si>
  <si>
    <t>nederland2.nl</t>
  </si>
  <si>
    <t>lathundar.se</t>
  </si>
  <si>
    <t>jaguarsjersey.us</t>
  </si>
  <si>
    <t>gd10010.cn</t>
  </si>
  <si>
    <t>kyredrums.com</t>
  </si>
  <si>
    <t>localguides.com</t>
  </si>
  <si>
    <t>viagraprices6.com</t>
  </si>
  <si>
    <t>cestfacile.org</t>
  </si>
  <si>
    <t>tsniimash.ru</t>
  </si>
  <si>
    <t>web-ulitka.ru</t>
  </si>
  <si>
    <t>cartierreplica.top</t>
  </si>
  <si>
    <t>1qianbao.com</t>
  </si>
  <si>
    <t>cialis4superactive.com</t>
  </si>
  <si>
    <t>jsgho.com</t>
  </si>
  <si>
    <t>kingpin-international.com</t>
  </si>
  <si>
    <t>myzte.com</t>
  </si>
  <si>
    <t>findandgoseek.net</t>
  </si>
  <si>
    <t>rsl.pl</t>
  </si>
  <si>
    <t>cm-pontedelima.pt</t>
  </si>
  <si>
    <t>chessmag.ru</t>
  </si>
  <si>
    <t>leadmill.co.uk</t>
  </si>
  <si>
    <t>britlink.com</t>
  </si>
  <si>
    <t>demoart.com</t>
  </si>
  <si>
    <t>toppprogramming.com</t>
  </si>
  <si>
    <t>bestedpills-canada.desi</t>
  </si>
  <si>
    <t>sucreproject.eu</t>
  </si>
  <si>
    <t>tacma.net</t>
  </si>
  <si>
    <t>jackjohnson-tickets.org</t>
  </si>
  <si>
    <t>fctomtomsk.ru</t>
  </si>
  <si>
    <t>g-baby.ru</t>
  </si>
  <si>
    <t>sexsivirt.ru</t>
  </si>
  <si>
    <t>surfplaza.be</t>
  </si>
  <si>
    <t>86658908.com</t>
  </si>
  <si>
    <t>cjyyw.com</t>
  </si>
  <si>
    <t>g0hwc.com</t>
  </si>
  <si>
    <t>hutspot.com</t>
  </si>
  <si>
    <t>kleinconstantia.com</t>
  </si>
  <si>
    <t>oregongrowcabinets.com</t>
  </si>
  <si>
    <t>urgentcarelocations.com</t>
  </si>
  <si>
    <t>mikrofinans.dk</t>
  </si>
  <si>
    <t>fundacionleomessi.org</t>
  </si>
  <si>
    <t>swollentongue.org</t>
  </si>
  <si>
    <t>panduo.com.cn</t>
  </si>
  <si>
    <t>bivouac-id.com</t>
  </si>
  <si>
    <t>hottools.com</t>
  </si>
  <si>
    <t>touchblue.net</t>
  </si>
  <si>
    <t>worldshippingdirectory.net</t>
  </si>
  <si>
    <t>track.nl</t>
  </si>
  <si>
    <t>dundeerep.co.uk</t>
  </si>
  <si>
    <t>gloriachavez-vasquez.com</t>
  </si>
  <si>
    <t>thegreenists.com</t>
  </si>
  <si>
    <t>zubr.com</t>
  </si>
  <si>
    <t>peintographie.fr</t>
  </si>
  <si>
    <t>rollingstone.co.id</t>
  </si>
  <si>
    <t>klubok.net</t>
  </si>
  <si>
    <t>viagrawithout-adoctorsprescription.net</t>
  </si>
  <si>
    <t>surrogacy1.co.uk</t>
  </si>
  <si>
    <t>animint.com</t>
  </si>
  <si>
    <t>aseman-alborz.com</t>
  </si>
  <si>
    <t>vships.com</t>
  </si>
  <si>
    <t>defence-point.gr</t>
  </si>
  <si>
    <t>codq.info</t>
  </si>
  <si>
    <t>mosaic.org</t>
  </si>
  <si>
    <t>imparsa.ru</t>
  </si>
  <si>
    <t>uir.edu.cn</t>
  </si>
  <si>
    <t>ankithaservices.com</t>
  </si>
  <si>
    <t>batakoverseas.com</t>
  </si>
  <si>
    <t>davidegroppi.com</t>
  </si>
  <si>
    <t>dosbit.com</t>
  </si>
  <si>
    <t>hongfeidyestuff.com</t>
  </si>
  <si>
    <t>resourcesworkforce.com</t>
  </si>
  <si>
    <t>simpletire.com</t>
  </si>
  <si>
    <t>tiptree.com</t>
  </si>
  <si>
    <t>visitgreensboronc.com</t>
  </si>
  <si>
    <t>weapon-r.com</t>
  </si>
  <si>
    <t>saeda.co.jp</t>
  </si>
  <si>
    <t>slinging.org</t>
  </si>
  <si>
    <t>fotomix.co.pl</t>
  </si>
  <si>
    <t>cialisfreetrial.tk</t>
  </si>
  <si>
    <t>alaskagoldhunters.com</t>
  </si>
  <si>
    <t>cz12333.com</t>
  </si>
  <si>
    <t>gwinnettcourts.com</t>
  </si>
  <si>
    <t>mediqboy.com</t>
  </si>
  <si>
    <t>viagraonlinedsc.com</t>
  </si>
  <si>
    <t>yuenpacking.com</t>
  </si>
  <si>
    <t>inx.de</t>
  </si>
  <si>
    <t>macreationdentreprise.fr</t>
  </si>
  <si>
    <t>inmo.ie</t>
  </si>
  <si>
    <t>adrenalinemotorsport.pl</t>
  </si>
  <si>
    <t>sd.net.ua</t>
  </si>
  <si>
    <t>captainaruto.com</t>
  </si>
  <si>
    <t>chiemsee.com</t>
  </si>
  <si>
    <t>e-anglais.com</t>
  </si>
  <si>
    <t>e-lanresources.com</t>
  </si>
  <si>
    <t>hqero.com</t>
  </si>
  <si>
    <t>infinituminc.com</t>
  </si>
  <si>
    <t>kfvcca.com</t>
  </si>
  <si>
    <t>lvmae.com</t>
  </si>
  <si>
    <t>scottdmiller.com</t>
  </si>
  <si>
    <t>switchgeek.com</t>
  </si>
  <si>
    <t>unrealhawaii.com</t>
  </si>
  <si>
    <t>clontarfcastle.ie</t>
  </si>
  <si>
    <t>007.info</t>
  </si>
  <si>
    <t>sbcmusic.online</t>
  </si>
  <si>
    <t>potok-sveta.ru</t>
  </si>
  <si>
    <t>whoswhosa.co.za</t>
  </si>
  <si>
    <t>intermodal.com.br</t>
  </si>
  <si>
    <t>beachcomber.com</t>
  </si>
  <si>
    <t>brandbanglaeshop.com</t>
  </si>
  <si>
    <t>buycialisdsc.com</t>
  </si>
  <si>
    <t>canadianviagrapharmacymeds.com</t>
  </si>
  <si>
    <t>doctorazad.com</t>
  </si>
  <si>
    <t>webprintsdemo.com</t>
  </si>
  <si>
    <t>llr.ru</t>
  </si>
  <si>
    <t>mintur.se</t>
  </si>
  <si>
    <t>africanmangoboard.com</t>
  </si>
  <si>
    <t>biggamearts.com</t>
  </si>
  <si>
    <t>hzjtaq.com</t>
  </si>
  <si>
    <t>salepetrol.com</t>
  </si>
  <si>
    <t>sycycles.com</t>
  </si>
  <si>
    <t>samsung.fr</t>
  </si>
  <si>
    <t>beautifuldays.org</t>
  </si>
  <si>
    <t>indyarts.org</t>
  </si>
  <si>
    <t>irvinekcc.org</t>
  </si>
  <si>
    <t>bell-moda.pl</t>
  </si>
  <si>
    <t>webinside.pl</t>
  </si>
  <si>
    <t>intro.ro</t>
  </si>
  <si>
    <t>firstlink.ru</t>
  </si>
  <si>
    <t>dobgm.gov.tr</t>
  </si>
  <si>
    <t>avtosale.ua</t>
  </si>
  <si>
    <t>helsinki.at</t>
  </si>
  <si>
    <t>robi.com.bd</t>
  </si>
  <si>
    <t>artistbookcrowd.com</t>
  </si>
  <si>
    <t>betaenergycorp.com</t>
  </si>
  <si>
    <t>churchtechtoday.com</t>
  </si>
  <si>
    <t>klonopinmedication.com</t>
  </si>
  <si>
    <t>nicaifu.com</t>
  </si>
  <si>
    <t>tss-radio.com</t>
  </si>
  <si>
    <t>ssba.nl</t>
  </si>
  <si>
    <t>motuk.co.uk</t>
  </si>
  <si>
    <t>tocumenpanama.aero</t>
  </si>
  <si>
    <t>atlassurvivalshelters.com</t>
  </si>
  <si>
    <t>cipoaribet.com</t>
  </si>
  <si>
    <t>electricblueskies.com</t>
  </si>
  <si>
    <t>huyminh.com</t>
  </si>
  <si>
    <t>kanal7.com</t>
  </si>
  <si>
    <t>newyorkclassicalreview.com</t>
  </si>
  <si>
    <t>faq4mobiles.de</t>
  </si>
  <si>
    <t>status-kz.kz</t>
  </si>
  <si>
    <t>injuryfree.org</t>
  </si>
  <si>
    <t>trabajarporelmundo.org</t>
  </si>
  <si>
    <t>benriachdistillery.co.uk</t>
  </si>
  <si>
    <t>1800bepetty.com</t>
  </si>
  <si>
    <t>e-bilgini.com</t>
  </si>
  <si>
    <t>magickpower.com</t>
  </si>
  <si>
    <t>thecomictorah.com</t>
  </si>
  <si>
    <t>missengland.info</t>
  </si>
  <si>
    <t>kayukan.co.jp</t>
  </si>
  <si>
    <t>gorbushka.ru</t>
  </si>
  <si>
    <t>midweekherald.co.uk</t>
  </si>
  <si>
    <t>parcdupetitprince.com</t>
  </si>
  <si>
    <t>stebel.it</t>
  </si>
  <si>
    <t>infinitecharters.net</t>
  </si>
  <si>
    <t>straight2you.net</t>
  </si>
  <si>
    <t>nzia.co.nz</t>
  </si>
  <si>
    <t>brainlinemilitary.org</t>
  </si>
  <si>
    <t>livebusiness.ru</t>
  </si>
  <si>
    <t>airwave.bz</t>
  </si>
  <si>
    <t>aquacityresort.com</t>
  </si>
  <si>
    <t>bakerprecision.com</t>
  </si>
  <si>
    <t>dantesdesigns.com</t>
  </si>
  <si>
    <t>ehealthconnection.com</t>
  </si>
  <si>
    <t>greenpointnews.com</t>
  </si>
  <si>
    <t>jerseychinawholesale.com</t>
  </si>
  <si>
    <t>linked-indonesia.com</t>
  </si>
  <si>
    <t>thegoodtrade.com</t>
  </si>
  <si>
    <t>siemensyoksy.eu</t>
  </si>
  <si>
    <t>samse.fr</t>
  </si>
  <si>
    <t>wildjack.fr</t>
  </si>
  <si>
    <t>aquaselect.jp</t>
  </si>
  <si>
    <t>ma-suya.net</t>
  </si>
  <si>
    <t>kingdomnow.org</t>
  </si>
  <si>
    <t>aeroplanner.com</t>
  </si>
  <si>
    <t>bassani.com</t>
  </si>
  <si>
    <t>daleproaudio.com</t>
  </si>
  <si>
    <t>peisey-vallandry.com</t>
  </si>
  <si>
    <t>trend-group.com</t>
  </si>
  <si>
    <t>yourlittlebeachtown.com</t>
  </si>
  <si>
    <t>myeasysolutions.in</t>
  </si>
  <si>
    <t>relap.io</t>
  </si>
  <si>
    <t>onblast.me</t>
  </si>
  <si>
    <t>rubrikk.no</t>
  </si>
  <si>
    <t>e-petrol.pl</t>
  </si>
  <si>
    <t>andychef.ru</t>
  </si>
  <si>
    <t>flowerstation.co.uk</t>
  </si>
  <si>
    <t>yetiman.com.au</t>
  </si>
  <si>
    <t>gilafilms.com</t>
  </si>
  <si>
    <t>paydayloansheredirectly.com</t>
  </si>
  <si>
    <t>quarternews.com</t>
  </si>
  <si>
    <t>sillypinkbunnies.com</t>
  </si>
  <si>
    <t>velvet-tees.com</t>
  </si>
  <si>
    <t>waterfiltersfast.com</t>
  </si>
  <si>
    <t>sinky.net</t>
  </si>
  <si>
    <t>zenpeacemakers.org</t>
  </si>
  <si>
    <t>parnasparty.ru</t>
  </si>
  <si>
    <t>southlondon-today.co.uk</t>
  </si>
  <si>
    <t>airtec.aero</t>
  </si>
  <si>
    <t>jinxiang.gov.cn</t>
  </si>
  <si>
    <t>classicvidz.com</t>
  </si>
  <si>
    <t>e-kios.com</t>
  </si>
  <si>
    <t>lamentiraestaahifuera.com</t>
  </si>
  <si>
    <t>portbrewing.com</t>
  </si>
  <si>
    <t>scooopy.com</t>
  </si>
  <si>
    <t>telescopecasual.com</t>
  </si>
  <si>
    <t>tirecraft.com</t>
  </si>
  <si>
    <t>blogsta.eu</t>
  </si>
  <si>
    <t>rc.fm</t>
  </si>
  <si>
    <t>bankruptcyvancouver.info</t>
  </si>
  <si>
    <t>cursodemasaje1.info</t>
  </si>
  <si>
    <t>esportsforce.net</t>
  </si>
  <si>
    <t>withdrawal.net</t>
  </si>
  <si>
    <t>2020.co.zw</t>
  </si>
  <si>
    <t>mega-mag24.biz</t>
  </si>
  <si>
    <t>spectraprecision.com.cn</t>
  </si>
  <si>
    <t>118.com</t>
  </si>
  <si>
    <t>cliqist.com</t>
  </si>
  <si>
    <t>engkoo.com</t>
  </si>
  <si>
    <t>enpnetwork.com</t>
  </si>
  <si>
    <t>highwayhawk.com</t>
  </si>
  <si>
    <t>huirongpuhui.com</t>
  </si>
  <si>
    <t>plantationbay.com</t>
  </si>
  <si>
    <t>radicalface.com</t>
  </si>
  <si>
    <t>sofabcon.com</t>
  </si>
  <si>
    <t>thenude.eu</t>
  </si>
  <si>
    <t>ihatescionlaurel.org</t>
  </si>
  <si>
    <t>brodit.se</t>
  </si>
  <si>
    <t>jruck.us</t>
  </si>
  <si>
    <t>schochauer.ch</t>
  </si>
  <si>
    <t>baztab.com</t>
  </si>
  <si>
    <t>belgrade-news.com</t>
  </si>
  <si>
    <t>bylop.com</t>
  </si>
  <si>
    <t>drappointment.com</t>
  </si>
  <si>
    <t>jarymjj.com</t>
  </si>
  <si>
    <t>paulbrannigan.com</t>
  </si>
  <si>
    <t>pyramidhealthcarepa.com</t>
  </si>
  <si>
    <t>quivirawine.com</t>
  </si>
  <si>
    <t>slydial.com</t>
  </si>
  <si>
    <t>73bb.net</t>
  </si>
  <si>
    <t>magdarzymanek.net</t>
  </si>
  <si>
    <t>chapito.org</t>
  </si>
  <si>
    <t>nongkhorschool.ac.th</t>
  </si>
  <si>
    <t>citylodge.co.za</t>
  </si>
  <si>
    <t>e-hartford.biz</t>
  </si>
  <si>
    <t>fucknetworksolutions.biz</t>
  </si>
  <si>
    <t>zz1.com.cn</t>
  </si>
  <si>
    <t>certified-toolbar.com</t>
  </si>
  <si>
    <t>dataentryassistant.com</t>
  </si>
  <si>
    <t>direct-cosmetics.com</t>
  </si>
  <si>
    <t>geoipfacts.com</t>
  </si>
  <si>
    <t>import-car.com</t>
  </si>
  <si>
    <t>koi520.com</t>
  </si>
  <si>
    <t>larsonpatentlaw.com</t>
  </si>
  <si>
    <t>linkdataservices.com</t>
  </si>
  <si>
    <t>ollehmusic.com</t>
  </si>
  <si>
    <t>olicom.com</t>
  </si>
  <si>
    <t>stavki.com</t>
  </si>
  <si>
    <t>tawahud.com</t>
  </si>
  <si>
    <t>prica.ee</t>
  </si>
  <si>
    <t>azhar.eg</t>
  </si>
  <si>
    <t>flotrolshop.net</t>
  </si>
  <si>
    <t>bigmotor.ru</t>
  </si>
  <si>
    <t>iknowfirst.com</t>
  </si>
  <si>
    <t>judith-davison.com</t>
  </si>
  <si>
    <t>orderoneoperations.com</t>
  </si>
  <si>
    <t>overseasfruit.com</t>
  </si>
  <si>
    <t>progressivedyn.com</t>
  </si>
  <si>
    <t>100besteschriften.de</t>
  </si>
  <si>
    <t>carstennicolai.de</t>
  </si>
  <si>
    <t>internet-casinos.es</t>
  </si>
  <si>
    <t>bullzrecords.it</t>
  </si>
  <si>
    <t>abeat.net</t>
  </si>
  <si>
    <t>toutmoliere.net</t>
  </si>
  <si>
    <t>bestbritesmile.org</t>
  </si>
  <si>
    <t>procycle.us</t>
  </si>
  <si>
    <t>sinnerfm.xyz</t>
  </si>
  <si>
    <t>61song.cn</t>
  </si>
  <si>
    <t>amann.com</t>
  </si>
  <si>
    <t>aql.com</t>
  </si>
  <si>
    <t>cbpg.com</t>
  </si>
  <si>
    <t>comhoshinoyafuji.com</t>
  </si>
  <si>
    <t>e-tenantbuildings.com</t>
  </si>
  <si>
    <t>ilivecamgirls.com</t>
  </si>
  <si>
    <t>leyuwan.com</t>
  </si>
  <si>
    <t>onepiecepodcast.com</t>
  </si>
  <si>
    <t>rashedalmajid.com</t>
  </si>
  <si>
    <t>seattleventures.com</t>
  </si>
  <si>
    <t>vitorneves.com</t>
  </si>
  <si>
    <t>piscinesanvincenzo.it</t>
  </si>
  <si>
    <t>midori-sh.jp</t>
  </si>
  <si>
    <t>veilsandcocktails.net</t>
  </si>
  <si>
    <t>barbouroutlet.online</t>
  </si>
  <si>
    <t>galactic.to</t>
  </si>
  <si>
    <t>amazingleadership.com</t>
  </si>
  <si>
    <t>brutworld.com</t>
  </si>
  <si>
    <t>dumaspere.com</t>
  </si>
  <si>
    <t>ericbrown.com</t>
  </si>
  <si>
    <t>moyoi.com</t>
  </si>
  <si>
    <t>mytunex.com</t>
  </si>
  <si>
    <t>ncsdia.com</t>
  </si>
  <si>
    <t>prefuse73.com</t>
  </si>
  <si>
    <t>sacsblanc.com</t>
  </si>
  <si>
    <t>sewajualbelirumah.com</t>
  </si>
  <si>
    <t>sueflood.com</t>
  </si>
  <si>
    <t>withoutadoctorsprescriptionviagra.com</t>
  </si>
  <si>
    <t>historiadeportugal.info</t>
  </si>
  <si>
    <t>carsondevelopment.net</t>
  </si>
  <si>
    <t>jimboyle.net</t>
  </si>
  <si>
    <t>mwaheb.net</t>
  </si>
  <si>
    <t>eurogates.nl</t>
  </si>
  <si>
    <t>ita-polska.com.pl</t>
  </si>
  <si>
    <t>bestgamer.ru</t>
  </si>
  <si>
    <t>icstis.org.uk</t>
  </si>
  <si>
    <t>lucianooliveirafotografo.com.br</t>
  </si>
  <si>
    <t>amherstburg.ca</t>
  </si>
  <si>
    <t>hnvist.net.cn</t>
  </si>
  <si>
    <t>24-houryoghurt.com</t>
  </si>
  <si>
    <t>candlestickforum.com</t>
  </si>
  <si>
    <t>dhiinsurance.com</t>
  </si>
  <si>
    <t>easyelinks.com</t>
  </si>
  <si>
    <t>feex.com</t>
  </si>
  <si>
    <t>fortified-places.com</t>
  </si>
  <si>
    <t>infertile.com</t>
  </si>
  <si>
    <t>jobgirl.com</t>
  </si>
  <si>
    <t>llorenteycuenca.com</t>
  </si>
  <si>
    <t>maitinepalusa.com</t>
  </si>
  <si>
    <t>ourtx.com</t>
  </si>
  <si>
    <t>portludlowresort.com</t>
  </si>
  <si>
    <t>qualisteam.com</t>
  </si>
  <si>
    <t>rallycrossrx.com</t>
  </si>
  <si>
    <t>sanyang-golf.com</t>
  </si>
  <si>
    <t>vinodreddy.com</t>
  </si>
  <si>
    <t>bigshots.net</t>
  </si>
  <si>
    <t>d1d.net</t>
  </si>
  <si>
    <t>lazonamodelos.net</t>
  </si>
  <si>
    <t>sparrowrecords.net</t>
  </si>
  <si>
    <t>birthdaywishesquotes.org</t>
  </si>
  <si>
    <t>ofwikija.org</t>
  </si>
  <si>
    <t>proc.ru</t>
  </si>
  <si>
    <t>prestigeproperty.co.uk</t>
  </si>
  <si>
    <t>talebearerfm.xyz</t>
  </si>
  <si>
    <t>abepro.org.br</t>
  </si>
  <si>
    <t>cnsafer.com</t>
  </si>
  <si>
    <t>devinmorrow.com</t>
  </si>
  <si>
    <t>ely.com</t>
  </si>
  <si>
    <t>escapere.com</t>
  </si>
  <si>
    <t>fortmyersabl.com</t>
  </si>
  <si>
    <t>groundation.com</t>
  </si>
  <si>
    <t>jpa-net.com</t>
  </si>
  <si>
    <t>l5ma.com</t>
  </si>
  <si>
    <t>omnivorerecordings.com</t>
  </si>
  <si>
    <t>qlabtechnologies.com</t>
  </si>
  <si>
    <t>rajattokasworld.com</t>
  </si>
  <si>
    <t>vialogues.com</t>
  </si>
  <si>
    <t>windows0day.com</t>
  </si>
  <si>
    <t>cx7-community.info</t>
  </si>
  <si>
    <t>intrinsic-wealth.net</t>
  </si>
  <si>
    <t>swcreations.net</t>
  </si>
  <si>
    <t>ospk-tula.ru</t>
  </si>
  <si>
    <t>wog.ua</t>
  </si>
  <si>
    <t>20century.com</t>
  </si>
  <si>
    <t>brianjames.com</t>
  </si>
  <si>
    <t>dramaonlinelibrary.com</t>
  </si>
  <si>
    <t>hollywoodteenmovies.com</t>
  </si>
  <si>
    <t>isl-net.com</t>
  </si>
  <si>
    <t>ixomodels.com</t>
  </si>
  <si>
    <t>komedra.com</t>
  </si>
  <si>
    <t>mir6.com</t>
  </si>
  <si>
    <t>phonesexday.com</t>
  </si>
  <si>
    <t>rekoogames.com</t>
  </si>
  <si>
    <t>rocknrolladesigns.com</t>
  </si>
  <si>
    <t>scalpdoctor.com</t>
  </si>
  <si>
    <t>snowboardmill.com</t>
  </si>
  <si>
    <t>thesystemis.com</t>
  </si>
  <si>
    <t>vanguardpapers.com</t>
  </si>
  <si>
    <t>acquintus-invest.net</t>
  </si>
  <si>
    <t>leanmean-manufacturing.net</t>
  </si>
  <si>
    <t>smartsolutionsltd.com.ng</t>
  </si>
  <si>
    <t>livinglandsandwaters.org</t>
  </si>
  <si>
    <t>holidaytruths.co.uk</t>
  </si>
  <si>
    <t>dedicatedserverhub.com</t>
  </si>
  <si>
    <t>dh-xhc.com</t>
  </si>
  <si>
    <t>fordaws.com</t>
  </si>
  <si>
    <t>go2officefurniture.com</t>
  </si>
  <si>
    <t>hairyape.com</t>
  </si>
  <si>
    <t>nor-techboats.com</t>
  </si>
  <si>
    <t>stregisdeervalley.com</t>
  </si>
  <si>
    <t>uoftaboriginallaw.com</t>
  </si>
  <si>
    <t>vantagepoint-movie.com</t>
  </si>
  <si>
    <t>waterwayssurfadv.com</t>
  </si>
  <si>
    <t>mercenary.dk</t>
  </si>
  <si>
    <t>pulafilmfestival.hr</t>
  </si>
  <si>
    <t>ilm.it</t>
  </si>
  <si>
    <t>ishikami.jp</t>
  </si>
  <si>
    <t>yokokura.jp</t>
  </si>
  <si>
    <t>kvkumariazpdvii.org</t>
  </si>
  <si>
    <t>vquuq.top</t>
  </si>
  <si>
    <t>mototravel.by</t>
  </si>
  <si>
    <t>plant.ca</t>
  </si>
  <si>
    <t>teekay.cn</t>
  </si>
  <si>
    <t>tribevita.co</t>
  </si>
  <si>
    <t>bancfirst.com</t>
  </si>
  <si>
    <t>com2ch-matome.com</t>
  </si>
  <si>
    <t>dogzoo.com</t>
  </si>
  <si>
    <t>examplebank.com</t>
  </si>
  <si>
    <t>fantasyfootballcalculator.com</t>
  </si>
  <si>
    <t>hollowlaw.com</t>
  </si>
  <si>
    <t>holisticselect.com</t>
  </si>
  <si>
    <t>misscellania.com</t>
  </si>
  <si>
    <t>osmoseproductions.com</t>
  </si>
  <si>
    <t>toysinternational.com</t>
  </si>
  <si>
    <t>viotar.com</t>
  </si>
  <si>
    <t>waterfordvisitorcentre.com</t>
  </si>
  <si>
    <t>healthymarriageinfo.org</t>
  </si>
  <si>
    <t>learningscience.org</t>
  </si>
  <si>
    <t>carradice.co.uk</t>
  </si>
  <si>
    <t>planet-x-bikes.co.uk</t>
  </si>
  <si>
    <t>ausfaces.com.au</t>
  </si>
  <si>
    <t>estudiosuma.cl</t>
  </si>
  <si>
    <t>awci.com</t>
  </si>
  <si>
    <t>blacktieskis.com</t>
  </si>
  <si>
    <t>cansine.com</t>
  </si>
  <si>
    <t>deathlord.com</t>
  </si>
  <si>
    <t>dirtworld.com</t>
  </si>
  <si>
    <t>luvbrands.com</t>
  </si>
  <si>
    <t>meetrealfreaks.com</t>
  </si>
  <si>
    <t>ministryinsights.com</t>
  </si>
  <si>
    <t>sunite.com</t>
  </si>
  <si>
    <t>surfadventure.com</t>
  </si>
  <si>
    <t>whitetrashfarm.com</t>
  </si>
  <si>
    <t>pizzacasaluigi.hu</t>
  </si>
  <si>
    <t>tjsys.co.jp</t>
  </si>
  <si>
    <t>chicago-suntimes.net</t>
  </si>
  <si>
    <t>gameexpression.net</t>
  </si>
  <si>
    <t>juutakuloan.net</t>
  </si>
  <si>
    <t>canada-viagra-buy.org</t>
  </si>
  <si>
    <t>foundationbeyondbelief.org</t>
  </si>
  <si>
    <t>virginiamovingcompany.org</t>
  </si>
  <si>
    <t>zlewozmywakii.pl</t>
  </si>
  <si>
    <t>trazodone.ru</t>
  </si>
  <si>
    <t>zghbgt.xyz</t>
  </si>
  <si>
    <t>cialispricecheapcialisefh.com</t>
  </si>
  <si>
    <t>cnsidan.com</t>
  </si>
  <si>
    <t>elbowchocolates.com</t>
  </si>
  <si>
    <t>etencorp.com</t>
  </si>
  <si>
    <t>fanggaming.com</t>
  </si>
  <si>
    <t>foundationforintimacy.com</t>
  </si>
  <si>
    <t>fundraisingsuccessmag.com</t>
  </si>
  <si>
    <t>geneandgeorgetti.com</t>
  </si>
  <si>
    <t>goldformlabel.com</t>
  </si>
  <si>
    <t>hairsalon-web.com</t>
  </si>
  <si>
    <t>iperdesign.com</t>
  </si>
  <si>
    <t>jmkarch.com</t>
  </si>
  <si>
    <t>kahangallery.com</t>
  </si>
  <si>
    <t>l0phtcrack.com</t>
  </si>
  <si>
    <t>larkinthemorning.com</t>
  </si>
  <si>
    <t>leitie.com</t>
  </si>
  <si>
    <t>mwra.com</t>
  </si>
  <si>
    <t>quiksilver-europe.com</t>
  </si>
  <si>
    <t>thuoc.com</t>
  </si>
  <si>
    <t>wilmaa.com</t>
  </si>
  <si>
    <t>flexiblesearch.net</t>
  </si>
  <si>
    <t>vinfriend.net</t>
  </si>
  <si>
    <t>nerc.org</t>
  </si>
  <si>
    <t>tabletgaming.wiki</t>
  </si>
  <si>
    <t>orienteering.asn.au</t>
  </si>
  <si>
    <t>citicib.com.cn</t>
  </si>
  <si>
    <t>babeschicken.com</t>
  </si>
  <si>
    <t>bratislavaguide.com</t>
  </si>
  <si>
    <t>easymandarinchinese.com</t>
  </si>
  <si>
    <t>fidelisdomain.com</t>
  </si>
  <si>
    <t>ikepod.com</t>
  </si>
  <si>
    <t>indieonthemove.com</t>
  </si>
  <si>
    <t>jnzhengkun.com</t>
  </si>
  <si>
    <t>mikagesha.com</t>
  </si>
  <si>
    <t>strungout.com</t>
  </si>
  <si>
    <t>thedise.com</t>
  </si>
  <si>
    <t>xinnoo.com</t>
  </si>
  <si>
    <t>cased.de</t>
  </si>
  <si>
    <t>fotoartestudio.es</t>
  </si>
  <si>
    <t>massagestore.ir</t>
  </si>
  <si>
    <t>ons.me</t>
  </si>
  <si>
    <t>csi-india.org</t>
  </si>
  <si>
    <t>lessonopoly.org</t>
  </si>
  <si>
    <t>toastmasters22.org</t>
  </si>
  <si>
    <t>szkolenia-komunikacja.pl</t>
  </si>
  <si>
    <t>paulineoliveros.us</t>
  </si>
  <si>
    <t>antabusewithoutprescription.webcam</t>
  </si>
  <si>
    <t>web6.com.au</t>
  </si>
  <si>
    <t>chelsia.com</t>
  </si>
  <si>
    <t>cj5speed.com</t>
  </si>
  <si>
    <t>disneylandnews.com</t>
  </si>
  <si>
    <t>dmsbikes.com</t>
  </si>
  <si>
    <t>eliotpearson.com</t>
  </si>
  <si>
    <t>eraadventureproperties.com</t>
  </si>
  <si>
    <t>freeflyknitsuomi.com</t>
  </si>
  <si>
    <t>hartfordcplco-op.com</t>
  </si>
  <si>
    <t>nothingbutnineties.com</t>
  </si>
  <si>
    <t>ontarioferries.com</t>
  </si>
  <si>
    <t>opticaremanagedvision.com</t>
  </si>
  <si>
    <t>outsidecio.com</t>
  </si>
  <si>
    <t>regrowth.com</t>
  </si>
  <si>
    <t>stevebeamer.com</t>
  </si>
  <si>
    <t>tasteofthedanforth.com</t>
  </si>
  <si>
    <t>terasrestaurant.com</t>
  </si>
  <si>
    <t>zhaokao.com</t>
  </si>
  <si>
    <t>gameloft.co.in</t>
  </si>
  <si>
    <t>dungeontable.org</t>
  </si>
  <si>
    <t>ajap.pt</t>
  </si>
  <si>
    <t>regaleira.pt</t>
  </si>
  <si>
    <t>its.co.uk</t>
  </si>
  <si>
    <t>yoyotech.co.uk</t>
  </si>
  <si>
    <t>thecst.org.uk</t>
  </si>
  <si>
    <t>fa-cuptv.com</t>
  </si>
  <si>
    <t>jinlabs.com</t>
  </si>
  <si>
    <t>picovico.com</t>
  </si>
  <si>
    <t>rexeleurope.com</t>
  </si>
  <si>
    <t>sdzhan.com</t>
  </si>
  <si>
    <t>smallfoods.com</t>
  </si>
  <si>
    <t>smashmansion.com</t>
  </si>
  <si>
    <t>szchzx.com</t>
  </si>
  <si>
    <t>tubanhkem.com</t>
  </si>
  <si>
    <t>wildernessconditioningcenter.com</t>
  </si>
  <si>
    <t>yeznet.com</t>
  </si>
  <si>
    <t>kibu.hu</t>
  </si>
  <si>
    <t>josam.info</t>
  </si>
  <si>
    <t>comyamaga-tanbou.jp</t>
  </si>
  <si>
    <t>heritagecigars.org</t>
  </si>
  <si>
    <t>organizemo.org</t>
  </si>
  <si>
    <t>stewarthomesociety.org</t>
  </si>
  <si>
    <t>zpsb.pl</t>
  </si>
  <si>
    <t>vermoxonline.us</t>
  </si>
  <si>
    <t>omkt.co</t>
  </si>
  <si>
    <t>allemonde.com</t>
  </si>
  <si>
    <t>booktour.com</t>
  </si>
  <si>
    <t>btvin.com</t>
  </si>
  <si>
    <t>earthe.com</t>
  </si>
  <si>
    <t>eatreal.com</t>
  </si>
  <si>
    <t>footballpantherspro.com</t>
  </si>
  <si>
    <t>garyscohen.com</t>
  </si>
  <si>
    <t>itsabeautifulgospel.com</t>
  </si>
  <si>
    <t>khoinghiepnhahang.com</t>
  </si>
  <si>
    <t>loandao.com</t>
  </si>
  <si>
    <t>microboards.com</t>
  </si>
  <si>
    <t>orologic.com</t>
  </si>
  <si>
    <t>pokemonbank.com</t>
  </si>
  <si>
    <t>pomdoors.com</t>
  </si>
  <si>
    <t>regpacks.com</t>
  </si>
  <si>
    <t>revolverlab.com</t>
  </si>
  <si>
    <t>steve-olson.com</t>
  </si>
  <si>
    <t>violentacres.com</t>
  </si>
  <si>
    <t>mayflower.de</t>
  </si>
  <si>
    <t>commonwealthwriters.org</t>
  </si>
  <si>
    <t>findtreatment.org</t>
  </si>
  <si>
    <t>thebigwobble.org</t>
  </si>
  <si>
    <t>buyaugmentin.ru</t>
  </si>
  <si>
    <t>yandexml.ru</t>
  </si>
  <si>
    <t>cex.co.uk</t>
  </si>
  <si>
    <t>disdroid.co.uk</t>
  </si>
  <si>
    <t>berkshirecapitalcollc.biz</t>
  </si>
  <si>
    <t>americanbungalow.com</t>
  </si>
  <si>
    <t>atsol.com</t>
  </si>
  <si>
    <t>bryantimes.com</t>
  </si>
  <si>
    <t>dwarvenforge.com</t>
  </si>
  <si>
    <t>elmcroft.com</t>
  </si>
  <si>
    <t>iamtoocold.com</t>
  </si>
  <si>
    <t>idaptweb.com</t>
  </si>
  <si>
    <t>ledlenserusa.com</t>
  </si>
  <si>
    <t>nationwidetaxandflood.com</t>
  </si>
  <si>
    <t>naturalgainplus2k.com</t>
  </si>
  <si>
    <t>nourallah.com</t>
  </si>
  <si>
    <t>pixelark.com</t>
  </si>
  <si>
    <t>richardpaulevans.com</t>
  </si>
  <si>
    <t>snowsoftware.com</t>
  </si>
  <si>
    <t>syz.com</t>
  </si>
  <si>
    <t>aapexexpo.net</t>
  </si>
  <si>
    <t>bola83.net</t>
  </si>
  <si>
    <t>saintmichel.net</t>
  </si>
  <si>
    <t>v6wifi.net</t>
  </si>
  <si>
    <t>hiil.org</t>
  </si>
  <si>
    <t>laxart.org</t>
  </si>
  <si>
    <t>sternlab.org</t>
  </si>
  <si>
    <t>chilton-computing.org.uk</t>
  </si>
  <si>
    <t>ausinternational.com.au</t>
  </si>
  <si>
    <t>childhood.org.au</t>
  </si>
  <si>
    <t>laopo.cn</t>
  </si>
  <si>
    <t>barelypolitical.com</t>
  </si>
  <si>
    <t>camexam.com</t>
  </si>
  <si>
    <t>destinationamericatd.com</t>
  </si>
  <si>
    <t>easterngems.com</t>
  </si>
  <si>
    <t>encompassparts.com</t>
  </si>
  <si>
    <t>ghanascreen.com</t>
  </si>
  <si>
    <t>hongzhaopai.com</t>
  </si>
  <si>
    <t>huoe.com</t>
  </si>
  <si>
    <t>kelsey-seybold.com</t>
  </si>
  <si>
    <t>montignac-forum.com</t>
  </si>
  <si>
    <t>paydayloansmagma.com</t>
  </si>
  <si>
    <t>sapec.com</t>
  </si>
  <si>
    <t>soweather.com</t>
  </si>
  <si>
    <t>structuredsettlement-quotes.com</t>
  </si>
  <si>
    <t>concordlibrary.org</t>
  </si>
  <si>
    <t>secca.org</t>
  </si>
  <si>
    <t>bieszczadypolska.pl</t>
  </si>
  <si>
    <t>gee.su</t>
  </si>
  <si>
    <t>eap.bl.uk</t>
  </si>
  <si>
    <t>cipro.webcam</t>
  </si>
  <si>
    <t>portelizabethlife.co.za</t>
  </si>
  <si>
    <t>abnc.ca</t>
  </si>
  <si>
    <t>buyingcarswithbadcredit.com</t>
  </si>
  <si>
    <t>kimlighting.com</t>
  </si>
  <si>
    <t>lazydayz.com</t>
  </si>
  <si>
    <t>shiblan-clean.com</t>
  </si>
  <si>
    <t>softdisk.com</t>
  </si>
  <si>
    <t>sportswatch.com</t>
  </si>
  <si>
    <t>sud-extincteurs.com</t>
  </si>
  <si>
    <t>taishunjiguang.com</t>
  </si>
  <si>
    <t>virtualpubfootball.com</t>
  </si>
  <si>
    <t>wawawa.com</t>
  </si>
  <si>
    <t>jjphoto.dk</t>
  </si>
  <si>
    <t>sonisphere.eu</t>
  </si>
  <si>
    <t>kavlaoved.org.il</t>
  </si>
  <si>
    <t>ijfisnar.info</t>
  </si>
  <si>
    <t>free-gay-tube.net</t>
  </si>
  <si>
    <t>gulfeyes.net</t>
  </si>
  <si>
    <t>indiagateway.net</t>
  </si>
  <si>
    <t>iplayguitar.net</t>
  </si>
  <si>
    <t>learningforsustainability.net</t>
  </si>
  <si>
    <t>tri-par.net</t>
  </si>
  <si>
    <t>every1graduates.org</t>
  </si>
  <si>
    <t>naturecheck.org</t>
  </si>
  <si>
    <t>wealthoptimization.org</t>
  </si>
  <si>
    <t>prawnicylodz.pl</t>
  </si>
  <si>
    <t>amandalindblom.se</t>
  </si>
  <si>
    <t>vwlowen.co.uk</t>
  </si>
  <si>
    <t>5seasonsbrewing.com</t>
  </si>
  <si>
    <t>bellasara.com</t>
  </si>
  <si>
    <t>blogrush.com</t>
  </si>
  <si>
    <t>bodybuildingcoach.com</t>
  </si>
  <si>
    <t>edgeverve.com</t>
  </si>
  <si>
    <t>filmakers.com</t>
  </si>
  <si>
    <t>hathanhbuild.com</t>
  </si>
  <si>
    <t>instantimprints.com</t>
  </si>
  <si>
    <t>ivc-online.com</t>
  </si>
  <si>
    <t>matthewsweet.com</t>
  </si>
  <si>
    <t>miotech.com</t>
  </si>
  <si>
    <t>nufcblog.com</t>
  </si>
  <si>
    <t>orangeconference.com</t>
  </si>
  <si>
    <t>orgbusiness.com</t>
  </si>
  <si>
    <t>rocklineradio.com</t>
  </si>
  <si>
    <t>u-s-a-direct.com</t>
  </si>
  <si>
    <t>evc.de</t>
  </si>
  <si>
    <t>alinstantenuestrasnoticias.com.mx</t>
  </si>
  <si>
    <t>marco.org.mx</t>
  </si>
  <si>
    <t>librarianbyday.net</t>
  </si>
  <si>
    <t>baltimorehousing.org</t>
  </si>
  <si>
    <t>immigrationtousa.org</t>
  </si>
  <si>
    <t>ndaonline.org</t>
  </si>
  <si>
    <t>santacruzca.org</t>
  </si>
  <si>
    <t>twoplayergames.org</t>
  </si>
  <si>
    <t>youcu.ru</t>
  </si>
  <si>
    <t>crash.to</t>
  </si>
  <si>
    <t>doggywillie.com.tw</t>
  </si>
  <si>
    <t>galaxyline.biz</t>
  </si>
  <si>
    <t>amusindo.com</t>
  </si>
  <si>
    <t>awear.com</t>
  </si>
  <si>
    <t>dobelli.com</t>
  </si>
  <si>
    <t>greenrightnow.com</t>
  </si>
  <si>
    <t>jefcoed.com</t>
  </si>
  <si>
    <t>kosherconnect.com</t>
  </si>
  <si>
    <t>odas.com</t>
  </si>
  <si>
    <t>school-tests.com</t>
  </si>
  <si>
    <t>silvercross.com</t>
  </si>
  <si>
    <t>strategyexchange.com</t>
  </si>
  <si>
    <t>thingthingarena32.com</t>
  </si>
  <si>
    <t>tootsandthemaytals.com</t>
  </si>
  <si>
    <t>woktowalk.com</t>
  </si>
  <si>
    <t>santuariombc.it</t>
  </si>
  <si>
    <t>airpo.net</t>
  </si>
  <si>
    <t>virten.net</t>
  </si>
  <si>
    <t>aboutrome.org</t>
  </si>
  <si>
    <t>birdfont.org</t>
  </si>
  <si>
    <t>order-cialis20mg.org</t>
  </si>
  <si>
    <t>unfoundationblog.org</t>
  </si>
  <si>
    <t>artsource.com.tw</t>
  </si>
  <si>
    <t>affiliatedsettlementagents.com</t>
  </si>
  <si>
    <t>bjfhl.com</t>
  </si>
  <si>
    <t>courrierdeportneuf.com</t>
  </si>
  <si>
    <t>howtosplitanatom.com</t>
  </si>
  <si>
    <t>matthewsmusicandvoice.com</t>
  </si>
  <si>
    <t>organizedweddingpro.com</t>
  </si>
  <si>
    <t>poetriesofplace.com</t>
  </si>
  <si>
    <t>reusableplasticpallet.com</t>
  </si>
  <si>
    <t>rm07.com</t>
  </si>
  <si>
    <t>standardregister.com</t>
  </si>
  <si>
    <t>uv-scan.com</t>
  </si>
  <si>
    <t>web100.com</t>
  </si>
  <si>
    <t>tamiang-mt.co.id</t>
  </si>
  <si>
    <t>offshore-restaurant.net</t>
  </si>
  <si>
    <t>eggsafety.org</t>
  </si>
  <si>
    <t>fortfact.org</t>
  </si>
  <si>
    <t>fossella.tk</t>
  </si>
  <si>
    <t>agrothai-welcome.com</t>
  </si>
  <si>
    <t>articlestunner.com</t>
  </si>
  <si>
    <t>bf2tracker.com</t>
  </si>
  <si>
    <t>cheddar.com</t>
  </si>
  <si>
    <t>elpasointernationalairport.com</t>
  </si>
  <si>
    <t>go2fiber.com</t>
  </si>
  <si>
    <t>jennifercoynequdeen.com</t>
  </si>
  <si>
    <t>laurengreenfield.com</t>
  </si>
  <si>
    <t>maxmalltrade.com</t>
  </si>
  <si>
    <t>mazakusa.com</t>
  </si>
  <si>
    <t>mohawkpaper.com</t>
  </si>
  <si>
    <t>nothingbutsharepoint.com</t>
  </si>
  <si>
    <t>oddsring.com</t>
  </si>
  <si>
    <t>petercase.com</t>
  </si>
  <si>
    <t>roadcuttingmachine.com</t>
  </si>
  <si>
    <t>tech-wy.com</t>
  </si>
  <si>
    <t>airmp3.net</t>
  </si>
  <si>
    <t>wohenfan.net</t>
  </si>
  <si>
    <t>zq16838.net</t>
  </si>
  <si>
    <t>motrinpm.site</t>
  </si>
  <si>
    <t>guydavis.com</t>
  </si>
  <si>
    <t>hbeew.com</t>
  </si>
  <si>
    <t>outletonlinemichaelkors.com</t>
  </si>
  <si>
    <t>supercars.dk</t>
  </si>
  <si>
    <t>ri-nexco.co.jp</t>
  </si>
  <si>
    <t>cgi-central.net</t>
  </si>
  <si>
    <t>leydesdorff.net</t>
  </si>
  <si>
    <t>momreviews.net</t>
  </si>
  <si>
    <t>whatswrongwiththeworld.net</t>
  </si>
  <si>
    <t>healgrief.org</t>
  </si>
  <si>
    <t>buynizoral.party</t>
  </si>
  <si>
    <t>hmhost.pl</t>
  </si>
  <si>
    <t>benicarhct.site</t>
  </si>
  <si>
    <t>nbsneakerskopen.be</t>
  </si>
  <si>
    <t>ktm-x-bow.com</t>
  </si>
  <si>
    <t>lasvegasbikefest.com</t>
  </si>
  <si>
    <t>lusck.com</t>
  </si>
  <si>
    <t>mmlikes.com</t>
  </si>
  <si>
    <t>openworldcat.com</t>
  </si>
  <si>
    <t>pharma-mkting.com</t>
  </si>
  <si>
    <t>plantmuseum.com</t>
  </si>
  <si>
    <t>reflectionapp.com</t>
  </si>
  <si>
    <t>sgprotrader.com</t>
  </si>
  <si>
    <t>sou300.com</t>
  </si>
  <si>
    <t>tissueworld.com</t>
  </si>
  <si>
    <t>wordart.info</t>
  </si>
  <si>
    <t>coachoutletstoresonlineshopping.net</t>
  </si>
  <si>
    <t>freeclashroyalehacker.net</t>
  </si>
  <si>
    <t>canadajassengoose.nl</t>
  </si>
  <si>
    <t>northern-lights.no</t>
  </si>
  <si>
    <t>getnitrogen.org</t>
  </si>
  <si>
    <t>saratoga-springs.org</t>
  </si>
  <si>
    <t>assessmentday.co.uk</t>
  </si>
  <si>
    <t>cleocin-gel.xyz</t>
  </si>
  <si>
    <t>b-china.cn</t>
  </si>
  <si>
    <t>klchina.cn</t>
  </si>
  <si>
    <t>b0tter.com</t>
  </si>
  <si>
    <t>bearinheaven.com</t>
  </si>
  <si>
    <t>broadwayoffers.com</t>
  </si>
  <si>
    <t>kideos.com</t>
  </si>
  <si>
    <t>kuwaitse.com</t>
  </si>
  <si>
    <t>lollum.com</t>
  </si>
  <si>
    <t>media100.com</t>
  </si>
  <si>
    <t>mtc-riyadh.com</t>
  </si>
  <si>
    <t>myconcertarchive.com</t>
  </si>
  <si>
    <t>piekebergmans.com</t>
  </si>
  <si>
    <t>rehmat1.com</t>
  </si>
  <si>
    <t>rmii.com</t>
  </si>
  <si>
    <t>shinesty.com</t>
  </si>
  <si>
    <t>sildenafilmagicremedy.com</t>
  </si>
  <si>
    <t>reisebuero-suedharz.de</t>
  </si>
  <si>
    <t>caeexpo.org</t>
  </si>
  <si>
    <t>animeid.tv</t>
  </si>
  <si>
    <t>shj888.cn</t>
  </si>
  <si>
    <t>calgunlaws.com</t>
  </si>
  <si>
    <t>clearcheckbook.com</t>
  </si>
  <si>
    <t>factsaboutherbalife.com</t>
  </si>
  <si>
    <t>free-stock-illustration.com</t>
  </si>
  <si>
    <t>freecause.com</t>
  </si>
  <si>
    <t>hinative.com</t>
  </si>
  <si>
    <t>lifeinsurancepolicyaudits.com</t>
  </si>
  <si>
    <t>propstoreauction.com</t>
  </si>
  <si>
    <t>pusateris.com</t>
  </si>
  <si>
    <t>setra.com</t>
  </si>
  <si>
    <t>slinkset.com</t>
  </si>
  <si>
    <t>sponavihawaii.com</t>
  </si>
  <si>
    <t>statsnode.com</t>
  </si>
  <si>
    <t>ultimateloanofficer.com</t>
  </si>
  <si>
    <t>uph.edu</t>
  </si>
  <si>
    <t>imedmail.net</t>
  </si>
  <si>
    <t>nikesoccerbodotoutlet.tk</t>
  </si>
  <si>
    <t>courtnewsuk.co.uk</t>
  </si>
  <si>
    <t>anl.az</t>
  </si>
  <si>
    <t>haizi8.cn</t>
  </si>
  <si>
    <t>3lcd.com</t>
  </si>
  <si>
    <t>hawksmont.com</t>
  </si>
  <si>
    <t>kosovo.com</t>
  </si>
  <si>
    <t>metroleft.com</t>
  </si>
  <si>
    <t>proboards53.com</t>
  </si>
  <si>
    <t>startupboy.com</t>
  </si>
  <si>
    <t>test201.com</t>
  </si>
  <si>
    <t>wanhu.com</t>
  </si>
  <si>
    <t>indexaward.dk</t>
  </si>
  <si>
    <t>9w2.org</t>
  </si>
  <si>
    <t>globalgreens.org</t>
  </si>
  <si>
    <t>visitbrooklyn.org</t>
  </si>
  <si>
    <t>embassyofargentina.us</t>
  </si>
  <si>
    <t>buy-alli.xyz</t>
  </si>
  <si>
    <t>chinahardwarestamping.com</t>
  </si>
  <si>
    <t>commonplacebook.com</t>
  </si>
  <si>
    <t>geekseek.com</t>
  </si>
  <si>
    <t>generic-propecia-buy.com</t>
  </si>
  <si>
    <t>jfm-furniture.com</t>
  </si>
  <si>
    <t>musicmetric.com</t>
  </si>
  <si>
    <t>pointinside.com</t>
  </si>
  <si>
    <t>radioreddit.com</t>
  </si>
  <si>
    <t>sxzlyy.com</t>
  </si>
  <si>
    <t>texascapitalbank.com</t>
  </si>
  <si>
    <t>otterbox.de</t>
  </si>
  <si>
    <t>it-management.me</t>
  </si>
  <si>
    <t>grants-loans.org</t>
  </si>
  <si>
    <t>menengage.org</t>
  </si>
  <si>
    <t>nuttinglying.ru</t>
  </si>
  <si>
    <t>casinoszo.co.uk</t>
  </si>
  <si>
    <t>essay-service.biz</t>
  </si>
  <si>
    <t>bensonwood.com</t>
  </si>
  <si>
    <t>bleacheatingfreaks.com</t>
  </si>
  <si>
    <t>cndeba.com</t>
  </si>
  <si>
    <t>concise-courses.com</t>
  </si>
  <si>
    <t>healyconsultants.com</t>
  </si>
  <si>
    <t>nissan-zeroemission.com</t>
  </si>
  <si>
    <t>seguetech.com</t>
  </si>
  <si>
    <t>sheratonnewyork.com</t>
  </si>
  <si>
    <t>sweetalmondoilbenefits.com</t>
  </si>
  <si>
    <t>acguanacaste.ac.cr</t>
  </si>
  <si>
    <t>mimimi-productions.de</t>
  </si>
  <si>
    <t>acuho-i.org</t>
  </si>
  <si>
    <t>dexetra.org</t>
  </si>
  <si>
    <t>grand-sherif.com.ua</t>
  </si>
  <si>
    <t>troop62.us</t>
  </si>
  <si>
    <t>shanghaitex.cn</t>
  </si>
  <si>
    <t>cannonfalls.com</t>
  </si>
  <si>
    <t>fashion-wirst.com</t>
  </si>
  <si>
    <t>jinher.com</t>
  </si>
  <si>
    <t>oakley-vaultsunglasses.com</t>
  </si>
  <si>
    <t>pattern8.com</t>
  </si>
  <si>
    <t>shctrip.com</t>
  </si>
  <si>
    <t>valhead.com</t>
  </si>
  <si>
    <t>columbia.co.cr</t>
  </si>
  <si>
    <t>atcmeeting.org</t>
  </si>
  <si>
    <t>subwiki.org</t>
  </si>
  <si>
    <t>art-arena.com</t>
  </si>
  <si>
    <t>bbctraining.com</t>
  </si>
  <si>
    <t>cu-marketing.com</t>
  </si>
  <si>
    <t>demoduck.com</t>
  </si>
  <si>
    <t>devmyresume.com</t>
  </si>
  <si>
    <t>diamondchatforum.com</t>
  </si>
  <si>
    <t>discovershadow.com</t>
  </si>
  <si>
    <t>hanbatdj.com</t>
  </si>
  <si>
    <t>pdf-office.com</t>
  </si>
  <si>
    <t>vietnam-love.com</t>
  </si>
  <si>
    <t>obs-nice.fr</t>
  </si>
  <si>
    <t>xxpornvid.info</t>
  </si>
  <si>
    <t>gravitylight.org</t>
  </si>
  <si>
    <t>is-it-true.org</t>
  </si>
  <si>
    <t>threeriversinstitute.org</t>
  </si>
  <si>
    <t>4ng.pl</t>
  </si>
  <si>
    <t>donfrancisco.co.uk</t>
  </si>
  <si>
    <t>myhermes.org.uk</t>
  </si>
  <si>
    <t>brs.gov.au</t>
  </si>
  <si>
    <t>tqyb.cc</t>
  </si>
  <si>
    <t>allenberrygears.com</t>
  </si>
  <si>
    <t>connectedcycle.com</t>
  </si>
  <si>
    <t>domanistudios.com</t>
  </si>
  <si>
    <t>gtsoftware.com</t>
  </si>
  <si>
    <t>hongyuan88.com</t>
  </si>
  <si>
    <t>ksfo.com</t>
  </si>
  <si>
    <t>playatmcd.com</t>
  </si>
  <si>
    <t>shackspace.de</t>
  </si>
  <si>
    <t>kleemann.dk</t>
  </si>
  <si>
    <t>cv.edu</t>
  </si>
  <si>
    <t>hydrochlorothiazide.kim</t>
  </si>
  <si>
    <t>cao-ombudsman.org</t>
  </si>
  <si>
    <t>pgos.cc</t>
  </si>
  <si>
    <t>airmaxboutiquefem.com</t>
  </si>
  <si>
    <t>chrisbrunner.com</t>
  </si>
  <si>
    <t>shnewtown.com</t>
  </si>
  <si>
    <t>pokoutnifestival.cz</t>
  </si>
  <si>
    <t>galleryrare.jp</t>
  </si>
  <si>
    <t>culturalprofiles.net</t>
  </si>
  <si>
    <t>buy-vardenafil.party</t>
  </si>
  <si>
    <t>buy-sildenafil.party</t>
  </si>
  <si>
    <t>iaqd.org.cn</t>
  </si>
  <si>
    <t>123aspx.com</t>
  </si>
  <si>
    <t>bootchina.com</t>
  </si>
  <si>
    <t>buy-levitra-priceof.com</t>
  </si>
  <si>
    <t>cialisforsalecheap.com</t>
  </si>
  <si>
    <t>fll789.com</t>
  </si>
  <si>
    <t>mediacomtoday.com</t>
  </si>
  <si>
    <t>mikeperham.com</t>
  </si>
  <si>
    <t>moviesoon.com</t>
  </si>
  <si>
    <t>thebatteryshow.com</t>
  </si>
  <si>
    <t>buy-rogaine.cricket</t>
  </si>
  <si>
    <t>perrito.jp</t>
  </si>
  <si>
    <t>siteinfo.mx</t>
  </si>
  <si>
    <t>panap.net</t>
  </si>
  <si>
    <t>revia.top</t>
  </si>
  <si>
    <t>clean-clean.com.tw</t>
  </si>
  <si>
    <t>clomidformen.webcam</t>
  </si>
  <si>
    <t>neurontin.city</t>
  </si>
  <si>
    <t>ballivorclayshooting.com</t>
  </si>
  <si>
    <t>broadspectrum.com</t>
  </si>
  <si>
    <t>french-at-a-touch.com</t>
  </si>
  <si>
    <t>fruechtetraum.com</t>
  </si>
  <si>
    <t>organic-world.net</t>
  </si>
  <si>
    <t>eurobsdcon.org</t>
  </si>
  <si>
    <t>www.auto</t>
  </si>
  <si>
    <t>auto</t>
  </si>
  <si>
    <t>indocin.center</t>
  </si>
  <si>
    <t>heroix.com</t>
  </si>
  <si>
    <t>houghtonintl.com</t>
  </si>
  <si>
    <t>internetretailingexpo.com</t>
  </si>
  <si>
    <t>jzsfcw.com</t>
  </si>
  <si>
    <t>theamphour.com</t>
  </si>
  <si>
    <t>conricyt.mx</t>
  </si>
  <si>
    <t>beverageinstitute.org</t>
  </si>
  <si>
    <t>theorangegrove.org</t>
  </si>
  <si>
    <t>shnghome.com.tw</t>
  </si>
  <si>
    <t>tbhs.com.tw</t>
  </si>
  <si>
    <t>footballtitansfanatics.com</t>
  </si>
  <si>
    <t>mattters.com</t>
  </si>
  <si>
    <t>babelzilla.org</t>
  </si>
  <si>
    <t>centennial.com.sg</t>
  </si>
  <si>
    <t>liderocupacional.com.br</t>
  </si>
  <si>
    <t>99daysoffreedom.com</t>
  </si>
  <si>
    <t>design-newz.com</t>
  </si>
  <si>
    <t>download-boosters.com</t>
  </si>
  <si>
    <t>sfdebris.com</t>
  </si>
  <si>
    <t>solid-scape.com</t>
  </si>
  <si>
    <t>vermox.cool</t>
  </si>
  <si>
    <t>1club.fm</t>
  </si>
  <si>
    <t>ql.io</t>
  </si>
  <si>
    <t>zqdh.net</t>
  </si>
  <si>
    <t>msmgf.org</t>
  </si>
  <si>
    <t>trazodone.stream</t>
  </si>
  <si>
    <t>gtmnm.com.tw</t>
  </si>
  <si>
    <t>fupawn.com.tw</t>
  </si>
  <si>
    <t>bluelithium.com</t>
  </si>
  <si>
    <t>chuguotv.com</t>
  </si>
  <si>
    <t>espressographics.com</t>
  </si>
  <si>
    <t>nepatriotsjerseys.com</t>
  </si>
  <si>
    <t>taalthuis.com</t>
  </si>
  <si>
    <t>betterinternetforkids.eu</t>
  </si>
  <si>
    <t>consultingcareerconnection.org</t>
  </si>
  <si>
    <t>singlesexschools.org</t>
  </si>
  <si>
    <t>cymbalta.tech</t>
  </si>
  <si>
    <t>clomid-50mg.trade</t>
  </si>
  <si>
    <t>dbswebsite.com</t>
  </si>
  <si>
    <t>dseffects.com</t>
  </si>
  <si>
    <t>gentee.com</t>
  </si>
  <si>
    <t>qvvo.com</t>
  </si>
  <si>
    <t>shopraptorsonline.com</t>
  </si>
  <si>
    <t>exoticpetvet.net</t>
  </si>
  <si>
    <t>cloak-and-dagger.org</t>
  </si>
  <si>
    <t>14.by</t>
  </si>
  <si>
    <t>kongos.com</t>
  </si>
  <si>
    <t>richardhutten.com</t>
  </si>
  <si>
    <t>sandwichbikes.com</t>
  </si>
  <si>
    <t>acyclovircream.cricket</t>
  </si>
  <si>
    <t>edra.org</t>
  </si>
  <si>
    <t>midlet.org</t>
  </si>
  <si>
    <t>zx7000.com.tw</t>
  </si>
  <si>
    <t>ipratropiumalbuterol.us</t>
  </si>
  <si>
    <t>triplec.at</t>
  </si>
  <si>
    <t>38studios.com</t>
  </si>
  <si>
    <t>bakerframework.com</t>
  </si>
  <si>
    <t>leafshotjerseys.com</t>
  </si>
  <si>
    <t>leafsalljerseys.com</t>
  </si>
  <si>
    <t>mapleleafsprostore.com</t>
  </si>
  <si>
    <t>mapleleafshotshop.com</t>
  </si>
  <si>
    <t>beasleyfirm.com</t>
  </si>
  <si>
    <t>footballdiehards.com</t>
  </si>
  <si>
    <t>1000mercislyon.fr</t>
  </si>
  <si>
    <t>cancertechnology.co.uk</t>
  </si>
  <si>
    <t>bavaria.co</t>
  </si>
  <si>
    <t>asobrain.com</t>
  </si>
  <si>
    <t>tropico3.com</t>
  </si>
  <si>
    <t>tukuru296.com</t>
  </si>
  <si>
    <t>veeqo.com</t>
  </si>
  <si>
    <t>avana.cool</t>
  </si>
  <si>
    <t>cephalexin500mgcapsules.webcam</t>
  </si>
  <si>
    <t>acme-paint.com</t>
  </si>
  <si>
    <t>buyserpina.men</t>
  </si>
  <si>
    <t>voxel.net</t>
  </si>
  <si>
    <t>121314.com</t>
  </si>
  <si>
    <t>1qingdao.com</t>
  </si>
  <si>
    <t>ecommerce.gov</t>
  </si>
  <si>
    <t>aapnetwork.net</t>
  </si>
  <si>
    <t>somoslibres.org</t>
  </si>
  <si>
    <t>codeode.com</t>
  </si>
  <si>
    <t>protechtraining.com</t>
  </si>
  <si>
    <t>qdkfqedu.cn</t>
  </si>
  <si>
    <t>carefair.com</t>
  </si>
  <si>
    <t>shexpocenter.com</t>
  </si>
  <si>
    <t>diclofenaconline.gdn</t>
  </si>
  <si>
    <t>ebookshare.net</t>
  </si>
  <si>
    <t>cntzs.com</t>
  </si>
  <si>
    <t>citalopram.host</t>
  </si>
  <si>
    <t>ip-api.com</t>
  </si>
  <si>
    <t>sztvz.com</t>
  </si>
  <si>
    <t>gallawa.com</t>
  </si>
  <si>
    <t>kathack.com</t>
  </si>
  <si>
    <t>k-capture.com</t>
  </si>
  <si>
    <t>redlers.com</t>
  </si>
  <si>
    <t>emboj.org</t>
  </si>
  <si>
    <t>libming.org</t>
  </si>
  <si>
    <t>naked-self-world.tumblr.com</t>
  </si>
  <si>
    <t>jgyzl.com</t>
  </si>
  <si>
    <t>qqwenfans.com</t>
  </si>
  <si>
    <t>jdfzp.com</t>
  </si>
  <si>
    <t>uvrnk.com</t>
  </si>
  <si>
    <t>mkusv.com</t>
  </si>
  <si>
    <t>vkpni.com</t>
  </si>
  <si>
    <t>dknjr.com</t>
  </si>
  <si>
    <t>eplpd.com</t>
  </si>
  <si>
    <t>hnalz.com</t>
  </si>
  <si>
    <t>ycykp.com</t>
  </si>
  <si>
    <t>puhqg.com</t>
  </si>
  <si>
    <t>ychir.com</t>
  </si>
  <si>
    <t>best-home-decor.com</t>
  </si>
  <si>
    <t>unolt.com</t>
  </si>
  <si>
    <t>rethinkbrown.com</t>
  </si>
  <si>
    <t>sykqbj.com</t>
  </si>
  <si>
    <t>yafangouwu.com</t>
  </si>
  <si>
    <t>djnl.jp</t>
  </si>
  <si>
    <t>enddir.com</t>
  </si>
  <si>
    <t>kmdxk.net</t>
  </si>
  <si>
    <t>ar-ltd.com</t>
  </si>
  <si>
    <t>nnwqe.com</t>
  </si>
  <si>
    <t>3dnew.com</t>
  </si>
  <si>
    <t>decorsouth.com</t>
  </si>
  <si>
    <t>ceramicslife.com</t>
  </si>
  <si>
    <t>hdwlp.com</t>
  </si>
  <si>
    <t>hostelgarden.net</t>
  </si>
  <si>
    <t>gxqypxs.com</t>
  </si>
  <si>
    <t>madeheart.com</t>
  </si>
  <si>
    <t>dtde.de</t>
  </si>
  <si>
    <t>emodularhome.com</t>
  </si>
  <si>
    <t>euroweb-stiftung.com</t>
  </si>
  <si>
    <t>jshdoor.com</t>
  </si>
  <si>
    <t>jcht168.com</t>
  </si>
  <si>
    <t>jlspcl.com</t>
  </si>
  <si>
    <t>henghui21.com</t>
  </si>
  <si>
    <t>cbsjtlg.cn</t>
  </si>
  <si>
    <t>canalscs.com</t>
  </si>
  <si>
    <t>gzaibona.com</t>
  </si>
  <si>
    <t>przuche.com</t>
  </si>
  <si>
    <t>zuanmeihua.cn</t>
  </si>
  <si>
    <t>597mmw.com</t>
  </si>
  <si>
    <t>cgzzlw.com</t>
  </si>
  <si>
    <t>hnosp.com</t>
  </si>
  <si>
    <t>hbgh.net</t>
  </si>
  <si>
    <t>qhxldl.com</t>
  </si>
  <si>
    <t>zonocn.com</t>
  </si>
  <si>
    <t>aotuchina.com</t>
  </si>
  <si>
    <t>esc-line.com</t>
  </si>
  <si>
    <t>sy-gg.com</t>
  </si>
  <si>
    <t>wallpapersbyte.com</t>
  </si>
  <si>
    <t>yldiamondtools.com</t>
  </si>
  <si>
    <t>agaprepchina.org</t>
  </si>
  <si>
    <t>ikifashion.com</t>
  </si>
  <si>
    <t>nbkaiyuan.com</t>
  </si>
  <si>
    <t>shrkf.com</t>
  </si>
  <si>
    <t>szsuolite.com</t>
  </si>
  <si>
    <t>wcdysg.com</t>
  </si>
  <si>
    <t>kangzhidou.com</t>
  </si>
  <si>
    <t>gzhxsy.net</t>
  </si>
  <si>
    <t>printablecouponcodesonline.com</t>
  </si>
  <si>
    <t>wholesale-interiors.com</t>
  </si>
  <si>
    <t>nwjyb.com</t>
  </si>
  <si>
    <t>sh-skyworld.com</t>
  </si>
  <si>
    <t>51-kf.com</t>
  </si>
  <si>
    <t>btjmzz.com</t>
  </si>
  <si>
    <t>cmden.com</t>
  </si>
  <si>
    <t>automatic-link.net</t>
  </si>
  <si>
    <t>xrkdq.com</t>
  </si>
  <si>
    <t>ytlipeng.com</t>
  </si>
  <si>
    <t>livingwithwhite.com</t>
  </si>
  <si>
    <t>weddingflowers-leicester.com</t>
  </si>
  <si>
    <t>888000.net</t>
  </si>
  <si>
    <t>georgeweigel.net</t>
  </si>
  <si>
    <t>ymslyq.cn</t>
  </si>
  <si>
    <t>amnmt.com</t>
  </si>
  <si>
    <t>gygkyy.com</t>
  </si>
  <si>
    <t>szykdcard.com</t>
  </si>
  <si>
    <t>banarsidesigns.com</t>
  </si>
  <si>
    <t>rssportscars.com</t>
  </si>
  <si>
    <t>quaiduo.com</t>
  </si>
  <si>
    <t>pagelux.com</t>
  </si>
  <si>
    <t>boats-from-usa.com</t>
  </si>
  <si>
    <t>qqxzx.com</t>
  </si>
  <si>
    <t>xp74.com</t>
  </si>
  <si>
    <t>rechnungsanschrift.at</t>
  </si>
  <si>
    <t>really-simply.com</t>
  </si>
  <si>
    <t>really-stupid.com</t>
  </si>
  <si>
    <t>xn--rechtsanwaltsvergtungsgesetz-i7c.com</t>
  </si>
  <si>
    <t>rechtsanwaltsvergÃ¼tungsgesetz.com</t>
  </si>
  <si>
    <t>really-simply.de</t>
  </si>
  <si>
    <t>reallystupid.de</t>
  </si>
  <si>
    <t>reallysimply.de</t>
  </si>
  <si>
    <t>really-stupid.de</t>
  </si>
  <si>
    <t>rechnungsanschrift.de</t>
  </si>
  <si>
    <t>rechercheur.de</t>
  </si>
  <si>
    <t>recherche-online.de</t>
  </si>
  <si>
    <t>rechercheonline.de</t>
  </si>
  <si>
    <t>rechnungsanschrift.info</t>
  </si>
  <si>
    <t>really-simply.net</t>
  </si>
  <si>
    <t>really-stupid.net</t>
  </si>
  <si>
    <t>reallysimply.net</t>
  </si>
  <si>
    <t>dxline.info</t>
  </si>
  <si>
    <t>log2.jp</t>
  </si>
  <si>
    <t>heatwavepass.com</t>
  </si>
  <si>
    <t>wygtw.com</t>
  </si>
  <si>
    <t>hzgtw.com</t>
  </si>
  <si>
    <t>travelwithgrant.com</t>
  </si>
  <si>
    <t>gotblop.com</t>
  </si>
  <si>
    <t>richglare.com</t>
  </si>
  <si>
    <t>sketchoholic.com</t>
  </si>
  <si>
    <t>lisaandtrevor.com</t>
  </si>
  <si>
    <t>wakasanohimitsu.jp</t>
  </si>
  <si>
    <t>drgigdidit.com</t>
  </si>
  <si>
    <t>wackystock.com</t>
  </si>
  <si>
    <t>bbfhoa.org</t>
  </si>
  <si>
    <t>ferien-netzwerk.de</t>
  </si>
  <si>
    <t>awjcc.com</t>
  </si>
  <si>
    <t>khronometr.ru</t>
  </si>
  <si>
    <t>diandche.com</t>
  </si>
  <si>
    <t>novinkigoda.net</t>
  </si>
  <si>
    <t>cyjxzz.com</t>
  </si>
  <si>
    <t>elalisraelairlines.ru</t>
  </si>
  <si>
    <t>hrelate.com</t>
  </si>
  <si>
    <t>canadianfashionista.net</t>
  </si>
  <si>
    <t>chispamagazine.com</t>
  </si>
  <si>
    <t>olalala-lalamalamalamla.com</t>
  </si>
  <si>
    <t>quotepix.com</t>
  </si>
  <si>
    <t>allfreegorsoft.net</t>
  </si>
  <si>
    <t>sheng88.com</t>
  </si>
  <si>
    <t>banxehoi.com</t>
  </si>
  <si>
    <t>receiptstemplate.info</t>
  </si>
  <si>
    <t>a100.cn</t>
  </si>
  <si>
    <t>bricksandbloks.com</t>
  </si>
  <si>
    <t>zlpumps.com</t>
  </si>
  <si>
    <t>evpfalz.de</t>
  </si>
  <si>
    <t>boeboer.com</t>
  </si>
  <si>
    <t>mycellaccessories.ca</t>
  </si>
  <si>
    <t>pafamr.com</t>
  </si>
  <si>
    <t>thecatholiccatalogue.com</t>
  </si>
  <si>
    <t>guoyewh.com</t>
  </si>
  <si>
    <t>sxewky.com.cn</t>
  </si>
  <si>
    <t>webfee.de</t>
  </si>
  <si>
    <t>sczw.com</t>
  </si>
  <si>
    <t>socialdemokraterne.dk</t>
  </si>
  <si>
    <t>propertypriceadvice.co.uk</t>
  </si>
  <si>
    <t>favoritepaintcolorsblog.com</t>
  </si>
  <si>
    <t>farusco.eu</t>
  </si>
  <si>
    <t>xyface.com</t>
  </si>
  <si>
    <t>haitaobei.com</t>
  </si>
  <si>
    <t>denizrotbalans.com</t>
  </si>
  <si>
    <t>watchzone.ru</t>
  </si>
  <si>
    <t>hidroguchidrolik.com</t>
  </si>
  <si>
    <t>tvgoodness.com</t>
  </si>
  <si>
    <t>wyukj.com</t>
  </si>
  <si>
    <t>medcapsules.com</t>
  </si>
  <si>
    <t>aspacetocallhome.com</t>
  </si>
  <si>
    <t>bestpysanky.com</t>
  </si>
  <si>
    <t>mol.im</t>
  </si>
  <si>
    <t>heidihope.com</t>
  </si>
  <si>
    <t>zainteriora.net</t>
  </si>
  <si>
    <t>emekzincir.com</t>
  </si>
  <si>
    <t>studionovabornova.com</t>
  </si>
  <si>
    <t>kea-bw.de</t>
  </si>
  <si>
    <t>jacmachinery.com</t>
  </si>
  <si>
    <t>crashingred.com</t>
  </si>
  <si>
    <t>the-elderscrolls-online.ru</t>
  </si>
  <si>
    <t>sb-news.net</t>
  </si>
  <si>
    <t>saitkaratas.com</t>
  </si>
  <si>
    <t>bttf.co.in</t>
  </si>
  <si>
    <t>mvt.se</t>
  </si>
  <si>
    <t>medyalog.com.tr</t>
  </si>
  <si>
    <t>micropage.cn</t>
  </si>
  <si>
    <t>wasserwaermeluft.de</t>
  </si>
  <si>
    <t>gulergeridonusum.com</t>
  </si>
  <si>
    <t>beyazsoft.com</t>
  </si>
  <si>
    <t>zakuto.net</t>
  </si>
  <si>
    <t>alikurtdesen.com</t>
  </si>
  <si>
    <t>tikintirestaurantturkbuku.com</t>
  </si>
  <si>
    <t>akkol.net</t>
  </si>
  <si>
    <t>mithunonthe.net</t>
  </si>
  <si>
    <t>erzurumogretmenevi.com.tr</t>
  </si>
  <si>
    <t>goksanplastik.com</t>
  </si>
  <si>
    <t>git2016.com</t>
  </si>
  <si>
    <t>mikerobertscomposer.com</t>
  </si>
  <si>
    <t>athomeonthebay.com</t>
  </si>
  <si>
    <t>tufekcisigorta.com</t>
  </si>
  <si>
    <t>potolok-lt.ru</t>
  </si>
  <si>
    <t>bundlemonster.com</t>
  </si>
  <si>
    <t>rtwises.com</t>
  </si>
  <si>
    <t>dryforever.net</t>
  </si>
  <si>
    <t>enucuzmama.net</t>
  </si>
  <si>
    <t>divingugljan.com</t>
  </si>
  <si>
    <t>alpe.com.tr</t>
  </si>
  <si>
    <t>akrifleclub.com</t>
  </si>
  <si>
    <t>sbmania.net</t>
  </si>
  <si>
    <t>thebaylodge-gansbaai.co.za</t>
  </si>
  <si>
    <t>bmtotomasyon.com</t>
  </si>
  <si>
    <t>hanoitravellerhostel.com</t>
  </si>
  <si>
    <t>upholsterytextile.com</t>
  </si>
  <si>
    <t>doganyolbelediyesi.com</t>
  </si>
  <si>
    <t>murzuk.ru</t>
  </si>
  <si>
    <t>aafh.cat</t>
  </si>
  <si>
    <t>duogate.jp</t>
  </si>
  <si>
    <t>real-estate-lebanon.net</t>
  </si>
  <si>
    <t>svfnews.net</t>
  </si>
  <si>
    <t>gomlekcinecati.com</t>
  </si>
  <si>
    <t>malatyabjk.com</t>
  </si>
  <si>
    <t>frugalfinders.com</t>
  </si>
  <si>
    <t>museocasadidantealighieriflorence.com</t>
  </si>
  <si>
    <t>nagaokamatsuri.com</t>
  </si>
  <si>
    <t>imperiapost.it</t>
  </si>
  <si>
    <t>statoil.se</t>
  </si>
  <si>
    <t>datazoo.jp</t>
  </si>
  <si>
    <t>chinahotelsreservation.com</t>
  </si>
  <si>
    <t>engaru.jp</t>
  </si>
  <si>
    <t>car-chooser.ru</t>
  </si>
  <si>
    <t>tjgreenhouse.com</t>
  </si>
  <si>
    <t>cni35.ru</t>
  </si>
  <si>
    <t>gotailand.ru</t>
  </si>
  <si>
    <t>iob.com.br</t>
  </si>
  <si>
    <t>domtrav.com</t>
  </si>
  <si>
    <t>wibank.de</t>
  </si>
  <si>
    <t>canfinhomes.com</t>
  </si>
  <si>
    <t>henning-uhle.eu</t>
  </si>
  <si>
    <t>yui.at</t>
  </si>
  <si>
    <t>foreverdream.com.au</t>
  </si>
  <si>
    <t>myfilmviews.com</t>
  </si>
  <si>
    <t>prostopasport.ru</t>
  </si>
  <si>
    <t>puttyandpaint.com</t>
  </si>
  <si>
    <t>thankgodimnatural.com</t>
  </si>
  <si>
    <t>zzxmjx.net</t>
  </si>
  <si>
    <t>babyfans.com</t>
  </si>
  <si>
    <t>cochinopop.com</t>
  </si>
  <si>
    <t>istanbulexpressnakliyat.com</t>
  </si>
  <si>
    <t>vocer.org</t>
  </si>
  <si>
    <t>wenderly.com</t>
  </si>
  <si>
    <t>servage.se</t>
  </si>
  <si>
    <t>sportmedicina.com</t>
  </si>
  <si>
    <t>x-ucoz.ru</t>
  </si>
  <si>
    <t>kenraggio.com</t>
  </si>
  <si>
    <t>programmkino.de</t>
  </si>
  <si>
    <t>digjamaica.com</t>
  </si>
  <si>
    <t>diplomykus.com</t>
  </si>
  <si>
    <t>picsquare.com</t>
  </si>
  <si>
    <t>adtiger.de</t>
  </si>
  <si>
    <t>fire-tech.at</t>
  </si>
  <si>
    <t>rome-roma.net</t>
  </si>
  <si>
    <t>showdown.com.ua</t>
  </si>
  <si>
    <t>latinasextapes.com</t>
  </si>
  <si>
    <t>155queenstreet.com</t>
  </si>
  <si>
    <t>bjtjsh.com</t>
  </si>
  <si>
    <t>fromthiskitchentable.com</t>
  </si>
  <si>
    <t>ozon-voda.ru</t>
  </si>
  <si>
    <t>momsdish.com</t>
  </si>
  <si>
    <t>stepstone.dk</t>
  </si>
  <si>
    <t>autotrailer-spb.ru</t>
  </si>
  <si>
    <t>mcagape.ru</t>
  </si>
  <si>
    <t>hairstylescut.com</t>
  </si>
  <si>
    <t>netzausbau.de</t>
  </si>
  <si>
    <t>teatrovalleoccupato.it</t>
  </si>
  <si>
    <t>kimberia.ru</t>
  </si>
  <si>
    <t>nashayarmarka.ru</t>
  </si>
  <si>
    <t>filmkatalogus.hu</t>
  </si>
  <si>
    <t>blogtaormina.it</t>
  </si>
  <si>
    <t>handball-world.news</t>
  </si>
  <si>
    <t>inspirationspaint.com.au</t>
  </si>
  <si>
    <t>teplosity.ru</t>
  </si>
  <si>
    <t>isgv.de</t>
  </si>
  <si>
    <t>sinu.it</t>
  </si>
  <si>
    <t>miguide.jp</t>
  </si>
  <si>
    <t>bestappsdownloads.com</t>
  </si>
  <si>
    <t>carymart.com</t>
  </si>
  <si>
    <t>bronxbaseballdaily.com</t>
  </si>
  <si>
    <t>maailmakylassa.fi</t>
  </si>
  <si>
    <t>shsdls.com</t>
  </si>
  <si>
    <t>unicef.dk</t>
  </si>
  <si>
    <t>cdfds.com</t>
  </si>
  <si>
    <t>makerfiends.com</t>
  </si>
  <si>
    <t>careerrush.com</t>
  </si>
  <si>
    <t>marina-sk.ru</t>
  </si>
  <si>
    <t>chiploco.com</t>
  </si>
  <si>
    <t>parrotuncle.com</t>
  </si>
  <si>
    <t>aquasoft.com.au</t>
  </si>
  <si>
    <t>baldingblog.com</t>
  </si>
  <si>
    <t>wintersport-arena.de</t>
  </si>
  <si>
    <t>cifroteka.ru</t>
  </si>
  <si>
    <t>bullybase.de</t>
  </si>
  <si>
    <t>bamnluyi.com</t>
  </si>
  <si>
    <t>evergreensinus.com</t>
  </si>
  <si>
    <t>metalnews.de</t>
  </si>
  <si>
    <t>freeappsforme.com</t>
  </si>
  <si>
    <t>lubemalls.com</t>
  </si>
  <si>
    <t>linkstroy.ru</t>
  </si>
  <si>
    <t>homeworldbusiness.com</t>
  </si>
  <si>
    <t>proteqdierenzorg.nl</t>
  </si>
  <si>
    <t>opttorgline.ru</t>
  </si>
  <si>
    <t>hauser-exkursionen.de</t>
  </si>
  <si>
    <t>mtk-gr.ru</t>
  </si>
  <si>
    <t>painaidii.com</t>
  </si>
  <si>
    <t>kzsk.info</t>
  </si>
  <si>
    <t>tightrod.com</t>
  </si>
  <si>
    <t>naturparke.at</t>
  </si>
  <si>
    <t>rockymountaingoldsquad.com</t>
  </si>
  <si>
    <t>autodino.de</t>
  </si>
  <si>
    <t>speakers-excellence.de</t>
  </si>
  <si>
    <t>poly-shop.ru</t>
  </si>
  <si>
    <t>0532tj.com.cn</t>
  </si>
  <si>
    <t>creativesurvey.com</t>
  </si>
  <si>
    <t>ontvjapan.com</t>
  </si>
  <si>
    <t>timesharetax.com</t>
  </si>
  <si>
    <t>eulenspiegel-zeitschrift.de</t>
  </si>
  <si>
    <t>asukashinsha.co.jp</t>
  </si>
  <si>
    <t>damencnc.com</t>
  </si>
  <si>
    <t>pharmacology2000.com</t>
  </si>
  <si>
    <t>uidai.net.in</t>
  </si>
  <si>
    <t>ecodrift.ru</t>
  </si>
  <si>
    <t>jndb.com</t>
  </si>
  <si>
    <t>londoniscool.com</t>
  </si>
  <si>
    <t>zkglass.com</t>
  </si>
  <si>
    <t>zddj.org</t>
  </si>
  <si>
    <t>lt155ylc.com</t>
  </si>
  <si>
    <t>usedyorkcity.com</t>
  </si>
  <si>
    <t>belm.fr</t>
  </si>
  <si>
    <t>porno-170gb-160gb.ru</t>
  </si>
  <si>
    <t>nationalrockreview.com</t>
  </si>
  <si>
    <t>regalosagora.com</t>
  </si>
  <si>
    <t>schmlw.com</t>
  </si>
  <si>
    <t>ahmaoshua.com</t>
  </si>
  <si>
    <t>graphicloads.com</t>
  </si>
  <si>
    <t>jettingaround.com</t>
  </si>
  <si>
    <t>kanlequ.com</t>
  </si>
  <si>
    <t>europa-union.de</t>
  </si>
  <si>
    <t>walking.or.jp</t>
  </si>
  <si>
    <t>gjxdys.org.cn</t>
  </si>
  <si>
    <t>yitengzj.com</t>
  </si>
  <si>
    <t>robotstart.info</t>
  </si>
  <si>
    <t>dailyhoro.ru</t>
  </si>
  <si>
    <t>tyhb.com.cn</t>
  </si>
  <si>
    <t>condothai.com</t>
  </si>
  <si>
    <t>hideousdreadfulstinky.com</t>
  </si>
  <si>
    <t>velikolepnyivek.com</t>
  </si>
  <si>
    <t>vxspace.com</t>
  </si>
  <si>
    <t>online-druck.biz</t>
  </si>
  <si>
    <t>huanxixinglis.com</t>
  </si>
  <si>
    <t>tinhthanhpccc.com</t>
  </si>
  <si>
    <t>deutsches-architektur-forum.de</t>
  </si>
  <si>
    <t>merckmanual.jp</t>
  </si>
  <si>
    <t>dangxiaowang.org</t>
  </si>
  <si>
    <t>myscouting.org</t>
  </si>
  <si>
    <t>rachelsimpsonshoes.co.uk</t>
  </si>
  <si>
    <t>ciirus.com</t>
  </si>
  <si>
    <t>clwwqh.com</t>
  </si>
  <si>
    <t>eworldtradefair.com</t>
  </si>
  <si>
    <t>jindew.com</t>
  </si>
  <si>
    <t>pictr.com</t>
  </si>
  <si>
    <t>vintace.com</t>
  </si>
  <si>
    <t>xgzhishaji.com</t>
  </si>
  <si>
    <t>estetica.it</t>
  </si>
  <si>
    <t>zona-avtoto.ru</t>
  </si>
  <si>
    <t>dschungelwien.at</t>
  </si>
  <si>
    <t>baixueyb.com</t>
  </si>
  <si>
    <t>heyebeilis.com</t>
  </si>
  <si>
    <t>l8gjptlhj666.com</t>
  </si>
  <si>
    <t>rlcarlan.com</t>
  </si>
  <si>
    <t>tbplay555.com</t>
  </si>
  <si>
    <t>marhaba.qa</t>
  </si>
  <si>
    <t>stanley-market.com.ua</t>
  </si>
  <si>
    <t>wuxueshan.com</t>
  </si>
  <si>
    <t>digiday.jp</t>
  </si>
  <si>
    <t>07551.net</t>
  </si>
  <si>
    <t>fddcm.net</t>
  </si>
  <si>
    <t>cxmjc.cn</t>
  </si>
  <si>
    <t>huangshi888.com</t>
  </si>
  <si>
    <t>warm-smile.com</t>
  </si>
  <si>
    <t>xinzhongrui888.com</t>
  </si>
  <si>
    <t>bukeyishizw.net</t>
  </si>
  <si>
    <t>ganzhoulingnew.com</t>
  </si>
  <si>
    <t>listenradios.com</t>
  </si>
  <si>
    <t>nanna8.com</t>
  </si>
  <si>
    <t>parteidervernunft.de</t>
  </si>
  <si>
    <t>taofo.net</t>
  </si>
  <si>
    <t>medison.ru</t>
  </si>
  <si>
    <t>stellenbosch.travel</t>
  </si>
  <si>
    <t>m-1.cn</t>
  </si>
  <si>
    <t>baihongmeinuli.com</t>
  </si>
  <si>
    <t>chunjiangjuncg.com</t>
  </si>
  <si>
    <t>flwxsyl.com</t>
  </si>
  <si>
    <t>hzqs.com</t>
  </si>
  <si>
    <t>jijiaozims.com</t>
  </si>
  <si>
    <t>juhuaxinms.com</t>
  </si>
  <si>
    <t>zhuninyukuaiss.net</t>
  </si>
  <si>
    <t>exiterra.com</t>
  </si>
  <si>
    <t>huahaijx.com</t>
  </si>
  <si>
    <t>jincuodaoms.com</t>
  </si>
  <si>
    <t>linkinavenue.com</t>
  </si>
  <si>
    <t>liushaoqingml.com</t>
  </si>
  <si>
    <t>longyong.jp</t>
  </si>
  <si>
    <t>liangkexintp.net</t>
  </si>
  <si>
    <t>946yy.com</t>
  </si>
  <si>
    <t>amjsc888.com</t>
  </si>
  <si>
    <t>desheli.com</t>
  </si>
  <si>
    <t>l8gjgw.com</t>
  </si>
  <si>
    <t>shineishejiba.com</t>
  </si>
  <si>
    <t>syzxylc888.com</t>
  </si>
  <si>
    <t>tezhigaojizhongnuli.com</t>
  </si>
  <si>
    <t>penistabletten24.xyz</t>
  </si>
  <si>
    <t>ca88yzcylwz888.com</t>
  </si>
  <si>
    <t>gzhenglin.com</t>
  </si>
  <si>
    <t>yzbyylc.com</t>
  </si>
  <si>
    <t>abozw.net</t>
  </si>
  <si>
    <t>toemen.nl</t>
  </si>
  <si>
    <t>masafi-ru.ru</t>
  </si>
  <si>
    <t>paiwubeng.cc</t>
  </si>
  <si>
    <t>ybpos.cn</t>
  </si>
  <si>
    <t>fenglelounew.com</t>
  </si>
  <si>
    <t>jnltgl.com</t>
  </si>
  <si>
    <t>laketoya.com</t>
  </si>
  <si>
    <t>longdao5.com</t>
  </si>
  <si>
    <t>longtailpipe.com</t>
  </si>
  <si>
    <t>masgdlh.com</t>
  </si>
  <si>
    <t>qiluoxiangtx.com</t>
  </si>
  <si>
    <t>51yaqiuji.net</t>
  </si>
  <si>
    <t>fanshanyuelingzh.net</t>
  </si>
  <si>
    <t>shaluzhanchangqq.net</t>
  </si>
  <si>
    <t>guolongmennew.com</t>
  </si>
  <si>
    <t>kanxingtp.net</t>
  </si>
  <si>
    <t>zornet.ru</t>
  </si>
  <si>
    <t>gastroteca.cat</t>
  </si>
  <si>
    <t>sino-us.com</t>
  </si>
  <si>
    <t>apexstone.net</t>
  </si>
  <si>
    <t>truck-center.ru</t>
  </si>
  <si>
    <t>penisvergrossern.xyz</t>
  </si>
  <si>
    <t>sdguwei.cn</t>
  </si>
  <si>
    <t>ceo-yx8.com</t>
  </si>
  <si>
    <t>elsalvadorlindo.com</t>
  </si>
  <si>
    <t>lujinjinml.com</t>
  </si>
  <si>
    <t>moshanxizq.com</t>
  </si>
  <si>
    <t>wrennmusic.com</t>
  </si>
  <si>
    <t>yhylcwz888.com</t>
  </si>
  <si>
    <t>cogede.com.ec</t>
  </si>
  <si>
    <t>villapark.org</t>
  </si>
  <si>
    <t>klv-oboi.ru</t>
  </si>
  <si>
    <t>jinhouwangcg.com</t>
  </si>
  <si>
    <t>guidagenitori.it</t>
  </si>
  <si>
    <t>fengxinzh.net</t>
  </si>
  <si>
    <t>jxccf.cn</t>
  </si>
  <si>
    <t>yaik.info</t>
  </si>
  <si>
    <t>berlitz.co.jp</t>
  </si>
  <si>
    <t>mammeonline.net</t>
  </si>
  <si>
    <t>activetrail.biz</t>
  </si>
  <si>
    <t>cattivakat.com</t>
  </si>
  <si>
    <t>filefolderfun.com</t>
  </si>
  <si>
    <t>the-wedding.jp</t>
  </si>
  <si>
    <t>wuyeliulangzx.net</t>
  </si>
  <si>
    <t>ifactory.org.tw</t>
  </si>
  <si>
    <t>bikedelight.com</t>
  </si>
  <si>
    <t>jnrpebh.com</t>
  </si>
  <si>
    <t>dajiunizh.net</t>
  </si>
  <si>
    <t>saigontiepthi.online</t>
  </si>
  <si>
    <t>stovare.se</t>
  </si>
  <si>
    <t>uruguayeduca.edu.uy</t>
  </si>
  <si>
    <t>kamehagrand.com</t>
  </si>
  <si>
    <t>lyla.ro</t>
  </si>
  <si>
    <t>webtribune.rs</t>
  </si>
  <si>
    <t>policereports.us</t>
  </si>
  <si>
    <t>wanquan.cn</t>
  </si>
  <si>
    <t>zszk.com</t>
  </si>
  <si>
    <t>car1.hk</t>
  </si>
  <si>
    <t>projektowaniewnetrz-pl.top</t>
  </si>
  <si>
    <t>easyexpress.ca</t>
  </si>
  <si>
    <t>dahongzong.cn</t>
  </si>
  <si>
    <t>thaholiday.com</t>
  </si>
  <si>
    <t>jhw925.com</t>
  </si>
  <si>
    <t>mirink.com</t>
  </si>
  <si>
    <t>reewa.in</t>
  </si>
  <si>
    <t>pillole-dimagranti-efficaci.top</t>
  </si>
  <si>
    <t>kirchenaustritt.de</t>
  </si>
  <si>
    <t>portaleimmigrazione.it</t>
  </si>
  <si>
    <t>kentwildlifetrust.org.uk</t>
  </si>
  <si>
    <t>makiyama.com.br</t>
  </si>
  <si>
    <t>advisera.com</t>
  </si>
  <si>
    <t>dingshunjh.com</t>
  </si>
  <si>
    <t>colomboguide.net</t>
  </si>
  <si>
    <t>flepi.net</t>
  </si>
  <si>
    <t>binarynote.com</t>
  </si>
  <si>
    <t>carolineghetes.com</t>
  </si>
  <si>
    <t>zedrex.com</t>
  </si>
  <si>
    <t>fiskeribladet.no</t>
  </si>
  <si>
    <t>calendario-365.es</t>
  </si>
  <si>
    <t>maispb.com.br</t>
  </si>
  <si>
    <t>stutler.cc</t>
  </si>
  <si>
    <t>cdchengli.com</t>
  </si>
  <si>
    <t>matteohome.com</t>
  </si>
  <si>
    <t>purplesoftware.jp</t>
  </si>
  <si>
    <t>doittennis.com</t>
  </si>
  <si>
    <t>visitcairngorms.com</t>
  </si>
  <si>
    <t>fussball24.de</t>
  </si>
  <si>
    <t>michatronic.de</t>
  </si>
  <si>
    <t>huria.ngo</t>
  </si>
  <si>
    <t>autobedrijf-marcmennens.nl</t>
  </si>
  <si>
    <t>unshrink.tk</t>
  </si>
  <si>
    <t>brewerlormand.com</t>
  </si>
  <si>
    <t>vidasmartsolutions.info</t>
  </si>
  <si>
    <t>francescagentili.it</t>
  </si>
  <si>
    <t>skskazan.ru</t>
  </si>
  <si>
    <t>pastiladeslabittteu.top</t>
  </si>
  <si>
    <t>jimpix.co.uk</t>
  </si>
  <si>
    <t>wyec.cn</t>
  </si>
  <si>
    <t>fundaciocatalunya-lapedrera.com</t>
  </si>
  <si>
    <t>benca.be</t>
  </si>
  <si>
    <t>cjcc-china.cn</t>
  </si>
  <si>
    <t>gratihost.com</t>
  </si>
  <si>
    <t>tahoeyukonforum.com</t>
  </si>
  <si>
    <t>multimedia.de</t>
  </si>
  <si>
    <t>ts-kd-wuerzburg-ev.de</t>
  </si>
  <si>
    <t>mocho.ac.mn</t>
  </si>
  <si>
    <t>agregaty.ovh</t>
  </si>
  <si>
    <t>tatry.sk</t>
  </si>
  <si>
    <t>mattroivang.vn</t>
  </si>
  <si>
    <t>xn----7sbajkguehasrqw5ahg2m2a.xn--p1ai</t>
  </si>
  <si>
    <t>Ð°ÐºÐºÑƒÑ€Ð°Ñ‚Ð½Ñ‹Ð¹-Ð²Ð¾Ð´Ð¸Ñ‚ÐµÐ»ÑŒ.Ñ€Ñ„</t>
  </si>
  <si>
    <t>rocksolid-hosting.com</t>
  </si>
  <si>
    <t>ropisasecurity.com</t>
  </si>
  <si>
    <t>tadalafiltablets-cialis.com</t>
  </si>
  <si>
    <t>zgpwrs.com</t>
  </si>
  <si>
    <t>respect-shoes.ru</t>
  </si>
  <si>
    <t>magicmm-consulting.com</t>
  </si>
  <si>
    <t>realscout.com</t>
  </si>
  <si>
    <t>revivedet.com</t>
  </si>
  <si>
    <t>schreinerei-schleier.de</t>
  </si>
  <si>
    <t>tabletkinapowiekszaniepenisa.top</t>
  </si>
  <si>
    <t>czcangxin.cn</t>
  </si>
  <si>
    <t>aventura4x4colombia.com</t>
  </si>
  <si>
    <t>greenlaketownsquare.com</t>
  </si>
  <si>
    <t>nangkuulas.com</t>
  </si>
  <si>
    <t>sevillaonline.es</t>
  </si>
  <si>
    <t>bunka-manabi.or.jp</t>
  </si>
  <si>
    <t>simvolika.org</t>
  </si>
  <si>
    <t>korolev.ru</t>
  </si>
  <si>
    <t>isoc.td</t>
  </si>
  <si>
    <t>bnblist.com</t>
  </si>
  <si>
    <t>clzycf.com</t>
  </si>
  <si>
    <t>filterwater.com</t>
  </si>
  <si>
    <t>kassetiabi.ee</t>
  </si>
  <si>
    <t>arcosteel.co.in</t>
  </si>
  <si>
    <t>lgbtlaughs.com</t>
  </si>
  <si>
    <t>spinns.com</t>
  </si>
  <si>
    <t>redsys.es</t>
  </si>
  <si>
    <t>yarus76.ru</t>
  </si>
  <si>
    <t>msmconsultoria.com.br</t>
  </si>
  <si>
    <t>eshirt.it</t>
  </si>
  <si>
    <t>hooters.co.jp</t>
  </si>
  <si>
    <t>redarrowentertainmentgroup.bg</t>
  </si>
  <si>
    <t>websiteph.club</t>
  </si>
  <si>
    <t>sunshinehomeinspection.com</t>
  </si>
  <si>
    <t>consejo-estado.es</t>
  </si>
  <si>
    <t>parcduluberon.fr</t>
  </si>
  <si>
    <t>sedr.fr</t>
  </si>
  <si>
    <t>datarc.ru</t>
  </si>
  <si>
    <t>dvddom.ru</t>
  </si>
  <si>
    <t>programkontoret.se</t>
  </si>
  <si>
    <t>nicethingspalomas.com</t>
  </si>
  <si>
    <t>bohr.de</t>
  </si>
  <si>
    <t>jyhotel.com.cn</t>
  </si>
  <si>
    <t>all4cycling.com</t>
  </si>
  <si>
    <t>histoire-genealogie.com</t>
  </si>
  <si>
    <t>mednet-tech.com</t>
  </si>
  <si>
    <t>laanime.org</t>
  </si>
  <si>
    <t>bairstoweves.co.uk</t>
  </si>
  <si>
    <t>edith-russ-haus.de</t>
  </si>
  <si>
    <t>militaria.hu</t>
  </si>
  <si>
    <t>balooot.ir</t>
  </si>
  <si>
    <t>math-sh.ir</t>
  </si>
  <si>
    <t>xn--80atcm.xn--p1acf</t>
  </si>
  <si>
    <t>Ð»Ð¾ÐºÐ°.Ñ€ÑƒÑ</t>
  </si>
  <si>
    <t>gregcookland.com</t>
  </si>
  <si>
    <t>guiadecadiz.com</t>
  </si>
  <si>
    <t>tecnicayacabados.com</t>
  </si>
  <si>
    <t>kuldnebors.ee</t>
  </si>
  <si>
    <t>readshop.nl</t>
  </si>
  <si>
    <t>autoship.ru</t>
  </si>
  <si>
    <t>innovationindex.ru</t>
  </si>
  <si>
    <t>piluleamaigrissante24.xyz</t>
  </si>
  <si>
    <t>secretescapes.de</t>
  </si>
  <si>
    <t>armstroiprom.ru</t>
  </si>
  <si>
    <t>hivaware.org.uk</t>
  </si>
  <si>
    <t>chandigarhcitybeautiful.com</t>
  </si>
  <si>
    <t>seriousmistresses.com</t>
  </si>
  <si>
    <t>realtania.ru</t>
  </si>
  <si>
    <t>nsp-magazine.com.ua</t>
  </si>
  <si>
    <t>mastlink.com.au</t>
  </si>
  <si>
    <t>omula.com</t>
  </si>
  <si>
    <t>theafricachannel.com</t>
  </si>
  <si>
    <t>megaherz.de</t>
  </si>
  <si>
    <t>korian.fr</t>
  </si>
  <si>
    <t>gametower.com.tw</t>
  </si>
  <si>
    <t>smesouthafrica.co.za</t>
  </si>
  <si>
    <t>djcensored.be</t>
  </si>
  <si>
    <t>lteifhomeappliances-lb.com</t>
  </si>
  <si>
    <t>skh.com</t>
  </si>
  <si>
    <t>o2world.de</t>
  </si>
  <si>
    <t>rowlandspharmacy.co.uk</t>
  </si>
  <si>
    <t>galaxyessay.com</t>
  </si>
  <si>
    <t>khmerbody.com</t>
  </si>
  <si>
    <t>luxedecor.com</t>
  </si>
  <si>
    <t>regionstavanger-ryfylke.com</t>
  </si>
  <si>
    <t>shareholderwatchdog.com</t>
  </si>
  <si>
    <t>weygallery.com</t>
  </si>
  <si>
    <t>wn51.com</t>
  </si>
  <si>
    <t>sikas.ir</t>
  </si>
  <si>
    <t>ahp.li</t>
  </si>
  <si>
    <t>onlinerelatiegeschenken.nl</t>
  </si>
  <si>
    <t>ultrafm.pt</t>
  </si>
  <si>
    <t>inesnet.ru</t>
  </si>
  <si>
    <t>piramida-kmv.ru</t>
  </si>
  <si>
    <t>jovastrechy.sk</t>
  </si>
  <si>
    <t>sharpsbrewery.co.uk</t>
  </si>
  <si>
    <t>azkidstoys.com</t>
  </si>
  <si>
    <t>marketvalor.com</t>
  </si>
  <si>
    <t>wemakewebsites.com</t>
  </si>
  <si>
    <t>rollorieper.de</t>
  </si>
  <si>
    <t>santarania.it</t>
  </si>
  <si>
    <t>naurmds1.ru</t>
  </si>
  <si>
    <t>vsvu.sk</t>
  </si>
  <si>
    <t>ctcycletour.com</t>
  </si>
  <si>
    <t>ecowild.com</t>
  </si>
  <si>
    <t>paintingsbyinge.com</t>
  </si>
  <si>
    <t>morlaix.fr</t>
  </si>
  <si>
    <t>garrettgee.me</t>
  </si>
  <si>
    <t>more-kurortov.ru</t>
  </si>
  <si>
    <t>abuggedlife.com</t>
  </si>
  <si>
    <t>livingrom.com</t>
  </si>
  <si>
    <t>strollerinthecity.com</t>
  </si>
  <si>
    <t>versico.com</t>
  </si>
  <si>
    <t>thaliaeventdesign.gr</t>
  </si>
  <si>
    <t>svmartin-medjimurje.hr</t>
  </si>
  <si>
    <t>sku.ac.ir</t>
  </si>
  <si>
    <t>festivalmundial.nl</t>
  </si>
  <si>
    <t>dnepr-lt.com.ua</t>
  </si>
  <si>
    <t>akomodasidiyogyakarta.com</t>
  </si>
  <si>
    <t>amazing-christmas-ideas.com</t>
  </si>
  <si>
    <t>cigshopglobe.com</t>
  </si>
  <si>
    <t>lightandfit.com</t>
  </si>
  <si>
    <t>retireazhomes.com</t>
  </si>
  <si>
    <t>zawag-aganeb.com</t>
  </si>
  <si>
    <t>safba.ir</t>
  </si>
  <si>
    <t>ndmagazine.net</t>
  </si>
  <si>
    <t>lentmadness.org</t>
  </si>
  <si>
    <t>anzhelina-vityzevo.ru</t>
  </si>
  <si>
    <t>mossovetinfo.ru</t>
  </si>
  <si>
    <t>filevino.com</t>
  </si>
  <si>
    <t>hlzfx.com</t>
  </si>
  <si>
    <t>huntingtoncountytab.com</t>
  </si>
  <si>
    <t>mvpbanking.com</t>
  </si>
  <si>
    <t>ojaishrimps.com</t>
  </si>
  <si>
    <t>queyras-montagne.com</t>
  </si>
  <si>
    <t>chudoforum.ru</t>
  </si>
  <si>
    <t>etno-muzej.si</t>
  </si>
  <si>
    <t>muzecreative.co.uk</t>
  </si>
  <si>
    <t>cstc.gov.cn</t>
  </si>
  <si>
    <t>collegehockeyinc.com</t>
  </si>
  <si>
    <t>edrangmenusa.com</t>
  </si>
  <si>
    <t>happycritterpetsitter.com</t>
  </si>
  <si>
    <t>myhaikuclass.com</t>
  </si>
  <si>
    <t>gero-spa.or.jp</t>
  </si>
  <si>
    <t>gatewaynmra.org</t>
  </si>
  <si>
    <t>kokoszka.org.pl</t>
  </si>
  <si>
    <t>evrokrovlia.ua</t>
  </si>
  <si>
    <t>gazetaonline.com.br</t>
  </si>
  <si>
    <t>615homebuyer.com</t>
  </si>
  <si>
    <t>forowebcam.com</t>
  </si>
  <si>
    <t>hannahhart.com</t>
  </si>
  <si>
    <t>lindsayfincher.com</t>
  </si>
  <si>
    <t>tomnormand.com</t>
  </si>
  <si>
    <t>antagus.de</t>
  </si>
  <si>
    <t>enbicipormadrid.es</t>
  </si>
  <si>
    <t>custompatios.net</t>
  </si>
  <si>
    <t>prosto-ikra.ru</t>
  </si>
  <si>
    <t>alqvimia.com</t>
  </si>
  <si>
    <t>andreabocelli-tour.com</t>
  </si>
  <si>
    <t>bigdogmotorcycles.com</t>
  </si>
  <si>
    <t>contadenovo.com</t>
  </si>
  <si>
    <t>enhancedbi.com</t>
  </si>
  <si>
    <t>excelsior-a.com</t>
  </si>
  <si>
    <t>faxlesspaydayloansp8.com</t>
  </si>
  <si>
    <t>newspiccanti.com</t>
  </si>
  <si>
    <t>nobleassociatestz.com</t>
  </si>
  <si>
    <t>steertoyourcareer.com</t>
  </si>
  <si>
    <t>odinshag.ru</t>
  </si>
  <si>
    <t>lexpress.ch</t>
  </si>
  <si>
    <t>seishin-do.cn</t>
  </si>
  <si>
    <t>annkroeker.com</t>
  </si>
  <si>
    <t>pillsonline12.com</t>
  </si>
  <si>
    <t>scoutingweb.com</t>
  </si>
  <si>
    <t>terrabo.com</t>
  </si>
  <si>
    <t>cts.com.do</t>
  </si>
  <si>
    <t>declarations.com.ua</t>
  </si>
  <si>
    <t>plazaart.com</t>
  </si>
  <si>
    <t>restaurantresale.com</t>
  </si>
  <si>
    <t>shenhuaip.com</t>
  </si>
  <si>
    <t>tenerifepropertygroup.com</t>
  </si>
  <si>
    <t>whitedentalandacsthetic.com</t>
  </si>
  <si>
    <t>abcamps.fr</t>
  </si>
  <si>
    <t>asiatech.ir</t>
  </si>
  <si>
    <t>swordvi.ru</t>
  </si>
  <si>
    <t>eznamka.sk</t>
  </si>
  <si>
    <t>iacobelli.cl</t>
  </si>
  <si>
    <t>jasabangunrumahbandung.com</t>
  </si>
  <si>
    <t>lavielace.com</t>
  </si>
  <si>
    <t>modelrailforum.com</t>
  </si>
  <si>
    <t>proaudio.ru</t>
  </si>
  <si>
    <t>urfadavit.ru</t>
  </si>
  <si>
    <t>iamarticle.com</t>
  </si>
  <si>
    <t>magicmum.com</t>
  </si>
  <si>
    <t>runningwithtweezers.com</t>
  </si>
  <si>
    <t>yvynyl.com</t>
  </si>
  <si>
    <t>studiopiet.nl</t>
  </si>
  <si>
    <t>uttonga.pl</t>
  </si>
  <si>
    <t>hockchink.ru</t>
  </si>
  <si>
    <t>xviialeck.ru</t>
  </si>
  <si>
    <t>candeohotels.com</t>
  </si>
  <si>
    <t>cashadvanceloans8p.com</t>
  </si>
  <si>
    <t>dentalforte.com</t>
  </si>
  <si>
    <t>kirstenalana.com</t>
  </si>
  <si>
    <t>meigaomeiyx.com</t>
  </si>
  <si>
    <t>pumpkin-jitool.com</t>
  </si>
  <si>
    <t>simplyswim.com</t>
  </si>
  <si>
    <t>spud.com</t>
  </si>
  <si>
    <t>farmacotherapeutischkompas.nl</t>
  </si>
  <si>
    <t>kleintjesgoed.nl</t>
  </si>
  <si>
    <t>bodmyna.ru</t>
  </si>
  <si>
    <t>codyky.ru</t>
  </si>
  <si>
    <t>ellentrip.ru</t>
  </si>
  <si>
    <t>gwynukase.ru</t>
  </si>
  <si>
    <t>kittshallo.ru</t>
  </si>
  <si>
    <t>the72.co.uk</t>
  </si>
  <si>
    <t>granadatapasbar.com.au</t>
  </si>
  <si>
    <t>faclubenandoreis.com.br</t>
  </si>
  <si>
    <t>firecat.ca</t>
  </si>
  <si>
    <t>droidyue.com</t>
  </si>
  <si>
    <t>grupbancsabadell.com</t>
  </si>
  <si>
    <t>normandylaw.com</t>
  </si>
  <si>
    <t>lutecrt.ru</t>
  </si>
  <si>
    <t>xblig.co.uk</t>
  </si>
  <si>
    <t>rheinmagazin.ch</t>
  </si>
  <si>
    <t>tomita.com.cn</t>
  </si>
  <si>
    <t>bluebird-cafe.com</t>
  </si>
  <si>
    <t>cyprostudio.com</t>
  </si>
  <si>
    <t>j4middleeast.com</t>
  </si>
  <si>
    <t>liveherechicago.com</t>
  </si>
  <si>
    <t>nigerianpilot.com</t>
  </si>
  <si>
    <t>passportchop.com</t>
  </si>
  <si>
    <t>premiermarinas.com</t>
  </si>
  <si>
    <t>tjs-reviews.com</t>
  </si>
  <si>
    <t>werbewerk.de</t>
  </si>
  <si>
    <t>dulist.hr</t>
  </si>
  <si>
    <t>bluelagoon.is</t>
  </si>
  <si>
    <t>transiconsult.nl</t>
  </si>
  <si>
    <t>clearfinal.ru</t>
  </si>
  <si>
    <t>rabiac.ru</t>
  </si>
  <si>
    <t>jackieskellymembership.com</t>
  </si>
  <si>
    <t>nationalcashadvancep8.com</t>
  </si>
  <si>
    <t>tcktyboo.com</t>
  </si>
  <si>
    <t>mailant.it</t>
  </si>
  <si>
    <t>softball.or.jp</t>
  </si>
  <si>
    <t>aguevigny.ru</t>
  </si>
  <si>
    <t>fifotance.ru</t>
  </si>
  <si>
    <t>gonadgusty.ru</t>
  </si>
  <si>
    <t>pirres.be</t>
  </si>
  <si>
    <t>gowaybetter.com</t>
  </si>
  <si>
    <t>kasthall.com</t>
  </si>
  <si>
    <t>rosesfutur.com</t>
  </si>
  <si>
    <t>showbiza.com</t>
  </si>
  <si>
    <t>topqualityfix.com</t>
  </si>
  <si>
    <t>zimbabwe-today.com</t>
  </si>
  <si>
    <t>kosatec.de</t>
  </si>
  <si>
    <t>solidarietaincomune.it</t>
  </si>
  <si>
    <t>idealfer.net</t>
  </si>
  <si>
    <t>nemaa.org</t>
  </si>
  <si>
    <t>hoteismabu.com.br</t>
  </si>
  <si>
    <t>0571lkhs.com</t>
  </si>
  <si>
    <t>arupassociates.com</t>
  </si>
  <si>
    <t>chamsocsuckhoesinhsanhanoi.com</t>
  </si>
  <si>
    <t>fastpitchal.com</t>
  </si>
  <si>
    <t>jpex1031.com</t>
  </si>
  <si>
    <t>karupstars.com</t>
  </si>
  <si>
    <t>lfrsa.com</t>
  </si>
  <si>
    <t>mystylepill.com</t>
  </si>
  <si>
    <t>navegalia.com</t>
  </si>
  <si>
    <t>ozlemgudek.com</t>
  </si>
  <si>
    <t>ebisato.co.jp</t>
  </si>
  <si>
    <t>day.org.ru</t>
  </si>
  <si>
    <t>meteoinfo.by</t>
  </si>
  <si>
    <t>bicyclebuys.com</t>
  </si>
  <si>
    <t>certifiedhosting.com</t>
  </si>
  <si>
    <t>chinesemedicinetimes.com</t>
  </si>
  <si>
    <t>ciscobrothers.com</t>
  </si>
  <si>
    <t>freetour.com</t>
  </si>
  <si>
    <t>metalaqua.com</t>
  </si>
  <si>
    <t>zete.com</t>
  </si>
  <si>
    <t>k302.net</t>
  </si>
  <si>
    <t>greatlakestheater.org</t>
  </si>
  <si>
    <t>wychowaj.pl</t>
  </si>
  <si>
    <t>khaoupdate.club</t>
  </si>
  <si>
    <t>floridaearlylearning.com</t>
  </si>
  <si>
    <t>nikerosherundmb.com</t>
  </si>
  <si>
    <t>oppracing.com</t>
  </si>
  <si>
    <t>wolfpackssurvival.com</t>
  </si>
  <si>
    <t>histor.nl</t>
  </si>
  <si>
    <t>novinite.ru</t>
  </si>
  <si>
    <t>smotorom.ru</t>
  </si>
  <si>
    <t>thebridalguide.co.uk</t>
  </si>
  <si>
    <t>schxmvc.com.cn</t>
  </si>
  <si>
    <t>c-c-shimo.com</t>
  </si>
  <si>
    <t>cassjohnson.com</t>
  </si>
  <si>
    <t>rapidtech.de</t>
  </si>
  <si>
    <t>articles.org.in</t>
  </si>
  <si>
    <t>thailandi.info</t>
  </si>
  <si>
    <t>sandysbeauty.nl</t>
  </si>
  <si>
    <t>barcouncilofindia.org</t>
  </si>
  <si>
    <t>pmd-forum.ru</t>
  </si>
  <si>
    <t>fhft.nhs.uk</t>
  </si>
  <si>
    <t>mytashkent.uz</t>
  </si>
  <si>
    <t>carpath.biz</t>
  </si>
  <si>
    <t>y20kphantomwriter.com</t>
  </si>
  <si>
    <t>pinoyph.net</t>
  </si>
  <si>
    <t>villas-krk.net</t>
  </si>
  <si>
    <t>2ndrangerbatt.org</t>
  </si>
  <si>
    <t>comtv.ru</t>
  </si>
  <si>
    <t>sotsignal.ru</t>
  </si>
  <si>
    <t>magellanapartments.co.uk</t>
  </si>
  <si>
    <t>thefutureproject.us</t>
  </si>
  <si>
    <t>kidsguideperth.com.au</t>
  </si>
  <si>
    <t>instagift.com</t>
  </si>
  <si>
    <t>masuklagi.com</t>
  </si>
  <si>
    <t>musclebuildingbuy.com</t>
  </si>
  <si>
    <t>visiteastofengland.com</t>
  </si>
  <si>
    <t>web-emulation.com</t>
  </si>
  <si>
    <t>asl-rme.it</t>
  </si>
  <si>
    <t>chintiandparker.com</t>
  </si>
  <si>
    <t>frostfans.com</t>
  </si>
  <si>
    <t>gadgetcage.com</t>
  </si>
  <si>
    <t>indiawidejobs.com</t>
  </si>
  <si>
    <t>manaciti.com</t>
  </si>
  <si>
    <t>personaldefensenetwork.com</t>
  </si>
  <si>
    <t>stepitupcamps.com</t>
  </si>
  <si>
    <t>lamariposita.it</t>
  </si>
  <si>
    <t>brantleygilberttourtickets.org</t>
  </si>
  <si>
    <t>urla.ru</t>
  </si>
  <si>
    <t>railscot.co.uk</t>
  </si>
  <si>
    <t>xinhu.cn</t>
  </si>
  <si>
    <t>barraquer.com</t>
  </si>
  <si>
    <t>cogeorsrl.com</t>
  </si>
  <si>
    <t>dyzgaac.com</t>
  </si>
  <si>
    <t>grupovips.com</t>
  </si>
  <si>
    <t>ifpi.fi</t>
  </si>
  <si>
    <t>graines-baumaux.fr</t>
  </si>
  <si>
    <t>64pokupki.ru</t>
  </si>
  <si>
    <t>sochisp.ru</t>
  </si>
  <si>
    <t>ucs.com.vn</t>
  </si>
  <si>
    <t>edicionesocampo.com.ar</t>
  </si>
  <si>
    <t>yachtandboat.com.au</t>
  </si>
  <si>
    <t>pettyads.com</t>
  </si>
  <si>
    <t>smartphoneforums.com</t>
  </si>
  <si>
    <t>selular.id</t>
  </si>
  <si>
    <t>itb.it</t>
  </si>
  <si>
    <t>kprf.org</t>
  </si>
  <si>
    <t>biztechnologysolutions.com</t>
  </si>
  <si>
    <t>dgscsk.com</t>
  </si>
  <si>
    <t>livrenpoche.com</t>
  </si>
  <si>
    <t>wrestlingua.com</t>
  </si>
  <si>
    <t>radioforest.net</t>
  </si>
  <si>
    <t>kasastefczyka.pl</t>
  </si>
  <si>
    <t>viperspit.cf</t>
  </si>
  <si>
    <t>agendize.com</t>
  </si>
  <si>
    <t>cr4re.com</t>
  </si>
  <si>
    <t>merchantsgroup.com</t>
  </si>
  <si>
    <t>ntxtools.com</t>
  </si>
  <si>
    <t>sminkanjenis.com</t>
  </si>
  <si>
    <t>tahoepowderhouse.com</t>
  </si>
  <si>
    <t>tary-bary.com</t>
  </si>
  <si>
    <t>nici.de</t>
  </si>
  <si>
    <t>dmme.net</t>
  </si>
  <si>
    <t>randomnamepicker.org</t>
  </si>
  <si>
    <t>bellona.pl</t>
  </si>
  <si>
    <t>rpptula.ru</t>
  </si>
  <si>
    <t>ertongzbz.com</t>
  </si>
  <si>
    <t>hotfreelist.com</t>
  </si>
  <si>
    <t>matmon.com</t>
  </si>
  <si>
    <t>mbct.com</t>
  </si>
  <si>
    <t>youjo-senki.jp</t>
  </si>
  <si>
    <t>realdiaperassociation.org</t>
  </si>
  <si>
    <t>avtomatforex.ru</t>
  </si>
  <si>
    <t>skand-m.ru</t>
  </si>
  <si>
    <t>metrobus.co.uk</t>
  </si>
  <si>
    <t>1075squadron.org.uk</t>
  </si>
  <si>
    <t>atlanticchiropractor.com</t>
  </si>
  <si>
    <t>capitalmarket.com</t>
  </si>
  <si>
    <t>forumlivre.com</t>
  </si>
  <si>
    <t>hannoush.com</t>
  </si>
  <si>
    <t>mods4cars.com</t>
  </si>
  <si>
    <t>wildlife-museum.org</t>
  </si>
  <si>
    <t>alkore-potolki.ru</t>
  </si>
  <si>
    <t>potenzproblemede.top</t>
  </si>
  <si>
    <t>gramona.com</t>
  </si>
  <si>
    <t>hotshoptshirt.com</t>
  </si>
  <si>
    <t>jasonbobich.com</t>
  </si>
  <si>
    <t>martindoor.com</t>
  </si>
  <si>
    <t>rodebjer.com</t>
  </si>
  <si>
    <t>tiredtenants.com</t>
  </si>
  <si>
    <t>yunnaninfo.com</t>
  </si>
  <si>
    <t>jaktocit360.cz</t>
  </si>
  <si>
    <t>twojeinwestycje.eu</t>
  </si>
  <si>
    <t>auto.co.il</t>
  </si>
  <si>
    <t>fanapp.mobi</t>
  </si>
  <si>
    <t>hjxs.net</t>
  </si>
  <si>
    <t>communityhost.ru</t>
  </si>
  <si>
    <t>xn--80aafgvxihbpc5lqb.xn--p1ai</t>
  </si>
  <si>
    <t>Ð´Ð°Ñ€ÑŒÑÐ¼Ð¸Ñ€Ð¾Ð½Ð¾Ð²Ð°.Ñ€Ñ„</t>
  </si>
  <si>
    <t>cbunited.com</t>
  </si>
  <si>
    <t>chic-by-choice.com</t>
  </si>
  <si>
    <t>dachengsh.com</t>
  </si>
  <si>
    <t>getairmail.com</t>
  </si>
  <si>
    <t>hostingreviewbox.com</t>
  </si>
  <si>
    <t>lluisvives.com</t>
  </si>
  <si>
    <t>onlineclomidbuy.com</t>
  </si>
  <si>
    <t>purelifegreencoffeebeanadvice.com</t>
  </si>
  <si>
    <t>stcun.com</t>
  </si>
  <si>
    <t>hackerboard.de</t>
  </si>
  <si>
    <t>creabandasonora.es</t>
  </si>
  <si>
    <t>l2glare.eu</t>
  </si>
  <si>
    <t>cidpusa.org</t>
  </si>
  <si>
    <t>isl.org</t>
  </si>
  <si>
    <t>snhhealth.org</t>
  </si>
  <si>
    <t>interlot.ru</t>
  </si>
  <si>
    <t>uttlesford.gov.uk</t>
  </si>
  <si>
    <t>alidns.com</t>
  </si>
  <si>
    <t>annin.com</t>
  </si>
  <si>
    <t>dreamafricah.com</t>
  </si>
  <si>
    <t>inwgame.com</t>
  </si>
  <si>
    <t>planswift.com</t>
  </si>
  <si>
    <t>shonaliburke.com</t>
  </si>
  <si>
    <t>suanning.com</t>
  </si>
  <si>
    <t>brugman.nl</t>
  </si>
  <si>
    <t>shenandoahliterary.org</t>
  </si>
  <si>
    <t>hoc.org.uk</t>
  </si>
  <si>
    <t>2by2host.com</t>
  </si>
  <si>
    <t>archetypes.com</t>
  </si>
  <si>
    <t>languedoc-wines.com</t>
  </si>
  <si>
    <t>nyetimber.com</t>
  </si>
  <si>
    <t>renderotica.com</t>
  </si>
  <si>
    <t>enlightened-spirituality.org</t>
  </si>
  <si>
    <t>nuta.pl</t>
  </si>
  <si>
    <t>weles.ru</t>
  </si>
  <si>
    <t>kdsaj.win</t>
  </si>
  <si>
    <t>aivault.com</t>
  </si>
  <si>
    <t>bl160.com</t>
  </si>
  <si>
    <t>eftps.com</t>
  </si>
  <si>
    <t>euthemians.com</t>
  </si>
  <si>
    <t>kapstages.com</t>
  </si>
  <si>
    <t>lightflashgames.com</t>
  </si>
  <si>
    <t>progressiveruin.com</t>
  </si>
  <si>
    <t>universalexportsllc.com</t>
  </si>
  <si>
    <t>modelissimo.de</t>
  </si>
  <si>
    <t>amazingbible.org</t>
  </si>
  <si>
    <t>inits-terapiya.ru</t>
  </si>
  <si>
    <t>rwc-ufa.ru</t>
  </si>
  <si>
    <t>snt-lyubitsy.ru</t>
  </si>
  <si>
    <t>almostmanualbot.com</t>
  </si>
  <si>
    <t>beautiful-jewellery.com</t>
  </si>
  <si>
    <t>chinapstf.com</t>
  </si>
  <si>
    <t>expeditiontrips.com</t>
  </si>
  <si>
    <t>innaofficial.com</t>
  </si>
  <si>
    <t>nassresearch.com</t>
  </si>
  <si>
    <t>newjerseywines.com</t>
  </si>
  <si>
    <t>olivetotan.com</t>
  </si>
  <si>
    <t>shahu-ks.com</t>
  </si>
  <si>
    <t>tomandchee.com</t>
  </si>
  <si>
    <t>wagersmart.com</t>
  </si>
  <si>
    <t>cfa.com.cy</t>
  </si>
  <si>
    <t>erickson.edu</t>
  </si>
  <si>
    <t>imunet.jp</t>
  </si>
  <si>
    <t>steffanie.net</t>
  </si>
  <si>
    <t>oursland.org</t>
  </si>
  <si>
    <t>recenthealtharticles.org</t>
  </si>
  <si>
    <t>westportplayhouse.org</t>
  </si>
  <si>
    <t>parezja.pl</t>
  </si>
  <si>
    <t>craigslistreadymade.com</t>
  </si>
  <si>
    <t>heroicq.com</t>
  </si>
  <si>
    <t>humongous.com</t>
  </si>
  <si>
    <t>mascom.com</t>
  </si>
  <si>
    <t>queerorlando.com</t>
  </si>
  <si>
    <t>7forum.net</t>
  </si>
  <si>
    <t>slightedge.org</t>
  </si>
  <si>
    <t>afslanktabletten.ovh</t>
  </si>
  <si>
    <t>cultiva.ru</t>
  </si>
  <si>
    <t>kiev-mama.com.ua</t>
  </si>
  <si>
    <t>skdocks.co.uk</t>
  </si>
  <si>
    <t>bch.org.uk</t>
  </si>
  <si>
    <t>travian.cn</t>
  </si>
  <si>
    <t>alexeytitarenko.com</t>
  </si>
  <si>
    <t>coaster-net.com</t>
  </si>
  <si>
    <t>grahamcrackers.com</t>
  </si>
  <si>
    <t>hotmilklingerie.com</t>
  </si>
  <si>
    <t>saysme.com</t>
  </si>
  <si>
    <t>summitmotorsportspark.com</t>
  </si>
  <si>
    <t>toonsmaster.com</t>
  </si>
  <si>
    <t>unitedoptout.com</t>
  </si>
  <si>
    <t>parisenimages.fr</t>
  </si>
  <si>
    <t>alderney.gov.gg</t>
  </si>
  <si>
    <t>allcarinsurancequotes.net</t>
  </si>
  <si>
    <t>pavonine.net</t>
  </si>
  <si>
    <t>coachr.org</t>
  </si>
  <si>
    <t>eauxclaires.com</t>
  </si>
  <si>
    <t>merufilm.com</t>
  </si>
  <si>
    <t>perfectmatch4all.com</t>
  </si>
  <si>
    <t>tfa-dostmann.de</t>
  </si>
  <si>
    <t>vef.gov</t>
  </si>
  <si>
    <t>teoti.info</t>
  </si>
  <si>
    <t>qmraa.net</t>
  </si>
  <si>
    <t>cellulite-guide.org</t>
  </si>
  <si>
    <t>vih.org</t>
  </si>
  <si>
    <t>mitex.ru</t>
  </si>
  <si>
    <t>shownewstv.ru</t>
  </si>
  <si>
    <t>biznisafrica.co.za</t>
  </si>
  <si>
    <t>imprimiss.ca</t>
  </si>
  <si>
    <t>gettips.com</t>
  </si>
  <si>
    <t>hairlossreading.com</t>
  </si>
  <si>
    <t>lazyysunday.com</t>
  </si>
  <si>
    <t>fp.io</t>
  </si>
  <si>
    <t>mirdk.ru</t>
  </si>
  <si>
    <t>loftshop.com.ua</t>
  </si>
  <si>
    <t>cialisdm.com</t>
  </si>
  <si>
    <t>dutchflowersmarket.com</t>
  </si>
  <si>
    <t>flippers.com</t>
  </si>
  <si>
    <t>learningwave.com</t>
  </si>
  <si>
    <t>pappyssmokehouse.com</t>
  </si>
  <si>
    <t>serveisdemoviment.com</t>
  </si>
  <si>
    <t>technologyalacarte.com</t>
  </si>
  <si>
    <t>iosaghini.it</t>
  </si>
  <si>
    <t>zekodenta.lt</t>
  </si>
  <si>
    <t>w-fenec.org</t>
  </si>
  <si>
    <t>andragogikastosowana.pl</t>
  </si>
  <si>
    <t>comillapolice.gov.bd</t>
  </si>
  <si>
    <t>bcaada.com</t>
  </si>
  <si>
    <t>businessprodesigns.com</t>
  </si>
  <si>
    <t>fortruth.com</t>
  </si>
  <si>
    <t>fresh-anointings.com</t>
  </si>
  <si>
    <t>goodnewsbears.com</t>
  </si>
  <si>
    <t>milliondollarquartetlive.com</t>
  </si>
  <si>
    <t>rickscafejamaica.com</t>
  </si>
  <si>
    <t>swattube.com</t>
  </si>
  <si>
    <t>zooglezaggle.com</t>
  </si>
  <si>
    <t>kremlinbicetre.fr</t>
  </si>
  <si>
    <t>emptybowls.net</t>
  </si>
  <si>
    <t>mydemoulas.net</t>
  </si>
  <si>
    <t>seizenkeiyaku.org</t>
  </si>
  <si>
    <t>brevardclerk.us</t>
  </si>
  <si>
    <t>aldaawah.com</t>
  </si>
  <si>
    <t>commisceo-global.com</t>
  </si>
  <si>
    <t>evvvr.com</t>
  </si>
  <si>
    <t>forerunnercollege.com</t>
  </si>
  <si>
    <t>forum-indoflasher.com</t>
  </si>
  <si>
    <t>irishdev.com</t>
  </si>
  <si>
    <t>ladiesagainstfeminism.com</t>
  </si>
  <si>
    <t>onlineht.com</t>
  </si>
  <si>
    <t>police-russia.com</t>
  </si>
  <si>
    <t>storeyee.com</t>
  </si>
  <si>
    <t>totallyanal.com</t>
  </si>
  <si>
    <t>violight.com</t>
  </si>
  <si>
    <t>maniatellis.gr</t>
  </si>
  <si>
    <t>burodestruct.net</t>
  </si>
  <si>
    <t>thecenterforthearts.org</t>
  </si>
  <si>
    <t>futuratravel.net.pl</t>
  </si>
  <si>
    <t>zlotewyprzedaze.pl</t>
  </si>
  <si>
    <t>dresk.ru</t>
  </si>
  <si>
    <t>freezvon.ru</t>
  </si>
  <si>
    <t>npsodrugestvo.ru</t>
  </si>
  <si>
    <t>nauk.si</t>
  </si>
  <si>
    <t>donauzentrum.at</t>
  </si>
  <si>
    <t>ceo8844.cn</t>
  </si>
  <si>
    <t>alternativenetworks.com</t>
  </si>
  <si>
    <t>bayshoresolutions.com</t>
  </si>
  <si>
    <t>bluray-player-software.com</t>
  </si>
  <si>
    <t>cabwritersoftware.com</t>
  </si>
  <si>
    <t>gadoor.com</t>
  </si>
  <si>
    <t>intramerit.com</t>
  </si>
  <si>
    <t>knowingbetter.com</t>
  </si>
  <si>
    <t>oieapxy.com</t>
  </si>
  <si>
    <t>traiborg.com</t>
  </si>
  <si>
    <t>wanmeiyike.com</t>
  </si>
  <si>
    <t>solche.de</t>
  </si>
  <si>
    <t>oxan.info</t>
  </si>
  <si>
    <t>labkhandzibast.ir</t>
  </si>
  <si>
    <t>nalden.net</t>
  </si>
  <si>
    <t>theatercarre.nl</t>
  </si>
  <si>
    <t>cyfronika.com.pl</t>
  </si>
  <si>
    <t>kaufland.pl</t>
  </si>
  <si>
    <t>milton-keynes.sch.uk</t>
  </si>
  <si>
    <t>clearviewexpo.ae</t>
  </si>
  <si>
    <t>alcaco.com</t>
  </si>
  <si>
    <t>gaydayscruise.com</t>
  </si>
  <si>
    <t>hbfha.com</t>
  </si>
  <si>
    <t>kashimaya.com</t>
  </si>
  <si>
    <t>onlineprednisone-usa.com</t>
  </si>
  <si>
    <t>retrovideopost.com</t>
  </si>
  <si>
    <t>vachamber.com</t>
  </si>
  <si>
    <t>porteuropa.eu</t>
  </si>
  <si>
    <t>kcore-analytics.org</t>
  </si>
  <si>
    <t>czyze.pl</t>
  </si>
  <si>
    <t>padarunak.ru</t>
  </si>
  <si>
    <t>dioxidenews.xyz</t>
  </si>
  <si>
    <t>clarendon-ins.biz</t>
  </si>
  <si>
    <t>n21.cc</t>
  </si>
  <si>
    <t>8667ka.com</t>
  </si>
  <si>
    <t>bestbuypoolsupply.com</t>
  </si>
  <si>
    <t>canalsidebuffalo.com</t>
  </si>
  <si>
    <t>collectedit.com</t>
  </si>
  <si>
    <t>dentistthemenace.com</t>
  </si>
  <si>
    <t>hacker10.com</t>
  </si>
  <si>
    <t>jinfopai.com</t>
  </si>
  <si>
    <t>law-usa.com</t>
  </si>
  <si>
    <t>oceanspirit.com</t>
  </si>
  <si>
    <t>radiotorrent.com</t>
  </si>
  <si>
    <t>resumebear.com</t>
  </si>
  <si>
    <t>santa-teresa-hotel.com</t>
  </si>
  <si>
    <t>shatha.com</t>
  </si>
  <si>
    <t>ssguitar.com</t>
  </si>
  <si>
    <t>resistbot.io</t>
  </si>
  <si>
    <t>bogor.net</t>
  </si>
  <si>
    <t>yamatograce.net</t>
  </si>
  <si>
    <t>goer.org</t>
  </si>
  <si>
    <t>klimatyzacjeolsztyn.pl</t>
  </si>
  <si>
    <t>cumpar-laptop-defect.ro</t>
  </si>
  <si>
    <t>mcaslan.co.uk</t>
  </si>
  <si>
    <t>theicc.co.uk</t>
  </si>
  <si>
    <t>goggleman.com.au</t>
  </si>
  <si>
    <t>boxerworld.com</t>
  </si>
  <si>
    <t>entouragemovie.com</t>
  </si>
  <si>
    <t>greertoday.com</t>
  </si>
  <si>
    <t>kottongrammer.com</t>
  </si>
  <si>
    <t>mrbsbistro.com</t>
  </si>
  <si>
    <t>ofeqinst.com</t>
  </si>
  <si>
    <t>opendoorworkshops.com</t>
  </si>
  <si>
    <t>phen375-guide.com</t>
  </si>
  <si>
    <t>swy99.com</t>
  </si>
  <si>
    <t>netenet.in</t>
  </si>
  <si>
    <t>sweden4rus.nu</t>
  </si>
  <si>
    <t>bagsforcheap.online</t>
  </si>
  <si>
    <t>charityfocus.org</t>
  </si>
  <si>
    <t>projectnightnight.org</t>
  </si>
  <si>
    <t>motoflash.pe</t>
  </si>
  <si>
    <t>pfl.ua</t>
  </si>
  <si>
    <t>crackerjackcharters.com</t>
  </si>
  <si>
    <t>danaramphotography.com</t>
  </si>
  <si>
    <t>fgyh168.com</t>
  </si>
  <si>
    <t>industryinnovationsgroup.com</t>
  </si>
  <si>
    <t>insurancetide.com</t>
  </si>
  <si>
    <t>liquidcomic.com</t>
  </si>
  <si>
    <t>liveworkstudio.com</t>
  </si>
  <si>
    <t>shgywhcb.com</t>
  </si>
  <si>
    <t>tharrosnews.gr</t>
  </si>
  <si>
    <t>wicklow.ie</t>
  </si>
  <si>
    <t>comwha.or.jp</t>
  </si>
  <si>
    <t>hostami.me</t>
  </si>
  <si>
    <t>atos.org</t>
  </si>
  <si>
    <t>mpkb.org</t>
  </si>
  <si>
    <t>valdezalaska.org</t>
  </si>
  <si>
    <t>wpchina.org</t>
  </si>
  <si>
    <t>nowytydzien.pl</t>
  </si>
  <si>
    <t>divine-css.ru</t>
  </si>
  <si>
    <t>gamesua.top</t>
  </si>
  <si>
    <t>flecktarn.co.uk</t>
  </si>
  <si>
    <t>hotpod.net.au</t>
  </si>
  <si>
    <t>rdv.ch</t>
  </si>
  <si>
    <t>coffeesnob.com</t>
  </si>
  <si>
    <t>daisywright.com</t>
  </si>
  <si>
    <t>hmtrad.com</t>
  </si>
  <si>
    <t>icanmakeit.com</t>
  </si>
  <si>
    <t>lazysundaymag.com</t>
  </si>
  <si>
    <t>levitra-buyonline.com</t>
  </si>
  <si>
    <t>loseweightmeridia.com</t>
  </si>
  <si>
    <t>mediapass.com</t>
  </si>
  <si>
    <t>mitrasites.com</t>
  </si>
  <si>
    <t>xn--navi-zf5fx31a1c565hk28gyle.com</t>
  </si>
  <si>
    <t>ä¸­å¤è»Šè²·å–åº—navi.com</t>
  </si>
  <si>
    <t>youtachannel.com</t>
  </si>
  <si>
    <t>insurancepri.net</t>
  </si>
  <si>
    <t>bosplus.org</t>
  </si>
  <si>
    <t>idfresearch.org</t>
  </si>
  <si>
    <t>customer-experience.ru</t>
  </si>
  <si>
    <t>kvo.be</t>
  </si>
  <si>
    <t>cheapoair.ca</t>
  </si>
  <si>
    <t>bjt.net.cn</t>
  </si>
  <si>
    <t>americastire.com</t>
  </si>
  <si>
    <t>boygirlparty.com</t>
  </si>
  <si>
    <t>busesplus.com</t>
  </si>
  <si>
    <t>ferrostaal.com</t>
  </si>
  <si>
    <t>keycog.com</t>
  </si>
  <si>
    <t>killtenrats.com</t>
  </si>
  <si>
    <t>rccomponents.com</t>
  </si>
  <si>
    <t>sybilmays.com</t>
  </si>
  <si>
    <t>weddingexchange.com</t>
  </si>
  <si>
    <t>x-men-the-movie.com</t>
  </si>
  <si>
    <t>aib.edu</t>
  </si>
  <si>
    <t>steroidixl.eu</t>
  </si>
  <si>
    <t>customdesignteeshirts.info</t>
  </si>
  <si>
    <t>al-sunna.net</t>
  </si>
  <si>
    <t>itwconstructionproducts.net</t>
  </si>
  <si>
    <t>do-it-anyway.org</t>
  </si>
  <si>
    <t>naesco.org</t>
  </si>
  <si>
    <t>cialisweb.pw</t>
  </si>
  <si>
    <t>carinsuranceust.pw</t>
  </si>
  <si>
    <t>e-learn.ro</t>
  </si>
  <si>
    <t>tatacopeanuts.com.vn</t>
  </si>
  <si>
    <t>mylingo.co</t>
  </si>
  <si>
    <t>bloodpressuremedicine.com</t>
  </si>
  <si>
    <t>connollyco.com</t>
  </si>
  <si>
    <t>craigrice.com</t>
  </si>
  <si>
    <t>forum-steroids.com</t>
  </si>
  <si>
    <t>grandcanyonairlines.com</t>
  </si>
  <si>
    <t>microchap.com</t>
  </si>
  <si>
    <t>onlyvod.com</t>
  </si>
  <si>
    <t>psappdeploytoolkit.com</t>
  </si>
  <si>
    <t>wrangell.com</t>
  </si>
  <si>
    <t>mind-lab.dk</t>
  </si>
  <si>
    <t>martin.edu</t>
  </si>
  <si>
    <t>parliament.iq</t>
  </si>
  <si>
    <t>dogearpublishing.net</t>
  </si>
  <si>
    <t>g-photography.net</t>
  </si>
  <si>
    <t>website.no</t>
  </si>
  <si>
    <t>one-evil.org</t>
  </si>
  <si>
    <t>racingforum.pl</t>
  </si>
  <si>
    <t>titaniumlimousines.com.sg</t>
  </si>
  <si>
    <t>daveegertonband.co.uk</t>
  </si>
  <si>
    <t>uktsc.co.uk</t>
  </si>
  <si>
    <t>swisspeace.ch</t>
  </si>
  <si>
    <t>ajokeaday.com</t>
  </si>
  <si>
    <t>b-car.com</t>
  </si>
  <si>
    <t>cafehabano.com</t>
  </si>
  <si>
    <t>dorahotelcompany.com</t>
  </si>
  <si>
    <t>foodfightgrocery.com</t>
  </si>
  <si>
    <t>khuawei.com</t>
  </si>
  <si>
    <t>laurelpoint.com</t>
  </si>
  <si>
    <t>onlinebuy-levitra.com</t>
  </si>
  <si>
    <t>sliceny.com</t>
  </si>
  <si>
    <t>wrberkley.com</t>
  </si>
  <si>
    <t>xboxgods.com</t>
  </si>
  <si>
    <t>cpti-ph.info</t>
  </si>
  <si>
    <t>adf.co.jp</t>
  </si>
  <si>
    <t>buyclindamycin.ru</t>
  </si>
  <si>
    <t>recepti.su</t>
  </si>
  <si>
    <t>24h.net.au</t>
  </si>
  <si>
    <t>device-drivers.biz</t>
  </si>
  <si>
    <t>coreseek.cn</t>
  </si>
  <si>
    <t>airkinglimited.com</t>
  </si>
  <si>
    <t>biokleenhome.com</t>
  </si>
  <si>
    <t>canadianconsultingengineer.com</t>
  </si>
  <si>
    <t>ginov.com</t>
  </si>
  <si>
    <t>lpscan.com</t>
  </si>
  <si>
    <t>mengerhotel.com</t>
  </si>
  <si>
    <t>nutritionbasics.com</t>
  </si>
  <si>
    <t>photobomba.com</t>
  </si>
  <si>
    <t>portagebaycafe.com</t>
  </si>
  <si>
    <t>stage-entertainment.com</t>
  </si>
  <si>
    <t>streakr.com</t>
  </si>
  <si>
    <t>usadedicatedservers.com</t>
  </si>
  <si>
    <t>wilburellis.com</t>
  </si>
  <si>
    <t>yndlxyy.com</t>
  </si>
  <si>
    <t>bewerbungsratgeber24.de</t>
  </si>
  <si>
    <t>howtoremove.guide</t>
  </si>
  <si>
    <t>crf.it</t>
  </si>
  <si>
    <t>mixstream.net</t>
  </si>
  <si>
    <t>musart.org</t>
  </si>
  <si>
    <t>ramkrishnayan.org</t>
  </si>
  <si>
    <t>ifuckinghatetheacademyofartcollege.biz</t>
  </si>
  <si>
    <t>thegaragestore.biz</t>
  </si>
  <si>
    <t>davco.cn</t>
  </si>
  <si>
    <t>9host9.com</t>
  </si>
  <si>
    <t>about-phallosan.com</t>
  </si>
  <si>
    <t>allatvtours.com</t>
  </si>
  <si>
    <t>blogtree.com</t>
  </si>
  <si>
    <t>blue-underground.com</t>
  </si>
  <si>
    <t>cancer-chemotherapy.com</t>
  </si>
  <si>
    <t>gtjaqh.com</t>
  </si>
  <si>
    <t>livedigitally.com</t>
  </si>
  <si>
    <t>thefeast.com</t>
  </si>
  <si>
    <t>trewaudio.com</t>
  </si>
  <si>
    <t>vintagemoviestube.com</t>
  </si>
  <si>
    <t>websgalicia.com</t>
  </si>
  <si>
    <t>winepricexchange.com</t>
  </si>
  <si>
    <t>ankanmaa.fi</t>
  </si>
  <si>
    <t>nikehuarachesolde.fr</t>
  </si>
  <si>
    <t>wrkst.ga</t>
  </si>
  <si>
    <t>carinsurancezz.info</t>
  </si>
  <si>
    <t>calmartplating.net</t>
  </si>
  <si>
    <t>harrisonfinance.net</t>
  </si>
  <si>
    <t>sanghatasutra.net</t>
  </si>
  <si>
    <t>stuartwestwater.net</t>
  </si>
  <si>
    <t>wishfulfillment.org</t>
  </si>
  <si>
    <t>seashepherd.org.uk</t>
  </si>
  <si>
    <t>chinastationery.com.cn</t>
  </si>
  <si>
    <t>askthebuyer.com</t>
  </si>
  <si>
    <t>dortmundauthority.com</t>
  </si>
  <si>
    <t>emsincorporated.com</t>
  </si>
  <si>
    <t>gapnhau.com</t>
  </si>
  <si>
    <t>hgspotlight.com</t>
  </si>
  <si>
    <t>icelandsafari.com</t>
  </si>
  <si>
    <t>nomnomgalaxy.com</t>
  </si>
  <si>
    <t>prosportstransactions.com</t>
  </si>
  <si>
    <t>qq8i.com</t>
  </si>
  <si>
    <t>wellbay.com</t>
  </si>
  <si>
    <t>zambezi.com</t>
  </si>
  <si>
    <t>stn-international.de</t>
  </si>
  <si>
    <t>chicken.io</t>
  </si>
  <si>
    <t>tbf.me</t>
  </si>
  <si>
    <t>classifieds.com.na</t>
  </si>
  <si>
    <t>imagewisely.org</t>
  </si>
  <si>
    <t>mffh.org</t>
  </si>
  <si>
    <t>promotegis.org</t>
  </si>
  <si>
    <t>blackburncitizen.co.uk</t>
  </si>
  <si>
    <t>maui.com.au</t>
  </si>
  <si>
    <t>agfor.com</t>
  </si>
  <si>
    <t>eldon.com</t>
  </si>
  <si>
    <t>infoklaster.com</t>
  </si>
  <si>
    <t>jalpy.com</t>
  </si>
  <si>
    <t>kalmers.com</t>
  </si>
  <si>
    <t>lasttango.com</t>
  </si>
  <si>
    <t>malvadent.com</t>
  </si>
  <si>
    <t>mfmed.com</t>
  </si>
  <si>
    <t>mibz.com</t>
  </si>
  <si>
    <t>neeva.com</t>
  </si>
  <si>
    <t>nuhotelbrooklyn.com</t>
  </si>
  <si>
    <t>pinegrovetreatment.com</t>
  </si>
  <si>
    <t>pokeronline-download.com</t>
  </si>
  <si>
    <t>proudparenting.com</t>
  </si>
  <si>
    <t>safewebshop.com</t>
  </si>
  <si>
    <t>scooterdirect.com</t>
  </si>
  <si>
    <t>seofrontpages.com</t>
  </si>
  <si>
    <t>shilp-a-dream.com</t>
  </si>
  <si>
    <t>socialairforce.com</t>
  </si>
  <si>
    <t>woobsing.com</t>
  </si>
  <si>
    <t>azteca.es</t>
  </si>
  <si>
    <t>cn-hw.net</t>
  </si>
  <si>
    <t>hyperagent.net</t>
  </si>
  <si>
    <t>threemountain.net</t>
  </si>
  <si>
    <t>asifa-hollywood.org</t>
  </si>
  <si>
    <t>nickeldime.org</t>
  </si>
  <si>
    <t>sq5stn.pl</t>
  </si>
  <si>
    <t>budist.ru</t>
  </si>
  <si>
    <t>wexler.ru</t>
  </si>
  <si>
    <t>mister-auto.co.uk</t>
  </si>
  <si>
    <t>samflax.biz</t>
  </si>
  <si>
    <t>81uav.cn</t>
  </si>
  <si>
    <t>1upprelaunch.com</t>
  </si>
  <si>
    <t>bestxxxpics.com</t>
  </si>
  <si>
    <t>jobsmain.com</t>
  </si>
  <si>
    <t>marcobicego.com</t>
  </si>
  <si>
    <t>nuts2butts.com</t>
  </si>
  <si>
    <t>porchdeckingwholesale.com</t>
  </si>
  <si>
    <t>rotax-kart.com</t>
  </si>
  <si>
    <t>saskatoonwaterfowloutfitters.com</t>
  </si>
  <si>
    <t>sydbarrett.com</t>
  </si>
  <si>
    <t>translatedtexts.com</t>
  </si>
  <si>
    <t>wikimapicx.com</t>
  </si>
  <si>
    <t>ynap.com</t>
  </si>
  <si>
    <t>designimpact.net</t>
  </si>
  <si>
    <t>deltacostproject.org</t>
  </si>
  <si>
    <t>ntlgroup.org</t>
  </si>
  <si>
    <t>paperrecycles.org</t>
  </si>
  <si>
    <t>cec.org.co</t>
  </si>
  <si>
    <t>benatargiraldo.com</t>
  </si>
  <si>
    <t>breworganic.com</t>
  </si>
  <si>
    <t>carveracehardware.com</t>
  </si>
  <si>
    <t>cbstvd.com</t>
  </si>
  <si>
    <t>costargroup.com</t>
  </si>
  <si>
    <t>ddc-web.com</t>
  </si>
  <si>
    <t>duselwatch.com</t>
  </si>
  <si>
    <t>goodbyetomuck.com</t>
  </si>
  <si>
    <t>ladbrokes-aus.com</t>
  </si>
  <si>
    <t>lcfclubs.com</t>
  </si>
  <si>
    <t>ooliyo.com</t>
  </si>
  <si>
    <t>phdthesisservices.com</t>
  </si>
  <si>
    <t>pumashoesoutletonlinestore.com</t>
  </si>
  <si>
    <t>telomeaudio.com</t>
  </si>
  <si>
    <t>theunitedtimes.com</t>
  </si>
  <si>
    <t>escdijon.eu</t>
  </si>
  <si>
    <t>azdfi.gov</t>
  </si>
  <si>
    <t>al-ayyam.info</t>
  </si>
  <si>
    <t>njcourtsonline.info</t>
  </si>
  <si>
    <t>ohaven.net</t>
  </si>
  <si>
    <t>dariu.org</t>
  </si>
  <si>
    <t>emoe.org</t>
  </si>
  <si>
    <t>technsupport.co.uk</t>
  </si>
  <si>
    <t>sqn.ac</t>
  </si>
  <si>
    <t>traductores.org.ar</t>
  </si>
  <si>
    <t>ryda.com.au</t>
  </si>
  <si>
    <t>afvandevorst.be</t>
  </si>
  <si>
    <t>scandinavianseat.biz</t>
  </si>
  <si>
    <t>7mo.cc</t>
  </si>
  <si>
    <t>louboutin.net.co</t>
  </si>
  <si>
    <t>askthemedicalexpert.com</t>
  </si>
  <si>
    <t>daggrarebooks.com</t>
  </si>
  <si>
    <t>diendanthamtu.com</t>
  </si>
  <si>
    <t>free-to-try.com</t>
  </si>
  <si>
    <t>geekspeed.com</t>
  </si>
  <si>
    <t>getmyfox.com</t>
  </si>
  <si>
    <t>goldendolls.com</t>
  </si>
  <si>
    <t>jardindelcalifa.com</t>
  </si>
  <si>
    <t>luc-besson.com</t>
  </si>
  <si>
    <t>metro2035.com</t>
  </si>
  <si>
    <t>mostfungames.com</t>
  </si>
  <si>
    <t>neezyl.com</t>
  </si>
  <si>
    <t>pratt-whitneyglobalservicepartners.com</t>
  </si>
  <si>
    <t>quinpool.com</t>
  </si>
  <si>
    <t>stjohnsairport.com</t>
  </si>
  <si>
    <t>szch-cn.com</t>
  </si>
  <si>
    <t>tenvis.com</t>
  </si>
  <si>
    <t>americaneaglesimbol.in</t>
  </si>
  <si>
    <t>sony.lv</t>
  </si>
  <si>
    <t>iptvassociation.net</t>
  </si>
  <si>
    <t>uniform.net</t>
  </si>
  <si>
    <t>brianjackson.org</t>
  </si>
  <si>
    <t>heckscher.org</t>
  </si>
  <si>
    <t>bluetech.co.uk</t>
  </si>
  <si>
    <t>businessaffairs.us</t>
  </si>
  <si>
    <t>johnholland.com.au</t>
  </si>
  <si>
    <t>borrett.id.au</t>
  </si>
  <si>
    <t>dugas.biz</t>
  </si>
  <si>
    <t>bankofwow.com</t>
  </si>
  <si>
    <t>bcsclubaffaires.com</t>
  </si>
  <si>
    <t>cameracinemas.com</t>
  </si>
  <si>
    <t>christmasboatparade.com</t>
  </si>
  <si>
    <t>collegebaseballdaily.com</t>
  </si>
  <si>
    <t>folklorecn.com</t>
  </si>
  <si>
    <t>mindgarden.com</t>
  </si>
  <si>
    <t>shoppingfinds.com</t>
  </si>
  <si>
    <t>texaspleasurecraft.com</t>
  </si>
  <si>
    <t>topbiz360.com</t>
  </si>
  <si>
    <t>adventurenews.de</t>
  </si>
  <si>
    <t>mypyramidtracker.gov</t>
  </si>
  <si>
    <t>openledger.info</t>
  </si>
  <si>
    <t>ussteelgroup.info</t>
  </si>
  <si>
    <t>bartongeorge.net</t>
  </si>
  <si>
    <t>clipset.net</t>
  </si>
  <si>
    <t>hamesen-gigarank.net</t>
  </si>
  <si>
    <t>nanoventions.net</t>
  </si>
  <si>
    <t>essaystore.org</t>
  </si>
  <si>
    <t>innerspaceresearch.org</t>
  </si>
  <si>
    <t>kotelobogrev.ru</t>
  </si>
  <si>
    <t>ethnographic.us</t>
  </si>
  <si>
    <t>fitnfurry.biz</t>
  </si>
  <si>
    <t>sholm.cn</t>
  </si>
  <si>
    <t>cruisingpower.com</t>
  </si>
  <si>
    <t>datapicks.com</t>
  </si>
  <si>
    <t>fedexforum.com</t>
  </si>
  <si>
    <t>holeinoneinternational.com</t>
  </si>
  <si>
    <t>loancentralinc.com</t>
  </si>
  <si>
    <t>mirraandmirraindustries.com</t>
  </si>
  <si>
    <t>organicbackyardgarden.com</t>
  </si>
  <si>
    <t>promujer.com</t>
  </si>
  <si>
    <t>racetothebottom.com</t>
  </si>
  <si>
    <t>ratrodbikes.com</t>
  </si>
  <si>
    <t>sailingright.com</t>
  </si>
  <si>
    <t>wormke.com</t>
  </si>
  <si>
    <t>chemweb.cz</t>
  </si>
  <si>
    <t>xdir.fr</t>
  </si>
  <si>
    <t>flowcreations.gr</t>
  </si>
  <si>
    <t>anxietyforum.net</t>
  </si>
  <si>
    <t>boston-legal.org</t>
  </si>
  <si>
    <t>summatas.org</t>
  </si>
  <si>
    <t>profitgo.ru</t>
  </si>
  <si>
    <t>essaywriting.ae</t>
  </si>
  <si>
    <t>51mokuang.cn</t>
  </si>
  <si>
    <t>bozemanairport.com</t>
  </si>
  <si>
    <t>chas-smith.com</t>
  </si>
  <si>
    <t>cheapjerseygo.com</t>
  </si>
  <si>
    <t>cloudimperiumgames.com</t>
  </si>
  <si>
    <t>evarealestate.com</t>
  </si>
  <si>
    <t>freedomlist.com</t>
  </si>
  <si>
    <t>gotexp.com</t>
  </si>
  <si>
    <t>hartford.com</t>
  </si>
  <si>
    <t>marlowropes.com</t>
  </si>
  <si>
    <t>meditationexpert.com</t>
  </si>
  <si>
    <t>net-eye-care.com</t>
  </si>
  <si>
    <t>qy0391.com</t>
  </si>
  <si>
    <t>roberttowing.com</t>
  </si>
  <si>
    <t>thereadingroom.com</t>
  </si>
  <si>
    <t>tonyoursler.com</t>
  </si>
  <si>
    <t>toplevitraguide.com</t>
  </si>
  <si>
    <t>lab-art.eu</t>
  </si>
  <si>
    <t>omnimed.ru</t>
  </si>
  <si>
    <t>very-stylish.ru</t>
  </si>
  <si>
    <t>sleafordstandard.co.uk</t>
  </si>
  <si>
    <t>cheaplasix.webcam</t>
  </si>
  <si>
    <t>zjcredit.gov.cn</t>
  </si>
  <si>
    <t>b-smith.com</t>
  </si>
  <si>
    <t>batchgeocode.com</t>
  </si>
  <si>
    <t>bujizhigongsi.com</t>
  </si>
  <si>
    <t>forumberserk.com</t>
  </si>
  <si>
    <t>gvnvn.com</t>
  </si>
  <si>
    <t>marksimpson.com</t>
  </si>
  <si>
    <t>musicfromthebigpink.com</t>
  </si>
  <si>
    <t>quietwrite.com</t>
  </si>
  <si>
    <t>quizlaw.com</t>
  </si>
  <si>
    <t>rockthepost.com</t>
  </si>
  <si>
    <t>virginherbs.com</t>
  </si>
  <si>
    <t>smcsc.edu</t>
  </si>
  <si>
    <t>bonus.ly</t>
  </si>
  <si>
    <t>manziwz.net</t>
  </si>
  <si>
    <t>sablog.net</t>
  </si>
  <si>
    <t>newseumed.org</t>
  </si>
  <si>
    <t>uninet.cm</t>
  </si>
  <si>
    <t>carrierservicesinc.com</t>
  </si>
  <si>
    <t>comsado-ichi.com</t>
  </si>
  <si>
    <t>exploreboone.com</t>
  </si>
  <si>
    <t>jj-electronic.com</t>
  </si>
  <si>
    <t>lumiereplace.com</t>
  </si>
  <si>
    <t>marcotempest.com</t>
  </si>
  <si>
    <t>micro3dfans.com</t>
  </si>
  <si>
    <t>myf1racing.com</t>
  </si>
  <si>
    <t>overminddl1.com</t>
  </si>
  <si>
    <t>sepultura.com</t>
  </si>
  <si>
    <t>sho-ko.com</t>
  </si>
  <si>
    <t>ravarad.ee</t>
  </si>
  <si>
    <t>ise.gov</t>
  </si>
  <si>
    <t>dentedportal.net</t>
  </si>
  <si>
    <t>download-casino-x.net</t>
  </si>
  <si>
    <t>foundcom.org</t>
  </si>
  <si>
    <t>suddenoakdeath.org</t>
  </si>
  <si>
    <t>amedia.ru</t>
  </si>
  <si>
    <t>xpoint.ru</t>
  </si>
  <si>
    <t>welllondon.org.uk</t>
  </si>
  <si>
    <t>collegelodge.co.za</t>
  </si>
  <si>
    <t>salzburgerhof.at</t>
  </si>
  <si>
    <t>bridgetax.com.au</t>
  </si>
  <si>
    <t>lace-and-beyond.com.au</t>
  </si>
  <si>
    <t>1news1.cn</t>
  </si>
  <si>
    <t>liugong.cn</t>
  </si>
  <si>
    <t>comosu-idol.com</t>
  </si>
  <si>
    <t>daypitney.com</t>
  </si>
  <si>
    <t>erforce.com</t>
  </si>
  <si>
    <t>kgb.com</t>
  </si>
  <si>
    <t>meevee.com</t>
  </si>
  <si>
    <t>orange-goblin.com</t>
  </si>
  <si>
    <t>rtgteens.com</t>
  </si>
  <si>
    <t>get-verified.net</t>
  </si>
  <si>
    <t>pachamber.org</t>
  </si>
  <si>
    <t>riceinstitute.org</t>
  </si>
  <si>
    <t>stmatthias-dallas.org</t>
  </si>
  <si>
    <t>toorcon.org</t>
  </si>
  <si>
    <t>worcforce.org</t>
  </si>
  <si>
    <t>buspironecomprare.trade</t>
  </si>
  <si>
    <t>creative-embroiders.co.za</t>
  </si>
  <si>
    <t>zhuyishu.cn</t>
  </si>
  <si>
    <t>alongcamewolf.com</t>
  </si>
  <si>
    <t>arenaoffate.com</t>
  </si>
  <si>
    <t>assetbuilder.com</t>
  </si>
  <si>
    <t>atlantatechvillage.com</t>
  </si>
  <si>
    <t>christinagrimmie.com</t>
  </si>
  <si>
    <t>granitefallsnews.com</t>
  </si>
  <si>
    <t>sicpa.com</t>
  </si>
  <si>
    <t>trailcampro.com</t>
  </si>
  <si>
    <t>meinwald.info</t>
  </si>
  <si>
    <t>abc-tax.co.jp</t>
  </si>
  <si>
    <t>mitsui-chem.co.jp</t>
  </si>
  <si>
    <t>bolaonline.me</t>
  </si>
  <si>
    <t>newyork-healthdepartment.org</t>
  </si>
  <si>
    <t>oldmutualusa.us</t>
  </si>
  <si>
    <t>xediennhat.vn</t>
  </si>
  <si>
    <t>emiliana.cl</t>
  </si>
  <si>
    <t>best-spy-soft.com</t>
  </si>
  <si>
    <t>bridj.com</t>
  </si>
  <si>
    <t>ceevideos.com</t>
  </si>
  <si>
    <t>costumesocietyamerica.com</t>
  </si>
  <si>
    <t>ecler.com</t>
  </si>
  <si>
    <t>intelligentlifemagazine.com</t>
  </si>
  <si>
    <t>mmjuhe.com</t>
  </si>
  <si>
    <t>noonhost.com</t>
  </si>
  <si>
    <t>unitedstatesstudweld.com</t>
  </si>
  <si>
    <t>yendor.com</t>
  </si>
  <si>
    <t>cialiscanadianpurchase.net</t>
  </si>
  <si>
    <t>lapynetz.net</t>
  </si>
  <si>
    <t>bklynpubliclibrary.org</t>
  </si>
  <si>
    <t>rh10.ru</t>
  </si>
  <si>
    <t>zcars.org.uk</t>
  </si>
  <si>
    <t>kathrynelliott.com.au</t>
  </si>
  <si>
    <t>airjordansshoescheaponlinebuy.com</t>
  </si>
  <si>
    <t>benjaminshine.com</t>
  </si>
  <si>
    <t>completetax.com</t>
  </si>
  <si>
    <t>fireloading.com</t>
  </si>
  <si>
    <t>raipurjnnyc.com</t>
  </si>
  <si>
    <t>rdeeptransportation.com</t>
  </si>
  <si>
    <t>thepuppinisisters.com</t>
  </si>
  <si>
    <t>theworksheets.com</t>
  </si>
  <si>
    <t>ww90099.com</t>
  </si>
  <si>
    <t>wellbutrin150mg.cricket</t>
  </si>
  <si>
    <t>akkream.in</t>
  </si>
  <si>
    <t>100khomes.org</t>
  </si>
  <si>
    <t>nfaap.org</t>
  </si>
  <si>
    <t>olimpbase.org</t>
  </si>
  <si>
    <t>save-a-patriot.org</t>
  </si>
  <si>
    <t>wspolnota-polska.org.pl</t>
  </si>
  <si>
    <t>qiwipotolok.ru</t>
  </si>
  <si>
    <t>silwatch.co.uk</t>
  </si>
  <si>
    <t>yvw.com.au</t>
  </si>
  <si>
    <t>bloomberginstitute.com</t>
  </si>
  <si>
    <t>charlotteronson.com</t>
  </si>
  <si>
    <t>designerdogs.com</t>
  </si>
  <si>
    <t>etco-nigeria.com</t>
  </si>
  <si>
    <t>gravograph.com</t>
  </si>
  <si>
    <t>gucci-bagoutlets.com</t>
  </si>
  <si>
    <t>jdmcpherson.com</t>
  </si>
  <si>
    <t>o-talk.com</t>
  </si>
  <si>
    <t>republicmu.com</t>
  </si>
  <si>
    <t>richardhell.com</t>
  </si>
  <si>
    <t>tmb.com</t>
  </si>
  <si>
    <t>trinketbag.com</t>
  </si>
  <si>
    <t>assemble.io</t>
  </si>
  <si>
    <t>budas.lt</t>
  </si>
  <si>
    <t>doi.gov.mt</t>
  </si>
  <si>
    <t>cytron.com.my</t>
  </si>
  <si>
    <t>cacaonguyenchat.net</t>
  </si>
  <si>
    <t>thethingmovie.net</t>
  </si>
  <si>
    <t>dirksencenter.org</t>
  </si>
  <si>
    <t>intech-kisi.ru</t>
  </si>
  <si>
    <t>xn-----6kcbaai9beecarcr4akrtqgwoz3el.xn--p1ai</t>
  </si>
  <si>
    <t>Ð¿Ñ€Ð¾Ñ‡Ð¸ÑÑ‚ÐºÐ°-ÐºÐ°Ð½Ð°Ð»Ð¸Ð·Ð°Ñ†Ð¸Ð¸-Ñ‚Ñ€ÑƒÐ±.Ñ€Ñ„</t>
  </si>
  <si>
    <t>mav.asn.au</t>
  </si>
  <si>
    <t>breenporter.com</t>
  </si>
  <si>
    <t>correremagrece.com</t>
  </si>
  <si>
    <t>hik-online.com</t>
  </si>
  <si>
    <t>iceomatic.com</t>
  </si>
  <si>
    <t>inciswf.com</t>
  </si>
  <si>
    <t>keowe.com</t>
  </si>
  <si>
    <t>newberrynews.com</t>
  </si>
  <si>
    <t>porcelain-china.com</t>
  </si>
  <si>
    <t>redargentina.com</t>
  </si>
  <si>
    <t>samode.com</t>
  </si>
  <si>
    <t>seridc.com</t>
  </si>
  <si>
    <t>thebestnotes.com</t>
  </si>
  <si>
    <t>thenorthfacejournal.com</t>
  </si>
  <si>
    <t>xmqwh.com</t>
  </si>
  <si>
    <t>ideamarine.eu</t>
  </si>
  <si>
    <t>imagenics.co.jp</t>
  </si>
  <si>
    <t>towajapan.co.jp</t>
  </si>
  <si>
    <t>epb.net</t>
  </si>
  <si>
    <t>bsprzeworsk.pl</t>
  </si>
  <si>
    <t>loisuites.com.ar</t>
  </si>
  <si>
    <t>assignmentsprogramming.com</t>
  </si>
  <si>
    <t>buccaneerbooks.com</t>
  </si>
  <si>
    <t>desilittlerock.com</t>
  </si>
  <si>
    <t>hungrymonster.com</t>
  </si>
  <si>
    <t>mainsildenafil.com</t>
  </si>
  <si>
    <t>salomontrainersuk.com</t>
  </si>
  <si>
    <t>slingshotesports.com</t>
  </si>
  <si>
    <t>talkthis.com</t>
  </si>
  <si>
    <t>titanichg.com</t>
  </si>
  <si>
    <t>valeaston.com</t>
  </si>
  <si>
    <t>asuventurecatalyst.org</t>
  </si>
  <si>
    <t>getgnulinux.org</t>
  </si>
  <si>
    <t>eq2522.com.tw</t>
  </si>
  <si>
    <t>sequelfm.xyz</t>
  </si>
  <si>
    <t>comtohoku-genki.com</t>
  </si>
  <si>
    <t>donortools.com</t>
  </si>
  <si>
    <t>ethicalperformance.com</t>
  </si>
  <si>
    <t>farmjournal.com</t>
  </si>
  <si>
    <t>jimmychooshoessales.com</t>
  </si>
  <si>
    <t>robinwidget.com</t>
  </si>
  <si>
    <t>sternfannetwork.com</t>
  </si>
  <si>
    <t>usa-pharmacyonline.net</t>
  </si>
  <si>
    <t>capetowndeclaration.org</t>
  </si>
  <si>
    <t>duihua.org</t>
  </si>
  <si>
    <t>latinoware.org</t>
  </si>
  <si>
    <t>storiestogrowby.org</t>
  </si>
  <si>
    <t>wapd.org</t>
  </si>
  <si>
    <t>riocc.com.tw</t>
  </si>
  <si>
    <t>dvrlists.com</t>
  </si>
  <si>
    <t>gocampuschina.com</t>
  </si>
  <si>
    <t>hackerlists.com</t>
  </si>
  <si>
    <t>lichen.com</t>
  </si>
  <si>
    <t>ticketcharge.com</t>
  </si>
  <si>
    <t>hagaren-movie.net</t>
  </si>
  <si>
    <t>clean-air.org</t>
  </si>
  <si>
    <t>huridocs.org</t>
  </si>
  <si>
    <t>talyarkoni.org</t>
  </si>
  <si>
    <t>jedziemyporadosc.pl</t>
  </si>
  <si>
    <t>gfi.su</t>
  </si>
  <si>
    <t>interiorhouse.us</t>
  </si>
  <si>
    <t>wlgriffin.us</t>
  </si>
  <si>
    <t>ageekinjapan.com</t>
  </si>
  <si>
    <t>hartehanks.com</t>
  </si>
  <si>
    <t>stim.com</t>
  </si>
  <si>
    <t>totallywicked-eliquid.com</t>
  </si>
  <si>
    <t>xbauto.com</t>
  </si>
  <si>
    <t>zanussicentralvac.fr</t>
  </si>
  <si>
    <t>itto.or.jp</t>
  </si>
  <si>
    <t>5mggeneric-cialis.net</t>
  </si>
  <si>
    <t>levitra-vardenafil-buy.org</t>
  </si>
  <si>
    <t>moviesonlinehere.org</t>
  </si>
  <si>
    <t>motherwelltimes.co.uk</t>
  </si>
  <si>
    <t>airhuarachetripleblack.com</t>
  </si>
  <si>
    <t>amcrest.com</t>
  </si>
  <si>
    <t>bx999.com</t>
  </si>
  <si>
    <t>luban.com</t>
  </si>
  <si>
    <t>texansjerseyschina.com</t>
  </si>
  <si>
    <t>the-forum.com</t>
  </si>
  <si>
    <t>namsung.co.kr</t>
  </si>
  <si>
    <t>acidviolence.org</t>
  </si>
  <si>
    <t>ursynowkomornik.pl</t>
  </si>
  <si>
    <t>cephalexin-500-mg-capsules.science</t>
  </si>
  <si>
    <t>trmvs.co.uk</t>
  </si>
  <si>
    <t>aboutfilm.com</t>
  </si>
  <si>
    <t>art-ww1.com</t>
  </si>
  <si>
    <t>bestworldsoccershop.com</t>
  </si>
  <si>
    <t>buyonlineregular.com</t>
  </si>
  <si>
    <t>gamepower7.com</t>
  </si>
  <si>
    <t>mspaforums.com</t>
  </si>
  <si>
    <t>nicomsoft.com</t>
  </si>
  <si>
    <t>turbodriven.com</t>
  </si>
  <si>
    <t>vidsubmit.com</t>
  </si>
  <si>
    <t>thierryrehm-souslejardin.fr</t>
  </si>
  <si>
    <t>astronautical.org</t>
  </si>
  <si>
    <t>equiman.com</t>
  </si>
  <si>
    <t>jl-bx.com</t>
  </si>
  <si>
    <t>paperrollsplus.com</t>
  </si>
  <si>
    <t>reactionpacks.com</t>
  </si>
  <si>
    <t>retin-aprice.com</t>
  </si>
  <si>
    <t>sgm-berlin.com</t>
  </si>
  <si>
    <t>techfest.com</t>
  </si>
  <si>
    <t>tricerat.com</t>
  </si>
  <si>
    <t>mmrree.gov.ec</t>
  </si>
  <si>
    <t>zakkaz.ne.jp</t>
  </si>
  <si>
    <t>jodeyat.net</t>
  </si>
  <si>
    <t>ututo.org</t>
  </si>
  <si>
    <t>weiss.ch</t>
  </si>
  <si>
    <t>domotexasiachinafloor.com</t>
  </si>
  <si>
    <t>elpassion.com</t>
  </si>
  <si>
    <t>oooohyes.com</t>
  </si>
  <si>
    <t>vivaki.com</t>
  </si>
  <si>
    <t>mathsoc.jp</t>
  </si>
  <si>
    <t>printfu.org</t>
  </si>
  <si>
    <t>synapse.org</t>
  </si>
  <si>
    <t>sentidos.pt</t>
  </si>
  <si>
    <t>betinf.com</t>
  </si>
  <si>
    <t>rainbowraingutters.com</t>
  </si>
  <si>
    <t>rocket-space.com</t>
  </si>
  <si>
    <t>talk-hyip.com</t>
  </si>
  <si>
    <t>zeroknowledge.com</t>
  </si>
  <si>
    <t>sifter.org</t>
  </si>
  <si>
    <t>jnjvisioncare.co.uk</t>
  </si>
  <si>
    <t>azfreight.com</t>
  </si>
  <si>
    <t>examsheets.com</t>
  </si>
  <si>
    <t>fs-keqi.com</t>
  </si>
  <si>
    <t>haynesintl.com</t>
  </si>
  <si>
    <t>hommemystere.com</t>
  </si>
  <si>
    <t>nodstrum.com</t>
  </si>
  <si>
    <t>oneokfun.com</t>
  </si>
  <si>
    <t>future-internet.eu</t>
  </si>
  <si>
    <t>chromoscope.net</t>
  </si>
  <si>
    <t>panthema.net</t>
  </si>
  <si>
    <t>predictprotein.org</t>
  </si>
  <si>
    <t>lizppm.com.tw</t>
  </si>
  <si>
    <t>bam.com.au</t>
  </si>
  <si>
    <t>jessfraz.com</t>
  </si>
  <si>
    <t>lyqianhao.com</t>
  </si>
  <si>
    <t>responsivewebdesign.com</t>
  </si>
  <si>
    <t>vivabit.com</t>
  </si>
  <si>
    <t>webdevchecklist.com</t>
  </si>
  <si>
    <t>ceiinet.gov.cn</t>
  </si>
  <si>
    <t>clearleadinc.com</t>
  </si>
  <si>
    <t>deanoakley.com</t>
  </si>
  <si>
    <t>dpriver.com</t>
  </si>
  <si>
    <t>hugsformonsters.com</t>
  </si>
  <si>
    <t>miningfeeds.com</t>
  </si>
  <si>
    <t>alcorthermique.fr</t>
  </si>
  <si>
    <t>kennethreitz.org</t>
  </si>
  <si>
    <t>auto-stop.com.pl</t>
  </si>
  <si>
    <t>0415look.com</t>
  </si>
  <si>
    <t>annandalehotel.com</t>
  </si>
  <si>
    <t>blogomatic3000.com</t>
  </si>
  <si>
    <t>codecomments.com</t>
  </si>
  <si>
    <t>herringevents.com</t>
  </si>
  <si>
    <t>imageidentify.com</t>
  </si>
  <si>
    <t>mddigi.com</t>
  </si>
  <si>
    <t>saveachildsheart.com</t>
  </si>
  <si>
    <t>ttsitalia.it</t>
  </si>
  <si>
    <t>chiliproject.org</t>
  </si>
  <si>
    <t>fssdev.com</t>
  </si>
  <si>
    <t>netmf.com</t>
  </si>
  <si>
    <t>maxfile.ro</t>
  </si>
  <si>
    <t>glucophage.club</t>
  </si>
  <si>
    <t>ippr.com.cn</t>
  </si>
  <si>
    <t>coderbag.com</t>
  </si>
  <si>
    <t>mymediaexperience.com</t>
  </si>
  <si>
    <t>paris-beijing.com</t>
  </si>
  <si>
    <t>uxstyle.com</t>
  </si>
  <si>
    <t>ncsc.mil</t>
  </si>
  <si>
    <t>aere.org</t>
  </si>
  <si>
    <t>trazodone100mg.science</t>
  </si>
  <si>
    <t>clinicaltherapeutics.com</t>
  </si>
  <si>
    <t>lisperati.com</t>
  </si>
  <si>
    <t>mathblog.com</t>
  </si>
  <si>
    <t>pentest-tools.com</t>
  </si>
  <si>
    <t>phpbbchina.com</t>
  </si>
  <si>
    <t>ucb-group.com</t>
  </si>
  <si>
    <t>rscsites.org</t>
  </si>
  <si>
    <t>augmentin-875.top</t>
  </si>
  <si>
    <t>live-online-tv.com</t>
  </si>
  <si>
    <t>trinseo.com</t>
  </si>
  <si>
    <t>freebeer.org</t>
  </si>
  <si>
    <t>firstobject.com</t>
  </si>
  <si>
    <t>norhtec.com</t>
  </si>
  <si>
    <t>ralphbakshi.com</t>
  </si>
  <si>
    <t>ubuntu-eee.com</t>
  </si>
  <si>
    <t>candr.jp</t>
  </si>
  <si>
    <t>devlib.org</t>
  </si>
  <si>
    <t>yomovo.com</t>
  </si>
  <si>
    <t>allcinema.pl</t>
  </si>
  <si>
    <t>afiqshop.com</t>
  </si>
  <si>
    <t>codetoad.com</t>
  </si>
  <si>
    <t>rosettabooks.com</t>
  </si>
  <si>
    <t>forbetter.coffee</t>
  </si>
  <si>
    <t>fiverrgigsreview.com</t>
  </si>
  <si>
    <t>praetoriate.com</t>
  </si>
  <si>
    <t>pulauseributour.com</t>
  </si>
  <si>
    <t>hula-project.org</t>
  </si>
  <si>
    <t>www2002.org</t>
  </si>
  <si>
    <t>swzn.com</t>
  </si>
  <si>
    <t>movielens.org</t>
  </si>
  <si>
    <t>meglakor.com</t>
  </si>
  <si>
    <t>start.com.au</t>
  </si>
  <si>
    <t>readlist.com</t>
  </si>
  <si>
    <t>sql-info.de</t>
  </si>
  <si>
    <t>591zhan.com</t>
  </si>
  <si>
    <t>yxjir.com</t>
  </si>
  <si>
    <t>zwmdl.com</t>
  </si>
  <si>
    <t>wklpj.com</t>
  </si>
  <si>
    <t>ojddi.com</t>
  </si>
  <si>
    <t>hfdxbzk.com</t>
  </si>
  <si>
    <t>hdecore.com</t>
  </si>
  <si>
    <t>lfjtbj.com</t>
  </si>
  <si>
    <t>torfur.com</t>
  </si>
  <si>
    <t>chuguo666.com</t>
  </si>
  <si>
    <t>wg2s.com</t>
  </si>
  <si>
    <t>ou-mo.com</t>
  </si>
  <si>
    <t>quecasita.com</t>
  </si>
  <si>
    <t>gzcsgps.com</t>
  </si>
  <si>
    <t>lugxy.com</t>
  </si>
  <si>
    <t>sjlddf.com</t>
  </si>
  <si>
    <t>hzdxk.net</t>
  </si>
  <si>
    <t>faveweis.com</t>
  </si>
  <si>
    <t>fzl99.com</t>
  </si>
  <si>
    <t>swnno.com</t>
  </si>
  <si>
    <t>rokzon.com</t>
  </si>
  <si>
    <t>efckd.com</t>
  </si>
  <si>
    <t>qilooo.com</t>
  </si>
  <si>
    <t>freescvip.cc</t>
  </si>
  <si>
    <t>banff2008.com</t>
  </si>
  <si>
    <t>nrjmj.com</t>
  </si>
  <si>
    <t>pspsd.com</t>
  </si>
  <si>
    <t>coureg.com</t>
  </si>
  <si>
    <t>diningandlivingroom.com</t>
  </si>
  <si>
    <t>fearfully-n-wonderfullymade.com</t>
  </si>
  <si>
    <t>dtei.de</t>
  </si>
  <si>
    <t>nongzhibao.com</t>
  </si>
  <si>
    <t>zhihangsiwang.com</t>
  </si>
  <si>
    <t>beijingjiashengyuhua.com</t>
  </si>
  <si>
    <t>china2d.net</t>
  </si>
  <si>
    <t>xsdslc.com</t>
  </si>
  <si>
    <t>hr-tz.net</t>
  </si>
  <si>
    <t>zhonghuibxg.com</t>
  </si>
  <si>
    <t>dlbcjc.com</t>
  </si>
  <si>
    <t>lq900.com</t>
  </si>
  <si>
    <t>18999cc.com</t>
  </si>
  <si>
    <t>gxbljy.com</t>
  </si>
  <si>
    <t>njhxbw.com</t>
  </si>
  <si>
    <t>lightingtarget.com</t>
  </si>
  <si>
    <t>ynzsbm.com</t>
  </si>
  <si>
    <t>yzgx.net</t>
  </si>
  <si>
    <t>huntchance.com</t>
  </si>
  <si>
    <t>hnshzs.net</t>
  </si>
  <si>
    <t>aidesw.com</t>
  </si>
  <si>
    <t>jgsslz.com</t>
  </si>
  <si>
    <t>shanghaijuer.com</t>
  </si>
  <si>
    <t>xhyangguang.com</t>
  </si>
  <si>
    <t>xld-chem.com</t>
  </si>
  <si>
    <t>cnuca.org</t>
  </si>
  <si>
    <t>13683233288.com</t>
  </si>
  <si>
    <t>0731chuanglian.com</t>
  </si>
  <si>
    <t>hfboran.com</t>
  </si>
  <si>
    <t>xn--gmq47mgug33oa668z.com</t>
  </si>
  <si>
    <t>å”äººå±…æ¦»æ¦»ç±³.com</t>
  </si>
  <si>
    <t>ntsl.com.cn</t>
  </si>
  <si>
    <t>ha-ya.com</t>
  </si>
  <si>
    <t>hljjzs.com</t>
  </si>
  <si>
    <t>bytsxx.com</t>
  </si>
  <si>
    <t>charleneyoga.com</t>
  </si>
  <si>
    <t>qxluxiao.com</t>
  </si>
  <si>
    <t>liwuguo.com</t>
  </si>
  <si>
    <t>rhhg-edu.com</t>
  </si>
  <si>
    <t>xrdlab.cn</t>
  </si>
  <si>
    <t>jaj68.cn</t>
  </si>
  <si>
    <t>hnrsks.org</t>
  </si>
  <si>
    <t>healthyrecovery.com</t>
  </si>
  <si>
    <t>cnsdxinwen.com</t>
  </si>
  <si>
    <t>youxicheng.net</t>
  </si>
  <si>
    <t>wearandcheer.com</t>
  </si>
  <si>
    <t>rechtsanwaltsverguetungsgesetz.info</t>
  </si>
  <si>
    <t>raylidays.net</t>
  </si>
  <si>
    <t>reiseangebote-online.de</t>
  </si>
  <si>
    <t>golbond.cn</t>
  </si>
  <si>
    <t>mindhave.com</t>
  </si>
  <si>
    <t>xtreme-fitness.info</t>
  </si>
  <si>
    <t>gjnyw.com</t>
  </si>
  <si>
    <t>hctlw.com</t>
  </si>
  <si>
    <t>appnt.me</t>
  </si>
  <si>
    <t>china128.com</t>
  </si>
  <si>
    <t>newgreenpromo.org</t>
  </si>
  <si>
    <t>cowgirlmagazine.com</t>
  </si>
  <si>
    <t>wantedthrills.com</t>
  </si>
  <si>
    <t>younganaltryouts.com</t>
  </si>
  <si>
    <t>bensimages.com</t>
  </si>
  <si>
    <t>asparkofcreativity.com</t>
  </si>
  <si>
    <t>winrar.it</t>
  </si>
  <si>
    <t>factory-direct-flooring.co.uk</t>
  </si>
  <si>
    <t>ebtea.com</t>
  </si>
  <si>
    <t>legaction.com</t>
  </si>
  <si>
    <t>partnercash.de</t>
  </si>
  <si>
    <t>giraffe.co.uk</t>
  </si>
  <si>
    <t>kaozc.com</t>
  </si>
  <si>
    <t>firstinarchitecture.co.uk</t>
  </si>
  <si>
    <t>avenuehq.org</t>
  </si>
  <si>
    <t>luxuryrentalsmanhattan.com</t>
  </si>
  <si>
    <t>teamcococdn.com</t>
  </si>
  <si>
    <t>ymlaser.com</t>
  </si>
  <si>
    <t>maya-med.com</t>
  </si>
  <si>
    <t>susankmann.com</t>
  </si>
  <si>
    <t>hbjkbz.com</t>
  </si>
  <si>
    <t>hbhybw.com</t>
  </si>
  <si>
    <t>1cfresh.com</t>
  </si>
  <si>
    <t>constructionphotography.com</t>
  </si>
  <si>
    <t>ccenn.com</t>
  </si>
  <si>
    <t>bloo.it</t>
  </si>
  <si>
    <t>tongling.cn</t>
  </si>
  <si>
    <t>hostmediagroup.ru</t>
  </si>
  <si>
    <t>atta-hoehle.de</t>
  </si>
  <si>
    <t>contemporaryheaven.co.uk</t>
  </si>
  <si>
    <t>allwegene.com</t>
  </si>
  <si>
    <t>crminmobiliario.com</t>
  </si>
  <si>
    <t>china5080.com</t>
  </si>
  <si>
    <t>e-kredidestek.com</t>
  </si>
  <si>
    <t>huisvlijt.com</t>
  </si>
  <si>
    <t>cdedu.com</t>
  </si>
  <si>
    <t>e-zon-e.com</t>
  </si>
  <si>
    <t>kuvisabbigliamento.it</t>
  </si>
  <si>
    <t>mesto-kromeriz.cz</t>
  </si>
  <si>
    <t>hallesche.de</t>
  </si>
  <si>
    <t>bilgipro.com</t>
  </si>
  <si>
    <t>hokepon.com</t>
  </si>
  <si>
    <t>chiemgau-tourismus.de</t>
  </si>
  <si>
    <t>xn--sprichdarber-llb.at</t>
  </si>
  <si>
    <t>sprichdarÃ¼ber.at</t>
  </si>
  <si>
    <t>atilimnakliyat.com</t>
  </si>
  <si>
    <t>commentnation.com</t>
  </si>
  <si>
    <t>klug-fx.jp</t>
  </si>
  <si>
    <t>nefesmuzik.com</t>
  </si>
  <si>
    <t>dmtg.com</t>
  </si>
  <si>
    <t>alldylan.com</t>
  </si>
  <si>
    <t>drselektronik.com</t>
  </si>
  <si>
    <t>muzafferdereli.com</t>
  </si>
  <si>
    <t>balkanemlak.com</t>
  </si>
  <si>
    <t>x-sensual.com</t>
  </si>
  <si>
    <t>oncelmak.com.tr</t>
  </si>
  <si>
    <t>bereketresidence.com</t>
  </si>
  <si>
    <t>mangg.com</t>
  </si>
  <si>
    <t>farfetch-contents.com</t>
  </si>
  <si>
    <t>rinautomotori.it</t>
  </si>
  <si>
    <t>ajethai.com</t>
  </si>
  <si>
    <t>walltowallstencils.com</t>
  </si>
  <si>
    <t>n-joinidea.com</t>
  </si>
  <si>
    <t>parony.com</t>
  </si>
  <si>
    <t>self.it</t>
  </si>
  <si>
    <t>bmcmedical.co.kr</t>
  </si>
  <si>
    <t>akdenizveterinerklinigi.com</t>
  </si>
  <si>
    <t>jnhuaxue.com</t>
  </si>
  <si>
    <t>nurefsansarikaya.com</t>
  </si>
  <si>
    <t>zaferkocapinar.com.tr</t>
  </si>
  <si>
    <t>pyrotechnik-heigl.at</t>
  </si>
  <si>
    <t>ozturkmakinekalip.com</t>
  </si>
  <si>
    <t>pompeifourseasons.it</t>
  </si>
  <si>
    <t>simrishamn.se</t>
  </si>
  <si>
    <t>yitianxinda.cn</t>
  </si>
  <si>
    <t>esenyurtbp.com</t>
  </si>
  <si>
    <t>rainreklam.com</t>
  </si>
  <si>
    <t>gasthof-aigner.at</t>
  </si>
  <si>
    <t>elevar.com.br</t>
  </si>
  <si>
    <t>surplusfurniture.com</t>
  </si>
  <si>
    <t>kifunejinja.jp</t>
  </si>
  <si>
    <t>fabrikaclimata.ru</t>
  </si>
  <si>
    <t>balkuyumcu.com</t>
  </si>
  <si>
    <t>sanjin1.com</t>
  </si>
  <si>
    <t>hwkno.de</t>
  </si>
  <si>
    <t>rodinka.sk</t>
  </si>
  <si>
    <t>manolyaorganizasyon.com</t>
  </si>
  <si>
    <t>truexcullins.com</t>
  </si>
  <si>
    <t>tre.com.my</t>
  </si>
  <si>
    <t>zelenayakarta.ru</t>
  </si>
  <si>
    <t>iaphc.com</t>
  </si>
  <si>
    <t>aktas-yapi.com.tr</t>
  </si>
  <si>
    <t>sowanddipity.com</t>
  </si>
  <si>
    <t>gayatriminerals.co.in</t>
  </si>
  <si>
    <t>collegiocastelli.it</t>
  </si>
  <si>
    <t>terranews.it</t>
  </si>
  <si>
    <t>winauth.nhs.uk</t>
  </si>
  <si>
    <t>hippocampus.be</t>
  </si>
  <si>
    <t>dprg-online.de</t>
  </si>
  <si>
    <t>otanohnos.com.ar</t>
  </si>
  <si>
    <t>dapasboya.com</t>
  </si>
  <si>
    <t>tapasvisamrat.com</t>
  </si>
  <si>
    <t>lcyk.cn</t>
  </si>
  <si>
    <t>sahnesanati.com</t>
  </si>
  <si>
    <t>stvverh.ru</t>
  </si>
  <si>
    <t>rikscha.vn</t>
  </si>
  <si>
    <t>ahmetcancicek.com</t>
  </si>
  <si>
    <t>rrd-preparation.com</t>
  </si>
  <si>
    <t>fotodigitaltortona.it</t>
  </si>
  <si>
    <t>e-dach.at</t>
  </si>
  <si>
    <t>merkezmotor.com</t>
  </si>
  <si>
    <t>metromergumrukleme.com</t>
  </si>
  <si>
    <t>zoku-sei.com</t>
  </si>
  <si>
    <t>solastore.com.tr</t>
  </si>
  <si>
    <t>beingtheparent.com</t>
  </si>
  <si>
    <t>djs.com.tr</t>
  </si>
  <si>
    <t>mersindoviz.com</t>
  </si>
  <si>
    <t>lkbio.co.kr</t>
  </si>
  <si>
    <t>smalandskraftan.se</t>
  </si>
  <si>
    <t>cigdemgrup.com</t>
  </si>
  <si>
    <t>kosodate-web.com</t>
  </si>
  <si>
    <t>seite.net</t>
  </si>
  <si>
    <t>caviar-creme.com</t>
  </si>
  <si>
    <t>camlibelkaynaksuyu.com</t>
  </si>
  <si>
    <t>trilux.de</t>
  </si>
  <si>
    <t>planfor.fr</t>
  </si>
  <si>
    <t>abezerra.com.br</t>
  </si>
  <si>
    <t>morethanmummies.com</t>
  </si>
  <si>
    <t>shkaba.com</t>
  </si>
  <si>
    <t>osqa.ru</t>
  </si>
  <si>
    <t>donauversicherung.at</t>
  </si>
  <si>
    <t>clubblanco.club</t>
  </si>
  <si>
    <t>artistsinspireartists.com</t>
  </si>
  <si>
    <t>houseofcakesdubai.com</t>
  </si>
  <si>
    <t>derev.com</t>
  </si>
  <si>
    <t>thejustinbiebershrine.com</t>
  </si>
  <si>
    <t>owariasahi.lg.jp</t>
  </si>
  <si>
    <t>allremedies.com</t>
  </si>
  <si>
    <t>hacettepetargem.com</t>
  </si>
  <si>
    <t>sifaol.com</t>
  </si>
  <si>
    <t>blog-today.ru</t>
  </si>
  <si>
    <t>mobile-monitor.ru</t>
  </si>
  <si>
    <t>sportal.co.in</t>
  </si>
  <si>
    <t>climate-academy.com.ua</t>
  </si>
  <si>
    <t>bodemacademy.com</t>
  </si>
  <si>
    <t>thinkitthroughparenting.com</t>
  </si>
  <si>
    <t>poloibis.it</t>
  </si>
  <si>
    <t>linkstodownload.com</t>
  </si>
  <si>
    <t>on3.de</t>
  </si>
  <si>
    <t>triadeconsulting.it</t>
  </si>
  <si>
    <t>skyice.org</t>
  </si>
  <si>
    <t>activebuilding.com</t>
  </si>
  <si>
    <t>angurten.de</t>
  </si>
  <si>
    <t>bad-schandau.de</t>
  </si>
  <si>
    <t>woonio.de</t>
  </si>
  <si>
    <t>eatlittlebird.com</t>
  </si>
  <si>
    <t>schallplattenkritik.de</t>
  </si>
  <si>
    <t>venetoaffari.it</t>
  </si>
  <si>
    <t>ydniu.com</t>
  </si>
  <si>
    <t>houseplus.co.jp</t>
  </si>
  <si>
    <t>crowdexpert.ru</t>
  </si>
  <si>
    <t>kadran.com.tr</t>
  </si>
  <si>
    <t>exclusivemirrors.co.uk</t>
  </si>
  <si>
    <t>meganebu.com</t>
  </si>
  <si>
    <t>systems2win.com</t>
  </si>
  <si>
    <t>gommadiretto.it</t>
  </si>
  <si>
    <t>osoujihonpo.com</t>
  </si>
  <si>
    <t>zhixiangjixie.org</t>
  </si>
  <si>
    <t>wallpapered.com</t>
  </si>
  <si>
    <t>bezsms.org</t>
  </si>
  <si>
    <t>vigez.be</t>
  </si>
  <si>
    <t>1001sovet.com</t>
  </si>
  <si>
    <t>fsxcl.com</t>
  </si>
  <si>
    <t>sparblog.com</t>
  </si>
  <si>
    <t>pixiedustsavings.com</t>
  </si>
  <si>
    <t>rcpblock.com</t>
  </si>
  <si>
    <t>dernewsticker.de</t>
  </si>
  <si>
    <t>hultsfred.se</t>
  </si>
  <si>
    <t>duetigli.com</t>
  </si>
  <si>
    <t>silversuperstore.com</t>
  </si>
  <si>
    <t>xacxxy.com</t>
  </si>
  <si>
    <t>mikishiran.com</t>
  </si>
  <si>
    <t>remodelworks.com</t>
  </si>
  <si>
    <t>alphainvestmentbank.com</t>
  </si>
  <si>
    <t>bamazhuang.com</t>
  </si>
  <si>
    <t>szqiangsheng.com</t>
  </si>
  <si>
    <t>exclusiveluxurywatches.com</t>
  </si>
  <si>
    <t>jerseychaser.com</t>
  </si>
  <si>
    <t>sparkasse-nuernberg.de</t>
  </si>
  <si>
    <t>ellesees.net</t>
  </si>
  <si>
    <t>plaquemaker.com</t>
  </si>
  <si>
    <t>du-bist-deutschland.de</t>
  </si>
  <si>
    <t>elcampofaithcenterchurch.com</t>
  </si>
  <si>
    <t>metecmetal.com</t>
  </si>
  <si>
    <t>andosroma.org</t>
  </si>
  <si>
    <t>sucwin.com</t>
  </si>
  <si>
    <t>bookabc.net</t>
  </si>
  <si>
    <t>china-proj.net</t>
  </si>
  <si>
    <t>xn--80aa3aaq4af0e.net</t>
  </si>
  <si>
    <t>Ð°ÐºÐºÐ°ÑƒÐ½Ñ‚Ñ‹.net</t>
  </si>
  <si>
    <t>ittiofauna.org</t>
  </si>
  <si>
    <t>floria.ro</t>
  </si>
  <si>
    <t>pkbuh.ru</t>
  </si>
  <si>
    <t>glavk.by</t>
  </si>
  <si>
    <t>tkc.co.jp</t>
  </si>
  <si>
    <t>kursilesehan.net</t>
  </si>
  <si>
    <t>mijnhostingpartner.nl</t>
  </si>
  <si>
    <t>drogiwregionie.pl</t>
  </si>
  <si>
    <t>kileletech.com</t>
  </si>
  <si>
    <t>siscompany.com</t>
  </si>
  <si>
    <t>ranking-metrics.fr</t>
  </si>
  <si>
    <t>groenlicht.be</t>
  </si>
  <si>
    <t>themultitaskinmom.com</t>
  </si>
  <si>
    <t>celebquote.com</t>
  </si>
  <si>
    <t>culturopoing.com</t>
  </si>
  <si>
    <t>hurleyschool.co.uk</t>
  </si>
  <si>
    <t>zjxcs.com</t>
  </si>
  <si>
    <t>igkogyo.co.jp</t>
  </si>
  <si>
    <t>valtrexgenric1.top</t>
  </si>
  <si>
    <t>16lvy.com</t>
  </si>
  <si>
    <t>pullsdirect.com</t>
  </si>
  <si>
    <t>fenix-union.ru</t>
  </si>
  <si>
    <t>deyung.cn</t>
  </si>
  <si>
    <t>hrbxdyx.com</t>
  </si>
  <si>
    <t>seven-alive.com</t>
  </si>
  <si>
    <t>gtsyj.org</t>
  </si>
  <si>
    <t>osbornehousenursery.org.uk</t>
  </si>
  <si>
    <t>qlcg.gov.cn</t>
  </si>
  <si>
    <t>duojiajingshui.com</t>
  </si>
  <si>
    <t>kiyo.it</t>
  </si>
  <si>
    <t>annalsofian.org</t>
  </si>
  <si>
    <t>xinkezc.com</t>
  </si>
  <si>
    <t>demografie-portal.de</t>
  </si>
  <si>
    <t>author.to</t>
  </si>
  <si>
    <t>oldrids.co.uk</t>
  </si>
  <si>
    <t>ronkan.cn</t>
  </si>
  <si>
    <t>salesan.com</t>
  </si>
  <si>
    <t>tuohaitongxin.com</t>
  </si>
  <si>
    <t>tamarokuto.or.jp</t>
  </si>
  <si>
    <t>youjianlixiangfy.net</t>
  </si>
  <si>
    <t>freenet.tv</t>
  </si>
  <si>
    <t>hanbrand.cn</t>
  </si>
  <si>
    <t>huaiancxzj.com</t>
  </si>
  <si>
    <t>szxyyp.com</t>
  </si>
  <si>
    <t>town-kiso.com</t>
  </si>
  <si>
    <t>zetapretail.it</t>
  </si>
  <si>
    <t>elufa666.com</t>
  </si>
  <si>
    <t>ebsi.co.kr</t>
  </si>
  <si>
    <t>propeciawithoutprescription.life</t>
  </si>
  <si>
    <t>12099.net</t>
  </si>
  <si>
    <t>hrbxhyy.com</t>
  </si>
  <si>
    <t>jjzrylc.com</t>
  </si>
  <si>
    <t>samvilla.com</t>
  </si>
  <si>
    <t>gzsanli.com</t>
  </si>
  <si>
    <t>lnjszgw.com</t>
  </si>
  <si>
    <t>pifalongxia.com</t>
  </si>
  <si>
    <t>xhj.com</t>
  </si>
  <si>
    <t>buildinsider.net</t>
  </si>
  <si>
    <t>ahjspx.cn</t>
  </si>
  <si>
    <t>555ylc.com</t>
  </si>
  <si>
    <t>coastalbreezenews.com</t>
  </si>
  <si>
    <t>hzstp.com</t>
  </si>
  <si>
    <t>manchengshi.com</t>
  </si>
  <si>
    <t>mlrlkj.com</t>
  </si>
  <si>
    <t>omahafitnesscenter.com</t>
  </si>
  <si>
    <t>pvcsjml.com</t>
  </si>
  <si>
    <t>parkfamilyfun.pl</t>
  </si>
  <si>
    <t>biletmaster.ro</t>
  </si>
  <si>
    <t>liqianly.com.cn</t>
  </si>
  <si>
    <t>ahfdjz.com</t>
  </si>
  <si>
    <t>hazspm.com</t>
  </si>
  <si>
    <t>yfyl888.com</t>
  </si>
  <si>
    <t>yinghuangguoji8.com</t>
  </si>
  <si>
    <t>chongbaizh.net</t>
  </si>
  <si>
    <t>aivl.be</t>
  </si>
  <si>
    <t>calorie.com.cn</t>
  </si>
  <si>
    <t>nprs.gov.cn</t>
  </si>
  <si>
    <t>88bfto88com.com</t>
  </si>
  <si>
    <t>gujinew.com</t>
  </si>
  <si>
    <t>hudaolianlis.com</t>
  </si>
  <si>
    <t>jingzhoutingms.com</t>
  </si>
  <si>
    <t>mgmylgw888.com</t>
  </si>
  <si>
    <t>sllfsm.com</t>
  </si>
  <si>
    <t>visitdunkeld.com</t>
  </si>
  <si>
    <t>bilmagasinet.dk</t>
  </si>
  <si>
    <t>huatianpaper.com</t>
  </si>
  <si>
    <t>romansinternational.com</t>
  </si>
  <si>
    <t>ydlhjkhd.com</t>
  </si>
  <si>
    <t>wodezhijizaijietouzx.net</t>
  </si>
  <si>
    <t>88bfylc666.com</t>
  </si>
  <si>
    <t>djylc999.com</t>
  </si>
  <si>
    <t>gaaks.com</t>
  </si>
  <si>
    <t>qyhwl.com</t>
  </si>
  <si>
    <t>yokamsn.com</t>
  </si>
  <si>
    <t>zsgpk888.com</t>
  </si>
  <si>
    <t>quanshiaillq.net</t>
  </si>
  <si>
    <t>dfzisheng.com</t>
  </si>
  <si>
    <t>douyehuangyy.com</t>
  </si>
  <si>
    <t>jdgjxsyl.com</t>
  </si>
  <si>
    <t>manjianghongml.com</t>
  </si>
  <si>
    <t>oldstreetgarage.com</t>
  </si>
  <si>
    <t>qingpinglepg.com</t>
  </si>
  <si>
    <t>wxytbz.com</t>
  </si>
  <si>
    <t>xmsqdl.com</t>
  </si>
  <si>
    <t>testcenter.com.cn</t>
  </si>
  <si>
    <t>bfylgw.com</t>
  </si>
  <si>
    <t>costanachrichten.com</t>
  </si>
  <si>
    <t>dcylxstz.com</t>
  </si>
  <si>
    <t>dyzxylc.com</t>
  </si>
  <si>
    <t>languobincg.com</t>
  </si>
  <si>
    <t>szaodasen.com</t>
  </si>
  <si>
    <t>ttzs-office.com</t>
  </si>
  <si>
    <t>rave.cz</t>
  </si>
  <si>
    <t>coobet.net</t>
  </si>
  <si>
    <t>yuanliangwojintianss.net</t>
  </si>
  <si>
    <t>bijoux-tl.com</t>
  </si>
  <si>
    <t>hancocklumber.com</t>
  </si>
  <si>
    <t>hehuanlis.com</t>
  </si>
  <si>
    <t>jinyuxicg.com</t>
  </si>
  <si>
    <t>theresumeclinic.com</t>
  </si>
  <si>
    <t>wt005.com</t>
  </si>
  <si>
    <t>hnrenhe.net</t>
  </si>
  <si>
    <t>jiurizujitp.net</t>
  </si>
  <si>
    <t>bsnart.com</t>
  </si>
  <si>
    <t>chuyunshenyy.com</t>
  </si>
  <si>
    <t>sanfranciscodays.com</t>
  </si>
  <si>
    <t>wojidezx.net</t>
  </si>
  <si>
    <t>thatisthequestion.ru</t>
  </si>
  <si>
    <t>train-passion.ch</t>
  </si>
  <si>
    <t>888zryl888.com</t>
  </si>
  <si>
    <t>l8gjylc.com</t>
  </si>
  <si>
    <t>long8guojiyule8.com</t>
  </si>
  <si>
    <t>yangshitianqi.com</t>
  </si>
  <si>
    <t>duka.it</t>
  </si>
  <si>
    <t>chengshilierenzw.net</t>
  </si>
  <si>
    <t>chunhongshuangxicg.com</t>
  </si>
  <si>
    <t>polesbase.com</t>
  </si>
  <si>
    <t>qinggeerpg.com</t>
  </si>
  <si>
    <t>vivu4g.com</t>
  </si>
  <si>
    <t>iisminuziano.it</t>
  </si>
  <si>
    <t>hitekgroup.ru</t>
  </si>
  <si>
    <t>touchit.sk</t>
  </si>
  <si>
    <t>liechtensteinklamm.at</t>
  </si>
  <si>
    <t>ostheimer.at</t>
  </si>
  <si>
    <t>0476th.com</t>
  </si>
  <si>
    <t>lomita.com</t>
  </si>
  <si>
    <t>berliner-schloss.de</t>
  </si>
  <si>
    <t>horrorklinik.de</t>
  </si>
  <si>
    <t>nuhw.ac.jp</t>
  </si>
  <si>
    <t>filmstock.ru</t>
  </si>
  <si>
    <t>dongguantrade.com</t>
  </si>
  <si>
    <t>jamericanspice.com</t>
  </si>
  <si>
    <t>physio2000.de</t>
  </si>
  <si>
    <t>91keshi.com</t>
  </si>
  <si>
    <t>csclx.com</t>
  </si>
  <si>
    <t>dronetrest.com</t>
  </si>
  <si>
    <t>liuchouml.com</t>
  </si>
  <si>
    <t>nlb123.com</t>
  </si>
  <si>
    <t>afterschool.my</t>
  </si>
  <si>
    <t>romacinemafest.org</t>
  </si>
  <si>
    <t>work5.ru</t>
  </si>
  <si>
    <t>xn-----dtdaddi7cgw5as1jxax0a3eg.com</t>
  </si>
  <si>
    <t>Ø´Ø±ÙƒØ©-ØªÙ†Ø¸ÙŠÙ-Ø¨Ø§Ù„Ø±ÙŠØ§Ø¶.com</t>
  </si>
  <si>
    <t>falkolange.de</t>
  </si>
  <si>
    <t>kshop.ir</t>
  </si>
  <si>
    <t>mr-moto.ru</t>
  </si>
  <si>
    <t>e-fanclub.com</t>
  </si>
  <si>
    <t>officestoday.com</t>
  </si>
  <si>
    <t>wshhuadong.com</t>
  </si>
  <si>
    <t>logy.it</t>
  </si>
  <si>
    <t>gmkt.kr</t>
  </si>
  <si>
    <t>cnuschool.org</t>
  </si>
  <si>
    <t>kpc24.ru</t>
  </si>
  <si>
    <t>db-artmag.com</t>
  </si>
  <si>
    <t>wthax.org</t>
  </si>
  <si>
    <t>km-spb.su</t>
  </si>
  <si>
    <t>dnakoo.com</t>
  </si>
  <si>
    <t>nightmareonelmstreetfilms.com</t>
  </si>
  <si>
    <t>hausamwaldsee.de</t>
  </si>
  <si>
    <t>miyaji.co.jp</t>
  </si>
  <si>
    <t>nihao.cn</t>
  </si>
  <si>
    <t>sz-jinma.cn</t>
  </si>
  <si>
    <t>medico99.com</t>
  </si>
  <si>
    <t>stoffe-hemmers.de</t>
  </si>
  <si>
    <t>kanabun.or.jp</t>
  </si>
  <si>
    <t>ohotuku26.or.jp</t>
  </si>
  <si>
    <t>sunsen.com.tw</t>
  </si>
  <si>
    <t>seapconcursos.com.br</t>
  </si>
  <si>
    <t>gumate.com</t>
  </si>
  <si>
    <t>tb000888.com</t>
  </si>
  <si>
    <t>kupferinstitut.de</t>
  </si>
  <si>
    <t>stiftungfuerzukunftsfragen.de</t>
  </si>
  <si>
    <t>intheboatshed.net</t>
  </si>
  <si>
    <t>mp3heet.ru</t>
  </si>
  <si>
    <t>arkdes.se</t>
  </si>
  <si>
    <t>dncworkwear.com.au</t>
  </si>
  <si>
    <t>fakewalls.com</t>
  </si>
  <si>
    <t>hacker-motor.com</t>
  </si>
  <si>
    <t>xingzuo.com</t>
  </si>
  <si>
    <t>pravcons.ru</t>
  </si>
  <si>
    <t>bjzkmq.cn</t>
  </si>
  <si>
    <t>bailiwickexpress.com</t>
  </si>
  <si>
    <t>plana.de</t>
  </si>
  <si>
    <t>freepornpictures.org</t>
  </si>
  <si>
    <t>ypt9555.com</t>
  </si>
  <si>
    <t>osram.es</t>
  </si>
  <si>
    <t>csokejanos.hu</t>
  </si>
  <si>
    <t>stw.at</t>
  </si>
  <si>
    <t>lemancom.ch</t>
  </si>
  <si>
    <t>lisapedrini.com</t>
  </si>
  <si>
    <t>lithuanianewswires.com</t>
  </si>
  <si>
    <t>bremerlandesbank.de</t>
  </si>
  <si>
    <t>pastiladeslabite.top</t>
  </si>
  <si>
    <t>menieres.org.uk</t>
  </si>
  <si>
    <t>onlinepharmacy11tadalafil.com</t>
  </si>
  <si>
    <t>nyx.at</t>
  </si>
  <si>
    <t>agpestores.com</t>
  </si>
  <si>
    <t>aijiaweishi.com</t>
  </si>
  <si>
    <t>pablojazz.com</t>
  </si>
  <si>
    <t>theitaliantaste.com</t>
  </si>
  <si>
    <t>sunny-dessous.de</t>
  </si>
  <si>
    <t>introvertspring.com</t>
  </si>
  <si>
    <t>kap-pvc-pipe.com</t>
  </si>
  <si>
    <t>lblbwood.com</t>
  </si>
  <si>
    <t>mundoclasico.com</t>
  </si>
  <si>
    <t>ponchoseller.com</t>
  </si>
  <si>
    <t>nuevotiempo.org</t>
  </si>
  <si>
    <t>t-d.ru</t>
  </si>
  <si>
    <t>osegredo.com.br</t>
  </si>
  <si>
    <t>almeria360.com</t>
  </si>
  <si>
    <t>aoweijinshu.com</t>
  </si>
  <si>
    <t>elcse.com</t>
  </si>
  <si>
    <t>italiadenominazioni.com</t>
  </si>
  <si>
    <t>mindfullyfrugalmom.com</t>
  </si>
  <si>
    <t>motoexotica.com</t>
  </si>
  <si>
    <t>radio366.com</t>
  </si>
  <si>
    <t>szbchr.com</t>
  </si>
  <si>
    <t>securite.jp</t>
  </si>
  <si>
    <t>magnusconcursos.com.br</t>
  </si>
  <si>
    <t>haonanren.cm</t>
  </si>
  <si>
    <t>thizzler.com</t>
  </si>
  <si>
    <t>penisz-noveles-hu.eu</t>
  </si>
  <si>
    <t>delhinightangels.in</t>
  </si>
  <si>
    <t>treibhaus.at</t>
  </si>
  <si>
    <t>celesc.com.br</t>
  </si>
  <si>
    <t>eroscout24.net</t>
  </si>
  <si>
    <t>tigla-metalica.net</t>
  </si>
  <si>
    <t>studenttorget.no</t>
  </si>
  <si>
    <t>bjcpn.com</t>
  </si>
  <si>
    <t>sjzjpcy.com</t>
  </si>
  <si>
    <t>wpic.ca</t>
  </si>
  <si>
    <t>officearticles.com</t>
  </si>
  <si>
    <t>rjf.com</t>
  </si>
  <si>
    <t>sgxybz.com</t>
  </si>
  <si>
    <t>stadiumhotelguide.com</t>
  </si>
  <si>
    <t>tianxis.com</t>
  </si>
  <si>
    <t>agenziadentrocasa.it</t>
  </si>
  <si>
    <t>tbm-clubresort.jp</t>
  </si>
  <si>
    <t>techdreams.org</t>
  </si>
  <si>
    <t>gitarisimo.com</t>
  </si>
  <si>
    <t>bekescsaba.hu</t>
  </si>
  <si>
    <t>oborud.info</t>
  </si>
  <si>
    <t>rezandovoy.org</t>
  </si>
  <si>
    <t>sosnovskij.ru</t>
  </si>
  <si>
    <t>ung.br</t>
  </si>
  <si>
    <t>qcwp.com</t>
  </si>
  <si>
    <t>selfhelpdaily.com</t>
  </si>
  <si>
    <t>sprenger.de</t>
  </si>
  <si>
    <t>clubtoclub.it</t>
  </si>
  <si>
    <t>lwyf.net</t>
  </si>
  <si>
    <t>amazingradio.com</t>
  </si>
  <si>
    <t>fragaviloria.com</t>
  </si>
  <si>
    <t>qntrade.com</t>
  </si>
  <si>
    <t>tedes.gr</t>
  </si>
  <si>
    <t>pozvonochnik.info</t>
  </si>
  <si>
    <t>basketgiovane.it</t>
  </si>
  <si>
    <t>t-bala.net</t>
  </si>
  <si>
    <t>legou920.com</t>
  </si>
  <si>
    <t>saderra.com</t>
  </si>
  <si>
    <t>stedentripper.com</t>
  </si>
  <si>
    <t>xurongshuang.com</t>
  </si>
  <si>
    <t>beterspellen.nl</t>
  </si>
  <si>
    <t>20mg-prednisone-buy.org</t>
  </si>
  <si>
    <t>vinothek-koepf.at</t>
  </si>
  <si>
    <t>fanainformatica.com.br</t>
  </si>
  <si>
    <t>dinan-tourisme.com</t>
  </si>
  <si>
    <t>highstreettv.com</t>
  </si>
  <si>
    <t>tennisnet.com</t>
  </si>
  <si>
    <t>pinkschool73.ru</t>
  </si>
  <si>
    <t>vn.tn</t>
  </si>
  <si>
    <t>oartec.com.au</t>
  </si>
  <si>
    <t>histoiredor.com</t>
  </si>
  <si>
    <t>humanfx.com</t>
  </si>
  <si>
    <t>kotarayarestaurant.com</t>
  </si>
  <si>
    <t>multiservicioscalrok.com</t>
  </si>
  <si>
    <t>psbaiao.com</t>
  </si>
  <si>
    <t>kokuyo-furniture.co.jp</t>
  </si>
  <si>
    <t>dehuisaanhuis.nl</t>
  </si>
  <si>
    <t>softall.org</t>
  </si>
  <si>
    <t>friendsplace.ru</t>
  </si>
  <si>
    <t>pilloleperdimagrire-it.xyz</t>
  </si>
  <si>
    <t>gzzzit.cn</t>
  </si>
  <si>
    <t>cricketfeet.com</t>
  </si>
  <si>
    <t>digitalconqurer.com</t>
  </si>
  <si>
    <t>ourgo.com</t>
  </si>
  <si>
    <t>heuking.de</t>
  </si>
  <si>
    <t>inote.tech</t>
  </si>
  <si>
    <t>ikiunahad.com</t>
  </si>
  <si>
    <t>admonter.eu</t>
  </si>
  <si>
    <t>rscontabilonline.com.br</t>
  </si>
  <si>
    <t>coolholidaygraphics.com</t>
  </si>
  <si>
    <t>global-dining.com</t>
  </si>
  <si>
    <t>larawatsonmusic.com</t>
  </si>
  <si>
    <t>myzeil.de</t>
  </si>
  <si>
    <t>sakurajima.gr.jp</t>
  </si>
  <si>
    <t>mathsmadeeasy.co.uk</t>
  </si>
  <si>
    <t>cptdb.ca</t>
  </si>
  <si>
    <t>jaaar.com</t>
  </si>
  <si>
    <t>fh-lausitz.de</t>
  </si>
  <si>
    <t>autoway.jp</t>
  </si>
  <si>
    <t>lanta.ru</t>
  </si>
  <si>
    <t>talk.tf</t>
  </si>
  <si>
    <t>ortegaconstruction.us</t>
  </si>
  <si>
    <t>ugc.be</t>
  </si>
  <si>
    <t>healthsurehospital.com</t>
  </si>
  <si>
    <t>jpmsonline.com</t>
  </si>
  <si>
    <t>kingsrandsom.com</t>
  </si>
  <si>
    <t>studynotes.ie</t>
  </si>
  <si>
    <t>showit.pt</t>
  </si>
  <si>
    <t>natalia-mart.ru</t>
  </si>
  <si>
    <t>3375.com.tw</t>
  </si>
  <si>
    <t>adorablegiftbaskets.com</t>
  </si>
  <si>
    <t>candelariausa.com</t>
  </si>
  <si>
    <t>maryelizabethbradford.com</t>
  </si>
  <si>
    <t>jj-tours.ru</t>
  </si>
  <si>
    <t>synthroid9online.com</t>
  </si>
  <si>
    <t>tvfantasyleague.com</t>
  </si>
  <si>
    <t>noticiasmedicas.es</t>
  </si>
  <si>
    <t>inspiringhealthylifestyles.org</t>
  </si>
  <si>
    <t>nba-jerseys.com.au</t>
  </si>
  <si>
    <t>topnit.com.br</t>
  </si>
  <si>
    <t>guannews.com</t>
  </si>
  <si>
    <t>newwavefilm.com</t>
  </si>
  <si>
    <t>zjhunche.com</t>
  </si>
  <si>
    <t>zieloneslonie.com.pl</t>
  </si>
  <si>
    <t>mombaby.com.tw</t>
  </si>
  <si>
    <t>croftcircuit.co.uk</t>
  </si>
  <si>
    <t>theatkinson.co.uk</t>
  </si>
  <si>
    <t>cheap-oakleysunglasses.us</t>
  </si>
  <si>
    <t>acorneng.com</t>
  </si>
  <si>
    <t>aroundaboutcars.com</t>
  </si>
  <si>
    <t>design-flute.com</t>
  </si>
  <si>
    <t>rebike.gr</t>
  </si>
  <si>
    <t>vtes77.ru</t>
  </si>
  <si>
    <t>espacemedical-dz.com</t>
  </si>
  <si>
    <t>geiconstruction.com</t>
  </si>
  <si>
    <t>heidiswapp.com</t>
  </si>
  <si>
    <t>wxmyit.com</t>
  </si>
  <si>
    <t>xxgifs.com</t>
  </si>
  <si>
    <t>bambi.de</t>
  </si>
  <si>
    <t>hrn.or.jp</t>
  </si>
  <si>
    <t>crystalhills.org</t>
  </si>
  <si>
    <t>ctrl-alt-delete.pl</t>
  </si>
  <si>
    <t>cleanline-ufa.ru</t>
  </si>
  <si>
    <t>medexpertcenter.ru</t>
  </si>
  <si>
    <t>proekt124.ru</t>
  </si>
  <si>
    <t>kotschhof.at</t>
  </si>
  <si>
    <t>adamepartridge.com</t>
  </si>
  <si>
    <t>civisglobal.com</t>
  </si>
  <si>
    <t>fete-enfants.com</t>
  </si>
  <si>
    <t>lolamusicplanner.com</t>
  </si>
  <si>
    <t>rene-egli.com</t>
  </si>
  <si>
    <t>creads.org</t>
  </si>
  <si>
    <t>archicaduser.com</t>
  </si>
  <si>
    <t>oldenburghouse.com</t>
  </si>
  <si>
    <t>tonyvaldy.com</t>
  </si>
  <si>
    <t>zippymeals.in</t>
  </si>
  <si>
    <t>ventsistema.ru</t>
  </si>
  <si>
    <t>faithinnature.co.uk</t>
  </si>
  <si>
    <t>theweygallery.co.uk</t>
  </si>
  <si>
    <t>sanipompe-typhon.be</t>
  </si>
  <si>
    <t>7654.com</t>
  </si>
  <si>
    <t>o-db.com</t>
  </si>
  <si>
    <t>zumrutuanka.com</t>
  </si>
  <si>
    <t>anlp.org</t>
  </si>
  <si>
    <t>paintball.ru</t>
  </si>
  <si>
    <t>frigotudo.com.br</t>
  </si>
  <si>
    <t>nordesterefrigeracao.com.br</t>
  </si>
  <si>
    <t>fbtcontractors.com</t>
  </si>
  <si>
    <t>machounderwear.com</t>
  </si>
  <si>
    <t>thejenyuan.com</t>
  </si>
  <si>
    <t>lucernaire.fr</t>
  </si>
  <si>
    <t>fondazioneidra.it</t>
  </si>
  <si>
    <t>irkduma.ru</t>
  </si>
  <si>
    <t>se-veter.ru</t>
  </si>
  <si>
    <t>fairiesworld.com</t>
  </si>
  <si>
    <t>pressesdelacite.com</t>
  </si>
  <si>
    <t>carolynyeager.net</t>
  </si>
  <si>
    <t>mu-hoanmy.net</t>
  </si>
  <si>
    <t>ningunpequesincenar.org</t>
  </si>
  <si>
    <t>alconews.ru</t>
  </si>
  <si>
    <t>bober27.ru</t>
  </si>
  <si>
    <t>estatet.ru</t>
  </si>
  <si>
    <t>plunkett.co.uk</t>
  </si>
  <si>
    <t>arqinfantil.com.ar</t>
  </si>
  <si>
    <t>paydayadvances8p.com</t>
  </si>
  <si>
    <t>themecobra.com</t>
  </si>
  <si>
    <t>liteindustries.com.au</t>
  </si>
  <si>
    <t>tecnigreen.co</t>
  </si>
  <si>
    <t>burberryoutletonlinei.com</t>
  </si>
  <si>
    <t>frontlineeducation.com</t>
  </si>
  <si>
    <t>valldenuria.com</t>
  </si>
  <si>
    <t>candycrushsaga.info</t>
  </si>
  <si>
    <t>expeditionlandrover.info</t>
  </si>
  <si>
    <t>parscoin.ir</t>
  </si>
  <si>
    <t>listaproxy.org</t>
  </si>
  <si>
    <t>spectech-k40.ru</t>
  </si>
  <si>
    <t>siemens-home.co.uk</t>
  </si>
  <si>
    <t>2txdogs.com</t>
  </si>
  <si>
    <t>fastdelivery12viagra.com</t>
  </si>
  <si>
    <t>furnitureandmattresssolutions.com</t>
  </si>
  <si>
    <t>kareldonk.com</t>
  </si>
  <si>
    <t>nkkjxy.com</t>
  </si>
  <si>
    <t>satishop.com</t>
  </si>
  <si>
    <t>radartworks.eu</t>
  </si>
  <si>
    <t>bonprix.it</t>
  </si>
  <si>
    <t>damdoo.rs</t>
  </si>
  <si>
    <t>c-pravda.ru</t>
  </si>
  <si>
    <t>nashfilm.ru</t>
  </si>
  <si>
    <t>wirewellelectronics.co.uk</t>
  </si>
  <si>
    <t>hillsdesignawards.com.au</t>
  </si>
  <si>
    <t>digestivocultural.com</t>
  </si>
  <si>
    <t>gzzmm.com</t>
  </si>
  <si>
    <t>lepharmachien.com</t>
  </si>
  <si>
    <t>load-books.com</t>
  </si>
  <si>
    <t>museum-and-gallery.com</t>
  </si>
  <si>
    <t>punjabnewsexpress.com</t>
  </si>
  <si>
    <t>small-icons.com</t>
  </si>
  <si>
    <t>sophicassociates.com</t>
  </si>
  <si>
    <t>xinruijunshi.com</t>
  </si>
  <si>
    <t>ferry-site.dk</t>
  </si>
  <si>
    <t>oneillco.net</t>
  </si>
  <si>
    <t>gonadcapo.ru</t>
  </si>
  <si>
    <t>cherice-mee.com</t>
  </si>
  <si>
    <t>gkmmc37.com</t>
  </si>
  <si>
    <t>skbiocoal.com</t>
  </si>
  <si>
    <t>source-elements.com</t>
  </si>
  <si>
    <t>turnkeyforum.com</t>
  </si>
  <si>
    <t>klimusa.ru</t>
  </si>
  <si>
    <t>mossport.ru</t>
  </si>
  <si>
    <t>pro-gamerss.ru</t>
  </si>
  <si>
    <t>rustmoa.ru</t>
  </si>
  <si>
    <t>dsexhibits.com</t>
  </si>
  <si>
    <t>dumkings.com</t>
  </si>
  <si>
    <t>hostedonhelium.com</t>
  </si>
  <si>
    <t>leonid-music.com</t>
  </si>
  <si>
    <t>resumeeditingservice.com</t>
  </si>
  <si>
    <t>skinnybodycare.com</t>
  </si>
  <si>
    <t>sxeci.com</t>
  </si>
  <si>
    <t>vaginasinnature.com</t>
  </si>
  <si>
    <t>wmtrade.kz</t>
  </si>
  <si>
    <t>faithglobalgroup.net</t>
  </si>
  <si>
    <t>taloslawks.ru</t>
  </si>
  <si>
    <t>geekguru.com.ar</t>
  </si>
  <si>
    <t>tudotemlimite.org.br</t>
  </si>
  <si>
    <t>linpinsy.com.cn</t>
  </si>
  <si>
    <t>buycytoteconlinemisoprostol.com</t>
  </si>
  <si>
    <t>cedarintlgroup.com</t>
  </si>
  <si>
    <t>cleanfax.com</t>
  </si>
  <si>
    <t>deasypenner.com</t>
  </si>
  <si>
    <t>goldenmoonestate.com</t>
  </si>
  <si>
    <t>maagzuurremmers.com</t>
  </si>
  <si>
    <t>notaphotographer.com</t>
  </si>
  <si>
    <t>elmasape.info</t>
  </si>
  <si>
    <t>hedgehogstreet.org</t>
  </si>
  <si>
    <t>beaucisco.ru</t>
  </si>
  <si>
    <t>pucelena.ru</t>
  </si>
  <si>
    <t>techvesti.ru</t>
  </si>
  <si>
    <t>celay.org.cn</t>
  </si>
  <si>
    <t>design4magento.com</t>
  </si>
  <si>
    <t>gaestezimmer-ostsee.com</t>
  </si>
  <si>
    <t>gemologiayciencia.com</t>
  </si>
  <si>
    <t>keralakaumudi.com</t>
  </si>
  <si>
    <t>r021.com</t>
  </si>
  <si>
    <t>taohejumei.com</t>
  </si>
  <si>
    <t>uconc.com</t>
  </si>
  <si>
    <t>heerlijkehuisjes.nl</t>
  </si>
  <si>
    <t>lecturium.nl</t>
  </si>
  <si>
    <t>muzikokulu.org</t>
  </si>
  <si>
    <t>amazebrain.ru</t>
  </si>
  <si>
    <t>ewenhum.ru</t>
  </si>
  <si>
    <t>ifeslit.ru</t>
  </si>
  <si>
    <t>moresweyn.ru</t>
  </si>
  <si>
    <t>palaesir.ru</t>
  </si>
  <si>
    <t>punnywilla.ru</t>
  </si>
  <si>
    <t>seizedogma.ru</t>
  </si>
  <si>
    <t>sharithong.ru</t>
  </si>
  <si>
    <t>showysey.ru</t>
  </si>
  <si>
    <t>topazsleek.ru</t>
  </si>
  <si>
    <t>unbidsao.ru</t>
  </si>
  <si>
    <t>3dize.com</t>
  </si>
  <si>
    <t>jcpenneyem.com</t>
  </si>
  <si>
    <t>noodleandboo.com</t>
  </si>
  <si>
    <t>thegreenestdollar.com</t>
  </si>
  <si>
    <t>oltretorrenteviaggi.it</t>
  </si>
  <si>
    <t>danelkon.net</t>
  </si>
  <si>
    <t>exclusivekapper.nl</t>
  </si>
  <si>
    <t>dorsetcountymuseum.org</t>
  </si>
  <si>
    <t>goldsgym.ru</t>
  </si>
  <si>
    <t>seenmotor.ru</t>
  </si>
  <si>
    <t>soporpled.ru</t>
  </si>
  <si>
    <t>uveastraw.ru</t>
  </si>
  <si>
    <t>techmash.co.uk</t>
  </si>
  <si>
    <t>atablefortwo.com.au</t>
  </si>
  <si>
    <t>vimaxcanada.ca</t>
  </si>
  <si>
    <t>aboutcolonblank.com</t>
  </si>
  <si>
    <t>ebbymay.com</t>
  </si>
  <si>
    <t>gaschoolstore.com</t>
  </si>
  <si>
    <t>beakgourd.ru</t>
  </si>
  <si>
    <t>easynomad.ru</t>
  </si>
  <si>
    <t>mfdjack.ru</t>
  </si>
  <si>
    <t>salmibooby.ru</t>
  </si>
  <si>
    <t>swimdormy.ru</t>
  </si>
  <si>
    <t>marionegri.com.ar</t>
  </si>
  <si>
    <t>catchthefire.com.au</t>
  </si>
  <si>
    <t>balthazarband.be</t>
  </si>
  <si>
    <t>gsmls.com</t>
  </si>
  <si>
    <t>hickorywhite.com</t>
  </si>
  <si>
    <t>luftfahrtmuseum.com</t>
  </si>
  <si>
    <t>peteeischenchevy.com</t>
  </si>
  <si>
    <t>theordinary.com</t>
  </si>
  <si>
    <t>gdcxxy.net</t>
  </si>
  <si>
    <t>nullix.net</t>
  </si>
  <si>
    <t>cacaoemily.ru</t>
  </si>
  <si>
    <t>mohsagnus.ru</t>
  </si>
  <si>
    <t>muleyjeer.ru</t>
  </si>
  <si>
    <t>rcc.ru</t>
  </si>
  <si>
    <t>slopnorn.ru</t>
  </si>
  <si>
    <t>btnet.com.tr</t>
  </si>
  <si>
    <t>exceltools.com.br</t>
  </si>
  <si>
    <t>tecsolid.com.br</t>
  </si>
  <si>
    <t>atholdailynews.com</t>
  </si>
  <si>
    <t>graphicmatt.com</t>
  </si>
  <si>
    <t>besteparty.de</t>
  </si>
  <si>
    <t>surrealitygaming.fr</t>
  </si>
  <si>
    <t>gungnir.co.jp</t>
  </si>
  <si>
    <t>acetec.com.mx</t>
  </si>
  <si>
    <t>executivediamonds.net</t>
  </si>
  <si>
    <t>canadagoosehat.nu</t>
  </si>
  <si>
    <t>pudiud.ru</t>
  </si>
  <si>
    <t>trapmylar.ru</t>
  </si>
  <si>
    <t>1forum.biz</t>
  </si>
  <si>
    <t>a-better-tomorrow.com</t>
  </si>
  <si>
    <t>cnsconstructions.com</t>
  </si>
  <si>
    <t>crediblebuilder.com</t>
  </si>
  <si>
    <t>imec-archives.com</t>
  </si>
  <si>
    <t>hck.hr</t>
  </si>
  <si>
    <t>gameclear.org</t>
  </si>
  <si>
    <t>betrescue.com</t>
  </si>
  <si>
    <t>funtrove.com</t>
  </si>
  <si>
    <t>jnjwlxx.com</t>
  </si>
  <si>
    <t>kennysia.com</t>
  </si>
  <si>
    <t>pigreviews.com</t>
  </si>
  <si>
    <t>solitaire-studio.com</t>
  </si>
  <si>
    <t>ttxunhuan.com</t>
  </si>
  <si>
    <t>softvision.co.jp</t>
  </si>
  <si>
    <t>rivierduinen.nl</t>
  </si>
  <si>
    <t>property101.co.nz</t>
  </si>
  <si>
    <t>persianpet.org</t>
  </si>
  <si>
    <t>android-work.ru</t>
  </si>
  <si>
    <t>generic6cialisonline6.com</t>
  </si>
  <si>
    <t>kurumaru.com</t>
  </si>
  <si>
    <t>roposo.com</t>
  </si>
  <si>
    <t>xueshukong.com</t>
  </si>
  <si>
    <t>trattorialemerle.it</t>
  </si>
  <si>
    <t>thestowefoundation.org</t>
  </si>
  <si>
    <t>scadia.ru</t>
  </si>
  <si>
    <t>museumofwitchcraftandmagic.co.uk</t>
  </si>
  <si>
    <t>radiatelocal.com</t>
  </si>
  <si>
    <t>suma-ev.de</t>
  </si>
  <si>
    <t>hausbauferreteria.com.mx</t>
  </si>
  <si>
    <t>luboff.net</t>
  </si>
  <si>
    <t>debeurs.nl</t>
  </si>
  <si>
    <t>whooosreading.org</t>
  </si>
  <si>
    <t>spiritualpage.com.au</t>
  </si>
  <si>
    <t>autoecoleapollo.ca</t>
  </si>
  <si>
    <t>huayangart.com.cn</t>
  </si>
  <si>
    <t>ensembleinter.com</t>
  </si>
  <si>
    <t>hotnigerianjobs.com</t>
  </si>
  <si>
    <t>jobvelley.com</t>
  </si>
  <si>
    <t>modelgroup.com</t>
  </si>
  <si>
    <t>timeoutsolutions.com</t>
  </si>
  <si>
    <t>dlqcxy.net</t>
  </si>
  <si>
    <t>origins.net</t>
  </si>
  <si>
    <t>mcl.nl</t>
  </si>
  <si>
    <t>bigvn.vn</t>
  </si>
  <si>
    <t>jourstarr.com</t>
  </si>
  <si>
    <t>pippinhillfarm.com</t>
  </si>
  <si>
    <t>selfpublishbehappy.com</t>
  </si>
  <si>
    <t>visitkazakhstan.kz</t>
  </si>
  <si>
    <t>laks.nl</t>
  </si>
  <si>
    <t>claretianswestnigeria.org</t>
  </si>
  <si>
    <t>ymcacalgary.org</t>
  </si>
  <si>
    <t>2soulsinone.club</t>
  </si>
  <si>
    <t>0515114.com</t>
  </si>
  <si>
    <t>artingarage.com</t>
  </si>
  <si>
    <t>gotchamovies.com</t>
  </si>
  <si>
    <t>aborange.de</t>
  </si>
  <si>
    <t>joomlawolf.dk</t>
  </si>
  <si>
    <t>bc-collection.eu</t>
  </si>
  <si>
    <t>commapress.co.uk</t>
  </si>
  <si>
    <t>frankdoorhof.com</t>
  </si>
  <si>
    <t>iceplc.com</t>
  </si>
  <si>
    <t>ndletyanalearning.com</t>
  </si>
  <si>
    <t>passasia.com</t>
  </si>
  <si>
    <t>talacrest.com</t>
  </si>
  <si>
    <t>yixiaoneng.com</t>
  </si>
  <si>
    <t>jde.fr</t>
  </si>
  <si>
    <t>christian-louboutin-outlet.name</t>
  </si>
  <si>
    <t>coloradopatriot.org</t>
  </si>
  <si>
    <t>habeshasecret.org</t>
  </si>
  <si>
    <t>singup.org</t>
  </si>
  <si>
    <t>fizyczno.pl</t>
  </si>
  <si>
    <t>gocalaveras.com</t>
  </si>
  <si>
    <t>quangcaodpt.com</t>
  </si>
  <si>
    <t>sonyawinner.com</t>
  </si>
  <si>
    <t>trafficgeyser.com</t>
  </si>
  <si>
    <t>nieuwnieuws.nl</t>
  </si>
  <si>
    <t>lifescitrc.org</t>
  </si>
  <si>
    <t>uern.br</t>
  </si>
  <si>
    <t>jandkbuildersntraders.com</t>
  </si>
  <si>
    <t>kalpatarupariwar.com</t>
  </si>
  <si>
    <t>tenzinghealth.com</t>
  </si>
  <si>
    <t>websberry.com</t>
  </si>
  <si>
    <t>kurierkolejowy.eu</t>
  </si>
  <si>
    <t>lafuga.net</t>
  </si>
  <si>
    <t>asg.org</t>
  </si>
  <si>
    <t>blueheavenkw.com</t>
  </si>
  <si>
    <t>edmedicoprices.com</t>
  </si>
  <si>
    <t>evgo.com</t>
  </si>
  <si>
    <t>freemyporn.com</t>
  </si>
  <si>
    <t>rhodeislandstatewide.com</t>
  </si>
  <si>
    <t>t-bygg.com</t>
  </si>
  <si>
    <t>sigridjuselius.fi</t>
  </si>
  <si>
    <t>imd-medicina-dominicana.org</t>
  </si>
  <si>
    <t>theatreofnations.ru</t>
  </si>
  <si>
    <t>1-stromvergleich.com</t>
  </si>
  <si>
    <t>luxuryweddingsoncrete.com</t>
  </si>
  <si>
    <t>thechrisvossshow.com</t>
  </si>
  <si>
    <t>homeklusservice.nl</t>
  </si>
  <si>
    <t>mtrules.org</t>
  </si>
  <si>
    <t>themorris.org</t>
  </si>
  <si>
    <t>jula.pl</t>
  </si>
  <si>
    <t>antula.ru</t>
  </si>
  <si>
    <t>ijaenti.tn</t>
  </si>
  <si>
    <t>portaldasexualidade.com.br</t>
  </si>
  <si>
    <t>masamune-tv.com</t>
  </si>
  <si>
    <t>ordercialispillsonline.com</t>
  </si>
  <si>
    <t>timsackett.com</t>
  </si>
  <si>
    <t>nssc.co.ke</t>
  </si>
  <si>
    <t>aries-med.pl</t>
  </si>
  <si>
    <t>pebx.pl</t>
  </si>
  <si>
    <t>ng-slo.si</t>
  </si>
  <si>
    <t>offside.co.bw</t>
  </si>
  <si>
    <t>brunnvalla.ch</t>
  </si>
  <si>
    <t>bitlm.com</t>
  </si>
  <si>
    <t>dogwatch.com</t>
  </si>
  <si>
    <t>entrecard.com</t>
  </si>
  <si>
    <t>healthyboosterspro.com</t>
  </si>
  <si>
    <t>rugust.com</t>
  </si>
  <si>
    <t>vyvojar.cz</t>
  </si>
  <si>
    <t>kkc.co.jp</t>
  </si>
  <si>
    <t>zetjewijfachterdecam.nl</t>
  </si>
  <si>
    <t>mrgreenauckland.co.nz</t>
  </si>
  <si>
    <t>globalhand.org</t>
  </si>
  <si>
    <t>forum-zakupy.pl</t>
  </si>
  <si>
    <t>actf.com.au</t>
  </si>
  <si>
    <t>capec.org.cn</t>
  </si>
  <si>
    <t>mapsalive.com</t>
  </si>
  <si>
    <t>kupitviagrasdostavkoy.men</t>
  </si>
  <si>
    <t>christmasdecor.net</t>
  </si>
  <si>
    <t>topreceitas.net</t>
  </si>
  <si>
    <t>coloradolegalservices.org</t>
  </si>
  <si>
    <t>houstonmatters.org</t>
  </si>
  <si>
    <t>nashvillefarmersmarket.org</t>
  </si>
  <si>
    <t>mecenasi-katowice.pl</t>
  </si>
  <si>
    <t>getofftheinternet.ca</t>
  </si>
  <si>
    <t>articlemayhem.com</t>
  </si>
  <si>
    <t>bermuda4u.com</t>
  </si>
  <si>
    <t>dinernyc.com</t>
  </si>
  <si>
    <t>dynostat-ind.com</t>
  </si>
  <si>
    <t>eontarionow.com</t>
  </si>
  <si>
    <t>ghostbikes.com</t>
  </si>
  <si>
    <t>hollywood-collectibles.com</t>
  </si>
  <si>
    <t>post-scriptum.info</t>
  </si>
  <si>
    <t>100rub.pro</t>
  </si>
  <si>
    <t>albertarosetheatre.com</t>
  </si>
  <si>
    <t>moneyinhiphop.com</t>
  </si>
  <si>
    <t>whitestboyalive.com</t>
  </si>
  <si>
    <t>woouf.com</t>
  </si>
  <si>
    <t>tabletcommunity.de</t>
  </si>
  <si>
    <t>zarpanews.gr</t>
  </si>
  <si>
    <t>honda.co.nz</t>
  </si>
  <si>
    <t>elektrykowo.com.pl</t>
  </si>
  <si>
    <t>wrighthassall.co.uk</t>
  </si>
  <si>
    <t>institutotratos.com.br</t>
  </si>
  <si>
    <t>pokeforum.ca</t>
  </si>
  <si>
    <t>benroo.com</t>
  </si>
  <si>
    <t>rancholamaral.com</t>
  </si>
  <si>
    <t>xdwenkong.com</t>
  </si>
  <si>
    <t>viabild.de</t>
  </si>
  <si>
    <t>rus.net</t>
  </si>
  <si>
    <t>nflsale.online</t>
  </si>
  <si>
    <t>maroof.sa</t>
  </si>
  <si>
    <t>songofthepaddle.co.uk</t>
  </si>
  <si>
    <t>frankscafe.org.uk</t>
  </si>
  <si>
    <t>transportengineer.org.uk</t>
  </si>
  <si>
    <t>appmatique.com</t>
  </si>
  <si>
    <t>columbuscommunity.com</t>
  </si>
  <si>
    <t>playnj.com</t>
  </si>
  <si>
    <t>trombone-usa.com</t>
  </si>
  <si>
    <t>ufomammut.com</t>
  </si>
  <si>
    <t>salvation.org.hk</t>
  </si>
  <si>
    <t>dynamicpharma.info</t>
  </si>
  <si>
    <t>wvkids.co.kr</t>
  </si>
  <si>
    <t>gamalanhost.net</t>
  </si>
  <si>
    <t>melsbrushes.co.uk</t>
  </si>
  <si>
    <t>dasmoebel.at</t>
  </si>
  <si>
    <t>badbacks.com.au</t>
  </si>
  <si>
    <t>heirui.cn</t>
  </si>
  <si>
    <t>xpshop.cn</t>
  </si>
  <si>
    <t>3kalam.com</t>
  </si>
  <si>
    <t>userequip.com</t>
  </si>
  <si>
    <t>elia-tuning.de</t>
  </si>
  <si>
    <t>enresa.es</t>
  </si>
  <si>
    <t>cieem.net</t>
  </si>
  <si>
    <t>cosmopolitan.pl</t>
  </si>
  <si>
    <t>portalgorski.pl</t>
  </si>
  <si>
    <t>baojia128.com</t>
  </si>
  <si>
    <t>comaomi.com</t>
  </si>
  <si>
    <t>letsnotandsaywedid.com</t>
  </si>
  <si>
    <t>qqgpw.com</t>
  </si>
  <si>
    <t>circlek.org</t>
  </si>
  <si>
    <t>cyclingscotland.org</t>
  </si>
  <si>
    <t>symom.ru</t>
  </si>
  <si>
    <t>rts.sn</t>
  </si>
  <si>
    <t>rosenbaum.com.br</t>
  </si>
  <si>
    <t>alarmsystemstore.com</t>
  </si>
  <si>
    <t>cadmios.com</t>
  </si>
  <si>
    <t>carollittle.com</t>
  </si>
  <si>
    <t>gamestribune.com</t>
  </si>
  <si>
    <t>graceface.com</t>
  </si>
  <si>
    <t>instituteofideas.com</t>
  </si>
  <si>
    <t>qqyunjiefeng.com</t>
  </si>
  <si>
    <t>spookyempire.com</t>
  </si>
  <si>
    <t>travet.com</t>
  </si>
  <si>
    <t>anadigics.de</t>
  </si>
  <si>
    <t>freesinno.net</t>
  </si>
  <si>
    <t>knudsen.co.nz</t>
  </si>
  <si>
    <t>letsgo.org</t>
  </si>
  <si>
    <t>early-education.org.uk</t>
  </si>
  <si>
    <t>northwestpharmacycanada.website</t>
  </si>
  <si>
    <t>ausflowers.com.au</t>
  </si>
  <si>
    <t>dodaweb.com</t>
  </si>
  <si>
    <t>gmtconnect.com</t>
  </si>
  <si>
    <t>kangaroomothercare.com</t>
  </si>
  <si>
    <t>koehn.com</t>
  </si>
  <si>
    <t>lamodels.com</t>
  </si>
  <si>
    <t>questcable.com</t>
  </si>
  <si>
    <t>usadedicatedserver.com</t>
  </si>
  <si>
    <t>2-moons.de</t>
  </si>
  <si>
    <t>cross-media.co.kr</t>
  </si>
  <si>
    <t>independentagents.net</t>
  </si>
  <si>
    <t>mashahed.net</t>
  </si>
  <si>
    <t>cnzdmt.cn</t>
  </si>
  <si>
    <t>joelrunyon.com</t>
  </si>
  <si>
    <t>opposuits.com</t>
  </si>
  <si>
    <t>trajal.ac.jp</t>
  </si>
  <si>
    <t>filmizleweb.net</t>
  </si>
  <si>
    <t>sergioarevalo.net</t>
  </si>
  <si>
    <t>ente.nu</t>
  </si>
  <si>
    <t>sonel.pl</t>
  </si>
  <si>
    <t>mast.br</t>
  </si>
  <si>
    <t>kazinoz.club</t>
  </si>
  <si>
    <t>jinnuobz.com.cn</t>
  </si>
  <si>
    <t>afinefrenzy.com</t>
  </si>
  <si>
    <t>cafedeparis.com</t>
  </si>
  <si>
    <t>dianastark.com</t>
  </si>
  <si>
    <t>equine-reproduction.com</t>
  </si>
  <si>
    <t>manlikethat.com</t>
  </si>
  <si>
    <t>mooncharc.com</t>
  </si>
  <si>
    <t>pbclinear.com</t>
  </si>
  <si>
    <t>pilotdelivers.com</t>
  </si>
  <si>
    <t>ravenslake.com</t>
  </si>
  <si>
    <t>sukuiku.com</t>
  </si>
  <si>
    <t>uspaydayloansta.com</t>
  </si>
  <si>
    <t>waika9.com</t>
  </si>
  <si>
    <t>flpbd.it</t>
  </si>
  <si>
    <t>jira-net.or.jp</t>
  </si>
  <si>
    <t>aviaru.net</t>
  </si>
  <si>
    <t>entertainmentbusiness.nl</t>
  </si>
  <si>
    <t>huisdoorn.nl</t>
  </si>
  <si>
    <t>carmelnet.org</t>
  </si>
  <si>
    <t>compellingtruth.org</t>
  </si>
  <si>
    <t>menelgame.pl</t>
  </si>
  <si>
    <t>techserver.ru</t>
  </si>
  <si>
    <t>canadagoosejacketsuk.me.uk</t>
  </si>
  <si>
    <t>zhongguancun.com.cn</t>
  </si>
  <si>
    <t>12minutes.com</t>
  </si>
  <si>
    <t>desall.com</t>
  </si>
  <si>
    <t>dib-egypt.com</t>
  </si>
  <si>
    <t>nablco.com</t>
  </si>
  <si>
    <t>unikatni-nakit.com</t>
  </si>
  <si>
    <t>web-site-guarantee.com</t>
  </si>
  <si>
    <t>witchhut.com</t>
  </si>
  <si>
    <t>yourcause.com</t>
  </si>
  <si>
    <t>nikko-hotel.de</t>
  </si>
  <si>
    <t>officesupport.in</t>
  </si>
  <si>
    <t>ryumeikan-honten.jp</t>
  </si>
  <si>
    <t>mitht.ru</t>
  </si>
  <si>
    <t>srvdev.ru</t>
  </si>
  <si>
    <t>yapl.ru</t>
  </si>
  <si>
    <t>gzwd.gov.cn</t>
  </si>
  <si>
    <t>akinaishien.com</t>
  </si>
  <si>
    <t>carlosruizzafon.com</t>
  </si>
  <si>
    <t>copenhagen-consultants.com</t>
  </si>
  <si>
    <t>dewolfemusic.com</t>
  </si>
  <si>
    <t>dionysos.com</t>
  </si>
  <si>
    <t>doctordirectory.com</t>
  </si>
  <si>
    <t>fit901.com</t>
  </si>
  <si>
    <t>gogoshopper.com</t>
  </si>
  <si>
    <t>hanssetwin.com</t>
  </si>
  <si>
    <t>housewren.com</t>
  </si>
  <si>
    <t>irvingwb.com</t>
  </si>
  <si>
    <t>scalecomputing.com</t>
  </si>
  <si>
    <t>texastowers.com</t>
  </si>
  <si>
    <t>turfvalley.com</t>
  </si>
  <si>
    <t>vcca.com</t>
  </si>
  <si>
    <t>spos.cz</t>
  </si>
  <si>
    <t>azstube.eu</t>
  </si>
  <si>
    <t>azyt.info</t>
  </si>
  <si>
    <t>digitalprinting1.info</t>
  </si>
  <si>
    <t>greatbyeight.net</t>
  </si>
  <si>
    <t>kelvinlawrence.net</t>
  </si>
  <si>
    <t>paytelephonecompany.net</t>
  </si>
  <si>
    <t>poiresauchocolat.net</t>
  </si>
  <si>
    <t>safeclub.net</t>
  </si>
  <si>
    <t>handbagssale.online</t>
  </si>
  <si>
    <t>getoutside.org</t>
  </si>
  <si>
    <t>rawenergy.com.au</t>
  </si>
  <si>
    <t>g-i-p.be</t>
  </si>
  <si>
    <t>innet-tech.biz</t>
  </si>
  <si>
    <t>annies-publishing.com</t>
  </si>
  <si>
    <t>cialis-pills20mg.com</t>
  </si>
  <si>
    <t>explorejournal.com</t>
  </si>
  <si>
    <t>flyfishingindicators.com</t>
  </si>
  <si>
    <t>hotgbedu.com</t>
  </si>
  <si>
    <t>hydraforce.com</t>
  </si>
  <si>
    <t>iitfc-idb.com</t>
  </si>
  <si>
    <t>mejorvigilabebes.com</t>
  </si>
  <si>
    <t>nevergounnoticed.com</t>
  </si>
  <si>
    <t>prilosecotc.com</t>
  </si>
  <si>
    <t>re-visto.com</t>
  </si>
  <si>
    <t>rubizoid.com</t>
  </si>
  <si>
    <t>gesundheit-bewahren.de</t>
  </si>
  <si>
    <t>cxp.fr</t>
  </si>
  <si>
    <t>zeiga.lt</t>
  </si>
  <si>
    <t>ieanea.org</t>
  </si>
  <si>
    <t>outinthebackyard.org</t>
  </si>
  <si>
    <t>healer.ch</t>
  </si>
  <si>
    <t>casadesurf.cl</t>
  </si>
  <si>
    <t>annie-movie.com</t>
  </si>
  <si>
    <t>blanchardad.com</t>
  </si>
  <si>
    <t>diffusionscience.com</t>
  </si>
  <si>
    <t>dirtynelson.com</t>
  </si>
  <si>
    <t>garrisontech.com</t>
  </si>
  <si>
    <t>happyabout.com</t>
  </si>
  <si>
    <t>jixianguojiagou.com</t>
  </si>
  <si>
    <t>ksayat.com</t>
  </si>
  <si>
    <t>mto.com</t>
  </si>
  <si>
    <t>wardchemicals.com</t>
  </si>
  <si>
    <t>zypid.com</t>
  </si>
  <si>
    <t>brainworx-music.de</t>
  </si>
  <si>
    <t>trimondi.de</t>
  </si>
  <si>
    <t>webjoomla.es</t>
  </si>
  <si>
    <t>christinamartin.net</t>
  </si>
  <si>
    <t>lakeoftears.net</t>
  </si>
  <si>
    <t>tadalafil-generic-cialis.net</t>
  </si>
  <si>
    <t>callawaygolf.online</t>
  </si>
  <si>
    <t>francemarocensemble.org</t>
  </si>
  <si>
    <t>nisshinkyo.org</t>
  </si>
  <si>
    <t>coastnetwork.co.uk</t>
  </si>
  <si>
    <t>tourismtasmania.com.au</t>
  </si>
  <si>
    <t>familylawcourts.gov.au</t>
  </si>
  <si>
    <t>afadvantage.com</t>
  </si>
  <si>
    <t>ahmingde.com</t>
  </si>
  <si>
    <t>archstoneinvestorsguild.com</t>
  </si>
  <si>
    <t>five16designs.com</t>
  </si>
  <si>
    <t>gatewayclipper.com</t>
  </si>
  <si>
    <t>gemshape.com</t>
  </si>
  <si>
    <t>goredfoxes.com</t>
  </si>
  <si>
    <t>gradguard.com</t>
  </si>
  <si>
    <t>horagai.com</t>
  </si>
  <si>
    <t>inp-act.com</t>
  </si>
  <si>
    <t>jorgedrexler.com</t>
  </si>
  <si>
    <t>lamaisonarabe.com</t>
  </si>
  <si>
    <t>mmsd.com</t>
  </si>
  <si>
    <t>theamt.com</t>
  </si>
  <si>
    <t>twinfarms.com</t>
  </si>
  <si>
    <t>urbanwarthegame.com</t>
  </si>
  <si>
    <t>villabalangan.com</t>
  </si>
  <si>
    <t>visitfayettevillenc.com</t>
  </si>
  <si>
    <t>koehlerbeton.de</t>
  </si>
  <si>
    <t>pordy.net</t>
  </si>
  <si>
    <t>zzdehong.net</t>
  </si>
  <si>
    <t>aidsetc.org</t>
  </si>
  <si>
    <t>getessaywriting.org</t>
  </si>
  <si>
    <t>measuredprogress.org</t>
  </si>
  <si>
    <t>sosalliance.org</t>
  </si>
  <si>
    <t>dkv1.ru</t>
  </si>
  <si>
    <t>ll.gov.cn</t>
  </si>
  <si>
    <t>bajaryoutube.com</t>
  </si>
  <si>
    <t>blumberginterests.com</t>
  </si>
  <si>
    <t>codesdq.com</t>
  </si>
  <si>
    <t>elanders.com</t>
  </si>
  <si>
    <t>hcrealms.com</t>
  </si>
  <si>
    <t>hesapliepazar.com</t>
  </si>
  <si>
    <t>nationalairwarehouse.com</t>
  </si>
  <si>
    <t>nosesandfaces.com</t>
  </si>
  <si>
    <t>ventolin-online-salbutamol.com</t>
  </si>
  <si>
    <t>regency.edu</t>
  </si>
  <si>
    <t>cti-commission.fr</t>
  </si>
  <si>
    <t>itchannel.info</t>
  </si>
  <si>
    <t>truereligion.name</t>
  </si>
  <si>
    <t>acontecercristiano.net</t>
  </si>
  <si>
    <t>monporn.net</t>
  </si>
  <si>
    <t>smilys.net</t>
  </si>
  <si>
    <t>girlsclub.org</t>
  </si>
  <si>
    <t>onlinewithout-prescriptionlasix.org</t>
  </si>
  <si>
    <t>gli.ph</t>
  </si>
  <si>
    <t>exbis.pl</t>
  </si>
  <si>
    <t>nutricionistaesportivo.rio</t>
  </si>
  <si>
    <t>chelkarate.ru</t>
  </si>
  <si>
    <t>rxru.ru</t>
  </si>
  <si>
    <t>autoua.top</t>
  </si>
  <si>
    <t>muyingdian.top</t>
  </si>
  <si>
    <t>adverlat.be</t>
  </si>
  <si>
    <t>budtender.com</t>
  </si>
  <si>
    <t>dougandvicki.com</t>
  </si>
  <si>
    <t>findlaptopdriver.com</t>
  </si>
  <si>
    <t>fishmagnet.com</t>
  </si>
  <si>
    <t>gadflyworld.com</t>
  </si>
  <si>
    <t>isbworldoffice.com</t>
  </si>
  <si>
    <t>killerpatents.com</t>
  </si>
  <si>
    <t>marketpublique.com</t>
  </si>
  <si>
    <t>pablawpa.com</t>
  </si>
  <si>
    <t>pittsburghcc.com</t>
  </si>
  <si>
    <t>sirumem.com</t>
  </si>
  <si>
    <t>standfirminfaith.com</t>
  </si>
  <si>
    <t>yudhika.com</t>
  </si>
  <si>
    <t>elescaparatederocam.es</t>
  </si>
  <si>
    <t>haarausfallstoppenpro.eu</t>
  </si>
  <si>
    <t>traiteur-vaucluse.fr</t>
  </si>
  <si>
    <t>publicenemy.com.hk</t>
  </si>
  <si>
    <t>italiateam.it</t>
  </si>
  <si>
    <t>comline.me</t>
  </si>
  <si>
    <t>ddfconsulting.net</t>
  </si>
  <si>
    <t>dgqiangcheng.net</t>
  </si>
  <si>
    <t>lumbermonkey.net</t>
  </si>
  <si>
    <t>relocationlife.net</t>
  </si>
  <si>
    <t>motoport.nl</t>
  </si>
  <si>
    <t>aaajournals.org</t>
  </si>
  <si>
    <t>labtimes.org</t>
  </si>
  <si>
    <t>miracle-pregnancy.org</t>
  </si>
  <si>
    <t>viagrasoft.review</t>
  </si>
  <si>
    <t>cherepaxa.ru</t>
  </si>
  <si>
    <t>mta.tv</t>
  </si>
  <si>
    <t>claytondubilierrice.tw</t>
  </si>
  <si>
    <t>salonskincare.co.uk</t>
  </si>
  <si>
    <t>unlam.edu.ar</t>
  </si>
  <si>
    <t>professionalsaustralia.org.au</t>
  </si>
  <si>
    <t>shenbiml.cn</t>
  </si>
  <si>
    <t>banchay.com</t>
  </si>
  <si>
    <t>best-essays-writers.com</t>
  </si>
  <si>
    <t>blinq.com</t>
  </si>
  <si>
    <t>glenoradistillery.com</t>
  </si>
  <si>
    <t>personal-loans4badcredit.com</t>
  </si>
  <si>
    <t>queromudarpraglobo.com</t>
  </si>
  <si>
    <t>socialsecurityhelp.com</t>
  </si>
  <si>
    <t>steveperks.com</t>
  </si>
  <si>
    <t>woodleyventures.com</t>
  </si>
  <si>
    <t>allungamento-del-pene.info</t>
  </si>
  <si>
    <t>mikasasangyou.co.jp</t>
  </si>
  <si>
    <t>designaddict.net</t>
  </si>
  <si>
    <t>dgslw.net</t>
  </si>
  <si>
    <t>dyssdq.net</t>
  </si>
  <si>
    <t>graphicaudio.net</t>
  </si>
  <si>
    <t>oakleysale.online</t>
  </si>
  <si>
    <t>complone.org</t>
  </si>
  <si>
    <t>predsednik.rs</t>
  </si>
  <si>
    <t>sportsbygg.se</t>
  </si>
  <si>
    <t>cheapcialis.website</t>
  </si>
  <si>
    <t>bankofcanadamuseum.ca</t>
  </si>
  <si>
    <t>4wardthought.com</t>
  </si>
  <si>
    <t>akana.com</t>
  </si>
  <si>
    <t>disasterhousingrelief.com</t>
  </si>
  <si>
    <t>handmadeintheuk.com</t>
  </si>
  <si>
    <t>ipaiipai.com</t>
  </si>
  <si>
    <t>notaria27bogota.com</t>
  </si>
  <si>
    <t>novagem-jewelry.com</t>
  </si>
  <si>
    <t>pkpolitics.com</t>
  </si>
  <si>
    <t>quantumhologram.com</t>
  </si>
  <si>
    <t>strictlytuition.com</t>
  </si>
  <si>
    <t>worldhealthzone.com</t>
  </si>
  <si>
    <t>media.org.hk</t>
  </si>
  <si>
    <t>dewaurl.info</t>
  </si>
  <si>
    <t>vitasnelladanceaward.it</t>
  </si>
  <si>
    <t>mrfire.net</t>
  </si>
  <si>
    <t>osculator.net</t>
  </si>
  <si>
    <t>perfectprocessing.net</t>
  </si>
  <si>
    <t>quebienmesiento.net</t>
  </si>
  <si>
    <t>gzauto.org</t>
  </si>
  <si>
    <t>nationalreadingpanel.org</t>
  </si>
  <si>
    <t>romaniansoccer.ro</t>
  </si>
  <si>
    <t>shwemyanmar.sg</t>
  </si>
  <si>
    <t>viagrasamplesfrompfizer.top</t>
  </si>
  <si>
    <t>wealthsimulator.us</t>
  </si>
  <si>
    <t>kunstaufraeumen.ch</t>
  </si>
  <si>
    <t>bhgmag.com.cn</t>
  </si>
  <si>
    <t>aubergeduvieuxport.com</t>
  </si>
  <si>
    <t>blindtech.com</t>
  </si>
  <si>
    <t>copyexpressonline.com</t>
  </si>
  <si>
    <t>expmedia.com</t>
  </si>
  <si>
    <t>firekeeperscasino.com</t>
  </si>
  <si>
    <t>greycube.com</t>
  </si>
  <si>
    <t>lanaisverige.com</t>
  </si>
  <si>
    <t>onlineatanthem.com</t>
  </si>
  <si>
    <t>patriotsfootballfans.com</t>
  </si>
  <si>
    <t>rslcontracting.com</t>
  </si>
  <si>
    <t>scbz.com</t>
  </si>
  <si>
    <t>spec3.com</t>
  </si>
  <si>
    <t>stardoc.com</t>
  </si>
  <si>
    <t>urbanmusicdirectory.com</t>
  </si>
  <si>
    <t>vjaqf.com</t>
  </si>
  <si>
    <t>plzen-ubytovani.cz</t>
  </si>
  <si>
    <t>dns.lu</t>
  </si>
  <si>
    <t>bestprofessionalessay.net</t>
  </si>
  <si>
    <t>charitycanada.net</t>
  </si>
  <si>
    <t>jplane.net</t>
  </si>
  <si>
    <t>smartessays.net</t>
  </si>
  <si>
    <t>cfre.org</t>
  </si>
  <si>
    <t>phxmesagateway.org</t>
  </si>
  <si>
    <t>thefulton.org</t>
  </si>
  <si>
    <t>turpentinecreek.org</t>
  </si>
  <si>
    <t>victory.mil.ru</t>
  </si>
  <si>
    <t>triamterene.science</t>
  </si>
  <si>
    <t>segamed.com.tr</t>
  </si>
  <si>
    <t>xn----7sbbux9biln.xn--p1ai</t>
  </si>
  <si>
    <t>Ñ‚Ð°Ñ†Ñƒ-ÐºÐ°Ñ„Ðµ.Ñ€Ñ„</t>
  </si>
  <si>
    <t>cuet.ac.bd</t>
  </si>
  <si>
    <t>tupydexango.org.br</t>
  </si>
  <si>
    <t>aftabgallery.com</t>
  </si>
  <si>
    <t>efanguide.com</t>
  </si>
  <si>
    <t>hm-korea.com</t>
  </si>
  <si>
    <t>hotto-fuu.com</t>
  </si>
  <si>
    <t>hydeparkrestaurants.com</t>
  </si>
  <si>
    <t>ip-chat.com</t>
  </si>
  <si>
    <t>lurefishbar.com</t>
  </si>
  <si>
    <t>magicdingusbox.com</t>
  </si>
  <si>
    <t>onlinepiperepair.com</t>
  </si>
  <si>
    <t>outerknown.com</t>
  </si>
  <si>
    <t>penti.com</t>
  </si>
  <si>
    <t>ptcommunity.com</t>
  </si>
  <si>
    <t>scorepaydayloans.com</t>
  </si>
  <si>
    <t>watlingtonpainting.com</t>
  </si>
  <si>
    <t>whoshouldyouvotefor.com</t>
  </si>
  <si>
    <t>codepromos.info</t>
  </si>
  <si>
    <t>kenis.co.jp</t>
  </si>
  <si>
    <t>arbitre.net</t>
  </si>
  <si>
    <t>radardetector.net</t>
  </si>
  <si>
    <t>tipguide.net</t>
  </si>
  <si>
    <t>clwindsor.org</t>
  </si>
  <si>
    <t>wbsc.org</t>
  </si>
  <si>
    <t>chocolatier.ru</t>
  </si>
  <si>
    <t>f-dveri.ru</t>
  </si>
  <si>
    <t>antac.org.ua</t>
  </si>
  <si>
    <t>dd88cn.com</t>
  </si>
  <si>
    <t>goodtogether.com</t>
  </si>
  <si>
    <t>hitchingpost2.com</t>
  </si>
  <si>
    <t>jacktripp.com</t>
  </si>
  <si>
    <t>poconomanor.com</t>
  </si>
  <si>
    <t>porpoisebay.com</t>
  </si>
  <si>
    <t>rjpalacio.com</t>
  </si>
  <si>
    <t>bopla.de</t>
  </si>
  <si>
    <t>spielzoom.de</t>
  </si>
  <si>
    <t>blanqueamientopro.eu</t>
  </si>
  <si>
    <t>cbci.in</t>
  </si>
  <si>
    <t>beegreen.net</t>
  </si>
  <si>
    <t>abouseda.org</t>
  </si>
  <si>
    <t>thepaintedturtle.org</t>
  </si>
  <si>
    <t>wethepeoplefoundation.org</t>
  </si>
  <si>
    <t>businesswomanlife.pl</t>
  </si>
  <si>
    <t>emigrant1031direct.biz</t>
  </si>
  <si>
    <t>audi-online.cn</t>
  </si>
  <si>
    <t>a2zlasvegas.com</t>
  </si>
  <si>
    <t>beihaijj.com</t>
  </si>
  <si>
    <t>davidscookies.com</t>
  </si>
  <si>
    <t>drstevelynch.com</t>
  </si>
  <si>
    <t>getloansforbadcredit.com</t>
  </si>
  <si>
    <t>goodlifetechnology.com</t>
  </si>
  <si>
    <t>khaosok.com</t>
  </si>
  <si>
    <t>mangos.com</t>
  </si>
  <si>
    <t>militarysos.com</t>
  </si>
  <si>
    <t>ondertitel.com</t>
  </si>
  <si>
    <t>siliconvalleyforum.com</t>
  </si>
  <si>
    <t>talbotcompany.com</t>
  </si>
  <si>
    <t>visitwindsoressex.com</t>
  </si>
  <si>
    <t>dacia.es</t>
  </si>
  <si>
    <t>brisa.fi</t>
  </si>
  <si>
    <t>yasminchou.info</t>
  </si>
  <si>
    <t>windward.net</t>
  </si>
  <si>
    <t>worldbadminton.net</t>
  </si>
  <si>
    <t>camp8.org</t>
  </si>
  <si>
    <t>southshorehospital.org</t>
  </si>
  <si>
    <t>blogpress.pl</t>
  </si>
  <si>
    <t>yadro.ru</t>
  </si>
  <si>
    <t>generic-indocin.se</t>
  </si>
  <si>
    <t>allopurinolwithoutprescription.webcam</t>
  </si>
  <si>
    <t>guicheng.com.cn</t>
  </si>
  <si>
    <t>hechuan.gov.cn</t>
  </si>
  <si>
    <t>evisit.com</t>
  </si>
  <si>
    <t>firstdateideas.com</t>
  </si>
  <si>
    <t>florida4sale.com</t>
  </si>
  <si>
    <t>iboreak.com</t>
  </si>
  <si>
    <t>ile-maurice.com</t>
  </si>
  <si>
    <t>nancyrawlings.com</t>
  </si>
  <si>
    <t>paulharvey.com</t>
  </si>
  <si>
    <t>pcbbbs.com</t>
  </si>
  <si>
    <t>wheelswonwest.com</t>
  </si>
  <si>
    <t>vamosrentacar.de</t>
  </si>
  <si>
    <t>power7924.co.kr</t>
  </si>
  <si>
    <t>allianceoneinternational.net</t>
  </si>
  <si>
    <t>alleghenyconference.org</t>
  </si>
  <si>
    <t>audiofilipino.org</t>
  </si>
  <si>
    <t>globalharvestinitiative.org</t>
  </si>
  <si>
    <t>jnvharda.org</t>
  </si>
  <si>
    <t>gartenarbeiten-muenchen.ovh</t>
  </si>
  <si>
    <t>lexus-navi.ru</t>
  </si>
  <si>
    <t>www.mil.am</t>
  </si>
  <si>
    <t>paulkleezentrum.ch</t>
  </si>
  <si>
    <t>activatelactoferrin.com</t>
  </si>
  <si>
    <t>asapappraisals.com</t>
  </si>
  <si>
    <t>bella.com</t>
  </si>
  <si>
    <t>chicitybears.com</t>
  </si>
  <si>
    <t>cym-sac.com</t>
  </si>
  <si>
    <t>encorelasvegas.com</t>
  </si>
  <si>
    <t>irishracing.com</t>
  </si>
  <si>
    <t>kevinvanaelst.com</t>
  </si>
  <si>
    <t>kittydaisyandlewis.com</t>
  </si>
  <si>
    <t>mdsystem.com</t>
  </si>
  <si>
    <t>metrodemontreal.com</t>
  </si>
  <si>
    <t>urban-offroad.com</t>
  </si>
  <si>
    <t>zttaat.com</t>
  </si>
  <si>
    <t>bigsss-bremen.de</t>
  </si>
  <si>
    <t>pyrotek.info</t>
  </si>
  <si>
    <t>dairyadvantage.net</t>
  </si>
  <si>
    <t>in2reading.net</t>
  </si>
  <si>
    <t>multiple-listings.net</t>
  </si>
  <si>
    <t>ceonline.org</t>
  </si>
  <si>
    <t>reg-77.ru</t>
  </si>
  <si>
    <t>sciencemuseumshop.co.uk</t>
  </si>
  <si>
    <t>bnquebec.ca</t>
  </si>
  <si>
    <t>conservation.org.cn</t>
  </si>
  <si>
    <t>bluemosque.co</t>
  </si>
  <si>
    <t>alyadanismanlik.com</t>
  </si>
  <si>
    <t>amlaan.com</t>
  </si>
  <si>
    <t>atlanticjewel.com</t>
  </si>
  <si>
    <t>banktonfinancial.com</t>
  </si>
  <si>
    <t>buyspirulinaalgaee.com</t>
  </si>
  <si>
    <t>denti-gift.com</t>
  </si>
  <si>
    <t>forcia.com</t>
  </si>
  <si>
    <t>freeflyknit-au.com</t>
  </si>
  <si>
    <t>meyerjewelrynyc.com</t>
  </si>
  <si>
    <t>philipboothmedia.com</t>
  </si>
  <si>
    <t>psegliny.com</t>
  </si>
  <si>
    <t>screenactorguild.com</t>
  </si>
  <si>
    <t>sellingsecret.com</t>
  </si>
  <si>
    <t>seokool.com</t>
  </si>
  <si>
    <t>centrodeplanchado.eu</t>
  </si>
  <si>
    <t>valentine.gr</t>
  </si>
  <si>
    <t>phdretirementplanning.net</t>
  </si>
  <si>
    <t>aetherius.org</t>
  </si>
  <si>
    <t>mmkcollege.org</t>
  </si>
  <si>
    <t>millisaraylar.gov.tr</t>
  </si>
  <si>
    <t>nikeairmaxins.co.uk</t>
  </si>
  <si>
    <t>gentil.vc</t>
  </si>
  <si>
    <t>troc-velo.be</t>
  </si>
  <si>
    <t>an-liu.cn</t>
  </si>
  <si>
    <t>careerstructure.com</t>
  </si>
  <si>
    <t>creative-wisdom.com</t>
  </si>
  <si>
    <t>lifematters.com</t>
  </si>
  <si>
    <t>lizphair.com</t>
  </si>
  <si>
    <t>lovemetal.com</t>
  </si>
  <si>
    <t>medicalsolutions.com</t>
  </si>
  <si>
    <t>nauticalia.com</t>
  </si>
  <si>
    <t>ottoemezzobombana.com</t>
  </si>
  <si>
    <t>oxfordenglishliterature.com</t>
  </si>
  <si>
    <t>rongyongmachine.com</t>
  </si>
  <si>
    <t>tenshisugiru.com</t>
  </si>
  <si>
    <t>valueethics.com</t>
  </si>
  <si>
    <t>yb3rd.com</t>
  </si>
  <si>
    <t>youngworldproperty.com</t>
  </si>
  <si>
    <t>azgclan.de</t>
  </si>
  <si>
    <t>biggreenegg.eu</t>
  </si>
  <si>
    <t>jeffstat.info</t>
  </si>
  <si>
    <t>nhancefranchise.info</t>
  </si>
  <si>
    <t>casamelia.it</t>
  </si>
  <si>
    <t>dalaltechnology.com.my</t>
  </si>
  <si>
    <t>codes-promotion.net</t>
  </si>
  <si>
    <t>hypertext.net</t>
  </si>
  <si>
    <t>stemflorida.net</t>
  </si>
  <si>
    <t>usbcyouthopen.org</t>
  </si>
  <si>
    <t>pandorauksale.top</t>
  </si>
  <si>
    <t>kewego.co.uk</t>
  </si>
  <si>
    <t>85broads.com</t>
  </si>
  <si>
    <t>acapulcorestaurants.com</t>
  </si>
  <si>
    <t>articlemonkeys.com</t>
  </si>
  <si>
    <t>bandaragenjudi.com</t>
  </si>
  <si>
    <t>dermasciences.com</t>
  </si>
  <si>
    <t>distance-learning-college-guide.com</t>
  </si>
  <si>
    <t>elinfonet.com</t>
  </si>
  <si>
    <t>haydenauto.com</t>
  </si>
  <si>
    <t>htv.com</t>
  </si>
  <si>
    <t>libellulefm.com</t>
  </si>
  <si>
    <t>linkin.com</t>
  </si>
  <si>
    <t>metrogear.com</t>
  </si>
  <si>
    <t>mvp-interactive.com</t>
  </si>
  <si>
    <t>restaurantesenpolanco.com</t>
  </si>
  <si>
    <t>senseoncents.com</t>
  </si>
  <si>
    <t>surfmotel.com</t>
  </si>
  <si>
    <t>ecday.eu</t>
  </si>
  <si>
    <t>walkholic.kr</t>
  </si>
  <si>
    <t>cpann.net</t>
  </si>
  <si>
    <t>sexeshop-en-ligne.net</t>
  </si>
  <si>
    <t>short-articles.net</t>
  </si>
  <si>
    <t>usedcamera.net</t>
  </si>
  <si>
    <t>spcaauckland.org.nz</t>
  </si>
  <si>
    <t>construct.org.nz</t>
  </si>
  <si>
    <t>jerusalemzoo.org</t>
  </si>
  <si>
    <t>saulsteinbergfoundation.org</t>
  </si>
  <si>
    <t>sciencecenter.org</t>
  </si>
  <si>
    <t>versatek.org</t>
  </si>
  <si>
    <t>awcs.com.sg</t>
  </si>
  <si>
    <t>centerpointar.biz</t>
  </si>
  <si>
    <t>afflecks.com</t>
  </si>
  <si>
    <t>airjordan-31.com</t>
  </si>
  <si>
    <t>buscalaw.com</t>
  </si>
  <si>
    <t>china-dyeing.com</t>
  </si>
  <si>
    <t>christianvsiriano.com</t>
  </si>
  <si>
    <t>ekskulsmansa.com</t>
  </si>
  <si>
    <t>forsan-dmm.com</t>
  </si>
  <si>
    <t>gathersuccess.com</t>
  </si>
  <si>
    <t>lonestardigital.com</t>
  </si>
  <si>
    <t>ngojobs.com</t>
  </si>
  <si>
    <t>nikeflyknituk.com</t>
  </si>
  <si>
    <t>pyramisaegypt.com</t>
  </si>
  <si>
    <t>resultfirst.com</t>
  </si>
  <si>
    <t>rightnetworks.com</t>
  </si>
  <si>
    <t>tweetvolume.com</t>
  </si>
  <si>
    <t>vettenationlive.com</t>
  </si>
  <si>
    <t>waterhousespa.com</t>
  </si>
  <si>
    <t>netshop.gs</t>
  </si>
  <si>
    <t>hatchi.info</t>
  </si>
  <si>
    <t>dublikat.one</t>
  </si>
  <si>
    <t>area44.org</t>
  </si>
  <si>
    <t>vaopera.org</t>
  </si>
  <si>
    <t>inlandempire.us</t>
  </si>
  <si>
    <t>760820.com</t>
  </si>
  <si>
    <t>calmartplating.com</t>
  </si>
  <si>
    <t>classic-retro-games.com</t>
  </si>
  <si>
    <t>freepichosting.com</t>
  </si>
  <si>
    <t>greenkeyglobal.com</t>
  </si>
  <si>
    <t>millersoap.com</t>
  </si>
  <si>
    <t>owenmumford.com</t>
  </si>
  <si>
    <t>projectsam.com</t>
  </si>
  <si>
    <t>roundtown.com</t>
  </si>
  <si>
    <t>timetrex.com</t>
  </si>
  <si>
    <t>traynier.com</t>
  </si>
  <si>
    <t>synthroid.fashion</t>
  </si>
  <si>
    <t>bigiobalordi.it</t>
  </si>
  <si>
    <t>atasoyweb.net</t>
  </si>
  <si>
    <t>benitects.net</t>
  </si>
  <si>
    <t>canadacialis20mg.net</t>
  </si>
  <si>
    <t>radiantonline.net</t>
  </si>
  <si>
    <t>amaisd.org</t>
  </si>
  <si>
    <t>ganxibao.org</t>
  </si>
  <si>
    <t>orlandophil.org</t>
  </si>
  <si>
    <t>sfhsa.org</t>
  </si>
  <si>
    <t>scotiabank.com.pe</t>
  </si>
  <si>
    <t>tbg.net.pl</t>
  </si>
  <si>
    <t>dn.ru</t>
  </si>
  <si>
    <t>wikirules.ru</t>
  </si>
  <si>
    <t>acyclovircream.webcam</t>
  </si>
  <si>
    <t>ams-photo-software.com</t>
  </si>
  <si>
    <t>arazin-deco.com</t>
  </si>
  <si>
    <t>bancomercantil.com</t>
  </si>
  <si>
    <t>barclaysus.com</t>
  </si>
  <si>
    <t>creative-native.com</t>
  </si>
  <si>
    <t>djdeals.com</t>
  </si>
  <si>
    <t>httpcs.com</t>
  </si>
  <si>
    <t>lnxrmyy.com</t>
  </si>
  <si>
    <t>marlinfinance.com</t>
  </si>
  <si>
    <t>mileniym.com</t>
  </si>
  <si>
    <t>oleafsoft.com</t>
  </si>
  <si>
    <t>sanpedroatacama.com</t>
  </si>
  <si>
    <t>symlnk.com</t>
  </si>
  <si>
    <t>weatherspotlight.com</t>
  </si>
  <si>
    <t>yxnpc.com</t>
  </si>
  <si>
    <t>celstreamtechnologies.de</t>
  </si>
  <si>
    <t>oberliner.net</t>
  </si>
  <si>
    <t>aboutgerd.org</t>
  </si>
  <si>
    <t>allposter.org</t>
  </si>
  <si>
    <t>corpuschristisouthriver.org</t>
  </si>
  <si>
    <t>gbx.ru</t>
  </si>
  <si>
    <t>nodevice.ru</t>
  </si>
  <si>
    <t>armygroup.com.tw</t>
  </si>
  <si>
    <t>debetest.xyz</t>
  </si>
  <si>
    <t>stillsgallery.com.au</t>
  </si>
  <si>
    <t>voyages.com.au</t>
  </si>
  <si>
    <t>f-fans.cc</t>
  </si>
  <si>
    <t>44557.com</t>
  </si>
  <si>
    <t>52sheyang.com</t>
  </si>
  <si>
    <t>cre8pc.com</t>
  </si>
  <si>
    <t>doshilevien.com</t>
  </si>
  <si>
    <t>ganges.com</t>
  </si>
  <si>
    <t>windmillworld.com</t>
  </si>
  <si>
    <t>sosu.edu</t>
  </si>
  <si>
    <t>alltip.net</t>
  </si>
  <si>
    <t>ducktv.net</t>
  </si>
  <si>
    <t>onearchives.org</t>
  </si>
  <si>
    <t>smax3.org</t>
  </si>
  <si>
    <t>easyliving.co.uk</t>
  </si>
  <si>
    <t>frcoachonl.biz</t>
  </si>
  <si>
    <t>xinhua-scmc.com.cn</t>
  </si>
  <si>
    <t>forospanish.com</t>
  </si>
  <si>
    <t>jtekt-na.com</t>
  </si>
  <si>
    <t>kyoceraadvancedceramics.com</t>
  </si>
  <si>
    <t>mynextmedplan.com</t>
  </si>
  <si>
    <t>pickydomains.com</t>
  </si>
  <si>
    <t>styleseven.com</t>
  </si>
  <si>
    <t>urpressing.com</t>
  </si>
  <si>
    <t>face.eu</t>
  </si>
  <si>
    <t>billetnet.fr</t>
  </si>
  <si>
    <t>realtor04.kz</t>
  </si>
  <si>
    <t>mobigame.net</t>
  </si>
  <si>
    <t>jamesmadison.org</t>
  </si>
  <si>
    <t>151.pl</t>
  </si>
  <si>
    <t>ellog.se</t>
  </si>
  <si>
    <t>sildenafilcitrate.top</t>
  </si>
  <si>
    <t>white-hat-web-design.co.uk</t>
  </si>
  <si>
    <t>acepolls.com</t>
  </si>
  <si>
    <t>aebackoffice.com</t>
  </si>
  <si>
    <t>antroposmoderno.com</t>
  </si>
  <si>
    <t>bojinhulian.com</t>
  </si>
  <si>
    <t>goabbeyroad.com</t>
  </si>
  <si>
    <t>hospitalityholdings.com</t>
  </si>
  <si>
    <t>hostirian.com</t>
  </si>
  <si>
    <t>msntv.com</t>
  </si>
  <si>
    <t>newjordanscheapshoesonline.com</t>
  </si>
  <si>
    <t>ourjs.com</t>
  </si>
  <si>
    <t>thegeek.de</t>
  </si>
  <si>
    <t>smartcities.gov.in</t>
  </si>
  <si>
    <t>clandlan.net</t>
  </si>
  <si>
    <t>enduranceproducts.net</t>
  </si>
  <si>
    <t>chinanotary.org</t>
  </si>
  <si>
    <t>creatingchange.org</t>
  </si>
  <si>
    <t>franchise-guide.org</t>
  </si>
  <si>
    <t>generic-buypropecia.org</t>
  </si>
  <si>
    <t>frutasyverduras.pe</t>
  </si>
  <si>
    <t>rationalist.org.uk</t>
  </si>
  <si>
    <t>avant8.com.au</t>
  </si>
  <si>
    <t>54liliangchen.com</t>
  </si>
  <si>
    <t>artonfile.com</t>
  </si>
  <si>
    <t>megabiznews.com</t>
  </si>
  <si>
    <t>peabodyorlando.com</t>
  </si>
  <si>
    <t>bfsbeauty.lv</t>
  </si>
  <si>
    <t>ctmm.net</t>
  </si>
  <si>
    <t>wapbaze.com.ng</t>
  </si>
  <si>
    <t>ilmaestro.nl</t>
  </si>
  <si>
    <t>parkhotel.nl</t>
  </si>
  <si>
    <t>rffund.org</t>
  </si>
  <si>
    <t>buytrenbolone.site</t>
  </si>
  <si>
    <t>513oo.cn</t>
  </si>
  <si>
    <t>hola.com.cn</t>
  </si>
  <si>
    <t>jnta.gov.cn</t>
  </si>
  <si>
    <t>lckjcn.cn</t>
  </si>
  <si>
    <t>airtoons.com</t>
  </si>
  <si>
    <t>blinkforhome.com</t>
  </si>
  <si>
    <t>discoverneem.com</t>
  </si>
  <si>
    <t>dv3ntur3.com</t>
  </si>
  <si>
    <t>filepoch.com</t>
  </si>
  <si>
    <t>florissantmo.com</t>
  </si>
  <si>
    <t>hiatuskaiyote.com</t>
  </si>
  <si>
    <t>houex.com</t>
  </si>
  <si>
    <t>madridcard.com</t>
  </si>
  <si>
    <t>mundodekrea.com</t>
  </si>
  <si>
    <t>sneakerboy.com</t>
  </si>
  <si>
    <t>thanwya.com</t>
  </si>
  <si>
    <t>whp120.com</t>
  </si>
  <si>
    <t>pressua.info</t>
  </si>
  <si>
    <t>stopogm.net</t>
  </si>
  <si>
    <t>zfancy.net</t>
  </si>
  <si>
    <t>jssmadison.org</t>
  </si>
  <si>
    <t>kpchurch.org</t>
  </si>
  <si>
    <t>snow-boots.us</t>
  </si>
  <si>
    <t>521foot.com</t>
  </si>
  <si>
    <t>ahzgw.com</t>
  </si>
  <si>
    <t>buddastore.com</t>
  </si>
  <si>
    <t>digave.com</t>
  </si>
  <si>
    <t>dietaryfiberfood.com</t>
  </si>
  <si>
    <t>eclipsecurtains.com</t>
  </si>
  <si>
    <t>ifp-school.com</t>
  </si>
  <si>
    <t>niceziz.com</t>
  </si>
  <si>
    <t>orlandoedc.com</t>
  </si>
  <si>
    <t>promojam.com</t>
  </si>
  <si>
    <t>rialtosquare.com</t>
  </si>
  <si>
    <t>sddongzhen.com</t>
  </si>
  <si>
    <t>sensaphonics.com</t>
  </si>
  <si>
    <t>sslmda.com</t>
  </si>
  <si>
    <t>todai.com</t>
  </si>
  <si>
    <t>fissetube.dk</t>
  </si>
  <si>
    <t>edpubs.gov</t>
  </si>
  <si>
    <t>bsafesecurity.in</t>
  </si>
  <si>
    <t>hinewyork.org</t>
  </si>
  <si>
    <t>ng-conf.org</t>
  </si>
  <si>
    <t>price-oflevitra20mg.org</t>
  </si>
  <si>
    <t>pecadoras.cl</t>
  </si>
  <si>
    <t>bemine.com</t>
  </si>
  <si>
    <t>elmundodecordoba.com</t>
  </si>
  <si>
    <t>jolie-shopping.com</t>
  </si>
  <si>
    <t>osscube.com</t>
  </si>
  <si>
    <t>powerbyproxi.com</t>
  </si>
  <si>
    <t>trickdogbar.com</t>
  </si>
  <si>
    <t>buy-albendazole.faith</t>
  </si>
  <si>
    <t>stadsdichterenschede.nl</t>
  </si>
  <si>
    <t>joshgibson.org</t>
  </si>
  <si>
    <t>vegandietweightloss.org</t>
  </si>
  <si>
    <t>ad-astra.ro</t>
  </si>
  <si>
    <t>only-jeep.ru</t>
  </si>
  <si>
    <t>casjam.com</t>
  </si>
  <si>
    <t>clinitrafic.com</t>
  </si>
  <si>
    <t>dockwise.com</t>
  </si>
  <si>
    <t>higherfi.com</t>
  </si>
  <si>
    <t>meetpuertorico.com</t>
  </si>
  <si>
    <t>netbank.com</t>
  </si>
  <si>
    <t>nxdzkj.com</t>
  </si>
  <si>
    <t>propelsw.com</t>
  </si>
  <si>
    <t>realtor-sign.com</t>
  </si>
  <si>
    <t>thundertiger.com</t>
  </si>
  <si>
    <t>furosemide.cool</t>
  </si>
  <si>
    <t>prednisolonetablets.eu</t>
  </si>
  <si>
    <t>coldtype.net</t>
  </si>
  <si>
    <t>blogeiland.nl</t>
  </si>
  <si>
    <t>maysles.org</t>
  </si>
  <si>
    <t>mol.org</t>
  </si>
  <si>
    <t>mowa.org</t>
  </si>
  <si>
    <t>tjyj.org</t>
  </si>
  <si>
    <t>cruderly.ru</t>
  </si>
  <si>
    <t>buynorvasconline.accountant</t>
  </si>
  <si>
    <t>dcsi.net.au</t>
  </si>
  <si>
    <t>symaojian.gov.cn</t>
  </si>
  <si>
    <t>ucatolica.edu.co</t>
  </si>
  <si>
    <t>chinacbe.com</t>
  </si>
  <si>
    <t>formula1monaco.com</t>
  </si>
  <si>
    <t>generic-vardenafillevitra.com</t>
  </si>
  <si>
    <t>mary-kateandashley.com</t>
  </si>
  <si>
    <t>strom.com</t>
  </si>
  <si>
    <t>tadalafilcialisonline.com</t>
  </si>
  <si>
    <t>tepepark.com</t>
  </si>
  <si>
    <t>uniformfreak.com</t>
  </si>
  <si>
    <t>xvsxp.com</t>
  </si>
  <si>
    <t>jtm.com.mo</t>
  </si>
  <si>
    <t>fame.org</t>
  </si>
  <si>
    <t>kororaproject.org</t>
  </si>
  <si>
    <t>participations.org</t>
  </si>
  <si>
    <t>sportal.rs</t>
  </si>
  <si>
    <t>buy-metformin.trade</t>
  </si>
  <si>
    <t>sxgaoping.gov.cn</t>
  </si>
  <si>
    <t>4008560731.com</t>
  </si>
  <si>
    <t>faberacoustical.com</t>
  </si>
  <si>
    <t>weltrade.com</t>
  </si>
  <si>
    <t>zshg.com</t>
  </si>
  <si>
    <t>snhell.gr</t>
  </si>
  <si>
    <t>superflux.in</t>
  </si>
  <si>
    <t>zoloft.mom</t>
  </si>
  <si>
    <t>causeweb.org</t>
  </si>
  <si>
    <t>virtualseychelles.sc</t>
  </si>
  <si>
    <t>harveywatersofteners.co.uk</t>
  </si>
  <si>
    <t>infolife.co.za</t>
  </si>
  <si>
    <t>niuewang.cn</t>
  </si>
  <si>
    <t>anuvatech.com</t>
  </si>
  <si>
    <t>binaryuno.com</t>
  </si>
  <si>
    <t>birdchick.com</t>
  </si>
  <si>
    <t>blogussion.com</t>
  </si>
  <si>
    <t>braceyourselfgames.com</t>
  </si>
  <si>
    <t>furby.com</t>
  </si>
  <si>
    <t>jardencs.com</t>
  </si>
  <si>
    <t>pampanetwork.com</t>
  </si>
  <si>
    <t>streamhostcenter.com</t>
  </si>
  <si>
    <t>teamclippersshop.com</t>
  </si>
  <si>
    <t>fayoum.edu.eg</t>
  </si>
  <si>
    <t>cialis-canada5mg.net</t>
  </si>
  <si>
    <t>cialis-5mgonline.net</t>
  </si>
  <si>
    <t>deadites.net</t>
  </si>
  <si>
    <t>poderopedia.org</t>
  </si>
  <si>
    <t>silverlakeconservatory.org</t>
  </si>
  <si>
    <t>liyenic.com.tw</t>
  </si>
  <si>
    <t>qintong.cc</t>
  </si>
  <si>
    <t>beavisaudio.com</t>
  </si>
  <si>
    <t>contractormortgagesuk.com</t>
  </si>
  <si>
    <t>cty99.com</t>
  </si>
  <si>
    <t>denbestemgmt.com</t>
  </si>
  <si>
    <t>kiyut.com</t>
  </si>
  <si>
    <t>blazerbajas.es</t>
  </si>
  <si>
    <t>chrie.org</t>
  </si>
  <si>
    <t>computer-engineering.org</t>
  </si>
  <si>
    <t>jmorning.com.ua</t>
  </si>
  <si>
    <t>nusonline.co.uk</t>
  </si>
  <si>
    <t>clindamycingel.webcam</t>
  </si>
  <si>
    <t>lisinoprilhctz.webcam</t>
  </si>
  <si>
    <t>hsjewelry.com.cn</t>
  </si>
  <si>
    <t>cqzb.gov.cn</t>
  </si>
  <si>
    <t>johncow.com</t>
  </si>
  <si>
    <t>kanpurlocal.com</t>
  </si>
  <si>
    <t>screensteps.com</t>
  </si>
  <si>
    <t>itsworldcongress.org</t>
  </si>
  <si>
    <t>mfi.org</t>
  </si>
  <si>
    <t>2co.com</t>
  </si>
  <si>
    <t>hockeycoyotesshop.com</t>
  </si>
  <si>
    <t>pornhome.com</t>
  </si>
  <si>
    <t>rikrikrik.com</t>
  </si>
  <si>
    <t>filmyonline1.pl</t>
  </si>
  <si>
    <t>propranolol.pro</t>
  </si>
  <si>
    <t>acttour.com</t>
  </si>
  <si>
    <t>fastmr.com</t>
  </si>
  <si>
    <t>games-onlinee.com</t>
  </si>
  <si>
    <t>reval.com</t>
  </si>
  <si>
    <t>thehardwoodflooringco.com</t>
  </si>
  <si>
    <t>diclofenacsodec.cricket</t>
  </si>
  <si>
    <t>methotrexate.email</t>
  </si>
  <si>
    <t>20mg-vardenafil-levitra.net</t>
  </si>
  <si>
    <t>codestore.net</t>
  </si>
  <si>
    <t>sciforum.net</t>
  </si>
  <si>
    <t>sgjq.net</t>
  </si>
  <si>
    <t>stopafib.org</t>
  </si>
  <si>
    <t>ampicillin500mg.science</t>
  </si>
  <si>
    <t>bicyclesportshop.com</t>
  </si>
  <si>
    <t>culturefocus.com</t>
  </si>
  <si>
    <t>fz-clover.com</t>
  </si>
  <si>
    <t>peerflix.com</t>
  </si>
  <si>
    <t>poxnora.com</t>
  </si>
  <si>
    <t>romantic.com</t>
  </si>
  <si>
    <t>acpsec.org</t>
  </si>
  <si>
    <t>simplyvenom.org</t>
  </si>
  <si>
    <t>cde.org.tw</t>
  </si>
  <si>
    <t>buycavertaonline.accountant</t>
  </si>
  <si>
    <t>gendercentre.org.au</t>
  </si>
  <si>
    <t>larocquewealthsolutions.ca</t>
  </si>
  <si>
    <t>qdsteel.com</t>
  </si>
  <si>
    <t>sixflags.com.mx</t>
  </si>
  <si>
    <t>cometd.org</t>
  </si>
  <si>
    <t>bjstb.gov.cn</t>
  </si>
  <si>
    <t>5ipatent.com</t>
  </si>
  <si>
    <t>basscss.com</t>
  </si>
  <si>
    <t>chinapowerbid.com</t>
  </si>
  <si>
    <t>java4less.com</t>
  </si>
  <si>
    <t>lokad.com</t>
  </si>
  <si>
    <t>marshallsoft.com</t>
  </si>
  <si>
    <t>mcfunley.com</t>
  </si>
  <si>
    <t>trueswitch.com</t>
  </si>
  <si>
    <t>dialnsa.edu</t>
  </si>
  <si>
    <t>penguinwatch.org</t>
  </si>
  <si>
    <t>youareanidiot.org</t>
  </si>
  <si>
    <t>cambiaresearch.com</t>
  </si>
  <si>
    <t>hwvp.com</t>
  </si>
  <si>
    <t>tbiomed.com</t>
  </si>
  <si>
    <t>andymoor.com</t>
  </si>
  <si>
    <t>deaxon.com</t>
  </si>
  <si>
    <t>techamok.com</t>
  </si>
  <si>
    <t>yhmyl.com</t>
  </si>
  <si>
    <t>atenolol.space</t>
  </si>
  <si>
    <t>citalopram10mg.us</t>
  </si>
  <si>
    <t>agentsosmed.com</t>
  </si>
  <si>
    <t>jtjx.com</t>
  </si>
  <si>
    <t>rockstar.com</t>
  </si>
  <si>
    <t>williamjames.com</t>
  </si>
  <si>
    <t>goldismoney.info</t>
  </si>
  <si>
    <t>icvitulazio.it</t>
  </si>
  <si>
    <t>bitovi.com</t>
  </si>
  <si>
    <t>gamecyte.com</t>
  </si>
  <si>
    <t>placement-uk.com</t>
  </si>
  <si>
    <t>air.co.jp</t>
  </si>
  <si>
    <t>iwforum.org</t>
  </si>
  <si>
    <t>intersteroids.com</t>
  </si>
  <si>
    <t>largeimagehost.com</t>
  </si>
  <si>
    <t>banana-pi.org</t>
  </si>
  <si>
    <t>soccertvlive.net</t>
  </si>
  <si>
    <t>svg.org</t>
  </si>
  <si>
    <t>model.com</t>
  </si>
  <si>
    <t>iapr.org</t>
  </si>
  <si>
    <t>mindvision.com</t>
  </si>
  <si>
    <t>graphdrawing.org</t>
  </si>
  <si>
    <t>killprog.com</t>
  </si>
  <si>
    <t>lanrenios.com</t>
  </si>
  <si>
    <t>bartbusschots.ie</t>
  </si>
  <si>
    <t>schoolofselfdefence.com</t>
  </si>
  <si>
    <t>wiharper.com</t>
  </si>
  <si>
    <t>msftncsi.com</t>
  </si>
  <si>
    <t>activisionvalue.com</t>
  </si>
  <si>
    <t>e-plasticcard.com</t>
  </si>
  <si>
    <t>mandrakeuser.org</t>
  </si>
  <si>
    <t>fontfinder.ws</t>
  </si>
  <si>
    <t>dhntzl.net</t>
  </si>
  <si>
    <t>lwukv.com</t>
  </si>
  <si>
    <t>hjwts.com</t>
  </si>
  <si>
    <t>jrdcg.com</t>
  </si>
  <si>
    <t>nc1y.com</t>
  </si>
  <si>
    <t>sjkjo.com</t>
  </si>
  <si>
    <t>tycwa.com</t>
  </si>
  <si>
    <t>vnbnb.com</t>
  </si>
  <si>
    <t>ngett.com</t>
  </si>
  <si>
    <t>naifix.com</t>
  </si>
  <si>
    <t>interior-home99.info</t>
  </si>
  <si>
    <t>amenagementdesign.com</t>
  </si>
  <si>
    <t>nucleushome.com</t>
  </si>
  <si>
    <t>rodican.com</t>
  </si>
  <si>
    <t>soouou.com</t>
  </si>
  <si>
    <t>afroceo.com</t>
  </si>
  <si>
    <t>diyprojectsworld.com</t>
  </si>
  <si>
    <t>ibhdoran.com</t>
  </si>
  <si>
    <t>shuichan51.com</t>
  </si>
  <si>
    <t>shqk168.com</t>
  </si>
  <si>
    <t>fsaihuipu.com</t>
  </si>
  <si>
    <t>dadka.net</t>
  </si>
  <si>
    <t>faucetlist.com</t>
  </si>
  <si>
    <t>xviny.com</t>
  </si>
  <si>
    <t>00aa076.com</t>
  </si>
  <si>
    <t>ccwstunts.com</t>
  </si>
  <si>
    <t>homebobo.com</t>
  </si>
  <si>
    <t>inofashionstyle.com</t>
  </si>
  <si>
    <t>50-mm.net</t>
  </si>
  <si>
    <t>tastefulspace.com</t>
  </si>
  <si>
    <t>dtest.de</t>
  </si>
  <si>
    <t>dter.de</t>
  </si>
  <si>
    <t>siwochem.com</t>
  </si>
  <si>
    <t>biolinechem.com</t>
  </si>
  <si>
    <t>gzjimeizhai.com</t>
  </si>
  <si>
    <t>bihuidc.com</t>
  </si>
  <si>
    <t>sdldqs.com</t>
  </si>
  <si>
    <t>cheloo.com.cn</t>
  </si>
  <si>
    <t>hjcll.cn</t>
  </si>
  <si>
    <t>irong.cn</t>
  </si>
  <si>
    <t>psydw.com</t>
  </si>
  <si>
    <t>bhmmjd.com</t>
  </si>
  <si>
    <t>chinahelang.com</t>
  </si>
  <si>
    <t>haolong0769.com</t>
  </si>
  <si>
    <t>hnzyuan.com</t>
  </si>
  <si>
    <t>wxbddl.net</t>
  </si>
  <si>
    <t>xiangruizd.com</t>
  </si>
  <si>
    <t>ttplus.cn</t>
  </si>
  <si>
    <t>xsjmold.com</t>
  </si>
  <si>
    <t>mb020.com.cn</t>
  </si>
  <si>
    <t>whjzcy.cn</t>
  </si>
  <si>
    <t>hnwlgf.com</t>
  </si>
  <si>
    <t>sheplanet.com</t>
  </si>
  <si>
    <t>meritag.com</t>
  </si>
  <si>
    <t>jiazhaole.com</t>
  </si>
  <si>
    <t>erenelectronic.com</t>
  </si>
  <si>
    <t>fam-ad.com</t>
  </si>
  <si>
    <t>zzdmt.com</t>
  </si>
  <si>
    <t>hxdq.cc</t>
  </si>
  <si>
    <t>dqshjt.com</t>
  </si>
  <si>
    <t>weiyemedia.com</t>
  </si>
  <si>
    <t>weddingsromantique.com</t>
  </si>
  <si>
    <t>jntoten.com</t>
  </si>
  <si>
    <t>e-chalupy.cz</t>
  </si>
  <si>
    <t>zhto.net</t>
  </si>
  <si>
    <t>sunnydatehotel.com</t>
  </si>
  <si>
    <t>ysxdzg.com</t>
  </si>
  <si>
    <t>lwgarden.cn</t>
  </si>
  <si>
    <t>uber-interiors.com</t>
  </si>
  <si>
    <t>nimvo.com</t>
  </si>
  <si>
    <t>hljrx.net</t>
  </si>
  <si>
    <t>cafeweb.it</t>
  </si>
  <si>
    <t>rayliday.com</t>
  </si>
  <si>
    <t>raylidays.com</t>
  </si>
  <si>
    <t>raumfaehren.de</t>
  </si>
  <si>
    <t>raveparty.de</t>
  </si>
  <si>
    <t>raum-transporte.de</t>
  </si>
  <si>
    <t>rayliday.de</t>
  </si>
  <si>
    <t>raumtransport.de</t>
  </si>
  <si>
    <t>raumtransporte.de</t>
  </si>
  <si>
    <t>raylidays.de</t>
  </si>
  <si>
    <t>ravediscount.de</t>
  </si>
  <si>
    <t>rave-party.de</t>
  </si>
  <si>
    <t>rave-online.de</t>
  </si>
  <si>
    <t>rave-discount.de</t>
  </si>
  <si>
    <t>xn--raumfhren-z2a.de</t>
  </si>
  <si>
    <t>raumfÃ¤hren.de</t>
  </si>
  <si>
    <t>raylidays.eu</t>
  </si>
  <si>
    <t>rayliday.eu</t>
  </si>
  <si>
    <t>raus.info</t>
  </si>
  <si>
    <t>rayliday.info</t>
  </si>
  <si>
    <t>raylidays.info</t>
  </si>
  <si>
    <t>rayliday.net</t>
  </si>
  <si>
    <t>janternet.com</t>
  </si>
  <si>
    <t>reisegeschenke.com</t>
  </si>
  <si>
    <t>reisegeschenk.com</t>
  </si>
  <si>
    <t>reise-markt.de</t>
  </si>
  <si>
    <t>regress.de</t>
  </si>
  <si>
    <t>reisebestimmungen.de</t>
  </si>
  <si>
    <t>reise-info.de</t>
  </si>
  <si>
    <t>reiseangeboteonline.de</t>
  </si>
  <si>
    <t>reibach.de</t>
  </si>
  <si>
    <t>reisegeschaeft.de</t>
  </si>
  <si>
    <t>reisefahrzeug.de</t>
  </si>
  <si>
    <t>registrierkassen.de</t>
  </si>
  <si>
    <t>reisedomain.de</t>
  </si>
  <si>
    <t>reisegate.de</t>
  </si>
  <si>
    <t>reisefahrzeuge.de</t>
  </si>
  <si>
    <t>xn--regalgerste-0hb.de</t>
  </si>
  <si>
    <t>regalgerÃ¼ste.de</t>
  </si>
  <si>
    <t>xn--regalgerst-heb.de</t>
  </si>
  <si>
    <t>regalgerÃ¼st.de</t>
  </si>
  <si>
    <t>xn--regre-pqa.de</t>
  </si>
  <si>
    <t>regreÃŸ.de</t>
  </si>
  <si>
    <t>rehatech.de</t>
  </si>
  <si>
    <t>magnifyingaids.com</t>
  </si>
  <si>
    <t>toyzmag.com</t>
  </si>
  <si>
    <t>bloomblogshop.com</t>
  </si>
  <si>
    <t>51ape.com</t>
  </si>
  <si>
    <t>mygoldmountainsrock.com</t>
  </si>
  <si>
    <t>wz16.net</t>
  </si>
  <si>
    <t>houstonmedicalstaffing.com</t>
  </si>
  <si>
    <t>mnlcatalog.com</t>
  </si>
  <si>
    <t>picsoff.com</t>
  </si>
  <si>
    <t>muramur.ca</t>
  </si>
  <si>
    <t>finehomelamps.com</t>
  </si>
  <si>
    <t>gigtforeningen.dk</t>
  </si>
  <si>
    <t>hdmassageporn.com</t>
  </si>
  <si>
    <t>tipssoccer.net</t>
  </si>
  <si>
    <t>nikon.cz</t>
  </si>
  <si>
    <t>grahamdigital.com</t>
  </si>
  <si>
    <t>lhgtw.com</t>
  </si>
  <si>
    <t>ukdissertationspro.com</t>
  </si>
  <si>
    <t>czplyjg.com</t>
  </si>
  <si>
    <t>tfmsg.net</t>
  </si>
  <si>
    <t>osa.cz</t>
  </si>
  <si>
    <t>hirescovers.net</t>
  </si>
  <si>
    <t>icarcdn.com</t>
  </si>
  <si>
    <t>schleswig.de</t>
  </si>
  <si>
    <t>leblow.co.uk</t>
  </si>
  <si>
    <t>nidv.cz</t>
  </si>
  <si>
    <t>pqiu.net</t>
  </si>
  <si>
    <t>home-hivtestkit.com</t>
  </si>
  <si>
    <t>justmediakits.com</t>
  </si>
  <si>
    <t>zggxsh.com</t>
  </si>
  <si>
    <t>sproget.dk</t>
  </si>
  <si>
    <t>cbbr.com.cn</t>
  </si>
  <si>
    <t>catictaikee.com</t>
  </si>
  <si>
    <t>dgfenqi.com</t>
  </si>
  <si>
    <t>c-brains.jp</t>
  </si>
  <si>
    <t>reelmama.com</t>
  </si>
  <si>
    <t>elvagten.dk</t>
  </si>
  <si>
    <t>trackingmore.com</t>
  </si>
  <si>
    <t>derin.at</t>
  </si>
  <si>
    <t>falkagidi.com</t>
  </si>
  <si>
    <t>bergamarentacar.com</t>
  </si>
  <si>
    <t>mensa.cz</t>
  </si>
  <si>
    <t>canmangallari.com</t>
  </si>
  <si>
    <t>edoblog.net</t>
  </si>
  <si>
    <t>decocurbs.com</t>
  </si>
  <si>
    <t>pediatrikterapi.com</t>
  </si>
  <si>
    <t>txautonet.com</t>
  </si>
  <si>
    <t>hotel-scoop.com</t>
  </si>
  <si>
    <t>landkreis-karlsruhe.de</t>
  </si>
  <si>
    <t>bigissue.jp</t>
  </si>
  <si>
    <t>gulsehri-cayirhan.com</t>
  </si>
  <si>
    <t>businesslettersamples.net</t>
  </si>
  <si>
    <t>catalcapikniksefasi.com</t>
  </si>
  <si>
    <t>cngasansor.com</t>
  </si>
  <si>
    <t>huluwan.com</t>
  </si>
  <si>
    <t>saar-hunsrueck-steig.de</t>
  </si>
  <si>
    <t>ielove.co.jp</t>
  </si>
  <si>
    <t>konyaisi.com.tr</t>
  </si>
  <si>
    <t>alainfrancis.com</t>
  </si>
  <si>
    <t>qianpen.com</t>
  </si>
  <si>
    <t>vatanperde.com.tr</t>
  </si>
  <si>
    <t>2cloo.com</t>
  </si>
  <si>
    <t>adanakompresorr.com</t>
  </si>
  <si>
    <t>snwx.com</t>
  </si>
  <si>
    <t>matpar.com.tr</t>
  </si>
  <si>
    <t>bakkaloglusunideri.com</t>
  </si>
  <si>
    <t>burchardgalleries.com</t>
  </si>
  <si>
    <t>dinoffentligetransport.dk</t>
  </si>
  <si>
    <t>turkmuzigi.istanbul</t>
  </si>
  <si>
    <t>roofcalc.org</t>
  </si>
  <si>
    <t>mutualluzyfuerzaros.com.ar</t>
  </si>
  <si>
    <t>wuro.fr</t>
  </si>
  <si>
    <t>almonizah.com</t>
  </si>
  <si>
    <t>tek-cozum.com</t>
  </si>
  <si>
    <t>igs-hamburg.de</t>
  </si>
  <si>
    <t>plus-cn.com</t>
  </si>
  <si>
    <t>rosalilium.com</t>
  </si>
  <si>
    <t>selfieroma.com</t>
  </si>
  <si>
    <t>sell2014.eu</t>
  </si>
  <si>
    <t>irpctc.co.th</t>
  </si>
  <si>
    <t>encontracarros.com</t>
  </si>
  <si>
    <t>dicecupboardgame.com</t>
  </si>
  <si>
    <t>chb.co.kr</t>
  </si>
  <si>
    <t>deltayangin.com.tr</t>
  </si>
  <si>
    <t>thewaxpot.co.za</t>
  </si>
  <si>
    <t>meteosuisse.ch</t>
  </si>
  <si>
    <t>ilfaroonline.it</t>
  </si>
  <si>
    <t>extremesound.com.tr</t>
  </si>
  <si>
    <t>ebsat.com.tr</t>
  </si>
  <si>
    <t>tittelbach.tv</t>
  </si>
  <si>
    <t>vigattintourism.com</t>
  </si>
  <si>
    <t>poschner.at</t>
  </si>
  <si>
    <t>usgdesignstudio.com</t>
  </si>
  <si>
    <t>bagfw.de</t>
  </si>
  <si>
    <t>floatingvan.com</t>
  </si>
  <si>
    <t>vuralsan.com</t>
  </si>
  <si>
    <t>er-dimakina.com</t>
  </si>
  <si>
    <t>kiel-sailing-city.de</t>
  </si>
  <si>
    <t>ailesergisi.org</t>
  </si>
  <si>
    <t>massolynelortie.com</t>
  </si>
  <si>
    <t>megabatikent.com</t>
  </si>
  <si>
    <t>ykxfj.gov.cn</t>
  </si>
  <si>
    <t>wenjiang.gov.cn</t>
  </si>
  <si>
    <t>55.cc</t>
  </si>
  <si>
    <t>edremitcekici.com</t>
  </si>
  <si>
    <t>metall-krovati.com</t>
  </si>
  <si>
    <t>yasarmanualtherapy.com</t>
  </si>
  <si>
    <t>redporn.net</t>
  </si>
  <si>
    <t>benzindex.ru</t>
  </si>
  <si>
    <t>kebabuzer.com.tr</t>
  </si>
  <si>
    <t>buraklar.com</t>
  </si>
  <si>
    <t>mesutvecevdethaliyikama.com</t>
  </si>
  <si>
    <t>optimumplanlama.com</t>
  </si>
  <si>
    <t>hwk-aachen.de</t>
  </si>
  <si>
    <t>nledu.net</t>
  </si>
  <si>
    <t>agroday.ru</t>
  </si>
  <si>
    <t>bsckurye.com.tr</t>
  </si>
  <si>
    <t>sanjeshtakmili.ir</t>
  </si>
  <si>
    <t>mesandemircelik.com.tr</t>
  </si>
  <si>
    <t>buldangokcetekstil.com</t>
  </si>
  <si>
    <t>junior-iep.com</t>
  </si>
  <si>
    <t>kanonaden.com</t>
  </si>
  <si>
    <t>onurboru.com</t>
  </si>
  <si>
    <t>hillsidemanorpch.com</t>
  </si>
  <si>
    <t>shejipeixun.net</t>
  </si>
  <si>
    <t>vip-torents.ru</t>
  </si>
  <si>
    <t>estilodf.tv</t>
  </si>
  <si>
    <t>aralplastik.com</t>
  </si>
  <si>
    <t>ndm.cz</t>
  </si>
  <si>
    <t>russian-files.ru</t>
  </si>
  <si>
    <t>buzzlog.jp</t>
  </si>
  <si>
    <t>seastarmarin.com</t>
  </si>
  <si>
    <t>qdhwlb.com</t>
  </si>
  <si>
    <t>tanoservices.com</t>
  </si>
  <si>
    <t>zeriplik.com</t>
  </si>
  <si>
    <t>deutschebkk.de</t>
  </si>
  <si>
    <t>naukimg.com</t>
  </si>
  <si>
    <t>kelebeketkisi.gen.tr</t>
  </si>
  <si>
    <t>sevat.com.ua</t>
  </si>
  <si>
    <t>g-h-t.de</t>
  </si>
  <si>
    <t>platform-online.net</t>
  </si>
  <si>
    <t>xn----7sbe0ajr0aip.xn--p1ai</t>
  </si>
  <si>
    <t>ÑÑ‚Ð°Ð½ÐºÐ¸-Ð±Ñƒ.Ñ€Ñ„</t>
  </si>
  <si>
    <t>ronbenningtoninterviews.com</t>
  </si>
  <si>
    <t>trainmiddleware.com</t>
  </si>
  <si>
    <t>nappi-inc.com</t>
  </si>
  <si>
    <t>leccesette.it</t>
  </si>
  <si>
    <t>herbalremediesadvice.org</t>
  </si>
  <si>
    <t>colony1.net</t>
  </si>
  <si>
    <t>fag-nsk-ina-skf.com</t>
  </si>
  <si>
    <t>junhuiyy.com</t>
  </si>
  <si>
    <t>tamiltunes.com</t>
  </si>
  <si>
    <t>inseparabile.com</t>
  </si>
  <si>
    <t>totpi.com</t>
  </si>
  <si>
    <t>artsmeme.com</t>
  </si>
  <si>
    <t>mommifried.com</t>
  </si>
  <si>
    <t>njzyzl.com</t>
  </si>
  <si>
    <t>raquothemes.com</t>
  </si>
  <si>
    <t>engagement-macht-stark.de</t>
  </si>
  <si>
    <t>adalso.com</t>
  </si>
  <si>
    <t>mobilebaymag.com</t>
  </si>
  <si>
    <t>gametradeonline.jp</t>
  </si>
  <si>
    <t>plessers.com</t>
  </si>
  <si>
    <t>1tpe.fr</t>
  </si>
  <si>
    <t>danknutley.com</t>
  </si>
  <si>
    <t>hiphopgoldenage.com</t>
  </si>
  <si>
    <t>marevueweb.com</t>
  </si>
  <si>
    <t>szopdq.com</t>
  </si>
  <si>
    <t>zhonghuaernvw.com</t>
  </si>
  <si>
    <t>fanta.de</t>
  </si>
  <si>
    <t>mammaguarda.it</t>
  </si>
  <si>
    <t>mjautorepairinc.com</t>
  </si>
  <si>
    <t>nasu-gardenoutlet.com</t>
  </si>
  <si>
    <t>huiyibz.com</t>
  </si>
  <si>
    <t>carmelapop.com</t>
  </si>
  <si>
    <t>idrong.com</t>
  </si>
  <si>
    <t>hartikaad.com</t>
  </si>
  <si>
    <t>valleylanesbowling.com</t>
  </si>
  <si>
    <t>classynails.biz</t>
  </si>
  <si>
    <t>trnava.sk</t>
  </si>
  <si>
    <t>fb120.com</t>
  </si>
  <si>
    <t>spielbanken-bayern.de</t>
  </si>
  <si>
    <t>realtokyo.co.jp</t>
  </si>
  <si>
    <t>ruspostindex.ru</t>
  </si>
  <si>
    <t>trainme.ru</t>
  </si>
  <si>
    <t>nnhuimei.com</t>
  </si>
  <si>
    <t>servicedc.com</t>
  </si>
  <si>
    <t>mmrss.com</t>
  </si>
  <si>
    <t>anime-zone.ru</t>
  </si>
  <si>
    <t>danaya-kredit.ru</t>
  </si>
  <si>
    <t>thirtysomethingsupermom.com</t>
  </si>
  <si>
    <t>izlesem.org</t>
  </si>
  <si>
    <t>chamaeleonberlin.com</t>
  </si>
  <si>
    <t>delhievents.com</t>
  </si>
  <si>
    <t>tboltusa.com</t>
  </si>
  <si>
    <t>fastenergy.de</t>
  </si>
  <si>
    <t>cyberwebtech.com.au</t>
  </si>
  <si>
    <t>amybayliss.com</t>
  </si>
  <si>
    <t>chinamrc.com</t>
  </si>
  <si>
    <t>officedesigngallery.com</t>
  </si>
  <si>
    <t>wzcsktwx.com</t>
  </si>
  <si>
    <t>tressa-yokohama.jp</t>
  </si>
  <si>
    <t>houzhenshihs.net</t>
  </si>
  <si>
    <t>0817baoan.com</t>
  </si>
  <si>
    <t>audiocityusa.com</t>
  </si>
  <si>
    <t>finwany.com</t>
  </si>
  <si>
    <t>rennanduck.com</t>
  </si>
  <si>
    <t>tavtaka.com</t>
  </si>
  <si>
    <t>whjinjue.com</t>
  </si>
  <si>
    <t>sydanliitto.fi</t>
  </si>
  <si>
    <t>shibatashoten.co.jp</t>
  </si>
  <si>
    <t>jkzs.org</t>
  </si>
  <si>
    <t>allprikol.ru</t>
  </si>
  <si>
    <t>0738jd.com</t>
  </si>
  <si>
    <t>15800408926.com</t>
  </si>
  <si>
    <t>hdybkj.com</t>
  </si>
  <si>
    <t>zespolyweselne.pl</t>
  </si>
  <si>
    <t>ukk-lo.ru</t>
  </si>
  <si>
    <t>szsydths.com</t>
  </si>
  <si>
    <t>ldz.cn</t>
  </si>
  <si>
    <t>davidfeilseifer.com</t>
  </si>
  <si>
    <t>dongyuanleyy.com</t>
  </si>
  <si>
    <t>lanlingwangms.com</t>
  </si>
  <si>
    <t>frequence-sud.fr</t>
  </si>
  <si>
    <t>stgkk.at</t>
  </si>
  <si>
    <t>aiynana.com</t>
  </si>
  <si>
    <t>huaqianyinlis.com</t>
  </si>
  <si>
    <t>jljilong.com</t>
  </si>
  <si>
    <t>maihuashengml.com</t>
  </si>
  <si>
    <t>weinisi6.com</t>
  </si>
  <si>
    <t>yingfengguoji88.com</t>
  </si>
  <si>
    <t>hepingyuaihs.net</t>
  </si>
  <si>
    <t>binyunsongyb.com</t>
  </si>
  <si>
    <t>jihexiangms.com</t>
  </si>
  <si>
    <t>jinyanms.com</t>
  </si>
  <si>
    <t>hirosaki-kanko.or.jp</t>
  </si>
  <si>
    <t>primetechnologies.ru</t>
  </si>
  <si>
    <t>bayinxieyb.com</t>
  </si>
  <si>
    <t>bikinisandpassports.com</t>
  </si>
  <si>
    <t>jiepeilingms.com</t>
  </si>
  <si>
    <t>pippenainteasy.com</t>
  </si>
  <si>
    <t>sewcaroline.com</t>
  </si>
  <si>
    <t>to88tyyl888.com</t>
  </si>
  <si>
    <t>wangtengda.com</t>
  </si>
  <si>
    <t>zhzjw.net</t>
  </si>
  <si>
    <t>xqlm.cn</t>
  </si>
  <si>
    <t>yanbianwenmingwang.cn</t>
  </si>
  <si>
    <t>990990cangbaoge.com</t>
  </si>
  <si>
    <t>denglizifeiqi.com</t>
  </si>
  <si>
    <t>justopenedlondon.com</t>
  </si>
  <si>
    <t>rphzkj.com</t>
  </si>
  <si>
    <t>xiliehongshanchanuli.com</t>
  </si>
  <si>
    <t>ydw88ylc888.com</t>
  </si>
  <si>
    <t>dokument-festival.cz</t>
  </si>
  <si>
    <t>medien-akademie.de</t>
  </si>
  <si>
    <t>mtvhome.de</t>
  </si>
  <si>
    <t>yamatane-museum.jp</t>
  </si>
  <si>
    <t>naturschutzbund.at</t>
  </si>
  <si>
    <t>lbjgfwz666.com</t>
  </si>
  <si>
    <t>naomemandeflores.com</t>
  </si>
  <si>
    <t>niharsworld.com</t>
  </si>
  <si>
    <t>quanjinchuanpg.com</t>
  </si>
  <si>
    <t>slywj.com</t>
  </si>
  <si>
    <t>txp8.com</t>
  </si>
  <si>
    <t>apat.it</t>
  </si>
  <si>
    <t>dongfangbaocangzh.net</t>
  </si>
  <si>
    <t>oknawintech.ru</t>
  </si>
  <si>
    <t>duowan365.com</t>
  </si>
  <si>
    <t>lqyimin.com</t>
  </si>
  <si>
    <t>ptpaitongyule.com</t>
  </si>
  <si>
    <t>yncupl.com</t>
  </si>
  <si>
    <t>nacr.cz</t>
  </si>
  <si>
    <t>maxda.de</t>
  </si>
  <si>
    <t>schlager.de</t>
  </si>
  <si>
    <t>abc-t.co.jp</t>
  </si>
  <si>
    <t>huainiannihs.net</t>
  </si>
  <si>
    <t>bseap.org</t>
  </si>
  <si>
    <t>contractpol.com.ua</t>
  </si>
  <si>
    <t>99kangai.com</t>
  </si>
  <si>
    <t>biexianziyb.com</t>
  </si>
  <si>
    <t>dongxianyy.com</t>
  </si>
  <si>
    <t>jingtianhuams.com</t>
  </si>
  <si>
    <t>jzshiye.com</t>
  </si>
  <si>
    <t>panantaitx.com</t>
  </si>
  <si>
    <t>qingqianqiupg.com</t>
  </si>
  <si>
    <t>ynyksy.com</t>
  </si>
  <si>
    <t>xirg.net</t>
  </si>
  <si>
    <t>kalmgaz.ru</t>
  </si>
  <si>
    <t>deepyou.com</t>
  </si>
  <si>
    <t>hongtenuli.com</t>
  </si>
  <si>
    <t>instintoskate.com</t>
  </si>
  <si>
    <t>jiepeihuanms.com</t>
  </si>
  <si>
    <t>tinthanhexpress.com</t>
  </si>
  <si>
    <t>hakodate.ne.jp</t>
  </si>
  <si>
    <t>museum.by</t>
  </si>
  <si>
    <t>baipingxiangyb.com</t>
  </si>
  <si>
    <t>bsgjzqpt.com</t>
  </si>
  <si>
    <t>e68gjylc888.com</t>
  </si>
  <si>
    <t>gumeiqunew.com</t>
  </si>
  <si>
    <t>mrsulu.com</t>
  </si>
  <si>
    <t>youhemuju.com</t>
  </si>
  <si>
    <t>kroschke.de</t>
  </si>
  <si>
    <t>ingenere.it</t>
  </si>
  <si>
    <t>chehiyatur.ru</t>
  </si>
  <si>
    <t>zetek.ru</t>
  </si>
  <si>
    <t>paysecure.travel</t>
  </si>
  <si>
    <t>huapengfei.com</t>
  </si>
  <si>
    <t>lgservice.co.kr</t>
  </si>
  <si>
    <t>haizihs.net</t>
  </si>
  <si>
    <t>makita.ru</t>
  </si>
  <si>
    <t>mycm.com.cn</t>
  </si>
  <si>
    <t>anyanghaoyb.com</t>
  </si>
  <si>
    <t>fanqiangzinew.com</t>
  </si>
  <si>
    <t>jiehuolingms.com</t>
  </si>
  <si>
    <t>jinbeijingcg.com</t>
  </si>
  <si>
    <t>mosiguizq.com</t>
  </si>
  <si>
    <t>gaowenwuhuihs.net</t>
  </si>
  <si>
    <t>qingmadaqiaollq.net</t>
  </si>
  <si>
    <t>3506.com.cn</t>
  </si>
  <si>
    <t>cdfqmk.com</t>
  </si>
  <si>
    <t>fjkxks.com</t>
  </si>
  <si>
    <t>spaishwine.com</t>
  </si>
  <si>
    <t>tyylc888.com</t>
  </si>
  <si>
    <t>uedbetgw888.com</t>
  </si>
  <si>
    <t>nizhidaowodemiwangllq.net</t>
  </si>
  <si>
    <t>doogle.at</t>
  </si>
  <si>
    <t>guide-irlande.com</t>
  </si>
  <si>
    <t>ncldty.com</t>
  </si>
  <si>
    <t>vallee-dordogne.com</t>
  </si>
  <si>
    <t>schlossbruehl.de</t>
  </si>
  <si>
    <t>mingyunshinijiallq.net</t>
  </si>
  <si>
    <t>zemlya-ozerna.ru</t>
  </si>
  <si>
    <t>xnscc.cn</t>
  </si>
  <si>
    <t>bdsggj8.com</t>
  </si>
  <si>
    <t>momsmack.com</t>
  </si>
  <si>
    <t>29521.net</t>
  </si>
  <si>
    <t>team-spirit.ru</t>
  </si>
  <si>
    <t>canarywharf-escorts-girls.co.uk</t>
  </si>
  <si>
    <t>enterprise-dashboard.com</t>
  </si>
  <si>
    <t>infans-ktv.com</t>
  </si>
  <si>
    <t>jujiang6.com</t>
  </si>
  <si>
    <t>sivibrand.com</t>
  </si>
  <si>
    <t>sld-inc.com</t>
  </si>
  <si>
    <t>sunline-bbq.com</t>
  </si>
  <si>
    <t>zhendeainiss.net</t>
  </si>
  <si>
    <t>f60s.com</t>
  </si>
  <si>
    <t>hochzeiger.com</t>
  </si>
  <si>
    <t>oldermommystillyummy.com</t>
  </si>
  <si>
    <t>qgkhdxz.com</t>
  </si>
  <si>
    <t>nizhidaowodemimangllq.net</t>
  </si>
  <si>
    <t>1314dg.com</t>
  </si>
  <si>
    <t>chuadanganews.com</t>
  </si>
  <si>
    <t>katiatenti.com</t>
  </si>
  <si>
    <t>build.ru</t>
  </si>
  <si>
    <t>major-nissan.ru</t>
  </si>
  <si>
    <t>hopesz.com.cn</t>
  </si>
  <si>
    <t>advancedgeomatics.com</t>
  </si>
  <si>
    <t>bmxunion.com</t>
  </si>
  <si>
    <t>hnctty.com</t>
  </si>
  <si>
    <t>htsistem.com</t>
  </si>
  <si>
    <t>njsolar1.com</t>
  </si>
  <si>
    <t>plo-cart.com</t>
  </si>
  <si>
    <t>hunde.de</t>
  </si>
  <si>
    <t>rise.gr</t>
  </si>
  <si>
    <t>cackle.ru</t>
  </si>
  <si>
    <t>ezakaz.ru</t>
  </si>
  <si>
    <t>cjta.org.tw</t>
  </si>
  <si>
    <t>homemart.co.th</t>
  </si>
  <si>
    <t>gemeindeausstellung.at</t>
  </si>
  <si>
    <t>hy1h.com</t>
  </si>
  <si>
    <t>pharmonlines.com</t>
  </si>
  <si>
    <t>mht.la</t>
  </si>
  <si>
    <t>qhlsxs.cn</t>
  </si>
  <si>
    <t>fiora.es</t>
  </si>
  <si>
    <t>typo3.net</t>
  </si>
  <si>
    <t>dzvr.ru</t>
  </si>
  <si>
    <t>tickets.ru</t>
  </si>
  <si>
    <t>hackswork.com</t>
  </si>
  <si>
    <t>herber.de</t>
  </si>
  <si>
    <t>cuzinlogic.com</t>
  </si>
  <si>
    <t>mariachi-solazteca.com</t>
  </si>
  <si>
    <t>saninforma.it</t>
  </si>
  <si>
    <t>cdjlkj.com.cn</t>
  </si>
  <si>
    <t>eongr.com</t>
  </si>
  <si>
    <t>globalinterests.com</t>
  </si>
  <si>
    <t>mondoinformatico.info</t>
  </si>
  <si>
    <t>cakaloz.net</t>
  </si>
  <si>
    <t>dierenrijk.nl</t>
  </si>
  <si>
    <t>hq.com</t>
  </si>
  <si>
    <t>freefaxcoversheets.net</t>
  </si>
  <si>
    <t>freshspring.co.uk</t>
  </si>
  <si>
    <t>fsn-ua.com</t>
  </si>
  <si>
    <t>gz-cnc.com</t>
  </si>
  <si>
    <t>deutscher-federfussballbund.de</t>
  </si>
  <si>
    <t>tfiles.biz</t>
  </si>
  <si>
    <t>killerviews.com</t>
  </si>
  <si>
    <t>smiledash.com</t>
  </si>
  <si>
    <t>marketeer.pt</t>
  </si>
  <si>
    <t>turinfo.ru</t>
  </si>
  <si>
    <t>xn-------43deic3asijk0ahfildcgfc2bhx3ac40a.xn--p1ai</t>
  </si>
  <si>
    <t>Ð²Ð¾Ð¹Ð½Ð°-Ð¼Ð¸Ñ€Ð¾Ð²-Ð·-ÑÐ¼Ð¾Ñ‚Ñ€ÐµÑ‚ÑŒ-Ð¾Ð½Ð»Ð°Ð¹Ð½.Ñ€Ñ„</t>
  </si>
  <si>
    <t>fanwenwangzhan.com</t>
  </si>
  <si>
    <t>thedaytripper.com</t>
  </si>
  <si>
    <t>tzliqi.com</t>
  </si>
  <si>
    <t>ubuntuartgallery.com</t>
  </si>
  <si>
    <t>weather.ir</t>
  </si>
  <si>
    <t>autorace.jp</t>
  </si>
  <si>
    <t>facility.homemate-navi.com</t>
  </si>
  <si>
    <t>chemsynthesis.com</t>
  </si>
  <si>
    <t>bezopasnik24.ru</t>
  </si>
  <si>
    <t>nsautomate.com</t>
  </si>
  <si>
    <t>totalacesso.com</t>
  </si>
  <si>
    <t>villaxl.com</t>
  </si>
  <si>
    <t>koper.si</t>
  </si>
  <si>
    <t>nubuseli.de</t>
  </si>
  <si>
    <t>organizer.ga</t>
  </si>
  <si>
    <t>rockland-inc.com</t>
  </si>
  <si>
    <t>yourbudgit.com</t>
  </si>
  <si>
    <t>a59.ir</t>
  </si>
  <si>
    <t>hebpsy.net</t>
  </si>
  <si>
    <t>i-trekkings.net</t>
  </si>
  <si>
    <t>keukenloods.nl</t>
  </si>
  <si>
    <t>hkjy.cn</t>
  </si>
  <si>
    <t>autoedizione.com</t>
  </si>
  <si>
    <t>rbio.co.kr</t>
  </si>
  <si>
    <t>festivalsociety.org</t>
  </si>
  <si>
    <t>konj.se</t>
  </si>
  <si>
    <t>emodels.co.uk</t>
  </si>
  <si>
    <t>daiwaweb.com</t>
  </si>
  <si>
    <t>hnysjmy.com</t>
  </si>
  <si>
    <t>venueidols.com</t>
  </si>
  <si>
    <t>ydhlube.com</t>
  </si>
  <si>
    <t>ccjc-net.or.jp</t>
  </si>
  <si>
    <t>bondhand.cn</t>
  </si>
  <si>
    <t>32la.com.cn</t>
  </si>
  <si>
    <t>rabochiy-stile.ru</t>
  </si>
  <si>
    <t>eran.us</t>
  </si>
  <si>
    <t>bcoredisc.com</t>
  </si>
  <si>
    <t>deeheffernan.com</t>
  </si>
  <si>
    <t>weiyichina.com</t>
  </si>
  <si>
    <t>compromesso.ru</t>
  </si>
  <si>
    <t>cleancuisineandmore.com</t>
  </si>
  <si>
    <t>leridi.com</t>
  </si>
  <si>
    <t>secretsinplainsight.com</t>
  </si>
  <si>
    <t>philipphauer.de</t>
  </si>
  <si>
    <t>aviles.es</t>
  </si>
  <si>
    <t>pto.hu</t>
  </si>
  <si>
    <t>okuratokyobay.net</t>
  </si>
  <si>
    <t>liquidfifth.com</t>
  </si>
  <si>
    <t>mycolordna.com</t>
  </si>
  <si>
    <t>blogsys.jp</t>
  </si>
  <si>
    <t>resanta.ru</t>
  </si>
  <si>
    <t>ufacitynews.ru</t>
  </si>
  <si>
    <t>resonline.com.au</t>
  </si>
  <si>
    <t>qq4q.biz</t>
  </si>
  <si>
    <t>bellinzonaturismo.ch</t>
  </si>
  <si>
    <t>bellikids.com</t>
  </si>
  <si>
    <t>canadahun.com</t>
  </si>
  <si>
    <t>patioshoppers.com</t>
  </si>
  <si>
    <t>vinos.de</t>
  </si>
  <si>
    <t>jsgh.org</t>
  </si>
  <si>
    <t>carscope.ru</t>
  </si>
  <si>
    <t>letolove.ru</t>
  </si>
  <si>
    <t>budmagazin.com.ua</t>
  </si>
  <si>
    <t>metricadigital.com</t>
  </si>
  <si>
    <t>tellows.de</t>
  </si>
  <si>
    <t>settesette.it</t>
  </si>
  <si>
    <t>dlewis.net</t>
  </si>
  <si>
    <t>rio.ua</t>
  </si>
  <si>
    <t>tn.ai</t>
  </si>
  <si>
    <t>donyayekhodro.com</t>
  </si>
  <si>
    <t>espace-maroc.com</t>
  </si>
  <si>
    <t>localhardwoodfloorslosangeles.com</t>
  </si>
  <si>
    <t>londoneater.com</t>
  </si>
  <si>
    <t>plcdev.com</t>
  </si>
  <si>
    <t>revistamongolia.com</t>
  </si>
  <si>
    <t>sondevir.com</t>
  </si>
  <si>
    <t>tripurauniv.in</t>
  </si>
  <si>
    <t>yourticketprovider.nl</t>
  </si>
  <si>
    <t>derekerdman.com</t>
  </si>
  <si>
    <t>industrialheating.com</t>
  </si>
  <si>
    <t>j-oil.com</t>
  </si>
  <si>
    <t>niederlandeweb.de</t>
  </si>
  <si>
    <t>bancsang.net</t>
  </si>
  <si>
    <t>cv-imaging.org</t>
  </si>
  <si>
    <t>modaija.pl</t>
  </si>
  <si>
    <t>havokjournal.com</t>
  </si>
  <si>
    <t>observatoiredessubventions.com</t>
  </si>
  <si>
    <t>yescall.com</t>
  </si>
  <si>
    <t>mizine.de</t>
  </si>
  <si>
    <t>duodecim.fi</t>
  </si>
  <si>
    <t>lintarh.ir</t>
  </si>
  <si>
    <t>sisow.nl</t>
  </si>
  <si>
    <t>acryplast.ru</t>
  </si>
  <si>
    <t>skazkanamore.ru</t>
  </si>
  <si>
    <t>geoservisas.hr</t>
  </si>
  <si>
    <t>furdoto-naturpool.hu</t>
  </si>
  <si>
    <t>mtw.org</t>
  </si>
  <si>
    <t>baipipa.com</t>
  </si>
  <si>
    <t>evrimteorisi.com</t>
  </si>
  <si>
    <t>giftease.com</t>
  </si>
  <si>
    <t>verdadegospel.com</t>
  </si>
  <si>
    <t>onlinertjes.be</t>
  </si>
  <si>
    <t>jszwfw.gov.cn</t>
  </si>
  <si>
    <t>lirikdergi.com</t>
  </si>
  <si>
    <t>mf-zl.com</t>
  </si>
  <si>
    <t>superga.com</t>
  </si>
  <si>
    <t>wordpress-tr.com</t>
  </si>
  <si>
    <t>xn--hwt5xl96ee5o.com</t>
  </si>
  <si>
    <t>å¹´é‡‘è€å¾Œ.com</t>
  </si>
  <si>
    <t>derwaechter.net</t>
  </si>
  <si>
    <t>aduf.org</t>
  </si>
  <si>
    <t>dcleisurecentres.co.uk</t>
  </si>
  <si>
    <t>zhuravlev.info</t>
  </si>
  <si>
    <t>coldstarehardcore.com</t>
  </si>
  <si>
    <t>irisclasson.com</t>
  </si>
  <si>
    <t>knottyboy.com</t>
  </si>
  <si>
    <t>noandish.com</t>
  </si>
  <si>
    <t>szamalk-szki.hu</t>
  </si>
  <si>
    <t>nrcboeken.nl</t>
  </si>
  <si>
    <t>estryta.com.ar</t>
  </si>
  <si>
    <t>anapnet.com</t>
  </si>
  <si>
    <t>calc4all.com</t>
  </si>
  <si>
    <t>charterspecialdeal.com</t>
  </si>
  <si>
    <t>paesanlondon.com</t>
  </si>
  <si>
    <t>redhillgeneralstore.com</t>
  </si>
  <si>
    <t>culturalmarxism.net</t>
  </si>
  <si>
    <t>itrack.ru</t>
  </si>
  <si>
    <t>bariatriceating.com</t>
  </si>
  <si>
    <t>hotelmurahdiubud.com</t>
  </si>
  <si>
    <t>part-trace.com</t>
  </si>
  <si>
    <t>shmujin.com</t>
  </si>
  <si>
    <t>cybercentric.org</t>
  </si>
  <si>
    <t>autentic.biz</t>
  </si>
  <si>
    <t>152xadan.com</t>
  </si>
  <si>
    <t>apollohospdelhi.com</t>
  </si>
  <si>
    <t>chatmonchy.com</t>
  </si>
  <si>
    <t>freelancefreedomformula.com</t>
  </si>
  <si>
    <t>karachievolution.com</t>
  </si>
  <si>
    <t>katespadeoutletst.com</t>
  </si>
  <si>
    <t>myinterviewprep.com</t>
  </si>
  <si>
    <t>360bongda.info</t>
  </si>
  <si>
    <t>vicorestaurant.ml</t>
  </si>
  <si>
    <t>lespyrenees.net</t>
  </si>
  <si>
    <t>pluktuineenum.nl</t>
  </si>
  <si>
    <t>graphicimage.com</t>
  </si>
  <si>
    <t>photoshoparsivi.com</t>
  </si>
  <si>
    <t>sailndream.com</t>
  </si>
  <si>
    <t>99damage.de</t>
  </si>
  <si>
    <t>mrap.fr</t>
  </si>
  <si>
    <t>ruprava.info</t>
  </si>
  <si>
    <t>bigger-penis.bid</t>
  </si>
  <si>
    <t>carmensteffens.com.br</t>
  </si>
  <si>
    <t>cornerstone.cc</t>
  </si>
  <si>
    <t>alpes-haute-provence.com</t>
  </si>
  <si>
    <t>htmlbyjoe.com</t>
  </si>
  <si>
    <t>medivizor.com</t>
  </si>
  <si>
    <t>preciouslittlesleep.com</t>
  </si>
  <si>
    <t>shahwebsetters.com</t>
  </si>
  <si>
    <t>teplosnab24.ru</t>
  </si>
  <si>
    <t>alessandragagliardi.com.br</t>
  </si>
  <si>
    <t>ermiao.com</t>
  </si>
  <si>
    <t>naturessleep.com</t>
  </si>
  <si>
    <t>u90soccer.com</t>
  </si>
  <si>
    <t>zhengquanwei.com</t>
  </si>
  <si>
    <t>boink.info</t>
  </si>
  <si>
    <t>thai69.info</t>
  </si>
  <si>
    <t>thinkeatdrink.co.uk</t>
  </si>
  <si>
    <t>dogparadise.by</t>
  </si>
  <si>
    <t>colsabiacacias.edu.co</t>
  </si>
  <si>
    <t>acmetire.com</t>
  </si>
  <si>
    <t>aprilfoolsjokes2017.com</t>
  </si>
  <si>
    <t>lamurrina.com</t>
  </si>
  <si>
    <t>panachocolate.com</t>
  </si>
  <si>
    <t>sustainableisgood.com</t>
  </si>
  <si>
    <t>shouted.fm</t>
  </si>
  <si>
    <t>beraya.co.id</t>
  </si>
  <si>
    <t>sir.co.kr</t>
  </si>
  <si>
    <t>laclefverte.org</t>
  </si>
  <si>
    <t>sensuelle.su</t>
  </si>
  <si>
    <t>retrieverwelpen.ch</t>
  </si>
  <si>
    <t>oceanislebeachluxuryhome.com</t>
  </si>
  <si>
    <t>soupmama.ng</t>
  </si>
  <si>
    <t>infowire.pl</t>
  </si>
  <si>
    <t>linkstore.com.ve</t>
  </si>
  <si>
    <t>oba.org.br</t>
  </si>
  <si>
    <t>genesishealthinformatics.com</t>
  </si>
  <si>
    <t>kumbagtatilkoyu.com</t>
  </si>
  <si>
    <t>nara-park.com</t>
  </si>
  <si>
    <t>podcast-j.net</t>
  </si>
  <si>
    <t>asiapress.org</t>
  </si>
  <si>
    <t>klanrom.ru</t>
  </si>
  <si>
    <t>ndelo.ru</t>
  </si>
  <si>
    <t>beatsbydrdre.com.au</t>
  </si>
  <si>
    <t>chinaqw.com.cn</t>
  </si>
  <si>
    <t>mirrorvartha.com</t>
  </si>
  <si>
    <t>fontenay-sous-bois.fr</t>
  </si>
  <si>
    <t>kawabata-pharmacy.co.jp</t>
  </si>
  <si>
    <t>clivmaund.ru</t>
  </si>
  <si>
    <t>rayongpss.ru</t>
  </si>
  <si>
    <t>scccob.ru</t>
  </si>
  <si>
    <t>sorgooakum.ru</t>
  </si>
  <si>
    <t>theforbiddencorner.co.uk</t>
  </si>
  <si>
    <t>esllibrary.com</t>
  </si>
  <si>
    <t>maximumgoo74.com</t>
  </si>
  <si>
    <t>rontaylorband.com</t>
  </si>
  <si>
    <t>simplylearnt.com</t>
  </si>
  <si>
    <t>tahrircapital.com</t>
  </si>
  <si>
    <t>zxj-sz.com</t>
  </si>
  <si>
    <t>guanxiaofeng.net</t>
  </si>
  <si>
    <t>aalsmeer.nl</t>
  </si>
  <si>
    <t>ciberespiral.org</t>
  </si>
  <si>
    <t>doriaspin.ru</t>
  </si>
  <si>
    <t>gamey-soft.ru</t>
  </si>
  <si>
    <t>byxy.com</t>
  </si>
  <si>
    <t>primecitytorontomovers.com</t>
  </si>
  <si>
    <t>1a.ee</t>
  </si>
  <si>
    <t>ghettoblackbooty.info</t>
  </si>
  <si>
    <t>slavske-tour.net</t>
  </si>
  <si>
    <t>semtechllc.org</t>
  </si>
  <si>
    <t>jakeclean.ru</t>
  </si>
  <si>
    <t>rabotanamore.ru</t>
  </si>
  <si>
    <t>thepeakmagazine.com.sg</t>
  </si>
  <si>
    <t>gymcompany.co.uk</t>
  </si>
  <si>
    <t>ixactcontact.com</t>
  </si>
  <si>
    <t>lsxrys.com</t>
  </si>
  <si>
    <t>retota.com</t>
  </si>
  <si>
    <t>cellularmagazine.it</t>
  </si>
  <si>
    <t>moremma.net</t>
  </si>
  <si>
    <t>plinsolv.ro</t>
  </si>
  <si>
    <t>hotel-viktoriya.ru</t>
  </si>
  <si>
    <t>xn----7sbabaukygfuhiodzfbfhgwf5t.xn--p1ai</t>
  </si>
  <si>
    <t>ÐºÑ€Ð°ÑÐ½Ð¾Ð´Ð°Ñ€-ÑÑ‚Ñ€Ð¾Ð¹Ð¼Ð°Ñ‚ÐµÑ€Ð¸Ð°Ð»Ñ‹.Ñ€Ñ„</t>
  </si>
  <si>
    <t>portugaldigital.com.br</t>
  </si>
  <si>
    <t>deepsurplus.com</t>
  </si>
  <si>
    <t>drinknectar.com</t>
  </si>
  <si>
    <t>hopebayboatdays.com</t>
  </si>
  <si>
    <t>sunitawadhawan.com</t>
  </si>
  <si>
    <t>townofclaytonnc.org</t>
  </si>
  <si>
    <t>agnijupon.ru</t>
  </si>
  <si>
    <t>tophismite.ru</t>
  </si>
  <si>
    <t>basca.org.uk</t>
  </si>
  <si>
    <t>18gupiao.com</t>
  </si>
  <si>
    <t>hrmebukaonunkwo.com</t>
  </si>
  <si>
    <t>journaldumali.com</t>
  </si>
  <si>
    <t>pupcity.com</t>
  </si>
  <si>
    <t>qhdhdjz.com</t>
  </si>
  <si>
    <t>tangulalis.com</t>
  </si>
  <si>
    <t>vjmedia.com.hk</t>
  </si>
  <si>
    <t>theflowergarden.it</t>
  </si>
  <si>
    <t>butave.life</t>
  </si>
  <si>
    <t>cansore.ru</t>
  </si>
  <si>
    <t>chejuhollo.ru</t>
  </si>
  <si>
    <t>hulloamigo.ru</t>
  </si>
  <si>
    <t>platki.ru</t>
  </si>
  <si>
    <t>sawnwace.ru</t>
  </si>
  <si>
    <t>pitchyou.com.au</t>
  </si>
  <si>
    <t>pressrs.ba</t>
  </si>
  <si>
    <t>diccionari.cat</t>
  </si>
  <si>
    <t>banat-style.com</t>
  </si>
  <si>
    <t>cialis8pills.com</t>
  </si>
  <si>
    <t>davvarenergy.com</t>
  </si>
  <si>
    <t>therisingspoon.com</t>
  </si>
  <si>
    <t>tristatesynthetics.com</t>
  </si>
  <si>
    <t>ariki.it</t>
  </si>
  <si>
    <t>malacanang.gov.ph</t>
  </si>
  <si>
    <t>florada.pro</t>
  </si>
  <si>
    <t>toftganga.ru</t>
  </si>
  <si>
    <t>wieldyazd.ru</t>
  </si>
  <si>
    <t>grahamplumbersmerchant.co.uk</t>
  </si>
  <si>
    <t>festivalblogger.com</t>
  </si>
  <si>
    <t>japanteachingjobs.com</t>
  </si>
  <si>
    <t>malutayff.com</t>
  </si>
  <si>
    <t>perrla.com</t>
  </si>
  <si>
    <t>geovismedia.de</t>
  </si>
  <si>
    <t>kunstakademiet.dk</t>
  </si>
  <si>
    <t>asci.org.in</t>
  </si>
  <si>
    <t>runrun.it</t>
  </si>
  <si>
    <t>picsters.net</t>
  </si>
  <si>
    <t>android-prays.ru</t>
  </si>
  <si>
    <t>sammyjinx.ru</t>
  </si>
  <si>
    <t>gacdlschool.com</t>
  </si>
  <si>
    <t>hot-spark.com</t>
  </si>
  <si>
    <t>kvnonews.com</t>
  </si>
  <si>
    <t>hotel-vista.jp</t>
  </si>
  <si>
    <t>info-firm.net</t>
  </si>
  <si>
    <t>sexad.net</t>
  </si>
  <si>
    <t>androidisk.ru</t>
  </si>
  <si>
    <t>apiscufic.ru</t>
  </si>
  <si>
    <t>doublealpha.biz</t>
  </si>
  <si>
    <t>khaosod2.club</t>
  </si>
  <si>
    <t>molecularecologist.com</t>
  </si>
  <si>
    <t>saversplanet.com</t>
  </si>
  <si>
    <t>socialworkdegreeguide.com</t>
  </si>
  <si>
    <t>workingmaa.com</t>
  </si>
  <si>
    <t>ailove.net</t>
  </si>
  <si>
    <t>diskbea.ru</t>
  </si>
  <si>
    <t>jehupupal.ru</t>
  </si>
  <si>
    <t>axminster-carpets.co.uk</t>
  </si>
  <si>
    <t>discover.org.uk</t>
  </si>
  <si>
    <t>parlament.biz</t>
  </si>
  <si>
    <t>fjhmusic.com</t>
  </si>
  <si>
    <t>highschoolsportsassociation.com</t>
  </si>
  <si>
    <t>hostsp2p.com</t>
  </si>
  <si>
    <t>lineavitasrl.com</t>
  </si>
  <si>
    <t>yogayearning.com</t>
  </si>
  <si>
    <t>opinionesdeclientesdeimmopalber.es</t>
  </si>
  <si>
    <t>ek9.org</t>
  </si>
  <si>
    <t>harristweed.org</t>
  </si>
  <si>
    <t>isleek.org</t>
  </si>
  <si>
    <t>ugelelcollao.edu.pe</t>
  </si>
  <si>
    <t>geobud.org.pl</t>
  </si>
  <si>
    <t>59da.ru</t>
  </si>
  <si>
    <t>fanonsadie.ru</t>
  </si>
  <si>
    <t>canadiandrug.top</t>
  </si>
  <si>
    <t>mysoft.co.uk</t>
  </si>
  <si>
    <t>brouwerijdebrabandere.be</t>
  </si>
  <si>
    <t>ali213.com</t>
  </si>
  <si>
    <t>clarevivier.com</t>
  </si>
  <si>
    <t>millisreads.com</t>
  </si>
  <si>
    <t>shlhx.com</t>
  </si>
  <si>
    <t>usatermpapers.com</t>
  </si>
  <si>
    <t>xornalgalicia.com</t>
  </si>
  <si>
    <t>foliatec.de</t>
  </si>
  <si>
    <t>blogers.ir</t>
  </si>
  <si>
    <t>celta.co.uk</t>
  </si>
  <si>
    <t>pb.com.bo</t>
  </si>
  <si>
    <t>youzhilin.cn</t>
  </si>
  <si>
    <t>argentinadreams.com</t>
  </si>
  <si>
    <t>bbs-net.com</t>
  </si>
  <si>
    <t>dayanshop.com</t>
  </si>
  <si>
    <t>legendswars.com</t>
  </si>
  <si>
    <t>vintagesod.com</t>
  </si>
  <si>
    <t>h-tec-sachverstaendiger.de</t>
  </si>
  <si>
    <t>petitweb.fr</t>
  </si>
  <si>
    <t>garthbrookstourtickets.org</t>
  </si>
  <si>
    <t>ksbn.org</t>
  </si>
  <si>
    <t>flyfunston.us</t>
  </si>
  <si>
    <t>ipead.com.br</t>
  </si>
  <si>
    <t>sgb-e.com</t>
  </si>
  <si>
    <t>standoutbooks.com</t>
  </si>
  <si>
    <t>cellmonitoring.net</t>
  </si>
  <si>
    <t>bloemendaal.nl</t>
  </si>
  <si>
    <t>uwmoorddiner.nl</t>
  </si>
  <si>
    <t>vkbanen.nl</t>
  </si>
  <si>
    <t>urbax.pe</t>
  </si>
  <si>
    <t>anesthesiamyths.com</t>
  </si>
  <si>
    <t>drdenimjeans.com</t>
  </si>
  <si>
    <t>mahdiyar-313.com</t>
  </si>
  <si>
    <t>porquenolovendes.com</t>
  </si>
  <si>
    <t>repair2000.com</t>
  </si>
  <si>
    <t>saintgervais.com</t>
  </si>
  <si>
    <t>tilda.com</t>
  </si>
  <si>
    <t>womenlearnthai.com</t>
  </si>
  <si>
    <t>zodiaclung.com</t>
  </si>
  <si>
    <t>myzoneinfo.ru</t>
  </si>
  <si>
    <t>archwaypublishing.com</t>
  </si>
  <si>
    <t>companeo.com</t>
  </si>
  <si>
    <t>cottagesmallholder.com</t>
  </si>
  <si>
    <t>coupon69.com</t>
  </si>
  <si>
    <t>puttingmetogether.com</t>
  </si>
  <si>
    <t>snowfoxsoft.com</t>
  </si>
  <si>
    <t>online-radioportal.de</t>
  </si>
  <si>
    <t>trace-u.eu</t>
  </si>
  <si>
    <t>radio-campus.org</t>
  </si>
  <si>
    <t>icorpus.ru</t>
  </si>
  <si>
    <t>sanya-danya.ru</t>
  </si>
  <si>
    <t>bdb80.com</t>
  </si>
  <si>
    <t>kamibaby.com</t>
  </si>
  <si>
    <t>mccabesfoods.com</t>
  </si>
  <si>
    <t>prepadviser.com</t>
  </si>
  <si>
    <t>v8garagefloor.com</t>
  </si>
  <si>
    <t>systemofdarkness.de</t>
  </si>
  <si>
    <t>goedevis.nl</t>
  </si>
  <si>
    <t>zkmgdynia.pl</t>
  </si>
  <si>
    <t>mecanica.com.br</t>
  </si>
  <si>
    <t>naturalhealthfoodie.com</t>
  </si>
  <si>
    <t>stairliftsfind.com</t>
  </si>
  <si>
    <t>vinivi.com</t>
  </si>
  <si>
    <t>ywlnet.com</t>
  </si>
  <si>
    <t>matomeno.in</t>
  </si>
  <si>
    <t>gaudiumpress.org</t>
  </si>
  <si>
    <t>roomkino.ru</t>
  </si>
  <si>
    <t>masterbuilders.asn.au</t>
  </si>
  <si>
    <t>ainiqi.com</t>
  </si>
  <si>
    <t>ballotmeasuredomains.com</t>
  </si>
  <si>
    <t>boscia.com</t>
  </si>
  <si>
    <t>buyviagrafc.com</t>
  </si>
  <si>
    <t>cj-entertainment.com</t>
  </si>
  <si>
    <t>monde-selection.com</t>
  </si>
  <si>
    <t>prizeotel.com</t>
  </si>
  <si>
    <t>ristowestate.com</t>
  </si>
  <si>
    <t>ybmtv.com</t>
  </si>
  <si>
    <t>maxis-babywelt.de</t>
  </si>
  <si>
    <t>eukleia.co.jp</t>
  </si>
  <si>
    <t>justgetout.net</t>
  </si>
  <si>
    <t>hedgebrook.org</t>
  </si>
  <si>
    <t>abcsport.ru</t>
  </si>
  <si>
    <t>vlink.ru</t>
  </si>
  <si>
    <t>antiqueclockspriceguide.com</t>
  </si>
  <si>
    <t>belarushockey.com</t>
  </si>
  <si>
    <t>drdavidshealth.com</t>
  </si>
  <si>
    <t>havenescapebelize.com</t>
  </si>
  <si>
    <t>katespadesurprisesaleoutlet.com</t>
  </si>
  <si>
    <t>mybaze.com</t>
  </si>
  <si>
    <t>onboardtours.com</t>
  </si>
  <si>
    <t>sportholla.com</t>
  </si>
  <si>
    <t>tortolatorture.com</t>
  </si>
  <si>
    <t>yaeyama-nippo.com</t>
  </si>
  <si>
    <t>kansastag.gov</t>
  </si>
  <si>
    <t>pipers.ie</t>
  </si>
  <si>
    <t>ambafrance-th.org</t>
  </si>
  <si>
    <t>sanon.org</t>
  </si>
  <si>
    <t>nevadaradio.co.uk</t>
  </si>
  <si>
    <t>game-xxx.com</t>
  </si>
  <si>
    <t>ariru.info</t>
  </si>
  <si>
    <t>themecanon.net</t>
  </si>
  <si>
    <t>raspberryketoneinfo.co.uk</t>
  </si>
  <si>
    <t>rxjh.com.cn</t>
  </si>
  <si>
    <t>boitaullresort.com</t>
  </si>
  <si>
    <t>dollarbillcopying.com</t>
  </si>
  <si>
    <t>foureyedpride.com</t>
  </si>
  <si>
    <t>kslsx.com</t>
  </si>
  <si>
    <t>miglioremirrorless.com</t>
  </si>
  <si>
    <t>olystudio.com</t>
  </si>
  <si>
    <t>rosannainc.com</t>
  </si>
  <si>
    <t>stoneycreekhotels.com</t>
  </si>
  <si>
    <t>leggiecrea.it</t>
  </si>
  <si>
    <t>eusko-ikaskuntza.org</t>
  </si>
  <si>
    <t>lambdachi.org</t>
  </si>
  <si>
    <t>frend.org.ua</t>
  </si>
  <si>
    <t>ecology.co.uk</t>
  </si>
  <si>
    <t>simepar.br</t>
  </si>
  <si>
    <t>detoxopiates.com</t>
  </si>
  <si>
    <t>malaysia.com</t>
  </si>
  <si>
    <t>talkbasket.net</t>
  </si>
  <si>
    <t>indexblue.org</t>
  </si>
  <si>
    <t>nmact.org</t>
  </si>
  <si>
    <t>timothytaylor.co.uk</t>
  </si>
  <si>
    <t>kinolavr.com</t>
  </si>
  <si>
    <t>rh-partners.com</t>
  </si>
  <si>
    <t>williamstout.com</t>
  </si>
  <si>
    <t>sermamas.es</t>
  </si>
  <si>
    <t>connectionivoirienne.net</t>
  </si>
  <si>
    <t>icbc-canada.org</t>
  </si>
  <si>
    <t>payback.pl</t>
  </si>
  <si>
    <t>garago.ru</t>
  </si>
  <si>
    <t>decathlon.com.tr</t>
  </si>
  <si>
    <t>nashtackle.co.uk</t>
  </si>
  <si>
    <t>naidex.co.uk</t>
  </si>
  <si>
    <t>geosociety.org.cn</t>
  </si>
  <si>
    <t>247buycodeine.com</t>
  </si>
  <si>
    <t>markgollaher.com</t>
  </si>
  <si>
    <t>nonleaguedaily.com</t>
  </si>
  <si>
    <t>yesize.com</t>
  </si>
  <si>
    <t>basenji.org</t>
  </si>
  <si>
    <t>tech-tel.org</t>
  </si>
  <si>
    <t>sparks.org.uk</t>
  </si>
  <si>
    <t>5zna.com</t>
  </si>
  <si>
    <t>devon4x4.com</t>
  </si>
  <si>
    <t>dudeitsagame.com</t>
  </si>
  <si>
    <t>freshstyle.com</t>
  </si>
  <si>
    <t>hokurikukaikei.com</t>
  </si>
  <si>
    <t>livingwell.com</t>
  </si>
  <si>
    <t>sunstonewinery.com</t>
  </si>
  <si>
    <t>ussrwine.com</t>
  </si>
  <si>
    <t>notasdecine.es</t>
  </si>
  <si>
    <t>museum.ge</t>
  </si>
  <si>
    <t>shotting.co.uk</t>
  </si>
  <si>
    <t>laj.be</t>
  </si>
  <si>
    <t>crystallbass.com</t>
  </si>
  <si>
    <t>cxracing.com</t>
  </si>
  <si>
    <t>playserver1.com</t>
  </si>
  <si>
    <t>powerhoster.com</t>
  </si>
  <si>
    <t>qmsuk.com</t>
  </si>
  <si>
    <t>studya.com</t>
  </si>
  <si>
    <t>timescrest.com</t>
  </si>
  <si>
    <t>partola.ir</t>
  </si>
  <si>
    <t>sviesa.lt</t>
  </si>
  <si>
    <t>lern-online.net</t>
  </si>
  <si>
    <t>180dc.org</t>
  </si>
  <si>
    <t>oceanpowerproject.org</t>
  </si>
  <si>
    <t>filmy2017.ru</t>
  </si>
  <si>
    <t>vsignale.ru</t>
  </si>
  <si>
    <t>inome.com.ua</t>
  </si>
  <si>
    <t>liebherr.us</t>
  </si>
  <si>
    <t>3722.cn</t>
  </si>
  <si>
    <t>seobq.cn</t>
  </si>
  <si>
    <t>americasarmor.com</t>
  </si>
  <si>
    <t>bigkrit.com</t>
  </si>
  <si>
    <t>campus-xchange.com</t>
  </si>
  <si>
    <t>nullswp.com</t>
  </si>
  <si>
    <t>shb-china.com</t>
  </si>
  <si>
    <t>zocker-zone.de</t>
  </si>
  <si>
    <t>themasterplan.in</t>
  </si>
  <si>
    <t>jichiroren.jp</t>
  </si>
  <si>
    <t>libraweb.net</t>
  </si>
  <si>
    <t>ilsemedia.nl</t>
  </si>
  <si>
    <t>lbpl.org</t>
  </si>
  <si>
    <t>newcaneyisd.org</t>
  </si>
  <si>
    <t>stgeorges-windsor.org</t>
  </si>
  <si>
    <t>canaln.pe</t>
  </si>
  <si>
    <t>jekins.ru</t>
  </si>
  <si>
    <t>bravetheshave.org.uk</t>
  </si>
  <si>
    <t>alamatonline.com</t>
  </si>
  <si>
    <t>ouestfrance-immo.com</t>
  </si>
  <si>
    <t>yuxict.com</t>
  </si>
  <si>
    <t>ekd.me</t>
  </si>
  <si>
    <t>unie.nl</t>
  </si>
  <si>
    <t>oca.no</t>
  </si>
  <si>
    <t>025zp.com</t>
  </si>
  <si>
    <t>columbialighting.com</t>
  </si>
  <si>
    <t>grandlakechamber.com</t>
  </si>
  <si>
    <t>hideouttheatre.com</t>
  </si>
  <si>
    <t>sfsaleh.com</t>
  </si>
  <si>
    <t>supplylinedirect.com</t>
  </si>
  <si>
    <t>visio.com</t>
  </si>
  <si>
    <t>brustvergrosserungxl.eu</t>
  </si>
  <si>
    <t>lebronjamesfamilyfoundation.org</t>
  </si>
  <si>
    <t>mso.org</t>
  </si>
  <si>
    <t>1sdm.ru</t>
  </si>
  <si>
    <t>massagekhangphattai.vn</t>
  </si>
  <si>
    <t>basco.biz</t>
  </si>
  <si>
    <t>st-josef.ch</t>
  </si>
  <si>
    <t>cycling-challenge.com</t>
  </si>
  <si>
    <t>evowpthemes.com</t>
  </si>
  <si>
    <t>iq29.com</t>
  </si>
  <si>
    <t>rezgar.com</t>
  </si>
  <si>
    <t>soygik.com</t>
  </si>
  <si>
    <t>euricse.eu</t>
  </si>
  <si>
    <t>haokets.org</t>
  </si>
  <si>
    <t>wardausa.org</t>
  </si>
  <si>
    <t>videotutorial.ro</t>
  </si>
  <si>
    <t>hennig.se</t>
  </si>
  <si>
    <t>brafa.be</t>
  </si>
  <si>
    <t>maradona.com.cn</t>
  </si>
  <si>
    <t>berkin.com</t>
  </si>
  <si>
    <t>deadfred.com</t>
  </si>
  <si>
    <t>gophercentral.com</t>
  </si>
  <si>
    <t>hcgdietexpertszone.com</t>
  </si>
  <si>
    <t>industrialstrengthad.com</t>
  </si>
  <si>
    <t>noisewiremag.com</t>
  </si>
  <si>
    <t>obatcytotec-asli.com</t>
  </si>
  <si>
    <t>thebridgetochange.com</t>
  </si>
  <si>
    <t>feldgrau.info</t>
  </si>
  <si>
    <t>trisciuoglio.it</t>
  </si>
  <si>
    <t>glovis.net</t>
  </si>
  <si>
    <t>scetf.org</t>
  </si>
  <si>
    <t>led-psc.pl</t>
  </si>
  <si>
    <t>peretz.ru</t>
  </si>
  <si>
    <t>giga.ua</t>
  </si>
  <si>
    <t>aims-investments.biz</t>
  </si>
  <si>
    <t>atkinsrotary.com</t>
  </si>
  <si>
    <t>debtkid.com</t>
  </si>
  <si>
    <t>farsounds.com</t>
  </si>
  <si>
    <t>krapps.com</t>
  </si>
  <si>
    <t>robot-maker.com</t>
  </si>
  <si>
    <t>rugbyleaguefreebet.com</t>
  </si>
  <si>
    <t>ziply.com</t>
  </si>
  <si>
    <t>v-strommers.it</t>
  </si>
  <si>
    <t>photowind.net</t>
  </si>
  <si>
    <t>flatrockplayhouse.org</t>
  </si>
  <si>
    <t>vchca.org</t>
  </si>
  <si>
    <t>shotty.tk</t>
  </si>
  <si>
    <t>myphameva.top</t>
  </si>
  <si>
    <t>subminiaturefm.xyz</t>
  </si>
  <si>
    <t>roundhouse.ca</t>
  </si>
  <si>
    <t>byren.cc</t>
  </si>
  <si>
    <t>jyhmk.com.cn</t>
  </si>
  <si>
    <t>cnn344444.com</t>
  </si>
  <si>
    <t>djchuang.com</t>
  </si>
  <si>
    <t>lowpricespillshere.com</t>
  </si>
  <si>
    <t>sentragrosiran.com</t>
  </si>
  <si>
    <t>triple9movie.com</t>
  </si>
  <si>
    <t>voteforchange.com</t>
  </si>
  <si>
    <t>wheredidihearthat.com</t>
  </si>
  <si>
    <t>wirtgen.de</t>
  </si>
  <si>
    <t>bunnabi.jp</t>
  </si>
  <si>
    <t>art-bike.pl</t>
  </si>
  <si>
    <t>stevadventure.tk</t>
  </si>
  <si>
    <t>postofficeplus.us</t>
  </si>
  <si>
    <t>nossoposto.com.br</t>
  </si>
  <si>
    <t>1kho.com</t>
  </si>
  <si>
    <t>advancetabco.com</t>
  </si>
  <si>
    <t>extralunchmoney.com</t>
  </si>
  <si>
    <t>ezsolution.com</t>
  </si>
  <si>
    <t>fameandpartners.com</t>
  </si>
  <si>
    <t>martinellis.com</t>
  </si>
  <si>
    <t>newsanxiao.com</t>
  </si>
  <si>
    <t>neyapabiliriz.com</t>
  </si>
  <si>
    <t>seal-free.com</t>
  </si>
  <si>
    <t>soutiat.com</t>
  </si>
  <si>
    <t>valuebond.com</t>
  </si>
  <si>
    <t>wexfordopera.com</t>
  </si>
  <si>
    <t>jnvdewas.gov.in</t>
  </si>
  <si>
    <t>flowerbud.info</t>
  </si>
  <si>
    <t>n-pocket.jp</t>
  </si>
  <si>
    <t>runhost.net</t>
  </si>
  <si>
    <t>mouthpower.org</t>
  </si>
  <si>
    <t>geovita.pl</t>
  </si>
  <si>
    <t>goldenrealm.ru</t>
  </si>
  <si>
    <t>ukpaydayloanstb.co.uk</t>
  </si>
  <si>
    <t>dcil.org.uk</t>
  </si>
  <si>
    <t>caaif.ca</t>
  </si>
  <si>
    <t>happykredit.ch</t>
  </si>
  <si>
    <t>betterbaking.com</t>
  </si>
  <si>
    <t>comunicacionarte.com</t>
  </si>
  <si>
    <t>elleryland.com</t>
  </si>
  <si>
    <t>gilmoressoundadvice.com</t>
  </si>
  <si>
    <t>gothtronic.com</t>
  </si>
  <si>
    <t>lepoussettecafe.com</t>
  </si>
  <si>
    <t>mazzaroth.com</t>
  </si>
  <si>
    <t>nfleurope.com</t>
  </si>
  <si>
    <t>ulf-lundell.com</t>
  </si>
  <si>
    <t>vermontagriculture.com</t>
  </si>
  <si>
    <t>haikko.fi</t>
  </si>
  <si>
    <t>masajesdescontracturantes.info</t>
  </si>
  <si>
    <t>worlddominationgroup.org</t>
  </si>
  <si>
    <t>cymbaltaonline.party</t>
  </si>
  <si>
    <t>invamama.ru</t>
  </si>
  <si>
    <t>triactol4u.co.uk</t>
  </si>
  <si>
    <t>rheem.com.au</t>
  </si>
  <si>
    <t>ahk.az</t>
  </si>
  <si>
    <t>toptranssp.com.br</t>
  </si>
  <si>
    <t>nbyzedu.cn</t>
  </si>
  <si>
    <t>babelsoftco.com</t>
  </si>
  <si>
    <t>geax.com</t>
  </si>
  <si>
    <t>habawaba.com</t>
  </si>
  <si>
    <t>hamdocs.com</t>
  </si>
  <si>
    <t>icehockeybookies.com</t>
  </si>
  <si>
    <t>jardintendances.com</t>
  </si>
  <si>
    <t>matchboxrestaurants.com</t>
  </si>
  <si>
    <t>nmblibrary.com</t>
  </si>
  <si>
    <t>seguruguay.com</t>
  </si>
  <si>
    <t>storyofcheating.com</t>
  </si>
  <si>
    <t>toddenglish.com</t>
  </si>
  <si>
    <t>jamescampbellcompany.net</t>
  </si>
  <si>
    <t>sputniklabs.net</t>
  </si>
  <si>
    <t>20mgcialis-online.org</t>
  </si>
  <si>
    <t>kendo-fik.org</t>
  </si>
  <si>
    <t>waemployers.org</t>
  </si>
  <si>
    <t>medicare.ps</t>
  </si>
  <si>
    <t>fm-kp.si</t>
  </si>
  <si>
    <t>sapeanchai.ac.th</t>
  </si>
  <si>
    <t>nescot.ac.uk</t>
  </si>
  <si>
    <t>gambia.co.uk</t>
  </si>
  <si>
    <t>sfr.be</t>
  </si>
  <si>
    <t>y4dg.cc</t>
  </si>
  <si>
    <t>8marta.com</t>
  </si>
  <si>
    <t>arabment.com</t>
  </si>
  <si>
    <t>buy-cheapestprice-viagra.com</t>
  </si>
  <si>
    <t>capeelizabeth.com</t>
  </si>
  <si>
    <t>carinsuranceqts.com</t>
  </si>
  <si>
    <t>chinahdnj.com</t>
  </si>
  <si>
    <t>mysecondopinion.com</t>
  </si>
  <si>
    <t>nissannoteclub.com</t>
  </si>
  <si>
    <t>planesafe.com</t>
  </si>
  <si>
    <t>potlockermovies.com</t>
  </si>
  <si>
    <t>skinmotion.com</t>
  </si>
  <si>
    <t>stsaa.com</t>
  </si>
  <si>
    <t>suburbanextensions.com</t>
  </si>
  <si>
    <t>wtrmlnwtr.com</t>
  </si>
  <si>
    <t>saphanhin.net</t>
  </si>
  <si>
    <t>witnica.pl</t>
  </si>
  <si>
    <t>refern.org.ua</t>
  </si>
  <si>
    <t>getmetal.biz</t>
  </si>
  <si>
    <t>bettatalk.com</t>
  </si>
  <si>
    <t>cdfl99.com</t>
  </si>
  <si>
    <t>gridphilly.com</t>
  </si>
  <si>
    <t>kosta.com</t>
  </si>
  <si>
    <t>lasvegasgolf.com</t>
  </si>
  <si>
    <t>organichealthadviser.com</t>
  </si>
  <si>
    <t>tjobs.com</t>
  </si>
  <si>
    <t>wedspace.com</t>
  </si>
  <si>
    <t>ray-bar.de</t>
  </si>
  <si>
    <t>iwakura-mission.gr.jp</t>
  </si>
  <si>
    <t>carmodel.net</t>
  </si>
  <si>
    <t>newlinetransport.net</t>
  </si>
  <si>
    <t>getmetal.org</t>
  </si>
  <si>
    <t>nattc.org</t>
  </si>
  <si>
    <t>swisssreplicawatches.co.uk</t>
  </si>
  <si>
    <t>ortner-cc.at</t>
  </si>
  <si>
    <t>ampcapital.com</t>
  </si>
  <si>
    <t>deliciouslivingmag.com</t>
  </si>
  <si>
    <t>girabsas.com</t>
  </si>
  <si>
    <t>louferrigno.com</t>
  </si>
  <si>
    <t>nganvietlogistic.com</t>
  </si>
  <si>
    <t>xiradix.com</t>
  </si>
  <si>
    <t>yuimaruweb.com</t>
  </si>
  <si>
    <t>macig.de</t>
  </si>
  <si>
    <t>ipes.jp</t>
  </si>
  <si>
    <t>holyshirtsandpants.net</t>
  </si>
  <si>
    <t>vibramfivefingersstore.online</t>
  </si>
  <si>
    <t>navalhistory.org</t>
  </si>
  <si>
    <t>cheapviagra100mgtobuyincanada.ru</t>
  </si>
  <si>
    <t>osoboeserdce.ru</t>
  </si>
  <si>
    <t>sovtest.ru</t>
  </si>
  <si>
    <t>tominokery.ru</t>
  </si>
  <si>
    <t>lean-manufacturing-japan.biz</t>
  </si>
  <si>
    <t>tcag.ca</t>
  </si>
  <si>
    <t>effexor.club</t>
  </si>
  <si>
    <t>actualauction.com</t>
  </si>
  <si>
    <t>bolingbrook.com</t>
  </si>
  <si>
    <t>fallsviewwaterpark.com</t>
  </si>
  <si>
    <t>graymatterconsulting.com</t>
  </si>
  <si>
    <t>ka-pok.com</t>
  </si>
  <si>
    <t>mejoly.com</t>
  </si>
  <si>
    <t>overlandtrail-cattle.com</t>
  </si>
  <si>
    <t>theriver.com</t>
  </si>
  <si>
    <t>tianshuiedu.com</t>
  </si>
  <si>
    <t>tqmpacc.com</t>
  </si>
  <si>
    <t>workzonecam.com</t>
  </si>
  <si>
    <t>gc-data.dk</t>
  </si>
  <si>
    <t>pizzahut.fr</t>
  </si>
  <si>
    <t>dolomite.it</t>
  </si>
  <si>
    <t>stockweather.co.jp</t>
  </si>
  <si>
    <t>lix7.net</t>
  </si>
  <si>
    <t>operafan.net</t>
  </si>
  <si>
    <t>beatthebomb.com.au</t>
  </si>
  <si>
    <t>esperanceexpress.com.au</t>
  </si>
  <si>
    <t>1031emigrantdirect.biz</t>
  </si>
  <si>
    <t>elevation-partner.biz</t>
  </si>
  <si>
    <t>dlvshi.cn</t>
  </si>
  <si>
    <t>0004s.com</t>
  </si>
  <si>
    <t>absoverforty.com</t>
  </si>
  <si>
    <t>arndtfineart.com</t>
  </si>
  <si>
    <t>ballymenatimes.com</t>
  </si>
  <si>
    <t>finereaderonline.com</t>
  </si>
  <si>
    <t>girlstested.com</t>
  </si>
  <si>
    <t>grgprod.com</t>
  </si>
  <si>
    <t>lennyniemeyer.com</t>
  </si>
  <si>
    <t>newyorkchefs.com</t>
  </si>
  <si>
    <t>soccershirts.com</t>
  </si>
  <si>
    <t>teach42.com</t>
  </si>
  <si>
    <t>transystems.com</t>
  </si>
  <si>
    <t>uruguayitas.com</t>
  </si>
  <si>
    <t>bullspress.de</t>
  </si>
  <si>
    <t>westcoastanimalgroomers.info</t>
  </si>
  <si>
    <t>netlab.ru</t>
  </si>
  <si>
    <t>vetlab.com.tr</t>
  </si>
  <si>
    <t>weareamericans.us</t>
  </si>
  <si>
    <t>fashion.at</t>
  </si>
  <si>
    <t>mijnbb.be</t>
  </si>
  <si>
    <t>beyondscrubs.biz</t>
  </si>
  <si>
    <t>prodragracers.biz</t>
  </si>
  <si>
    <t>cfiti.cn</t>
  </si>
  <si>
    <t>wangminjie.cn</t>
  </si>
  <si>
    <t>614274.com</t>
  </si>
  <si>
    <t>beatlab.com</t>
  </si>
  <si>
    <t>chefs-jobs.com</t>
  </si>
  <si>
    <t>cheekybaby.com</t>
  </si>
  <si>
    <t>generic-cialis5mg.com</t>
  </si>
  <si>
    <t>great-adventures.com</t>
  </si>
  <si>
    <t>lapahie.com</t>
  </si>
  <si>
    <t>maitinepal.com</t>
  </si>
  <si>
    <t>merrellpublishers.com</t>
  </si>
  <si>
    <t>tanxiaofang.com</t>
  </si>
  <si>
    <t>xcn5bsn5bvtb7sdn5cnvbttecc.com</t>
  </si>
  <si>
    <t>xuedujiaoyu.com</t>
  </si>
  <si>
    <t>whitemarine.gr</t>
  </si>
  <si>
    <t>yourbeezwax.net</t>
  </si>
  <si>
    <t>tio.nl</t>
  </si>
  <si>
    <t>erosong.org</t>
  </si>
  <si>
    <t>tchd.org</t>
  </si>
  <si>
    <t>inzertfree.sk</t>
  </si>
  <si>
    <t>vca.gov.uk</t>
  </si>
  <si>
    <t>citroen.com.au</t>
  </si>
  <si>
    <t>bcairquality.ca</t>
  </si>
  <si>
    <t>backbytes.com</t>
  </si>
  <si>
    <t>baliborn.com</t>
  </si>
  <si>
    <t>biblecodedigest.com</t>
  </si>
  <si>
    <t>centralwalleye.com</t>
  </si>
  <si>
    <t>chemicalregister.com</t>
  </si>
  <si>
    <t>criminallyprolific.com</t>
  </si>
  <si>
    <t>deerantlerplustoday.com</t>
  </si>
  <si>
    <t>encorebooks.com</t>
  </si>
  <si>
    <t>gold-medalspices.com</t>
  </si>
  <si>
    <t>horsecollaborative.com</t>
  </si>
  <si>
    <t>jaykantpatel.com</t>
  </si>
  <si>
    <t>libertymedical.com</t>
  </si>
  <si>
    <t>mdatarx.com</t>
  </si>
  <si>
    <t>sdjiatai.com</t>
  </si>
  <si>
    <t>sindbadin.com</t>
  </si>
  <si>
    <t>spectrapremium.com</t>
  </si>
  <si>
    <t>virginiaallies.com</t>
  </si>
  <si>
    <t>vizza.com</t>
  </si>
  <si>
    <t>wittycomics.com</t>
  </si>
  <si>
    <t>zefrcomposites.com</t>
  </si>
  <si>
    <t>chansonwerkstatt.de</t>
  </si>
  <si>
    <t>martinince.eu</t>
  </si>
  <si>
    <t>allpay.net</t>
  </si>
  <si>
    <t>roncarter.net</t>
  </si>
  <si>
    <t>vaccineinfo.net</t>
  </si>
  <si>
    <t>changelives.org</t>
  </si>
  <si>
    <t>atrapowy.pl</t>
  </si>
  <si>
    <t>los40.com.ar</t>
  </si>
  <si>
    <t>doltonehouse.com.au</t>
  </si>
  <si>
    <t>authenticrocketsproshop.com</t>
  </si>
  <si>
    <t>burgundy-tourism.com</t>
  </si>
  <si>
    <t>cy06.com</t>
  </si>
  <si>
    <t>digitalwall.com</t>
  </si>
  <si>
    <t>fusionmedicine.com</t>
  </si>
  <si>
    <t>g2easia.com</t>
  </si>
  <si>
    <t>kevinpatrickdougherty.com</t>
  </si>
  <si>
    <t>keystonewalls.com</t>
  </si>
  <si>
    <t>paddedtushstats.com</t>
  </si>
  <si>
    <t>powertothepixel.com</t>
  </si>
  <si>
    <t>sferra.com</t>
  </si>
  <si>
    <t>sildenafil4xdeals.com</t>
  </si>
  <si>
    <t>skicooper.com</t>
  </si>
  <si>
    <t>websurfercard.com</t>
  </si>
  <si>
    <t>paradores.es</t>
  </si>
  <si>
    <t>free-photo-download.info</t>
  </si>
  <si>
    <t>mizumoto.ac.jp</t>
  </si>
  <si>
    <t>online-webcam.net</t>
  </si>
  <si>
    <t>parisjazzfestival2009.net</t>
  </si>
  <si>
    <t>safethitch.net</t>
  </si>
  <si>
    <t>searchforquotes.net</t>
  </si>
  <si>
    <t>life-news.ru</t>
  </si>
  <si>
    <t>snakepaydayloans.co.uk</t>
  </si>
  <si>
    <t>222888222.cn</t>
  </si>
  <si>
    <t>2consumer.com</t>
  </si>
  <si>
    <t>aeromaintenance.com</t>
  </si>
  <si>
    <t>bsihelphop.com</t>
  </si>
  <si>
    <t>celestialstar.com</t>
  </si>
  <si>
    <t>charmcitycirculator.com</t>
  </si>
  <si>
    <t>fifa4coin.com</t>
  </si>
  <si>
    <t>gayshrink.com</t>
  </si>
  <si>
    <t>gc39.com</t>
  </si>
  <si>
    <t>hiiipster.com</t>
  </si>
  <si>
    <t>nmhbj.com</t>
  </si>
  <si>
    <t>oetkercollection.com</t>
  </si>
  <si>
    <t>reetifashions.com</t>
  </si>
  <si>
    <t>samiajiklinik.com</t>
  </si>
  <si>
    <t>southstreet.com</t>
  </si>
  <si>
    <t>texturelovers.com</t>
  </si>
  <si>
    <t>unisonlibrary.com</t>
  </si>
  <si>
    <t>urbanracer.com</t>
  </si>
  <si>
    <t>cafevert.eu</t>
  </si>
  <si>
    <t>relaisentrecote.fr</t>
  </si>
  <si>
    <t>warpcentral.info</t>
  </si>
  <si>
    <t>nwpiano.co.kr</t>
  </si>
  <si>
    <t>artandcopyfilm.org</t>
  </si>
  <si>
    <t>cleartest.org</t>
  </si>
  <si>
    <t>firefightersfor911truth.org</t>
  </si>
  <si>
    <t>myzone.org</t>
  </si>
  <si>
    <t>svmodding.com.sv</t>
  </si>
  <si>
    <t>381cremorne.com.au</t>
  </si>
  <si>
    <t>spiritsoft.cn</t>
  </si>
  <si>
    <t>buzzingtopics.com</t>
  </si>
  <si>
    <t>citrusstv.com</t>
  </si>
  <si>
    <t>crntalk.com</t>
  </si>
  <si>
    <t>globtek.com</t>
  </si>
  <si>
    <t>googlelittrips.com</t>
  </si>
  <si>
    <t>hungrypests.com</t>
  </si>
  <si>
    <t>miamidadeparents.com</t>
  </si>
  <si>
    <t>mobifriends.com</t>
  </si>
  <si>
    <t>predictivetechnologies.com</t>
  </si>
  <si>
    <t>sealegssail.com</t>
  </si>
  <si>
    <t>smoke-out.com</t>
  </si>
  <si>
    <t>telefoon-scam.com</t>
  </si>
  <si>
    <t>unpublicitarioenlarae.com</t>
  </si>
  <si>
    <t>wbo-europe.com</t>
  </si>
  <si>
    <t>westincostanavarino.com</t>
  </si>
  <si>
    <t>sslcresult2018.in</t>
  </si>
  <si>
    <t>fastdialinternational.net</t>
  </si>
  <si>
    <t>innovativesol.net</t>
  </si>
  <si>
    <t>vigortronix.net</t>
  </si>
  <si>
    <t>youreditor.net</t>
  </si>
  <si>
    <t>poisk37.ru</t>
  </si>
  <si>
    <t>banksinopac.com.tw</t>
  </si>
  <si>
    <t>eastnets.com</t>
  </si>
  <si>
    <t>futuretravel77.com</t>
  </si>
  <si>
    <t>kuwatan.com</t>
  </si>
  <si>
    <t>neuroleadership.com</t>
  </si>
  <si>
    <t>presstelegraph.com</t>
  </si>
  <si>
    <t>quickthinking.com</t>
  </si>
  <si>
    <t>ruimatuan.com</t>
  </si>
  <si>
    <t>smalltownpapers.com</t>
  </si>
  <si>
    <t>smithsfallsnissan.com</t>
  </si>
  <si>
    <t>toxinology.com</t>
  </si>
  <si>
    <t>nacc.edu</t>
  </si>
  <si>
    <t>ventechiot.fr</t>
  </si>
  <si>
    <t>codes-reductions.info</t>
  </si>
  <si>
    <t>pauladoherty.info</t>
  </si>
  <si>
    <t>fashionbug.net</t>
  </si>
  <si>
    <t>sydneyevan.net</t>
  </si>
  <si>
    <t>kaklinikken.no</t>
  </si>
  <si>
    <t>jci-baltic.org</t>
  </si>
  <si>
    <t>hampdenpark.co.uk</t>
  </si>
  <si>
    <t>datewithdestiny.us</t>
  </si>
  <si>
    <t>englishmastery.com.au</t>
  </si>
  <si>
    <t>2008php.com</t>
  </si>
  <si>
    <t>cashloansonlinexl.com</t>
  </si>
  <si>
    <t>challenger-ag.com</t>
  </si>
  <si>
    <t>conversantlife.com</t>
  </si>
  <si>
    <t>duopao.com</t>
  </si>
  <si>
    <t>equiniti.com</t>
  </si>
  <si>
    <t>foxfarmfertilizer.com</t>
  </si>
  <si>
    <t>ideaskick.com</t>
  </si>
  <si>
    <t>logicielsplus.com</t>
  </si>
  <si>
    <t>opikini.com</t>
  </si>
  <si>
    <t>robietherobot.com</t>
  </si>
  <si>
    <t>tstbio.com</t>
  </si>
  <si>
    <t>upmpg.com</t>
  </si>
  <si>
    <t>valueradar.com</t>
  </si>
  <si>
    <t>esc-pau.fr</t>
  </si>
  <si>
    <t>satmag.fr</t>
  </si>
  <si>
    <t>asaptravel.co.ke</t>
  </si>
  <si>
    <t>intracom.co.ke</t>
  </si>
  <si>
    <t>bs888.net</t>
  </si>
  <si>
    <t>gct-bf2clan.net</t>
  </si>
  <si>
    <t>tdiinternational.net</t>
  </si>
  <si>
    <t>wakando.net</t>
  </si>
  <si>
    <t>estiem.org</t>
  </si>
  <si>
    <t>keepmemoryalive.org</t>
  </si>
  <si>
    <t>propertyrightsresearch.org</t>
  </si>
  <si>
    <t>altergeo.ru</t>
  </si>
  <si>
    <t>ertgroup.com.cn</t>
  </si>
  <si>
    <t>conrail.com</t>
  </si>
  <si>
    <t>duboeuf.com</t>
  </si>
  <si>
    <t>elev8.com</t>
  </si>
  <si>
    <t>ershenghuo.com</t>
  </si>
  <si>
    <t>moresax.com</t>
  </si>
  <si>
    <t>muqamat.com</t>
  </si>
  <si>
    <t>noirekat.com</t>
  </si>
  <si>
    <t>testmasterscpareview.com</t>
  </si>
  <si>
    <t>avs-plus.de</t>
  </si>
  <si>
    <t>bunguclub.co.jp</t>
  </si>
  <si>
    <t>kigyoujitsumu.jp</t>
  </si>
  <si>
    <t>ctr4process.org</t>
  </si>
  <si>
    <t>aimfinancialservices.biz</t>
  </si>
  <si>
    <t>cich.ca</t>
  </si>
  <si>
    <t>beatsandrhymes.com</t>
  </si>
  <si>
    <t>caringonline.com</t>
  </si>
  <si>
    <t>didamall.com</t>
  </si>
  <si>
    <t>hidetools.com</t>
  </si>
  <si>
    <t>meograph.com</t>
  </si>
  <si>
    <t>mobpartner.com</t>
  </si>
  <si>
    <t>mplcommunications.com</t>
  </si>
  <si>
    <t>padmed.com</t>
  </si>
  <si>
    <t>rothemcollection.com</t>
  </si>
  <si>
    <t>rr-traffic.com</t>
  </si>
  <si>
    <t>shocklogic.com</t>
  </si>
  <si>
    <t>simplifide.com</t>
  </si>
  <si>
    <t>thenativitystory.com</t>
  </si>
  <si>
    <t>hispantv.ir</t>
  </si>
  <si>
    <t>daletto.net</t>
  </si>
  <si>
    <t>keymetrics.net</t>
  </si>
  <si>
    <t>rlfried.net</t>
  </si>
  <si>
    <t>simpson.net</t>
  </si>
  <si>
    <t>vanix.net</t>
  </si>
  <si>
    <t>appliance-standards.org</t>
  </si>
  <si>
    <t>invitetheworld.org</t>
  </si>
  <si>
    <t>msms.org</t>
  </si>
  <si>
    <t>sfia.org</t>
  </si>
  <si>
    <t>afc-grabowski.pl</t>
  </si>
  <si>
    <t>rebro.sk</t>
  </si>
  <si>
    <t>funlanguage.co.th</t>
  </si>
  <si>
    <t>sbrealtor.com.ua</t>
  </si>
  <si>
    <t>lowrystate.biz</t>
  </si>
  <si>
    <t>seeinstructions.biz</t>
  </si>
  <si>
    <t>race-taxi.ch</t>
  </si>
  <si>
    <t>booyot.com</t>
  </si>
  <si>
    <t>brookfield-elmgrovenow.com</t>
  </si>
  <si>
    <t>couponsurfer.com</t>
  </si>
  <si>
    <t>how2experts.com</t>
  </si>
  <si>
    <t>laorpheum.com</t>
  </si>
  <si>
    <t>mommytracked.com</t>
  </si>
  <si>
    <t>popupmagazine.com</t>
  </si>
  <si>
    <t>quotetracker.com</t>
  </si>
  <si>
    <t>seriss.com</t>
  </si>
  <si>
    <t>thefederalbar.com</t>
  </si>
  <si>
    <t>bernhardlang.de</t>
  </si>
  <si>
    <t>netro.eu</t>
  </si>
  <si>
    <t>nonuclear.info</t>
  </si>
  <si>
    <t>johnnie-walker.net</t>
  </si>
  <si>
    <t>abolition2000.org</t>
  </si>
  <si>
    <t>concordnet.org</t>
  </si>
  <si>
    <t>drsuhaspatil.org</t>
  </si>
  <si>
    <t>ltf3.org</t>
  </si>
  <si>
    <t>talkdesign.org</t>
  </si>
  <si>
    <t>cialisprofessionalrx.ru</t>
  </si>
  <si>
    <t>artisancam.org.uk</t>
  </si>
  <si>
    <t>guiadelmundo.org.uy</t>
  </si>
  <si>
    <t>triplej.net.au</t>
  </si>
  <si>
    <t>dicks.com</t>
  </si>
  <si>
    <t>hyenascomedynightclub.com</t>
  </si>
  <si>
    <t>jusca.com</t>
  </si>
  <si>
    <t>kvartal95.com</t>
  </si>
  <si>
    <t>manhattanhomedesign.com</t>
  </si>
  <si>
    <t>mikedallasproperties.com</t>
  </si>
  <si>
    <t>zeromariacornejo.com</t>
  </si>
  <si>
    <t>mtvgreece.gr</t>
  </si>
  <si>
    <t>robby.gr</t>
  </si>
  <si>
    <t>carinsurancequotestx.info</t>
  </si>
  <si>
    <t>weavernation.net</t>
  </si>
  <si>
    <t>blogscanada.ca</t>
  </si>
  <si>
    <t>bin-tamy.com</t>
  </si>
  <si>
    <t>charlie-dont-surf.com</t>
  </si>
  <si>
    <t>deltaforceangelfalls.com</t>
  </si>
  <si>
    <t>deryacicekcilik.com</t>
  </si>
  <si>
    <t>eckertseamans.com</t>
  </si>
  <si>
    <t>girlsloco.com</t>
  </si>
  <si>
    <t>iimeeting.com</t>
  </si>
  <si>
    <t>myfreeoffice.com</t>
  </si>
  <si>
    <t>sunfrost.com</t>
  </si>
  <si>
    <t>urbancarpool.com</t>
  </si>
  <si>
    <t>zumschneider.com</t>
  </si>
  <si>
    <t>zlc.edu.es</t>
  </si>
  <si>
    <t>syn.gr</t>
  </si>
  <si>
    <t>myjapra.ir</t>
  </si>
  <si>
    <t>de-lighting.net</t>
  </si>
  <si>
    <t>deltadentalins.net</t>
  </si>
  <si>
    <t>lamateporunyogur.net</t>
  </si>
  <si>
    <t>lsrbs.net</t>
  </si>
  <si>
    <t>worldaffairscouncils.org</t>
  </si>
  <si>
    <t>ksa.pl</t>
  </si>
  <si>
    <t>armavir-finance.ru</t>
  </si>
  <si>
    <t>studio-international.co.uk</t>
  </si>
  <si>
    <t>buycialisonlineuknextdaydelivery.org.uk</t>
  </si>
  <si>
    <t>www.ar</t>
  </si>
  <si>
    <t>bitinstant.com</t>
  </si>
  <si>
    <t>loewen.com</t>
  </si>
  <si>
    <t>luxurytravelcloud.com</t>
  </si>
  <si>
    <t>miyagirl.com</t>
  </si>
  <si>
    <t>onlinegooner.com</t>
  </si>
  <si>
    <t>reasons2vote.com</t>
  </si>
  <si>
    <t>sdx-developers.com</t>
  </si>
  <si>
    <t>zithromaxzone.com</t>
  </si>
  <si>
    <t>manhattanville.edu</t>
  </si>
  <si>
    <t>metamorfossi.gr</t>
  </si>
  <si>
    <t>kids-sakai-jibika.jp</t>
  </si>
  <si>
    <t>rwmc.or.jp</t>
  </si>
  <si>
    <t>agilemanagement.net</t>
  </si>
  <si>
    <t>jpoping.net</t>
  </si>
  <si>
    <t>leightonmeesterworld.net</t>
  </si>
  <si>
    <t>polarresearch.net</t>
  </si>
  <si>
    <t>scargill.net</t>
  </si>
  <si>
    <t>taigamemienphichodienthoai.net</t>
  </si>
  <si>
    <t>lbsmith.org</t>
  </si>
  <si>
    <t>socialsecurityworks.org</t>
  </si>
  <si>
    <t>adnstream.tv</t>
  </si>
  <si>
    <t>childcareusa.biz</t>
  </si>
  <si>
    <t>access-stbarth.com</t>
  </si>
  <si>
    <t>blackmothsuperrainbow.com</t>
  </si>
  <si>
    <t>camelbackplaylists.com</t>
  </si>
  <si>
    <t>enell.com</t>
  </si>
  <si>
    <t>faiveleytransport.com</t>
  </si>
  <si>
    <t>frommagio.com</t>
  </si>
  <si>
    <t>hkgem.com</t>
  </si>
  <si>
    <t>jeffooi.com</t>
  </si>
  <si>
    <t>laughandpee.com</t>
  </si>
  <si>
    <t>rentarocket.com</t>
  </si>
  <si>
    <t>rolexwatchesforsaleonline.com</t>
  </si>
  <si>
    <t>snatchvideo.com</t>
  </si>
  <si>
    <t>stickyeyes.com</t>
  </si>
  <si>
    <t>working-vardenafil-dosage.com</t>
  </si>
  <si>
    <t>rabatt-shop.info</t>
  </si>
  <si>
    <t>integrity-engineering.net</t>
  </si>
  <si>
    <t>apsjanglot.org</t>
  </si>
  <si>
    <t>gonetoosoon.org</t>
  </si>
  <si>
    <t>haywardrec.org</t>
  </si>
  <si>
    <t>kauffmanfellows.org</t>
  </si>
  <si>
    <t>louisvuittonhandbagsbuy.co.uk</t>
  </si>
  <si>
    <t>cashflowinnercircle.biz</t>
  </si>
  <si>
    <t>aimmarketingcv.com</t>
  </si>
  <si>
    <t>arwrath.com</t>
  </si>
  <si>
    <t>genhacks24.com</t>
  </si>
  <si>
    <t>husse.com</t>
  </si>
  <si>
    <t>info-s.com</t>
  </si>
  <si>
    <t>kindlepost.com</t>
  </si>
  <si>
    <t>m8m8id.com</t>
  </si>
  <si>
    <t>mediatrix.com</t>
  </si>
  <si>
    <t>mettanoa.com</t>
  </si>
  <si>
    <t>optima-system.com</t>
  </si>
  <si>
    <t>proyectoudinese.com</t>
  </si>
  <si>
    <t>tedfelix.com</t>
  </si>
  <si>
    <t>weitelang.com</t>
  </si>
  <si>
    <t>liverpool.lt</t>
  </si>
  <si>
    <t>jmanjackal.net</t>
  </si>
  <si>
    <t>reggehof.nl</t>
  </si>
  <si>
    <t>antiwrinklecream1.org</t>
  </si>
  <si>
    <t>thesochiproject.org</t>
  </si>
  <si>
    <t>tuketiciler.org</t>
  </si>
  <si>
    <t>tretinoincream.site</t>
  </si>
  <si>
    <t>wun.ac.uk</t>
  </si>
  <si>
    <t>casinozld.co.uk</t>
  </si>
  <si>
    <t>healthjobsnationwide.com</t>
  </si>
  <si>
    <t>hexagonsafetyinfrastructure.com</t>
  </si>
  <si>
    <t>mykkiblancoworld.com</t>
  </si>
  <si>
    <t>savvyformalwear.com</t>
  </si>
  <si>
    <t>scienceandsons.com</t>
  </si>
  <si>
    <t>xag5.com</t>
  </si>
  <si>
    <t>bmaccess.net</t>
  </si>
  <si>
    <t>haowaigua.net</t>
  </si>
  <si>
    <t>nzmusicawards.co.nz</t>
  </si>
  <si>
    <t>rau.am</t>
  </si>
  <si>
    <t>digitalhealth.gov.au</t>
  </si>
  <si>
    <t>thismagazine.ca</t>
  </si>
  <si>
    <t>alfredo-haeberli.com</t>
  </si>
  <si>
    <t>beyondbooks.com</t>
  </si>
  <si>
    <t>candleboxrocks.com</t>
  </si>
  <si>
    <t>edharcourt.com</t>
  </si>
  <si>
    <t>fengpu.com</t>
  </si>
  <si>
    <t>flyblade.com</t>
  </si>
  <si>
    <t>ic72.com</t>
  </si>
  <si>
    <t>informz.com</t>
  </si>
  <si>
    <t>lynnhershman.com</t>
  </si>
  <si>
    <t>snocap.com</t>
  </si>
  <si>
    <t>vancouvertrolley.com</t>
  </si>
  <si>
    <t>provera.cool</t>
  </si>
  <si>
    <t>augmentinamoxicillin.date</t>
  </si>
  <si>
    <t>selectagents.gov</t>
  </si>
  <si>
    <t>templebethor.org</t>
  </si>
  <si>
    <t>property.com.au</t>
  </si>
  <si>
    <t>cmarep.com</t>
  </si>
  <si>
    <t>domainpromocodes.com</t>
  </si>
  <si>
    <t>grapweb.com</t>
  </si>
  <si>
    <t>iridetrolley.com</t>
  </si>
  <si>
    <t>keane.com</t>
  </si>
  <si>
    <t>ncjiahong.com</t>
  </si>
  <si>
    <t>nonstopthefilm.com</t>
  </si>
  <si>
    <t>publicvanlines.com</t>
  </si>
  <si>
    <t>quepaosa.com</t>
  </si>
  <si>
    <t>scentiments.com</t>
  </si>
  <si>
    <t>sectalk.com</t>
  </si>
  <si>
    <t>online-prednisone20mg.net</t>
  </si>
  <si>
    <t>autoinsurancequoteswa.xyz</t>
  </si>
  <si>
    <t>australianplanet.com</t>
  </si>
  <si>
    <t>boundary.com</t>
  </si>
  <si>
    <t>mcskinsearch.com</t>
  </si>
  <si>
    <t>mullenloweprofero.com</t>
  </si>
  <si>
    <t>palevo.tv</t>
  </si>
  <si>
    <t>asda-entertainment.co.uk</t>
  </si>
  <si>
    <t>payless-shoes.us</t>
  </si>
  <si>
    <t>wjgb120.cn</t>
  </si>
  <si>
    <t>52cheshi.com</t>
  </si>
  <si>
    <t>57398.com</t>
  </si>
  <si>
    <t>cheapjerseysnflchinawholesale.com</t>
  </si>
  <si>
    <t>corbinball.com</t>
  </si>
  <si>
    <t>guidespark.com</t>
  </si>
  <si>
    <t>jssyxx.com</t>
  </si>
  <si>
    <t>kavigupta.com</t>
  </si>
  <si>
    <t>sageglass.com</t>
  </si>
  <si>
    <t>levaquin500mg.cricket</t>
  </si>
  <si>
    <t>canadian-cialis-tadalafil.net</t>
  </si>
  <si>
    <t>massdesigngroup.org</t>
  </si>
  <si>
    <t>a-men.cn</t>
  </si>
  <si>
    <t>aevita.com</t>
  </si>
  <si>
    <t>artiphon.com</t>
  </si>
  <si>
    <t>bjbyjygg.com</t>
  </si>
  <si>
    <t>blueshockeyonline.com</t>
  </si>
  <si>
    <t>fpt-software.com</t>
  </si>
  <si>
    <t>investeco.com</t>
  </si>
  <si>
    <t>koreaweeklyfl.com</t>
  </si>
  <si>
    <t>oge-group.com</t>
  </si>
  <si>
    <t>scrabulous.com</t>
  </si>
  <si>
    <t>southcoast.com</t>
  </si>
  <si>
    <t>tz-uk.com</t>
  </si>
  <si>
    <t>heh.com.ec</t>
  </si>
  <si>
    <t>amoxil1.gq</t>
  </si>
  <si>
    <t>20mgprednisoneonline.net</t>
  </si>
  <si>
    <t>dan.co.uk</t>
  </si>
  <si>
    <t>glas-javnosti.co.yu</t>
  </si>
  <si>
    <t>albatross18.com</t>
  </si>
  <si>
    <t>alia-vox.com</t>
  </si>
  <si>
    <t>blackobelisksoftware.com</t>
  </si>
  <si>
    <t>juniper.com</t>
  </si>
  <si>
    <t>ninja2009.com</t>
  </si>
  <si>
    <t>salvationdata.com</t>
  </si>
  <si>
    <t>flim.ga</t>
  </si>
  <si>
    <t>jpsonline.org</t>
  </si>
  <si>
    <t>nbea.org</t>
  </si>
  <si>
    <t>studentsmatter.org</t>
  </si>
  <si>
    <t>sumerian.org</t>
  </si>
  <si>
    <t>worldatmcongress.org</t>
  </si>
  <si>
    <t>buylevitra2014.top</t>
  </si>
  <si>
    <t>wickedwildweb.co.uk</t>
  </si>
  <si>
    <t>internetmasters.com</t>
  </si>
  <si>
    <t>lknbw.com</t>
  </si>
  <si>
    <t>perfectdisk.com</t>
  </si>
  <si>
    <t>replicajerseys1111.com</t>
  </si>
  <si>
    <t>thetalkingdrum.com</t>
  </si>
  <si>
    <t>venisproductions.com</t>
  </si>
  <si>
    <t>sildenafil20mg.eu</t>
  </si>
  <si>
    <t>whitescope.io</t>
  </si>
  <si>
    <t>openradar.me</t>
  </si>
  <si>
    <t>marketingstudies.net</t>
  </si>
  <si>
    <t>niedziela.nl</t>
  </si>
  <si>
    <t>cranberryinstitute.org</t>
  </si>
  <si>
    <t>altracing.ru</t>
  </si>
  <si>
    <t>ecogeneration.com.au</t>
  </si>
  <si>
    <t>bupropion-sr.bid</t>
  </si>
  <si>
    <t>fulltextrssfeed.com</t>
  </si>
  <si>
    <t>gcwatches.com</t>
  </si>
  <si>
    <t>malawivoice.com</t>
  </si>
  <si>
    <t>medicalmnemonics.com</t>
  </si>
  <si>
    <t>onnetworks.com</t>
  </si>
  <si>
    <t>softlab-nsk.com</t>
  </si>
  <si>
    <t>spaceil.com</t>
  </si>
  <si>
    <t>vodafone360.com</t>
  </si>
  <si>
    <t>parlamidimantova.it</t>
  </si>
  <si>
    <t>generic100mgviagra.net</t>
  </si>
  <si>
    <t>muse-sequencer.org</t>
  </si>
  <si>
    <t>cheapunderarmourireland.com</t>
  </si>
  <si>
    <t>eventbase.com</t>
  </si>
  <si>
    <t>journale.com</t>
  </si>
  <si>
    <t>yazgulu.com</t>
  </si>
  <si>
    <t>bemarnet.es</t>
  </si>
  <si>
    <t>24.gg</t>
  </si>
  <si>
    <t>d5r.org</t>
  </si>
  <si>
    <t>clindamycin-online.ru</t>
  </si>
  <si>
    <t>blindekuh.ch</t>
  </si>
  <si>
    <t>djforums.com</t>
  </si>
  <si>
    <t>latesthackingnews.com</t>
  </si>
  <si>
    <t>wakefield-vette.com</t>
  </si>
  <si>
    <t>zzydb.com</t>
  </si>
  <si>
    <t>democracyatwork.info</t>
  </si>
  <si>
    <t>bronycon.org</t>
  </si>
  <si>
    <t>coding2learn.org</t>
  </si>
  <si>
    <t>intrinsic-group.org</t>
  </si>
  <si>
    <t>zhulao.org</t>
  </si>
  <si>
    <t>chlomid.science</t>
  </si>
  <si>
    <t>whitedragon.org.uk</t>
  </si>
  <si>
    <t>winshop.com.au</t>
  </si>
  <si>
    <t>anfibia-soft.com</t>
  </si>
  <si>
    <t>bahrainstock.com</t>
  </si>
  <si>
    <t>brainient.com</t>
  </si>
  <si>
    <t>mediahopper.com</t>
  </si>
  <si>
    <t>substanceabusepolicy.com</t>
  </si>
  <si>
    <t>osgata.org</t>
  </si>
  <si>
    <t>proofwiki.org</t>
  </si>
  <si>
    <t>appshome.ru</t>
  </si>
  <si>
    <t>pumpwater.com.tw</t>
  </si>
  <si>
    <t>kalimat.ae</t>
  </si>
  <si>
    <t>ynst.net.cn</t>
  </si>
  <si>
    <t>alvyray.com</t>
  </si>
  <si>
    <t>hlcl.com</t>
  </si>
  <si>
    <t>netgen.com</t>
  </si>
  <si>
    <t>satshow.com</t>
  </si>
  <si>
    <t>sb-software.com</t>
  </si>
  <si>
    <t>outtoafrica.nl</t>
  </si>
  <si>
    <t>tob.ru</t>
  </si>
  <si>
    <t>yasmin17.top</t>
  </si>
  <si>
    <t>albuterol-nebulizer.trade</t>
  </si>
  <si>
    <t>bbexmarketing.com</t>
  </si>
  <si>
    <t>hanatek21.com</t>
  </si>
  <si>
    <t>lennartnilsson.com</t>
  </si>
  <si>
    <t>noblesys.com</t>
  </si>
  <si>
    <t>richiehawtin.com</t>
  </si>
  <si>
    <t>ryandaigle.com</t>
  </si>
  <si>
    <t>summitawards.com</t>
  </si>
  <si>
    <t>usabilitynews.com</t>
  </si>
  <si>
    <t>zencart-pro.com</t>
  </si>
  <si>
    <t>recon.cx</t>
  </si>
  <si>
    <t>www.business</t>
  </si>
  <si>
    <t>cyberarmy.com</t>
  </si>
  <si>
    <t>fiastarta.com</t>
  </si>
  <si>
    <t>irishtabletennis.com</t>
  </si>
  <si>
    <t>iwatertech.com</t>
  </si>
  <si>
    <t>parkerbrothersconcepts.com</t>
  </si>
  <si>
    <t>rarpasswordcracker.com</t>
  </si>
  <si>
    <t>techcommsalon.com</t>
  </si>
  <si>
    <t>guide-call-center.fr</t>
  </si>
  <si>
    <t>olympictrans.ru</t>
  </si>
  <si>
    <t>tadacip.center</t>
  </si>
  <si>
    <t>bloominbrands.com</t>
  </si>
  <si>
    <t>davismccabe.com</t>
  </si>
  <si>
    <t>popular-pics.com</t>
  </si>
  <si>
    <t>windowsupdatesdownloader.com</t>
  </si>
  <si>
    <t>buy-vpxl.date</t>
  </si>
  <si>
    <t>insilmaril.de</t>
  </si>
  <si>
    <t>dualgame.fr</t>
  </si>
  <si>
    <t>cif-ifc.org</t>
  </si>
  <si>
    <t>academica-oaf.pt</t>
  </si>
  <si>
    <t>xn-----1lcjb.xn--p1ai</t>
  </si>
  <si>
    <t>Ðº-Ð¼-Ð¼.Ñ€Ñ„</t>
  </si>
  <si>
    <t>methotrexate.club</t>
  </si>
  <si>
    <t>lyricinterpretations.com</t>
  </si>
  <si>
    <t>thesinglepoint.com</t>
  </si>
  <si>
    <t>tocaedit.com</t>
  </si>
  <si>
    <t>cogx.org</t>
  </si>
  <si>
    <t>search.com.bd</t>
  </si>
  <si>
    <t>chinafirst.org.cn</t>
  </si>
  <si>
    <t>communities.com</t>
  </si>
  <si>
    <t>graphcalc.com</t>
  </si>
  <si>
    <t>hkfilms.com</t>
  </si>
  <si>
    <t>lovelandia.com</t>
  </si>
  <si>
    <t>wappblog.com</t>
  </si>
  <si>
    <t>elby.de</t>
  </si>
  <si>
    <t>clindamycin.host</t>
  </si>
  <si>
    <t>mapstraction.com</t>
  </si>
  <si>
    <t>warcraft.com</t>
  </si>
  <si>
    <t>zhuandian8.com</t>
  </si>
  <si>
    <t>istar.co.kr</t>
  </si>
  <si>
    <t>navigare.net</t>
  </si>
  <si>
    <t>gnomejournal.org</t>
  </si>
  <si>
    <t>easy-video-converter.com</t>
  </si>
  <si>
    <t>punchthrough.com</t>
  </si>
  <si>
    <t>steorn.net</t>
  </si>
  <si>
    <t>butterflyeffectmovie.com</t>
  </si>
  <si>
    <t>htpcnews.com</t>
  </si>
  <si>
    <t>linuxnet.com</t>
  </si>
  <si>
    <t>mitcables.com</t>
  </si>
  <si>
    <t>tricerasoft.com</t>
  </si>
  <si>
    <t>buystrattera.stream</t>
  </si>
  <si>
    <t>blueprintit.co.uk</t>
  </si>
  <si>
    <t>citalopram.club</t>
  </si>
  <si>
    <t>blogv2.com</t>
  </si>
  <si>
    <t>rsms.me</t>
  </si>
  <si>
    <t>cclrc.ac.uk</t>
  </si>
  <si>
    <t>hbcpnetbase.com</t>
  </si>
  <si>
    <t>ragtime-betty.com</t>
  </si>
  <si>
    <t>telecommagazine.com</t>
  </si>
  <si>
    <t>apsia.org</t>
  </si>
  <si>
    <t>allhyper.com</t>
  </si>
  <si>
    <t>gigapedia.org</t>
  </si>
  <si>
    <t>iattc.org</t>
  </si>
  <si>
    <t>elpros.si</t>
  </si>
  <si>
    <t>linuxpower.org</t>
  </si>
  <si>
    <t>letapeaustralia.com</t>
  </si>
  <si>
    <t>liejufa.com</t>
  </si>
  <si>
    <t>stupidfilter.org</t>
  </si>
  <si>
    <t>sexpicsandgifs.com</t>
  </si>
  <si>
    <t>wetnsticky.tumblr.com</t>
  </si>
  <si>
    <t>flashanything.tumblr.com</t>
  </si>
  <si>
    <t>ccdrm.com</t>
  </si>
  <si>
    <t>tcezv.com</t>
  </si>
  <si>
    <t>ectrg.com</t>
  </si>
  <si>
    <t>djxwo.com</t>
  </si>
  <si>
    <t>oirfo.com</t>
  </si>
  <si>
    <t>vizmini.com</t>
  </si>
  <si>
    <t>pyfkb.com</t>
  </si>
  <si>
    <t>j312.cn</t>
  </si>
  <si>
    <t>zwhvm.com</t>
  </si>
  <si>
    <t>gz371.com</t>
  </si>
  <si>
    <t>rsiqy.com</t>
  </si>
  <si>
    <t>lnihz.com</t>
  </si>
  <si>
    <t>nycbed.com</t>
  </si>
  <si>
    <t>lgbyg.com</t>
  </si>
  <si>
    <t>taiken-nyuten.net</t>
  </si>
  <si>
    <t>homes-south-florida.com</t>
  </si>
  <si>
    <t>fa08.com.cn</t>
  </si>
  <si>
    <t>ramygs.com</t>
  </si>
  <si>
    <t>designfolia.com</t>
  </si>
  <si>
    <t>archinhome.com</t>
  </si>
  <si>
    <t>cndoornet.com</t>
  </si>
  <si>
    <t>sglivingpod.com</t>
  </si>
  <si>
    <t>thewowdecor.com</t>
  </si>
  <si>
    <t>dtfi.de</t>
  </si>
  <si>
    <t>kodajo.com</t>
  </si>
  <si>
    <t>dtft.de</t>
  </si>
  <si>
    <t>artdecocollection.com</t>
  </si>
  <si>
    <t>longfabjr.com</t>
  </si>
  <si>
    <t>yxnanyuan.com</t>
  </si>
  <si>
    <t>meilongzhen.org</t>
  </si>
  <si>
    <t>majiayangtang.com</t>
  </si>
  <si>
    <t>berjayachina.com</t>
  </si>
  <si>
    <t>gz-mxt.com</t>
  </si>
  <si>
    <t>suntown1950.com</t>
  </si>
  <si>
    <t>wqmaxi.com</t>
  </si>
  <si>
    <t>zclawyerzhu.com</t>
  </si>
  <si>
    <t>zhongchuntextile.com</t>
  </si>
  <si>
    <t>dphh.com.cn</t>
  </si>
  <si>
    <t>langee.cn</t>
  </si>
  <si>
    <t>zyxdjm.com</t>
  </si>
  <si>
    <t>sdbyit.cn</t>
  </si>
  <si>
    <t>aipipe.com</t>
  </si>
  <si>
    <t>jiugui5.com</t>
  </si>
  <si>
    <t>ntyhjm.com</t>
  </si>
  <si>
    <t>rui-lu.com</t>
  </si>
  <si>
    <t>sinocharcoal.com</t>
  </si>
  <si>
    <t>zqpcb.com</t>
  </si>
  <si>
    <t>nd17.cn</t>
  </si>
  <si>
    <t>czgloballogistics.com</t>
  </si>
  <si>
    <t>sinoleasing.cn</t>
  </si>
  <si>
    <t>huayunmex.com</t>
  </si>
  <si>
    <t>anwaltinfos.de</t>
  </si>
  <si>
    <t>anchuangchina.com</t>
  </si>
  <si>
    <t>window-blind.cn</t>
  </si>
  <si>
    <t>panshianhou.com</t>
  </si>
  <si>
    <t>wmsgw.com</t>
  </si>
  <si>
    <t>3g112.com</t>
  </si>
  <si>
    <t>yndryl.net</t>
  </si>
  <si>
    <t>hxwhjj.org</t>
  </si>
  <si>
    <t>henansanxin.com</t>
  </si>
  <si>
    <t>upchemical.cn</t>
  </si>
  <si>
    <t>jrjx2008.com</t>
  </si>
  <si>
    <t>zzjxzc.com</t>
  </si>
  <si>
    <t>shakemyblog.fr</t>
  </si>
  <si>
    <t>wallpaperfast.com</t>
  </si>
  <si>
    <t>xjmfcl.com</t>
  </si>
  <si>
    <t>joueclub.com</t>
  </si>
  <si>
    <t>septembercarrino.com</t>
  </si>
  <si>
    <t>jxdiguo.com</t>
  </si>
  <si>
    <t>bpnews.info</t>
  </si>
  <si>
    <t>moneypartners.co.jp</t>
  </si>
  <si>
    <t>rechtsstaat.at</t>
  </si>
  <si>
    <t>rechtsschutz-online.de</t>
  </si>
  <si>
    <t>referate-boerse.de</t>
  </si>
  <si>
    <t>regalgeruest.de</t>
  </si>
  <si>
    <t>regal-discount.de</t>
  </si>
  <si>
    <t>regalgerueste.de</t>
  </si>
  <si>
    <t>referateboerse.de</t>
  </si>
  <si>
    <t>regale-discount.de</t>
  </si>
  <si>
    <t>redtimes.de</t>
  </si>
  <si>
    <t>rechtsschutzboerse.de</t>
  </si>
  <si>
    <t>xn--referate-brse-rmb.de</t>
  </si>
  <si>
    <t>referate-bÃ¶rse.de</t>
  </si>
  <si>
    <t>xn--referatebrse-djb.de</t>
  </si>
  <si>
    <t>referatebÃ¶rse.de</t>
  </si>
  <si>
    <t>xn--rechtsschutzbrse-ywb.de</t>
  </si>
  <si>
    <t>rechtsschutzbÃ¶rse.de</t>
  </si>
  <si>
    <t>xn--rechtsschutz-brse-d0b.de</t>
  </si>
  <si>
    <t>rechtsschutz-bÃ¶rse.de</t>
  </si>
  <si>
    <t>rechtschreibungs.info</t>
  </si>
  <si>
    <t>rechtsstaat.info</t>
  </si>
  <si>
    <t>regalediscount.de</t>
  </si>
  <si>
    <t>rechtsschutz-boerse.de</t>
  </si>
  <si>
    <t>regaldiscount.de</t>
  </si>
  <si>
    <t>reiseruf.at</t>
  </si>
  <si>
    <t>stylebarista.com</t>
  </si>
  <si>
    <t>sheffieldfurniture.com</t>
  </si>
  <si>
    <t>xingassets.com</t>
  </si>
  <si>
    <t>rita.de</t>
  </si>
  <si>
    <t>fmtlw.com</t>
  </si>
  <si>
    <t>thefabuloustimes.com</t>
  </si>
  <si>
    <t>zrjty.com</t>
  </si>
  <si>
    <t>99zhaosf.net</t>
  </si>
  <si>
    <t>balifurnish.com</t>
  </si>
  <si>
    <t>cfdfyl666.com</t>
  </si>
  <si>
    <t>qyu.cn</t>
  </si>
  <si>
    <t>bauer-wolke.co.uk</t>
  </si>
  <si>
    <t>zhwyw.com</t>
  </si>
  <si>
    <t>einrichten-design.com</t>
  </si>
  <si>
    <t>labseo.ru</t>
  </si>
  <si>
    <t>bc24.info</t>
  </si>
  <si>
    <t>jishuqq.com</t>
  </si>
  <si>
    <t>loffee.com</t>
  </si>
  <si>
    <t>top09.cz</t>
  </si>
  <si>
    <t>roomfortuesday.com</t>
  </si>
  <si>
    <t>zunpinvip.com</t>
  </si>
  <si>
    <t>tlbaihua.com</t>
  </si>
  <si>
    <t>zjkyncg.com</t>
  </si>
  <si>
    <t>atzine.com</t>
  </si>
  <si>
    <t>themajors.net</t>
  </si>
  <si>
    <t>sy-vacuum.com</t>
  </si>
  <si>
    <t>lantatur.ru</t>
  </si>
  <si>
    <t>jnlylh.com</t>
  </si>
  <si>
    <t>mosaikdesign.com</t>
  </si>
  <si>
    <t>addssites.com</t>
  </si>
  <si>
    <t>itslife.in</t>
  </si>
  <si>
    <t>360shop.com.cn</t>
  </si>
  <si>
    <t>ibcdn.com</t>
  </si>
  <si>
    <t>fitri.it</t>
  </si>
  <si>
    <t>bookmarks.cc</t>
  </si>
  <si>
    <t>fynews.com.cn</t>
  </si>
  <si>
    <t>cronachedigusto.it</t>
  </si>
  <si>
    <t>fitfulfocus.com</t>
  </si>
  <si>
    <t>woodensoldier.info</t>
  </si>
  <si>
    <t>baniyasfurniture.ae</t>
  </si>
  <si>
    <t>hengjibuff.com</t>
  </si>
  <si>
    <t>mydrusja.eu</t>
  </si>
  <si>
    <t>china-sally.com</t>
  </si>
  <si>
    <t>kdu.cz</t>
  </si>
  <si>
    <t>michael84.co.uk</t>
  </si>
  <si>
    <t>barkembarkod.com</t>
  </si>
  <si>
    <t>apriloharephotography.com</t>
  </si>
  <si>
    <t>cnwdjj.com</t>
  </si>
  <si>
    <t>adana-kompresor.com</t>
  </si>
  <si>
    <t>domesticgoddesque.com</t>
  </si>
  <si>
    <t>cizgiakademisi.com</t>
  </si>
  <si>
    <t>queermeup.com</t>
  </si>
  <si>
    <t>maofayizhi.org</t>
  </si>
  <si>
    <t>mdt.kz</t>
  </si>
  <si>
    <t>phyma.ru</t>
  </si>
  <si>
    <t>alltomtradgard.se</t>
  </si>
  <si>
    <t>bagdatli.com.tr</t>
  </si>
  <si>
    <t>baishoulu.com</t>
  </si>
  <si>
    <t>derecikder.com</t>
  </si>
  <si>
    <t>eaktas.com</t>
  </si>
  <si>
    <t>radyofrekans.gen.tr</t>
  </si>
  <si>
    <t>zombieplayer.com</t>
  </si>
  <si>
    <t>cp.sk</t>
  </si>
  <si>
    <t>crcth.com</t>
  </si>
  <si>
    <t>cezayirihale.com</t>
  </si>
  <si>
    <t>solisortus.co.za</t>
  </si>
  <si>
    <t>extramirchi.com</t>
  </si>
  <si>
    <t>tinoshare.com</t>
  </si>
  <si>
    <t>chokenakara.co.th</t>
  </si>
  <si>
    <t>bureusa.com.ar</t>
  </si>
  <si>
    <t>gulsenoglu.com</t>
  </si>
  <si>
    <t>besinistanbul.com.tr</t>
  </si>
  <si>
    <t>guvenkartus.com</t>
  </si>
  <si>
    <t>almidatekstil.com</t>
  </si>
  <si>
    <t>digimanie.cz</t>
  </si>
  <si>
    <t>barangumus.com</t>
  </si>
  <si>
    <t>boyasizvurukduzeltme.com</t>
  </si>
  <si>
    <t>nukteotokurtarma.com</t>
  </si>
  <si>
    <t>prolandscapermagazine.com</t>
  </si>
  <si>
    <t>szzchf.com</t>
  </si>
  <si>
    <t>pptgeeks.com</t>
  </si>
  <si>
    <t>keng.org.tr</t>
  </si>
  <si>
    <t>drmehmetgulcan.com</t>
  </si>
  <si>
    <t>soyouregettingmarried.com</t>
  </si>
  <si>
    <t>elpoderdelasideas.com</t>
  </si>
  <si>
    <t>hanoimomenthotel.com</t>
  </si>
  <si>
    <t>qiqiuyu.com</t>
  </si>
  <si>
    <t>ttvone.com</t>
  </si>
  <si>
    <t>hidroforsan.com</t>
  </si>
  <si>
    <t>theenduringgardener.com</t>
  </si>
  <si>
    <t>theiconrentacar.com</t>
  </si>
  <si>
    <t>tjskids.com</t>
  </si>
  <si>
    <t>ostfoldenergi.info</t>
  </si>
  <si>
    <t>eatlikenoone.com</t>
  </si>
  <si>
    <t>gambaimballaggi.it</t>
  </si>
  <si>
    <t>stockholmskallan.se</t>
  </si>
  <si>
    <t>mja.dk</t>
  </si>
  <si>
    <t>rapelectrical.co.uk</t>
  </si>
  <si>
    <t>austinkage.com</t>
  </si>
  <si>
    <t>enesapartotel.com</t>
  </si>
  <si>
    <t>met-lok.com</t>
  </si>
  <si>
    <t>oronoticias.com.mx</t>
  </si>
  <si>
    <t>ersoylarmobilya.com</t>
  </si>
  <si>
    <t>aladygoeswest.com</t>
  </si>
  <si>
    <t>straponjane.com</t>
  </si>
  <si>
    <t>friesland.de</t>
  </si>
  <si>
    <t>exiumpartners.com</t>
  </si>
  <si>
    <t>thaineuronurse.com</t>
  </si>
  <si>
    <t>stuffhappens.us</t>
  </si>
  <si>
    <t>drtubos.com.ar</t>
  </si>
  <si>
    <t>dlydhhy.com</t>
  </si>
  <si>
    <t>zerodean.com</t>
  </si>
  <si>
    <t>aqcid.com</t>
  </si>
  <si>
    <t>karikaturistim.com</t>
  </si>
  <si>
    <t>thinksocietybkk.com</t>
  </si>
  <si>
    <t>rostelecom-onlime.ru</t>
  </si>
  <si>
    <t>formnarenciye.com</t>
  </si>
  <si>
    <t>collelasalle.it</t>
  </si>
  <si>
    <t>bogekompresorturkiye.com</t>
  </si>
  <si>
    <t>baglar17noluasm.com</t>
  </si>
  <si>
    <t>hiddenponies.com</t>
  </si>
  <si>
    <t>billa.cz</t>
  </si>
  <si>
    <t>camlikemlak.org</t>
  </si>
  <si>
    <t>gazduire.ro</t>
  </si>
  <si>
    <t>ofisbul.com</t>
  </si>
  <si>
    <t>pinoyambisyoso.com</t>
  </si>
  <si>
    <t>vitaminbottle.hu</t>
  </si>
  <si>
    <t>olmuart.cz</t>
  </si>
  <si>
    <t>veipd.org</t>
  </si>
  <si>
    <t>douxue.net</t>
  </si>
  <si>
    <t>tezeller.com.tr</t>
  </si>
  <si>
    <t>csletucar.com</t>
  </si>
  <si>
    <t>gmforum.com</t>
  </si>
  <si>
    <t>buildingguide.co.nz</t>
  </si>
  <si>
    <t>coolstuff.com</t>
  </si>
  <si>
    <t>digg58.com</t>
  </si>
  <si>
    <t>spbo1.com</t>
  </si>
  <si>
    <t>santermo.ru</t>
  </si>
  <si>
    <t>repair7.com</t>
  </si>
  <si>
    <t>moscasider.it</t>
  </si>
  <si>
    <t>mlodki.ru</t>
  </si>
  <si>
    <t>templatezet.com</t>
  </si>
  <si>
    <t>dlybgc.com</t>
  </si>
  <si>
    <t>famigliealmuseo.it</t>
  </si>
  <si>
    <t>koch.com.au</t>
  </si>
  <si>
    <t>mealplanningmagic.com</t>
  </si>
  <si>
    <t>7beautytips.com</t>
  </si>
  <si>
    <t>frukt.no</t>
  </si>
  <si>
    <t>standardchartered.co.kr</t>
  </si>
  <si>
    <t>shsdpx.com</t>
  </si>
  <si>
    <t>freeresumes.net</t>
  </si>
  <si>
    <t>kanal3.bg</t>
  </si>
  <si>
    <t>chubstr.com</t>
  </si>
  <si>
    <t>stelviopark.it</t>
  </si>
  <si>
    <t>zebratrafik.com.tr</t>
  </si>
  <si>
    <t>designs.vn</t>
  </si>
  <si>
    <t>birdsofeden.co.za</t>
  </si>
  <si>
    <t>henri-charpentier.com</t>
  </si>
  <si>
    <t>kursana.de</t>
  </si>
  <si>
    <t>ttip-unfairhandelbar.de</t>
  </si>
  <si>
    <t>remise.jp</t>
  </si>
  <si>
    <t>aerola.ru</t>
  </si>
  <si>
    <t>bafeorii.com</t>
  </si>
  <si>
    <t>bannerbuzz.com</t>
  </si>
  <si>
    <t>slickhousewives.com</t>
  </si>
  <si>
    <t>vindexexpo.ru</t>
  </si>
  <si>
    <t>e-yasamrehberi.com</t>
  </si>
  <si>
    <t>tuttocalciatori.net</t>
  </si>
  <si>
    <t>datagonia.com</t>
  </si>
  <si>
    <t>kinolot.com</t>
  </si>
  <si>
    <t>softoboom.com</t>
  </si>
  <si>
    <t>ligachannel.com</t>
  </si>
  <si>
    <t>horeb.org</t>
  </si>
  <si>
    <t>deabath.com</t>
  </si>
  <si>
    <t>zenclusiveoutreach.com</t>
  </si>
  <si>
    <t>stilleben.dk</t>
  </si>
  <si>
    <t>newtechnaukri.com</t>
  </si>
  <si>
    <t>studio-yoggy.com</t>
  </si>
  <si>
    <t>thanksbuyer.com</t>
  </si>
  <si>
    <t>thinklikeahorse.org</t>
  </si>
  <si>
    <t>bigbike-magazine.com</t>
  </si>
  <si>
    <t>soreyfitness.com</t>
  </si>
  <si>
    <t>kinkiosakabank.co.jp</t>
  </si>
  <si>
    <t>augensound.de</t>
  </si>
  <si>
    <t>diabetes-kids.de</t>
  </si>
  <si>
    <t>deniseisrundmt.com</t>
  </si>
  <si>
    <t>mpcz.co.in</t>
  </si>
  <si>
    <t>hl-kreuzfahrten.de</t>
  </si>
  <si>
    <t>thedream.cc</t>
  </si>
  <si>
    <t>abhisays.com</t>
  </si>
  <si>
    <t>festivalticker.de</t>
  </si>
  <si>
    <t>xjhl.com.cn</t>
  </si>
  <si>
    <t>dgpengjie.com</t>
  </si>
  <si>
    <t>fuke0872.com</t>
  </si>
  <si>
    <t>honky-tonk.de</t>
  </si>
  <si>
    <t>joomleague.net</t>
  </si>
  <si>
    <t>dunnhorne.com.au</t>
  </si>
  <si>
    <t>onesmallchild.com</t>
  </si>
  <si>
    <t>arizonaskiesmeteorites.com</t>
  </si>
  <si>
    <t>niinasecrets.com.br</t>
  </si>
  <si>
    <t>pjywl.com</t>
  </si>
  <si>
    <t>jointv.jp</t>
  </si>
  <si>
    <t>according-to-kelly.com</t>
  </si>
  <si>
    <t>rebootcash.com</t>
  </si>
  <si>
    <t>unterrichtsmaterial-schule.de</t>
  </si>
  <si>
    <t>bjwxhe.com</t>
  </si>
  <si>
    <t>kludgymom.com</t>
  </si>
  <si>
    <t>ohmysugarhigh.com</t>
  </si>
  <si>
    <t>tysfmx.com</t>
  </si>
  <si>
    <t>chlxmex.com</t>
  </si>
  <si>
    <t>patentados.com</t>
  </si>
  <si>
    <t>i247sport.cz</t>
  </si>
  <si>
    <t>jumeiad.net</t>
  </si>
  <si>
    <t>bloomfamilylaw.ca</t>
  </si>
  <si>
    <t>ccxbfzs.com</t>
  </si>
  <si>
    <t>furyphotos.com</t>
  </si>
  <si>
    <t>hualintr.com</t>
  </si>
  <si>
    <t>yuanquss.net</t>
  </si>
  <si>
    <t>lux-media.cn</t>
  </si>
  <si>
    <t>86bang.com</t>
  </si>
  <si>
    <t>cuggct.com</t>
  </si>
  <si>
    <t>qdbh.net</t>
  </si>
  <si>
    <t>realsearch.ru</t>
  </si>
  <si>
    <t>93bjl.com</t>
  </si>
  <si>
    <t>zjjzxyy.com</t>
  </si>
  <si>
    <t>fendieernew.com</t>
  </si>
  <si>
    <t>jinqiaoyems.com</t>
  </si>
  <si>
    <t>mantingshuangzq.com</t>
  </si>
  <si>
    <t>vosopttorg.com</t>
  </si>
  <si>
    <t>milupa.de</t>
  </si>
  <si>
    <t>kefouchongpotp.net</t>
  </si>
  <si>
    <t>cccb.ru</t>
  </si>
  <si>
    <t>novatek.com.ua</t>
  </si>
  <si>
    <t>prague-guide.co.uk</t>
  </si>
  <si>
    <t>ytbaijin.cn</t>
  </si>
  <si>
    <t>dbhgylc.com</t>
  </si>
  <si>
    <t>jinhongqiqucg.com</t>
  </si>
  <si>
    <t>qhdzbj.com</t>
  </si>
  <si>
    <t>suction-cups.com</t>
  </si>
  <si>
    <t>zonabarriera.com</t>
  </si>
  <si>
    <t>zhichuanss.net</t>
  </si>
  <si>
    <t>baichilouyb.com</t>
  </si>
  <si>
    <t>bole88888.com</t>
  </si>
  <si>
    <t>dongxianciyy.com</t>
  </si>
  <si>
    <t>lfgjylcxz888.com</t>
  </si>
  <si>
    <t>qg777ylc888.com</t>
  </si>
  <si>
    <t>tomsbroncoparts.com</t>
  </si>
  <si>
    <t>tongbao888.com</t>
  </si>
  <si>
    <t>dzw.de</t>
  </si>
  <si>
    <t>hjjzy.cn</t>
  </si>
  <si>
    <t>bebgjylc.com</t>
  </si>
  <si>
    <t>bieyuanyb.com</t>
  </si>
  <si>
    <t>chuiliuwenyb.com</t>
  </si>
  <si>
    <t>dongzhongxianyy.com</t>
  </si>
  <si>
    <t>emileenealon.com</t>
  </si>
  <si>
    <t>famoushostels.com</t>
  </si>
  <si>
    <t>muhuatianzq.com</t>
  </si>
  <si>
    <t>shijianqun.com</t>
  </si>
  <si>
    <t>yzcsjkhd888.com</t>
  </si>
  <si>
    <t>hgjyw.cn</t>
  </si>
  <si>
    <t>bailigong666.com</t>
  </si>
  <si>
    <t>dafuhaoqipai.com</t>
  </si>
  <si>
    <t>hongniangzilis.com</t>
  </si>
  <si>
    <t>huaemeilis.com</t>
  </si>
  <si>
    <t>jxhuashun.com</t>
  </si>
  <si>
    <t>zhanghaixiang.com</t>
  </si>
  <si>
    <t>avtosani.ru</t>
  </si>
  <si>
    <t>mnogofarkopov.ru</t>
  </si>
  <si>
    <t>szevent.cn</t>
  </si>
  <si>
    <t>cnxh888.com</t>
  </si>
  <si>
    <t>dx-10000.com</t>
  </si>
  <si>
    <t>gotchocolate.com</t>
  </si>
  <si>
    <t>huaxuyinlis.com</t>
  </si>
  <si>
    <t>klkgjylc.com</t>
  </si>
  <si>
    <t>ksoseo.com</t>
  </si>
  <si>
    <t>shijiehuaren.com</t>
  </si>
  <si>
    <t>ymxhl.com</t>
  </si>
  <si>
    <t>yzzryl888.com</t>
  </si>
  <si>
    <t>zylc666.com</t>
  </si>
  <si>
    <t>zlomowanie-aut-wroclaw.ga</t>
  </si>
  <si>
    <t>huixianghs.net</t>
  </si>
  <si>
    <t>jiuridezujitp.net</t>
  </si>
  <si>
    <t>pobudeyillq.net</t>
  </si>
  <si>
    <t>88pt88dj666.com</t>
  </si>
  <si>
    <t>9997wan.com</t>
  </si>
  <si>
    <t>alhfc.com</t>
  </si>
  <si>
    <t>dongpoyinyy.com</t>
  </si>
  <si>
    <t>hongmeiyinlis.com</t>
  </si>
  <si>
    <t>jstznet.com</t>
  </si>
  <si>
    <t>meihuajuzq.com</t>
  </si>
  <si>
    <t>qiubomeipg.com</t>
  </si>
  <si>
    <t>xuanbidiaoqzj.com</t>
  </si>
  <si>
    <t>szidc.net</t>
  </si>
  <si>
    <t>wushiwushizx.net</t>
  </si>
  <si>
    <t>cardsharing-server.ru</t>
  </si>
  <si>
    <t>ahjsmy.com.cn</t>
  </si>
  <si>
    <t>hongchuangshuilis.com</t>
  </si>
  <si>
    <t>leveragere.com</t>
  </si>
  <si>
    <t>lifag888.com</t>
  </si>
  <si>
    <t>ouxiangfengtx.com</t>
  </si>
  <si>
    <t>sbylc666.com</t>
  </si>
  <si>
    <t>siji888.com</t>
  </si>
  <si>
    <t>ttyl666.com</t>
  </si>
  <si>
    <t>zhilingcity.com</t>
  </si>
  <si>
    <t>garching.de</t>
  </si>
  <si>
    <t>shengyinqq.net</t>
  </si>
  <si>
    <t>all.ro</t>
  </si>
  <si>
    <t>rose-paradise.ru</t>
  </si>
  <si>
    <t>guiaverde.com</t>
  </si>
  <si>
    <t>hongshuangnuli.com</t>
  </si>
  <si>
    <t>jufeng008.com</t>
  </si>
  <si>
    <t>mingyuexiezq.com</t>
  </si>
  <si>
    <t>mobil123.com</t>
  </si>
  <si>
    <t>techchunks.com</t>
  </si>
  <si>
    <t>xiangdajx.com</t>
  </si>
  <si>
    <t>lengyumeizantingtp.net</t>
  </si>
  <si>
    <t>bashprok.ru</t>
  </si>
  <si>
    <t>hdkino2017.ru</t>
  </si>
  <si>
    <t>xwmy.com.cn</t>
  </si>
  <si>
    <t>bbfdzlyl.com</t>
  </si>
  <si>
    <t>chuntuanyuanyy.com</t>
  </si>
  <si>
    <t>hbzhonghuang.com</t>
  </si>
  <si>
    <t>liukezhuml.com</t>
  </si>
  <si>
    <t>rnbylw.com</t>
  </si>
  <si>
    <t>schhgroup.com</t>
  </si>
  <si>
    <t>sdltsjb.com</t>
  </si>
  <si>
    <t>sg1999.com</t>
  </si>
  <si>
    <t>ziyourenss.net</t>
  </si>
  <si>
    <t>navajopeople.org</t>
  </si>
  <si>
    <t>farzanegan-travel.com</t>
  </si>
  <si>
    <t>hongyizhibinuli.com</t>
  </si>
  <si>
    <t>leshantangyule.com</t>
  </si>
  <si>
    <t>mengyangzhouzq.com</t>
  </si>
  <si>
    <t>wenziart.com</t>
  </si>
  <si>
    <t>xjpjsylwz.com</t>
  </si>
  <si>
    <t>yonkerstribune.com</t>
  </si>
  <si>
    <t>disanjiezh.net</t>
  </si>
  <si>
    <t>ca88yzcyl666.com</t>
  </si>
  <si>
    <t>daminggong.com</t>
  </si>
  <si>
    <t>tianchengyy.com</t>
  </si>
  <si>
    <t>musicnet.co.jp</t>
  </si>
  <si>
    <t>jiaozhiqiankexintp.net</t>
  </si>
  <si>
    <t>yanzhouyi.net</t>
  </si>
  <si>
    <t>fs2000.org</t>
  </si>
  <si>
    <t>elida.pro</t>
  </si>
  <si>
    <t>bfylgj.com</t>
  </si>
  <si>
    <t>bm365999.com</t>
  </si>
  <si>
    <t>meifengbizq.com</t>
  </si>
  <si>
    <t>midlevelu.com</t>
  </si>
  <si>
    <t>nikoloztsaava.com</t>
  </si>
  <si>
    <t>rebelwalls.com</t>
  </si>
  <si>
    <t>sakyashankasi.com</t>
  </si>
  <si>
    <t>sivi0769.com</t>
  </si>
  <si>
    <t>ydyxpt.com</t>
  </si>
  <si>
    <t>starting-up.de</t>
  </si>
  <si>
    <t>bet16ruifeng.com</t>
  </si>
  <si>
    <t>poluomentx.com</t>
  </si>
  <si>
    <t>the-exponent.com</t>
  </si>
  <si>
    <t>wuxihuajie.com</t>
  </si>
  <si>
    <t>wasliestdu.de</t>
  </si>
  <si>
    <t>betaholding.ru</t>
  </si>
  <si>
    <t>papmambook.ru</t>
  </si>
  <si>
    <t>d3diablo3gold.com</t>
  </si>
  <si>
    <t>disarno.com</t>
  </si>
  <si>
    <t>withersteam.com</t>
  </si>
  <si>
    <t>dashidaizh.net</t>
  </si>
  <si>
    <t>belmebeltorg.ru</t>
  </si>
  <si>
    <t>masura.ru</t>
  </si>
  <si>
    <t>fspc120.cn</t>
  </si>
  <si>
    <t>37jz.com</t>
  </si>
  <si>
    <t>audiomixltm.com</t>
  </si>
  <si>
    <t>kidipede.com</t>
  </si>
  <si>
    <t>androidmarket.cz</t>
  </si>
  <si>
    <t>kleio.org</t>
  </si>
  <si>
    <t>chtenie-21.ru</t>
  </si>
  <si>
    <t>delray.com.cn</t>
  </si>
  <si>
    <t>0731ktwx.com</t>
  </si>
  <si>
    <t>yxdada.com</t>
  </si>
  <si>
    <t>aphyjgw.com</t>
  </si>
  <si>
    <t>luxtronik-technology.com</t>
  </si>
  <si>
    <t>marbellafamilyfun.com</t>
  </si>
  <si>
    <t>portalkunstgeschichte.de</t>
  </si>
  <si>
    <t>monster.hu</t>
  </si>
  <si>
    <t>chernymspiskam.net</t>
  </si>
  <si>
    <t>misas.org</t>
  </si>
  <si>
    <t>chonglicvb.com</t>
  </si>
  <si>
    <t>dljlcm.com</t>
  </si>
  <si>
    <t>readgur.com</t>
  </si>
  <si>
    <t>worldwidewives.com</t>
  </si>
  <si>
    <t>trendmake.co.jp</t>
  </si>
  <si>
    <t>grandbeing.com</t>
  </si>
  <si>
    <t>hugoshowreel.com</t>
  </si>
  <si>
    <t>jobcluster.com</t>
  </si>
  <si>
    <t>ywhhzm.com</t>
  </si>
  <si>
    <t>socialmediaking.info</t>
  </si>
  <si>
    <t>zmyx.org</t>
  </si>
  <si>
    <t>discaf.ru</t>
  </si>
  <si>
    <t>leadsports.com.cn</t>
  </si>
  <si>
    <t>avrupagazete.com</t>
  </si>
  <si>
    <t>hbylt.com</t>
  </si>
  <si>
    <t>dailygrid.net</t>
  </si>
  <si>
    <t>cytotec-onlinebuy.org</t>
  </si>
  <si>
    <t>hbjz12333.com</t>
  </si>
  <si>
    <t>hn-gaosheng.com</t>
  </si>
  <si>
    <t>suya2.com</t>
  </si>
  <si>
    <t>via-halle.de</t>
  </si>
  <si>
    <t>bablomet.org</t>
  </si>
  <si>
    <t>home-parfum.ru</t>
  </si>
  <si>
    <t>intigheten.se</t>
  </si>
  <si>
    <t>meydangazetesi.com.tr</t>
  </si>
  <si>
    <t>yufengdeji.com</t>
  </si>
  <si>
    <t>feijiangjun.net</t>
  </si>
  <si>
    <t>discountgeneric7viagra.com</t>
  </si>
  <si>
    <t>mudpiesandtiaras.com</t>
  </si>
  <si>
    <t>tumanovaband.com</t>
  </si>
  <si>
    <t>sportopenday.it</t>
  </si>
  <si>
    <t>uncustomary.org</t>
  </si>
  <si>
    <t>linzi-tam.ru</t>
  </si>
  <si>
    <t>shapki-shik.ru</t>
  </si>
  <si>
    <t>dupont.com.br</t>
  </si>
  <si>
    <t>eyecontactsite.com</t>
  </si>
  <si>
    <t>jbiam.com</t>
  </si>
  <si>
    <t>la-cronica.net</t>
  </si>
  <si>
    <t>blonde-gypsy.com</t>
  </si>
  <si>
    <t>hendaye.com</t>
  </si>
  <si>
    <t>unwortdesjahres.net</t>
  </si>
  <si>
    <t>dgsno.com</t>
  </si>
  <si>
    <t>haengemattenshop.com</t>
  </si>
  <si>
    <t>memeida.com</t>
  </si>
  <si>
    <t>pastlifeprofiles.com</t>
  </si>
  <si>
    <t>stylebycelia.com</t>
  </si>
  <si>
    <t>tech-gaming.com</t>
  </si>
  <si>
    <t>babygalerie24.de</t>
  </si>
  <si>
    <t>employeepaperwork.com</t>
  </si>
  <si>
    <t>nanokamo.com</t>
  </si>
  <si>
    <t>xianfengtiyu.com</t>
  </si>
  <si>
    <t>zbyiliang.com</t>
  </si>
  <si>
    <t>ryazanreg.ru</t>
  </si>
  <si>
    <t>eureka4you.com</t>
  </si>
  <si>
    <t>boerse-muenchen.de</t>
  </si>
  <si>
    <t>ateisti.fi</t>
  </si>
  <si>
    <t>qintov.in</t>
  </si>
  <si>
    <t>okigei.ac.jp</t>
  </si>
  <si>
    <t>gix.or.jp</t>
  </si>
  <si>
    <t>utccrewe.net</t>
  </si>
  <si>
    <t>liguedesconducteurs.org</t>
  </si>
  <si>
    <t>74dns.com</t>
  </si>
  <si>
    <t>boulistenaute.com</t>
  </si>
  <si>
    <t>citypuzzlefz.com</t>
  </si>
  <si>
    <t>biathlon-online.de</t>
  </si>
  <si>
    <t>goeuro.fr</t>
  </si>
  <si>
    <t>motorcyclestorehouse.com</t>
  </si>
  <si>
    <t>whatjesuswaslike.com</t>
  </si>
  <si>
    <t>fogodechao.com.br</t>
  </si>
  <si>
    <t>cvrs.ca</t>
  </si>
  <si>
    <t>figueres.cat</t>
  </si>
  <si>
    <t>sfa-ispa.ch</t>
  </si>
  <si>
    <t>ddedu.com.cn</t>
  </si>
  <si>
    <t>dg-gaole.com</t>
  </si>
  <si>
    <t>pefc.es</t>
  </si>
  <si>
    <t>augmentationdepenis-fr.info</t>
  </si>
  <si>
    <t>drymilks.ru</t>
  </si>
  <si>
    <t>jaludo.com</t>
  </si>
  <si>
    <t>luxuryrealestate-online.com</t>
  </si>
  <si>
    <t>typeworkstudio.com</t>
  </si>
  <si>
    <t>ecole-ja-rennes.fr</t>
  </si>
  <si>
    <t>wcie.fr</t>
  </si>
  <si>
    <t>bankid.no</t>
  </si>
  <si>
    <t>dieskye.space</t>
  </si>
  <si>
    <t>argentina-excepcion.com</t>
  </si>
  <si>
    <t>miracle615.com</t>
  </si>
  <si>
    <t>murrob.com</t>
  </si>
  <si>
    <t>grandhotelrodina.ru</t>
  </si>
  <si>
    <t>xn--umzge-mnchen-flbe.top</t>
  </si>
  <si>
    <t>umzÃ¼ge-mÃ¼nchen.top</t>
  </si>
  <si>
    <t>dylandsara.com</t>
  </si>
  <si>
    <t>insurancests.com</t>
  </si>
  <si>
    <t>sport-danas.com</t>
  </si>
  <si>
    <t>miyazaki-misato.lg.jp</t>
  </si>
  <si>
    <t>aquariumdesigngroup.com</t>
  </si>
  <si>
    <t>dalemain.com</t>
  </si>
  <si>
    <t>girlgonetravel.com</t>
  </si>
  <si>
    <t>lovellsystems.com</t>
  </si>
  <si>
    <t>playerassist.com</t>
  </si>
  <si>
    <t>treklightgear.com</t>
  </si>
  <si>
    <t>coworkingspain.es</t>
  </si>
  <si>
    <t>magikmobile.com</t>
  </si>
  <si>
    <t>bg-biggerpene.eu</t>
  </si>
  <si>
    <t>cndb.org</t>
  </si>
  <si>
    <t>premium-car24.pl</t>
  </si>
  <si>
    <t>leovit.ru</t>
  </si>
  <si>
    <t>systemfilestyt5.tk</t>
  </si>
  <si>
    <t>qihaa.cn</t>
  </si>
  <si>
    <t>szwkqls.com</t>
  </si>
  <si>
    <t>worlds-away.com</t>
  </si>
  <si>
    <t>quickylub.net</t>
  </si>
  <si>
    <t>pastispresent.org</t>
  </si>
  <si>
    <t>bestevoorerectiesnl.xyz</t>
  </si>
  <si>
    <t>chevalmag.com</t>
  </si>
  <si>
    <t>recomparison.com</t>
  </si>
  <si>
    <t>italiatopgames.it</t>
  </si>
  <si>
    <t>frecuenciacelestial.net</t>
  </si>
  <si>
    <t>wieowie.nl</t>
  </si>
  <si>
    <t>infokam.su</t>
  </si>
  <si>
    <t>cornish-mining.org.uk</t>
  </si>
  <si>
    <t>kljucarroki.com</t>
  </si>
  <si>
    <t>rayanehamin.com</t>
  </si>
  <si>
    <t>shadowrockhoa.com</t>
  </si>
  <si>
    <t>asg-ambulanz.de</t>
  </si>
  <si>
    <t>autoflotte.de</t>
  </si>
  <si>
    <t>autoid.pl</t>
  </si>
  <si>
    <t>vyborg-press.ru</t>
  </si>
  <si>
    <t>cqhyjx.cn</t>
  </si>
  <si>
    <t>hist-geo.com</t>
  </si>
  <si>
    <t>tribality.com</t>
  </si>
  <si>
    <t>templatedownloads77.tk</t>
  </si>
  <si>
    <t>doba.ua</t>
  </si>
  <si>
    <t>rxy56.com</t>
  </si>
  <si>
    <t>touleco.fr</t>
  </si>
  <si>
    <t>pvemtamaulipas.org.mx</t>
  </si>
  <si>
    <t>atak.nl</t>
  </si>
  <si>
    <t>idk.ru</t>
  </si>
  <si>
    <t>multikraski.ru</t>
  </si>
  <si>
    <t>rockair.ru</t>
  </si>
  <si>
    <t>up-rs.si</t>
  </si>
  <si>
    <t>articulate.academy</t>
  </si>
  <si>
    <t>hs-cy.cn</t>
  </si>
  <si>
    <t>giftsdirect.com</t>
  </si>
  <si>
    <t>labombonera.it</t>
  </si>
  <si>
    <t>australian-photo.com</t>
  </si>
  <si>
    <t>duocphamnhatban.com</t>
  </si>
  <si>
    <t>hunterdk.com</t>
  </si>
  <si>
    <t>itfashion.com</t>
  </si>
  <si>
    <t>menselijk-lichaam.com</t>
  </si>
  <si>
    <t>virtuexpo.com</t>
  </si>
  <si>
    <t>iskipper.fr</t>
  </si>
  <si>
    <t>gardenpool.org</t>
  </si>
  <si>
    <t>canvascool.com</t>
  </si>
  <si>
    <t>ektomorf.com</t>
  </si>
  <si>
    <t>zicmeup.com</t>
  </si>
  <si>
    <t>neuroinf.jp</t>
  </si>
  <si>
    <t>agouwu.net</t>
  </si>
  <si>
    <t>bravesoldier.co.uk</t>
  </si>
  <si>
    <t>cncmingde.com</t>
  </si>
  <si>
    <t>domenicacooks.com</t>
  </si>
  <si>
    <t>gfiji.com</t>
  </si>
  <si>
    <t>mm-egypt.com</t>
  </si>
  <si>
    <t>pervushin.com</t>
  </si>
  <si>
    <t>smartliving365.com</t>
  </si>
  <si>
    <t>openbooksaccounting.net</t>
  </si>
  <si>
    <t>neptun-is.ru</t>
  </si>
  <si>
    <t>newstaff.by</t>
  </si>
  <si>
    <t>simana.org.co</t>
  </si>
  <si>
    <t>hqcmusic.com</t>
  </si>
  <si>
    <t>magicalvegas.com</t>
  </si>
  <si>
    <t>naturaselection.com</t>
  </si>
  <si>
    <t>diamondcleaningservice.net</t>
  </si>
  <si>
    <t>nutrisystemformen.org</t>
  </si>
  <si>
    <t>robotic-crb.org</t>
  </si>
  <si>
    <t>alreemislandcommunity.info</t>
  </si>
  <si>
    <t>dot11.info</t>
  </si>
  <si>
    <t>portuguese-in-japan.jp</t>
  </si>
  <si>
    <t>oddo.com.tr</t>
  </si>
  <si>
    <t>thelectric.vn</t>
  </si>
  <si>
    <t>1688ru.com</t>
  </si>
  <si>
    <t>benibanasor.com</t>
  </si>
  <si>
    <t>canadian4viagra.com</t>
  </si>
  <si>
    <t>crankiewomen.com</t>
  </si>
  <si>
    <t>diaperasia.com</t>
  </si>
  <si>
    <t>feedkiller.com</t>
  </si>
  <si>
    <t>prom-weddingdresses.com</t>
  </si>
  <si>
    <t>synergyolympuscapital.com</t>
  </si>
  <si>
    <t>teddybracard.com</t>
  </si>
  <si>
    <t>ugyenpeeconsultancy.com</t>
  </si>
  <si>
    <t>planbatimentdurable.fr</t>
  </si>
  <si>
    <t>vrb.co.in</t>
  </si>
  <si>
    <t>sueryder.it</t>
  </si>
  <si>
    <t>nmda.or.jp</t>
  </si>
  <si>
    <t>hostmaster.net.ua</t>
  </si>
  <si>
    <t>ayamchef.com.au</t>
  </si>
  <si>
    <t>akomodasidisurabaya.com</t>
  </si>
  <si>
    <t>biffthecat.com</t>
  </si>
  <si>
    <t>favicongeneratoronline.com</t>
  </si>
  <si>
    <t>navbug.com</t>
  </si>
  <si>
    <t>tarjetajovensantander.com</t>
  </si>
  <si>
    <t>crane-inc.io</t>
  </si>
  <si>
    <t>censorbugbear.org</t>
  </si>
  <si>
    <t>belanta.ru</t>
  </si>
  <si>
    <t>collobos.com</t>
  </si>
  <si>
    <t>freeyoungvideo.com</t>
  </si>
  <si>
    <t>ignitionmastery.com</t>
  </si>
  <si>
    <t>nolayingup.com</t>
  </si>
  <si>
    <t>pay2save.com</t>
  </si>
  <si>
    <t>valdeztoro.com</t>
  </si>
  <si>
    <t>bigxxl.eu</t>
  </si>
  <si>
    <t>noorati.ir</t>
  </si>
  <si>
    <t>joothemes.net</t>
  </si>
  <si>
    <t>gote.ng</t>
  </si>
  <si>
    <t>eintracht-trier.com</t>
  </si>
  <si>
    <t>hotelmurahdiseminyak.com</t>
  </si>
  <si>
    <t>primecityvaughanmovers.com</t>
  </si>
  <si>
    <t>horde.me</t>
  </si>
  <si>
    <t>jj-connect.ru</t>
  </si>
  <si>
    <t>lamaliv.ru</t>
  </si>
  <si>
    <t>stroyway.com.ua</t>
  </si>
  <si>
    <t>wissenswertes.at</t>
  </si>
  <si>
    <t>kayak.com.br</t>
  </si>
  <si>
    <t>09kg.com</t>
  </si>
  <si>
    <t>ledelicieux.com</t>
  </si>
  <si>
    <t>petpie.com</t>
  </si>
  <si>
    <t>rollersports.org.hk</t>
  </si>
  <si>
    <t>mcdonaldsrestaurant.nl</t>
  </si>
  <si>
    <t>rheden.nl</t>
  </si>
  <si>
    <t>arroyogrande.org</t>
  </si>
  <si>
    <t>infra-m.ru</t>
  </si>
  <si>
    <t>mkmbs.co.uk</t>
  </si>
  <si>
    <t>fastgastoys.com</t>
  </si>
  <si>
    <t>goddesswork.com</t>
  </si>
  <si>
    <t>turfcareassociation.org</t>
  </si>
  <si>
    <t>aptekaslonik.pl</t>
  </si>
  <si>
    <t>autotaganka.ru</t>
  </si>
  <si>
    <t>conexmin.ru</t>
  </si>
  <si>
    <t>glyphpasta.ru</t>
  </si>
  <si>
    <t>volgacomputer.ru</t>
  </si>
  <si>
    <t>shedlink.com.au</t>
  </si>
  <si>
    <t>prostostroy.by</t>
  </si>
  <si>
    <t>ytra120.cn</t>
  </si>
  <si>
    <t>roofersincoloradosprings.com</t>
  </si>
  <si>
    <t>northadventure.de</t>
  </si>
  <si>
    <t>nvvp.net</t>
  </si>
  <si>
    <t>theautotransportcompanies.org</t>
  </si>
  <si>
    <t>napad.pl</t>
  </si>
  <si>
    <t>ninachel.ru</t>
  </si>
  <si>
    <t>satw.ch</t>
  </si>
  <si>
    <t>geogamers.club</t>
  </si>
  <si>
    <t>cashadvancepaydayp9.com</t>
  </si>
  <si>
    <t>casopisstavebnictvi.cz</t>
  </si>
  <si>
    <t>services-etoiles.fr</t>
  </si>
  <si>
    <t>predif.org</t>
  </si>
  <si>
    <t>brasovultau.ro</t>
  </si>
  <si>
    <t>metalumbra.ru</t>
  </si>
  <si>
    <t>40millionsdautomobilistes.com</t>
  </si>
  <si>
    <t>crestviewpreparatory.com</t>
  </si>
  <si>
    <t>djmarlon.com</t>
  </si>
  <si>
    <t>siptrunkingcanada.com</t>
  </si>
  <si>
    <t>sunsetbeachlifestyle.com</t>
  </si>
  <si>
    <t>gebaeudereinigung-pach.de</t>
  </si>
  <si>
    <t>renalead.ru</t>
  </si>
  <si>
    <t>cialiscanadab6buy.com</t>
  </si>
  <si>
    <t>firstlightoptics.com</t>
  </si>
  <si>
    <t>generic4onlinecialis.com</t>
  </si>
  <si>
    <t>kirkbydesign.com</t>
  </si>
  <si>
    <t>orobel.com</t>
  </si>
  <si>
    <t>supstylemallorca.com</t>
  </si>
  <si>
    <t>teptimesheets.com</t>
  </si>
  <si>
    <t>promax.co.jp</t>
  </si>
  <si>
    <t>ocherpeary.ru</t>
  </si>
  <si>
    <t>skimaskew.ru</t>
  </si>
  <si>
    <t>michaelkorshandbags.us</t>
  </si>
  <si>
    <t>botnet.co.za</t>
  </si>
  <si>
    <t>all-htc.com</t>
  </si>
  <si>
    <t>filmstreamcomplet.cricket</t>
  </si>
  <si>
    <t>wfm.nl</t>
  </si>
  <si>
    <t>pokipoki.org</t>
  </si>
  <si>
    <t>evebane.ru</t>
  </si>
  <si>
    <t>joeboboutfitters.com</t>
  </si>
  <si>
    <t>mapbusiness.com</t>
  </si>
  <si>
    <t>neoteny.com</t>
  </si>
  <si>
    <t>wxhcdz.com</t>
  </si>
  <si>
    <t>gdyupeng.net</t>
  </si>
  <si>
    <t>crsricebowl.org</t>
  </si>
  <si>
    <t>latingreet.ru</t>
  </si>
  <si>
    <t>nezheavy.ru</t>
  </si>
  <si>
    <t>pinnyleast.ru</t>
  </si>
  <si>
    <t>aaepa.com</t>
  </si>
  <si>
    <t>adaani.com</t>
  </si>
  <si>
    <t>canhovalencia.com</t>
  </si>
  <si>
    <t>inter-cairo.com</t>
  </si>
  <si>
    <t>museoautomovilmalaga.com</t>
  </si>
  <si>
    <t>myhomesmyhouse.com</t>
  </si>
  <si>
    <t>alcentro.com.mx</t>
  </si>
  <si>
    <t>usdenim.net</t>
  </si>
  <si>
    <t>balkhprau.ru</t>
  </si>
  <si>
    <t>chitaanima.ru</t>
  </si>
  <si>
    <t>ibch.ru</t>
  </si>
  <si>
    <t>klutzcurd.ru</t>
  </si>
  <si>
    <t>piotrrigel.ru</t>
  </si>
  <si>
    <t>twerpupend.ru</t>
  </si>
  <si>
    <t>wealdhunk.ru</t>
  </si>
  <si>
    <t>zabor-82.ru</t>
  </si>
  <si>
    <t>antalya.gov.tr</t>
  </si>
  <si>
    <t>fdls.com.cn</t>
  </si>
  <si>
    <t>dazhangwei.cn</t>
  </si>
  <si>
    <t>alcohol-rehab-success.com</t>
  </si>
  <si>
    <t>idealconstruction.com</t>
  </si>
  <si>
    <t>miamicrating.com</t>
  </si>
  <si>
    <t>nairanotes.com</t>
  </si>
  <si>
    <t>sxhkstv.com</t>
  </si>
  <si>
    <t>hofbraeu-wirtshaus.de</t>
  </si>
  <si>
    <t>markenkoffer.de</t>
  </si>
  <si>
    <t>aphroswim.it</t>
  </si>
  <si>
    <t>mazak.jp</t>
  </si>
  <si>
    <t>sieboldhuis.org</t>
  </si>
  <si>
    <t>knishdroob.ru</t>
  </si>
  <si>
    <t>lyingmilch.ru</t>
  </si>
  <si>
    <t>thinkwhew.ru</t>
  </si>
  <si>
    <t>muscles.se</t>
  </si>
  <si>
    <t>abyssalchronicles.com</t>
  </si>
  <si>
    <t>adaptagestion.com</t>
  </si>
  <si>
    <t>appsandroidgames.com</t>
  </si>
  <si>
    <t>ikmpanama.com</t>
  </si>
  <si>
    <t>slinkylingerie.com</t>
  </si>
  <si>
    <t>ukrainehotelsonline.com</t>
  </si>
  <si>
    <t>praxis-guenay.de</t>
  </si>
  <si>
    <t>jestagape.ru</t>
  </si>
  <si>
    <t>replyfleck.ru</t>
  </si>
  <si>
    <t>stfond.ru</t>
  </si>
  <si>
    <t>visatorre.ru</t>
  </si>
  <si>
    <t>baixadadasobral.com</t>
  </si>
  <si>
    <t>lasienwater.com</t>
  </si>
  <si>
    <t>stud-help.com</t>
  </si>
  <si>
    <t>wintopo.com</t>
  </si>
  <si>
    <t>fae.edu</t>
  </si>
  <si>
    <t>franck-marlin.net</t>
  </si>
  <si>
    <t>sklep-emseo.pl</t>
  </si>
  <si>
    <t>apseyack.ru</t>
  </si>
  <si>
    <t>sqscl.cn</t>
  </si>
  <si>
    <t>cbshome.com</t>
  </si>
  <si>
    <t>pharm-store.com</t>
  </si>
  <si>
    <t>idee.es</t>
  </si>
  <si>
    <t>taspas1po.fr</t>
  </si>
  <si>
    <t>emlak.net</t>
  </si>
  <si>
    <t>gunnyvalid.ru</t>
  </si>
  <si>
    <t>krasnoxolm.ru</t>
  </si>
  <si>
    <t>uapa.ru</t>
  </si>
  <si>
    <t>lancasterchryslerjeep.co.uk</t>
  </si>
  <si>
    <t>cnsd1.com.br</t>
  </si>
  <si>
    <t>treinomestre.com.br</t>
  </si>
  <si>
    <t>visualoperator.cl</t>
  </si>
  <si>
    <t>churchonlineplatform.com</t>
  </si>
  <si>
    <t>infobaginformatica.com</t>
  </si>
  <si>
    <t>kporno.com</t>
  </si>
  <si>
    <t>microedu.com</t>
  </si>
  <si>
    <t>mrtopstep.com</t>
  </si>
  <si>
    <t>ocedar.com</t>
  </si>
  <si>
    <t>vantuinenpainting.com</t>
  </si>
  <si>
    <t>whkbaq.com</t>
  </si>
  <si>
    <t>thelasttrumpet.org</t>
  </si>
  <si>
    <t>rivenjamb.ru</t>
  </si>
  <si>
    <t>wm-changer.ru</t>
  </si>
  <si>
    <t>efacil.com.br</t>
  </si>
  <si>
    <t>chuncaoweb.com</t>
  </si>
  <si>
    <t>daiyun77.com</t>
  </si>
  <si>
    <t>principalphoto.com</t>
  </si>
  <si>
    <t>superheronation.com</t>
  </si>
  <si>
    <t>kinofilme.cricket</t>
  </si>
  <si>
    <t>mailife.com.fj</t>
  </si>
  <si>
    <t>sankyu.co.jp</t>
  </si>
  <si>
    <t>hoteluniversalport.jp</t>
  </si>
  <si>
    <t>avon-chelny.ru</t>
  </si>
  <si>
    <t>annamaykotfotografia.com.br</t>
  </si>
  <si>
    <t>mejorqueencasa.com</t>
  </si>
  <si>
    <t>njeeweb.com</t>
  </si>
  <si>
    <t>vowtobechic.com</t>
  </si>
  <si>
    <t>zonagaia.com</t>
  </si>
  <si>
    <t>kru4ok.ru</t>
  </si>
  <si>
    <t>aspall.co.uk</t>
  </si>
  <si>
    <t>franchise-magazine.com</t>
  </si>
  <si>
    <t>ika-musume.com</t>
  </si>
  <si>
    <t>mnitalia.com</t>
  </si>
  <si>
    <t>motobu-ka.com</t>
  </si>
  <si>
    <t>suidakra.com</t>
  </si>
  <si>
    <t>chu-besancon.fr</t>
  </si>
  <si>
    <t>photochimel.fr</t>
  </si>
  <si>
    <t>quantumsensations.fr</t>
  </si>
  <si>
    <t>agriturismoziaedda.it</t>
  </si>
  <si>
    <t>comuniecocampioni.org</t>
  </si>
  <si>
    <t>pihl.se</t>
  </si>
  <si>
    <t>cnnturk.com.tr</t>
  </si>
  <si>
    <t>henleazegardenclub.co.uk</t>
  </si>
  <si>
    <t>draexlmaier.com</t>
  </si>
  <si>
    <t>mezecocafe.com</t>
  </si>
  <si>
    <t>outdoormadrid.com</t>
  </si>
  <si>
    <t>asama.ne.jp</t>
  </si>
  <si>
    <t>wena.org.pl</t>
  </si>
  <si>
    <t>miranimashki.ru</t>
  </si>
  <si>
    <t>lyoness.tv</t>
  </si>
  <si>
    <t>mds975.co.uk</t>
  </si>
  <si>
    <t>serious.org.uk</t>
  </si>
  <si>
    <t>iluvmoolah.com</t>
  </si>
  <si>
    <t>mrholmesbakehouse.com</t>
  </si>
  <si>
    <t>ramsdelllaw.com</t>
  </si>
  <si>
    <t>romaniard.com</t>
  </si>
  <si>
    <t>theworkofthepeople.com</t>
  </si>
  <si>
    <t>gd.is</t>
  </si>
  <si>
    <t>aslcn1.it</t>
  </si>
  <si>
    <t>iscientia.net</t>
  </si>
  <si>
    <t>master-strike.pl</t>
  </si>
  <si>
    <t>windata.ru</t>
  </si>
  <si>
    <t>seo2.club</t>
  </si>
  <si>
    <t>fy2.cn</t>
  </si>
  <si>
    <t>dr-garciniacambogia.com</t>
  </si>
  <si>
    <t>eastbankclub.com</t>
  </si>
  <si>
    <t>marxrv.com</t>
  </si>
  <si>
    <t>todaysu.com</t>
  </si>
  <si>
    <t>valvrave.com</t>
  </si>
  <si>
    <t>visittemeculavalley.com</t>
  </si>
  <si>
    <t>ksgd.dk</t>
  </si>
  <si>
    <t>bumper-stickers.ru</t>
  </si>
  <si>
    <t>musicfil.ru</t>
  </si>
  <si>
    <t>muskelaufbau-tabletten.top</t>
  </si>
  <si>
    <t>trueshopping.co.uk</t>
  </si>
  <si>
    <t>360p8.com</t>
  </si>
  <si>
    <t>8511farm.com</t>
  </si>
  <si>
    <t>angelcard.com</t>
  </si>
  <si>
    <t>canal-supporters.com</t>
  </si>
  <si>
    <t>javphe.com</t>
  </si>
  <si>
    <t>kinkangallery.com</t>
  </si>
  <si>
    <t>memphiscaraudio.com</t>
  </si>
  <si>
    <t>new.com</t>
  </si>
  <si>
    <t>qdxwtd.com</t>
  </si>
  <si>
    <t>vrin.fr</t>
  </si>
  <si>
    <t>ticketcharge.com.my</t>
  </si>
  <si>
    <t>rallyserver.net</t>
  </si>
  <si>
    <t>airspot.ru</t>
  </si>
  <si>
    <t>calculustutor.biz</t>
  </si>
  <si>
    <t>gsca.gov.cn</t>
  </si>
  <si>
    <t>111willits.com</t>
  </si>
  <si>
    <t>artjocks.com</t>
  </si>
  <si>
    <t>bumkins.com</t>
  </si>
  <si>
    <t>phen375-reviews.com</t>
  </si>
  <si>
    <t>seleneriverpress.com</t>
  </si>
  <si>
    <t>usawebsitesdirectory.com</t>
  </si>
  <si>
    <t>musee-archeologienationale.fr</t>
  </si>
  <si>
    <t>ergonlight.gr</t>
  </si>
  <si>
    <t>pipeserv.gr</t>
  </si>
  <si>
    <t>oasibeachlicata.it</t>
  </si>
  <si>
    <t>thecoupleconnection.net</t>
  </si>
  <si>
    <t>uitt.net</t>
  </si>
  <si>
    <t>taitronics.tw</t>
  </si>
  <si>
    <t>mh.co.za</t>
  </si>
  <si>
    <t>bormeslesmimosas.com</t>
  </si>
  <si>
    <t>cialisalep5.com</t>
  </si>
  <si>
    <t>dbeja.com</t>
  </si>
  <si>
    <t>grixu.com</t>
  </si>
  <si>
    <t>paganella.net</t>
  </si>
  <si>
    <t>lilyskitchen.co.uk</t>
  </si>
  <si>
    <t>wedwizard.co.uk</t>
  </si>
  <si>
    <t>xn--11-7kc9ef.xn--p1ai</t>
  </si>
  <si>
    <t>1ÑƒÑ„Ð°1.Ñ€Ñ„</t>
  </si>
  <si>
    <t>incentcorewards.com</t>
  </si>
  <si>
    <t>olympic-casino.com</t>
  </si>
  <si>
    <t>riverartsdistrict.com</t>
  </si>
  <si>
    <t>ts3serv.net</t>
  </si>
  <si>
    <t>sanslimites.org</t>
  </si>
  <si>
    <t>thbcollege.org</t>
  </si>
  <si>
    <t>razlib.ru</t>
  </si>
  <si>
    <t>divibras.com.br</t>
  </si>
  <si>
    <t>sharghnewspaper.com</t>
  </si>
  <si>
    <t>shopperzsolutionz.com</t>
  </si>
  <si>
    <t>smallgroups.com</t>
  </si>
  <si>
    <t>villainouscompany.com</t>
  </si>
  <si>
    <t>images2-telegraaf.nl</t>
  </si>
  <si>
    <t>addictionmonitor.org</t>
  </si>
  <si>
    <t>iirojo.org</t>
  </si>
  <si>
    <t>masta.org</t>
  </si>
  <si>
    <t>domini.cat</t>
  </si>
  <si>
    <t>homesteadblogger.com</t>
  </si>
  <si>
    <t>huaweiled.com</t>
  </si>
  <si>
    <t>nythyroidrelief.com</t>
  </si>
  <si>
    <t>usapaydayloanstore.com</t>
  </si>
  <si>
    <t>koelnmesse.info</t>
  </si>
  <si>
    <t>dharmafitnes.lv</t>
  </si>
  <si>
    <t>rvmhhalloffame.org</t>
  </si>
  <si>
    <t>onlinevse.ru</t>
  </si>
  <si>
    <t>expertpengar.se</t>
  </si>
  <si>
    <t>ahkmena.com</t>
  </si>
  <si>
    <t>aurorabeachfront.com</t>
  </si>
  <si>
    <t>banjobro.com</t>
  </si>
  <si>
    <t>brennanpeterson.com</t>
  </si>
  <si>
    <t>bridesclub.com</t>
  </si>
  <si>
    <t>elesquiu.com</t>
  </si>
  <si>
    <t>esmartkid.com</t>
  </si>
  <si>
    <t>fly99.com</t>
  </si>
  <si>
    <t>hakodate-t.com</t>
  </si>
  <si>
    <t>justdifferentials.com</t>
  </si>
  <si>
    <t>kazirati.com</t>
  </si>
  <si>
    <t>oglesbytc.com</t>
  </si>
  <si>
    <t>tinmantech.com</t>
  </si>
  <si>
    <t>trimarkusa.com</t>
  </si>
  <si>
    <t>yiichina.com</t>
  </si>
  <si>
    <t>zenkimchi.com</t>
  </si>
  <si>
    <t>bravica.jobs</t>
  </si>
  <si>
    <t>ar3r.net</t>
  </si>
  <si>
    <t>surf.co.nz</t>
  </si>
  <si>
    <t>contactlaw.co.uk</t>
  </si>
  <si>
    <t>interhome.ch</t>
  </si>
  <si>
    <t>dietvita.com</t>
  </si>
  <si>
    <t>discountbagsoutletonline.com</t>
  </si>
  <si>
    <t>fks-service.com</t>
  </si>
  <si>
    <t>headsweats.com</t>
  </si>
  <si>
    <t>honeywellpluggedin.com</t>
  </si>
  <si>
    <t>qsgty.com</t>
  </si>
  <si>
    <t>thesocietymanagement.com</t>
  </si>
  <si>
    <t>edizionicuoremediterraneo.it</t>
  </si>
  <si>
    <t>tpn.org.pl</t>
  </si>
  <si>
    <t>youngscience.ru</t>
  </si>
  <si>
    <t>engelbrektfinans.se</t>
  </si>
  <si>
    <t>gratishost.com.ve</t>
  </si>
  <si>
    <t>meinblog.at</t>
  </si>
  <si>
    <t>dogtreatkitchen.com</t>
  </si>
  <si>
    <t>irev4.com</t>
  </si>
  <si>
    <t>livinglifefully.com</t>
  </si>
  <si>
    <t>nmcadigital.com</t>
  </si>
  <si>
    <t>relevanttools.com</t>
  </si>
  <si>
    <t>tabletennisbets.com</t>
  </si>
  <si>
    <t>android.es</t>
  </si>
  <si>
    <t>empyrean-gaming.net</t>
  </si>
  <si>
    <t>northhouse.org</t>
  </si>
  <si>
    <t>stafda.org</t>
  </si>
  <si>
    <t>fludilka.su</t>
  </si>
  <si>
    <t>consolepassion.co.uk</t>
  </si>
  <si>
    <t>galleryserverpro.com</t>
  </si>
  <si>
    <t>goltelevision.com</t>
  </si>
  <si>
    <t>pmg.com</t>
  </si>
  <si>
    <t>pulaupari-tours.com</t>
  </si>
  <si>
    <t>stephanimitchel22.com</t>
  </si>
  <si>
    <t>wonhundred.com</t>
  </si>
  <si>
    <t>ideahotel.es</t>
  </si>
  <si>
    <t>gruper.pl</t>
  </si>
  <si>
    <t>ang-school9.ru</t>
  </si>
  <si>
    <t>clinfile.se</t>
  </si>
  <si>
    <t>paydayloansukcxa.co.uk</t>
  </si>
  <si>
    <t>removalspro.co.uk</t>
  </si>
  <si>
    <t>korea.co.za</t>
  </si>
  <si>
    <t>a7bk-a-up.com</t>
  </si>
  <si>
    <t>attendstar.com</t>
  </si>
  <si>
    <t>bakerskateboards.com</t>
  </si>
  <si>
    <t>donapa.com</t>
  </si>
  <si>
    <t>midsouthphotography.com</t>
  </si>
  <si>
    <t>suzunet.co.jp</t>
  </si>
  <si>
    <t>ling-fluent.net</t>
  </si>
  <si>
    <t>octrooicentrum.nl</t>
  </si>
  <si>
    <t>newtoninstitute.org</t>
  </si>
  <si>
    <t>e-lindsey.gov.uk</t>
  </si>
  <si>
    <t>dlrc.gov.cn</t>
  </si>
  <si>
    <t>espn.com.co</t>
  </si>
  <si>
    <t>bdsmchamber.com</t>
  </si>
  <si>
    <t>halooglasi.com</t>
  </si>
  <si>
    <t>images4sale.com</t>
  </si>
  <si>
    <t>mountaintopinn.com</t>
  </si>
  <si>
    <t>strevival.com</t>
  </si>
  <si>
    <t>subscription-crates.com</t>
  </si>
  <si>
    <t>shopstylestore.online</t>
  </si>
  <si>
    <t>henley-festival.co.uk</t>
  </si>
  <si>
    <t>watsonsbayhotel.com.au</t>
  </si>
  <si>
    <t>teleton.cl</t>
  </si>
  <si>
    <t>cqgs.gov.cn</t>
  </si>
  <si>
    <t>2ndavedeli.com</t>
  </si>
  <si>
    <t>easyflatpax.com</t>
  </si>
  <si>
    <t>horntip.com</t>
  </si>
  <si>
    <t>jellycast.com</t>
  </si>
  <si>
    <t>legacyclix.com</t>
  </si>
  <si>
    <t>videogamespaymybills.com</t>
  </si>
  <si>
    <t>xiglute.com</t>
  </si>
  <si>
    <t>yorkshire-forward.com</t>
  </si>
  <si>
    <t>wexfordpeople.ie</t>
  </si>
  <si>
    <t>motostat.pl</t>
  </si>
  <si>
    <t>facebookdownloadth.top</t>
  </si>
  <si>
    <t>twtimes.com.tw</t>
  </si>
  <si>
    <t>pursepundit.biz</t>
  </si>
  <si>
    <t>366mili.com</t>
  </si>
  <si>
    <t>alt929boston.com</t>
  </si>
  <si>
    <t>bananasthemovie.com</t>
  </si>
  <si>
    <t>brixmor.com</t>
  </si>
  <si>
    <t>burtonsgrill.com</t>
  </si>
  <si>
    <t>hotel1898.com</t>
  </si>
  <si>
    <t>iheartmywedding.com</t>
  </si>
  <si>
    <t>mailmars.com</t>
  </si>
  <si>
    <t>midwestindustriesinc.com</t>
  </si>
  <si>
    <t>ninjagogames.com</t>
  </si>
  <si>
    <t>pregnant-links.com</t>
  </si>
  <si>
    <t>racetickets.com</t>
  </si>
  <si>
    <t>researchave.com</t>
  </si>
  <si>
    <t>slinkingtowardretirement.com</t>
  </si>
  <si>
    <t>solidessay.com</t>
  </si>
  <si>
    <t>theecoreport.com</t>
  </si>
  <si>
    <t>ukswingers100.com</t>
  </si>
  <si>
    <t>globalsoilweek.org</t>
  </si>
  <si>
    <t>bartsandthelondon.nhs.uk</t>
  </si>
  <si>
    <t>alfajraljadeed.com</t>
  </si>
  <si>
    <t>cialisonlineffd.com</t>
  </si>
  <si>
    <t>georgetownbeer.com</t>
  </si>
  <si>
    <t>homenightclubstl.com</t>
  </si>
  <si>
    <t>isucoz.com</t>
  </si>
  <si>
    <t>ontarioculinary.com</t>
  </si>
  <si>
    <t>x3xtube.com</t>
  </si>
  <si>
    <t>xn--80aeamleelubehc2bdtv7k.com</t>
  </si>
  <si>
    <t>Ñ„Ð¸Ð½Ð°Ð½ÑÐ¾Ð²Ñ‹Ð¹ÑÐ¾Ð²ÐµÑ‚Ð½Ð¸Ðº.com</t>
  </si>
  <si>
    <t>oncoforum.ru</t>
  </si>
  <si>
    <t>e-outdoor.co.uk</t>
  </si>
  <si>
    <t>lausanne-sport.ch</t>
  </si>
  <si>
    <t>redplanetmusic.ch</t>
  </si>
  <si>
    <t>autobodyupdate.com</t>
  </si>
  <si>
    <t>chaodacnc.com</t>
  </si>
  <si>
    <t>favotext.com</t>
  </si>
  <si>
    <t>google-health.com</t>
  </si>
  <si>
    <t>larooshoes.com</t>
  </si>
  <si>
    <t>oddfellowsnyc.com</t>
  </si>
  <si>
    <t>ohionational.com</t>
  </si>
  <si>
    <t>patrickbetdavid.com</t>
  </si>
  <si>
    <t>tigermobiles.com</t>
  </si>
  <si>
    <t>my-schwarz.de</t>
  </si>
  <si>
    <t>comoplantarorquideas.info</t>
  </si>
  <si>
    <t>vakantiewoninghuur.nl</t>
  </si>
  <si>
    <t>asianfoundation.org</t>
  </si>
  <si>
    <t>escarpment.org</t>
  </si>
  <si>
    <t>firstglobal.org</t>
  </si>
  <si>
    <t>nyln.org</t>
  </si>
  <si>
    <t>pousadasjuventude.pt</t>
  </si>
  <si>
    <t>airsoft.ua</t>
  </si>
  <si>
    <t>siyang.gov.cn</t>
  </si>
  <si>
    <t>diariofranjiverde.com</t>
  </si>
  <si>
    <t>donnajeanbooks.com</t>
  </si>
  <si>
    <t>internethostpilot.com</t>
  </si>
  <si>
    <t>worldprayer.com</t>
  </si>
  <si>
    <t>anoige.ie</t>
  </si>
  <si>
    <t>makebusinessonline.org</t>
  </si>
  <si>
    <t>sfuhs.org</t>
  </si>
  <si>
    <t>szentkereszty.ro</t>
  </si>
  <si>
    <t>dataart.ru</t>
  </si>
  <si>
    <t>mendip.gov.uk</t>
  </si>
  <si>
    <t>haitou.cc</t>
  </si>
  <si>
    <t>adorn.com</t>
  </si>
  <si>
    <t>ballet-dance.com</t>
  </si>
  <si>
    <t>canna-pet.com</t>
  </si>
  <si>
    <t>cookiedelivery.com</t>
  </si>
  <si>
    <t>neckermann.com</t>
  </si>
  <si>
    <t>nikeshoesonlineoutlet-sale.com</t>
  </si>
  <si>
    <t>recessioncrusher.com</t>
  </si>
  <si>
    <t>stickybun.com</t>
  </si>
  <si>
    <t>lagrandeepicerie.fr</t>
  </si>
  <si>
    <t>aostech.co.jp</t>
  </si>
  <si>
    <t>levitra-discount-buy.org</t>
  </si>
  <si>
    <t>photolucida.org</t>
  </si>
  <si>
    <t>avon-skidki-i-podarki.ru</t>
  </si>
  <si>
    <t>zorich.ru</t>
  </si>
  <si>
    <t>favs.se</t>
  </si>
  <si>
    <t>tcmch.com.cn</t>
  </si>
  <si>
    <t>celebritybirthdays.com</t>
  </si>
  <si>
    <t>coavacoffee.com</t>
  </si>
  <si>
    <t>d4school.com</t>
  </si>
  <si>
    <t>gameservertrack.com</t>
  </si>
  <si>
    <t>jeansgenes.com</t>
  </si>
  <si>
    <t>privatetutornetwork.com</t>
  </si>
  <si>
    <t>publishyouad.com</t>
  </si>
  <si>
    <t>talentreef.com</t>
  </si>
  <si>
    <t>tfmainsights.com</t>
  </si>
  <si>
    <t>danslacuisinedeclaraetcompagnie.fr</t>
  </si>
  <si>
    <t>vibramfivefingers.online</t>
  </si>
  <si>
    <t>community-net.org</t>
  </si>
  <si>
    <t>cs4u.org</t>
  </si>
  <si>
    <t>riverrats.org</t>
  </si>
  <si>
    <t>8888415.top</t>
  </si>
  <si>
    <t>resourceinsurance.us</t>
  </si>
  <si>
    <t>bone-ified.com</t>
  </si>
  <si>
    <t>customerexperienceinsight.com</t>
  </si>
  <si>
    <t>horamundial.com</t>
  </si>
  <si>
    <t>sh-notary.com</t>
  </si>
  <si>
    <t>stentec.com</t>
  </si>
  <si>
    <t>synapse-films.com</t>
  </si>
  <si>
    <t>fabianaroscioli.it</t>
  </si>
  <si>
    <t>genericpropranolol.nu</t>
  </si>
  <si>
    <t>bagsoutlet.online</t>
  </si>
  <si>
    <t>anotherpebble.org</t>
  </si>
  <si>
    <t>jnvpurulia.org</t>
  </si>
  <si>
    <t>astonvilla.com.pl</t>
  </si>
  <si>
    <t>shop-asia.ru</t>
  </si>
  <si>
    <t>profootball.com.ua</t>
  </si>
  <si>
    <t>craftbeermarket.ca</t>
  </si>
  <si>
    <t>draislv.com</t>
  </si>
  <si>
    <t>famundo.com</t>
  </si>
  <si>
    <t>isocialsg.com</t>
  </si>
  <si>
    <t>legitmix.com</t>
  </si>
  <si>
    <t>osfoora.com</t>
  </si>
  <si>
    <t>thebalispiritualtours.com</t>
  </si>
  <si>
    <t>zygo.com</t>
  </si>
  <si>
    <t>canalcirugiabucal.es</t>
  </si>
  <si>
    <t>tekniker.es</t>
  </si>
  <si>
    <t>trendingnews.co.in</t>
  </si>
  <si>
    <t>aljazirainvestments.net</t>
  </si>
  <si>
    <t>boltongroup.net</t>
  </si>
  <si>
    <t>denboy.net</t>
  </si>
  <si>
    <t>pradablackfriday.online</t>
  </si>
  <si>
    <t>myhomesite.org</t>
  </si>
  <si>
    <t>flashscore.pl</t>
  </si>
  <si>
    <t>craftinsta.ru</t>
  </si>
  <si>
    <t>generic-amoxil.se</t>
  </si>
  <si>
    <t>tinyworld.co.uk</t>
  </si>
  <si>
    <t>encons.vn</t>
  </si>
  <si>
    <t>bestglide.com</t>
  </si>
  <si>
    <t>cqwpx.com</t>
  </si>
  <si>
    <t>downdogyoga.com</t>
  </si>
  <si>
    <t>hawaiian-links.com</t>
  </si>
  <si>
    <t>hotonce.com</t>
  </si>
  <si>
    <t>musclehealthfitness.com</t>
  </si>
  <si>
    <t>red-dot.com</t>
  </si>
  <si>
    <t>scottspizzatours.com</t>
  </si>
  <si>
    <t>shtfschool.com</t>
  </si>
  <si>
    <t>starfleetgames.com</t>
  </si>
  <si>
    <t>technologyguide.com</t>
  </si>
  <si>
    <t>welcomehappynewyear2016.com</t>
  </si>
  <si>
    <t>cafeaverdex.eu</t>
  </si>
  <si>
    <t>babadorie.net</t>
  </si>
  <si>
    <t>primemen.net</t>
  </si>
  <si>
    <t>syrianboy.net</t>
  </si>
  <si>
    <t>yoursmallbusiness.net</t>
  </si>
  <si>
    <t>beautyschools.org</t>
  </si>
  <si>
    <t>brim.ru</t>
  </si>
  <si>
    <t>katy.to</t>
  </si>
  <si>
    <t>teachermagazine.com.au</t>
  </si>
  <si>
    <t>leadership2020.biz</t>
  </si>
  <si>
    <t>sto-toyota.by</t>
  </si>
  <si>
    <t>arvideotech.com</t>
  </si>
  <si>
    <t>djl98.com</t>
  </si>
  <si>
    <t>handeyemagazine.com</t>
  </si>
  <si>
    <t>hokanko-alt.com</t>
  </si>
  <si>
    <t>kanapix.com</t>
  </si>
  <si>
    <t>lbagroup.com</t>
  </si>
  <si>
    <t>solution-investissement.com</t>
  </si>
  <si>
    <t>tjkwer.com</t>
  </si>
  <si>
    <t>trinity-7.com</t>
  </si>
  <si>
    <t>wildgardenseed.com</t>
  </si>
  <si>
    <t>nikezapatilla-outlet.es</t>
  </si>
  <si>
    <t>erektionplus.eu</t>
  </si>
  <si>
    <t>10yt.is</t>
  </si>
  <si>
    <t>outletgucci.name</t>
  </si>
  <si>
    <t>zombietools.net</t>
  </si>
  <si>
    <t>mos.com.np</t>
  </si>
  <si>
    <t>miamivalleyhospital.org</t>
  </si>
  <si>
    <t>oldbooktable.org</t>
  </si>
  <si>
    <t>diamondhairlondon.co.uk</t>
  </si>
  <si>
    <t>sandiego-online.com</t>
  </si>
  <si>
    <t>uturnsignal.com</t>
  </si>
  <si>
    <t>video2webcam.com</t>
  </si>
  <si>
    <t>germanos.gr</t>
  </si>
  <si>
    <t>customessaywriters.info</t>
  </si>
  <si>
    <t>b-partners.co.jp</t>
  </si>
  <si>
    <t>skyzun.net</t>
  </si>
  <si>
    <t>dignitythroughart.org</t>
  </si>
  <si>
    <t>kdptuj.org</t>
  </si>
  <si>
    <t>far.org.pl</t>
  </si>
  <si>
    <t>bestphone.tech</t>
  </si>
  <si>
    <t>nextplc.co.uk</t>
  </si>
  <si>
    <t>swefog.co.uk</t>
  </si>
  <si>
    <t>howtogetviagrawithoutadoctorprescription.us</t>
  </si>
  <si>
    <t>shoplvlv.us</t>
  </si>
  <si>
    <t>fhcchakhar.gov.bd</t>
  </si>
  <si>
    <t>birdlaw.biz</t>
  </si>
  <si>
    <t>arge.com.co</t>
  </si>
  <si>
    <t>fnfg.com</t>
  </si>
  <si>
    <t>greenopia.com</t>
  </si>
  <si>
    <t>hiremymom.com</t>
  </si>
  <si>
    <t>ir-project.com</t>
  </si>
  <si>
    <t>kulerthemes.com</t>
  </si>
  <si>
    <t>logwell.com</t>
  </si>
  <si>
    <t>pepperdinesports.com</t>
  </si>
  <si>
    <t>personalwine.com</t>
  </si>
  <si>
    <t>phillipspartnership.com</t>
  </si>
  <si>
    <t>triplecrownofsurfing.com</t>
  </si>
  <si>
    <t>utilivac.com</t>
  </si>
  <si>
    <t>yoheikudo.com</t>
  </si>
  <si>
    <t>johnson.edu</t>
  </si>
  <si>
    <t>banksnews.gr</t>
  </si>
  <si>
    <t>andika.info</t>
  </si>
  <si>
    <t>oradour.info</t>
  </si>
  <si>
    <t>castrodeivolsci.it</t>
  </si>
  <si>
    <t>spinalsolutions.net</t>
  </si>
  <si>
    <t>merrellonsale.online</t>
  </si>
  <si>
    <t>thehipp.org</t>
  </si>
  <si>
    <t>wedeliverfun.org</t>
  </si>
  <si>
    <t>306oc.co.uk</t>
  </si>
  <si>
    <t>antifraudcentre.ca</t>
  </si>
  <si>
    <t>cbo-eco.ca</t>
  </si>
  <si>
    <t>aikon.ch</t>
  </si>
  <si>
    <t>daretofly.com</t>
  </si>
  <si>
    <t>hamilton2.com</t>
  </si>
  <si>
    <t>jcl.com</t>
  </si>
  <si>
    <t>levitedph.com</t>
  </si>
  <si>
    <t>miamiautoaccidentcare.com</t>
  </si>
  <si>
    <t>oneredpoint.com</t>
  </si>
  <si>
    <t>radzioradzio.eu</t>
  </si>
  <si>
    <t>nokia.com.hk</t>
  </si>
  <si>
    <t>iato.in</t>
  </si>
  <si>
    <t>adhacker.info</t>
  </si>
  <si>
    <t>berritxarrak.net</t>
  </si>
  <si>
    <t>jobtrackgroup.net</t>
  </si>
  <si>
    <t>albatv.org</t>
  </si>
  <si>
    <t>chwilaszykujemy.pl</t>
  </si>
  <si>
    <t>forumezoterika.ru</t>
  </si>
  <si>
    <t>kinox.ru</t>
  </si>
  <si>
    <t>xn----8sbde2cncpl.xn--p1ai</t>
  </si>
  <si>
    <t>ÑÐ¿-Ñ‚Ð°Ð¼Ð±Ð¾Ð².Ñ€Ñ„</t>
  </si>
  <si>
    <t>cheapautoinsurance.bargains</t>
  </si>
  <si>
    <t>ahlamuntada.com</t>
  </si>
  <si>
    <t>delfinafoundation.com</t>
  </si>
  <si>
    <t>down-south.com</t>
  </si>
  <si>
    <t>hairtyson.com</t>
  </si>
  <si>
    <t>hxzszzs.com</t>
  </si>
  <si>
    <t>matchentrepreneursnetwork.com</t>
  </si>
  <si>
    <t>miamibeachchamber.com</t>
  </si>
  <si>
    <t>networkingphoenix.com</t>
  </si>
  <si>
    <t>untweeps.com</t>
  </si>
  <si>
    <t>yoexpert.com</t>
  </si>
  <si>
    <t>redcoenergy.lk</t>
  </si>
  <si>
    <t>careerskillsnetwork.net</t>
  </si>
  <si>
    <t>nwp.nl</t>
  </si>
  <si>
    <t>adaptworld.org</t>
  </si>
  <si>
    <t>kuprospechu.org</t>
  </si>
  <si>
    <t>onlinecanadianpharmacy.ru</t>
  </si>
  <si>
    <t>paydayloansbbb.co.uk</t>
  </si>
  <si>
    <t>johnjonesgmcity.biz</t>
  </si>
  <si>
    <t>educashop.ch</t>
  </si>
  <si>
    <t>amcorpet.com</t>
  </si>
  <si>
    <t>buyviagratb.com</t>
  </si>
  <si>
    <t>cambodia-airports.com</t>
  </si>
  <si>
    <t>cathlight.com</t>
  </si>
  <si>
    <t>clicheskate.com</t>
  </si>
  <si>
    <t>heritage-eastafrica.com</t>
  </si>
  <si>
    <t>importitalia.com</t>
  </si>
  <si>
    <t>lois-roach-presents.com</t>
  </si>
  <si>
    <t>mombian.com</t>
  </si>
  <si>
    <t>newtekone.com</t>
  </si>
  <si>
    <t>orbisbooks.com</t>
  </si>
  <si>
    <t>reyado.com</t>
  </si>
  <si>
    <t>specialtyfinanceservicinginc.com</t>
  </si>
  <si>
    <t>terrystarbucker.com</t>
  </si>
  <si>
    <t>theringdigital.com</t>
  </si>
  <si>
    <t>2017airmax.it</t>
  </si>
  <si>
    <t>olympic-usa.org</t>
  </si>
  <si>
    <t>sedgwickmuseum.org</t>
  </si>
  <si>
    <t>unityonline.org</t>
  </si>
  <si>
    <t>uss-salem.org</t>
  </si>
  <si>
    <t>kremdlalica.ru</t>
  </si>
  <si>
    <t>marcusmo.co.uk</t>
  </si>
  <si>
    <t>telc.com.au</t>
  </si>
  <si>
    <t>quebracho.com.bo</t>
  </si>
  <si>
    <t>master-papers.co</t>
  </si>
  <si>
    <t>animalaidunlimited.com</t>
  </si>
  <si>
    <t>arcways.com</t>
  </si>
  <si>
    <t>bestviagrareviews.com</t>
  </si>
  <si>
    <t>buycialisonlinegenericdfh.com</t>
  </si>
  <si>
    <t>coopercougars.com</t>
  </si>
  <si>
    <t>designblitzsf.com</t>
  </si>
  <si>
    <t>dictionaryofamericanslang.com</t>
  </si>
  <si>
    <t>jinmaquecm.com</t>
  </si>
  <si>
    <t>judgeglendahatchett.com</t>
  </si>
  <si>
    <t>mattcosta.com</t>
  </si>
  <si>
    <t>paymentgatewayforum.com</t>
  </si>
  <si>
    <t>theoldbluelast.com</t>
  </si>
  <si>
    <t>toadandco.com</t>
  </si>
  <si>
    <t>vandanagovil.com</t>
  </si>
  <si>
    <t>arshavin.eu</t>
  </si>
  <si>
    <t>jeffersoncountywi.gov</t>
  </si>
  <si>
    <t>madin.jp</t>
  </si>
  <si>
    <t>ebayoutlet.online</t>
  </si>
  <si>
    <t>heliosnet.pl</t>
  </si>
  <si>
    <t>celebrex.space</t>
  </si>
  <si>
    <t>eaglesmusic.tw</t>
  </si>
  <si>
    <t>iannounce.co.uk</t>
  </si>
  <si>
    <t>serpentineskate.co.uk</t>
  </si>
  <si>
    <t>communityguide.com.au</t>
  </si>
  <si>
    <t>crohnsandcolitis.ca</t>
  </si>
  <si>
    <t>audubonsanctuary.com</t>
  </si>
  <si>
    <t>creativelement.com</t>
  </si>
  <si>
    <t>edbatista.com</t>
  </si>
  <si>
    <t>evolutionpowertools.com</t>
  </si>
  <si>
    <t>ironbutterfly.com</t>
  </si>
  <si>
    <t>kennedyscountrycollection.com</t>
  </si>
  <si>
    <t>klebergcountyairport.com</t>
  </si>
  <si>
    <t>rpc-group.com</t>
  </si>
  <si>
    <t>shermanhealth.com</t>
  </si>
  <si>
    <t>smartphowned.com</t>
  </si>
  <si>
    <t>szsaikang.com</t>
  </si>
  <si>
    <t>waterfordbikes.com</t>
  </si>
  <si>
    <t>zmuc.dk</t>
  </si>
  <si>
    <t>euractiv.es</t>
  </si>
  <si>
    <t>bergland.jp</t>
  </si>
  <si>
    <t>payfastwithcash.net</t>
  </si>
  <si>
    <t>tooserious.net</t>
  </si>
  <si>
    <t>ilcaonline.org</t>
  </si>
  <si>
    <t>ihatekenosha-scion.org</t>
  </si>
  <si>
    <t>smartchicagocollaborative.org</t>
  </si>
  <si>
    <t>snoco.org</t>
  </si>
  <si>
    <t>socioeco.org</t>
  </si>
  <si>
    <t>sphcs.org</t>
  </si>
  <si>
    <t>tpcg.org</t>
  </si>
  <si>
    <t>osmanli700.gen.tr</t>
  </si>
  <si>
    <t>bishopburton.ac.uk</t>
  </si>
  <si>
    <t>studioimpressions.com.au</t>
  </si>
  <si>
    <t>adamsdrafting.com</t>
  </si>
  <si>
    <t>ainifinity.com</t>
  </si>
  <si>
    <t>algarvedailynews.com</t>
  </si>
  <si>
    <t>baiahotels.com</t>
  </si>
  <si>
    <t>bostonbrowser.com</t>
  </si>
  <si>
    <t>eventa.com</t>
  </si>
  <si>
    <t>evirtualservices.com</t>
  </si>
  <si>
    <t>go211.com</t>
  </si>
  <si>
    <t>hairhumanextensions.com</t>
  </si>
  <si>
    <t>luckyindian.com</t>
  </si>
  <si>
    <t>oroton.com</t>
  </si>
  <si>
    <t>radiocontrolzone.com</t>
  </si>
  <si>
    <t>studioguilhermetorres.com</t>
  </si>
  <si>
    <t>uniqfind.com</t>
  </si>
  <si>
    <t>metformin.fashion</t>
  </si>
  <si>
    <t>gameurz.fr</t>
  </si>
  <si>
    <t>kvdc1.in</t>
  </si>
  <si>
    <t>kitashiga.jp</t>
  </si>
  <si>
    <t>3de3.mx</t>
  </si>
  <si>
    <t>completerview.net</t>
  </si>
  <si>
    <t>irvinewelsh.net</t>
  </si>
  <si>
    <t>wowaccount.net</t>
  </si>
  <si>
    <t>aaham.org</t>
  </si>
  <si>
    <t>bobi.org</t>
  </si>
  <si>
    <t>buyingofthepresident.org</t>
  </si>
  <si>
    <t>folsomstreetevents.org</t>
  </si>
  <si>
    <t>lowellgeneral.org</t>
  </si>
  <si>
    <t>prachatai.org</t>
  </si>
  <si>
    <t>ampicillin.space</t>
  </si>
  <si>
    <t>banderivets.org.ua</t>
  </si>
  <si>
    <t>essaysontime.co.uk</t>
  </si>
  <si>
    <t>apspos.com</t>
  </si>
  <si>
    <t>askbaby.com</t>
  </si>
  <si>
    <t>chateaueza.com</t>
  </si>
  <si>
    <t>co-concepts.com</t>
  </si>
  <si>
    <t>francisphillip.com</t>
  </si>
  <si>
    <t>hanpaifz.com</t>
  </si>
  <si>
    <t>jackvinson.com</t>
  </si>
  <si>
    <t>magictreeproductions.com</t>
  </si>
  <si>
    <t>mobairport.com</t>
  </si>
  <si>
    <t>nelliemckay.com</t>
  </si>
  <si>
    <t>orchardplatform.com</t>
  </si>
  <si>
    <t>sanmateoprobatelawyer.com</t>
  </si>
  <si>
    <t>shortbusthemovie.com</t>
  </si>
  <si>
    <t>speos-photo.com</t>
  </si>
  <si>
    <t>themightyqueensoffreeville.com</t>
  </si>
  <si>
    <t>yongmeichina.com</t>
  </si>
  <si>
    <t>sahargroup.ir</t>
  </si>
  <si>
    <t>albummusic.net</t>
  </si>
  <si>
    <t>bochao.net</t>
  </si>
  <si>
    <t>junkfoodfight.net</t>
  </si>
  <si>
    <t>technologyanddowntowns.net</t>
  </si>
  <si>
    <t>coshnetwork.org</t>
  </si>
  <si>
    <t>onlineviagra.site</t>
  </si>
  <si>
    <t>anadoluajansi.com.tr</t>
  </si>
  <si>
    <t>daai.tv</t>
  </si>
  <si>
    <t>jacquelinewilson.co.uk</t>
  </si>
  <si>
    <t>adin.com.au</t>
  </si>
  <si>
    <t>arsesta.com</t>
  </si>
  <si>
    <t>holisticnaturalhealing.com</t>
  </si>
  <si>
    <t>jcrows.com</t>
  </si>
  <si>
    <t>jiaoyou.com</t>
  </si>
  <si>
    <t>kaatskillmtnclub.com</t>
  </si>
  <si>
    <t>musiccanada.com</t>
  </si>
  <si>
    <t>thenauhaus.com</t>
  </si>
  <si>
    <t>wpcdeckwholesale.com</t>
  </si>
  <si>
    <t>pics.ee</t>
  </si>
  <si>
    <t>stellapolarecasa.it</t>
  </si>
  <si>
    <t>comgotrip.jp</t>
  </si>
  <si>
    <t>analysisessay.net</t>
  </si>
  <si>
    <t>lying-in.net</t>
  </si>
  <si>
    <t>anfponline.org</t>
  </si>
  <si>
    <t>birthday-quotes.org</t>
  </si>
  <si>
    <t>echain.org</t>
  </si>
  <si>
    <t>hrcbackstory.org</t>
  </si>
  <si>
    <t>nesri.org</t>
  </si>
  <si>
    <t>a-team.com.tw</t>
  </si>
  <si>
    <t>cheaptretinoin.webcam</t>
  </si>
  <si>
    <t>buyclindamycin.webcam</t>
  </si>
  <si>
    <t>codecanyon.com</t>
  </si>
  <si>
    <t>dibermex.com</t>
  </si>
  <si>
    <t>fixitnowetc.com</t>
  </si>
  <si>
    <t>joserodriguez.com</t>
  </si>
  <si>
    <t>mygardenblossom.com</t>
  </si>
  <si>
    <t>nameshow.com</t>
  </si>
  <si>
    <t>planbentertainment.com</t>
  </si>
  <si>
    <t>tompaxton.com</t>
  </si>
  <si>
    <t>villa95.com</t>
  </si>
  <si>
    <t>yinkashonibarembe.com</t>
  </si>
  <si>
    <t>botanic.co.il</t>
  </si>
  <si>
    <t>lbp.im</t>
  </si>
  <si>
    <t>ellybelly.net</t>
  </si>
  <si>
    <t>franchises.net</t>
  </si>
  <si>
    <t>mcgoodwin.net</t>
  </si>
  <si>
    <t>rcpjournal.org</t>
  </si>
  <si>
    <t>rnla.org</t>
  </si>
  <si>
    <t>leningrad.su</t>
  </si>
  <si>
    <t>snap-x-ray.us</t>
  </si>
  <si>
    <t>kekehu.cc</t>
  </si>
  <si>
    <t>austinmahone.com</t>
  </si>
  <si>
    <t>azreporter.com</t>
  </si>
  <si>
    <t>chinahxbz.com</t>
  </si>
  <si>
    <t>cloze.com</t>
  </si>
  <si>
    <t>cshore.com</t>
  </si>
  <si>
    <t>kryteriononline.com</t>
  </si>
  <si>
    <t>morganadvancedmaterials.com</t>
  </si>
  <si>
    <t>onemusic.com</t>
  </si>
  <si>
    <t>reviewflog.com</t>
  </si>
  <si>
    <t>vivaxa-information.com</t>
  </si>
  <si>
    <t>weldandcrazy.com</t>
  </si>
  <si>
    <t>yankeegoogledandy.com</t>
  </si>
  <si>
    <t>yeezyboost350ca.com</t>
  </si>
  <si>
    <t>sinchew.my</t>
  </si>
  <si>
    <t>cialis-canadianonline.org</t>
  </si>
  <si>
    <t>nptu.edu.tw</t>
  </si>
  <si>
    <t>itaiwan.gov.tw</t>
  </si>
  <si>
    <t>underground-england.co.uk</t>
  </si>
  <si>
    <t>attheivycottage.com</t>
  </si>
  <si>
    <t>beste-norske-casinos.com</t>
  </si>
  <si>
    <t>cap-az.com</t>
  </si>
  <si>
    <t>cheapmichaelkorsol.com</t>
  </si>
  <si>
    <t>clabbergirl.com</t>
  </si>
  <si>
    <t>evb.com</t>
  </si>
  <si>
    <t>flyhigh50.com</t>
  </si>
  <si>
    <t>hacktooldownload.com</t>
  </si>
  <si>
    <t>katespadehandbagsonlinesaleoutlet.com</t>
  </si>
  <si>
    <t>kickerstudio.com</t>
  </si>
  <si>
    <t>maturityfunding.com</t>
  </si>
  <si>
    <t>newgenprojects.com</t>
  </si>
  <si>
    <t>ranchobelagodistrict.com</t>
  </si>
  <si>
    <t>soft-halyava.com</t>
  </si>
  <si>
    <t>venteprivee.com</t>
  </si>
  <si>
    <t>xrk8.com</t>
  </si>
  <si>
    <t>zhhdq.com</t>
  </si>
  <si>
    <t>zxwl118.com</t>
  </si>
  <si>
    <t>oncampus.global</t>
  </si>
  <si>
    <t>archaeology.ie</t>
  </si>
  <si>
    <t>donnawilliams.net</t>
  </si>
  <si>
    <t>eyesweb1.net</t>
  </si>
  <si>
    <t>domrep.org</t>
  </si>
  <si>
    <t>pix.am</t>
  </si>
  <si>
    <t>starcollege.com.cn</t>
  </si>
  <si>
    <t>e-sur.com</t>
  </si>
  <si>
    <t>franksinatra.com</t>
  </si>
  <si>
    <t>harlemwizards.com</t>
  </si>
  <si>
    <t>kingscountybt.com</t>
  </si>
  <si>
    <t>mobilinkgsm.com</t>
  </si>
  <si>
    <t>rickstrassman.com</t>
  </si>
  <si>
    <t>silverchain.com</t>
  </si>
  <si>
    <t>spaihts.com</t>
  </si>
  <si>
    <t>westerbeke.com</t>
  </si>
  <si>
    <t>abbacom.net</t>
  </si>
  <si>
    <t>alkhaleejonline.net</t>
  </si>
  <si>
    <t>d-rev.org</t>
  </si>
  <si>
    <t>seamar.org</t>
  </si>
  <si>
    <t>egotrippi.com</t>
  </si>
  <si>
    <t>fsdaily.com</t>
  </si>
  <si>
    <t>hr-in-action.com</t>
  </si>
  <si>
    <t>redfield.com</t>
  </si>
  <si>
    <t>sandw.com</t>
  </si>
  <si>
    <t>agora.io</t>
  </si>
  <si>
    <t>yamashitaworks.co.jp</t>
  </si>
  <si>
    <t>miyayaku.or.jp</t>
  </si>
  <si>
    <t>buy-online-isotretinoin.net</t>
  </si>
  <si>
    <t>jrgraphix.net</t>
  </si>
  <si>
    <t>viagra-cheapestpriceonline.net</t>
  </si>
  <si>
    <t>cityofcharleston.org</t>
  </si>
  <si>
    <t>epone-environnement.org</t>
  </si>
  <si>
    <t>punres.org</t>
  </si>
  <si>
    <t>worldmusic.org</t>
  </si>
  <si>
    <t>6325.ru</t>
  </si>
  <si>
    <t>hibernianpub.com</t>
  </si>
  <si>
    <t>salonpriveconcours.com</t>
  </si>
  <si>
    <t>sapstore.com</t>
  </si>
  <si>
    <t>sportpedagogy.com</t>
  </si>
  <si>
    <t>upsidedowntext.com</t>
  </si>
  <si>
    <t>viauc.com</t>
  </si>
  <si>
    <t>make.do</t>
  </si>
  <si>
    <t>securion24.co.jp</t>
  </si>
  <si>
    <t>railway.md</t>
  </si>
  <si>
    <t>reneaus.net</t>
  </si>
  <si>
    <t>aidmatrix.org</t>
  </si>
  <si>
    <t>give2thetroops.org</t>
  </si>
  <si>
    <t>humanism-in-medicine.org</t>
  </si>
  <si>
    <t>villageearth.org</t>
  </si>
  <si>
    <t>livefestival.pl</t>
  </si>
  <si>
    <t>propro.ru</t>
  </si>
  <si>
    <t>belfastmet.ac.uk</t>
  </si>
  <si>
    <t>ascon.co.za</t>
  </si>
  <si>
    <t>bayberrymotorinn.com</t>
  </si>
  <si>
    <t>ch2mhill.com</t>
  </si>
  <si>
    <t>erac.com</t>
  </si>
  <si>
    <t>gjs315.com</t>
  </si>
  <si>
    <t>muzicons.com</t>
  </si>
  <si>
    <t>pelagato.com</t>
  </si>
  <si>
    <t>rallybuzz.com</t>
  </si>
  <si>
    <t>tuliao86.com</t>
  </si>
  <si>
    <t>asamanthinketh.net</t>
  </si>
  <si>
    <t>nagtroc.org</t>
  </si>
  <si>
    <t>worldofchildren.org</t>
  </si>
  <si>
    <t>noniodpornosc.pl</t>
  </si>
  <si>
    <t>thescienceofdeduction.co.uk</t>
  </si>
  <si>
    <t>cgtracking.co.zw</t>
  </si>
  <si>
    <t>151years.com</t>
  </si>
  <si>
    <t>absciexus.com</t>
  </si>
  <si>
    <t>aurelie-graph3d.com</t>
  </si>
  <si>
    <t>e-careers.com</t>
  </si>
  <si>
    <t>festivalchannel.com</t>
  </si>
  <si>
    <t>garlandconstructionco.com</t>
  </si>
  <si>
    <t>gilshaham.com</t>
  </si>
  <si>
    <t>marxentlabs.com</t>
  </si>
  <si>
    <t>nursingspectrum.com</t>
  </si>
  <si>
    <t>pallmallpeople.com</t>
  </si>
  <si>
    <t>shsangna001.com</t>
  </si>
  <si>
    <t>tehnuk.com</t>
  </si>
  <si>
    <t>tiffanyjapan1837.com</t>
  </si>
  <si>
    <t>tsimon.com</t>
  </si>
  <si>
    <t>ykcheapjerseys.com</t>
  </si>
  <si>
    <t>elmundo.cr</t>
  </si>
  <si>
    <t>creer-un-site.fr</t>
  </si>
  <si>
    <t>privateblognetwork.info</t>
  </si>
  <si>
    <t>an2.kz</t>
  </si>
  <si>
    <t>podupti.me</t>
  </si>
  <si>
    <t>jisko.net</t>
  </si>
  <si>
    <t>atlantacontemporary.org</t>
  </si>
  <si>
    <t>thirstproject.org</t>
  </si>
  <si>
    <t>jswed.com.tw</t>
  </si>
  <si>
    <t>thepiratebay.vg</t>
  </si>
  <si>
    <t>svhs.org.au</t>
  </si>
  <si>
    <t>1stopchiangmai.com</t>
  </si>
  <si>
    <t>accredo.com</t>
  </si>
  <si>
    <t>anime44.com</t>
  </si>
  <si>
    <t>bathfun.com</t>
  </si>
  <si>
    <t>durableproduct.com</t>
  </si>
  <si>
    <t>e-integrated.com</t>
  </si>
  <si>
    <t>fluidbook.com</t>
  </si>
  <si>
    <t>jpb.com</t>
  </si>
  <si>
    <t>menopausetheblog.com</t>
  </si>
  <si>
    <t>midnightpalace.com</t>
  </si>
  <si>
    <t>sixtostart.com</t>
  </si>
  <si>
    <t>zecurity.com</t>
  </si>
  <si>
    <t>zoni.com</t>
  </si>
  <si>
    <t>iol.co.il</t>
  </si>
  <si>
    <t>jorean.info</t>
  </si>
  <si>
    <t>um5a.ac.ma</t>
  </si>
  <si>
    <t>cdhdf.org.mx</t>
  </si>
  <si>
    <t>undercity.org</t>
  </si>
  <si>
    <t>paulmara.com.au</t>
  </si>
  <si>
    <t>accessola.com</t>
  </si>
  <si>
    <t>binaryoptions345.com</t>
  </si>
  <si>
    <t>ellerouge.com</t>
  </si>
  <si>
    <t>hijackfree.com</t>
  </si>
  <si>
    <t>idgknowledgehub.com</t>
  </si>
  <si>
    <t>jlsofficial.com</t>
  </si>
  <si>
    <t>makersacademy.com</t>
  </si>
  <si>
    <t>mipblog.com</t>
  </si>
  <si>
    <t>zslishui.com</t>
  </si>
  <si>
    <t>prgs.edu</t>
  </si>
  <si>
    <t>blepharospasm.org</t>
  </si>
  <si>
    <t>cialistadalafil-20mg.org</t>
  </si>
  <si>
    <t>evergladesplan.org</t>
  </si>
  <si>
    <t>antsylabs.com</t>
  </si>
  <si>
    <t>balmainwatches.com</t>
  </si>
  <si>
    <t>breitlingreplique.com</t>
  </si>
  <si>
    <t>healthsuperstore.com</t>
  </si>
  <si>
    <t>healthygarciniacambogiapro.com</t>
  </si>
  <si>
    <t>insurance2b.com</t>
  </si>
  <si>
    <t>jinlizhijia.com</t>
  </si>
  <si>
    <t>majeoutlet.com</t>
  </si>
  <si>
    <t>neverfailgroup.com</t>
  </si>
  <si>
    <t>openhsr.com</t>
  </si>
  <si>
    <t>ourfollowers.com</t>
  </si>
  <si>
    <t>pdcharm.com</t>
  </si>
  <si>
    <t>searchenginez.com</t>
  </si>
  <si>
    <t>jypoly.fi</t>
  </si>
  <si>
    <t>valtrexprice.top</t>
  </si>
  <si>
    <t>raidcall.com.tw</t>
  </si>
  <si>
    <t>soten-design.com.tw</t>
  </si>
  <si>
    <t>ozmeatking.com.cn</t>
  </si>
  <si>
    <t>0575zhuji.com</t>
  </si>
  <si>
    <t>authenticpatriotsprostore.com</t>
  </si>
  <si>
    <t>gamexeon.com</t>
  </si>
  <si>
    <t>kitcomm.com</t>
  </si>
  <si>
    <t>mani-admin-plugin.com</t>
  </si>
  <si>
    <t>martifersolar.com</t>
  </si>
  <si>
    <t>minorityfront.com</t>
  </si>
  <si>
    <t>shoreclub.com</t>
  </si>
  <si>
    <t>stocktradersdaily.com</t>
  </si>
  <si>
    <t>telecomweb.com</t>
  </si>
  <si>
    <t>wemedia.com</t>
  </si>
  <si>
    <t>worldcoinindex.com</t>
  </si>
  <si>
    <t>wxdianxin.com</t>
  </si>
  <si>
    <t>renishaw.es</t>
  </si>
  <si>
    <t>wfilter.kr</t>
  </si>
  <si>
    <t>adionsoft.net</t>
  </si>
  <si>
    <t>bnhs.org</t>
  </si>
  <si>
    <t>elleclinic.ru</t>
  </si>
  <si>
    <t>swingsters.se</t>
  </si>
  <si>
    <t>carinsurancequotesva.top</t>
  </si>
  <si>
    <t>louisvuittonhandbagsshop.co.uk</t>
  </si>
  <si>
    <t>centralbank.gov.ye</t>
  </si>
  <si>
    <t>texarella.biz</t>
  </si>
  <si>
    <t>adapromo.com</t>
  </si>
  <si>
    <t>constructoragisaico.com</t>
  </si>
  <si>
    <t>hncsmd.com</t>
  </si>
  <si>
    <t>in2ibiza.com</t>
  </si>
  <si>
    <t>iotaengineering.com</t>
  </si>
  <si>
    <t>maxbolo.com</t>
  </si>
  <si>
    <t>monkeygohappyaz.com</t>
  </si>
  <si>
    <t>richardroeper.com</t>
  </si>
  <si>
    <t>xjsqu.com</t>
  </si>
  <si>
    <t>yashi.com</t>
  </si>
  <si>
    <t>scarpeairmax90uomo.it</t>
  </si>
  <si>
    <t>powerpassion.nl</t>
  </si>
  <si>
    <t>tappedin.org</t>
  </si>
  <si>
    <t>horsebreeding.tk</t>
  </si>
  <si>
    <t>pandora-uk.co.uk</t>
  </si>
  <si>
    <t>sharkshockeyshop.us</t>
  </si>
  <si>
    <t>casinoaus.com.au</t>
  </si>
  <si>
    <t>45so.com</t>
  </si>
  <si>
    <t>bord-de-leau-at.com</t>
  </si>
  <si>
    <t>china9986.com</t>
  </si>
  <si>
    <t>generic-propeciabuy.com</t>
  </si>
  <si>
    <t>glreach.com</t>
  </si>
  <si>
    <t>hktvl.com</t>
  </si>
  <si>
    <t>logaholic.com</t>
  </si>
  <si>
    <t>qinqinbaby.com</t>
  </si>
  <si>
    <t>shirenqing.com</t>
  </si>
  <si>
    <t>theperfectworkout.com</t>
  </si>
  <si>
    <t>foller.me</t>
  </si>
  <si>
    <t>buy-lowest-pricecialis.net</t>
  </si>
  <si>
    <t>afgj.org</t>
  </si>
  <si>
    <t>www.adsaleol.uk</t>
  </si>
  <si>
    <t>fosterseo.ca</t>
  </si>
  <si>
    <t>discounttagwatches.com</t>
  </si>
  <si>
    <t>dunlop.com</t>
  </si>
  <si>
    <t>fashionwiredaily.com</t>
  </si>
  <si>
    <t>hifiotg.com</t>
  </si>
  <si>
    <t>kapsystem.com</t>
  </si>
  <si>
    <t>lumigon.com</t>
  </si>
  <si>
    <t>muranews.com</t>
  </si>
  <si>
    <t>seowebanalyst.com</t>
  </si>
  <si>
    <t>sxbssc.com</t>
  </si>
  <si>
    <t>unpas.ac.id</t>
  </si>
  <si>
    <t>autoinsuranceband.org</t>
  </si>
  <si>
    <t>derechoaleer.org</t>
  </si>
  <si>
    <t>womenforafghanwomen.org</t>
  </si>
  <si>
    <t>albuterol-sulfate.ru</t>
  </si>
  <si>
    <t>propeciacost.top</t>
  </si>
  <si>
    <t>umoney.com.tw</t>
  </si>
  <si>
    <t>caineprize.com</t>
  </si>
  <si>
    <t>curve-studios.com</t>
  </si>
  <si>
    <t>fatare.com</t>
  </si>
  <si>
    <t>hyster-yale.com</t>
  </si>
  <si>
    <t>mafv.com</t>
  </si>
  <si>
    <t>menarebetterthanwomen.com</t>
  </si>
  <si>
    <t>nancyappleton.com</t>
  </si>
  <si>
    <t>tube2file.com</t>
  </si>
  <si>
    <t>virgilsbbq.com</t>
  </si>
  <si>
    <t>whatmessage.com</t>
  </si>
  <si>
    <t>inecol.edu.mx</t>
  </si>
  <si>
    <t>cheapestpricebuypropecia.net</t>
  </si>
  <si>
    <t>genericlowestprice-cialis.net</t>
  </si>
  <si>
    <t>youth.net</t>
  </si>
  <si>
    <t>efpromo.nl</t>
  </si>
  <si>
    <t>brahmi.top</t>
  </si>
  <si>
    <t>leisure.gov.cn</t>
  </si>
  <si>
    <t>iapechina.com</t>
  </si>
  <si>
    <t>justfont.com</t>
  </si>
  <si>
    <t>marketshare.com</t>
  </si>
  <si>
    <t>hydepark.co.il</t>
  </si>
  <si>
    <t>meetings.io</t>
  </si>
  <si>
    <t>benthemcrouwel.nl</t>
  </si>
  <si>
    <t>badmash.org</t>
  </si>
  <si>
    <t>i-sleepy.org</t>
  </si>
  <si>
    <t>k6n.org</t>
  </si>
  <si>
    <t>valdyas.org</t>
  </si>
  <si>
    <t>buycialis.city</t>
  </si>
  <si>
    <t>wuxitax.gov.cn</t>
  </si>
  <si>
    <t>cannaps.com</t>
  </si>
  <si>
    <t>dldtelaviv.com</t>
  </si>
  <si>
    <t>hacktivismo.com</t>
  </si>
  <si>
    <t>shweeb.com</t>
  </si>
  <si>
    <t>teamnhlpredatorsshop.com</t>
  </si>
  <si>
    <t>buy-propecia-cheapestprice.net</t>
  </si>
  <si>
    <t>do-wtu.ru</t>
  </si>
  <si>
    <t>buybaclofen2017.top</t>
  </si>
  <si>
    <t>caic.org.au</t>
  </si>
  <si>
    <t>beedogs.com</t>
  </si>
  <si>
    <t>kellyclarksonweb.com</t>
  </si>
  <si>
    <t>panasonic-europe.com</t>
  </si>
  <si>
    <t>tmaxsoft.com</t>
  </si>
  <si>
    <t>memorialday2017weekend.info</t>
  </si>
  <si>
    <t>cambodia.gov.kh</t>
  </si>
  <si>
    <t>allopurinol100mg.science</t>
  </si>
  <si>
    <t>trecatorsc.top</t>
  </si>
  <si>
    <t>plit.com.tw</t>
  </si>
  <si>
    <t>analyzerxl.com</t>
  </si>
  <si>
    <t>cavafy.com</t>
  </si>
  <si>
    <t>img-space.com</t>
  </si>
  <si>
    <t>katyfen.com</t>
  </si>
  <si>
    <t>lapis-semi.com</t>
  </si>
  <si>
    <t>machinegames.com</t>
  </si>
  <si>
    <t>midmaine.com</t>
  </si>
  <si>
    <t>oupeltglobalblog.com</t>
  </si>
  <si>
    <t>adecco.gr</t>
  </si>
  <si>
    <t>afte.org</t>
  </si>
  <si>
    <t>datamapper.org</t>
  </si>
  <si>
    <t>memjet.com</t>
  </si>
  <si>
    <t>adment.com.tw</t>
  </si>
  <si>
    <t>cbbankarena.com</t>
  </si>
  <si>
    <t>typingsoft.com</t>
  </si>
  <si>
    <t>voicedream.com</t>
  </si>
  <si>
    <t>mailcatcher.me</t>
  </si>
  <si>
    <t>jews-for-allah.org</t>
  </si>
  <si>
    <t>flirc.tv</t>
  </si>
  <si>
    <t>northstarlimos.ca</t>
  </si>
  <si>
    <t>hchr.org.co</t>
  </si>
  <si>
    <t>dcuguide.com</t>
  </si>
  <si>
    <t>zida.com</t>
  </si>
  <si>
    <t>exactaudiocopy.org</t>
  </si>
  <si>
    <t>mfoundation.org</t>
  </si>
  <si>
    <t>lasixonline.us</t>
  </si>
  <si>
    <t>albuterol.cash</t>
  </si>
  <si>
    <t>underthesun.cc</t>
  </si>
  <si>
    <t>trekker.cn</t>
  </si>
  <si>
    <t>compellent.com</t>
  </si>
  <si>
    <t>getitwriteonline.com</t>
  </si>
  <si>
    <t>ifpenergiesnouvelles.com</t>
  </si>
  <si>
    <t>ncsxshop.com</t>
  </si>
  <si>
    <t>xz-hr.com</t>
  </si>
  <si>
    <t>instantasp.co.uk</t>
  </si>
  <si>
    <t>freefullpdf.com</t>
  </si>
  <si>
    <t>jazwares.com</t>
  </si>
  <si>
    <t>poeticbyway.com</t>
  </si>
  <si>
    <t>cssnext.io</t>
  </si>
  <si>
    <t>marfanclinic.it</t>
  </si>
  <si>
    <t>www10.org</t>
  </si>
  <si>
    <t>ukcosa.org.uk</t>
  </si>
  <si>
    <t>medrol.website</t>
  </si>
  <si>
    <t>qslp.com.cn</t>
  </si>
  <si>
    <t>maxoncomputer.com</t>
  </si>
  <si>
    <t>necmitsubishi.com</t>
  </si>
  <si>
    <t>racycles.com</t>
  </si>
  <si>
    <t>travelsky.net</t>
  </si>
  <si>
    <t>osmf.org</t>
  </si>
  <si>
    <t>viagra50mg.top</t>
  </si>
  <si>
    <t>buy-sildalis.webcam</t>
  </si>
  <si>
    <t>sjzhb.gov.cn</t>
  </si>
  <si>
    <t>radiocarbon.org</t>
  </si>
  <si>
    <t>g12306.cn</t>
  </si>
  <si>
    <t>oje.nu</t>
  </si>
  <si>
    <t>yapceurope.org</t>
  </si>
  <si>
    <t>nikefree2v.com</t>
  </si>
  <si>
    <t>bookos.org</t>
  </si>
  <si>
    <t>biigou.com</t>
  </si>
  <si>
    <t>cnartist.com</t>
  </si>
  <si>
    <t>javascriptjabber.com</t>
  </si>
  <si>
    <t>perlateo.es</t>
  </si>
  <si>
    <t>0757fj.net</t>
  </si>
  <si>
    <t>epsg.org</t>
  </si>
  <si>
    <t>ifate.com.tw</t>
  </si>
  <si>
    <t>app4mac.com</t>
  </si>
  <si>
    <t>qidengdaili.com</t>
  </si>
  <si>
    <t>uprich.com</t>
  </si>
  <si>
    <t>bigearsfestival.com</t>
  </si>
  <si>
    <t>funwavs.com</t>
  </si>
  <si>
    <t>x42.com</t>
  </si>
  <si>
    <t>centrozap.pl</t>
  </si>
  <si>
    <t>95178595.com</t>
  </si>
  <si>
    <t>autodynamics.org</t>
  </si>
  <si>
    <t>kryo.se</t>
  </si>
  <si>
    <t>tundra.com</t>
  </si>
  <si>
    <t>hostname.com</t>
  </si>
  <si>
    <t>wwb2c.cn</t>
  </si>
  <si>
    <t>holdyourorgasm.com</t>
  </si>
  <si>
    <t>wselearning.cn</t>
  </si>
  <si>
    <t>mmnzo.com</t>
  </si>
  <si>
    <t>mgbte.com</t>
  </si>
  <si>
    <t>xiguayingyinbofangqi.net</t>
  </si>
  <si>
    <t>jnlqi.com</t>
  </si>
  <si>
    <t>rpfnu.com</t>
  </si>
  <si>
    <t>rcyqd.com</t>
  </si>
  <si>
    <t>yrusm.com</t>
  </si>
  <si>
    <t>0391wt.com</t>
  </si>
  <si>
    <t>hoozco.net</t>
  </si>
  <si>
    <t>hvhst.com</t>
  </si>
  <si>
    <t>homedesignapps.com</t>
  </si>
  <si>
    <t>citube.com</t>
  </si>
  <si>
    <t>td-universe.com</t>
  </si>
  <si>
    <t>dousuke.com</t>
  </si>
  <si>
    <t>trucchigta5.xyz</t>
  </si>
  <si>
    <t>decorlinen.com</t>
  </si>
  <si>
    <t>17k17.vip</t>
  </si>
  <si>
    <t>rwayk.com</t>
  </si>
  <si>
    <t>gharexperts.com</t>
  </si>
  <si>
    <t>fotos-top.com</t>
  </si>
  <si>
    <t>gbvc.com.cn</t>
  </si>
  <si>
    <t>doncodesigns.com</t>
  </si>
  <si>
    <t>qdsnsyy.com</t>
  </si>
  <si>
    <t>tcobathome.com</t>
  </si>
  <si>
    <t>dtbp.de</t>
  </si>
  <si>
    <t>dtie.de</t>
  </si>
  <si>
    <t>designurge.com</t>
  </si>
  <si>
    <t>omborokko.com</t>
  </si>
  <si>
    <t>karakuri-yashiki.com</t>
  </si>
  <si>
    <t>jinribeijing.cn</t>
  </si>
  <si>
    <t>got-got.com</t>
  </si>
  <si>
    <t>hillsdalefurnituremart.com</t>
  </si>
  <si>
    <t>jnkywl.com</t>
  </si>
  <si>
    <t>tagjrhz.com</t>
  </si>
  <si>
    <t>vms-logistics.com</t>
  </si>
  <si>
    <t>gnsholding.com</t>
  </si>
  <si>
    <t>qishengyanyi.com</t>
  </si>
  <si>
    <t>shytexp.com</t>
  </si>
  <si>
    <t>ushigi.com</t>
  </si>
  <si>
    <t>hhlsw.net</t>
  </si>
  <si>
    <t>bj-hjt.com</t>
  </si>
  <si>
    <t>eavaudio.com</t>
  </si>
  <si>
    <t>hzzdedu.com</t>
  </si>
  <si>
    <t>ccsxjz.com</t>
  </si>
  <si>
    <t>nbyj-tool.com</t>
  </si>
  <si>
    <t>sihehome.com</t>
  </si>
  <si>
    <t>zhangzhenart.cn</t>
  </si>
  <si>
    <t>cqsjsjlb.com</t>
  </si>
  <si>
    <t>raymetech.com</t>
  </si>
  <si>
    <t>xalyc.com</t>
  </si>
  <si>
    <t>yzgm.com</t>
  </si>
  <si>
    <t>clomifene.net</t>
  </si>
  <si>
    <t>timeschina.com.cn</t>
  </si>
  <si>
    <t>cnwujiaquan.com</t>
  </si>
  <si>
    <t>tjhzty.com</t>
  </si>
  <si>
    <t>wxjiangyou.com</t>
  </si>
  <si>
    <t>newstar-machine.com</t>
  </si>
  <si>
    <t>tswxdc.com</t>
  </si>
  <si>
    <t>dsgloves.com</t>
  </si>
  <si>
    <t>fijisunnycoast.com</t>
  </si>
  <si>
    <t>klebh.com</t>
  </si>
  <si>
    <t>shichengdk.com</t>
  </si>
  <si>
    <t>chuwangbao.net</t>
  </si>
  <si>
    <t>sytdkf.com</t>
  </si>
  <si>
    <t>tongyiguoji.com</t>
  </si>
  <si>
    <t>zxtzxl.com</t>
  </si>
  <si>
    <t>beijingxiaodai.com</t>
  </si>
  <si>
    <t>chengjn.com</t>
  </si>
  <si>
    <t>yhkjssws.com</t>
  </si>
  <si>
    <t>zzahsm.com</t>
  </si>
  <si>
    <t>kumudan.com</t>
  </si>
  <si>
    <t>scylws.org</t>
  </si>
  <si>
    <t>jiuci.net.cn</t>
  </si>
  <si>
    <t>8rd.org</t>
  </si>
  <si>
    <t>taaora.fr</t>
  </si>
  <si>
    <t>h5uc.com</t>
  </si>
  <si>
    <t>sylcpdr.com</t>
  </si>
  <si>
    <t>joelled.com</t>
  </si>
  <si>
    <t>89tv.cc</t>
  </si>
  <si>
    <t>bubbablueandme.com</t>
  </si>
  <si>
    <t>rechtsschutzonline.de</t>
  </si>
  <si>
    <t>netsite.dk</t>
  </si>
  <si>
    <t>reiseruf.com</t>
  </si>
  <si>
    <t>reiseruf.de</t>
  </si>
  <si>
    <t>relief-embleme.de</t>
  </si>
  <si>
    <t>reliefemblem.de</t>
  </si>
  <si>
    <t>religionenonline.de</t>
  </si>
  <si>
    <t>reliefembleme.de</t>
  </si>
  <si>
    <t>reliefs.de</t>
  </si>
  <si>
    <t>relief-schilder.de</t>
  </si>
  <si>
    <t>religionen-online.de</t>
  </si>
  <si>
    <t>reisenurlaubangebote.de</t>
  </si>
  <si>
    <t>reizend.de</t>
  </si>
  <si>
    <t>reisewecker.de</t>
  </si>
  <si>
    <t>reliefschild.de</t>
  </si>
  <si>
    <t>reisewarnungen.de</t>
  </si>
  <si>
    <t>reliefschilder.de</t>
  </si>
  <si>
    <t>relief-schild.de</t>
  </si>
  <si>
    <t>relief-emblem.de</t>
  </si>
  <si>
    <t>reiseruf.info</t>
  </si>
  <si>
    <t>reiseruf.net</t>
  </si>
  <si>
    <t>renoir.de</t>
  </si>
  <si>
    <t>reisen-bildet.at</t>
  </si>
  <si>
    <t>reisenbildet.at</t>
  </si>
  <si>
    <t>agniroth-optik.com</t>
  </si>
  <si>
    <t>reiseinfos.de</t>
  </si>
  <si>
    <t>938030968.com</t>
  </si>
  <si>
    <t>qiyunshidai.com</t>
  </si>
  <si>
    <t>turbomail.org</t>
  </si>
  <si>
    <t>dlfuyuan.com</t>
  </si>
  <si>
    <t>sowetik.ru</t>
  </si>
  <si>
    <t>cerna-louka.cz</t>
  </si>
  <si>
    <t>milfhumiliation.com</t>
  </si>
  <si>
    <t>6678555.com</t>
  </si>
  <si>
    <t>maintracts.co.uk</t>
  </si>
  <si>
    <t>xianhuozhijia.com</t>
  </si>
  <si>
    <t>bungalowblueinteriors.com</t>
  </si>
  <si>
    <t>sweetcams.com</t>
  </si>
  <si>
    <t>beierjiansuji.com</t>
  </si>
  <si>
    <t>lololyrics.com</t>
  </si>
  <si>
    <t>abt-syyl.com.cn</t>
  </si>
  <si>
    <t>ftsjm.com</t>
  </si>
  <si>
    <t>sma.cn</t>
  </si>
  <si>
    <t>ybqngl.com</t>
  </si>
  <si>
    <t>honggushi.com</t>
  </si>
  <si>
    <t>zjkih.com</t>
  </si>
  <si>
    <t>ma-carte-geographique.com</t>
  </si>
  <si>
    <t>szxhsx.com</t>
  </si>
  <si>
    <t>xxnews.gov.cn</t>
  </si>
  <si>
    <t>globalintimatewear.com</t>
  </si>
  <si>
    <t>amnesty.cz</t>
  </si>
  <si>
    <t>xhuaian.com</t>
  </si>
  <si>
    <t>shorttutorials.com</t>
  </si>
  <si>
    <t>biofuellt.eu</t>
  </si>
  <si>
    <t>geocaching.cz</t>
  </si>
  <si>
    <t>nmggjs.com</t>
  </si>
  <si>
    <t>szguard.com.cn</t>
  </si>
  <si>
    <t>123devis.com</t>
  </si>
  <si>
    <t>privatelyowned.com</t>
  </si>
  <si>
    <t>tragicbeautiful.com</t>
  </si>
  <si>
    <t>cafimg.com</t>
  </si>
  <si>
    <t>dlmonita.com</t>
  </si>
  <si>
    <t>otakurepublic.com</t>
  </si>
  <si>
    <t>sistemtercume.com</t>
  </si>
  <si>
    <t>tokuzo.com</t>
  </si>
  <si>
    <t>gaylifenetwork.com</t>
  </si>
  <si>
    <t>itouchapps.net</t>
  </si>
  <si>
    <t>debeste.de</t>
  </si>
  <si>
    <t>qeemat.com</t>
  </si>
  <si>
    <t>aktasgayrimenkul.com</t>
  </si>
  <si>
    <t>dxzhicaoge.com</t>
  </si>
  <si>
    <t>occ.pt</t>
  </si>
  <si>
    <t>bediahanim.com</t>
  </si>
  <si>
    <t>energicworld.com</t>
  </si>
  <si>
    <t>muayenehizmetleri.com</t>
  </si>
  <si>
    <t>cizgice.com</t>
  </si>
  <si>
    <t>ishalev.co.il</t>
  </si>
  <si>
    <t>citroen-gruber.at</t>
  </si>
  <si>
    <t>nedesignbuild.com</t>
  </si>
  <si>
    <t>house-extension.co.uk</t>
  </si>
  <si>
    <t>slu.edu.cn</t>
  </si>
  <si>
    <t>leimlehner.at</t>
  </si>
  <si>
    <t>screen.gen.tr</t>
  </si>
  <si>
    <t>bitkan.com</t>
  </si>
  <si>
    <t>demoyapi.com</t>
  </si>
  <si>
    <t>nb-blj.com</t>
  </si>
  <si>
    <t>stowtheline.com</t>
  </si>
  <si>
    <t>bilginteknikvinc.com</t>
  </si>
  <si>
    <t>ironbuiltbuildings.com</t>
  </si>
  <si>
    <t>takeadream.com</t>
  </si>
  <si>
    <t>selfpublisherbibel.de</t>
  </si>
  <si>
    <t>armagankimya.com.tr</t>
  </si>
  <si>
    <t>estateweddingsandevents.com</t>
  </si>
  <si>
    <t>jefverelst.be</t>
  </si>
  <si>
    <t>aybluegreen.com</t>
  </si>
  <si>
    <t>cmzyapi.com</t>
  </si>
  <si>
    <t>nazcanasansor.com.tr</t>
  </si>
  <si>
    <t>plasan.com.tr</t>
  </si>
  <si>
    <t>bridlingtonmotorauctions.co.uk</t>
  </si>
  <si>
    <t>blueskypapers.com</t>
  </si>
  <si>
    <t>ensarmakine.com</t>
  </si>
  <si>
    <t>erasmus-ubyo.org</t>
  </si>
  <si>
    <t>emircicek.com</t>
  </si>
  <si>
    <t>jhxhuojia.com</t>
  </si>
  <si>
    <t>newjordans2015.org</t>
  </si>
  <si>
    <t>kolrus.at</t>
  </si>
  <si>
    <t>iznikvecini.com</t>
  </si>
  <si>
    <t>maryjeviroca.com</t>
  </si>
  <si>
    <t>mikronizeelek.com</t>
  </si>
  <si>
    <t>iraqtransport.net</t>
  </si>
  <si>
    <t>mavielektronik.com.tr</t>
  </si>
  <si>
    <t>nhanhmua.vn</t>
  </si>
  <si>
    <t>dogasigorta.net</t>
  </si>
  <si>
    <t>aytemurlaryapi.com</t>
  </si>
  <si>
    <t>cengelkoykurye.com</t>
  </si>
  <si>
    <t>baanrabeangmok.com</t>
  </si>
  <si>
    <t>dvddalmacija-dugirat.hr</t>
  </si>
  <si>
    <t>akvaryumun.com</t>
  </si>
  <si>
    <t>free99hosting.com</t>
  </si>
  <si>
    <t>melisnur.com</t>
  </si>
  <si>
    <t>izbemder.org</t>
  </si>
  <si>
    <t>alanilagan.com</t>
  </si>
  <si>
    <t>ortaklarpls.com</t>
  </si>
  <si>
    <t>teknikelmakine.com</t>
  </si>
  <si>
    <t>eminsolarmuhendislik.com</t>
  </si>
  <si>
    <t>kalyanatam.com</t>
  </si>
  <si>
    <t>liheng888.com</t>
  </si>
  <si>
    <t>styleapastiche.com</t>
  </si>
  <si>
    <t>futurequest.net</t>
  </si>
  <si>
    <t>batista.com.tr</t>
  </si>
  <si>
    <t>culturmag.de</t>
  </si>
  <si>
    <t>malatyahalisahalar.com</t>
  </si>
  <si>
    <t>bruns.de</t>
  </si>
  <si>
    <t>e-matching.nl</t>
  </si>
  <si>
    <t>astam.com.tr</t>
  </si>
  <si>
    <t>hasbeta.com</t>
  </si>
  <si>
    <t>afs-stillen.de</t>
  </si>
  <si>
    <t>vitamors.nl</t>
  </si>
  <si>
    <t>ccisp.com.br</t>
  </si>
  <si>
    <t>komandirskie.com</t>
  </si>
  <si>
    <t>shaarhashamaim.com</t>
  </si>
  <si>
    <t>leona.com.ua</t>
  </si>
  <si>
    <t>adayincandiland.com</t>
  </si>
  <si>
    <t>xianjian.com</t>
  </si>
  <si>
    <t>filmtrailer.hu</t>
  </si>
  <si>
    <t>digitalink.ne.jp</t>
  </si>
  <si>
    <t>siemensantalya.net</t>
  </si>
  <si>
    <t>ballermindframe.com</t>
  </si>
  <si>
    <t>ladyboy-ladyboy.com</t>
  </si>
  <si>
    <t>cocolo.jp</t>
  </si>
  <si>
    <t>tachyon.com.tr</t>
  </si>
  <si>
    <t>aisisas.com</t>
  </si>
  <si>
    <t>birminghamhomeandgarden.com</t>
  </si>
  <si>
    <t>czhuaxing.com</t>
  </si>
  <si>
    <t>liangbeiqi.cn</t>
  </si>
  <si>
    <t>istanbulundugunfotografcisi.com</t>
  </si>
  <si>
    <t>bata.cz</t>
  </si>
  <si>
    <t>jazzinstitut.de</t>
  </si>
  <si>
    <t>tumik.net</t>
  </si>
  <si>
    <t>tempospor.com.tr</t>
  </si>
  <si>
    <t>fahrplan-online.de</t>
  </si>
  <si>
    <t>yzdjbh.com</t>
  </si>
  <si>
    <t>bitrixsoft.ru</t>
  </si>
  <si>
    <t>soremuscles.ru</t>
  </si>
  <si>
    <t>akpinarcanta.com</t>
  </si>
  <si>
    <t>dumanlar.com.tr</t>
  </si>
  <si>
    <t>sunsafaris.com</t>
  </si>
  <si>
    <t>takarabe-hrj.co.jp</t>
  </si>
  <si>
    <t>avinet.com.tr</t>
  </si>
  <si>
    <t>link-kommunikation.dk</t>
  </si>
  <si>
    <t>hotelwebservice.com</t>
  </si>
  <si>
    <t>sumoto.lg.jp</t>
  </si>
  <si>
    <t>mondoplast.ro</t>
  </si>
  <si>
    <t>eventdecordirect.com</t>
  </si>
  <si>
    <t>fulldhamaal.com</t>
  </si>
  <si>
    <t>wjdhhx.com</t>
  </si>
  <si>
    <t>vgrealty.ru</t>
  </si>
  <si>
    <t>tov.be</t>
  </si>
  <si>
    <t>685.com</t>
  </si>
  <si>
    <t>akvamekanik.com</t>
  </si>
  <si>
    <t>trend2wear.com</t>
  </si>
  <si>
    <t>yourephoto.nl</t>
  </si>
  <si>
    <t>hotmailforever.com</t>
  </si>
  <si>
    <t>hhqfs.com</t>
  </si>
  <si>
    <t>mrsteelovelifelaughter.com</t>
  </si>
  <si>
    <t>ppnba.net</t>
  </si>
  <si>
    <t>sankt-augustin.de</t>
  </si>
  <si>
    <t>pulse33.ru</t>
  </si>
  <si>
    <t>buya.com</t>
  </si>
  <si>
    <t>yogeev.com</t>
  </si>
  <si>
    <t>ebino.lg.jp</t>
  </si>
  <si>
    <t>athenacinema.com</t>
  </si>
  <si>
    <t>plusquotes.com</t>
  </si>
  <si>
    <t>aafmindia.co.in</t>
  </si>
  <si>
    <t>zhushev.ru</t>
  </si>
  <si>
    <t>bibomart.com.vn</t>
  </si>
  <si>
    <t>brandisawyer.com</t>
  </si>
  <si>
    <t>naep.cz</t>
  </si>
  <si>
    <t>enoshima-seacandle.jp</t>
  </si>
  <si>
    <t>designandpaper.com</t>
  </si>
  <si>
    <t>lovestitched.com</t>
  </si>
  <si>
    <t>samsotiropoulos.com</t>
  </si>
  <si>
    <t>alzheimerstop.info</t>
  </si>
  <si>
    <t>edizioniambiente.it</t>
  </si>
  <si>
    <t>topmotoritalia.it</t>
  </si>
  <si>
    <t>4x4earth.com.au</t>
  </si>
  <si>
    <t>689816.com</t>
  </si>
  <si>
    <t>spacetweepmeritbadges.com</t>
  </si>
  <si>
    <t>ipgold.ru</t>
  </si>
  <si>
    <t>makeworksheets.com</t>
  </si>
  <si>
    <t>thw-handball.de</t>
  </si>
  <si>
    <t>beautycarechoices.com</t>
  </si>
  <si>
    <t>crossfor-componet.com</t>
  </si>
  <si>
    <t>mymmanews.com</t>
  </si>
  <si>
    <t>turner.co.jp</t>
  </si>
  <si>
    <t>nepascene.com</t>
  </si>
  <si>
    <t>thesurajblog.com</t>
  </si>
  <si>
    <t>appsc.gov.in</t>
  </si>
  <si>
    <t>hbhxfl.com</t>
  </si>
  <si>
    <t>merkuri.us</t>
  </si>
  <si>
    <t>3scloud.com</t>
  </si>
  <si>
    <t>dreamvacations.com</t>
  </si>
  <si>
    <t>pornhd5k.com</t>
  </si>
  <si>
    <t>yzxw.com</t>
  </si>
  <si>
    <t>terremarsicane.it</t>
  </si>
  <si>
    <t>thetinyhouse.net</t>
  </si>
  <si>
    <t>alsfeld.de</t>
  </si>
  <si>
    <t>cirrusmedia.com.au</t>
  </si>
  <si>
    <t>hansottotheater.de</t>
  </si>
  <si>
    <t>sanszg.com</t>
  </si>
  <si>
    <t>sientries.co.uk</t>
  </si>
  <si>
    <t>myenglishlanguage.com</t>
  </si>
  <si>
    <t>mytriorings.com</t>
  </si>
  <si>
    <t>daveosborne.com</t>
  </si>
  <si>
    <t>hkdtplast.com</t>
  </si>
  <si>
    <t>likegif.com</t>
  </si>
  <si>
    <t>activeskincare.info</t>
  </si>
  <si>
    <t>overnightviagradelivery.life</t>
  </si>
  <si>
    <t>axo.sg</t>
  </si>
  <si>
    <t>vestnesis.lv</t>
  </si>
  <si>
    <t>giblidr.com</t>
  </si>
  <si>
    <t>marketingeye.ca</t>
  </si>
  <si>
    <t>028-66757585.com</t>
  </si>
  <si>
    <t>beamingbaker.com</t>
  </si>
  <si>
    <t>cosmeticsanctuary.com</t>
  </si>
  <si>
    <t>northwestpharmacycanada.life</t>
  </si>
  <si>
    <t>madiashekers.com</t>
  </si>
  <si>
    <t>iftp.org</t>
  </si>
  <si>
    <t>ejueju.com</t>
  </si>
  <si>
    <t>fz600.com</t>
  </si>
  <si>
    <t>hncxqj.com</t>
  </si>
  <si>
    <t>jaxmomsblog.com</t>
  </si>
  <si>
    <t>ycex.net</t>
  </si>
  <si>
    <t>huajintanglis.com</t>
  </si>
  <si>
    <t>xinxianglvshe.com</t>
  </si>
  <si>
    <t>lydabaoji.com</t>
  </si>
  <si>
    <t>nationalselfstorage.com</t>
  </si>
  <si>
    <t>dsbyby.com</t>
  </si>
  <si>
    <t>rmfchoco.com</t>
  </si>
  <si>
    <t>szjinglong.com</t>
  </si>
  <si>
    <t>junbuwums.com</t>
  </si>
  <si>
    <t>zcbzjx.com</t>
  </si>
  <si>
    <t>carreras-stiftung.de</t>
  </si>
  <si>
    <t>platinumproduction.jp</t>
  </si>
  <si>
    <t>jbradshaw.com</t>
  </si>
  <si>
    <t>lyjjrx.com</t>
  </si>
  <si>
    <t>xmshccl.com</t>
  </si>
  <si>
    <t>office-zakaz.ru</t>
  </si>
  <si>
    <t>taihegerun.cn</t>
  </si>
  <si>
    <t>nyxk120.com</t>
  </si>
  <si>
    <t>rallyvideos.com</t>
  </si>
  <si>
    <t>ysylgw.com</t>
  </si>
  <si>
    <t>firstbeauty.it</t>
  </si>
  <si>
    <t>blgdyylc.com</t>
  </si>
  <si>
    <t>lebaoyule666.com</t>
  </si>
  <si>
    <t>lianglingms.com</t>
  </si>
  <si>
    <t>njhbzg.com</t>
  </si>
  <si>
    <t>shunransh.com</t>
  </si>
  <si>
    <t>ssheng618com.com</t>
  </si>
  <si>
    <t>xjpjsyl.com</t>
  </si>
  <si>
    <t>zeitumstellung.de</t>
  </si>
  <si>
    <t>jatosport.net</t>
  </si>
  <si>
    <t>taxi.net.cn</t>
  </si>
  <si>
    <t>025miaopu.com</t>
  </si>
  <si>
    <t>chunsemanyy.com</t>
  </si>
  <si>
    <t>huanchunchoulis.com</t>
  </si>
  <si>
    <t>jiashanhaoms.com</t>
  </si>
  <si>
    <t>juhuatianms.com</t>
  </si>
  <si>
    <t>langtaoshams.com</t>
  </si>
  <si>
    <t>letenky-australie.com</t>
  </si>
  <si>
    <t>paigetx888.com</t>
  </si>
  <si>
    <t>xinli18888.com</t>
  </si>
  <si>
    <t>ufa-fiction.de</t>
  </si>
  <si>
    <t>haikuotiankonghs.net</t>
  </si>
  <si>
    <t>bngjgw.com</t>
  </si>
  <si>
    <t>drfrylc.com</t>
  </si>
  <si>
    <t>gmsbgw.com</t>
  </si>
  <si>
    <t>huanshaxilis.com</t>
  </si>
  <si>
    <t>jianxiangyunms.com</t>
  </si>
  <si>
    <t>jngj999.com</t>
  </si>
  <si>
    <t>jyjglq.com</t>
  </si>
  <si>
    <t>lanjinshengcg.com</t>
  </si>
  <si>
    <t>qingxuanhepg.com</t>
  </si>
  <si>
    <t>medeor.de</t>
  </si>
  <si>
    <t>forzaitalia.it</t>
  </si>
  <si>
    <t>karcher.co.jp</t>
  </si>
  <si>
    <t>bifengtanghuiyizw.net</t>
  </si>
  <si>
    <t>qiheidekongjianllq.net</t>
  </si>
  <si>
    <t>sidor.com.pl</t>
  </si>
  <si>
    <t>wyyfy.cn</t>
  </si>
  <si>
    <t>baiheziyb.com</t>
  </si>
  <si>
    <t>chartgeek.com</t>
  </si>
  <si>
    <t>xuanleba999.com</t>
  </si>
  <si>
    <t>netjapan.co.jp</t>
  </si>
  <si>
    <t>wushengdegaobiezx.net</t>
  </si>
  <si>
    <t>youshihuanghunfy.net</t>
  </si>
  <si>
    <t>friday-magazine.ch</t>
  </si>
  <si>
    <t>cailianlingyb.com</t>
  </si>
  <si>
    <t>elizaclairephotography.com</t>
  </si>
  <si>
    <t>fenglaichaonew.com</t>
  </si>
  <si>
    <t>gaochunlainew.com</t>
  </si>
  <si>
    <t>lty0731.com</t>
  </si>
  <si>
    <t>neaca.com</t>
  </si>
  <si>
    <t>yzzr888.com</t>
  </si>
  <si>
    <t>bent.jp</t>
  </si>
  <si>
    <t>tokyochuokai.or.jp</t>
  </si>
  <si>
    <t>nptc.org.uk</t>
  </si>
  <si>
    <t>bjzuchegongsi.com</t>
  </si>
  <si>
    <t>guojianxienew.com</t>
  </si>
  <si>
    <t>hanglobalconsulting.com</t>
  </si>
  <si>
    <t>mysillylittlegang.com</t>
  </si>
  <si>
    <t>newsprepper.com</t>
  </si>
  <si>
    <t>yyjt888.com</t>
  </si>
  <si>
    <t>hkl-baumaschinen.de</t>
  </si>
  <si>
    <t>gaoboyazhou888.com</t>
  </si>
  <si>
    <t>hawaiidiscount.com</t>
  </si>
  <si>
    <t>poker198.com</t>
  </si>
  <si>
    <t>yzczxylc888.com</t>
  </si>
  <si>
    <t>webaccessibile.org</t>
  </si>
  <si>
    <t>megastore.se</t>
  </si>
  <si>
    <t>mems.ac.cn</t>
  </si>
  <si>
    <t>csyxbl.com</t>
  </si>
  <si>
    <t>gfylxjpj.com</t>
  </si>
  <si>
    <t>hpgjwz.com</t>
  </si>
  <si>
    <t>huangjinlulis.com</t>
  </si>
  <si>
    <t>liuzhiqiuml.com</t>
  </si>
  <si>
    <t>sasa123.com</t>
  </si>
  <si>
    <t>yiwanshenmr007.com</t>
  </si>
  <si>
    <t>yytylc.com</t>
  </si>
  <si>
    <t>baodayishengzw.net</t>
  </si>
  <si>
    <t>byczus.pl</t>
  </si>
  <si>
    <t>faxingb.cn</t>
  </si>
  <si>
    <t>dienmay.com</t>
  </si>
  <si>
    <t>hongguobinnuli.com</t>
  </si>
  <si>
    <t>jingzhongrenms.com</t>
  </si>
  <si>
    <t>das-vierte.de</t>
  </si>
  <si>
    <t>yunigongxingss.net</t>
  </si>
  <si>
    <t>81tech.cn</t>
  </si>
  <si>
    <t>51wr168.com</t>
  </si>
  <si>
    <t>baixinyueyb.com</t>
  </si>
  <si>
    <t>bettervideo.com</t>
  </si>
  <si>
    <t>buxiugangchufangshebei.com</t>
  </si>
  <si>
    <t>dongfenghanyy.com</t>
  </si>
  <si>
    <t>pishgaman-sh.com</t>
  </si>
  <si>
    <t>qiuruixiangpg.com</t>
  </si>
  <si>
    <t>reinrein.com</t>
  </si>
  <si>
    <t>wel.it</t>
  </si>
  <si>
    <t>expolife.ru</t>
  </si>
  <si>
    <t>spavegas.ru</t>
  </si>
  <si>
    <t>dv1336.com</t>
  </si>
  <si>
    <t>huanbaobainuli.com</t>
  </si>
  <si>
    <t>moretimetotravel.com</t>
  </si>
  <si>
    <t>pinkvisualpass.com</t>
  </si>
  <si>
    <t>qggwdl.com</t>
  </si>
  <si>
    <t>westag-getalit.com</t>
  </si>
  <si>
    <t>reishonger.nl</t>
  </si>
  <si>
    <t>renewenergy.co</t>
  </si>
  <si>
    <t>5rleimengmo.com</t>
  </si>
  <si>
    <t>africanleadershipalliance.com</t>
  </si>
  <si>
    <t>fcyldc.com</t>
  </si>
  <si>
    <t>guomendongnew.com</t>
  </si>
  <si>
    <t>gzlangmai.com</t>
  </si>
  <si>
    <t>lwxiezuo.com</t>
  </si>
  <si>
    <t>simsnetwork.com</t>
  </si>
  <si>
    <t>centrallecheraasturiana.es</t>
  </si>
  <si>
    <t>wuwuweizx.net</t>
  </si>
  <si>
    <t>xcom.ru</t>
  </si>
  <si>
    <t>senlang.com.cn</t>
  </si>
  <si>
    <t>shfanp.com</t>
  </si>
  <si>
    <t>yiyangnhy.com</t>
  </si>
  <si>
    <t>bergleben.de</t>
  </si>
  <si>
    <t>newsburger.de</t>
  </si>
  <si>
    <t>toner-dumping.de</t>
  </si>
  <si>
    <t>pvo74.ru</t>
  </si>
  <si>
    <t>vologdaregion.ru</t>
  </si>
  <si>
    <t>ticket.st</t>
  </si>
  <si>
    <t>jinjieke.com</t>
  </si>
  <si>
    <t>kamps.de</t>
  </si>
  <si>
    <t>cocologix.com</t>
  </si>
  <si>
    <t>mktfeeling.com</t>
  </si>
  <si>
    <t>slowtech.fr</t>
  </si>
  <si>
    <t>nbsuccess.net</t>
  </si>
  <si>
    <t>jayproaz.com</t>
  </si>
  <si>
    <t>aev-panther.de</t>
  </si>
  <si>
    <t>eco.se</t>
  </si>
  <si>
    <t>tigerstores.co.uk</t>
  </si>
  <si>
    <t>cidadessustentaveis.org.br</t>
  </si>
  <si>
    <t>thecrossbowstore.com</t>
  </si>
  <si>
    <t>atlas24.eu</t>
  </si>
  <si>
    <t>grand-casino-online.com</t>
  </si>
  <si>
    <t>napoleonfour.com</t>
  </si>
  <si>
    <t>printz-ess.com</t>
  </si>
  <si>
    <t>buzzwebzine.fr</t>
  </si>
  <si>
    <t>smallstepsproject.org</t>
  </si>
  <si>
    <t>ros.biz</t>
  </si>
  <si>
    <t>reflex.de</t>
  </si>
  <si>
    <t>umiyaenterprises.co.in</t>
  </si>
  <si>
    <t>modelsblog.info</t>
  </si>
  <si>
    <t>ahww.gov.cn</t>
  </si>
  <si>
    <t>kasei-gakuin.ac.jp</t>
  </si>
  <si>
    <t>fumbaro.org</t>
  </si>
  <si>
    <t>antikforever.com</t>
  </si>
  <si>
    <t>hatim-abbas.com</t>
  </si>
  <si>
    <t>smithandassociates.com</t>
  </si>
  <si>
    <t>xadcfk.com</t>
  </si>
  <si>
    <t>jsprs.or.jp</t>
  </si>
  <si>
    <t>sjkdt.org</t>
  </si>
  <si>
    <t>pilule-amincissante-minceur.top</t>
  </si>
  <si>
    <t>ekr.su</t>
  </si>
  <si>
    <t>mobdisc.com</t>
  </si>
  <si>
    <t>pharmedim.pl</t>
  </si>
  <si>
    <t>pk-tent.ru</t>
  </si>
  <si>
    <t>ppzsj.com</t>
  </si>
  <si>
    <t>tabletkinamase.pro</t>
  </si>
  <si>
    <t>sequinsandstripes.com</t>
  </si>
  <si>
    <t>lacuisinedebernard.com</t>
  </si>
  <si>
    <t>e-anabolika365.de</t>
  </si>
  <si>
    <t>le-perche.fr</t>
  </si>
  <si>
    <t>admrzn.ru</t>
  </si>
  <si>
    <t>97568.cn</t>
  </si>
  <si>
    <t>studentgamingchampionships.com</t>
  </si>
  <si>
    <t>diskus.ru</t>
  </si>
  <si>
    <t>backuptrust.org.uk</t>
  </si>
  <si>
    <t>alexplorer.net</t>
  </si>
  <si>
    <t>gx-tea.com</t>
  </si>
  <si>
    <t>doskaurala.ru</t>
  </si>
  <si>
    <t>blisscorporation.com</t>
  </si>
  <si>
    <t>careerweb.com</t>
  </si>
  <si>
    <t>ohch.org</t>
  </si>
  <si>
    <t>seone.ru</t>
  </si>
  <si>
    <t>huntermusic.com.ar</t>
  </si>
  <si>
    <t>danelibg.com</t>
  </si>
  <si>
    <t>totalcleaningscotland.co.uk</t>
  </si>
  <si>
    <t>unica.vn</t>
  </si>
  <si>
    <t>canadiancialischeap4r.com</t>
  </si>
  <si>
    <t>mango-hostel.com</t>
  </si>
  <si>
    <t>turkcekaynak.org</t>
  </si>
  <si>
    <t>mastera-rukodeliya.ru</t>
  </si>
  <si>
    <t>bisque.co.uk</t>
  </si>
  <si>
    <t>dpe.gov.bd</t>
  </si>
  <si>
    <t>honcky.cn</t>
  </si>
  <si>
    <t>didax.com</t>
  </si>
  <si>
    <t>qmrhm.com</t>
  </si>
  <si>
    <t>msi-technology.de</t>
  </si>
  <si>
    <t>informaction.info</t>
  </si>
  <si>
    <t>asergroup.ru</t>
  </si>
  <si>
    <t>thenorthfacecoats-ctb.us</t>
  </si>
  <si>
    <t>audio-issues.com</t>
  </si>
  <si>
    <t>hg-times.com</t>
  </si>
  <si>
    <t>qqitabroad.com</t>
  </si>
  <si>
    <t>rrsoluciones.com</t>
  </si>
  <si>
    <t>silvanmehretabriz.com</t>
  </si>
  <si>
    <t>salonx.dk</t>
  </si>
  <si>
    <t>andhravilas.net</t>
  </si>
  <si>
    <t>brutaldesign.com</t>
  </si>
  <si>
    <t>itcollege.ee</t>
  </si>
  <si>
    <t>autonom.ro</t>
  </si>
  <si>
    <t>bochemit.com.ua</t>
  </si>
  <si>
    <t>iranexpos.com</t>
  </si>
  <si>
    <t>jbassociates.com</t>
  </si>
  <si>
    <t>notaryrotary.com</t>
  </si>
  <si>
    <t>sewalot.com</t>
  </si>
  <si>
    <t>yaftalisbrides.com</t>
  </si>
  <si>
    <t>lsl-motorradtechnik.de</t>
  </si>
  <si>
    <t>logo.com.tr</t>
  </si>
  <si>
    <t>buchklub.at</t>
  </si>
  <si>
    <t>7ucan.co</t>
  </si>
  <si>
    <t>ebncp.com</t>
  </si>
  <si>
    <t>asghariapress.org</t>
  </si>
  <si>
    <t>myboracay.ru</t>
  </si>
  <si>
    <t>notnowmomsbusy.com</t>
  </si>
  <si>
    <t>oakharbor-dmci.com</t>
  </si>
  <si>
    <t>sidelinesnews.com</t>
  </si>
  <si>
    <t>human.no</t>
  </si>
  <si>
    <t>colegiojoseromao.com.br</t>
  </si>
  <si>
    <t>archinform.de</t>
  </si>
  <si>
    <t>bdsfrance.org</t>
  </si>
  <si>
    <t>artkompas.ru</t>
  </si>
  <si>
    <t>kabelstk.ru</t>
  </si>
  <si>
    <t>sokolov.ru</t>
  </si>
  <si>
    <t>irceline.be</t>
  </si>
  <si>
    <t>morsztyndesign.com</t>
  </si>
  <si>
    <t>vicdav.com</t>
  </si>
  <si>
    <t>marantec.com</t>
  </si>
  <si>
    <t>twobirdsfourhands.com</t>
  </si>
  <si>
    <t>cohp.org</t>
  </si>
  <si>
    <t>theargonath.cc</t>
  </si>
  <si>
    <t>prettyposies.com</t>
  </si>
  <si>
    <t>elecnor.es</t>
  </si>
  <si>
    <t>nakedgaypics.info</t>
  </si>
  <si>
    <t>internetwijzer-bao.nl</t>
  </si>
  <si>
    <t>ehdd.com</t>
  </si>
  <si>
    <t>med-institute.com</t>
  </si>
  <si>
    <t>pizol.com</t>
  </si>
  <si>
    <t>smoothhijab.com</t>
  </si>
  <si>
    <t>trekmag.com</t>
  </si>
  <si>
    <t>adineh-karaj.ir</t>
  </si>
  <si>
    <t>cregybad.org</t>
  </si>
  <si>
    <t>dogsforthedisabled.org</t>
  </si>
  <si>
    <t>kosher-kravi.com</t>
  </si>
  <si>
    <t>moderntrousseau.com</t>
  </si>
  <si>
    <t>trianglesun.com</t>
  </si>
  <si>
    <t>ipbr.org</t>
  </si>
  <si>
    <t>bienesraicesencolombia.com</t>
  </si>
  <si>
    <t>bridgetteraes.com</t>
  </si>
  <si>
    <t>nanterre-amandiers.com</t>
  </si>
  <si>
    <t>wufangyigong.com</t>
  </si>
  <si>
    <t>nwn.jp</t>
  </si>
  <si>
    <t>buysteroidsgroup.net</t>
  </si>
  <si>
    <t>grefa.org</t>
  </si>
  <si>
    <t>horror-movies.ru</t>
  </si>
  <si>
    <t>decoestilo.com</t>
  </si>
  <si>
    <t>diganto24.com</t>
  </si>
  <si>
    <t>driftingfocus.com</t>
  </si>
  <si>
    <t>hotelmurahdicanggu.com</t>
  </si>
  <si>
    <t>sunsetvillarentals.com</t>
  </si>
  <si>
    <t>persmin.gov.in</t>
  </si>
  <si>
    <t>sistemismart.it</t>
  </si>
  <si>
    <t>hostess.co.jp</t>
  </si>
  <si>
    <t>airsoftworld.net</t>
  </si>
  <si>
    <t>siteblogs.net</t>
  </si>
  <si>
    <t>reginamaria.ro</t>
  </si>
  <si>
    <t>xuezhu.cn</t>
  </si>
  <si>
    <t>brakstar.com</t>
  </si>
  <si>
    <t>britevents.com</t>
  </si>
  <si>
    <t>chez-mlain.com</t>
  </si>
  <si>
    <t>eventvibe.com</t>
  </si>
  <si>
    <t>viagogo.fr</t>
  </si>
  <si>
    <t>iranestekhdam.ir</t>
  </si>
  <si>
    <t>lakewoodcityschools.org</t>
  </si>
  <si>
    <t>xn----jtbhecedeoji2b4dxc.xn--p1ai</t>
  </si>
  <si>
    <t>Ð¿Ð»Ð¸Ñ‚Ð¾Ñ‡Ð½Ñ‹Ð¹-ÐºÐ»ÐµÐ¹.Ñ€Ñ„</t>
  </si>
  <si>
    <t>bethany-mix.com</t>
  </si>
  <si>
    <t>lakesidepromotions.com</t>
  </si>
  <si>
    <t>m-up.com</t>
  </si>
  <si>
    <t>mariovillanueva.com</t>
  </si>
  <si>
    <t>speakingtreeeducation.com</t>
  </si>
  <si>
    <t>salentodocce.net</t>
  </si>
  <si>
    <t>mamaplaats.nl</t>
  </si>
  <si>
    <t>grab-lorry-hire.co.uk</t>
  </si>
  <si>
    <t>pcnpa.org.uk</t>
  </si>
  <si>
    <t>braille.be</t>
  </si>
  <si>
    <t>lifeshen.biz</t>
  </si>
  <si>
    <t>amoviestream.com</t>
  </si>
  <si>
    <t>billysdetailing.com</t>
  </si>
  <si>
    <t>cheap4genericcialis.com</t>
  </si>
  <si>
    <t>kartanoaudio.com</t>
  </si>
  <si>
    <t>nocreditcheck9p.com</t>
  </si>
  <si>
    <t>portoparalelo.com</t>
  </si>
  <si>
    <t>onlineexamcenter.in</t>
  </si>
  <si>
    <t>keithpublications.net</t>
  </si>
  <si>
    <t>candlepower.us</t>
  </si>
  <si>
    <t>clubpenguinwalkthrough.website</t>
  </si>
  <si>
    <t>thethinningline.tumblr.com</t>
  </si>
  <si>
    <t>aweddingseason.com</t>
  </si>
  <si>
    <t>ceenix.com</t>
  </si>
  <si>
    <t>com-savenet.com</t>
  </si>
  <si>
    <t>robinson-electric.com</t>
  </si>
  <si>
    <t>cbx.ir</t>
  </si>
  <si>
    <t>everhoodie.net</t>
  </si>
  <si>
    <t>wannadive.net</t>
  </si>
  <si>
    <t>massage2u.nl</t>
  </si>
  <si>
    <t>eradetstva.ru</t>
  </si>
  <si>
    <t>elmanbutikerna.se</t>
  </si>
  <si>
    <t>ibeg.org.br</t>
  </si>
  <si>
    <t>awrambatimes.com</t>
  </si>
  <si>
    <t>eslemployer.com</t>
  </si>
  <si>
    <t>familylifetoday.com</t>
  </si>
  <si>
    <t>hevcconsult.com</t>
  </si>
  <si>
    <t>letteringdelights.com</t>
  </si>
  <si>
    <t>pintcho.com</t>
  </si>
  <si>
    <t>filmscreenr.com</t>
  </si>
  <si>
    <t>beveragemedia.com</t>
  </si>
  <si>
    <t>diendam-gallery.com</t>
  </si>
  <si>
    <t>homemakingorganized.com</t>
  </si>
  <si>
    <t>michael-kors-outlet-online.com</t>
  </si>
  <si>
    <t>pnscontractors.com</t>
  </si>
  <si>
    <t>rutlandvermont.com</t>
  </si>
  <si>
    <t>tnt-mfg.com</t>
  </si>
  <si>
    <t>dalirans.net</t>
  </si>
  <si>
    <t>studiolegaleorlando.net</t>
  </si>
  <si>
    <t>troilin.ru</t>
  </si>
  <si>
    <t>pearsoned.com.au</t>
  </si>
  <si>
    <t>dscdc.com</t>
  </si>
  <si>
    <t>genericprednisone-buy10-20mg.com</t>
  </si>
  <si>
    <t>granatellimotorsports.com</t>
  </si>
  <si>
    <t>theiething.com</t>
  </si>
  <si>
    <t>zladnet.com</t>
  </si>
  <si>
    <t>papergeek.fr</t>
  </si>
  <si>
    <t>healthcare-administration-degree.net</t>
  </si>
  <si>
    <t>docflow.ru</t>
  </si>
  <si>
    <t>erteknikmekanik.com.tr</t>
  </si>
  <si>
    <t>farmfoods.co.uk</t>
  </si>
  <si>
    <t>uci-kinowelt.at</t>
  </si>
  <si>
    <t>szbailingniao.com.cn</t>
  </si>
  <si>
    <t>bihrmann.com</t>
  </si>
  <si>
    <t>reefland.com</t>
  </si>
  <si>
    <t>thinkcontra.com</t>
  </si>
  <si>
    <t>uebervart-shop.de</t>
  </si>
  <si>
    <t>nissho.ac.jp</t>
  </si>
  <si>
    <t>ccms.gov.cn</t>
  </si>
  <si>
    <t>artonthewey.com</t>
  </si>
  <si>
    <t>ducray.com</t>
  </si>
  <si>
    <t>fruktana.com</t>
  </si>
  <si>
    <t>mansfieldtomorrow.com</t>
  </si>
  <si>
    <t>kaliningrad-fishing.ru</t>
  </si>
  <si>
    <t>thekings.watch</t>
  </si>
  <si>
    <t>effectievepenisvergroting.xyz</t>
  </si>
  <si>
    <t>53digital.com.br</t>
  </si>
  <si>
    <t>daihocoi.com</t>
  </si>
  <si>
    <t>fin4biz.com</t>
  </si>
  <si>
    <t>judyonlinestore.com</t>
  </si>
  <si>
    <t>lazordevents.com</t>
  </si>
  <si>
    <t>lewatmana.com</t>
  </si>
  <si>
    <t>recareered.com</t>
  </si>
  <si>
    <t>vrnerds.de</t>
  </si>
  <si>
    <t>birdvu360.in</t>
  </si>
  <si>
    <t>duitslandweb.nl</t>
  </si>
  <si>
    <t>cigaretteson.org</t>
  </si>
  <si>
    <t>iranculture.org</t>
  </si>
  <si>
    <t>nabobthegn.ru</t>
  </si>
  <si>
    <t>october.com.au</t>
  </si>
  <si>
    <t>archabits.com</t>
  </si>
  <si>
    <t>laraclothes.com</t>
  </si>
  <si>
    <t>rubycup.com</t>
  </si>
  <si>
    <t>predatormma.co.uk</t>
  </si>
  <si>
    <t>ashonbikes.com</t>
  </si>
  <si>
    <t>performancepowerwashing.com</t>
  </si>
  <si>
    <t>pmgd.com</t>
  </si>
  <si>
    <t>safa-marwa.com</t>
  </si>
  <si>
    <t>the9billion.com</t>
  </si>
  <si>
    <t>trumppsdetroit.com</t>
  </si>
  <si>
    <t>fabrykaform.pl</t>
  </si>
  <si>
    <t>gorkyhaze.ru</t>
  </si>
  <si>
    <t>poopsotun.ru</t>
  </si>
  <si>
    <t>starlife.com.ua</t>
  </si>
  <si>
    <t>accessduarte.com</t>
  </si>
  <si>
    <t>iryo.com</t>
  </si>
  <si>
    <t>jyxmold.com</t>
  </si>
  <si>
    <t>punchedclocks.com</t>
  </si>
  <si>
    <t>tengtv.com</t>
  </si>
  <si>
    <t>websqld.com</t>
  </si>
  <si>
    <t>yachtico.com</t>
  </si>
  <si>
    <t>emigratiebeurs.nl</t>
  </si>
  <si>
    <t>hespul.org</t>
  </si>
  <si>
    <t>sasinsol.ru</t>
  </si>
  <si>
    <t>sewnseel.ru</t>
  </si>
  <si>
    <t>tiedvouge.ru</t>
  </si>
  <si>
    <t>tpcam.ru</t>
  </si>
  <si>
    <t>onlinemarketing101.tv</t>
  </si>
  <si>
    <t>beachbulgaria.com</t>
  </si>
  <si>
    <t>carriedavenport.com</t>
  </si>
  <si>
    <t>forjadoresdemexico.com</t>
  </si>
  <si>
    <t>noscosrl.com</t>
  </si>
  <si>
    <t>zaphonline.com</t>
  </si>
  <si>
    <t>lebangkok.fr</t>
  </si>
  <si>
    <t>mpcoolingtower.co.id</t>
  </si>
  <si>
    <t>mintetsu.or.jp</t>
  </si>
  <si>
    <t>berneunite.ru</t>
  </si>
  <si>
    <t>byrdalso.ru</t>
  </si>
  <si>
    <t>filumerik.ru</t>
  </si>
  <si>
    <t>healkinin.ru</t>
  </si>
  <si>
    <t>inerttaluk.ru</t>
  </si>
  <si>
    <t>issnchary.ru</t>
  </si>
  <si>
    <t>mousyesp.ru</t>
  </si>
  <si>
    <t>ahzu.ae</t>
  </si>
  <si>
    <t>ancquest.com</t>
  </si>
  <si>
    <t>efacialspa.com</t>
  </si>
  <si>
    <t>helanova.com</t>
  </si>
  <si>
    <t>purchasecialisr12tabs.com</t>
  </si>
  <si>
    <t>urbantravelblog.com</t>
  </si>
  <si>
    <t>tci.ir</t>
  </si>
  <si>
    <t>bestautocarmovers2016.net</t>
  </si>
  <si>
    <t>kahnkhat.ru</t>
  </si>
  <si>
    <t>sherdiq.ru</t>
  </si>
  <si>
    <t>acspezia.com</t>
  </si>
  <si>
    <t>bluhmsysteme.com</t>
  </si>
  <si>
    <t>bridesofnorthtexas.com</t>
  </si>
  <si>
    <t>bristolresources.com</t>
  </si>
  <si>
    <t>envy-fc.com</t>
  </si>
  <si>
    <t>immaculatebaking.com</t>
  </si>
  <si>
    <t>lesbianthreesomespics.com</t>
  </si>
  <si>
    <t>medicaltourismco.com</t>
  </si>
  <si>
    <t>myhotelwedding.com</t>
  </si>
  <si>
    <t>imtek-haustechnik.de</t>
  </si>
  <si>
    <t>feestartikelen.nl</t>
  </si>
  <si>
    <t>actualpolitics.ru</t>
  </si>
  <si>
    <t>bealebinge.ru</t>
  </si>
  <si>
    <t>beastroble.ru</t>
  </si>
  <si>
    <t>buglefirst.ru</t>
  </si>
  <si>
    <t>juliescot.ru</t>
  </si>
  <si>
    <t>yogisir.ru</t>
  </si>
  <si>
    <t>designingdivas.com.au</t>
  </si>
  <si>
    <t>sczk.gov.cn</t>
  </si>
  <si>
    <t>pathumwapee.com</t>
  </si>
  <si>
    <t>kcorp.fr</t>
  </si>
  <si>
    <t>giannispsomas.gr</t>
  </si>
  <si>
    <t>ghrnet.org</t>
  </si>
  <si>
    <t>gladiators.ru</t>
  </si>
  <si>
    <t>ledasri.ru</t>
  </si>
  <si>
    <t>srr.ru</t>
  </si>
  <si>
    <t>easybank.at</t>
  </si>
  <si>
    <t>greenhs.com.au</t>
  </si>
  <si>
    <t>iywib.com</t>
  </si>
  <si>
    <t>zansu.com</t>
  </si>
  <si>
    <t>iba.org.in</t>
  </si>
  <si>
    <t>programmaintegra.it</t>
  </si>
  <si>
    <t>gals4free.net</t>
  </si>
  <si>
    <t>labourconnect.net</t>
  </si>
  <si>
    <t>burntdoorn.ru</t>
  </si>
  <si>
    <t>ileaprise.ru</t>
  </si>
  <si>
    <t>krsn.ru</t>
  </si>
  <si>
    <t>ylofod.ru</t>
  </si>
  <si>
    <t>links2k.com</t>
  </si>
  <si>
    <t>computerworks.de</t>
  </si>
  <si>
    <t>juwelier-duedder.de</t>
  </si>
  <si>
    <t>islandfreepress.org</t>
  </si>
  <si>
    <t>or-haolam.org</t>
  </si>
  <si>
    <t>chrupki.com.pl</t>
  </si>
  <si>
    <t>twojahawira.pl</t>
  </si>
  <si>
    <t>atfal.org.uk</t>
  </si>
  <si>
    <t>revolution.watch</t>
  </si>
  <si>
    <t>pingliangtong.cn</t>
  </si>
  <si>
    <t>bestrangehoods.com</t>
  </si>
  <si>
    <t>exoticfloorsdirect.com</t>
  </si>
  <si>
    <t>webchoicesdesign.com</t>
  </si>
  <si>
    <t>brgh.info</t>
  </si>
  <si>
    <t>websitemaker.nl</t>
  </si>
  <si>
    <t>ctnonviolence.org</t>
  </si>
  <si>
    <t>gagivesday.org</t>
  </si>
  <si>
    <t>turvseti.ru</t>
  </si>
  <si>
    <t>calivintage.com</t>
  </si>
  <si>
    <t>livingcolorspaints.com</t>
  </si>
  <si>
    <t>pickingupstrippers.com</t>
  </si>
  <si>
    <t>the-johnsons.de</t>
  </si>
  <si>
    <t>axyz-grp.co.jp</t>
  </si>
  <si>
    <t>educationdeclarations.org</t>
  </si>
  <si>
    <t>publish.ru</t>
  </si>
  <si>
    <t>molevalley.gov.uk</t>
  </si>
  <si>
    <t>hacjobs.com.au</t>
  </si>
  <si>
    <t>aleksandrnovak.com</t>
  </si>
  <si>
    <t>forum-ecigarette.com</t>
  </si>
  <si>
    <t>whoahh.com</t>
  </si>
  <si>
    <t>histoire.fr</t>
  </si>
  <si>
    <t>mypilot.fr</t>
  </si>
  <si>
    <t>ikco.ir</t>
  </si>
  <si>
    <t>rabotavinernete.ru</t>
  </si>
  <si>
    <t>tex-tale.com.ua</t>
  </si>
  <si>
    <t>lawyersmusic.org.uk</t>
  </si>
  <si>
    <t>hijanist.com</t>
  </si>
  <si>
    <t>xmonsta.com</t>
  </si>
  <si>
    <t>axel-schroeder.de</t>
  </si>
  <si>
    <t>guehring.de</t>
  </si>
  <si>
    <t>dynsite.net</t>
  </si>
  <si>
    <t>naszagent.pl</t>
  </si>
  <si>
    <t>erdi.com.uy</t>
  </si>
  <si>
    <t>876.cn</t>
  </si>
  <si>
    <t>hoborr.com</t>
  </si>
  <si>
    <t>host-page.com</t>
  </si>
  <si>
    <t>savethemarriage.com</t>
  </si>
  <si>
    <t>turkmmo.com</t>
  </si>
  <si>
    <t>w4thu.com</t>
  </si>
  <si>
    <t>watch2gether.com</t>
  </si>
  <si>
    <t>zeroneed.com</t>
  </si>
  <si>
    <t>zjwlzc.com</t>
  </si>
  <si>
    <t>kinopolet.net</t>
  </si>
  <si>
    <t>selectric.org</t>
  </si>
  <si>
    <t>publikatsii.ru</t>
  </si>
  <si>
    <t>vvmvd.ru</t>
  </si>
  <si>
    <t>consumablecity.co.uk</t>
  </si>
  <si>
    <t>elnegociode4horas.com</t>
  </si>
  <si>
    <t>lemoore.com</t>
  </si>
  <si>
    <t>medinacafe.com</t>
  </si>
  <si>
    <t>toosbar.com</t>
  </si>
  <si>
    <t>trucsetbricolages.com</t>
  </si>
  <si>
    <t>shooting-stars.eu</t>
  </si>
  <si>
    <t>hostingcoupon.info</t>
  </si>
  <si>
    <t>rannis.is</t>
  </si>
  <si>
    <t>mild-tourism.co.jp</t>
  </si>
  <si>
    <t>chilezero.cl</t>
  </si>
  <si>
    <t>beatlesebooks.com</t>
  </si>
  <si>
    <t>bruceonpolitics.com</t>
  </si>
  <si>
    <t>fashionvalet.com</t>
  </si>
  <si>
    <t>i8i8i8.com</t>
  </si>
  <si>
    <t>nhonews.com</t>
  </si>
  <si>
    <t>ambassador.cz</t>
  </si>
  <si>
    <t>drez.ru</t>
  </si>
  <si>
    <t>bio.top</t>
  </si>
  <si>
    <t>coolfun.us</t>
  </si>
  <si>
    <t>circle.am</t>
  </si>
  <si>
    <t>mindwood.com.cn</t>
  </si>
  <si>
    <t>cialisprofessionalonline5b.com</t>
  </si>
  <si>
    <t>waterbus.nl</t>
  </si>
  <si>
    <t>taxi-library.org</t>
  </si>
  <si>
    <t>aschoemanattorneys.co.za</t>
  </si>
  <si>
    <t>inksane.be</t>
  </si>
  <si>
    <t>liumenzi.com.cn</t>
  </si>
  <si>
    <t>belk-coupons.com</t>
  </si>
  <si>
    <t>cerclefinance.com</t>
  </si>
  <si>
    <t>cheapviagrapillsonline.com</t>
  </si>
  <si>
    <t>didoti.com</t>
  </si>
  <si>
    <t>garenfest.com</t>
  </si>
  <si>
    <t>hebsj.com</t>
  </si>
  <si>
    <t>joogarkhana.com</t>
  </si>
  <si>
    <t>lightsonharbor.com</t>
  </si>
  <si>
    <t>padovacrono.com</t>
  </si>
  <si>
    <t>stonefiregrill.com</t>
  </si>
  <si>
    <t>warmhotchocolate.com</t>
  </si>
  <si>
    <t>gameover.com.hk</t>
  </si>
  <si>
    <t>perak.gov.my</t>
  </si>
  <si>
    <t>bedrijfsfilm-amsterdam.nl</t>
  </si>
  <si>
    <t>polkas.pl</t>
  </si>
  <si>
    <t>fetecpr.org.br</t>
  </si>
  <si>
    <t>allstarcomicsandcards.com</t>
  </si>
  <si>
    <t>servantofchaos.com</t>
  </si>
  <si>
    <t>mutuelledemonsols.fr</t>
  </si>
  <si>
    <t>pontmeyer.nl</t>
  </si>
  <si>
    <t>motosiklet.org</t>
  </si>
  <si>
    <t>zarusskiy.org</t>
  </si>
  <si>
    <t>tauron-pe.pl</t>
  </si>
  <si>
    <t>take-a-view.co.uk</t>
  </si>
  <si>
    <t>mihanfal.com</t>
  </si>
  <si>
    <t>thisiscooperstown.com</t>
  </si>
  <si>
    <t>ynzjypx.com</t>
  </si>
  <si>
    <t>athensguide.org</t>
  </si>
  <si>
    <t>niepelnosprawni.gov.pl</t>
  </si>
  <si>
    <t>smilepost.ru</t>
  </si>
  <si>
    <t>scottishrefugeecouncil.org.uk</t>
  </si>
  <si>
    <t>baseballaustria.at</t>
  </si>
  <si>
    <t>miluzzi.com.br</t>
  </si>
  <si>
    <t>citynightline.ch</t>
  </si>
  <si>
    <t>rha.cl</t>
  </si>
  <si>
    <t>bjddgc.com</t>
  </si>
  <si>
    <t>blog-br.com</t>
  </si>
  <si>
    <t>jerseycheapelitechina.com</t>
  </si>
  <si>
    <t>tedspaintingredwoodcity.com</t>
  </si>
  <si>
    <t>rqbank.ir</t>
  </si>
  <si>
    <t>tacomadance.net</t>
  </si>
  <si>
    <t>airline-tickets.org</t>
  </si>
  <si>
    <t>alboan.org</t>
  </si>
  <si>
    <t>abandonwaredos.com</t>
  </si>
  <si>
    <t>mediasack.com</t>
  </si>
  <si>
    <t>nntp2http.com</t>
  </si>
  <si>
    <t>softballinhawaii.com</t>
  </si>
  <si>
    <t>tedsbulletin.com</t>
  </si>
  <si>
    <t>tricksmachine.com</t>
  </si>
  <si>
    <t>upex-cn.com</t>
  </si>
  <si>
    <t>visitbillings.com</t>
  </si>
  <si>
    <t>drfeelgood.de</t>
  </si>
  <si>
    <t>jobetudiant.net</t>
  </si>
  <si>
    <t>silesiaclinic.pl</t>
  </si>
  <si>
    <t>psuti.ru</t>
  </si>
  <si>
    <t>britishspiders.org.uk</t>
  </si>
  <si>
    <t>28panfilovcev.com</t>
  </si>
  <si>
    <t>crimealawyers.com</t>
  </si>
  <si>
    <t>diskpulse.com</t>
  </si>
  <si>
    <t>ink-larp.com</t>
  </si>
  <si>
    <t>termosett.com</t>
  </si>
  <si>
    <t>weddingsolutions.com</t>
  </si>
  <si>
    <t>cgtp.pt</t>
  </si>
  <si>
    <t>metakultura.ru</t>
  </si>
  <si>
    <t>overnightcialisinus.ru</t>
  </si>
  <si>
    <t>nuneatonandbedworth.gov.uk</t>
  </si>
  <si>
    <t>yenbai.gov.vn</t>
  </si>
  <si>
    <t>baysider.com</t>
  </si>
  <si>
    <t>buyedmedsonline24.com</t>
  </si>
  <si>
    <t>medicalsupportforum.com</t>
  </si>
  <si>
    <t>pantheranetwork.com</t>
  </si>
  <si>
    <t>php-hub.com</t>
  </si>
  <si>
    <t>tpci.es</t>
  </si>
  <si>
    <t>energieakkoordser.nl</t>
  </si>
  <si>
    <t>nrccarriere.nl</t>
  </si>
  <si>
    <t>jupiterlighthouse.org</t>
  </si>
  <si>
    <t>oregontrailcenter.org</t>
  </si>
  <si>
    <t>3plus.tv</t>
  </si>
  <si>
    <t>bidbiz.ca</t>
  </si>
  <si>
    <t>lingd.cc</t>
  </si>
  <si>
    <t>avtomatoff.com</t>
  </si>
  <si>
    <t>ccgt-burkina.com</t>
  </si>
  <si>
    <t>contestformoms.com</t>
  </si>
  <si>
    <t>geraikecantikan.com</t>
  </si>
  <si>
    <t>kloraneusa.com</t>
  </si>
  <si>
    <t>leggomyeggo.com</t>
  </si>
  <si>
    <t>pcsingh.com</t>
  </si>
  <si>
    <t>quarteraway.com</t>
  </si>
  <si>
    <t>womenku.com</t>
  </si>
  <si>
    <t>1eur-auto.de</t>
  </si>
  <si>
    <t>bau-muenchen.de</t>
  </si>
  <si>
    <t>stockmann.fi</t>
  </si>
  <si>
    <t>athomedad.org</t>
  </si>
  <si>
    <t>qishun.org</t>
  </si>
  <si>
    <t>plastech.pl</t>
  </si>
  <si>
    <t>lukianenko.ru</t>
  </si>
  <si>
    <t>news247.co.uk</t>
  </si>
  <si>
    <t>liquidity.bz</t>
  </si>
  <si>
    <t>breville.ca</t>
  </si>
  <si>
    <t>amoxicillin-no-prescription-amoxil.com</t>
  </si>
  <si>
    <t>rescuetape.com</t>
  </si>
  <si>
    <t>revlonprofessional.com</t>
  </si>
  <si>
    <t>efluniversity.ac.in</t>
  </si>
  <si>
    <t>bella-vous.net</t>
  </si>
  <si>
    <t>ealingu3a.org.uk</t>
  </si>
  <si>
    <t>rdyey.com.cn</t>
  </si>
  <si>
    <t>aquarld.com</t>
  </si>
  <si>
    <t>lobsterfrommaine.com</t>
  </si>
  <si>
    <t>totalgym.com</t>
  </si>
  <si>
    <t>zeerk.com</t>
  </si>
  <si>
    <t>igmh.gov.mv</t>
  </si>
  <si>
    <t>femalepressure.net</t>
  </si>
  <si>
    <t>cps.nl</t>
  </si>
  <si>
    <t>filmsland.org</t>
  </si>
  <si>
    <t>graceonlinelibrary.org</t>
  </si>
  <si>
    <t>litchfield-park.org</t>
  </si>
  <si>
    <t>animalia.pl</t>
  </si>
  <si>
    <t>alko-krasnodar.ru</t>
  </si>
  <si>
    <t>mmg.com.au</t>
  </si>
  <si>
    <t>3views.com.br</t>
  </si>
  <si>
    <t>alipayobjects.com</t>
  </si>
  <si>
    <t>hungrypartier.com</t>
  </si>
  <si>
    <t>innovationsinnewspapers.com</t>
  </si>
  <si>
    <t>optoutfax.com</t>
  </si>
  <si>
    <t>pack2008.com</t>
  </si>
  <si>
    <t>talash.com</t>
  </si>
  <si>
    <t>thekitteryoutlets.com</t>
  </si>
  <si>
    <t>astypalea-rentacar-aggelidis.gr</t>
  </si>
  <si>
    <t>yankeepotroast.org</t>
  </si>
  <si>
    <t>diario16.pe</t>
  </si>
  <si>
    <t>logest.com.pl</t>
  </si>
  <si>
    <t>urwis.pl</t>
  </si>
  <si>
    <t>mjcc.ru</t>
  </si>
  <si>
    <t>thegrowingstory.co.uk</t>
  </si>
  <si>
    <t>ipef.br</t>
  </si>
  <si>
    <t>jsdsgsxt.gov.cn</t>
  </si>
  <si>
    <t>bxtzgs.com</t>
  </si>
  <si>
    <t>cardsmadeeasy.com</t>
  </si>
  <si>
    <t>doquizzes.com</t>
  </si>
  <si>
    <t>juliska.com</t>
  </si>
  <si>
    <t>myhoneybakedstore.com</t>
  </si>
  <si>
    <t>transferr.com</t>
  </si>
  <si>
    <t>bigdogaudio.de</t>
  </si>
  <si>
    <t>dimitrismargaritis.gr</t>
  </si>
  <si>
    <t>5ci.lt</t>
  </si>
  <si>
    <t>smcps.org</t>
  </si>
  <si>
    <t>schneider-electric.com.au</t>
  </si>
  <si>
    <t>albayan-magazine.com</t>
  </si>
  <si>
    <t>educationconnection.com</t>
  </si>
  <si>
    <t>hoopshall.com</t>
  </si>
  <si>
    <t>lattery.com</t>
  </si>
  <si>
    <t>liebogirl.com</t>
  </si>
  <si>
    <t>medicalslides.com</t>
  </si>
  <si>
    <t>neckykayaks.com</t>
  </si>
  <si>
    <t>veneersupplies.com</t>
  </si>
  <si>
    <t>yorkiepuppies.com</t>
  </si>
  <si>
    <t>zen-christian.com</t>
  </si>
  <si>
    <t>zukiworld.com</t>
  </si>
  <si>
    <t>sps-pi.cz</t>
  </si>
  <si>
    <t>week-end-berlin.de</t>
  </si>
  <si>
    <t>carboniadv.it</t>
  </si>
  <si>
    <t>impressionniste.net</t>
  </si>
  <si>
    <t>e-dentify.nl</t>
  </si>
  <si>
    <t>sfaturiortodoxe.ro</t>
  </si>
  <si>
    <t>boxing.ru</t>
  </si>
  <si>
    <t>armenta.biz</t>
  </si>
  <si>
    <t>carva.com.br</t>
  </si>
  <si>
    <t>med-library.com</t>
  </si>
  <si>
    <t>modernisminc.com</t>
  </si>
  <si>
    <t>oyfservices.com</t>
  </si>
  <si>
    <t>tinovo.com</t>
  </si>
  <si>
    <t>vinisud.com</t>
  </si>
  <si>
    <t>rcrarquitectes.es</t>
  </si>
  <si>
    <t>huoduan.net</t>
  </si>
  <si>
    <t>goskateboardingday.org</t>
  </si>
  <si>
    <t>ayima.com</t>
  </si>
  <si>
    <t>crossroadsgunshows.com</t>
  </si>
  <si>
    <t>greenwheels.com</t>
  </si>
  <si>
    <t>neogov.com</t>
  </si>
  <si>
    <t>presidentcheese.com</t>
  </si>
  <si>
    <t>shinjuku-ns.co.jp</t>
  </si>
  <si>
    <t>cookingquinoa.net</t>
  </si>
  <si>
    <t>oldtownoil.net</t>
  </si>
  <si>
    <t>ruoof.net</t>
  </si>
  <si>
    <t>stocksvip.net</t>
  </si>
  <si>
    <t>brother.nl</t>
  </si>
  <si>
    <t>globalegyptianmuseum.org</t>
  </si>
  <si>
    <t>cialisnajtaniej.pl</t>
  </si>
  <si>
    <t>letsbikeit.ru</t>
  </si>
  <si>
    <t>penta-club.ru</t>
  </si>
  <si>
    <t>php-studia.ru</t>
  </si>
  <si>
    <t>chrisnetic.com.sg</t>
  </si>
  <si>
    <t>bestinvest.co.uk</t>
  </si>
  <si>
    <t>wirralnews.co.uk</t>
  </si>
  <si>
    <t>breastcancernews.com</t>
  </si>
  <si>
    <t>itsacatholicthing.com</t>
  </si>
  <si>
    <t>jn-dongtai.com</t>
  </si>
  <si>
    <t>kristenbjorn.com</t>
  </si>
  <si>
    <t>m247.com</t>
  </si>
  <si>
    <t>photographersindex.com</t>
  </si>
  <si>
    <t>propeciafacile.com</t>
  </si>
  <si>
    <t>puzzlesandprizes.com</t>
  </si>
  <si>
    <t>sgmfw.com</t>
  </si>
  <si>
    <t>timewisefostering.com</t>
  </si>
  <si>
    <t>zealforlifeproducts.com</t>
  </si>
  <si>
    <t>neuro-millionaire.de</t>
  </si>
  <si>
    <t>cmjgroup.net</t>
  </si>
  <si>
    <t>rialtofilm.nl</t>
  </si>
  <si>
    <t>noahswish.org</t>
  </si>
  <si>
    <t>aqsatv.ps</t>
  </si>
  <si>
    <t>perthweb.com.au</t>
  </si>
  <si>
    <t>fireflycarrental.com</t>
  </si>
  <si>
    <t>fuelsafe.com</t>
  </si>
  <si>
    <t>louandgrey.com</t>
  </si>
  <si>
    <t>ltongled.com</t>
  </si>
  <si>
    <t>shydating.com</t>
  </si>
  <si>
    <t>skimtube.com</t>
  </si>
  <si>
    <t>thenewmotion.com</t>
  </si>
  <si>
    <t>virtuesproject.com</t>
  </si>
  <si>
    <t>densan-s.co.jp</t>
  </si>
  <si>
    <t>symy.jp</t>
  </si>
  <si>
    <t>fightinirish.net</t>
  </si>
  <si>
    <t>logcabinexpert.org</t>
  </si>
  <si>
    <t>zignals.org</t>
  </si>
  <si>
    <t>serrurierfichet.paris</t>
  </si>
  <si>
    <t>utk.gov.pl</t>
  </si>
  <si>
    <t>pioneerx.co.uk</t>
  </si>
  <si>
    <t>clarasbeauty.com.au</t>
  </si>
  <si>
    <t>vmusic.com.au</t>
  </si>
  <si>
    <t>1stgaragedooropeners.com</t>
  </si>
  <si>
    <t>abima-yarntex.com</t>
  </si>
  <si>
    <t>altadis.com</t>
  </si>
  <si>
    <t>essay-writing-helper.com</t>
  </si>
  <si>
    <t>gect-egypt.com</t>
  </si>
  <si>
    <t>rideaustin.com</t>
  </si>
  <si>
    <t>tigerstriping.com</t>
  </si>
  <si>
    <t>ubt.com</t>
  </si>
  <si>
    <t>withouthusband.com</t>
  </si>
  <si>
    <t>beerlocator.net</t>
  </si>
  <si>
    <t>hoodedtshirt.net</t>
  </si>
  <si>
    <t>julianbakery.net</t>
  </si>
  <si>
    <t>eroticcinema.nl</t>
  </si>
  <si>
    <t>myfranciscan.org</t>
  </si>
  <si>
    <t>paradigm.org</t>
  </si>
  <si>
    <t>droga22.pl</t>
  </si>
  <si>
    <t>opiekunki24.pl</t>
  </si>
  <si>
    <t>bielizna.org.pl</t>
  </si>
  <si>
    <t>gymandfitness.com.au</t>
  </si>
  <si>
    <t>monaambiental.com.br</t>
  </si>
  <si>
    <t>cormedic.cl</t>
  </si>
  <si>
    <t>culturecoma.com</t>
  </si>
  <si>
    <t>fanatic-wow.com</t>
  </si>
  <si>
    <t>lsnglobal.com</t>
  </si>
  <si>
    <t>media-tics.com</t>
  </si>
  <si>
    <t>oasisatredding.com</t>
  </si>
  <si>
    <t>abnehmenx.eu</t>
  </si>
  <si>
    <t>udiac.fr</t>
  </si>
  <si>
    <t>passiontimes.hk</t>
  </si>
  <si>
    <t>teluguonefoundation.in</t>
  </si>
  <si>
    <t>gulbele.lt</t>
  </si>
  <si>
    <t>vegangear.net</t>
  </si>
  <si>
    <t>sanadome.nl</t>
  </si>
  <si>
    <t>baojia.com</t>
  </si>
  <si>
    <t>cameronherold.com</t>
  </si>
  <si>
    <t>cheapvegetablegardener.com</t>
  </si>
  <si>
    <t>dunnageproducts.com</t>
  </si>
  <si>
    <t>somface.com</t>
  </si>
  <si>
    <t>supplementranking.com</t>
  </si>
  <si>
    <t>tapit.com</t>
  </si>
  <si>
    <t>velverse.com</t>
  </si>
  <si>
    <t>visitoxnard.com</t>
  </si>
  <si>
    <t>warmboard.com</t>
  </si>
  <si>
    <t>wuyuan168.com</t>
  </si>
  <si>
    <t>yeezynmdboost.com</t>
  </si>
  <si>
    <t>illuminatum.eu</t>
  </si>
  <si>
    <t>dowa.co.jp</t>
  </si>
  <si>
    <t>recordgazette.net</t>
  </si>
  <si>
    <t>shantideva.net</t>
  </si>
  <si>
    <t>sheltersucks.net</t>
  </si>
  <si>
    <t>bibliotik.org</t>
  </si>
  <si>
    <t>livingislam.org</t>
  </si>
  <si>
    <t>pkpsa.pl</t>
  </si>
  <si>
    <t>buyvaltrex.ru</t>
  </si>
  <si>
    <t>govopps.co.uk</t>
  </si>
  <si>
    <t>pprno.us</t>
  </si>
  <si>
    <t>sindenfrj.org.br</t>
  </si>
  <si>
    <t>77rm.com</t>
  </si>
  <si>
    <t>alafoto.com</t>
  </si>
  <si>
    <t>calpep.com</t>
  </si>
  <si>
    <t>faia.com</t>
  </si>
  <si>
    <t>leqian.com</t>
  </si>
  <si>
    <t>lifestoriesfoundation.com</t>
  </si>
  <si>
    <t>medicaremadeclear.com</t>
  </si>
  <si>
    <t>sifuentezcpa.com</t>
  </si>
  <si>
    <t>superdungeonbros.com</t>
  </si>
  <si>
    <t>edn.dk</t>
  </si>
  <si>
    <t>emagrecerx.eu</t>
  </si>
  <si>
    <t>irisadam.info</t>
  </si>
  <si>
    <t>glicol.kz</t>
  </si>
  <si>
    <t>the-talk.net</t>
  </si>
  <si>
    <t>dfer.org</t>
  </si>
  <si>
    <t>myflr.org</t>
  </si>
  <si>
    <t>yrb2.ru</t>
  </si>
  <si>
    <t>johareez.biz</t>
  </si>
  <si>
    <t>lexue360.cn</t>
  </si>
  <si>
    <t>advancepierre.com</t>
  </si>
  <si>
    <t>aeternam-warlord.com</t>
  </si>
  <si>
    <t>bioiberica.com</t>
  </si>
  <si>
    <t>blackandbluereview.com</t>
  </si>
  <si>
    <t>chronus.com</t>
  </si>
  <si>
    <t>manbaralrai.com</t>
  </si>
  <si>
    <t>mutualfundobserver.com</t>
  </si>
  <si>
    <t>patronlardunyasi.com</t>
  </si>
  <si>
    <t>phpvibe.com</t>
  </si>
  <si>
    <t>thetrewsmusic.com</t>
  </si>
  <si>
    <t>ueberschall.com</t>
  </si>
  <si>
    <t>uspaydayloanste.com</t>
  </si>
  <si>
    <t>zbtfhw.com</t>
  </si>
  <si>
    <t>europages.es</t>
  </si>
  <si>
    <t>konkur.in</t>
  </si>
  <si>
    <t>lihun.net</t>
  </si>
  <si>
    <t>callawaygolfoutlet.online</t>
  </si>
  <si>
    <t>ccbcfamily.org</t>
  </si>
  <si>
    <t>wara.ru</t>
  </si>
  <si>
    <t>thecoachingcentre.co.za</t>
  </si>
  <si>
    <t>nbjs.gov.cn</t>
  </si>
  <si>
    <t>accessmicro.com</t>
  </si>
  <si>
    <t>airvent.com</t>
  </si>
  <si>
    <t>divorcehq.com</t>
  </si>
  <si>
    <t>emaillistverify.com</t>
  </si>
  <si>
    <t>esquinainmobiliaria.com</t>
  </si>
  <si>
    <t>exeva.com</t>
  </si>
  <si>
    <t>friendsofglass.com</t>
  </si>
  <si>
    <t>highpointmanagement.com</t>
  </si>
  <si>
    <t>myspaceflirty.com</t>
  </si>
  <si>
    <t>razorlord.com</t>
  </si>
  <si>
    <t>veristar.com</t>
  </si>
  <si>
    <t>wordcards.com</t>
  </si>
  <si>
    <t>epiq-systems.eu</t>
  </si>
  <si>
    <t>neverworking.info</t>
  </si>
  <si>
    <t>affinityfunding.net</t>
  </si>
  <si>
    <t>codita.net</t>
  </si>
  <si>
    <t>07ksa.org</t>
  </si>
  <si>
    <t>fortadams.org</t>
  </si>
  <si>
    <t>thestreettrust.org</t>
  </si>
  <si>
    <t>michaelkorsuksale.co.uk</t>
  </si>
  <si>
    <t>agedmamas.com</t>
  </si>
  <si>
    <t>allthegirls.com</t>
  </si>
  <si>
    <t>batterblaster.com</t>
  </si>
  <si>
    <t>bodegasalentein.com</t>
  </si>
  <si>
    <t>chestysoft.com</t>
  </si>
  <si>
    <t>elriosf.com</t>
  </si>
  <si>
    <t>fifa17coinsfast.com</t>
  </si>
  <si>
    <t>fngsystem.com</t>
  </si>
  <si>
    <t>jasonrobertbrown.com</t>
  </si>
  <si>
    <t>kathyireland.com</t>
  </si>
  <si>
    <t>kienthuypacking.com</t>
  </si>
  <si>
    <t>kingdownloads.com</t>
  </si>
  <si>
    <t>mercatoshoppingmall.com</t>
  </si>
  <si>
    <t>myjobchart.com</t>
  </si>
  <si>
    <t>raptorshq.com</t>
  </si>
  <si>
    <t>tsdxqs.com</t>
  </si>
  <si>
    <t>vistamarketing.com</t>
  </si>
  <si>
    <t>bizer.jp</t>
  </si>
  <si>
    <t>victoriantea.lk</t>
  </si>
  <si>
    <t>lma.lv</t>
  </si>
  <si>
    <t>10000words.net</t>
  </si>
  <si>
    <t>oakleyoutlets.online</t>
  </si>
  <si>
    <t>derechoambientalcolombiano.org</t>
  </si>
  <si>
    <t>wsnbc.org</t>
  </si>
  <si>
    <t>ofigennoe.ru</t>
  </si>
  <si>
    <t>panasonic.com.sg</t>
  </si>
  <si>
    <t>tfrd.org.tw</t>
  </si>
  <si>
    <t>hallmarkblinds.co.uk</t>
  </si>
  <si>
    <t>thedeafinstitute.co.uk</t>
  </si>
  <si>
    <t>hbeitc.gov.cn</t>
  </si>
  <si>
    <t>cheaptabsfasldelivery.com</t>
  </si>
  <si>
    <t>factsaboutfacebook.com</t>
  </si>
  <si>
    <t>franklinmineralmuseum.com</t>
  </si>
  <si>
    <t>getbblog.com</t>
  </si>
  <si>
    <t>hold-myhand.com</t>
  </si>
  <si>
    <t>nexonm.com</t>
  </si>
  <si>
    <t>ticabus.com</t>
  </si>
  <si>
    <t>vir-sec.com</t>
  </si>
  <si>
    <t>zalakafija.eu</t>
  </si>
  <si>
    <t>usuki-kouhan.co.jp</t>
  </si>
  <si>
    <t>nakayamashoten.jp</t>
  </si>
  <si>
    <t>revives.jp</t>
  </si>
  <si>
    <t>vaansa.net</t>
  </si>
  <si>
    <t>webmatrix-appliedi.net</t>
  </si>
  <si>
    <t>colehaansale.online</t>
  </si>
  <si>
    <t>millcreekmetroparks.org</t>
  </si>
  <si>
    <t>akkords.ru</t>
  </si>
  <si>
    <t>handbagsoutlet.store</t>
  </si>
  <si>
    <t>autoinsurancevs.xyz</t>
  </si>
  <si>
    <t>1800-lawfact.com</t>
  </si>
  <si>
    <t>2ndnewhawscouts.com</t>
  </si>
  <si>
    <t>bertmakover.com</t>
  </si>
  <si>
    <t>eweavermft.com</t>
  </si>
  <si>
    <t>gutterfinger.com</t>
  </si>
  <si>
    <t>icraftgifts.com</t>
  </si>
  <si>
    <t>inconsistence.com</t>
  </si>
  <si>
    <t>jackfinney.com</t>
  </si>
  <si>
    <t>laptopgpsworld.com</t>
  </si>
  <si>
    <t>njchugui.com</t>
  </si>
  <si>
    <t>nongnet.com</t>
  </si>
  <si>
    <t>spotadventures.com</t>
  </si>
  <si>
    <t>woodranch.com</t>
  </si>
  <si>
    <t>ecopaper.gr.jp</t>
  </si>
  <si>
    <t>ccmhc.net</t>
  </si>
  <si>
    <t>chamberdata.net</t>
  </si>
  <si>
    <t>valkiria.net</t>
  </si>
  <si>
    <t>frogleap.org</t>
  </si>
  <si>
    <t>milkenarchive.org</t>
  </si>
  <si>
    <t>prorepair.org</t>
  </si>
  <si>
    <t>waptac.org</t>
  </si>
  <si>
    <t>alpenaks.com.tr</t>
  </si>
  <si>
    <t>financeit.ca</t>
  </si>
  <si>
    <t>anacondasports.com</t>
  </si>
  <si>
    <t>ars-logo-design.com</t>
  </si>
  <si>
    <t>dd882.com</t>
  </si>
  <si>
    <t>healthcraze.com</t>
  </si>
  <si>
    <t>incredibleplacestolive.com</t>
  </si>
  <si>
    <t>maxgigs.com</t>
  </si>
  <si>
    <t>mercaditorestaurants.com</t>
  </si>
  <si>
    <t>meridiapills.com</t>
  </si>
  <si>
    <t>mikesfreegifs.com</t>
  </si>
  <si>
    <t>occidentalwarrior.com</t>
  </si>
  <si>
    <t>phutungdetmay55.com</t>
  </si>
  <si>
    <t>shortterm12.com</t>
  </si>
  <si>
    <t>sookenewsmirror.com</t>
  </si>
  <si>
    <t>sunsetter.com</t>
  </si>
  <si>
    <t>topshore.com</t>
  </si>
  <si>
    <t>townofbethanybeach.com</t>
  </si>
  <si>
    <t>zubermohsan.info</t>
  </si>
  <si>
    <t>deltapackaging.net</t>
  </si>
  <si>
    <t>dreamsrevealed.net</t>
  </si>
  <si>
    <t>novatofire.net</t>
  </si>
  <si>
    <t>brendasbread.org</t>
  </si>
  <si>
    <t>cambodianchildrensfund.org</t>
  </si>
  <si>
    <t>myforexspace.org</t>
  </si>
  <si>
    <t>sepsisalliance.org</t>
  </si>
  <si>
    <t>mymultiplexcinemas.biz</t>
  </si>
  <si>
    <t>fli.com.cn</t>
  </si>
  <si>
    <t>hollisterclothing.net.co</t>
  </si>
  <si>
    <t>arsenalinc.com</t>
  </si>
  <si>
    <t>cycligent.com</t>
  </si>
  <si>
    <t>dev-details.com</t>
  </si>
  <si>
    <t>moboplay.com</t>
  </si>
  <si>
    <t>zz-mt.com</t>
  </si>
  <si>
    <t>webface.ie</t>
  </si>
  <si>
    <t>richmanteam.net</t>
  </si>
  <si>
    <t>tuks.nl</t>
  </si>
  <si>
    <t>kentoncounty.org</t>
  </si>
  <si>
    <t>lcso.org</t>
  </si>
  <si>
    <t>todaysart.org</t>
  </si>
  <si>
    <t>ofm.pl</t>
  </si>
  <si>
    <t>xn--m1a0b.su</t>
  </si>
  <si>
    <t>Ð½Ñ.su</t>
  </si>
  <si>
    <t>davinox.com.co</t>
  </si>
  <si>
    <t>54yuanding.com</t>
  </si>
  <si>
    <t>backfitpro.com</t>
  </si>
  <si>
    <t>caohua-miaomu.com</t>
  </si>
  <si>
    <t>china-crystals.com</t>
  </si>
  <si>
    <t>doublesolitaire.com</t>
  </si>
  <si>
    <t>emeraldcoast.com</t>
  </si>
  <si>
    <t>folsomurgentcare.com</t>
  </si>
  <si>
    <t>forumbiodiversity.com</t>
  </si>
  <si>
    <t>innovaciontayrona.com</t>
  </si>
  <si>
    <t>logistics-amw.com</t>
  </si>
  <si>
    <t>nahrain.com</t>
  </si>
  <si>
    <t>natmatch.com</t>
  </si>
  <si>
    <t>shutterfreaks.com</t>
  </si>
  <si>
    <t>dietaryguidelines.gov</t>
  </si>
  <si>
    <t>domisol.info</t>
  </si>
  <si>
    <t>wealthstrategies.info</t>
  </si>
  <si>
    <t>meritalia.it</t>
  </si>
  <si>
    <t>decisionfoundry.net</t>
  </si>
  <si>
    <t>eos-intl.net</t>
  </si>
  <si>
    <t>lionindia.net</t>
  </si>
  <si>
    <t>itichopal.org</t>
  </si>
  <si>
    <t>womenintrucking.org</t>
  </si>
  <si>
    <t>lionsjerseys.cc</t>
  </si>
  <si>
    <t>96off.com</t>
  </si>
  <si>
    <t>bodumusa.com</t>
  </si>
  <si>
    <t>comspacemarket.com</t>
  </si>
  <si>
    <t>flaglerschools.com</t>
  </si>
  <si>
    <t>gravityswitch.com</t>
  </si>
  <si>
    <t>greencadet.com</t>
  </si>
  <si>
    <t>kizifriv1.com</t>
  </si>
  <si>
    <t>kvsrosilchar.com</t>
  </si>
  <si>
    <t>multiplexcomic.com</t>
  </si>
  <si>
    <t>steelite.com</t>
  </si>
  <si>
    <t>akko.org.il</t>
  </si>
  <si>
    <t>pricia.co.jp</t>
  </si>
  <si>
    <t>bazardelmercado.net</t>
  </si>
  <si>
    <t>hiringcompliance.net</t>
  </si>
  <si>
    <t>netpaths.net</t>
  </si>
  <si>
    <t>pitindustries.net</t>
  </si>
  <si>
    <t>shengzhiqi.net</t>
  </si>
  <si>
    <t>tourism.gov.np</t>
  </si>
  <si>
    <t>aimcal.org</t>
  </si>
  <si>
    <t>cityoffortworth.org</t>
  </si>
  <si>
    <t>domini.org</t>
  </si>
  <si>
    <t>isjl.org</t>
  </si>
  <si>
    <t>manasvardhan.org</t>
  </si>
  <si>
    <t>venontab.org</t>
  </si>
  <si>
    <t>mycheapcarinsurance.xyz</t>
  </si>
  <si>
    <t>videopro.com.au</t>
  </si>
  <si>
    <t>renomark.ca</t>
  </si>
  <si>
    <t>audiosynth.com</t>
  </si>
  <si>
    <t>cn-solar.com</t>
  </si>
  <si>
    <t>englishsounds.com</t>
  </si>
  <si>
    <t>kormanapartments.com</t>
  </si>
  <si>
    <t>montanatechcomponents.com</t>
  </si>
  <si>
    <t>premiumecigarette.com</t>
  </si>
  <si>
    <t>winnetuoceansideresorts.com</t>
  </si>
  <si>
    <t>wp-theme.design</t>
  </si>
  <si>
    <t>ststephens.edu</t>
  </si>
  <si>
    <t>nic.im</t>
  </si>
  <si>
    <t>malkolak.in</t>
  </si>
  <si>
    <t>shinhanworld.co.kr</t>
  </si>
  <si>
    <t>aa-isp.org</t>
  </si>
  <si>
    <t>bostonfamilyhistory.org</t>
  </si>
  <si>
    <t>ida-downtown.org</t>
  </si>
  <si>
    <t>laplaza.org</t>
  </si>
  <si>
    <t>wtssaja.pl</t>
  </si>
  <si>
    <t>mabia.sk</t>
  </si>
  <si>
    <t>savetheday.vote</t>
  </si>
  <si>
    <t>realmaza.xyz</t>
  </si>
  <si>
    <t>apldbio.com</t>
  </si>
  <si>
    <t>blueaegean.com</t>
  </si>
  <si>
    <t>consoleandhollawell.com</t>
  </si>
  <si>
    <t>gesticalia.com</t>
  </si>
  <si>
    <t>grove.com</t>
  </si>
  <si>
    <t>hairden.com</t>
  </si>
  <si>
    <t>lemonway.com</t>
  </si>
  <si>
    <t>letmein-movie.com</t>
  </si>
  <si>
    <t>nixalite.com</t>
  </si>
  <si>
    <t>omnisio.com</t>
  </si>
  <si>
    <t>rastablanca.com</t>
  </si>
  <si>
    <t>savi.com</t>
  </si>
  <si>
    <t>wildmountain.com</t>
  </si>
  <si>
    <t>worldoflongmire.com</t>
  </si>
  <si>
    <t>xumingzhi.com</t>
  </si>
  <si>
    <t>zsledds.com</t>
  </si>
  <si>
    <t>neuvoo.gr</t>
  </si>
  <si>
    <t>vannski.info</t>
  </si>
  <si>
    <t>1msg.mobi</t>
  </si>
  <si>
    <t>stonebriardental.net</t>
  </si>
  <si>
    <t>centuryfitness.org</t>
  </si>
  <si>
    <t>danafarberbostonchildrens.org</t>
  </si>
  <si>
    <t>dacvb.org</t>
  </si>
  <si>
    <t>vtshome.org</t>
  </si>
  <si>
    <t>woodmereartmuseum.org</t>
  </si>
  <si>
    <t>vw-passat.pl</t>
  </si>
  <si>
    <t>batman.ru</t>
  </si>
  <si>
    <t>generic-clindamycin.se</t>
  </si>
  <si>
    <t>dive.to</t>
  </si>
  <si>
    <t>portalrh.com.br</t>
  </si>
  <si>
    <t>simulab.com.br</t>
  </si>
  <si>
    <t>comjohoichiba.com</t>
  </si>
  <si>
    <t>costarica-nationalparks.com</t>
  </si>
  <si>
    <t>ericmaskol.com</t>
  </si>
  <si>
    <t>grossepointenews.com</t>
  </si>
  <si>
    <t>hitfront.com</t>
  </si>
  <si>
    <t>lips-plumper.com</t>
  </si>
  <si>
    <t>luckysevenfilms.com</t>
  </si>
  <si>
    <t>notredamefightingirish.com</t>
  </si>
  <si>
    <t>photo-frenzy.com</t>
  </si>
  <si>
    <t>playboystore.com</t>
  </si>
  <si>
    <t>riedellskates.com</t>
  </si>
  <si>
    <t>somaliareport.com</t>
  </si>
  <si>
    <t>vmetv.com</t>
  </si>
  <si>
    <t>winpalacebonusz.com</t>
  </si>
  <si>
    <t>woodplasticfloor.com</t>
  </si>
  <si>
    <t>airhuarachetenisbaratas.es</t>
  </si>
  <si>
    <t>bangkokhotel.jp</t>
  </si>
  <si>
    <t>towerheist.net</t>
  </si>
  <si>
    <t>handbagsoutlet.online</t>
  </si>
  <si>
    <t>hrps.org</t>
  </si>
  <si>
    <t>alldrawings.ru</t>
  </si>
  <si>
    <t>cosmi.bz</t>
  </si>
  <si>
    <t>embassynews.ca</t>
  </si>
  <si>
    <t>hays.ca</t>
  </si>
  <si>
    <t>columbussymphony.com</t>
  </si>
  <si>
    <t>edtreatmentpill.com</t>
  </si>
  <si>
    <t>ftvlive.com</t>
  </si>
  <si>
    <t>funzoneatlanta.com</t>
  </si>
  <si>
    <t>idcrax.com</t>
  </si>
  <si>
    <t>impressfabricare.com</t>
  </si>
  <si>
    <t>kimara.com</t>
  </si>
  <si>
    <t>onlineremediespricer.com</t>
  </si>
  <si>
    <t>place2place.com</t>
  </si>
  <si>
    <t>signaturebooks.com</t>
  </si>
  <si>
    <t>sitebazan.com</t>
  </si>
  <si>
    <t>coopscanada.coop</t>
  </si>
  <si>
    <t>lbank.lt</t>
  </si>
  <si>
    <t>mbpbd.net</t>
  </si>
  <si>
    <t>securenet.net</t>
  </si>
  <si>
    <t>lattaplantation.org</t>
  </si>
  <si>
    <t>www.allcyclingnews.uk</t>
  </si>
  <si>
    <t>hostus.us</t>
  </si>
  <si>
    <t>bluefishmedia.biz</t>
  </si>
  <si>
    <t>hgv-adliswil.ch</t>
  </si>
  <si>
    <t>websiteboerse.ch</t>
  </si>
  <si>
    <t>baumgartnerlawyers.com</t>
  </si>
  <si>
    <t>cuike8.com</t>
  </si>
  <si>
    <t>ddc.com</t>
  </si>
  <si>
    <t>gpsmapsearch.com</t>
  </si>
  <si>
    <t>investthebest.com</t>
  </si>
  <si>
    <t>pajamajeans.com</t>
  </si>
  <si>
    <t>predictem.com</t>
  </si>
  <si>
    <t>sienasaints.com</t>
  </si>
  <si>
    <t>teambuccaneersstore.com</t>
  </si>
  <si>
    <t>thebigchoice.com</t>
  </si>
  <si>
    <t>wxshift.com</t>
  </si>
  <si>
    <t>apb.es</t>
  </si>
  <si>
    <t>egalaxy.gr</t>
  </si>
  <si>
    <t>coachoutletonline.me</t>
  </si>
  <si>
    <t>berclo.net</t>
  </si>
  <si>
    <t>emarsys.net</t>
  </si>
  <si>
    <t>rogerspark.net</t>
  </si>
  <si>
    <t>fpml.org</t>
  </si>
  <si>
    <t>garden-city.org</t>
  </si>
  <si>
    <t>buycialisonlineuk.org.uk</t>
  </si>
  <si>
    <t>src.com.vn</t>
  </si>
  <si>
    <t>doctordipascua.com</t>
  </si>
  <si>
    <t>navasotaexaminer.com</t>
  </si>
  <si>
    <t>tattoo-cn.com</t>
  </si>
  <si>
    <t>theneeds.com</t>
  </si>
  <si>
    <t>drmforce.net</t>
  </si>
  <si>
    <t>nwmultiplelistingservice.net</t>
  </si>
  <si>
    <t>vandiementimmerwerken.nl</t>
  </si>
  <si>
    <t>renuvisage.org</t>
  </si>
  <si>
    <t>afpproducts.com</t>
  </si>
  <si>
    <t>airphils.com</t>
  </si>
  <si>
    <t>basketballcl.com</t>
  </si>
  <si>
    <t>billsanddiamonds.com</t>
  </si>
  <si>
    <t>esperanzaresort.com</t>
  </si>
  <si>
    <t>fortcalgary.com</t>
  </si>
  <si>
    <t>glxkc.com</t>
  </si>
  <si>
    <t>jfvtransports.com</t>
  </si>
  <si>
    <t>jyxdjt.com</t>
  </si>
  <si>
    <t>meltontackle.com</t>
  </si>
  <si>
    <t>vangoghvodka.com</t>
  </si>
  <si>
    <t>virgildonati.com</t>
  </si>
  <si>
    <t>anticipez-pour-reussir.fr</t>
  </si>
  <si>
    <t>arabplast.info</t>
  </si>
  <si>
    <t>isotretinoin-buy-online.net</t>
  </si>
  <si>
    <t>chrisoshea.org</t>
  </si>
  <si>
    <t>dentalxrays.org</t>
  </si>
  <si>
    <t>temeraire.org</t>
  </si>
  <si>
    <t>blog.org.pl</t>
  </si>
  <si>
    <t>adam-eva.com.ua</t>
  </si>
  <si>
    <t>200ok.com.au</t>
  </si>
  <si>
    <t>49ersfansofficial.com</t>
  </si>
  <si>
    <t>animepavilion.com</t>
  </si>
  <si>
    <t>beatthetraffic.com</t>
  </si>
  <si>
    <t>cn-80.com</t>
  </si>
  <si>
    <t>demographics.com</t>
  </si>
  <si>
    <t>eurythmics.com</t>
  </si>
  <si>
    <t>fatjimmycouch.com</t>
  </si>
  <si>
    <t>fendercustomshop.com</t>
  </si>
  <si>
    <t>louboutinoutletonlinecheapshoes.com</t>
  </si>
  <si>
    <t>raybansunglassesclearance.com</t>
  </si>
  <si>
    <t>realgreatgames.com</t>
  </si>
  <si>
    <t>redriverclimbing.com</t>
  </si>
  <si>
    <t>savvyatl.com</t>
  </si>
  <si>
    <t>thebestdealcorner.com</t>
  </si>
  <si>
    <t>thewarrantygroup.com</t>
  </si>
  <si>
    <t>trucknetuk.com</t>
  </si>
  <si>
    <t>winthropeagles.com</t>
  </si>
  <si>
    <t>retshjaelpen.dk</t>
  </si>
  <si>
    <t>agrandissementdupenis24.eu</t>
  </si>
  <si>
    <t>narrow.io</t>
  </si>
  <si>
    <t>theleviathans.net</t>
  </si>
  <si>
    <t>bliksemdetectie.nl</t>
  </si>
  <si>
    <t>sharkbay.org</t>
  </si>
  <si>
    <t>back.to</t>
  </si>
  <si>
    <t>e-reading.co.uk</t>
  </si>
  <si>
    <t>techne.com.au</t>
  </si>
  <si>
    <t>booksnbytes.com</t>
  </si>
  <si>
    <t>cenveo.com</t>
  </si>
  <si>
    <t>durablewpcfloor.com</t>
  </si>
  <si>
    <t>gzidh.com</t>
  </si>
  <si>
    <t>hl-display.com</t>
  </si>
  <si>
    <t>icreon.com</t>
  </si>
  <si>
    <t>loksak.com</t>
  </si>
  <si>
    <t>pillbook.com</t>
  </si>
  <si>
    <t>promopeddler.com</t>
  </si>
  <si>
    <t>reston.com</t>
  </si>
  <si>
    <t>teamtekin.com</t>
  </si>
  <si>
    <t>tutorabc.com</t>
  </si>
  <si>
    <t>monturquetv.es</t>
  </si>
  <si>
    <t>imperialsolutions.jp</t>
  </si>
  <si>
    <t>domki-rewal.pl</t>
  </si>
  <si>
    <t>norep.ru</t>
  </si>
  <si>
    <t>azitromicinaonline.trade</t>
  </si>
  <si>
    <t>endlessvacation.com</t>
  </si>
  <si>
    <t>gloryworldseries.com</t>
  </si>
  <si>
    <t>neverstopexploring.com</t>
  </si>
  <si>
    <t>pgywyx.com</t>
  </si>
  <si>
    <t>planetrecruit.com</t>
  </si>
  <si>
    <t>ragm.com</t>
  </si>
  <si>
    <t>schoolawardribbons.com</t>
  </si>
  <si>
    <t>sicotests.com</t>
  </si>
  <si>
    <t>viagrapills-100mg.com</t>
  </si>
  <si>
    <t>whatfish.com</t>
  </si>
  <si>
    <t>tornadovideos.net</t>
  </si>
  <si>
    <t>cc3.org</t>
  </si>
  <si>
    <t>fipna.org</t>
  </si>
  <si>
    <t>leoalmanac.org</t>
  </si>
  <si>
    <t>antalyaspor.com.tr</t>
  </si>
  <si>
    <t>peopleschoicecu.com.au</t>
  </si>
  <si>
    <t>asagicigil.com</t>
  </si>
  <si>
    <t>catholicinsight.com</t>
  </si>
  <si>
    <t>curelauncher.com</t>
  </si>
  <si>
    <t>marlboroughcontemporary.com</t>
  </si>
  <si>
    <t>newjordanscheapshoesonsale.com</t>
  </si>
  <si>
    <t>proboards4.com</t>
  </si>
  <si>
    <t>szsamsung.com</t>
  </si>
  <si>
    <t>rcc.int</t>
  </si>
  <si>
    <t>yncnc.net</t>
  </si>
  <si>
    <t>templeofforgiveness.org</t>
  </si>
  <si>
    <t>peer.ca</t>
  </si>
  <si>
    <t>bagend.com</t>
  </si>
  <si>
    <t>everyday-carry.com</t>
  </si>
  <si>
    <t>gd-gujia.com</t>
  </si>
  <si>
    <t>joomlancers.com</t>
  </si>
  <si>
    <t>nightatthemuseum.com</t>
  </si>
  <si>
    <t>poisonedminds.com</t>
  </si>
  <si>
    <t>pplock.com</t>
  </si>
  <si>
    <t>sterlingbrands.com</t>
  </si>
  <si>
    <t>underbonesphilippines.com</t>
  </si>
  <si>
    <t>best-hair-styles.net</t>
  </si>
  <si>
    <t>circinfo.net</t>
  </si>
  <si>
    <t>southasianmedia.net</t>
  </si>
  <si>
    <t>thiepcuoidep.net</t>
  </si>
  <si>
    <t>vega.net</t>
  </si>
  <si>
    <t>crwrc.org</t>
  </si>
  <si>
    <t>cunvc.org</t>
  </si>
  <si>
    <t>penncbi.org</t>
  </si>
  <si>
    <t>neurotin.party</t>
  </si>
  <si>
    <t>pup.edu.ph</t>
  </si>
  <si>
    <t>kubica.pl</t>
  </si>
  <si>
    <t>benicargeneric.webcam</t>
  </si>
  <si>
    <t>xrumd.xyz</t>
  </si>
  <si>
    <t>lony.com.br</t>
  </si>
  <si>
    <t>iapa.ca</t>
  </si>
  <si>
    <t>rohome.cn</t>
  </si>
  <si>
    <t>aaevp.com</t>
  </si>
  <si>
    <t>avrw.com</t>
  </si>
  <si>
    <t>cheapjerseys18.com</t>
  </si>
  <si>
    <t>cqmenger.com</t>
  </si>
  <si>
    <t>dubaimotorshow.com</t>
  </si>
  <si>
    <t>funplus.com</t>
  </si>
  <si>
    <t>levopanel.com</t>
  </si>
  <si>
    <t>mtfgaming.com</t>
  </si>
  <si>
    <t>qupis.com</t>
  </si>
  <si>
    <t>reasonclothing.com</t>
  </si>
  <si>
    <t>research-europe.com</t>
  </si>
  <si>
    <t>sollocambioeturismo.com</t>
  </si>
  <si>
    <t>theamericandogmag.com</t>
  </si>
  <si>
    <t>tonyblackart.com</t>
  </si>
  <si>
    <t>vendorsfleamarket.com</t>
  </si>
  <si>
    <t>viagradoctissimo.com</t>
  </si>
  <si>
    <t>euribor.org</t>
  </si>
  <si>
    <t>levitraonline-vardenafil.org</t>
  </si>
  <si>
    <t>dogory.pl</t>
  </si>
  <si>
    <t>wobblers.com.ua</t>
  </si>
  <si>
    <t>balihoo.com</t>
  </si>
  <si>
    <t>buywritingesse.com</t>
  </si>
  <si>
    <t>cdchivasusa.com</t>
  </si>
  <si>
    <t>cialis-lowestprice20mg.com</t>
  </si>
  <si>
    <t>damianmarleymusic.com</t>
  </si>
  <si>
    <t>hps-online.com</t>
  </si>
  <si>
    <t>mmmlaw.com</t>
  </si>
  <si>
    <t>ntugigroup.com</t>
  </si>
  <si>
    <t>riddleme.com</t>
  </si>
  <si>
    <t>thevictoriaadvocate.com</t>
  </si>
  <si>
    <t>voo2do.com</t>
  </si>
  <si>
    <t>waldennetworks.com</t>
  </si>
  <si>
    <t>winton.com</t>
  </si>
  <si>
    <t>collectiveaccess.org</t>
  </si>
  <si>
    <t>icedot.org</t>
  </si>
  <si>
    <t>ourradioactiveocean.org</t>
  </si>
  <si>
    <t>albuterol75.top</t>
  </si>
  <si>
    <t>aljazeerasport.tv</t>
  </si>
  <si>
    <t>meettheboss.tv</t>
  </si>
  <si>
    <t>studentjob.co.uk</t>
  </si>
  <si>
    <t>ukaop.org.uk</t>
  </si>
  <si>
    <t>alosoft.com</t>
  </si>
  <si>
    <t>jetlite.com</t>
  </si>
  <si>
    <t>jwpltx.com</t>
  </si>
  <si>
    <t>mightycheat.com</t>
  </si>
  <si>
    <t>rentberry.com</t>
  </si>
  <si>
    <t>sommetinter.coop</t>
  </si>
  <si>
    <t>dxing.info</t>
  </si>
  <si>
    <t>savinglivesatbirth.net</t>
  </si>
  <si>
    <t>themilkfactory.co.uk</t>
  </si>
  <si>
    <t>lecordonbleu.com.au</t>
  </si>
  <si>
    <t>ecoal.com.cn</t>
  </si>
  <si>
    <t>nhiphucgia.com</t>
  </si>
  <si>
    <t>twinkies.com</t>
  </si>
  <si>
    <t>kpumuk.info</t>
  </si>
  <si>
    <t>fordhamprep.org</t>
  </si>
  <si>
    <t>protolize.org</t>
  </si>
  <si>
    <t>ssarherps.org</t>
  </si>
  <si>
    <t>bmwzone.ro</t>
  </si>
  <si>
    <t>atenololonline.top</t>
  </si>
  <si>
    <t>eyeb.com.tw</t>
  </si>
  <si>
    <t>kamagra.city</t>
  </si>
  <si>
    <t>nds.gov.cn</t>
  </si>
  <si>
    <t>fijiclassified.com</t>
  </si>
  <si>
    <t>polyester-taffeta-lining.com</t>
  </si>
  <si>
    <t>rgf-executive.com</t>
  </si>
  <si>
    <t>tongabezi.com</t>
  </si>
  <si>
    <t>alteriw.net</t>
  </si>
  <si>
    <t>caledoninst.org</t>
  </si>
  <si>
    <t>prozac365.top</t>
  </si>
  <si>
    <t>alcchile.tv</t>
  </si>
  <si>
    <t>fdcb.cn</t>
  </si>
  <si>
    <t>81999999.com</t>
  </si>
  <si>
    <t>burgerfuel.com</t>
  </si>
  <si>
    <t>naturemill.com</t>
  </si>
  <si>
    <t>singulairmedicine.cricket</t>
  </si>
  <si>
    <t>dnb-sets.de</t>
  </si>
  <si>
    <t>rosettastone.eu</t>
  </si>
  <si>
    <t>pingram.me</t>
  </si>
  <si>
    <t>electricaloutlet.org</t>
  </si>
  <si>
    <t>noroxin.top</t>
  </si>
  <si>
    <t>nexium40mg.trade</t>
  </si>
  <si>
    <t>itcertspass.com</t>
  </si>
  <si>
    <t>netsplit.com</t>
  </si>
  <si>
    <t>nettop20.com</t>
  </si>
  <si>
    <t>stoppayless.com</t>
  </si>
  <si>
    <t>weareadaptable.com</t>
  </si>
  <si>
    <t>yinhongtz.com</t>
  </si>
  <si>
    <t>resource.cx</t>
  </si>
  <si>
    <t>henv.de</t>
  </si>
  <si>
    <t>www.edu</t>
  </si>
  <si>
    <t>mengren.net</t>
  </si>
  <si>
    <t>ray-banoutlets.us</t>
  </si>
  <si>
    <t>take2.co.za</t>
  </si>
  <si>
    <t>asdi.com</t>
  </si>
  <si>
    <t>bioo-tech.com</t>
  </si>
  <si>
    <t>cloudian.com</t>
  </si>
  <si>
    <t>jamesdysonfoundation.com</t>
  </si>
  <si>
    <t>jonathankay.com</t>
  </si>
  <si>
    <t>mail-list.com</t>
  </si>
  <si>
    <t>mnml.com</t>
  </si>
  <si>
    <t>suk-nation-hk.com</t>
  </si>
  <si>
    <t>thehpvtest.com</t>
  </si>
  <si>
    <t>psychoanalystsopposewar.org</t>
  </si>
  <si>
    <t>b105.com.au</t>
  </si>
  <si>
    <t>centerragold.com</t>
  </si>
  <si>
    <t>pembina.com</t>
  </si>
  <si>
    <t>sacred-world.com</t>
  </si>
  <si>
    <t>shopfirebrand.com</t>
  </si>
  <si>
    <t>solidworkspilot.com</t>
  </si>
  <si>
    <t>spectraprecision.com</t>
  </si>
  <si>
    <t>auk.edu.kw</t>
  </si>
  <si>
    <t>onlinepropecia5mg.net</t>
  </si>
  <si>
    <t>hkgnu.org</t>
  </si>
  <si>
    <t>webservices.org</t>
  </si>
  <si>
    <t>buy-doxycycline.party</t>
  </si>
  <si>
    <t>md5decrypter.co.uk</t>
  </si>
  <si>
    <t>7p.com.cn</t>
  </si>
  <si>
    <t>costumesinc.com</t>
  </si>
  <si>
    <t>noteslog.com</t>
  </si>
  <si>
    <t>qrobe.it</t>
  </si>
  <si>
    <t>cyber-knowledge.net</t>
  </si>
  <si>
    <t>spy.net</t>
  </si>
  <si>
    <t>ucan-network.org</t>
  </si>
  <si>
    <t>workforceinstitute.org</t>
  </si>
  <si>
    <t>ony.ru</t>
  </si>
  <si>
    <t>buy-periactin.top</t>
  </si>
  <si>
    <t>davidbcalhoun.com</t>
  </si>
  <si>
    <t>dbmsmag.com</t>
  </si>
  <si>
    <t>traknprotect.com</t>
  </si>
  <si>
    <t>warnerbroslatino.com</t>
  </si>
  <si>
    <t>serpina.stream</t>
  </si>
  <si>
    <t>buynexium.us</t>
  </si>
  <si>
    <t>pixa.us</t>
  </si>
  <si>
    <t>lisinopril.bike</t>
  </si>
  <si>
    <t>buyadvairdiskus.casa</t>
  </si>
  <si>
    <t>chinastoneforest.com</t>
  </si>
  <si>
    <t>harriscaprock.com</t>
  </si>
  <si>
    <t>sanyangkeji.com</t>
  </si>
  <si>
    <t>sixdegrees.com</t>
  </si>
  <si>
    <t>funvid.hu</t>
  </si>
  <si>
    <t>omniinstruments.net</t>
  </si>
  <si>
    <t>banjuan.org</t>
  </si>
  <si>
    <t>speegle.co.uk</t>
  </si>
  <si>
    <t>pitstop.net.au</t>
  </si>
  <si>
    <t>bgty1-amc.cn</t>
  </si>
  <si>
    <t>gadgetsuk.com</t>
  </si>
  <si>
    <t>imediaman.com</t>
  </si>
  <si>
    <t>marchofthetitans.com</t>
  </si>
  <si>
    <t>popslate.com</t>
  </si>
  <si>
    <t>savingingreenville.com</t>
  </si>
  <si>
    <t>infinispan.org</t>
  </si>
  <si>
    <t>regnumgaz-rti.ru</t>
  </si>
  <si>
    <t>bjjgj.gov.cn</t>
  </si>
  <si>
    <t>colormixers.com</t>
  </si>
  <si>
    <t>ethicalinvesting.com</t>
  </si>
  <si>
    <t>fc160.com</t>
  </si>
  <si>
    <t>kevadamson.com</t>
  </si>
  <si>
    <t>raidenmaild.com</t>
  </si>
  <si>
    <t>sbkpv.com</t>
  </si>
  <si>
    <t>asaustin.org</t>
  </si>
  <si>
    <t>bahai-library.org</t>
  </si>
  <si>
    <t>happygoggles.se</t>
  </si>
  <si>
    <t>ntsu.edu.tw</t>
  </si>
  <si>
    <t>seton.com.br</t>
  </si>
  <si>
    <t>dynamit.com</t>
  </si>
  <si>
    <t>e4engineering.com</t>
  </si>
  <si>
    <t>elsevier-alerts.com</t>
  </si>
  <si>
    <t>esi.com</t>
  </si>
  <si>
    <t>eurasmus.com</t>
  </si>
  <si>
    <t>opensourcescripts.com</t>
  </si>
  <si>
    <t>poweredbygamespy.com</t>
  </si>
  <si>
    <t>zm7s.com</t>
  </si>
  <si>
    <t>davidmyers.org</t>
  </si>
  <si>
    <t>saveonmakeup.co.uk</t>
  </si>
  <si>
    <t>cafelug.org.ar</t>
  </si>
  <si>
    <t>anarchyonline.com</t>
  </si>
  <si>
    <t>batch.com</t>
  </si>
  <si>
    <t>polarization.com</t>
  </si>
  <si>
    <t>peregrinedesign.com</t>
  </si>
  <si>
    <t>carbonpricingleadership.org</t>
  </si>
  <si>
    <t>cd-genomics.com</t>
  </si>
  <si>
    <t>y.com</t>
  </si>
  <si>
    <t>garret.ru</t>
  </si>
  <si>
    <t>1618.tw</t>
  </si>
  <si>
    <t>stanleymilgram.com</t>
  </si>
  <si>
    <t>xtremesystems.com</t>
  </si>
  <si>
    <t>epicbattleaxe.com</t>
  </si>
  <si>
    <t>fitness25body.com</t>
  </si>
  <si>
    <t>isrn.com</t>
  </si>
  <si>
    <t>shatavari.top</t>
  </si>
  <si>
    <t>null.ro</t>
  </si>
  <si>
    <t>klomp.org</t>
  </si>
  <si>
    <t>cinenet.net</t>
  </si>
  <si>
    <t>ysogs.com</t>
  </si>
  <si>
    <t>yndrr.com</t>
  </si>
  <si>
    <t>vmahs.com</t>
  </si>
  <si>
    <t>ofkaj.com</t>
  </si>
  <si>
    <t>hqiyo.com</t>
  </si>
  <si>
    <t>kqeyb.com</t>
  </si>
  <si>
    <t>igiwt.com</t>
  </si>
  <si>
    <t>hitez.com</t>
  </si>
  <si>
    <t>homewalldecor.us</t>
  </si>
  <si>
    <t>fhnra.com</t>
  </si>
  <si>
    <t>neurostis.com</t>
  </si>
  <si>
    <t>pampatiles.com</t>
  </si>
  <si>
    <t>rkhkcr.com</t>
  </si>
  <si>
    <t>gzgcb120.com</t>
  </si>
  <si>
    <t>primarytranscripts.com</t>
  </si>
  <si>
    <t>useless-id.com</t>
  </si>
  <si>
    <t>nndxk.net</t>
  </si>
  <si>
    <t>homebardesigns.net</t>
  </si>
  <si>
    <t>lshnk.net</t>
  </si>
  <si>
    <t>xbrdi.com</t>
  </si>
  <si>
    <t>maisoncreative.com</t>
  </si>
  <si>
    <t>diytomake.com</t>
  </si>
  <si>
    <t>asageifuzoku.com</t>
  </si>
  <si>
    <t>mry2222.com</t>
  </si>
  <si>
    <t>vikraman.in</t>
  </si>
  <si>
    <t>33aa076.com</t>
  </si>
  <si>
    <t>coloriages.fr</t>
  </si>
  <si>
    <t>seoyek.com</t>
  </si>
  <si>
    <t>nwhomeworks.com</t>
  </si>
  <si>
    <t>nthazs.com</t>
  </si>
  <si>
    <t>zacatek.cz</t>
  </si>
  <si>
    <t>ycsd.cn</t>
  </si>
  <si>
    <t>dunhuangzlzs.com</t>
  </si>
  <si>
    <t>fresh-tattoos.com</t>
  </si>
  <si>
    <t>printmeposter.com</t>
  </si>
  <si>
    <t>zuoj.cn</t>
  </si>
  <si>
    <t>webtechpoint.com</t>
  </si>
  <si>
    <t>ytffsb.com</t>
  </si>
  <si>
    <t>stockcabinetexpress.com</t>
  </si>
  <si>
    <t>rongxinit.com</t>
  </si>
  <si>
    <t>xn--3oqp9fa57ke53fnpf.com</t>
  </si>
  <si>
    <t>çƒŸå°ä¼—åŠ›ç”µåŠ›.com</t>
  </si>
  <si>
    <t>dbco.cn</t>
  </si>
  <si>
    <t>24hplans.com</t>
  </si>
  <si>
    <t>whdhad.com</t>
  </si>
  <si>
    <t>chinafood365.com</t>
  </si>
  <si>
    <t>profstone.com.cn</t>
  </si>
  <si>
    <t>hejitang.net</t>
  </si>
  <si>
    <t>fanotek.com</t>
  </si>
  <si>
    <t>cqrhq.com</t>
  </si>
  <si>
    <t>jhhbsh.com</t>
  </si>
  <si>
    <t>lyrsgg.com</t>
  </si>
  <si>
    <t>mykyj.com</t>
  </si>
  <si>
    <t>thdoa.com</t>
  </si>
  <si>
    <t>weiye666.com</t>
  </si>
  <si>
    <t>yibaodg.com</t>
  </si>
  <si>
    <t>hnstc.com.cn</t>
  </si>
  <si>
    <t>xjdfxl.com</t>
  </si>
  <si>
    <t>hfzpaimai.com</t>
  </si>
  <si>
    <t>dabiqin.com</t>
  </si>
  <si>
    <t>nmjqdz.com</t>
  </si>
  <si>
    <t>shenfujiu.com</t>
  </si>
  <si>
    <t>ycautopart.com</t>
  </si>
  <si>
    <t>gzguorun.cn</t>
  </si>
  <si>
    <t>hnrgkj.cn</t>
  </si>
  <si>
    <t>hdylgj.com</t>
  </si>
  <si>
    <t>hn-zy.com</t>
  </si>
  <si>
    <t>sunatel.com</t>
  </si>
  <si>
    <t>szfhnet.com</t>
  </si>
  <si>
    <t>seaparks.net</t>
  </si>
  <si>
    <t>hemeiguyuan.com</t>
  </si>
  <si>
    <t>kaideyiqi.com</t>
  </si>
  <si>
    <t>tzcmt.com</t>
  </si>
  <si>
    <t>yudingposuiji.com</t>
  </si>
  <si>
    <t>sdgcswkj.com</t>
  </si>
  <si>
    <t>fushengkang.com</t>
  </si>
  <si>
    <t>zchcys.com</t>
  </si>
  <si>
    <t>zsomax.com</t>
  </si>
  <si>
    <t>topfurniture.co.uk</t>
  </si>
  <si>
    <t>66182388.cn</t>
  </si>
  <si>
    <t>zxjxck.cn</t>
  </si>
  <si>
    <t>ok22.com</t>
  </si>
  <si>
    <t>weiyish.com</t>
  </si>
  <si>
    <t>yzsyjx.net</t>
  </si>
  <si>
    <t>zzxkzg.com</t>
  </si>
  <si>
    <t>jianfilm.com</t>
  </si>
  <si>
    <t>cestquoicebruit.com</t>
  </si>
  <si>
    <t>jtliyi.com</t>
  </si>
  <si>
    <t>kuwaden.com.cn</t>
  </si>
  <si>
    <t>idesign.today</t>
  </si>
  <si>
    <t>westsidetile.com</t>
  </si>
  <si>
    <t>harbourbreezehome.com</t>
  </si>
  <si>
    <t>greluche.info</t>
  </si>
  <si>
    <t>jarolexzone.com</t>
  </si>
  <si>
    <t>reportitle.com</t>
  </si>
  <si>
    <t>bxwx8.org</t>
  </si>
  <si>
    <t>beautifulhameshablog.com</t>
  </si>
  <si>
    <t>rest-share.com</t>
  </si>
  <si>
    <t>renditeonline.de</t>
  </si>
  <si>
    <t>ressorts.de</t>
  </si>
  <si>
    <t>repropapier.de</t>
  </si>
  <si>
    <t>renditen.de</t>
  </si>
  <si>
    <t>renditediscount.de</t>
  </si>
  <si>
    <t>renditen-online.de</t>
  </si>
  <si>
    <t>renten-online.de</t>
  </si>
  <si>
    <t>renteonline.de</t>
  </si>
  <si>
    <t>rente-online.de</t>
  </si>
  <si>
    <t>repropapiere.de</t>
  </si>
  <si>
    <t>repro-papiere.de</t>
  </si>
  <si>
    <t>renditenonline.de</t>
  </si>
  <si>
    <t>rest-share.de</t>
  </si>
  <si>
    <t>rendite-discount.de</t>
  </si>
  <si>
    <t>rentenonline.de</t>
  </si>
  <si>
    <t>repro-papier.de</t>
  </si>
  <si>
    <t>rest-share.eu</t>
  </si>
  <si>
    <t>aics.it</t>
  </si>
  <si>
    <t>fsymbols.co</t>
  </si>
  <si>
    <t>hsjysy.com</t>
  </si>
  <si>
    <t>reisen-bildet.com</t>
  </si>
  <si>
    <t>reisekartons.com</t>
  </si>
  <si>
    <t>reisenbildet.com</t>
  </si>
  <si>
    <t>reisekarton.com</t>
  </si>
  <si>
    <t>reisekartons.de</t>
  </si>
  <si>
    <t>reiseleitportal.de</t>
  </si>
  <si>
    <t>reiseleitportale.de</t>
  </si>
  <si>
    <t>reisekarton.de</t>
  </si>
  <si>
    <t>reisemarktonline.de</t>
  </si>
  <si>
    <t>reisen-urlaub-angebote.de</t>
  </si>
  <si>
    <t>reisenbildet.info</t>
  </si>
  <si>
    <t>reisen-bildet.info</t>
  </si>
  <si>
    <t>reisekontakt.info</t>
  </si>
  <si>
    <t>xn--reiselnder-v5a.info</t>
  </si>
  <si>
    <t>reiselÃ¤nder.info</t>
  </si>
  <si>
    <t>reisenbildet.net</t>
  </si>
  <si>
    <t>reisen-bildet.net</t>
  </si>
  <si>
    <t>reisenbildet.org</t>
  </si>
  <si>
    <t>yonyw.com</t>
  </si>
  <si>
    <t>albhg.com</t>
  </si>
  <si>
    <t>momspassions.com</t>
  </si>
  <si>
    <t>kitchensourcebook.co.uk</t>
  </si>
  <si>
    <t>kvickly.dk</t>
  </si>
  <si>
    <t>596fc.com</t>
  </si>
  <si>
    <t>boredomfiles.com</t>
  </si>
  <si>
    <t>ctiku.com</t>
  </si>
  <si>
    <t>objectstore.eu</t>
  </si>
  <si>
    <t>82222919.com</t>
  </si>
  <si>
    <t>theflooringlady.com</t>
  </si>
  <si>
    <t>nordicshops.com</t>
  </si>
  <si>
    <t>shopthetv.com</t>
  </si>
  <si>
    <t>mooxidesign.com</t>
  </si>
  <si>
    <t>fotografr.de</t>
  </si>
  <si>
    <t>junshitx.com</t>
  </si>
  <si>
    <t>napidoktor.hu</t>
  </si>
  <si>
    <t>richardson.fr</t>
  </si>
  <si>
    <t>cangzhouhengyun.com</t>
  </si>
  <si>
    <t>shliaozhuo.com</t>
  </si>
  <si>
    <t>homefurnishings.com</t>
  </si>
  <si>
    <t>hledejceny.cz</t>
  </si>
  <si>
    <t>jollyhoo.com</t>
  </si>
  <si>
    <t>fbnp.ru</t>
  </si>
  <si>
    <t>strathcom.com</t>
  </si>
  <si>
    <t>wy72.com</t>
  </si>
  <si>
    <t>biolos.pro</t>
  </si>
  <si>
    <t>artifact-jp.com</t>
  </si>
  <si>
    <t>deweles.de</t>
  </si>
  <si>
    <t>scottsdaleins.com</t>
  </si>
  <si>
    <t>ibest9.com</t>
  </si>
  <si>
    <t>hostbrno.cz</t>
  </si>
  <si>
    <t>wzmian.com</t>
  </si>
  <si>
    <t>mstoneandtile.com</t>
  </si>
  <si>
    <t>qcr.cc</t>
  </si>
  <si>
    <t>hengbang9999.com</t>
  </si>
  <si>
    <t>hite.pl</t>
  </si>
  <si>
    <t>5ilive.com</t>
  </si>
  <si>
    <t>dadand.com</t>
  </si>
  <si>
    <t>ambulatoriodoma.it</t>
  </si>
  <si>
    <t>stock-jutaku.jp</t>
  </si>
  <si>
    <t>europachinatv.com</t>
  </si>
  <si>
    <t>flowersbymarie.com</t>
  </si>
  <si>
    <t>oubliettemagazine.com</t>
  </si>
  <si>
    <t>gfxtra.net</t>
  </si>
  <si>
    <t>womens-health-advice.com</t>
  </si>
  <si>
    <t>ssart.cc</t>
  </si>
  <si>
    <t>2016kaoyan.com</t>
  </si>
  <si>
    <t>talkofnaija.com</t>
  </si>
  <si>
    <t>ifuckedherfinally.com</t>
  </si>
  <si>
    <t>handelinternetowy.eu</t>
  </si>
  <si>
    <t>kinostudia.info</t>
  </si>
  <si>
    <t>guvengrupisg.com</t>
  </si>
  <si>
    <t>tsmeeting.com</t>
  </si>
  <si>
    <t>rsny.net</t>
  </si>
  <si>
    <t>ahmetanil.com</t>
  </si>
  <si>
    <t>konukilaclama.com</t>
  </si>
  <si>
    <t>mendezmanor.com</t>
  </si>
  <si>
    <t>eskilscupen.nu</t>
  </si>
  <si>
    <t>civataliayak.com</t>
  </si>
  <si>
    <t>horizon2technologies.com.au</t>
  </si>
  <si>
    <t>birimango.com</t>
  </si>
  <si>
    <t>altunboya.com</t>
  </si>
  <si>
    <t>gungorersoylar.com.tr</t>
  </si>
  <si>
    <t>hergunbirbilgi.com</t>
  </si>
  <si>
    <t>bunte-suche.de</t>
  </si>
  <si>
    <t>okegawa.lg.jp</t>
  </si>
  <si>
    <t>estudioquadra.com</t>
  </si>
  <si>
    <t>kentselyenileme.net</t>
  </si>
  <si>
    <t>lidingoloppet.se</t>
  </si>
  <si>
    <t>jjservice.co.th</t>
  </si>
  <si>
    <t>3dyapi.com.tr</t>
  </si>
  <si>
    <t>anadolubasin.com</t>
  </si>
  <si>
    <t>medeek.com</t>
  </si>
  <si>
    <t>hologluinsaat.com</t>
  </si>
  <si>
    <t>harshwal.com</t>
  </si>
  <si>
    <t>teampsycho.com</t>
  </si>
  <si>
    <t>aguasnaturales.com</t>
  </si>
  <si>
    <t>crazyspeechworld.com</t>
  </si>
  <si>
    <t>ressamemeldemir.com</t>
  </si>
  <si>
    <t>mehmetcelebi.org</t>
  </si>
  <si>
    <t>kazamagdurlari.com.tr</t>
  </si>
  <si>
    <t>hydraulicgearpump.com</t>
  </si>
  <si>
    <t>lawyerzixun.com</t>
  </si>
  <si>
    <t>restaurantsrome.it</t>
  </si>
  <si>
    <t>dobermantalk.com</t>
  </si>
  <si>
    <t>pixelmedya.com</t>
  </si>
  <si>
    <t>reveliststatic.com</t>
  </si>
  <si>
    <t>dollartree.info</t>
  </si>
  <si>
    <t>arites.com.tr</t>
  </si>
  <si>
    <t>cixhome.com</t>
  </si>
  <si>
    <t>halilpehlivan.com</t>
  </si>
  <si>
    <t>karolinfisekci.com</t>
  </si>
  <si>
    <t>tibet-initiative.de</t>
  </si>
  <si>
    <t>auro.com.tr</t>
  </si>
  <si>
    <t>meramnergispark.com</t>
  </si>
  <si>
    <t>bakad.org</t>
  </si>
  <si>
    <t>stoneonline.ir</t>
  </si>
  <si>
    <t>mood.com.tr</t>
  </si>
  <si>
    <t>way2movies.com</t>
  </si>
  <si>
    <t>hamburg-tourismus.de</t>
  </si>
  <si>
    <t>enkoping.se</t>
  </si>
  <si>
    <t>altosis.com</t>
  </si>
  <si>
    <t>date-ist.com</t>
  </si>
  <si>
    <t>murraylampert.com</t>
  </si>
  <si>
    <t>ncdalal.com</t>
  </si>
  <si>
    <t>noshmyway.com</t>
  </si>
  <si>
    <t>xb3000j.com</t>
  </si>
  <si>
    <t>bist-du-staerker-als-alkohol.de</t>
  </si>
  <si>
    <t>verdeturismo.it</t>
  </si>
  <si>
    <t>cag-han.com</t>
  </si>
  <si>
    <t>weissenhaeuserstrand.de</t>
  </si>
  <si>
    <t>usclub.co.in</t>
  </si>
  <si>
    <t>kanuniasm.gov.tr</t>
  </si>
  <si>
    <t>grundfosizmir.com</t>
  </si>
  <si>
    <t>ruixinxin.com</t>
  </si>
  <si>
    <t>dmermer.com.tr</t>
  </si>
  <si>
    <t>ankarakozacicek.com</t>
  </si>
  <si>
    <t>elmpub.com</t>
  </si>
  <si>
    <t>maplinmedia.co.uk</t>
  </si>
  <si>
    <t>hiyoriyama.co.jp</t>
  </si>
  <si>
    <t>amasyaaskf.org</t>
  </si>
  <si>
    <t>openglobal.co.uk</t>
  </si>
  <si>
    <t>catesthill.com</t>
  </si>
  <si>
    <t>infoservices.com</t>
  </si>
  <si>
    <t>whalecottage.com</t>
  </si>
  <si>
    <t>amsheela.org.in</t>
  </si>
  <si>
    <t>nikonclub.it</t>
  </si>
  <si>
    <t>reklamdunyasi.org</t>
  </si>
  <si>
    <t>tuzcuogluyapimimarlik.com</t>
  </si>
  <si>
    <t>cosasdeautos.com.ar</t>
  </si>
  <si>
    <t>paisleypetalevents.com</t>
  </si>
  <si>
    <t>breisach.de</t>
  </si>
  <si>
    <t>eden-saga.com</t>
  </si>
  <si>
    <t>polarltd.com</t>
  </si>
  <si>
    <t>ufukelektromarket.com</t>
  </si>
  <si>
    <t>deckkaplama.net</t>
  </si>
  <si>
    <t>larocheposay.de</t>
  </si>
  <si>
    <t>hotelmanagement.com.au</t>
  </si>
  <si>
    <t>virgulmedya.com</t>
  </si>
  <si>
    <t>hardcorefatties.com</t>
  </si>
  <si>
    <t>yildiz-firca.com</t>
  </si>
  <si>
    <t>vivotek.ge</t>
  </si>
  <si>
    <t>gracenglamour.com</t>
  </si>
  <si>
    <t>trestlewood.com</t>
  </si>
  <si>
    <t>beautifulblooms.com</t>
  </si>
  <si>
    <t>bestfan.com</t>
  </si>
  <si>
    <t>eddiesfurniturecompany.com</t>
  </si>
  <si>
    <t>ynymt.com</t>
  </si>
  <si>
    <t>fmf.co.jp</t>
  </si>
  <si>
    <t>futbro.net</t>
  </si>
  <si>
    <t>021hx.cn</t>
  </si>
  <si>
    <t>sozdanismanlik.com</t>
  </si>
  <si>
    <t>ireland-calling.com</t>
  </si>
  <si>
    <t>torgdetectors.ru</t>
  </si>
  <si>
    <t>bemiddelingvlaanderen.be</t>
  </si>
  <si>
    <t>huno.com</t>
  </si>
  <si>
    <t>navigantcorp.com</t>
  </si>
  <si>
    <t>absolutmedien.de</t>
  </si>
  <si>
    <t>jway.ne.jp</t>
  </si>
  <si>
    <t>dad-camp.com</t>
  </si>
  <si>
    <t>bei-abriss-aufstand.de</t>
  </si>
  <si>
    <t>cfxy.me</t>
  </si>
  <si>
    <t>healthychild.net</t>
  </si>
  <si>
    <t>ebnmarry.com</t>
  </si>
  <si>
    <t>hnsft.gov.cn</t>
  </si>
  <si>
    <t>turuncuemlak.com</t>
  </si>
  <si>
    <t>boostcruising.com.au</t>
  </si>
  <si>
    <t>hergoodybag.com</t>
  </si>
  <si>
    <t>tendersinfo.com</t>
  </si>
  <si>
    <t>konandoyle.ru</t>
  </si>
  <si>
    <t>glutenfreecornmuffins.com</t>
  </si>
  <si>
    <t>mybook.co.jp</t>
  </si>
  <si>
    <t>wesbank.co.za</t>
  </si>
  <si>
    <t>rauch-frei.info</t>
  </si>
  <si>
    <t>paydayuk.co.uk</t>
  </si>
  <si>
    <t>bbyzj.com</t>
  </si>
  <si>
    <t>youngcalifornia.com</t>
  </si>
  <si>
    <t>muehldorf.de</t>
  </si>
  <si>
    <t>dfdsseaways.dk</t>
  </si>
  <si>
    <t>amomhavingfun.com</t>
  </si>
  <si>
    <t>longxinghh.com</t>
  </si>
  <si>
    <t>wellnessverband.de</t>
  </si>
  <si>
    <t>moparpartsoverstock.com</t>
  </si>
  <si>
    <t>macfan.jp</t>
  </si>
  <si>
    <t>kamerawerk.at</t>
  </si>
  <si>
    <t>jadedragononline.com</t>
  </si>
  <si>
    <t>astronomia.com</t>
  </si>
  <si>
    <t>sarcasticcooking.com</t>
  </si>
  <si>
    <t>arendt-art.de</t>
  </si>
  <si>
    <t>brothers4corners.com</t>
  </si>
  <si>
    <t>coxplastic.com</t>
  </si>
  <si>
    <t>diplomanc.com</t>
  </si>
  <si>
    <t>ningruilift.com</t>
  </si>
  <si>
    <t>havencec.org</t>
  </si>
  <si>
    <t>hotel-assist.com</t>
  </si>
  <si>
    <t>nva.gov.lv</t>
  </si>
  <si>
    <t>fire-union.ru</t>
  </si>
  <si>
    <t>roshangari.ir</t>
  </si>
  <si>
    <t>dulanotes.com</t>
  </si>
  <si>
    <t>multipleverses.com</t>
  </si>
  <si>
    <t>gzcoi.com</t>
  </si>
  <si>
    <t>flamingword.us</t>
  </si>
  <si>
    <t>quotesfest.com</t>
  </si>
  <si>
    <t>ab-in-den-urlaub-deals.de</t>
  </si>
  <si>
    <t>newsletter-webversion.de</t>
  </si>
  <si>
    <t>rrbguwahati.gov.in</t>
  </si>
  <si>
    <t>guowing.com</t>
  </si>
  <si>
    <t>hometowndumpsterrental.com</t>
  </si>
  <si>
    <t>tjgangyuan.com</t>
  </si>
  <si>
    <t>brillia-sst.jp</t>
  </si>
  <si>
    <t>mimibazar.sk</t>
  </si>
  <si>
    <t>fingerhaus.de</t>
  </si>
  <si>
    <t>sat1gold.de</t>
  </si>
  <si>
    <t>gzpfs.com</t>
  </si>
  <si>
    <t>shuoshuokong.com</t>
  </si>
  <si>
    <t>wtai.cn</t>
  </si>
  <si>
    <t>bjsoyi.com</t>
  </si>
  <si>
    <t>fptplay.net</t>
  </si>
  <si>
    <t>xgame.pro</t>
  </si>
  <si>
    <t>rembitteh.ru</t>
  </si>
  <si>
    <t>lalalovelythings.com</t>
  </si>
  <si>
    <t>myhelphub.com</t>
  </si>
  <si>
    <t>sscustom.com</t>
  </si>
  <si>
    <t>ishizawa-lab.co.jp</t>
  </si>
  <si>
    <t>bloghug.com</t>
  </si>
  <si>
    <t>szbpf.com</t>
  </si>
  <si>
    <t>battlefield-inside.de</t>
  </si>
  <si>
    <t>sems.cc</t>
  </si>
  <si>
    <t>globalfiveinc.com</t>
  </si>
  <si>
    <t>jitaiguanjian.com</t>
  </si>
  <si>
    <t>otopleniedomov.com</t>
  </si>
  <si>
    <t>yijinzhongxiao.com</t>
  </si>
  <si>
    <t>eposten.se</t>
  </si>
  <si>
    <t>evn.com.vn</t>
  </si>
  <si>
    <t>club-vulkan.com</t>
  </si>
  <si>
    <t>wegotsoccer.com</t>
  </si>
  <si>
    <t>justbooks.de</t>
  </si>
  <si>
    <t>fureai-g.or.jp</t>
  </si>
  <si>
    <t>wearetravellers.nl</t>
  </si>
  <si>
    <t>fpcfay.com</t>
  </si>
  <si>
    <t>g72c.com</t>
  </si>
  <si>
    <t>gd1949.com</t>
  </si>
  <si>
    <t>gescan.com</t>
  </si>
  <si>
    <t>moyuzizq.com</t>
  </si>
  <si>
    <t>brokenjoysticks.net</t>
  </si>
  <si>
    <t>tjqs.net</t>
  </si>
  <si>
    <t>td-np.ru</t>
  </si>
  <si>
    <t>ozs.si</t>
  </si>
  <si>
    <t>huaidianchunlis.com</t>
  </si>
  <si>
    <t>tacot.com</t>
  </si>
  <si>
    <t>n-droid.de</t>
  </si>
  <si>
    <t>szshop.ru</t>
  </si>
  <si>
    <t>arpe02.com</t>
  </si>
  <si>
    <t>yiyours.com</t>
  </si>
  <si>
    <t>adnet.de</t>
  </si>
  <si>
    <t>apollon-hochschule.de</t>
  </si>
  <si>
    <t>jasba.de</t>
  </si>
  <si>
    <t>ccv.ne.jp</t>
  </si>
  <si>
    <t>garrat-traiteur.net</t>
  </si>
  <si>
    <t>vitaminedz.org</t>
  </si>
  <si>
    <t>aomeidingjiage.com</t>
  </si>
  <si>
    <t>hongdiaoyutainuli.com</t>
  </si>
  <si>
    <t>muellermilch.de</t>
  </si>
  <si>
    <t>wuerth.it</t>
  </si>
  <si>
    <t>88bfylc999.com</t>
  </si>
  <si>
    <t>cheapessayswriters.com</t>
  </si>
  <si>
    <t>firlawnfuneralhome.com</t>
  </si>
  <si>
    <t>mybizzykitchen.com</t>
  </si>
  <si>
    <t>toilet-guru.com</t>
  </si>
  <si>
    <t>xinqidian123.com</t>
  </si>
  <si>
    <t>ydfyl888.com</t>
  </si>
  <si>
    <t>bsyzylc.com</t>
  </si>
  <si>
    <t>cailulingyb.com</t>
  </si>
  <si>
    <t>hexinlianglis.com</t>
  </si>
  <si>
    <t>paomoglass.com</t>
  </si>
  <si>
    <t>qsyzyl888.com</t>
  </si>
  <si>
    <t>ens.it</t>
  </si>
  <si>
    <t>tbplay222.net</t>
  </si>
  <si>
    <t>hutz.org.cn</t>
  </si>
  <si>
    <t>amandajudgeny.com</t>
  </si>
  <si>
    <t>dituxin.com</t>
  </si>
  <si>
    <t>haoshengyiqi.com</t>
  </si>
  <si>
    <t>jiqunyaoms.com</t>
  </si>
  <si>
    <t>ledongyulecheng.com</t>
  </si>
  <si>
    <t>liba888.com</t>
  </si>
  <si>
    <t>guanxinyongyuanzaihs.net</t>
  </si>
  <si>
    <t>huainianniwangjinihs.net</t>
  </si>
  <si>
    <t>zgjzylm.org</t>
  </si>
  <si>
    <t>891zuche.com</t>
  </si>
  <si>
    <t>anqingmoyb.com</t>
  </si>
  <si>
    <t>hemudannuli.com</t>
  </si>
  <si>
    <t>huapingchunlis.com</t>
  </si>
  <si>
    <t>jieyuhuams.com</t>
  </si>
  <si>
    <t>pangwo.com</t>
  </si>
  <si>
    <t>xxruilong.com</t>
  </si>
  <si>
    <t>yiyouyule888.com</t>
  </si>
  <si>
    <t>e-sixt.de</t>
  </si>
  <si>
    <t>daduzhuzh.net</t>
  </si>
  <si>
    <t>lengyeyutp.net</t>
  </si>
  <si>
    <t>tbplay000.net</t>
  </si>
  <si>
    <t>jokew.cn</t>
  </si>
  <si>
    <t>xiumu.cn</t>
  </si>
  <si>
    <t>bsdzyl.com</t>
  </si>
  <si>
    <t>fitmittenkitchen.com</t>
  </si>
  <si>
    <t>glossypaints.com</t>
  </si>
  <si>
    <t>mengxianyouzq.com</t>
  </si>
  <si>
    <t>mushanxizq.com</t>
  </si>
  <si>
    <t>shengmingyuanrencannuli.com</t>
  </si>
  <si>
    <t>ukazto.com</t>
  </si>
  <si>
    <t>yuenben.com</t>
  </si>
  <si>
    <t>expat-coaching.cz</t>
  </si>
  <si>
    <t>integration-in-deutschland.de</t>
  </si>
  <si>
    <t>weltagrarbericht.de</t>
  </si>
  <si>
    <t>bibudeyizw.net</t>
  </si>
  <si>
    <t>lautainha.net</t>
  </si>
  <si>
    <t>neixinshuohuallq.net</t>
  </si>
  <si>
    <t>zhujiaoruqiuchangss.net</t>
  </si>
  <si>
    <t>hhhlanguage.com.au</t>
  </si>
  <si>
    <t>bifaguanwang.com</t>
  </si>
  <si>
    <t>eyunwang.com</t>
  </si>
  <si>
    <t>stickmantrade.com</t>
  </si>
  <si>
    <t>wdgfxzaz.com</t>
  </si>
  <si>
    <t>xl8lhj.com</t>
  </si>
  <si>
    <t>zzrwkj.com</t>
  </si>
  <si>
    <t>dabusizh.net</t>
  </si>
  <si>
    <t>liren120.org</t>
  </si>
  <si>
    <t>adminvps.ru</t>
  </si>
  <si>
    <t>monisto.ru</t>
  </si>
  <si>
    <t>apartamentyzwidokiem.tk</t>
  </si>
  <si>
    <t>aba-net.com</t>
  </si>
  <si>
    <t>amdcjs2015.com</t>
  </si>
  <si>
    <t>bsylzltz.com</t>
  </si>
  <si>
    <t>gepuqunew.com</t>
  </si>
  <si>
    <t>qianyiyulewang.com</t>
  </si>
  <si>
    <t>xkyxlmzsgw.com</t>
  </si>
  <si>
    <t>zwszj.com</t>
  </si>
  <si>
    <t>antosoft.net</t>
  </si>
  <si>
    <t>qianjinyikellq.net</t>
  </si>
  <si>
    <t>hulimm.cn</t>
  </si>
  <si>
    <t>aolinpike888.com</t>
  </si>
  <si>
    <t>elfptlh.com</t>
  </si>
  <si>
    <t>hfgjylc.com</t>
  </si>
  <si>
    <t>ttlyl888.com</t>
  </si>
  <si>
    <t>baustoffe-dortmund.de</t>
  </si>
  <si>
    <t>creditreform-magazin.de</t>
  </si>
  <si>
    <t>bosaijoho.go.jp</t>
  </si>
  <si>
    <t>bolixiangzw.net</t>
  </si>
  <si>
    <t>wuleideyihanzx.net</t>
  </si>
  <si>
    <t>xihuannify.net</t>
  </si>
  <si>
    <t>mckiel.us</t>
  </si>
  <si>
    <t>hongbannuli.com</t>
  </si>
  <si>
    <t>ruby-sapphire.com</t>
  </si>
  <si>
    <t>astrazeneca.de</t>
  </si>
  <si>
    <t>zhonghuanzhuozeiss.net</t>
  </si>
  <si>
    <t>cmarketgroup.org</t>
  </si>
  <si>
    <t>agenciapara.com.br</t>
  </si>
  <si>
    <t>cozylittlehouse.com</t>
  </si>
  <si>
    <t>currentinwestfield.com</t>
  </si>
  <si>
    <t>latestinbeauty.com</t>
  </si>
  <si>
    <t>lawgu.com</t>
  </si>
  <si>
    <t>saborgourmet.com</t>
  </si>
  <si>
    <t>thegeniustrader.de</t>
  </si>
  <si>
    <t>madperformance.net</t>
  </si>
  <si>
    <t>qingrenllq.net</t>
  </si>
  <si>
    <t>xingnify.net</t>
  </si>
  <si>
    <t>sorea.sk</t>
  </si>
  <si>
    <t>megarepresentacion.com.ar</t>
  </si>
  <si>
    <t>drzuche.com</t>
  </si>
  <si>
    <t>fengdielingnew.com</t>
  </si>
  <si>
    <t>jxfgw88.com</t>
  </si>
  <si>
    <t>manyuanchunzq.com</t>
  </si>
  <si>
    <t>kameyama.co.jp</t>
  </si>
  <si>
    <t>aiguodezuizw.net</t>
  </si>
  <si>
    <t>huisedeguijihs.net</t>
  </si>
  <si>
    <t>cleancde.com</t>
  </si>
  <si>
    <t>honghouwangnuli.com</t>
  </si>
  <si>
    <t>lakwatsero.com</t>
  </si>
  <si>
    <t>lxled.com</t>
  </si>
  <si>
    <t>malangerml.com</t>
  </si>
  <si>
    <t>qingbeitx.com</t>
  </si>
  <si>
    <t>visitnorthwest.com</t>
  </si>
  <si>
    <t>mebel26.pro</t>
  </si>
  <si>
    <t>wheelpower.org.uk</t>
  </si>
  <si>
    <t>bwinbyyzgw.com</t>
  </si>
  <si>
    <t>petrovskiy.ru</t>
  </si>
  <si>
    <t>bus.by</t>
  </si>
  <si>
    <t>liumelingml.com</t>
  </si>
  <si>
    <t>paoxiuqiutx.com</t>
  </si>
  <si>
    <t>jhxny.com.cn</t>
  </si>
  <si>
    <t>fag-cntj.com</t>
  </si>
  <si>
    <t>iconion.com</t>
  </si>
  <si>
    <t>junanghk.com</t>
  </si>
  <si>
    <t>lzccyj.com</t>
  </si>
  <si>
    <t>russellstreetreport.com</t>
  </si>
  <si>
    <t>zouchmagazine.com</t>
  </si>
  <si>
    <t>acaibeere365.de</t>
  </si>
  <si>
    <t>f1solution.com.br</t>
  </si>
  <si>
    <t>kzsms.com</t>
  </si>
  <si>
    <t>zaobanhuochess.net</t>
  </si>
  <si>
    <t>navhda.org</t>
  </si>
  <si>
    <t>swiftlogisticseg.com</t>
  </si>
  <si>
    <t>hiperlink.co.pl</t>
  </si>
  <si>
    <t>agrandissementpenisxxlfr.xyz</t>
  </si>
  <si>
    <t>cicn-bj.com</t>
  </si>
  <si>
    <t>czsdv.com</t>
  </si>
  <si>
    <t>xingtec.com</t>
  </si>
  <si>
    <t>gardenfork.tv</t>
  </si>
  <si>
    <t>sternbergclarke.co.uk</t>
  </si>
  <si>
    <t>losebabyweight.com.au</t>
  </si>
  <si>
    <t>tmldhm.com</t>
  </si>
  <si>
    <t>got-big.de</t>
  </si>
  <si>
    <t>unitehosting.de</t>
  </si>
  <si>
    <t>tracesecritesnews.fr</t>
  </si>
  <si>
    <t>lbio.nl</t>
  </si>
  <si>
    <t>rjb.ch</t>
  </si>
  <si>
    <t>chinakang.com.cn</t>
  </si>
  <si>
    <t>lnsenyuan.com</t>
  </si>
  <si>
    <t>mhhuishou.com</t>
  </si>
  <si>
    <t>shenhoulong.com</t>
  </si>
  <si>
    <t>strandsofmylife.com</t>
  </si>
  <si>
    <t>themamazone.com</t>
  </si>
  <si>
    <t>dygczj.com</t>
  </si>
  <si>
    <t>kaitigroup.com</t>
  </si>
  <si>
    <t>sideffectsildenafil.com</t>
  </si>
  <si>
    <t>hornocasinos.es</t>
  </si>
  <si>
    <t>pixink.net</t>
  </si>
  <si>
    <t>ptechwv.org</t>
  </si>
  <si>
    <t>sanchopanza.se</t>
  </si>
  <si>
    <t>krem-clearasil.top</t>
  </si>
  <si>
    <t>bunkatsushin.com</t>
  </si>
  <si>
    <t>jmbymz.com</t>
  </si>
  <si>
    <t>jq888.com</t>
  </si>
  <si>
    <t>tintaynguyen.com</t>
  </si>
  <si>
    <t>jaofnee.nl</t>
  </si>
  <si>
    <t>rssv.org</t>
  </si>
  <si>
    <t>evroluxe.com</t>
  </si>
  <si>
    <t>lumleycastle.com</t>
  </si>
  <si>
    <t>petscorner.co.uk</t>
  </si>
  <si>
    <t>nutritionwonderland.com</t>
  </si>
  <si>
    <t>stihl.fr</t>
  </si>
  <si>
    <t>hatagoya.co.jp</t>
  </si>
  <si>
    <t>canon.co.za</t>
  </si>
  <si>
    <t>online-kamagra-buy.net</t>
  </si>
  <si>
    <t>keepcalm.tk</t>
  </si>
  <si>
    <t>lqy14xxx.com</t>
  </si>
  <si>
    <t>pirkka.fi</t>
  </si>
  <si>
    <t>yhzjy.net</t>
  </si>
  <si>
    <t>yunzhiao.com</t>
  </si>
  <si>
    <t>mobilniklimatizace24.cz</t>
  </si>
  <si>
    <t>dietvsdisease.org</t>
  </si>
  <si>
    <t>coffeemag.com.ua</t>
  </si>
  <si>
    <t>hellovancity.com</t>
  </si>
  <si>
    <t>moneyguidepro.com</t>
  </si>
  <si>
    <t>gutekueche.de</t>
  </si>
  <si>
    <t>kinderkrebsinfo.de</t>
  </si>
  <si>
    <t>pandamountain.org</t>
  </si>
  <si>
    <t>f4iint.tk</t>
  </si>
  <si>
    <t>chanceycharmweddings.com</t>
  </si>
  <si>
    <t>cklasersz.com</t>
  </si>
  <si>
    <t>fourteenernet.com</t>
  </si>
  <si>
    <t>porntubedb.com</t>
  </si>
  <si>
    <t>tuckeys.com</t>
  </si>
  <si>
    <t>kuehne.de</t>
  </si>
  <si>
    <t>daconsalt.ru</t>
  </si>
  <si>
    <t>change4life.co.uk</t>
  </si>
  <si>
    <t>longacres.co.uk</t>
  </si>
  <si>
    <t>travelmagma.com</t>
  </si>
  <si>
    <t>allhy.hu</t>
  </si>
  <si>
    <t>laroche-posay.pl</t>
  </si>
  <si>
    <t>wordbomb.ru</t>
  </si>
  <si>
    <t>beachfun.se</t>
  </si>
  <si>
    <t>eligrey.com</t>
  </si>
  <si>
    <t>jumptools.com</t>
  </si>
  <si>
    <t>focusireland.ie</t>
  </si>
  <si>
    <t>asnlp.com</t>
  </si>
  <si>
    <t>bikemenu.com</t>
  </si>
  <si>
    <t>kieback-peter.de</t>
  </si>
  <si>
    <t>apprendreaeduquer.fr</t>
  </si>
  <si>
    <t>viagracanadianpharmacy.life</t>
  </si>
  <si>
    <t>sikhfoundation.org</t>
  </si>
  <si>
    <t>lego4x4.ru</t>
  </si>
  <si>
    <t>kamper.com.ua</t>
  </si>
  <si>
    <t>festspielhaus.at</t>
  </si>
  <si>
    <t>urlimg.co</t>
  </si>
  <si>
    <t>noevir.co.jp</t>
  </si>
  <si>
    <t>remontees-mecaniques.net</t>
  </si>
  <si>
    <t>debilt.nl</t>
  </si>
  <si>
    <t>museen-boettcherstrasse.de</t>
  </si>
  <si>
    <t>side-hamburg.de</t>
  </si>
  <si>
    <t>vocazioneroma.it</t>
  </si>
  <si>
    <t>europcar.ru</t>
  </si>
  <si>
    <t>klosterneuburg.at</t>
  </si>
  <si>
    <t>hemeitech.com</t>
  </si>
  <si>
    <t>jiayitechnology.com</t>
  </si>
  <si>
    <t>marcaentradas.com</t>
  </si>
  <si>
    <t>urbasolar-connect.com</t>
  </si>
  <si>
    <t>rdm-law.com.ua</t>
  </si>
  <si>
    <t>jeromyleephotography.com</t>
  </si>
  <si>
    <t>jobgoround.com</t>
  </si>
  <si>
    <t>dspl.ru</t>
  </si>
  <si>
    <t>galacticbinder.com</t>
  </si>
  <si>
    <t>kunlunjue.com</t>
  </si>
  <si>
    <t>wpjournals.com</t>
  </si>
  <si>
    <t>yxx800.com</t>
  </si>
  <si>
    <t>uusimaa.fi</t>
  </si>
  <si>
    <t>haimurubushi.co.jp</t>
  </si>
  <si>
    <t>livability.org.uk</t>
  </si>
  <si>
    <t>remax.ch</t>
  </si>
  <si>
    <t>zhangjiajie.gov.cn</t>
  </si>
  <si>
    <t>activewearusa.com</t>
  </si>
  <si>
    <t>malaga.com</t>
  </si>
  <si>
    <t>timmelsjoch.com</t>
  </si>
  <si>
    <t>truewoman.com</t>
  </si>
  <si>
    <t>weiunderpar.com</t>
  </si>
  <si>
    <t>cysuliao.net</t>
  </si>
  <si>
    <t>27.ru</t>
  </si>
  <si>
    <t>aboneobio.com</t>
  </si>
  <si>
    <t>raisingmy5sons.com</t>
  </si>
  <si>
    <t>stephaniesprenger.com</t>
  </si>
  <si>
    <t>tik.ir</t>
  </si>
  <si>
    <t>kokosake.jp</t>
  </si>
  <si>
    <t>hfly.net</t>
  </si>
  <si>
    <t>ku10000.net</t>
  </si>
  <si>
    <t>tuliptenniscenter.nl</t>
  </si>
  <si>
    <t>meble-szczecin.ovh</t>
  </si>
  <si>
    <t>secuteck.ru</t>
  </si>
  <si>
    <t>eldigitaldealbacete.com</t>
  </si>
  <si>
    <t>syuhari.jp</t>
  </si>
  <si>
    <t>dobon.net</t>
  </si>
  <si>
    <t>gorodlip.ru</t>
  </si>
  <si>
    <t>theimagist.com</t>
  </si>
  <si>
    <t>pedal.com.br</t>
  </si>
  <si>
    <t>infiniepassion.com</t>
  </si>
  <si>
    <t>jwheart.com</t>
  </si>
  <si>
    <t>mrswillskindergarten.com</t>
  </si>
  <si>
    <t>tou580.com</t>
  </si>
  <si>
    <t>yaholaser.com</t>
  </si>
  <si>
    <t>kamaz.ee</t>
  </si>
  <si>
    <t>hnbgu.ac.in</t>
  </si>
  <si>
    <t>piperestorationservices.co.uk</t>
  </si>
  <si>
    <t>ch-wiztank.com</t>
  </si>
  <si>
    <t>fuckthatmature.com</t>
  </si>
  <si>
    <t>thequan.com</t>
  </si>
  <si>
    <t>transportes29enero.com</t>
  </si>
  <si>
    <t>aanda.co.jp</t>
  </si>
  <si>
    <t>mercurywebsc.pl</t>
  </si>
  <si>
    <t>adrenalin4you.ru</t>
  </si>
  <si>
    <t>agmashop.ru</t>
  </si>
  <si>
    <t>ebook.bike</t>
  </si>
  <si>
    <t>gtavision.com</t>
  </si>
  <si>
    <t>voyagevirtuel.info</t>
  </si>
  <si>
    <t>icc.ac.jp</t>
  </si>
  <si>
    <t>majorcraft.co.jp</t>
  </si>
  <si>
    <t>randonner-leger.org</t>
  </si>
  <si>
    <t>vades.uz</t>
  </si>
  <si>
    <t>florida-backroads-travel.com</t>
  </si>
  <si>
    <t>knittingindustry.com</t>
  </si>
  <si>
    <t>tnaenergo.ru</t>
  </si>
  <si>
    <t>g10negocios.com.br</t>
  </si>
  <si>
    <t>hzbys.com</t>
  </si>
  <si>
    <t>noverydwirach.com</t>
  </si>
  <si>
    <t>tourism-watch.de</t>
  </si>
  <si>
    <t>brantwood.org.uk</t>
  </si>
  <si>
    <t>cpb.org.br</t>
  </si>
  <si>
    <t>mountainbikebill.com</t>
  </si>
  <si>
    <t>trendyresumes.com</t>
  </si>
  <si>
    <t>wespearceracing.com</t>
  </si>
  <si>
    <t>it.net.mx</t>
  </si>
  <si>
    <t>whollychao.biz</t>
  </si>
  <si>
    <t>bmcpainting.com</t>
  </si>
  <si>
    <t>naplesillustrated.com</t>
  </si>
  <si>
    <t>ultramixer-djforum.de</t>
  </si>
  <si>
    <t>harkany-szallas.hu</t>
  </si>
  <si>
    <t>szoa.ru</t>
  </si>
  <si>
    <t>carllarsson.se</t>
  </si>
  <si>
    <t>bodybuildingdungeon.com</t>
  </si>
  <si>
    <t>institutowashington.com</t>
  </si>
  <si>
    <t>modernlivingroomdesignideas.com</t>
  </si>
  <si>
    <t>movreel.com</t>
  </si>
  <si>
    <t>usattorneylegalservices.com</t>
  </si>
  <si>
    <t>whitehottruth.com</t>
  </si>
  <si>
    <t>kartinfos-forum.de</t>
  </si>
  <si>
    <t>watchcartoonsonline.eu</t>
  </si>
  <si>
    <t>ezhost.ga</t>
  </si>
  <si>
    <t>tuins.ac.jp</t>
  </si>
  <si>
    <t>needsinfo.net</t>
  </si>
  <si>
    <t>ok-c.ru</t>
  </si>
  <si>
    <t>allongeorgia.com</t>
  </si>
  <si>
    <t>dailyartmuse.com</t>
  </si>
  <si>
    <t>doorgarden.com</t>
  </si>
  <si>
    <t>ouroyster.com</t>
  </si>
  <si>
    <t>iibf.org.in</t>
  </si>
  <si>
    <t>filtrai.lt</t>
  </si>
  <si>
    <t>allianceforthebay.org</t>
  </si>
  <si>
    <t>tgrt.com.tr</t>
  </si>
  <si>
    <t>allezonline.com</t>
  </si>
  <si>
    <t>cbt9.com</t>
  </si>
  <si>
    <t>katespadeoutletinc.com</t>
  </si>
  <si>
    <t>kj12371.com</t>
  </si>
  <si>
    <t>rockliffehall.com</t>
  </si>
  <si>
    <t>bookspace.fr</t>
  </si>
  <si>
    <t>areacom.it</t>
  </si>
  <si>
    <t>goen-goen.co.jp</t>
  </si>
  <si>
    <t>chipstone.org</t>
  </si>
  <si>
    <t>k0nsl.org</t>
  </si>
  <si>
    <t>ogrodolandia.pl</t>
  </si>
  <si>
    <t>ingaser.cl</t>
  </si>
  <si>
    <t>xytr.com.cn</t>
  </si>
  <si>
    <t>199310.com</t>
  </si>
  <si>
    <t>artisticretreattherapy.com</t>
  </si>
  <si>
    <t>azoresbiketours.com</t>
  </si>
  <si>
    <t>drugrehabcenterstx.com</t>
  </si>
  <si>
    <t>parkercounselinginc.com</t>
  </si>
  <si>
    <t>vanchuyenhanoi.com</t>
  </si>
  <si>
    <t>steelmateco.ir</t>
  </si>
  <si>
    <t>trimtravel.net</t>
  </si>
  <si>
    <t>ratonfamily.org</t>
  </si>
  <si>
    <t>android-plays.ru</t>
  </si>
  <si>
    <t>fertsoft.ru</t>
  </si>
  <si>
    <t>datayuan.cn</t>
  </si>
  <si>
    <t>20mgedforsale.com</t>
  </si>
  <si>
    <t>ctisus.com</t>
  </si>
  <si>
    <t>handycampillo.com</t>
  </si>
  <si>
    <t>hawkinscs.com</t>
  </si>
  <si>
    <t>increiblevideoporno.com</t>
  </si>
  <si>
    <t>myssue.com</t>
  </si>
  <si>
    <t>sheypoor.com</t>
  </si>
  <si>
    <t>techforhunt.com</t>
  </si>
  <si>
    <t>elvr.cz</t>
  </si>
  <si>
    <t>fototeddy.de</t>
  </si>
  <si>
    <t>pastoraldacrianca.org.br</t>
  </si>
  <si>
    <t>dlbperformancehorses.com</t>
  </si>
  <si>
    <t>gjcri.com</t>
  </si>
  <si>
    <t>kuromon.com</t>
  </si>
  <si>
    <t>nae-design.com</t>
  </si>
  <si>
    <t>panorama-berlin.com</t>
  </si>
  <si>
    <t>sixweekchallenge.net</t>
  </si>
  <si>
    <t>seypend.ru</t>
  </si>
  <si>
    <t>telosbeauty.ru</t>
  </si>
  <si>
    <t>oeticket.at</t>
  </si>
  <si>
    <t>pelvicfloorstrength.com.au</t>
  </si>
  <si>
    <t>uranicar.com.br</t>
  </si>
  <si>
    <t>travelhouse.ch</t>
  </si>
  <si>
    <t>71360.com</t>
  </si>
  <si>
    <t>docman-ks.com</t>
  </si>
  <si>
    <t>rooferincoloradosprings.com</t>
  </si>
  <si>
    <t>tec11.com</t>
  </si>
  <si>
    <t>tiogaccc.com</t>
  </si>
  <si>
    <t>newsbee.gr</t>
  </si>
  <si>
    <t>druid.co.il</t>
  </si>
  <si>
    <t>novyjvek.ru</t>
  </si>
  <si>
    <t>johncraddockltd.co.uk</t>
  </si>
  <si>
    <t>snu.org.uk</t>
  </si>
  <si>
    <t>plantsinternational.com.au</t>
  </si>
  <si>
    <t>integratedcoding.com</t>
  </si>
  <si>
    <t>jobseekerhk.com</t>
  </si>
  <si>
    <t>mesacountypatriots.com</t>
  </si>
  <si>
    <t>editions-zones.fr</t>
  </si>
  <si>
    <t>print-team.fr</t>
  </si>
  <si>
    <t>ozeki.co.jp</t>
  </si>
  <si>
    <t>ec-store.net</t>
  </si>
  <si>
    <t>sealori.ru</t>
  </si>
  <si>
    <t>www.corian.uk</t>
  </si>
  <si>
    <t>bettmeralp.ch</t>
  </si>
  <si>
    <t>assosagora.com</t>
  </si>
  <si>
    <t>cqbujiangjiu.com</t>
  </si>
  <si>
    <t>generic3cialis.com</t>
  </si>
  <si>
    <t>reformatuclinica.com</t>
  </si>
  <si>
    <t>sihanoukville-cambodia.com</t>
  </si>
  <si>
    <t>nexus-experience.eu</t>
  </si>
  <si>
    <t>sfrjeunestalents.fr</t>
  </si>
  <si>
    <t>womama.ru</t>
  </si>
  <si>
    <t>gmsn.su</t>
  </si>
  <si>
    <t>azrattlers.com</t>
  </si>
  <si>
    <t>elitelimousine-sf.com</t>
  </si>
  <si>
    <t>grasscourtsports.com</t>
  </si>
  <si>
    <t>learnerdriving.com</t>
  </si>
  <si>
    <t>michaelkorsoutlets-mk.com</t>
  </si>
  <si>
    <t>niesmann-bischoff.com</t>
  </si>
  <si>
    <t>thecustominvitations.com</t>
  </si>
  <si>
    <t>moviefullhd.cricket</t>
  </si>
  <si>
    <t>srh-hochschule-berlin.de</t>
  </si>
  <si>
    <t>uniquecrew.eu</t>
  </si>
  <si>
    <t>ottobitjoka.it</t>
  </si>
  <si>
    <t>herramientas-neumaticas.com.mx</t>
  </si>
  <si>
    <t>divinedoodles.org</t>
  </si>
  <si>
    <t>mistitalon.ru</t>
  </si>
  <si>
    <t>pro-sport.ru</t>
  </si>
  <si>
    <t>viagrapfizer100mg.top</t>
  </si>
  <si>
    <t>transamerica.com.br</t>
  </si>
  <si>
    <t>angelmotordrivingschool.com</t>
  </si>
  <si>
    <t>bcc-wash.com</t>
  </si>
  <si>
    <t>mobile-phone-repair.com</t>
  </si>
  <si>
    <t>quintessential-gaming.com</t>
  </si>
  <si>
    <t>rarepalmseeds.com</t>
  </si>
  <si>
    <t>revolutiontarot.com</t>
  </si>
  <si>
    <t>goviral.com.mx</t>
  </si>
  <si>
    <t>nike-shoes.net</t>
  </si>
  <si>
    <t>steklolux.ru</t>
  </si>
  <si>
    <t>black-rock-sands-cottage.co.uk</t>
  </si>
  <si>
    <t>internetwork.co.za</t>
  </si>
  <si>
    <t>kai-tai.com.cn</t>
  </si>
  <si>
    <t>boneyardboats.com</t>
  </si>
  <si>
    <t>givey.com</t>
  </si>
  <si>
    <t>hometownveterinaryhospital.com</t>
  </si>
  <si>
    <t>zegarmistrz.com</t>
  </si>
  <si>
    <t>outlet-tiffany.net</t>
  </si>
  <si>
    <t>cjrarchive.org</t>
  </si>
  <si>
    <t>buyviagracanada.ru</t>
  </si>
  <si>
    <t>pervo.ru</t>
  </si>
  <si>
    <t>varixtyro.ru</t>
  </si>
  <si>
    <t>jasminegalles.co.uk</t>
  </si>
  <si>
    <t>szjzjlw.com.cn</t>
  </si>
  <si>
    <t>courierpoint.com</t>
  </si>
  <si>
    <t>fbhookupguide.com</t>
  </si>
  <si>
    <t>myrtlebeachboaters.com</t>
  </si>
  <si>
    <t>bel-tempo.jp</t>
  </si>
  <si>
    <t>mezmez.net</t>
  </si>
  <si>
    <t>spip.org</t>
  </si>
  <si>
    <t>fotojoker.pl</t>
  </si>
  <si>
    <t>laudmolt.ru</t>
  </si>
  <si>
    <t>lysewhine.ru</t>
  </si>
  <si>
    <t>trewsiv.ru</t>
  </si>
  <si>
    <t>villadonut.ru</t>
  </si>
  <si>
    <t>wormpens.ru</t>
  </si>
  <si>
    <t>rother.gov.uk</t>
  </si>
  <si>
    <t>dfitness.xyz</t>
  </si>
  <si>
    <t>thamagochi.xyz</t>
  </si>
  <si>
    <t>topjobs.ch</t>
  </si>
  <si>
    <t>hondamarketplace.com</t>
  </si>
  <si>
    <t>redtubezzz.com</t>
  </si>
  <si>
    <t>strodl.com</t>
  </si>
  <si>
    <t>smy.fi</t>
  </si>
  <si>
    <t>greenleafstudio.net</t>
  </si>
  <si>
    <t>nisda.net</t>
  </si>
  <si>
    <t>aeg.nl</t>
  </si>
  <si>
    <t>jazzmetal.ru</t>
  </si>
  <si>
    <t>legis.ru</t>
  </si>
  <si>
    <t>skitgenie.ru</t>
  </si>
  <si>
    <t>infosphere.co.za</t>
  </si>
  <si>
    <t>drwesterfield.com</t>
  </si>
  <si>
    <t>myxph.com</t>
  </si>
  <si>
    <t>paosaleteam.com</t>
  </si>
  <si>
    <t>centrepompidou-malaga.eu</t>
  </si>
  <si>
    <t>odszkodowaniaonline.eu</t>
  </si>
  <si>
    <t>peterrdevries.nl</t>
  </si>
  <si>
    <t>coughdol.ru</t>
  </si>
  <si>
    <t>elidwyer.ru</t>
  </si>
  <si>
    <t>m-urala.ru</t>
  </si>
  <si>
    <t>dichoque.vn</t>
  </si>
  <si>
    <t>algone.com</t>
  </si>
  <si>
    <t>allsportcentral.com</t>
  </si>
  <si>
    <t>ecovinalinternational.com</t>
  </si>
  <si>
    <t>vivapets.com</t>
  </si>
  <si>
    <t>vivre-en-sante.com</t>
  </si>
  <si>
    <t>whitehorsegear.com</t>
  </si>
  <si>
    <t>freetekno.cz</t>
  </si>
  <si>
    <t>starcable.com.do</t>
  </si>
  <si>
    <t>zengyoren.or.jp</t>
  </si>
  <si>
    <t>thelasersurgeryexperts.net</t>
  </si>
  <si>
    <t>omslag.nl</t>
  </si>
  <si>
    <t>zhichuang88.org</t>
  </si>
  <si>
    <t>sasbrus.rs</t>
  </si>
  <si>
    <t>badehight.ru</t>
  </si>
  <si>
    <t>fyrdgaea.ru</t>
  </si>
  <si>
    <t>yawgell.ru</t>
  </si>
  <si>
    <t>drogers.com.au</t>
  </si>
  <si>
    <t>reunionsentrevolcans.cat</t>
  </si>
  <si>
    <t>arsenalchina.com</t>
  </si>
  <si>
    <t>hairtonicpenumbuhrambut.com</t>
  </si>
  <si>
    <t>innside.com</t>
  </si>
  <si>
    <t>puneservicecentres.com</t>
  </si>
  <si>
    <t>smile-rising.com</t>
  </si>
  <si>
    <t>zorglist.com</t>
  </si>
  <si>
    <t>matsui-houmonkango.co.jp</t>
  </si>
  <si>
    <t>gamscrub.ru</t>
  </si>
  <si>
    <t>rockcult.ru</t>
  </si>
  <si>
    <t>whizzebu.ru</t>
  </si>
  <si>
    <t>dcfarbicka.sk</t>
  </si>
  <si>
    <t>clickcoisas.com</t>
  </si>
  <si>
    <t>associadosarruda.com.br</t>
  </si>
  <si>
    <t>27couponz.com</t>
  </si>
  <si>
    <t>aganytime.com</t>
  </si>
  <si>
    <t>algogaming.com</t>
  </si>
  <si>
    <t>geaxpoker.com</t>
  </si>
  <si>
    <t>developer-week.de</t>
  </si>
  <si>
    <t>jutlycia.ru</t>
  </si>
  <si>
    <t>genericviagrabuy.today</t>
  </si>
  <si>
    <t>schwaz.at</t>
  </si>
  <si>
    <t>ultrabait.biz</t>
  </si>
  <si>
    <t>vidrosdelaminados.com.br</t>
  </si>
  <si>
    <t>sjzcj.edu.cn</t>
  </si>
  <si>
    <t>12cialisonlinepharmacy.com</t>
  </si>
  <si>
    <t>boavontade.com</t>
  </si>
  <si>
    <t>kaunertal.com</t>
  </si>
  <si>
    <t>parsiloop.com</t>
  </si>
  <si>
    <t>r-scandiaeiendom.com</t>
  </si>
  <si>
    <t>toihoi.com</t>
  </si>
  <si>
    <t>viagracoupons.life</t>
  </si>
  <si>
    <t>femdom-scat.net</t>
  </si>
  <si>
    <t>viagraonline.shop</t>
  </si>
  <si>
    <t>whaledolphintrust.co.uk</t>
  </si>
  <si>
    <t>lisp.com.cn</t>
  </si>
  <si>
    <t>brandiphone6cases.com</t>
  </si>
  <si>
    <t>firstchoiceagents.com</t>
  </si>
  <si>
    <t>lankacreative.com</t>
  </si>
  <si>
    <t>smjestajbudva.com</t>
  </si>
  <si>
    <t>womenbasket.gr</t>
  </si>
  <si>
    <t>writemyessaytoday.info</t>
  </si>
  <si>
    <t>hxqmj.cn</t>
  </si>
  <si>
    <t>cfisales.com</t>
  </si>
  <si>
    <t>chasse-ardennes.com</t>
  </si>
  <si>
    <t>grup2.com</t>
  </si>
  <si>
    <t>hanszimmertour.com</t>
  </si>
  <si>
    <t>imasterrealestate.com</t>
  </si>
  <si>
    <t>irancook.ir</t>
  </si>
  <si>
    <t>shopomio.ru</t>
  </si>
  <si>
    <t>avangpc.com</t>
  </si>
  <si>
    <t>coupondealsclub.com</t>
  </si>
  <si>
    <t>keypanelservices.com</t>
  </si>
  <si>
    <t>mesotheliomalawyercalifornia.info</t>
  </si>
  <si>
    <t>creativodigital.net</t>
  </si>
  <si>
    <t>coloradosbdc.org</t>
  </si>
  <si>
    <t>topespresso.ro</t>
  </si>
  <si>
    <t>gemusbagages.com</t>
  </si>
  <si>
    <t>jmaxthai.com</t>
  </si>
  <si>
    <t>panther-observatory.com</t>
  </si>
  <si>
    <t>proyectoagrega.es</t>
  </si>
  <si>
    <t>asnieres-sur-seine.fr</t>
  </si>
  <si>
    <t>vintage-madeleine.fr</t>
  </si>
  <si>
    <t>servernews.ru</t>
  </si>
  <si>
    <t>sozdaniedizainsite.ru</t>
  </si>
  <si>
    <t>como-agrandar-el-pene.club</t>
  </si>
  <si>
    <t>kemai.com.cn</t>
  </si>
  <si>
    <t>aus-bg.com</t>
  </si>
  <si>
    <t>clearpassage.com</t>
  </si>
  <si>
    <t>led-garant.com</t>
  </si>
  <si>
    <t>loveamika.com</t>
  </si>
  <si>
    <t>clarins.es</t>
  </si>
  <si>
    <t>b-three.jp</t>
  </si>
  <si>
    <t>newseros.net</t>
  </si>
  <si>
    <t>reknew.org</t>
  </si>
  <si>
    <t>kinotavr.ru</t>
  </si>
  <si>
    <t>mechanical-seal.asia</t>
  </si>
  <si>
    <t>projetonatural.com.br</t>
  </si>
  <si>
    <t>coinsspb.com</t>
  </si>
  <si>
    <t>jobijob.com</t>
  </si>
  <si>
    <t>redracingparts.com</t>
  </si>
  <si>
    <t>weight-loss-review-panel.com</t>
  </si>
  <si>
    <t>e-color.cz</t>
  </si>
  <si>
    <t>compassionfatigue.org</t>
  </si>
  <si>
    <t>forumbook.ru</t>
  </si>
  <si>
    <t>potenspiller-uden-recept.top</t>
  </si>
  <si>
    <t>acquafibra.com.br</t>
  </si>
  <si>
    <t>sector9.ca</t>
  </si>
  <si>
    <t>artisantalent.com</t>
  </si>
  <si>
    <t>contexcanada.com</t>
  </si>
  <si>
    <t>gmpperformance.com</t>
  </si>
  <si>
    <t>italian-verbs.com</t>
  </si>
  <si>
    <t>oracleimg.com</t>
  </si>
  <si>
    <t>truedungeon.com</t>
  </si>
  <si>
    <t>theghotel.ie</t>
  </si>
  <si>
    <t>pilloledimagrantinaturali.ovh</t>
  </si>
  <si>
    <t>llgs.org.uk</t>
  </si>
  <si>
    <t>censored.be</t>
  </si>
  <si>
    <t>artcyi.com</t>
  </si>
  <si>
    <t>coachfactorystore-online.com</t>
  </si>
  <si>
    <t>firefightingincanada.com</t>
  </si>
  <si>
    <t>marquis-mo.com</t>
  </si>
  <si>
    <t>artinstituteshop.org</t>
  </si>
  <si>
    <t>radiomures.ro</t>
  </si>
  <si>
    <t>dlcft.ru</t>
  </si>
  <si>
    <t>babytalk-learn2sign.com</t>
  </si>
  <si>
    <t>canucksarmy.com</t>
  </si>
  <si>
    <t>golfarizona.com</t>
  </si>
  <si>
    <t>goodcook.com</t>
  </si>
  <si>
    <t>notredamedelagarde.com</t>
  </si>
  <si>
    <t>theconstitutional.com</t>
  </si>
  <si>
    <t>jrnl.ie</t>
  </si>
  <si>
    <t>mcsil.in</t>
  </si>
  <si>
    <t>volgatech.net</t>
  </si>
  <si>
    <t>yumomi.net</t>
  </si>
  <si>
    <t>thepr.ru</t>
  </si>
  <si>
    <t>sibconline.com.sb</t>
  </si>
  <si>
    <t>etvonline.tv</t>
  </si>
  <si>
    <t>tnn.tw</t>
  </si>
  <si>
    <t>rog.al</t>
  </si>
  <si>
    <t>boliche.com.br</t>
  </si>
  <si>
    <t>zzip.com.cn</t>
  </si>
  <si>
    <t>coastguardexams.com</t>
  </si>
  <si>
    <t>demolitionsvc.com</t>
  </si>
  <si>
    <t>findmeacure.com</t>
  </si>
  <si>
    <t>garagecompany.com</t>
  </si>
  <si>
    <t>japclima.com</t>
  </si>
  <si>
    <t>myreferer.com</t>
  </si>
  <si>
    <t>aanekoski.fi</t>
  </si>
  <si>
    <t>villeneuvedascq.fr</t>
  </si>
  <si>
    <t>fpress.gr</t>
  </si>
  <si>
    <t>whichlpshouldiuse.info</t>
  </si>
  <si>
    <t>anshome.org</t>
  </si>
  <si>
    <t>operationfinallyhome.org</t>
  </si>
  <si>
    <t>carinsurancemate.com</t>
  </si>
  <si>
    <t>historiccamera.com</t>
  </si>
  <si>
    <t>mehmetakifarastirmalari.com</t>
  </si>
  <si>
    <t>semarangproperties.com</t>
  </si>
  <si>
    <t>themeelegant.com</t>
  </si>
  <si>
    <t>bbic.fr</t>
  </si>
  <si>
    <t>mementopark.hu</t>
  </si>
  <si>
    <t>fuquay-varina.org</t>
  </si>
  <si>
    <t>watches.ru</t>
  </si>
  <si>
    <t>uniton.by</t>
  </si>
  <si>
    <t>805grasshopper.com</t>
  </si>
  <si>
    <t>brandvanegmond.com</t>
  </si>
  <si>
    <t>cdjnhw.com</t>
  </si>
  <si>
    <t>enjazpower-sa.com</t>
  </si>
  <si>
    <t>selectra.info</t>
  </si>
  <si>
    <t>lums.ac.ir</t>
  </si>
  <si>
    <t>iptvv.net</t>
  </si>
  <si>
    <t>xbox-gamer.net</t>
  </si>
  <si>
    <t>dong-won.org</t>
  </si>
  <si>
    <t>vishrant.org</t>
  </si>
  <si>
    <t>adtimes.ru</t>
  </si>
  <si>
    <t>sugar-cube.co.za</t>
  </si>
  <si>
    <t>emmi.ch</t>
  </si>
  <si>
    <t>australiassouthwest.com</t>
  </si>
  <si>
    <t>cratebrewery.com</t>
  </si>
  <si>
    <t>minecraftleben.com</t>
  </si>
  <si>
    <t>bbmp.gov.in</t>
  </si>
  <si>
    <t>kiwitrees.net</t>
  </si>
  <si>
    <t>modares.net</t>
  </si>
  <si>
    <t>4simple.org</t>
  </si>
  <si>
    <t>ccgp-shaanxi.gov.cn</t>
  </si>
  <si>
    <t>adkalpha.com</t>
  </si>
  <si>
    <t>debrand.com</t>
  </si>
  <si>
    <t>edgedoll.com</t>
  </si>
  <si>
    <t>marks-english-school.com</t>
  </si>
  <si>
    <t>tienvejiao.com</t>
  </si>
  <si>
    <t>updatedcoupon.com</t>
  </si>
  <si>
    <t>optimi.cz</t>
  </si>
  <si>
    <t>ranm.es</t>
  </si>
  <si>
    <t>human-ecology.or.jp</t>
  </si>
  <si>
    <t>taniaszybkapozyczka.pl</t>
  </si>
  <si>
    <t>webaukcje.pl</t>
  </si>
  <si>
    <t>spark32.ru</t>
  </si>
  <si>
    <t>tele-club.ru</t>
  </si>
  <si>
    <t>anyclean.co.uk</t>
  </si>
  <si>
    <t>jxxingwang.cn</t>
  </si>
  <si>
    <t>1amsf.com</t>
  </si>
  <si>
    <t>americade.com</t>
  </si>
  <si>
    <t>nhluniforms.com</t>
  </si>
  <si>
    <t>pravara.com</t>
  </si>
  <si>
    <t>seoulselection.com</t>
  </si>
  <si>
    <t>summitsource.com</t>
  </si>
  <si>
    <t>xlpan.com</t>
  </si>
  <si>
    <t>bayeux.fr</t>
  </si>
  <si>
    <t>tenirlaroute.fr</t>
  </si>
  <si>
    <t>pbchistoryonline.org</t>
  </si>
  <si>
    <t>garciniacambogiatabletki.top</t>
  </si>
  <si>
    <t>bargainsgroup.com</t>
  </si>
  <si>
    <t>best-selling-cars.com</t>
  </si>
  <si>
    <t>charonboat.com</t>
  </si>
  <si>
    <t>evobanco.com</t>
  </si>
  <si>
    <t>extendstudio.com</t>
  </si>
  <si>
    <t>gun-news.com</t>
  </si>
  <si>
    <t>michoacantrespuntocero.com</t>
  </si>
  <si>
    <t>sigtutorials.com</t>
  </si>
  <si>
    <t>thecastleweddings.com</t>
  </si>
  <si>
    <t>dranik.ga</t>
  </si>
  <si>
    <t>maedamisaki.jp</t>
  </si>
  <si>
    <t>burggolf.nl</t>
  </si>
  <si>
    <t>champagnat.org</t>
  </si>
  <si>
    <t>goodwillnne.org</t>
  </si>
  <si>
    <t>womahyh.ru</t>
  </si>
  <si>
    <t>yespania.ru</t>
  </si>
  <si>
    <t>homehealth100.com</t>
  </si>
  <si>
    <t>linguagreca.com</t>
  </si>
  <si>
    <t>maplegroveraceway.com</t>
  </si>
  <si>
    <t>miamiredhawks.com</t>
  </si>
  <si>
    <t>shahrsakhtafzar.com</t>
  </si>
  <si>
    <t>whatonearthishappening.com</t>
  </si>
  <si>
    <t>deutsche-guggenheim-berlin.de</t>
  </si>
  <si>
    <t>explorer4x4.de</t>
  </si>
  <si>
    <t>banglalink.net</t>
  </si>
  <si>
    <t>rollyourownsupplies.net</t>
  </si>
  <si>
    <t>gunsnroses-tickets.org</t>
  </si>
  <si>
    <t>irekmuz.pl</t>
  </si>
  <si>
    <t>krzyzowa.org.pl</t>
  </si>
  <si>
    <t>sherwood4x4.ru</t>
  </si>
  <si>
    <t>gzweicheng.cn</t>
  </si>
  <si>
    <t>acealloywheel.com</t>
  </si>
  <si>
    <t>advertstream.com</t>
  </si>
  <si>
    <t>clothingric.com</t>
  </si>
  <si>
    <t>ctagroup.com</t>
  </si>
  <si>
    <t>doovi.com</t>
  </si>
  <si>
    <t>iqhealth.com</t>
  </si>
  <si>
    <t>mediacionadr.com</t>
  </si>
  <si>
    <t>puremusic.com</t>
  </si>
  <si>
    <t>strumien.com</t>
  </si>
  <si>
    <t>wienereistraum.com</t>
  </si>
  <si>
    <t>cytaty.info</t>
  </si>
  <si>
    <t>orionfinland.info</t>
  </si>
  <si>
    <t>frostwiredownload.org</t>
  </si>
  <si>
    <t>sbceo.org</t>
  </si>
  <si>
    <t>mixzona.ru</t>
  </si>
  <si>
    <t>southernnswfrs.org.au</t>
  </si>
  <si>
    <t>atrapalo.cl</t>
  </si>
  <si>
    <t>prohunters.club</t>
  </si>
  <si>
    <t>davidwarrenonline.com</t>
  </si>
  <si>
    <t>freshfromfloridablog.com</t>
  </si>
  <si>
    <t>grilledcheeseacademy.com</t>
  </si>
  <si>
    <t>horseracegame.com</t>
  </si>
  <si>
    <t>micrographia.com</t>
  </si>
  <si>
    <t>texe.com</t>
  </si>
  <si>
    <t>wrapdaddys.com</t>
  </si>
  <si>
    <t>granolarecipe.org</t>
  </si>
  <si>
    <t>exclusivebimmerworld.ovh</t>
  </si>
  <si>
    <t>cft.ru</t>
  </si>
  <si>
    <t>earthlinktele.co</t>
  </si>
  <si>
    <t>csthemes.com</t>
  </si>
  <si>
    <t>edu2review.com</t>
  </si>
  <si>
    <t>filtrete.com</t>
  </si>
  <si>
    <t>forumcab.com</t>
  </si>
  <si>
    <t>letsleepingdogs.com</t>
  </si>
  <si>
    <t>lijiang-airport.com</t>
  </si>
  <si>
    <t>lomoalopobre.com</t>
  </si>
  <si>
    <t>magnolias-blossom-cypress.com</t>
  </si>
  <si>
    <t>superiorclay.com</t>
  </si>
  <si>
    <t>tamil10.com</t>
  </si>
  <si>
    <t>wearefstvl.com</t>
  </si>
  <si>
    <t>bacchus-env.eu</t>
  </si>
  <si>
    <t>chem21.info</t>
  </si>
  <si>
    <t>mdgfund.org</t>
  </si>
  <si>
    <t>theory-test.co.uk</t>
  </si>
  <si>
    <t>bestbritishwriter.com</t>
  </si>
  <si>
    <t>kontestapp.com</t>
  </si>
  <si>
    <t>mangabookshelf.com</t>
  </si>
  <si>
    <t>period-homes.com</t>
  </si>
  <si>
    <t>spellzone.com</t>
  </si>
  <si>
    <t>superglobalmegacorp.com</t>
  </si>
  <si>
    <t>vb-4.com</t>
  </si>
  <si>
    <t>vivame.cn</t>
  </si>
  <si>
    <t>aghair.com</t>
  </si>
  <si>
    <t>al7nan.com</t>
  </si>
  <si>
    <t>bowtrol2k.com</t>
  </si>
  <si>
    <t>buyonlinegenericpills.com</t>
  </si>
  <si>
    <t>healthandsafetyatwork.com</t>
  </si>
  <si>
    <t>kurddz.com</t>
  </si>
  <si>
    <t>l2reapers.com</t>
  </si>
  <si>
    <t>meilele8.com</t>
  </si>
  <si>
    <t>mamoplastiadeaumentoxl.eu</t>
  </si>
  <si>
    <t>groupe-tf1.fr</t>
  </si>
  <si>
    <t>domelhor.net</t>
  </si>
  <si>
    <t>thelondonmagazine.org</t>
  </si>
  <si>
    <t>satirikon.ru</t>
  </si>
  <si>
    <t>100mgviagra.top</t>
  </si>
  <si>
    <t>bailsoft.com</t>
  </si>
  <si>
    <t>cartoon1004.com</t>
  </si>
  <si>
    <t>mysundogs.com</t>
  </si>
  <si>
    <t>paydayloansusaccf.com</t>
  </si>
  <si>
    <t>tadalafilfaq.com</t>
  </si>
  <si>
    <t>taoqibird.com</t>
  </si>
  <si>
    <t>thepogg.com</t>
  </si>
  <si>
    <t>kethea.gr</t>
  </si>
  <si>
    <t>cstec.co.kr</t>
  </si>
  <si>
    <t>artinoddplaces.org</t>
  </si>
  <si>
    <t>aecc.co.uk</t>
  </si>
  <si>
    <t>hesc.co.za</t>
  </si>
  <si>
    <t>bloggerr.cf</t>
  </si>
  <si>
    <t>beaniesmart.com</t>
  </si>
  <si>
    <t>brasnow.com</t>
  </si>
  <si>
    <t>clownantics.com</t>
  </si>
  <si>
    <t>fishhouselist.com</t>
  </si>
  <si>
    <t>fsrinc.com</t>
  </si>
  <si>
    <t>millionairemate.com</t>
  </si>
  <si>
    <t>montereygeneralstore.com</t>
  </si>
  <si>
    <t>nobleworkconsulting.com</t>
  </si>
  <si>
    <t>ntvru.com</t>
  </si>
  <si>
    <t>voyagesmaldives.com</t>
  </si>
  <si>
    <t>fimm.fi</t>
  </si>
  <si>
    <t>xt.ht</t>
  </si>
  <si>
    <t>e-seikatsu.info</t>
  </si>
  <si>
    <t>jca.gr.jp</t>
  </si>
  <si>
    <t>fort-ticonderoga.org</t>
  </si>
  <si>
    <t>mt-plugins.org</t>
  </si>
  <si>
    <t>buyzagranicey.ru</t>
  </si>
  <si>
    <t>tvigra.ru</t>
  </si>
  <si>
    <t>drraviseshadri.com.sg</t>
  </si>
  <si>
    <t>anagencycalledengland.co.uk</t>
  </si>
  <si>
    <t>justicacolaborativa.com.br</t>
  </si>
  <si>
    <t>fskl.by</t>
  </si>
  <si>
    <t>econtact.ca</t>
  </si>
  <si>
    <t>all-about-style.com</t>
  </si>
  <si>
    <t>findma.com</t>
  </si>
  <si>
    <t>in-housecreative.com</t>
  </si>
  <si>
    <t>kamagraaureviews.com</t>
  </si>
  <si>
    <t>meusburger.com</t>
  </si>
  <si>
    <t>redcenter.com</t>
  </si>
  <si>
    <t>tatuarte.com</t>
  </si>
  <si>
    <t>windowsclan.com</t>
  </si>
  <si>
    <t>winstonflowers.com</t>
  </si>
  <si>
    <t>yfsz.com</t>
  </si>
  <si>
    <t>yite0376.com</t>
  </si>
  <si>
    <t>ultimateps3.fr</t>
  </si>
  <si>
    <t>icsci.it</t>
  </si>
  <si>
    <t>gakunin.jp</t>
  </si>
  <si>
    <t>louisvuittons.name</t>
  </si>
  <si>
    <t>usccbpublishing.org</t>
  </si>
  <si>
    <t>sniggerfm.xyz</t>
  </si>
  <si>
    <t>amazinglashstudio.com</t>
  </si>
  <si>
    <t>chinababy365.com</t>
  </si>
  <si>
    <t>harusushi.com</t>
  </si>
  <si>
    <t>jesusda.com</t>
  </si>
  <si>
    <t>natures-miracle.com</t>
  </si>
  <si>
    <t>orderviagratc.com</t>
  </si>
  <si>
    <t>performanceproducts.com</t>
  </si>
  <si>
    <t>rawatanauraseri.com</t>
  </si>
  <si>
    <t>gleitz.info</t>
  </si>
  <si>
    <t>playrust.io</t>
  </si>
  <si>
    <t>choose.net</t>
  </si>
  <si>
    <t>iwanttoberecycled.org</t>
  </si>
  <si>
    <t>artgalleriespa.co.uk</t>
  </si>
  <si>
    <t>fagro.edu.uy</t>
  </si>
  <si>
    <t>successaccountinggroup.com.au</t>
  </si>
  <si>
    <t>100-dollar.com</t>
  </si>
  <si>
    <t>arbordalepublishing.com</t>
  </si>
  <si>
    <t>gmgoodwrench.com</t>
  </si>
  <si>
    <t>healthdisqus.com</t>
  </si>
  <si>
    <t>hot-secretaries.com</t>
  </si>
  <si>
    <t>malaysiafreeclassifiedads.com</t>
  </si>
  <si>
    <t>silvermiles.com</t>
  </si>
  <si>
    <t>spaceodysseys.com</t>
  </si>
  <si>
    <t>theimum.com</t>
  </si>
  <si>
    <t>vehiculepress.com</t>
  </si>
  <si>
    <t>xlr8yourmac.net</t>
  </si>
  <si>
    <t>portadowntimes.co.uk</t>
  </si>
  <si>
    <t>deltacore.us</t>
  </si>
  <si>
    <t>chinchinrestaurant.com.au</t>
  </si>
  <si>
    <t>congoforum.be</t>
  </si>
  <si>
    <t>edgarwinter.com</t>
  </si>
  <si>
    <t>electrifly.com</t>
  </si>
  <si>
    <t>fameboards.com</t>
  </si>
  <si>
    <t>gahxsl.com</t>
  </si>
  <si>
    <t>genericviagrafe.com</t>
  </si>
  <si>
    <t>sizegenetics-information.com</t>
  </si>
  <si>
    <t>skyprep.com</t>
  </si>
  <si>
    <t>solarradio.com</t>
  </si>
  <si>
    <t>gf38.fr</t>
  </si>
  <si>
    <t>aldawah.net</t>
  </si>
  <si>
    <t>neuroliteracy.net</t>
  </si>
  <si>
    <t>bizwatchnigeria.ng</t>
  </si>
  <si>
    <t>morningstar.nl</t>
  </si>
  <si>
    <t>boisechamber.org</t>
  </si>
  <si>
    <t>vac-bsa.org</t>
  </si>
  <si>
    <t>downinglaw.us</t>
  </si>
  <si>
    <t>nipntuck.cc</t>
  </si>
  <si>
    <t>800degreespizza.com</t>
  </si>
  <si>
    <t>brainev.com</t>
  </si>
  <si>
    <t>classhound.com</t>
  </si>
  <si>
    <t>collegedirectory.com</t>
  </si>
  <si>
    <t>comunitae.com</t>
  </si>
  <si>
    <t>craftingacurells.com</t>
  </si>
  <si>
    <t>sonus-festival.com</t>
  </si>
  <si>
    <t>umassrentals.com</t>
  </si>
  <si>
    <t>youdeylcw88.com</t>
  </si>
  <si>
    <t>zircotec.com</t>
  </si>
  <si>
    <t>rudar.net</t>
  </si>
  <si>
    <t>customertalk.nl</t>
  </si>
  <si>
    <t>debian-fr.org</t>
  </si>
  <si>
    <t>rk08.ru</t>
  </si>
  <si>
    <t>needleworkemporium.co.za</t>
  </si>
  <si>
    <t>obradovich.com.br</t>
  </si>
  <si>
    <t>alanaboud.com</t>
  </si>
  <si>
    <t>femmilsim.com</t>
  </si>
  <si>
    <t>flowersbooking.com</t>
  </si>
  <si>
    <t>gelish.com</t>
  </si>
  <si>
    <t>hitchensweb.com</t>
  </si>
  <si>
    <t>mazzios.com</t>
  </si>
  <si>
    <t>newtonapples.com</t>
  </si>
  <si>
    <t>nottinghillartsclub.com</t>
  </si>
  <si>
    <t>presentunderglass.com</t>
  </si>
  <si>
    <t>yournextread.com</t>
  </si>
  <si>
    <t>eneforest.co.jp</t>
  </si>
  <si>
    <t>e-premiumfinancing.net</t>
  </si>
  <si>
    <t>onewheeldrive.net</t>
  </si>
  <si>
    <t>ossama.net</t>
  </si>
  <si>
    <t>polspotten.nl</t>
  </si>
  <si>
    <t>vibramfivefingerssale.online</t>
  </si>
  <si>
    <t>bankaribi.ru</t>
  </si>
  <si>
    <t>mywlyx.cn</t>
  </si>
  <si>
    <t>animalden.com</t>
  </si>
  <si>
    <t>baronessmusic.com</t>
  </si>
  <si>
    <t>ccwater.com</t>
  </si>
  <si>
    <t>elevenaftereleven.com</t>
  </si>
  <si>
    <t>foxsportssouth.com</t>
  </si>
  <si>
    <t>gadflyer.com</t>
  </si>
  <si>
    <t>gapmag.com</t>
  </si>
  <si>
    <t>hpnotiq.com</t>
  </si>
  <si>
    <t>journalfilter.com</t>
  </si>
  <si>
    <t>keckley.com</t>
  </si>
  <si>
    <t>orleansny.com</t>
  </si>
  <si>
    <t>seism.com</t>
  </si>
  <si>
    <t>xn--btkrybbe-9za.com</t>
  </si>
  <si>
    <t>bÃ¥tkrybbe.com</t>
  </si>
  <si>
    <t>hcu.edu</t>
  </si>
  <si>
    <t>vcom.edu</t>
  </si>
  <si>
    <t>wiregrass.edu</t>
  </si>
  <si>
    <t>daicolor.co.jp</t>
  </si>
  <si>
    <t>marubun.co.jp</t>
  </si>
  <si>
    <t>ga-galileo.net</t>
  </si>
  <si>
    <t>council.org</t>
  </si>
  <si>
    <t>genealogycenter.org</t>
  </si>
  <si>
    <t>artroof.ru</t>
  </si>
  <si>
    <t>nbbmuseum.be</t>
  </si>
  <si>
    <t>airmandalay.com</t>
  </si>
  <si>
    <t>cardappio.com</t>
  </si>
  <si>
    <t>carlh.com</t>
  </si>
  <si>
    <t>davetrinkle.com</t>
  </si>
  <si>
    <t>diabetesdestroyerreviewss.com</t>
  </si>
  <si>
    <t>genenetwork.com</t>
  </si>
  <si>
    <t>insiderprophets.com</t>
  </si>
  <si>
    <t>jramericas.com</t>
  </si>
  <si>
    <t>targetedonc.com</t>
  </si>
  <si>
    <t>webni.com</t>
  </si>
  <si>
    <t>wpgallery.com</t>
  </si>
  <si>
    <t>ximea.com</t>
  </si>
  <si>
    <t>sadiq.london</t>
  </si>
  <si>
    <t>iwhine.net</t>
  </si>
  <si>
    <t>filmadelphia.org</t>
  </si>
  <si>
    <t>ilconte.ru</t>
  </si>
  <si>
    <t>wyastone.co.uk</t>
  </si>
  <si>
    <t>butterbudz.biz</t>
  </si>
  <si>
    <t>meupetcao.com.br</t>
  </si>
  <si>
    <t>amramar-cv.com</t>
  </si>
  <si>
    <t>bwxxkj.com</t>
  </si>
  <si>
    <t>craft-beer-fest.com</t>
  </si>
  <si>
    <t>iqfruit.com</t>
  </si>
  <si>
    <t>mclarenf1ownersclub.com</t>
  </si>
  <si>
    <t>publicdomainphotos.com</t>
  </si>
  <si>
    <t>stproje.com</t>
  </si>
  <si>
    <t>westinkaanapali.com</t>
  </si>
  <si>
    <t>xtendedtech.com</t>
  </si>
  <si>
    <t>tribes-fans.de</t>
  </si>
  <si>
    <t>cafeverdex.eu</t>
  </si>
  <si>
    <t>gamper.info</t>
  </si>
  <si>
    <t>calsonickansei.co.jp</t>
  </si>
  <si>
    <t>coreboy.net</t>
  </si>
  <si>
    <t>piratbit.net</t>
  </si>
  <si>
    <t>visitdenmark.nl</t>
  </si>
  <si>
    <t>parklubb-cupido.org</t>
  </si>
  <si>
    <t>tbts.org</t>
  </si>
  <si>
    <t>lawilliam.pl</t>
  </si>
  <si>
    <t>creativeeducation.co.uk</t>
  </si>
  <si>
    <t>whole-deal.biz</t>
  </si>
  <si>
    <t>daomubiji.cc</t>
  </si>
  <si>
    <t>club-nika.club</t>
  </si>
  <si>
    <t>acceo.com</t>
  </si>
  <si>
    <t>bookfhr.com</t>
  </si>
  <si>
    <t>brivo.com</t>
  </si>
  <si>
    <t>comtrend-news-today.com</t>
  </si>
  <si>
    <t>drjohnnoonan.com</t>
  </si>
  <si>
    <t>gks3-d.com</t>
  </si>
  <si>
    <t>goasu.com</t>
  </si>
  <si>
    <t>lasophielle.com</t>
  </si>
  <si>
    <t>meetamillionaire.com</t>
  </si>
  <si>
    <t>myhumangrid.com</t>
  </si>
  <si>
    <t>odori-kyousei.com</t>
  </si>
  <si>
    <t>tko4u.com</t>
  </si>
  <si>
    <t>veoworldwide.com</t>
  </si>
  <si>
    <t>yearryendeavors.com</t>
  </si>
  <si>
    <t>joomlack.fr</t>
  </si>
  <si>
    <t>lazyman.net</t>
  </si>
  <si>
    <t>zrjz.net</t>
  </si>
  <si>
    <t>genericelimite.nu</t>
  </si>
  <si>
    <t>bluesystem.org</t>
  </si>
  <si>
    <t>ok5210.org</t>
  </si>
  <si>
    <t>purselipsquarejaw.org</t>
  </si>
  <si>
    <t>uma.org</t>
  </si>
  <si>
    <t>aszdziennik.pl</t>
  </si>
  <si>
    <t>pro-bud.biz</t>
  </si>
  <si>
    <t>boxofficeindia.com</t>
  </si>
  <si>
    <t>cibcwg.com</t>
  </si>
  <si>
    <t>disposalwells.com</t>
  </si>
  <si>
    <t>internationalspeedwaycorporation.com</t>
  </si>
  <si>
    <t>lovesystems.com</t>
  </si>
  <si>
    <t>mcinnescooper.com</t>
  </si>
  <si>
    <t>mektuparkadasim.com</t>
  </si>
  <si>
    <t>r5rocks.com</t>
  </si>
  <si>
    <t>tippi.com</t>
  </si>
  <si>
    <t>weiquanlvshi.com</t>
  </si>
  <si>
    <t>wolfofgowstreet.com</t>
  </si>
  <si>
    <t>7wtcevents.info</t>
  </si>
  <si>
    <t>securityengineering.net</t>
  </si>
  <si>
    <t>webspan.net</t>
  </si>
  <si>
    <t>alure.org</t>
  </si>
  <si>
    <t>dasd.org</t>
  </si>
  <si>
    <t>ocanational.org</t>
  </si>
  <si>
    <t>aboutvintage.ro</t>
  </si>
  <si>
    <t>sciencecampaign.org.uk</t>
  </si>
  <si>
    <t>idartes.gov.co</t>
  </si>
  <si>
    <t>christianlouboutinsokate.com</t>
  </si>
  <si>
    <t>deanandgail.com</t>
  </si>
  <si>
    <t>fitdeck.com</t>
  </si>
  <si>
    <t>formulaboats.com</t>
  </si>
  <si>
    <t>identitythiefmovie.com</t>
  </si>
  <si>
    <t>onlinehackland.com</t>
  </si>
  <si>
    <t>pharmacyclubcard.com</t>
  </si>
  <si>
    <t>scdms.com</t>
  </si>
  <si>
    <t>testbuildercentral.com</t>
  </si>
  <si>
    <t>tlzyjx.com</t>
  </si>
  <si>
    <t>ofertita.es</t>
  </si>
  <si>
    <t>chutedecheveuxsolution.eu</t>
  </si>
  <si>
    <t>leclimatiseur-mobile.fr</t>
  </si>
  <si>
    <t>dmpsraebareli.in</t>
  </si>
  <si>
    <t>abcsimonly.nl</t>
  </si>
  <si>
    <t>haarlemmarketing.nl</t>
  </si>
  <si>
    <t>amcinstitute.org</t>
  </si>
  <si>
    <t>jfr.org</t>
  </si>
  <si>
    <t>paperwriterhelp.org</t>
  </si>
  <si>
    <t>vending.org</t>
  </si>
  <si>
    <t>vukovi.org</t>
  </si>
  <si>
    <t>wsip.com.pl</t>
  </si>
  <si>
    <t>sysads.co.uk</t>
  </si>
  <si>
    <t>danone.com.uy</t>
  </si>
  <si>
    <t>tierradelfuego.gov.ar</t>
  </si>
  <si>
    <t>teppichreinigung-anil.at</t>
  </si>
  <si>
    <t>rectors.bg</t>
  </si>
  <si>
    <t>ihatenetworksolutions.biz</t>
  </si>
  <si>
    <t>networksolutions-sucks.biz</t>
  </si>
  <si>
    <t>britta.com</t>
  </si>
  <si>
    <t>canadiancapitalist.com</t>
  </si>
  <si>
    <t>conquer.com</t>
  </si>
  <si>
    <t>discounthearingaidsmemphis.com</t>
  </si>
  <si>
    <t>ezzzr.com</t>
  </si>
  <si>
    <t>goestodiet.com</t>
  </si>
  <si>
    <t>infinity-foods.com</t>
  </si>
  <si>
    <t>kognative.com</t>
  </si>
  <si>
    <t>luckydomus.com</t>
  </si>
  <si>
    <t>michiganapples.com</t>
  </si>
  <si>
    <t>pkeithlaw.com</t>
  </si>
  <si>
    <t>promocodewatch.com</t>
  </si>
  <si>
    <t>rosescantina.com</t>
  </si>
  <si>
    <t>seapirates.com</t>
  </si>
  <si>
    <t>sierraenergy.com</t>
  </si>
  <si>
    <t>vickyruby.com</t>
  </si>
  <si>
    <t>watamesys.com</t>
  </si>
  <si>
    <t>wecanbuyhomes.com</t>
  </si>
  <si>
    <t>yarisworld.com</t>
  </si>
  <si>
    <t>xe.cx</t>
  </si>
  <si>
    <t>critter.im</t>
  </si>
  <si>
    <t>capitalaugmentation.net</t>
  </si>
  <si>
    <t>cityreliquary.org</t>
  </si>
  <si>
    <t>mandalaproject.org</t>
  </si>
  <si>
    <t>cheapcelebrex.webcam</t>
  </si>
  <si>
    <t>bestplaceshawaii.com</t>
  </si>
  <si>
    <t>britishcheese.com</t>
  </si>
  <si>
    <t>by168.com</t>
  </si>
  <si>
    <t>electrochem-inc.com</t>
  </si>
  <si>
    <t>erummagers.com</t>
  </si>
  <si>
    <t>islandershockeyauthority.com</t>
  </si>
  <si>
    <t>kuwaiteducation.com</t>
  </si>
  <si>
    <t>martynlawrencebullard.com</t>
  </si>
  <si>
    <t>mikeoldfield.com</t>
  </si>
  <si>
    <t>myfoodiecafe.com</t>
  </si>
  <si>
    <t>seniorhousehold.com</t>
  </si>
  <si>
    <t>szlqt88.com</t>
  </si>
  <si>
    <t>wire-vac.com</t>
  </si>
  <si>
    <t>vintagepornmovies.mobi</t>
  </si>
  <si>
    <t>findfate.org</t>
  </si>
  <si>
    <t>kmecradio.org</t>
  </si>
  <si>
    <t>seaairspace.org</t>
  </si>
  <si>
    <t>buycipro.ru</t>
  </si>
  <si>
    <t>forexclub.biz</t>
  </si>
  <si>
    <t>kate-spade.ca</t>
  </si>
  <si>
    <t>augerresources.com</t>
  </si>
  <si>
    <t>castlehillventures.com</t>
  </si>
  <si>
    <t>congresstech.com</t>
  </si>
  <si>
    <t>johnlovett.com</t>
  </si>
  <si>
    <t>lst-viajes.com</t>
  </si>
  <si>
    <t>p-bllie.com</t>
  </si>
  <si>
    <t>patricialaddcarega.com</t>
  </si>
  <si>
    <t>pickingjobs.com</t>
  </si>
  <si>
    <t>thalesfund.com</t>
  </si>
  <si>
    <t>villascubatravel.com</t>
  </si>
  <si>
    <t>pccity.es</t>
  </si>
  <si>
    <t>sepid-parvaz.ir</t>
  </si>
  <si>
    <t>zastavok.net</t>
  </si>
  <si>
    <t>aspensecurityforum.org</t>
  </si>
  <si>
    <t>petersburg-va.org</t>
  </si>
  <si>
    <t>rto-ero.org</t>
  </si>
  <si>
    <t>buymethotrexate.ru</t>
  </si>
  <si>
    <t>thechemodan.ru</t>
  </si>
  <si>
    <t>mobic.space</t>
  </si>
  <si>
    <t>cleo.com.au</t>
  </si>
  <si>
    <t>clientist.biz</t>
  </si>
  <si>
    <t>symphonynovascotia.ca</t>
  </si>
  <si>
    <t>evantodd.com</t>
  </si>
  <si>
    <t>flatzurich.com</t>
  </si>
  <si>
    <t>nativeadvertisinginstitute.com</t>
  </si>
  <si>
    <t>newstarlighttravel.com</t>
  </si>
  <si>
    <t>portofsubs.com</t>
  </si>
  <si>
    <t>quickribbon.com</t>
  </si>
  <si>
    <t>rakacreative.com</t>
  </si>
  <si>
    <t>raymeds.com</t>
  </si>
  <si>
    <t>shenpuer.com</t>
  </si>
  <si>
    <t>superhumanradio.com</t>
  </si>
  <si>
    <t>bloogmoney.eu</t>
  </si>
  <si>
    <t>akakom.ac.id</t>
  </si>
  <si>
    <t>intrinsiccoaching.net</t>
  </si>
  <si>
    <t>brain-mind-magazine.org</t>
  </si>
  <si>
    <t>elisascience.org</t>
  </si>
  <si>
    <t>familyplanning2020.org</t>
  </si>
  <si>
    <t>thecredits.org</t>
  </si>
  <si>
    <t>tianheile.org</t>
  </si>
  <si>
    <t>sysadminday.com.ru</t>
  </si>
  <si>
    <t>pilfinkarna.se</t>
  </si>
  <si>
    <t>blacktadalafil.top</t>
  </si>
  <si>
    <t>eatongolfclub.co.uk</t>
  </si>
  <si>
    <t>acyclovironline.webcam</t>
  </si>
  <si>
    <t>azitromicinaonline.click</t>
  </si>
  <si>
    <t>adamseve.com</t>
  </si>
  <si>
    <t>babypaulmuzik.com</t>
  </si>
  <si>
    <t>beedocs.com</t>
  </si>
  <si>
    <t>chinesefooddiy.com</t>
  </si>
  <si>
    <t>microsodas.com</t>
  </si>
  <si>
    <t>sacamainportefeuille.com</t>
  </si>
  <si>
    <t>seawingboats.com</t>
  </si>
  <si>
    <t>seduction.com</t>
  </si>
  <si>
    <t>sjchamber.com</t>
  </si>
  <si>
    <t>swalif.com</t>
  </si>
  <si>
    <t>syr4.com</t>
  </si>
  <si>
    <t>user-website6.com</t>
  </si>
  <si>
    <t>watchonlinefreee.com</t>
  </si>
  <si>
    <t>yeezyboost350ireland.com</t>
  </si>
  <si>
    <t>trachtenhof-bamberg.de</t>
  </si>
  <si>
    <t>carinsurancequotestc.info</t>
  </si>
  <si>
    <t>hoply.info</t>
  </si>
  <si>
    <t>nfp-advisor.info</t>
  </si>
  <si>
    <t>higoya.co.jp</t>
  </si>
  <si>
    <t>oilandgastechnology.net</t>
  </si>
  <si>
    <t>viagrawithoutseeingadoctor.net</t>
  </si>
  <si>
    <t>webmaster-sandbox.net</t>
  </si>
  <si>
    <t>wolfcountry.net</t>
  </si>
  <si>
    <t>hdfoundation.org</t>
  </si>
  <si>
    <t>skepticfriends.org</t>
  </si>
  <si>
    <t>thewellproject.org</t>
  </si>
  <si>
    <t>workinglife.org</t>
  </si>
  <si>
    <t>jafza.ae</t>
  </si>
  <si>
    <t>cha-shc.ca</t>
  </si>
  <si>
    <t>markevans.ca</t>
  </si>
  <si>
    <t>openface.ca</t>
  </si>
  <si>
    <t>cheapjordans.net.co</t>
  </si>
  <si>
    <t>5522zhan.com</t>
  </si>
  <si>
    <t>deltarae.com</t>
  </si>
  <si>
    <t>edu613.com</t>
  </si>
  <si>
    <t>ethiopians.com</t>
  </si>
  <si>
    <t>partydressuk.com</t>
  </si>
  <si>
    <t>qqcjw.com</t>
  </si>
  <si>
    <t>shortlinki.com</t>
  </si>
  <si>
    <t>vgames.co.il</t>
  </si>
  <si>
    <t>collegeincolorado.org</t>
  </si>
  <si>
    <t>walklikemadd.org</t>
  </si>
  <si>
    <t>chart.ac.uk</t>
  </si>
  <si>
    <t>ad-x.co.uk</t>
  </si>
  <si>
    <t>pipercams.co.uk</t>
  </si>
  <si>
    <t>classonline.org.uk</t>
  </si>
  <si>
    <t>6giay.vn</t>
  </si>
  <si>
    <t>curebraincancer.org.au</t>
  </si>
  <si>
    <t>kulak.ac.be</t>
  </si>
  <si>
    <t>sanofi.ca</t>
  </si>
  <si>
    <t>salvationarmy.ch</t>
  </si>
  <si>
    <t>sto-express.com.cn</t>
  </si>
  <si>
    <t>szjsjy.com.cn</t>
  </si>
  <si>
    <t>50plusbismarck.com</t>
  </si>
  <si>
    <t>abilify.com</t>
  </si>
  <si>
    <t>caldas.com</t>
  </si>
  <si>
    <t>conjuringjesus.com</t>
  </si>
  <si>
    <t>energycongress.com</t>
  </si>
  <si>
    <t>eonstreams.com</t>
  </si>
  <si>
    <t>greenfieldpaper.com</t>
  </si>
  <si>
    <t>planonsoftware.com</t>
  </si>
  <si>
    <t>roomsaver.com</t>
  </si>
  <si>
    <t>smashhitdisplays.com</t>
  </si>
  <si>
    <t>snookeronlinebet.com</t>
  </si>
  <si>
    <t>tsplines.com</t>
  </si>
  <si>
    <t>unitedopticallab.com</t>
  </si>
  <si>
    <t>unlikelywords.com</t>
  </si>
  <si>
    <t>yxdfjs.com</t>
  </si>
  <si>
    <t>zenexchange.com</t>
  </si>
  <si>
    <t>audiencerewards.info</t>
  </si>
  <si>
    <t>mgi.ir</t>
  </si>
  <si>
    <t>infoius.it</t>
  </si>
  <si>
    <t>careofcreation.net</t>
  </si>
  <si>
    <t>ohioputinbay.net</t>
  </si>
  <si>
    <t>two-fifteen.net</t>
  </si>
  <si>
    <t>bahrainwatch.org</t>
  </si>
  <si>
    <t>kolbackhyzers.se</t>
  </si>
  <si>
    <t>wlqihua.cn</t>
  </si>
  <si>
    <t>cablekw.com</t>
  </si>
  <si>
    <t>evanstonroundtable.com</t>
  </si>
  <si>
    <t>extrafabulouscomics.com</t>
  </si>
  <si>
    <t>getdrunknotfat.com</t>
  </si>
  <si>
    <t>m88bbet.com</t>
  </si>
  <si>
    <t>richerornot.com</t>
  </si>
  <si>
    <t>sakoules-skoupas.gr</t>
  </si>
  <si>
    <t>icanect.net</t>
  </si>
  <si>
    <t>eartharchitecture.org</t>
  </si>
  <si>
    <t>jazzinamerica.org</t>
  </si>
  <si>
    <t>nroc.org</t>
  </si>
  <si>
    <t>imperialinnovations.co.uk</t>
  </si>
  <si>
    <t>shoesforsaleonline.us</t>
  </si>
  <si>
    <t>toughmudder.com.au</t>
  </si>
  <si>
    <t>authenticjerseys.co</t>
  </si>
  <si>
    <t>senasofiaplus.edu.co</t>
  </si>
  <si>
    <t>blogleaf.com</t>
  </si>
  <si>
    <t>doitwithwp.com</t>
  </si>
  <si>
    <t>mexicoledger.com</t>
  </si>
  <si>
    <t>mn182.com</t>
  </si>
  <si>
    <t>taiocruz.com</t>
  </si>
  <si>
    <t>letsmakeadeal.de</t>
  </si>
  <si>
    <t>cvsoft.fr</t>
  </si>
  <si>
    <t>hotmaillog.in</t>
  </si>
  <si>
    <t>mediawebsite.net</t>
  </si>
  <si>
    <t>pasadenahistory.org</t>
  </si>
  <si>
    <t>programminglibrarian.org</t>
  </si>
  <si>
    <t>e-clearingandsettle.biz</t>
  </si>
  <si>
    <t>casadachris.com</t>
  </si>
  <si>
    <t>contemporaryweddingsmagazine.com</t>
  </si>
  <si>
    <t>dokteralexwijaya.com</t>
  </si>
  <si>
    <t>essayrank.com</t>
  </si>
  <si>
    <t>icecreamusa.com</t>
  </si>
  <si>
    <t>myact1.com</t>
  </si>
  <si>
    <t>neo-neon.com</t>
  </si>
  <si>
    <t>rldrake.com</t>
  </si>
  <si>
    <t>rku.ac.in</t>
  </si>
  <si>
    <t>dnbsession.info</t>
  </si>
  <si>
    <t>dlair.net</t>
  </si>
  <si>
    <t>maxam.net</t>
  </si>
  <si>
    <t>dajobe.org</t>
  </si>
  <si>
    <t>itskeptic.org</t>
  </si>
  <si>
    <t>otif.org</t>
  </si>
  <si>
    <t>u.pw</t>
  </si>
  <si>
    <t>online-novinka.ru</t>
  </si>
  <si>
    <t>vmax.vn</t>
  </si>
  <si>
    <t>iace-usa.com</t>
  </si>
  <si>
    <t>iconfitness.com</t>
  </si>
  <si>
    <t>promopays.com</t>
  </si>
  <si>
    <t>shkyby.com</t>
  </si>
  <si>
    <t>siroccoenergy.com</t>
  </si>
  <si>
    <t>sulidesigns.com</t>
  </si>
  <si>
    <t>thebravesprostore.com</t>
  </si>
  <si>
    <t>thesheepmarket.com</t>
  </si>
  <si>
    <t>ultimatearticledirectory.com</t>
  </si>
  <si>
    <t>volarenvenezuela.com</t>
  </si>
  <si>
    <t>zspaskov.cz</t>
  </si>
  <si>
    <t>caremedtravel.de</t>
  </si>
  <si>
    <t>eu-gateway.eu</t>
  </si>
  <si>
    <t>czlib.net</t>
  </si>
  <si>
    <t>totalkaos.no</t>
  </si>
  <si>
    <t>archipelago.org</t>
  </si>
  <si>
    <t>cgworkshop.org</t>
  </si>
  <si>
    <t>icaren.org</t>
  </si>
  <si>
    <t>su.edu.ph</t>
  </si>
  <si>
    <t>babadum.com</t>
  </si>
  <si>
    <t>chinashuijing.com</t>
  </si>
  <si>
    <t>chngt.com</t>
  </si>
  <si>
    <t>compressnow.com</t>
  </si>
  <si>
    <t>dealdash.com</t>
  </si>
  <si>
    <t>eginnovations.com</t>
  </si>
  <si>
    <t>hainanwudao.com</t>
  </si>
  <si>
    <t>livescoringapp.com</t>
  </si>
  <si>
    <t>pib.ir</t>
  </si>
  <si>
    <t>mis.net</t>
  </si>
  <si>
    <t>americansforsafeaccess.org</t>
  </si>
  <si>
    <t>plwc.org</t>
  </si>
  <si>
    <t>wzzk.com.cn</t>
  </si>
  <si>
    <t>wecar.cn</t>
  </si>
  <si>
    <t>africanreview.com</t>
  </si>
  <si>
    <t>allmusicguide.com</t>
  </si>
  <si>
    <t>ballineurope.com</t>
  </si>
  <si>
    <t>bombaycompany.com</t>
  </si>
  <si>
    <t>dnsdynamic.com</t>
  </si>
  <si>
    <t>jacadatravel.com</t>
  </si>
  <si>
    <t>nohangoverpatch.com</t>
  </si>
  <si>
    <t>roomle.com</t>
  </si>
  <si>
    <t>tinycircuits.com</t>
  </si>
  <si>
    <t>vitria.com</t>
  </si>
  <si>
    <t>ratsbrauerei-rain.de</t>
  </si>
  <si>
    <t>refresh.io</t>
  </si>
  <si>
    <t>fidtrustco.net</t>
  </si>
  <si>
    <t>evilhrlady.org</t>
  </si>
  <si>
    <t>laincubator.org</t>
  </si>
  <si>
    <t>invest24.pl</t>
  </si>
  <si>
    <t>juicypuzzles.ru</t>
  </si>
  <si>
    <t>infogid.com.ua</t>
  </si>
  <si>
    <t>tretinoin.christmas</t>
  </si>
  <si>
    <t>boat123.cn</t>
  </si>
  <si>
    <t>buycialisusa.com</t>
  </si>
  <si>
    <t>buttonbeats.com</t>
  </si>
  <si>
    <t>codebrain.com</t>
  </si>
  <si>
    <t>feeldew.com</t>
  </si>
  <si>
    <t>ixming.com</t>
  </si>
  <si>
    <t>loveyoh.com</t>
  </si>
  <si>
    <t>musicsurround.com</t>
  </si>
  <si>
    <t>rapidlashcanada.com</t>
  </si>
  <si>
    <t>worthapost.com</t>
  </si>
  <si>
    <t>petasos.gr</t>
  </si>
  <si>
    <t>scibridge.net</t>
  </si>
  <si>
    <t>allentownsd.org</t>
  </si>
  <si>
    <t>facehunter.org</t>
  </si>
  <si>
    <t>tadalafilgeneric-cialis.org</t>
  </si>
  <si>
    <t>caxapa.ru</t>
  </si>
  <si>
    <t>nswrl.com.au</t>
  </si>
  <si>
    <t>rail.ch</t>
  </si>
  <si>
    <t>bestdietstv.com</t>
  </si>
  <si>
    <t>bigbowl.com</t>
  </si>
  <si>
    <t>chelseafcteamshop.com</t>
  </si>
  <si>
    <t>garnierprojects.com</t>
  </si>
  <si>
    <t>h-57.com</t>
  </si>
  <si>
    <t>invitae.com</t>
  </si>
  <si>
    <t>jakobmacfarlane.com</t>
  </si>
  <si>
    <t>ncibuildingsystems.com</t>
  </si>
  <si>
    <t>transmatch.com</t>
  </si>
  <si>
    <t>seroquelsleep.cricket</t>
  </si>
  <si>
    <t>osoe.jp</t>
  </si>
  <si>
    <t>mensraybansunglasses.net</t>
  </si>
  <si>
    <t>kcc.org.nz</t>
  </si>
  <si>
    <t>opendataforafrica.org</t>
  </si>
  <si>
    <t>rckik-katowice.pl</t>
  </si>
  <si>
    <t>buy-serpina.xyz</t>
  </si>
  <si>
    <t>ampag.com.au</t>
  </si>
  <si>
    <t>pka.com.cn</t>
  </si>
  <si>
    <t>jyssyxx.cn</t>
  </si>
  <si>
    <t>askingalexandria.com</t>
  </si>
  <si>
    <t>ccbc.com</t>
  </si>
  <si>
    <t>iqeye.com</t>
  </si>
  <si>
    <t>judge.com</t>
  </si>
  <si>
    <t>mauryregional.com</t>
  </si>
  <si>
    <t>pitango.com</t>
  </si>
  <si>
    <t>volkan.com</t>
  </si>
  <si>
    <t>litoraleonline.it</t>
  </si>
  <si>
    <t>arlingtoninstitute.org</t>
  </si>
  <si>
    <t>hooverpress.org</t>
  </si>
  <si>
    <t>stmaryhealthcare.org</t>
  </si>
  <si>
    <t>3000mb.com</t>
  </si>
  <si>
    <t>amateursburg.com</t>
  </si>
  <si>
    <t>barretlee.com</t>
  </si>
  <si>
    <t>bieberfever.com</t>
  </si>
  <si>
    <t>garynock.com</t>
  </si>
  <si>
    <t>jvpvc.com</t>
  </si>
  <si>
    <t>latinbasket.com</t>
  </si>
  <si>
    <t>riviera-navigation.com</t>
  </si>
  <si>
    <t>toybargins.com</t>
  </si>
  <si>
    <t>bglradio.net</t>
  </si>
  <si>
    <t>usbig.net</t>
  </si>
  <si>
    <t>freeandequal.org</t>
  </si>
  <si>
    <t>latinoamerikano.ru</t>
  </si>
  <si>
    <t>mrandmrswheatley.co.uk</t>
  </si>
  <si>
    <t>buyhang.com</t>
  </si>
  <si>
    <t>crapville.com</t>
  </si>
  <si>
    <t>downloadfreepdf.com</t>
  </si>
  <si>
    <t>evelo.com</t>
  </si>
  <si>
    <t>heritage-education.com</t>
  </si>
  <si>
    <t>marcellobarenghi.com</t>
  </si>
  <si>
    <t>multimanpublishing.com</t>
  </si>
  <si>
    <t>oxera.com</t>
  </si>
  <si>
    <t>pollachiarea.com</t>
  </si>
  <si>
    <t>psycport.com</t>
  </si>
  <si>
    <t>vigilgames.com</t>
  </si>
  <si>
    <t>elmac.net</t>
  </si>
  <si>
    <t>genericsingulair.party</t>
  </si>
  <si>
    <t>gc6722.com.tw</t>
  </si>
  <si>
    <t>itmonth.org.tw</t>
  </si>
  <si>
    <t>bebe2go.com</t>
  </si>
  <si>
    <t>casestudio.com</t>
  </si>
  <si>
    <t>negotiations.com</t>
  </si>
  <si>
    <t>tetracycline-antibiotics.cricket</t>
  </si>
  <si>
    <t>acyclovir.eu</t>
  </si>
  <si>
    <t>ee.net</t>
  </si>
  <si>
    <t>cipro-500-mg.top</t>
  </si>
  <si>
    <t>mabbs.cc</t>
  </si>
  <si>
    <t>adoos.com</t>
  </si>
  <si>
    <t>alchemy-works.com</t>
  </si>
  <si>
    <t>bblfloor.com</t>
  </si>
  <si>
    <t>bonsaisite.com</t>
  </si>
  <si>
    <t>cdnsciencepub.com</t>
  </si>
  <si>
    <t>dancerecords.com</t>
  </si>
  <si>
    <t>gaitherhunter.com</t>
  </si>
  <si>
    <t>londonfilmacademy.com</t>
  </si>
  <si>
    <t>moselvitelic.com</t>
  </si>
  <si>
    <t>ozzfestmeetsknotfest.com</t>
  </si>
  <si>
    <t>airmax90baratasespana.es</t>
  </si>
  <si>
    <t>dictionary.co.il</t>
  </si>
  <si>
    <t>microsoft.io</t>
  </si>
  <si>
    <t>dabmn.com.tw</t>
  </si>
  <si>
    <t>webbie.org.uk</t>
  </si>
  <si>
    <t>4bnsgold.com</t>
  </si>
  <si>
    <t>cotorelay.com</t>
  </si>
  <si>
    <t>dbachrach.com</t>
  </si>
  <si>
    <t>happywheelsnow.com</t>
  </si>
  <si>
    <t>max8w.com</t>
  </si>
  <si>
    <t>pdf-convert.com</t>
  </si>
  <si>
    <t>pegsummit.com</t>
  </si>
  <si>
    <t>streakwave.com</t>
  </si>
  <si>
    <t>whatlizsaid.com</t>
  </si>
  <si>
    <t>pingu.net</t>
  </si>
  <si>
    <t>sub18.ro</t>
  </si>
  <si>
    <t>doxycycline-online.ru</t>
  </si>
  <si>
    <t>anonymouse.ws</t>
  </si>
  <si>
    <t>21stceg.com</t>
  </si>
  <si>
    <t>bjservices.com</t>
  </si>
  <si>
    <t>carsroute.com</t>
  </si>
  <si>
    <t>htcaccessorystore.com</t>
  </si>
  <si>
    <t>jjkfzx.com</t>
  </si>
  <si>
    <t>soundclound.com</t>
  </si>
  <si>
    <t>atleticomadridsoccer.es</t>
  </si>
  <si>
    <t>cmic.org</t>
  </si>
  <si>
    <t>coro.org</t>
  </si>
  <si>
    <t>theinnovationcenter.org</t>
  </si>
  <si>
    <t>offshore-companies.co.uk</t>
  </si>
  <si>
    <t>5star-network.com</t>
  </si>
  <si>
    <t>arabxoops.com</t>
  </si>
  <si>
    <t>avpsoft.com</t>
  </si>
  <si>
    <t>flagofplanetearth.com</t>
  </si>
  <si>
    <t>goodreader.com</t>
  </si>
  <si>
    <t>prednisonesteroid.cricket</t>
  </si>
  <si>
    <t>bic.edu</t>
  </si>
  <si>
    <t>recbadminton.fr</t>
  </si>
  <si>
    <t>gotmercury.org</t>
  </si>
  <si>
    <t>sydneyworkboots.com.au</t>
  </si>
  <si>
    <t>hrxx.net.cn</t>
  </si>
  <si>
    <t>dropboxwiki.com</t>
  </si>
  <si>
    <t>elhvb.com</t>
  </si>
  <si>
    <t>freeurl.com</t>
  </si>
  <si>
    <t>millennium.com</t>
  </si>
  <si>
    <t>uei.com</t>
  </si>
  <si>
    <t>urbantitan.com</t>
  </si>
  <si>
    <t>venice-carnival-italy.com</t>
  </si>
  <si>
    <t>scoor.nu</t>
  </si>
  <si>
    <t>antarcticstation.org</t>
  </si>
  <si>
    <t>haozh.com.tw</t>
  </si>
  <si>
    <t>doxycyclinemonohydrate.webcam</t>
  </si>
  <si>
    <t>buynorvasc.accountant</t>
  </si>
  <si>
    <t>hayleywestenra.com</t>
  </si>
  <si>
    <t>physiciansbriefing.com</t>
  </si>
  <si>
    <t>soccerusateamshop.com</t>
  </si>
  <si>
    <t>sunsetlakesoftware.com</t>
  </si>
  <si>
    <t>tsl-game.com</t>
  </si>
  <si>
    <t>humanismromania.org</t>
  </si>
  <si>
    <t>buy-amoxicillin.website</t>
  </si>
  <si>
    <t>current.com.au</t>
  </si>
  <si>
    <t>formingcircles.com.au</t>
  </si>
  <si>
    <t>apmforum.com</t>
  </si>
  <si>
    <t>common-mama.com</t>
  </si>
  <si>
    <t>heartcenteronline.com</t>
  </si>
  <si>
    <t>lightgallery.com</t>
  </si>
  <si>
    <t>spawnpoint.com</t>
  </si>
  <si>
    <t>techddi.com</t>
  </si>
  <si>
    <t>uabcs.mx</t>
  </si>
  <si>
    <t>globalhealthfacts.org</t>
  </si>
  <si>
    <t>citalopram.center</t>
  </si>
  <si>
    <t>3dly.com</t>
  </si>
  <si>
    <t>cbldatarecovery.com</t>
  </si>
  <si>
    <t>freetvall.com</t>
  </si>
  <si>
    <t>intellproton.com</t>
  </si>
  <si>
    <t>jayzonline.com</t>
  </si>
  <si>
    <t>realnaija.com</t>
  </si>
  <si>
    <t>sciencepub.net</t>
  </si>
  <si>
    <t>countthecosts.org</t>
  </si>
  <si>
    <t>z-email.org</t>
  </si>
  <si>
    <t>alendronatkaufen.stream</t>
  </si>
  <si>
    <t>clindamycin.stream</t>
  </si>
  <si>
    <t>propranololonline.trade</t>
  </si>
  <si>
    <t>6809.org.uk</t>
  </si>
  <si>
    <t>purefishing.com.au</t>
  </si>
  <si>
    <t>flagsofourfathers.com</t>
  </si>
  <si>
    <t>lucify.com</t>
  </si>
  <si>
    <t>mangapark.com</t>
  </si>
  <si>
    <t>linein.org</t>
  </si>
  <si>
    <t>backsla.sh</t>
  </si>
  <si>
    <t>hardavenue.com</t>
  </si>
  <si>
    <t>kumakko.jp</t>
  </si>
  <si>
    <t>zofrangeneric.trade</t>
  </si>
  <si>
    <t>falsedocuments.cc</t>
  </si>
  <si>
    <t>bunkspeed.com</t>
  </si>
  <si>
    <t>hereinmyhead.com</t>
  </si>
  <si>
    <t>igbonet.com</t>
  </si>
  <si>
    <t>lifemojo.com</t>
  </si>
  <si>
    <t>personal-computer-tutor.com</t>
  </si>
  <si>
    <t>casainlinea.eu</t>
  </si>
  <si>
    <t>hapoel.co.il</t>
  </si>
  <si>
    <t>sbsn.net</t>
  </si>
  <si>
    <t>axiom-developer.org</t>
  </si>
  <si>
    <t>parallelrealities.co.uk</t>
  </si>
  <si>
    <t>adbglobal.com</t>
  </si>
  <si>
    <t>budgetinternational.com</t>
  </si>
  <si>
    <t>npk-gardening.com</t>
  </si>
  <si>
    <t>pinaxproject.com</t>
  </si>
  <si>
    <t>simban.com</t>
  </si>
  <si>
    <t>all-5.com</t>
  </si>
  <si>
    <t>face-pic.com</t>
  </si>
  <si>
    <t>sickanimation.com</t>
  </si>
  <si>
    <t>moolenaar.net</t>
  </si>
  <si>
    <t>businessperspectives.org</t>
  </si>
  <si>
    <t>iulabs.com</t>
  </si>
  <si>
    <t>jetwaycomputer.com</t>
  </si>
  <si>
    <t>hopkins-aids.edu</t>
  </si>
  <si>
    <t>bespin.org</t>
  </si>
  <si>
    <t>rasterman.com</t>
  </si>
  <si>
    <t>throwboy.com</t>
  </si>
  <si>
    <t>celebrex.club</t>
  </si>
  <si>
    <t>o2micro.com</t>
  </si>
  <si>
    <t>icu.ac.kr</t>
  </si>
  <si>
    <t>pixastic.com</t>
  </si>
  <si>
    <t>wavelan.com</t>
  </si>
  <si>
    <t>gshxedu.org</t>
  </si>
  <si>
    <t>paradiselost.org</t>
  </si>
  <si>
    <t>phonestory.org</t>
  </si>
  <si>
    <t>chicony.com.tw</t>
  </si>
  <si>
    <t>vermox.website</t>
  </si>
  <si>
    <t>phpframeworks.com</t>
  </si>
  <si>
    <t>sqlbuddy.com</t>
  </si>
  <si>
    <t>webshu.com</t>
  </si>
  <si>
    <t>cns11643.gov.tw</t>
  </si>
  <si>
    <t>buycialis.cash</t>
  </si>
  <si>
    <t>jailbreak-me.info</t>
  </si>
  <si>
    <t>intensive.org</t>
  </si>
  <si>
    <t>jeanmonnetprogram.org</t>
  </si>
  <si>
    <t>openchrome.org</t>
  </si>
  <si>
    <t>joachims.org</t>
  </si>
  <si>
    <t>smvnw.com</t>
  </si>
  <si>
    <t>wgdqj.com</t>
  </si>
  <si>
    <t>uwgjt.com</t>
  </si>
  <si>
    <t>bjmdyy.net</t>
  </si>
  <si>
    <t>genectic.com</t>
  </si>
  <si>
    <t>conjj.com</t>
  </si>
  <si>
    <t>wpnid.com</t>
  </si>
  <si>
    <t>zdufi.com</t>
  </si>
  <si>
    <t>customdecor.pro</t>
  </si>
  <si>
    <t>lvhuadai.com</t>
  </si>
  <si>
    <t>nudecoration.com</t>
  </si>
  <si>
    <t>jyyjrq.com</t>
  </si>
  <si>
    <t>homeoofficee.com</t>
  </si>
  <si>
    <t>biyified.com</t>
  </si>
  <si>
    <t>housedesign-magz.com</t>
  </si>
  <si>
    <t>chaolvv.com</t>
  </si>
  <si>
    <t>syblio.com</t>
  </si>
  <si>
    <t>splendidhabitat.com</t>
  </si>
  <si>
    <t>jagkc.com</t>
  </si>
  <si>
    <t>cmaov.com</t>
  </si>
  <si>
    <t>eklektikinteriors.com</t>
  </si>
  <si>
    <t>eliteweddinglooks.com</t>
  </si>
  <si>
    <t>sdjfcc.com</t>
  </si>
  <si>
    <t>f9vision.com</t>
  </si>
  <si>
    <t>iranews.net</t>
  </si>
  <si>
    <t>rshotel.cn</t>
  </si>
  <si>
    <t>maisonlaprise.com</t>
  </si>
  <si>
    <t>palletwoodprojects.com</t>
  </si>
  <si>
    <t>dtif.de</t>
  </si>
  <si>
    <t>dtlh.de</t>
  </si>
  <si>
    <t>dtmd.de</t>
  </si>
  <si>
    <t>desktophdw.com</t>
  </si>
  <si>
    <t>hnurban.com</t>
  </si>
  <si>
    <t>fdbag.com</t>
  </si>
  <si>
    <t>tj591.com</t>
  </si>
  <si>
    <t>guangda.net</t>
  </si>
  <si>
    <t>hfbfhb.com</t>
  </si>
  <si>
    <t>cssqckjng.com</t>
  </si>
  <si>
    <t>route30autocenter.com</t>
  </si>
  <si>
    <t>ippi.cz</t>
  </si>
  <si>
    <t>jiuyipipe.com</t>
  </si>
  <si>
    <t>qianjinfuhua.com</t>
  </si>
  <si>
    <t>sdbonachemical.com</t>
  </si>
  <si>
    <t>mianbaokang.com</t>
  </si>
  <si>
    <t>nongjiapx.com</t>
  </si>
  <si>
    <t>dlrsgs.com</t>
  </si>
  <si>
    <t>zzrdh.com</t>
  </si>
  <si>
    <t>mklifecare.com</t>
  </si>
  <si>
    <t>zannell.com</t>
  </si>
  <si>
    <t>jsjgmjg.com</t>
  </si>
  <si>
    <t>kaiser-faucet.com</t>
  </si>
  <si>
    <t>bzhhjzjxzl.com</t>
  </si>
  <si>
    <t>fangjie56.com</t>
  </si>
  <si>
    <t>guanbosj.com</t>
  </si>
  <si>
    <t>beijingwangzhan.cn</t>
  </si>
  <si>
    <t>cbszzy.com</t>
  </si>
  <si>
    <t>runzejiye.com</t>
  </si>
  <si>
    <t>zzgszc.cn</t>
  </si>
  <si>
    <t>hbhymetal.com</t>
  </si>
  <si>
    <t>0371hntd.com</t>
  </si>
  <si>
    <t>fumojixie.com</t>
  </si>
  <si>
    <t>zhenghejz.com</t>
  </si>
  <si>
    <t>jkkqyz.cn</t>
  </si>
  <si>
    <t>bjxunteng.com</t>
  </si>
  <si>
    <t>lingzhiren.com</t>
  </si>
  <si>
    <t>xzysza.cn</t>
  </si>
  <si>
    <t>cnyzz.com</t>
  </si>
  <si>
    <t>neifangfu.cn</t>
  </si>
  <si>
    <t>bigtenrentals.com</t>
  </si>
  <si>
    <t>chinazh.org</t>
  </si>
  <si>
    <t>yinuodianli.com</t>
  </si>
  <si>
    <t>earthnewswire.com</t>
  </si>
  <si>
    <t>winekee.com</t>
  </si>
  <si>
    <t>lookzs.com</t>
  </si>
  <si>
    <t>veaul.com</t>
  </si>
  <si>
    <t>haoyuesao.com</t>
  </si>
  <si>
    <t>rendite-online.de</t>
  </si>
  <si>
    <t>tytczs.com</t>
  </si>
  <si>
    <t>cca16.com</t>
  </si>
  <si>
    <t>ruepel.de</t>
  </si>
  <si>
    <t>petite-annonce-gratuite.com</t>
  </si>
  <si>
    <t>bangmyteenass.com</t>
  </si>
  <si>
    <t>wanghuaxue.com</t>
  </si>
  <si>
    <t>tophealthremedies.com</t>
  </si>
  <si>
    <t>destockmeubles.com</t>
  </si>
  <si>
    <t>light-reklama.ru</t>
  </si>
  <si>
    <t>whereyoueat.com</t>
  </si>
  <si>
    <t>pre.cz</t>
  </si>
  <si>
    <t>youngfatties.com</t>
  </si>
  <si>
    <t>classroomsecrets.co.uk</t>
  </si>
  <si>
    <t>arqueologiamaya.org</t>
  </si>
  <si>
    <t>wordtemplatesonline.com</t>
  </si>
  <si>
    <t>motion-online.dk</t>
  </si>
  <si>
    <t>express-hovalot.com</t>
  </si>
  <si>
    <t>office68.com</t>
  </si>
  <si>
    <t>beaspy.org</t>
  </si>
  <si>
    <t>danishinspirations.com</t>
  </si>
  <si>
    <t>modernurbanliving.com</t>
  </si>
  <si>
    <t>luxorlinen.com.au</t>
  </si>
  <si>
    <t>sbnjzz.com</t>
  </si>
  <si>
    <t>dzinetrip.com</t>
  </si>
  <si>
    <t>sportobchod.cz</t>
  </si>
  <si>
    <t>julis.de</t>
  </si>
  <si>
    <t>penfan.com</t>
  </si>
  <si>
    <t>wuhansdzs.com</t>
  </si>
  <si>
    <t>xinshoucun.com</t>
  </si>
  <si>
    <t>kemma.hu</t>
  </si>
  <si>
    <t>poulettemagique.com</t>
  </si>
  <si>
    <t>fitnessvsweightloss.com</t>
  </si>
  <si>
    <t>visa800.com</t>
  </si>
  <si>
    <t>fraeulein-k-sagt-ja.de</t>
  </si>
  <si>
    <t>vogelpark-walsrode.de</t>
  </si>
  <si>
    <t>onlinepaidclick.com</t>
  </si>
  <si>
    <t>platformbedsonline.com</t>
  </si>
  <si>
    <t>nejlevnejsisport.cz</t>
  </si>
  <si>
    <t>faads.pl</t>
  </si>
  <si>
    <t>elsyy.com</t>
  </si>
  <si>
    <t>interiorhomescapes.com</t>
  </si>
  <si>
    <t>manolohome.com</t>
  </si>
  <si>
    <t>antakyaturbomerkezi.com</t>
  </si>
  <si>
    <t>gomeriacornaglia.com.ar</t>
  </si>
  <si>
    <t>fushionmag.com</t>
  </si>
  <si>
    <t>tuttle-realty.com</t>
  </si>
  <si>
    <t>pvl.cz</t>
  </si>
  <si>
    <t>faire-woche.de</t>
  </si>
  <si>
    <t>thehandymansdaughter.com</t>
  </si>
  <si>
    <t>9262188292.ru</t>
  </si>
  <si>
    <t>kislexikon.hu</t>
  </si>
  <si>
    <t>sunpoint.com.tr</t>
  </si>
  <si>
    <t>nongjiwang.com</t>
  </si>
  <si>
    <t>ddclkj.com</t>
  </si>
  <si>
    <t>didimosgb.com</t>
  </si>
  <si>
    <t>mrcabinetcare.com</t>
  </si>
  <si>
    <t>fdm-travel.dk</t>
  </si>
  <si>
    <t>gorerek.com</t>
  </si>
  <si>
    <t>daysnavi.info</t>
  </si>
  <si>
    <t>minoxidilturkiye.net</t>
  </si>
  <si>
    <t>idzif.com</t>
  </si>
  <si>
    <t>aylinekres.com</t>
  </si>
  <si>
    <t>fatihgkmn.com</t>
  </si>
  <si>
    <t>onecall2ch.com</t>
  </si>
  <si>
    <t>virtualsystem.de</t>
  </si>
  <si>
    <t>elitotomatikkapi.com</t>
  </si>
  <si>
    <t>designingdisney.com</t>
  </si>
  <si>
    <t>devrimsazevi.com</t>
  </si>
  <si>
    <t>lightspd.com</t>
  </si>
  <si>
    <t>ayazagadermantipmerkezi.com</t>
  </si>
  <si>
    <t>greentrading99.com</t>
  </si>
  <si>
    <t>itcaustin.com</t>
  </si>
  <si>
    <t>seyirdefterim.com</t>
  </si>
  <si>
    <t>vizyonoto.com</t>
  </si>
  <si>
    <t>sirinnar.com</t>
  </si>
  <si>
    <t>sezisli.net</t>
  </si>
  <si>
    <t>utlandinvest.se</t>
  </si>
  <si>
    <t>hengtonggroup.com</t>
  </si>
  <si>
    <t>ncrhospital.com</t>
  </si>
  <si>
    <t>bee5.de</t>
  </si>
  <si>
    <t>k-line.fr</t>
  </si>
  <si>
    <t>studioaza.it</t>
  </si>
  <si>
    <t>atorun.com</t>
  </si>
  <si>
    <t>ateslerbakliyat.com</t>
  </si>
  <si>
    <t>caba-cardox.com</t>
  </si>
  <si>
    <t>denizliadliyetaksi.com</t>
  </si>
  <si>
    <t>hawksflying.com</t>
  </si>
  <si>
    <t>buralumpairesort.com</t>
  </si>
  <si>
    <t>hills.co.jp</t>
  </si>
  <si>
    <t>bmrtools.co.th</t>
  </si>
  <si>
    <t>antalyaguzelobacilingir.com</t>
  </si>
  <si>
    <t>realkonakhotel.com</t>
  </si>
  <si>
    <t>sivaskizpansiyonu.com</t>
  </si>
  <si>
    <t>zasshi.com</t>
  </si>
  <si>
    <t>rapidsharezone.net</t>
  </si>
  <si>
    <t>afaforsakring.se</t>
  </si>
  <si>
    <t>eglencemekanlari.com.tr</t>
  </si>
  <si>
    <t>infg.com.br</t>
  </si>
  <si>
    <t>bwhani.com</t>
  </si>
  <si>
    <t>sungurotomotiv.com</t>
  </si>
  <si>
    <t>delfinoblue.com</t>
  </si>
  <si>
    <t>nokan.com.tr</t>
  </si>
  <si>
    <t>cms-joomla-help.com</t>
  </si>
  <si>
    <t>flowermeaning.com</t>
  </si>
  <si>
    <t>dayeyayincilik.com</t>
  </si>
  <si>
    <t>dsjdlzx.com</t>
  </si>
  <si>
    <t>isilphotography.com</t>
  </si>
  <si>
    <t>faturacet.com</t>
  </si>
  <si>
    <t>seas-nve.dk</t>
  </si>
  <si>
    <t>termaldevremulkleri.com</t>
  </si>
  <si>
    <t>techguruclasses.com</t>
  </si>
  <si>
    <t>aloplay.com</t>
  </si>
  <si>
    <t>ihlastemizlikrobotu.ist</t>
  </si>
  <si>
    <t>guzelyalidenizpansiyon.com</t>
  </si>
  <si>
    <t>kajariaceramics.com</t>
  </si>
  <si>
    <t>kmjmwj.com</t>
  </si>
  <si>
    <t>ijcsms.com</t>
  </si>
  <si>
    <t>cerciller.com</t>
  </si>
  <si>
    <t>or-mak-san.com</t>
  </si>
  <si>
    <t>aysis.org</t>
  </si>
  <si>
    <t>anahtarsozcukluedebiyat.net</t>
  </si>
  <si>
    <t>govtjobsinpakistan.pk</t>
  </si>
  <si>
    <t>izgiplastik.com.tr</t>
  </si>
  <si>
    <t>chinatouradvisors.com</t>
  </si>
  <si>
    <t>php-web-statistik.de</t>
  </si>
  <si>
    <t>kariyerkocum.net</t>
  </si>
  <si>
    <t>rodenberg.ag</t>
  </si>
  <si>
    <t>military38.com</t>
  </si>
  <si>
    <t>poneder.at</t>
  </si>
  <si>
    <t>thaiboxe.com.br</t>
  </si>
  <si>
    <t>50skyshades.com</t>
  </si>
  <si>
    <t>firotour.cz</t>
  </si>
  <si>
    <t>pluss.de</t>
  </si>
  <si>
    <t>metalglory.de</t>
  </si>
  <si>
    <t>counselor.or.jp</t>
  </si>
  <si>
    <t>recepty-doma.ru</t>
  </si>
  <si>
    <t>emporioruedas.com.ar</t>
  </si>
  <si>
    <t>putitinajar.com</t>
  </si>
  <si>
    <t>info-lavoro.it</t>
  </si>
  <si>
    <t>wermac.org</t>
  </si>
  <si>
    <t>carettaturizm.com</t>
  </si>
  <si>
    <t>northpolechristmas.com</t>
  </si>
  <si>
    <t>kentblaxill.co.uk</t>
  </si>
  <si>
    <t>islandreal.com</t>
  </si>
  <si>
    <t>studentenjobs24.de</t>
  </si>
  <si>
    <t>heliosventilatoren.de</t>
  </si>
  <si>
    <t>diazepam.pw</t>
  </si>
  <si>
    <t>bangandstrike.com</t>
  </si>
  <si>
    <t>seashell.co.il</t>
  </si>
  <si>
    <t>mkad1.com</t>
  </si>
  <si>
    <t>onhot.cn</t>
  </si>
  <si>
    <t>handbookofnaturestudy.com</t>
  </si>
  <si>
    <t>wanderreitkarte.de</t>
  </si>
  <si>
    <t>topranker.cz</t>
  </si>
  <si>
    <t>danneo.com</t>
  </si>
  <si>
    <t>lespedales.com</t>
  </si>
  <si>
    <t>planningitall.com</t>
  </si>
  <si>
    <t>stopspildafmad.dk</t>
  </si>
  <si>
    <t>realcoolvideos.com</t>
  </si>
  <si>
    <t>watermgt.com</t>
  </si>
  <si>
    <t>glutenfreegranolabars.com</t>
  </si>
  <si>
    <t>kalipsoparkotel.com</t>
  </si>
  <si>
    <t>walkerartcenter.org</t>
  </si>
  <si>
    <t>installupdatenow.com</t>
  </si>
  <si>
    <t>acerta.be</t>
  </si>
  <si>
    <t>rentrange.com</t>
  </si>
  <si>
    <t>clickob.com</t>
  </si>
  <si>
    <t>ilycouture.com</t>
  </si>
  <si>
    <t>sickathanaverage.com</t>
  </si>
  <si>
    <t>rtbsolutions.com.br</t>
  </si>
  <si>
    <t>ullmax.com</t>
  </si>
  <si>
    <t>orbitelectric.com</t>
  </si>
  <si>
    <t>qh37.com</t>
  </si>
  <si>
    <t>dulwichonview.org.uk</t>
  </si>
  <si>
    <t>qnglass.com</t>
  </si>
  <si>
    <t>hydrangeahippo.com</t>
  </si>
  <si>
    <t>med-navigator.com</t>
  </si>
  <si>
    <t>blids.de</t>
  </si>
  <si>
    <t>link-ned.nl</t>
  </si>
  <si>
    <t>myroof.co.za</t>
  </si>
  <si>
    <t>isp.pt</t>
  </si>
  <si>
    <t>frozenfiefdom.com</t>
  </si>
  <si>
    <t>zzkeshengy.com</t>
  </si>
  <si>
    <t>koopjespakker.nl</t>
  </si>
  <si>
    <t>freiedgar.com.br</t>
  </si>
  <si>
    <t>fjoucheng.net</t>
  </si>
  <si>
    <t>matrade.ru</t>
  </si>
  <si>
    <t>svenskhandboll.se</t>
  </si>
  <si>
    <t>chanelno5.cn</t>
  </si>
  <si>
    <t>agium.com</t>
  </si>
  <si>
    <t>ksfs99.com</t>
  </si>
  <si>
    <t>maxannu.com</t>
  </si>
  <si>
    <t>vamshop.ru</t>
  </si>
  <si>
    <t>ykhxhz.com</t>
  </si>
  <si>
    <t>naobuqinshillq.net</t>
  </si>
  <si>
    <t>volgogradexpo.ru</t>
  </si>
  <si>
    <t>indplants.com</t>
  </si>
  <si>
    <t>hongdahongyingnuli.com</t>
  </si>
  <si>
    <t>lacar.com</t>
  </si>
  <si>
    <t>airportzentrale.de</t>
  </si>
  <si>
    <t>hekj.net</t>
  </si>
  <si>
    <t>qingqianliucha.cn</t>
  </si>
  <si>
    <t>photondisplay.com</t>
  </si>
  <si>
    <t>chukyo-bank.co.jp</t>
  </si>
  <si>
    <t>moon-light.ne.jp</t>
  </si>
  <si>
    <t>dokom.net</t>
  </si>
  <si>
    <t>xingnai.com.cn</t>
  </si>
  <si>
    <t>00hh.com</t>
  </si>
  <si>
    <t>bojinyuxicg.com</t>
  </si>
  <si>
    <t>huashenshenlis.com</t>
  </si>
  <si>
    <t>i400calci.com</t>
  </si>
  <si>
    <t>lzgjly.com</t>
  </si>
  <si>
    <t>qunyinghuicg.com</t>
  </si>
  <si>
    <t>adventuremomblog.com</t>
  </si>
  <si>
    <t>gfjiaxiao.com</t>
  </si>
  <si>
    <t>lihezhonghuanuli.com</t>
  </si>
  <si>
    <t>luomeifengml.com</t>
  </si>
  <si>
    <t>menghailiangzq.com</t>
  </si>
  <si>
    <t>pinggongchuntx.com</t>
  </si>
  <si>
    <t>tswltx.com</t>
  </si>
  <si>
    <t>tycyzylc.com</t>
  </si>
  <si>
    <t>worldwatchreview.com</t>
  </si>
  <si>
    <t>xjslly.com</t>
  </si>
  <si>
    <t>chatcity.de</t>
  </si>
  <si>
    <t>31shanyao.com</t>
  </si>
  <si>
    <t>che-bijia.com</t>
  </si>
  <si>
    <t>derxw.com</t>
  </si>
  <si>
    <t>enterrasolutions.com</t>
  </si>
  <si>
    <t>jch360hr.com</t>
  </si>
  <si>
    <t>ltybmj.com</t>
  </si>
  <si>
    <t>taiyangdao888.com</t>
  </si>
  <si>
    <t>xaydyy.com</t>
  </si>
  <si>
    <t>passendlezen.nl</t>
  </si>
  <si>
    <t>chunshengcuiyy.com</t>
  </si>
  <si>
    <t>manipulador-de-alimentos.com</t>
  </si>
  <si>
    <t>szuru.com</t>
  </si>
  <si>
    <t>xcivapt.com</t>
  </si>
  <si>
    <t>yk0888.com</t>
  </si>
  <si>
    <t>foerch.de</t>
  </si>
  <si>
    <t>jianduwang.xyz</t>
  </si>
  <si>
    <t>asjsjd.com</t>
  </si>
  <si>
    <t>eastecp.com</t>
  </si>
  <si>
    <t>jhhygs.com</t>
  </si>
  <si>
    <t>qffgjxgs.com</t>
  </si>
  <si>
    <t>qianqiujietx.com</t>
  </si>
  <si>
    <t>qiusiyepg.com</t>
  </si>
  <si>
    <t>qyylc666.com</t>
  </si>
  <si>
    <t>renyueyuanck.com</t>
  </si>
  <si>
    <t>babaozhuangyb.com</t>
  </si>
  <si>
    <t>luntaiziml.com</t>
  </si>
  <si>
    <t>syamhx.com</t>
  </si>
  <si>
    <t>res.se</t>
  </si>
  <si>
    <t>eventjet.at</t>
  </si>
  <si>
    <t>15psj.com</t>
  </si>
  <si>
    <t>3viajes.com</t>
  </si>
  <si>
    <t>fairerplatform.com</t>
  </si>
  <si>
    <t>huaxindonglis.com</t>
  </si>
  <si>
    <t>kenyayote.com</t>
  </si>
  <si>
    <t>kx8ylc.com</t>
  </si>
  <si>
    <t>lanbaicg.com</t>
  </si>
  <si>
    <t>qingjiangqupg.com</t>
  </si>
  <si>
    <t>qiujipg.com</t>
  </si>
  <si>
    <t>yidingfayule.com</t>
  </si>
  <si>
    <t>iias.jp</t>
  </si>
  <si>
    <t>cicdc.cn</t>
  </si>
  <si>
    <t>huajianyilis.com</t>
  </si>
  <si>
    <t>sdltylc.com</t>
  </si>
  <si>
    <t>w88ydgw999.com</t>
  </si>
  <si>
    <t>zhengzhouyuxing.com</t>
  </si>
  <si>
    <t>milijingjiellq.net</t>
  </si>
  <si>
    <t>trc33.ru</t>
  </si>
  <si>
    <t>amttlyl.com</t>
  </si>
  <si>
    <t>dyylkhs11.com</t>
  </si>
  <si>
    <t>irinakalinina.com</t>
  </si>
  <si>
    <t>joyjewelers.com</t>
  </si>
  <si>
    <t>lfylc666.com</t>
  </si>
  <si>
    <t>redtransporte.com</t>
  </si>
  <si>
    <t>rsxsdb8.com</t>
  </si>
  <si>
    <t>syylc678.com</t>
  </si>
  <si>
    <t>ziyuan360.com</t>
  </si>
  <si>
    <t>sobiologia.com.br</t>
  </si>
  <si>
    <t>36bl888.com</t>
  </si>
  <si>
    <t>3dlt888.com</t>
  </si>
  <si>
    <t>bet16rfgj888.com</t>
  </si>
  <si>
    <t>cnxhxl.com</t>
  </si>
  <si>
    <t>huaqingyinlis.com</t>
  </si>
  <si>
    <t>mzbisheng.com</t>
  </si>
  <si>
    <t>nbchusj.com</t>
  </si>
  <si>
    <t>tscygjg.com</t>
  </si>
  <si>
    <t>duanzandewenrouzh.net</t>
  </si>
  <si>
    <t>knowthescore.org.uk</t>
  </si>
  <si>
    <t>luofeiyuanml.com</t>
  </si>
  <si>
    <t>qiibet.com</t>
  </si>
  <si>
    <t>shopping-tribe.com</t>
  </si>
  <si>
    <t>techunwuyenuli.com</t>
  </si>
  <si>
    <t>xadeyism.com</t>
  </si>
  <si>
    <t>bioenergie.de</t>
  </si>
  <si>
    <t>no2no1.org</t>
  </si>
  <si>
    <t>blhyl888.com</t>
  </si>
  <si>
    <t>chaochundoupengcg.com</t>
  </si>
  <si>
    <t>jiuhuichangms.com</t>
  </si>
  <si>
    <t>manguanhuaml.com</t>
  </si>
  <si>
    <t>shwl02165.com</t>
  </si>
  <si>
    <t>tfyzyl.com</t>
  </si>
  <si>
    <t>wd1946yxj.com</t>
  </si>
  <si>
    <t>ylggw888.com</t>
  </si>
  <si>
    <t>dianjiedianjiezh.net</t>
  </si>
  <si>
    <t>penissizegr.top</t>
  </si>
  <si>
    <t>bngwdl.com</t>
  </si>
  <si>
    <t>feicaiyule888.com</t>
  </si>
  <si>
    <t>goyesanpo.com</t>
  </si>
  <si>
    <t>hlsxl.com</t>
  </si>
  <si>
    <t>letmestartbysayingblog.com</t>
  </si>
  <si>
    <t>pinlingtx.com</t>
  </si>
  <si>
    <t>wdgjyl999.com</t>
  </si>
  <si>
    <t>wpitaly.it</t>
  </si>
  <si>
    <t>pokexperto.net</t>
  </si>
  <si>
    <t>shanshijieqq.net</t>
  </si>
  <si>
    <t>oubeier.org</t>
  </si>
  <si>
    <t>taipit.ru</t>
  </si>
  <si>
    <t>penissizeid.top</t>
  </si>
  <si>
    <t>59win888.com</t>
  </si>
  <si>
    <t>chunguojisancg.com</t>
  </si>
  <si>
    <t>elevatednetwork.com</t>
  </si>
  <si>
    <t>heiqinulis.com</t>
  </si>
  <si>
    <t>funsport.de</t>
  </si>
  <si>
    <t>jingxitp.net</t>
  </si>
  <si>
    <t>hr9y.com</t>
  </si>
  <si>
    <t>maggardrazors.com</t>
  </si>
  <si>
    <t>psdsq.com</t>
  </si>
  <si>
    <t>biletleader.ru</t>
  </si>
  <si>
    <t>seiken.com.cn</t>
  </si>
  <si>
    <t>sneakersbr.co</t>
  </si>
  <si>
    <t>faceliftdentistry.com</t>
  </si>
  <si>
    <t>poqizhentx.com</t>
  </si>
  <si>
    <t>teatrclub.com</t>
  </si>
  <si>
    <t>igre123.com</t>
  </si>
  <si>
    <t>suremeters.com</t>
  </si>
  <si>
    <t>icd-code.de</t>
  </si>
  <si>
    <t>coronadousd.net</t>
  </si>
  <si>
    <t>textcube.org</t>
  </si>
  <si>
    <t>hongqianbi.com.cn</t>
  </si>
  <si>
    <t>motorcyclestable.com</t>
  </si>
  <si>
    <t>qingshanshipg.com</t>
  </si>
  <si>
    <t>yishengtoys.com</t>
  </si>
  <si>
    <t>equipauto.es</t>
  </si>
  <si>
    <t>sibf.jp</t>
  </si>
  <si>
    <t>dealerease.net</t>
  </si>
  <si>
    <t>35linux.com</t>
  </si>
  <si>
    <t>jasmine-star.com</t>
  </si>
  <si>
    <t>bosida.net</t>
  </si>
  <si>
    <t>eurocement.ru</t>
  </si>
  <si>
    <t>strabag.at</t>
  </si>
  <si>
    <t>guiyangfuke.cn</t>
  </si>
  <si>
    <t>pacilution.com</t>
  </si>
  <si>
    <t>ookbee.com</t>
  </si>
  <si>
    <t>rc369.com</t>
  </si>
  <si>
    <t>gefunden.net</t>
  </si>
  <si>
    <t>kristinahalloway.com</t>
  </si>
  <si>
    <t>worldphotos.com</t>
  </si>
  <si>
    <t>selec.ru</t>
  </si>
  <si>
    <t>importimageracing.com</t>
  </si>
  <si>
    <t>weavemade.com</t>
  </si>
  <si>
    <t>extcity.pl</t>
  </si>
  <si>
    <t>xn--umzugsfirma-mnchen-y6b.top</t>
  </si>
  <si>
    <t>umzugsfirma-mÃ¼nchen.top</t>
  </si>
  <si>
    <t>ssk.or.jp</t>
  </si>
  <si>
    <t>exactable.tk</t>
  </si>
  <si>
    <t>loveswah.com</t>
  </si>
  <si>
    <t>mobcustom.com</t>
  </si>
  <si>
    <t>ea4urm.es</t>
  </si>
  <si>
    <t>occurrences.fr</t>
  </si>
  <si>
    <t>infotell.ru</t>
  </si>
  <si>
    <t>insureandgo.com.au</t>
  </si>
  <si>
    <t>cafi-impression.com</t>
  </si>
  <si>
    <t>kozel.cz</t>
  </si>
  <si>
    <t>webview.in</t>
  </si>
  <si>
    <t>pastiladeslabiteeu.top</t>
  </si>
  <si>
    <t>allspectrum.com</t>
  </si>
  <si>
    <t>barelyevil.com</t>
  </si>
  <si>
    <t>chindeep.com</t>
  </si>
  <si>
    <t>jxhangwang.com</t>
  </si>
  <si>
    <t>nukinavi-toukai.com</t>
  </si>
  <si>
    <t>sirjamesd.com</t>
  </si>
  <si>
    <t>zxhjxt.com</t>
  </si>
  <si>
    <t>rcfm.dk</t>
  </si>
  <si>
    <t>thinkpower.in</t>
  </si>
  <si>
    <t>jngjdbk.com</t>
  </si>
  <si>
    <t>anabolicos-naturales.info</t>
  </si>
  <si>
    <t>agrandir-son-penis.top</t>
  </si>
  <si>
    <t>thevitalagency.co.uk</t>
  </si>
  <si>
    <t>german-engineering-academy.com</t>
  </si>
  <si>
    <t>irishdomains.com</t>
  </si>
  <si>
    <t>kevincaseyofficial.com</t>
  </si>
  <si>
    <t>ketoandinhtuong.com</t>
  </si>
  <si>
    <t>manicreaders.com</t>
  </si>
  <si>
    <t>secsportsfan.com</t>
  </si>
  <si>
    <t>ttbank.ir</t>
  </si>
  <si>
    <t>urbanvegan.net</t>
  </si>
  <si>
    <t>nrozp-mosty.sk</t>
  </si>
  <si>
    <t>finevids.xxx</t>
  </si>
  <si>
    <t>jianzhuup.com</t>
  </si>
  <si>
    <t>jsatour.com</t>
  </si>
  <si>
    <t>ragjyy.com</t>
  </si>
  <si>
    <t>silver-sun.ir</t>
  </si>
  <si>
    <t>rakuwa.or.jp</t>
  </si>
  <si>
    <t>dkh.ch</t>
  </si>
  <si>
    <t>402aixin.cn</t>
  </si>
  <si>
    <t>develisjunio.com</t>
  </si>
  <si>
    <t>fhryzx.com</t>
  </si>
  <si>
    <t>onefortythree.com</t>
  </si>
  <si>
    <t>artviewer.org</t>
  </si>
  <si>
    <t>vnsgu.ac.in</t>
  </si>
  <si>
    <t>o2owebdesign.my</t>
  </si>
  <si>
    <t>newmpv.ru</t>
  </si>
  <si>
    <t>to-nik.ru</t>
  </si>
  <si>
    <t>therugbypaper.co.uk</t>
  </si>
  <si>
    <t>misspatina.com</t>
  </si>
  <si>
    <t>sassandbelle.co.uk</t>
  </si>
  <si>
    <t>stamgent.be</t>
  </si>
  <si>
    <t>mgaconcursospublicos.com.br</t>
  </si>
  <si>
    <t>providentestate.com</t>
  </si>
  <si>
    <t>becredit.fr</t>
  </si>
  <si>
    <t>frerectionfacile.xyz</t>
  </si>
  <si>
    <t>dbw.cn</t>
  </si>
  <si>
    <t>caamshb.org.cn</t>
  </si>
  <si>
    <t>theknitwitbyshair.com</t>
  </si>
  <si>
    <t>zoch-verlag.com</t>
  </si>
  <si>
    <t>fr-agrandissementdupenis.eu</t>
  </si>
  <si>
    <t>hobbyostrov.ru</t>
  </si>
  <si>
    <t>ccej.co.jp</t>
  </si>
  <si>
    <t>romacondomini.com</t>
  </si>
  <si>
    <t>comment-allonger-son-penis.info</t>
  </si>
  <si>
    <t>medr.ir</t>
  </si>
  <si>
    <t>wkinach.pl</t>
  </si>
  <si>
    <t>etalonpg.ru</t>
  </si>
  <si>
    <t>mbnews.ru</t>
  </si>
  <si>
    <t>gocdkeys.com</t>
  </si>
  <si>
    <t>municibid.com</t>
  </si>
  <si>
    <t>qingxinshuang.com</t>
  </si>
  <si>
    <t>tripleblaze.com</t>
  </si>
  <si>
    <t>betbet25.info</t>
  </si>
  <si>
    <t>nijimen.net</t>
  </si>
  <si>
    <t>apex-realty.ru</t>
  </si>
  <si>
    <t>westlodge.travel</t>
  </si>
  <si>
    <t>yazigi.com.br</t>
  </si>
  <si>
    <t>akaashfm.com</t>
  </si>
  <si>
    <t>antikasara.com</t>
  </si>
  <si>
    <t>centersandsquares.com</t>
  </si>
  <si>
    <t>weijuju.com</t>
  </si>
  <si>
    <t>hotels.hu</t>
  </si>
  <si>
    <t>qlmm.cn</t>
  </si>
  <si>
    <t>alexiahd.com</t>
  </si>
  <si>
    <t>impulsmedia.de</t>
  </si>
  <si>
    <t>englishinb.info</t>
  </si>
  <si>
    <t>qualityzorg.nl</t>
  </si>
  <si>
    <t>exporealty.ru</t>
  </si>
  <si>
    <t>key3.co.uk</t>
  </si>
  <si>
    <t>trueblueloans.co.uk</t>
  </si>
  <si>
    <t>airsoftglobal.com</t>
  </si>
  <si>
    <t>echoparkpaper.com</t>
  </si>
  <si>
    <t>healthymealprepservice.com</t>
  </si>
  <si>
    <t>xqdaeis.com</t>
  </si>
  <si>
    <t>socializando.mx</t>
  </si>
  <si>
    <t>cantata.ru</t>
  </si>
  <si>
    <t>rzdtv.ru</t>
  </si>
  <si>
    <t>bharatmovies.com</t>
  </si>
  <si>
    <t>foodcamp-grenoble.com</t>
  </si>
  <si>
    <t>pauladeenmagazine.com</t>
  </si>
  <si>
    <t>shopkinsworld.com</t>
  </si>
  <si>
    <t>eazyintegration.dk</t>
  </si>
  <si>
    <t>novikus.ru</t>
  </si>
  <si>
    <t>iolproperty.co.za</t>
  </si>
  <si>
    <t>hongjunying.com</t>
  </si>
  <si>
    <t>hzwh365.com</t>
  </si>
  <si>
    <t>preplounge.com</t>
  </si>
  <si>
    <t>urbdezine.com</t>
  </si>
  <si>
    <t>stage.nl</t>
  </si>
  <si>
    <t>stolav.no</t>
  </si>
  <si>
    <t>usapharmacyonlineviagra.site</t>
  </si>
  <si>
    <t>jacques-vert.co.uk</t>
  </si>
  <si>
    <t>englishchess.org.uk</t>
  </si>
  <si>
    <t>cqguangzheng.com</t>
  </si>
  <si>
    <t>digitallounge-lb.com</t>
  </si>
  <si>
    <t>secretsites.de</t>
  </si>
  <si>
    <t>meloneinfissi.it</t>
  </si>
  <si>
    <t>imagethink.net</t>
  </si>
  <si>
    <t>pibobregon.org</t>
  </si>
  <si>
    <t>redom.ru</t>
  </si>
  <si>
    <t>lolitas.se</t>
  </si>
  <si>
    <t>164580.com</t>
  </si>
  <si>
    <t>eikichiyazawa.com</t>
  </si>
  <si>
    <t>jesuiscultive.com</t>
  </si>
  <si>
    <t>lamaisonaz.com</t>
  </si>
  <si>
    <t>likinming.com</t>
  </si>
  <si>
    <t>nikkanseibu-eve.com</t>
  </si>
  <si>
    <t>ufosnw.com</t>
  </si>
  <si>
    <t>pressone.ro</t>
  </si>
  <si>
    <t>sambo.ru</t>
  </si>
  <si>
    <t>audihd.be</t>
  </si>
  <si>
    <t>toca.be</t>
  </si>
  <si>
    <t>dghanhua.cn</t>
  </si>
  <si>
    <t>gordiera.com</t>
  </si>
  <si>
    <t>gzwmei.com</t>
  </si>
  <si>
    <t>neos.eu</t>
  </si>
  <si>
    <t>suomenluonto.fi</t>
  </si>
  <si>
    <t>arbatfoto.ru</t>
  </si>
  <si>
    <t>polk.ru</t>
  </si>
  <si>
    <t>xn--umzge-augsburg-gnstig-bicn.top</t>
  </si>
  <si>
    <t>umzÃ¼ge-augsburg-gÃ¼nstig.top</t>
  </si>
  <si>
    <t>iosdvd.com</t>
  </si>
  <si>
    <t>jzrenda.com</t>
  </si>
  <si>
    <t>rocksmountdesign.com</t>
  </si>
  <si>
    <t>starleaf.com</t>
  </si>
  <si>
    <t>boarding.no</t>
  </si>
  <si>
    <t>ms-uk.org</t>
  </si>
  <si>
    <t>vyatsu.ru</t>
  </si>
  <si>
    <t>caimi.com</t>
  </si>
  <si>
    <t>coiffeurnoumea.com</t>
  </si>
  <si>
    <t>rene-lezard.com</t>
  </si>
  <si>
    <t>lameridionale.fr</t>
  </si>
  <si>
    <t>igniteinstitute.in</t>
  </si>
  <si>
    <t>psshop.ir</t>
  </si>
  <si>
    <t>airitaly.it</t>
  </si>
  <si>
    <t>fashion71.net</t>
  </si>
  <si>
    <t>conbici.org</t>
  </si>
  <si>
    <t>gorkygorod.ru</t>
  </si>
  <si>
    <t>potenzprobleme24.xyz</t>
  </si>
  <si>
    <t>coronadellepuglie.it</t>
  </si>
  <si>
    <t>alphadesignandbuild.co.uk</t>
  </si>
  <si>
    <t>ecdl.at</t>
  </si>
  <si>
    <t>cannibuzz.com</t>
  </si>
  <si>
    <t>planetxnews.com</t>
  </si>
  <si>
    <t>rockconcreteconstruction.com</t>
  </si>
  <si>
    <t>thebrightsparkblog.com</t>
  </si>
  <si>
    <t>jwsurvey.org</t>
  </si>
  <si>
    <t>bingowebben.se</t>
  </si>
  <si>
    <t>extra-size.top</t>
  </si>
  <si>
    <t>alajmimarble.com</t>
  </si>
  <si>
    <t>designersremix.com</t>
  </si>
  <si>
    <t>vietvisiontravel.com</t>
  </si>
  <si>
    <t>19thfloor.com</t>
  </si>
  <si>
    <t>alertes-meteo.com</t>
  </si>
  <si>
    <t>freediverapp.com</t>
  </si>
  <si>
    <t>onlinetradingconcepts.com</t>
  </si>
  <si>
    <t>segusurweb.com</t>
  </si>
  <si>
    <t>lanpadagen.eu</t>
  </si>
  <si>
    <t>ogyi.hu</t>
  </si>
  <si>
    <t>pentacare.me</t>
  </si>
  <si>
    <t>youthline.co.nz</t>
  </si>
  <si>
    <t>video-prikol.su</t>
  </si>
  <si>
    <t>coulee.be</t>
  </si>
  <si>
    <t>circuit-nogaro.com</t>
  </si>
  <si>
    <t>bmwopen.de</t>
  </si>
  <si>
    <t>a2zsolutions.net.in</t>
  </si>
  <si>
    <t>chocolissimo.pl</t>
  </si>
  <si>
    <t>anapa-liza-anna.ru</t>
  </si>
  <si>
    <t>parenting.ru</t>
  </si>
  <si>
    <t>ribblevalley.gov.uk</t>
  </si>
  <si>
    <t>jsut.edu.cn</t>
  </si>
  <si>
    <t>can001.com</t>
  </si>
  <si>
    <t>ceenixdevelopment.com</t>
  </si>
  <si>
    <t>macropr.com</t>
  </si>
  <si>
    <t>theleadershipuniversity.com</t>
  </si>
  <si>
    <t>islandsbanki.is</t>
  </si>
  <si>
    <t>tbgroup.london</t>
  </si>
  <si>
    <t>cityofgilroy.org</t>
  </si>
  <si>
    <t>komunalno.ba</t>
  </si>
  <si>
    <t>alectia.com</t>
  </si>
  <si>
    <t>covadongaplaza.com</t>
  </si>
  <si>
    <t>uupo.com</t>
  </si>
  <si>
    <t>mxz.in</t>
  </si>
  <si>
    <t>indeksonline.net</t>
  </si>
  <si>
    <t>terminalengenharia.com.br</t>
  </si>
  <si>
    <t>baumanmedical.com</t>
  </si>
  <si>
    <t>lakemichigancondorental.com</t>
  </si>
  <si>
    <t>agent.ru</t>
  </si>
  <si>
    <t>interarms.ru</t>
  </si>
  <si>
    <t>kulturhusetasele.se</t>
  </si>
  <si>
    <t>sofiadoors.su</t>
  </si>
  <si>
    <t>thewhocarestrust.org.uk</t>
  </si>
  <si>
    <t>hearmorerecords.com</t>
  </si>
  <si>
    <t>laurencetham.com</t>
  </si>
  <si>
    <t>quicklunch.com.mx</t>
  </si>
  <si>
    <t>solaris-club.net</t>
  </si>
  <si>
    <t>rinkroven.ru</t>
  </si>
  <si>
    <t>becomecharity.org.uk</t>
  </si>
  <si>
    <t>mobilecatering.ae</t>
  </si>
  <si>
    <t>immowelt.at</t>
  </si>
  <si>
    <t>andycoats.com</t>
  </si>
  <si>
    <t>sendmsg.co.il</t>
  </si>
  <si>
    <t>bavela.info</t>
  </si>
  <si>
    <t>webservidor.net</t>
  </si>
  <si>
    <t>startmee.nl</t>
  </si>
  <si>
    <t>parpasch.ru</t>
  </si>
  <si>
    <t>tehbez.ru</t>
  </si>
  <si>
    <t>canon.com.tr</t>
  </si>
  <si>
    <t>fastwebdev.com.br</t>
  </si>
  <si>
    <t>pourlesnuls.fr</t>
  </si>
  <si>
    <t>jro7i.net</t>
  </si>
  <si>
    <t>eliznik.org.uk</t>
  </si>
  <si>
    <t>birdsofafeather.ca</t>
  </si>
  <si>
    <t>allnic.com.cn</t>
  </si>
  <si>
    <t>houstontherapyconsult.com</t>
  </si>
  <si>
    <t>klassyandshapy.com</t>
  </si>
  <si>
    <t>novelty-eyewear.com</t>
  </si>
  <si>
    <t>panarabiaenquirer.com</t>
  </si>
  <si>
    <t>pontiaq.com</t>
  </si>
  <si>
    <t>rayofwish.com</t>
  </si>
  <si>
    <t>twangnation.com</t>
  </si>
  <si>
    <t>nextag.es</t>
  </si>
  <si>
    <t>peel.fr</t>
  </si>
  <si>
    <t>ptours.ge</t>
  </si>
  <si>
    <t>khambenhmienphi.org</t>
  </si>
  <si>
    <t>scurfvim.ru</t>
  </si>
  <si>
    <t>bitec.co.th</t>
  </si>
  <si>
    <t>artbooksheidelberg.com</t>
  </si>
  <si>
    <t>majortreasureinterbiz.com</t>
  </si>
  <si>
    <t>personal-media.co.jp</t>
  </si>
  <si>
    <t>nuans.jp</t>
  </si>
  <si>
    <t>einklich.net</t>
  </si>
  <si>
    <t>ccr-zkr.org</t>
  </si>
  <si>
    <t>lingvisto.org</t>
  </si>
  <si>
    <t>crudeblood.ru</t>
  </si>
  <si>
    <t>tuningsport.ru</t>
  </si>
  <si>
    <t>asocits.com</t>
  </si>
  <si>
    <t>levitraweb.com</t>
  </si>
  <si>
    <t>press53.com</t>
  </si>
  <si>
    <t>prosalescopy.com</t>
  </si>
  <si>
    <t>schneider-stoelb-lang.com</t>
  </si>
  <si>
    <t>snezhny.com</t>
  </si>
  <si>
    <t>aslefembow.ru</t>
  </si>
  <si>
    <t>lanaudiere.ca</t>
  </si>
  <si>
    <t>cypress411.com</t>
  </si>
  <si>
    <t>germanplaces.com</t>
  </si>
  <si>
    <t>locuradigital.com</t>
  </si>
  <si>
    <t>sdpkayseri.com</t>
  </si>
  <si>
    <t>survivinggrady.com</t>
  </si>
  <si>
    <t>test-zone-1.info</t>
  </si>
  <si>
    <t>heemstede.nl</t>
  </si>
  <si>
    <t>startrail.org</t>
  </si>
  <si>
    <t>willienelsontourtickets.org</t>
  </si>
  <si>
    <t>selena.pl</t>
  </si>
  <si>
    <t>enlynn.ru</t>
  </si>
  <si>
    <t>genetjog.ru</t>
  </si>
  <si>
    <t>hightexy.ru</t>
  </si>
  <si>
    <t>muselurk.ru</t>
  </si>
  <si>
    <t>soundportal.at</t>
  </si>
  <si>
    <t>freecialisb8online.com</t>
  </si>
  <si>
    <t>penagosclausen.com</t>
  </si>
  <si>
    <t>techontrocks.com</t>
  </si>
  <si>
    <t>tavernaprespa.gr</t>
  </si>
  <si>
    <t>greenandcleanmom.org</t>
  </si>
  <si>
    <t>nastyhobbit.org</t>
  </si>
  <si>
    <t>parkhere.org</t>
  </si>
  <si>
    <t>weathercharts.org</t>
  </si>
  <si>
    <t>piousstupa.ru</t>
  </si>
  <si>
    <t>runttance.ru</t>
  </si>
  <si>
    <t>jsgwy.com.cn</t>
  </si>
  <si>
    <t>glucerna.com</t>
  </si>
  <si>
    <t>privatejetcharter.com</t>
  </si>
  <si>
    <t>surgeskateboard.com</t>
  </si>
  <si>
    <t>sanpablo.es</t>
  </si>
  <si>
    <t>4kia.ir</t>
  </si>
  <si>
    <t>christianindex.org</t>
  </si>
  <si>
    <t>coiremim.ru</t>
  </si>
  <si>
    <t>gctm.ru</t>
  </si>
  <si>
    <t>grindikon.ru</t>
  </si>
  <si>
    <t>lux-grand.ru</t>
  </si>
  <si>
    <t>wyebossy.ru</t>
  </si>
  <si>
    <t>ukcyclingevents.co.uk</t>
  </si>
  <si>
    <t>bobsstuff.com</t>
  </si>
  <si>
    <t>cialis10canadian.com</t>
  </si>
  <si>
    <t>edwardnavarro.com</t>
  </si>
  <si>
    <t>leedsgrandtheatre.com</t>
  </si>
  <si>
    <t>militaryautosource.com</t>
  </si>
  <si>
    <t>qprc.com</t>
  </si>
  <si>
    <t>quanta.com</t>
  </si>
  <si>
    <t>socmedsean.com</t>
  </si>
  <si>
    <t>promar24.eu</t>
  </si>
  <si>
    <t>3mprotect.gr</t>
  </si>
  <si>
    <t>51g3.net</t>
  </si>
  <si>
    <t>ctsk.net</t>
  </si>
  <si>
    <t>lift-uslugi.pl</t>
  </si>
  <si>
    <t>foliagrow.ru</t>
  </si>
  <si>
    <t>shaping.ru</t>
  </si>
  <si>
    <t>grandgood.com</t>
  </si>
  <si>
    <t>antaisce.org</t>
  </si>
  <si>
    <t>ikw.org</t>
  </si>
  <si>
    <t>thepsf.org</t>
  </si>
  <si>
    <t>zyczeniomania.pl</t>
  </si>
  <si>
    <t>bobolshes.ru</t>
  </si>
  <si>
    <t>fryejurat.ru</t>
  </si>
  <si>
    <t>realncc.ru</t>
  </si>
  <si>
    <t>shakekiln.ru</t>
  </si>
  <si>
    <t>rcscms.co.za</t>
  </si>
  <si>
    <t>1hot.org.za</t>
  </si>
  <si>
    <t>flyredwings.com</t>
  </si>
  <si>
    <t>free-hidrive.com</t>
  </si>
  <si>
    <t>iblconsulting.com</t>
  </si>
  <si>
    <t>konteiner24.com</t>
  </si>
  <si>
    <t>lesbianpersonals.com</t>
  </si>
  <si>
    <t>magicdiam.com</t>
  </si>
  <si>
    <t>polyus.com</t>
  </si>
  <si>
    <t>veraosgb.com</t>
  </si>
  <si>
    <t>harlingen.nl</t>
  </si>
  <si>
    <t>tcgtastic.org</t>
  </si>
  <si>
    <t>wabi.pl</t>
  </si>
  <si>
    <t>hobbyforyou.ru</t>
  </si>
  <si>
    <t>viagrawithoutadoctorprescription.shop</t>
  </si>
  <si>
    <t>viagraforsale.store</t>
  </si>
  <si>
    <t>adidasuk.me.uk</t>
  </si>
  <si>
    <t>cravepaleo.com</t>
  </si>
  <si>
    <t>digitalmoustache.com</t>
  </si>
  <si>
    <t>mogysdelat.com</t>
  </si>
  <si>
    <t>servonix.com</t>
  </si>
  <si>
    <t>youngmarines.com</t>
  </si>
  <si>
    <t>gpr.it</t>
  </si>
  <si>
    <t>researchcatalogue.net</t>
  </si>
  <si>
    <t>newrivernotes.com</t>
  </si>
  <si>
    <t>optimum-interactive.com</t>
  </si>
  <si>
    <t>pcdepo.com</t>
  </si>
  <si>
    <t>realjobsarabia.com</t>
  </si>
  <si>
    <t>thesundaygirl.com</t>
  </si>
  <si>
    <t>toyama.it</t>
  </si>
  <si>
    <t>gamescheat.online</t>
  </si>
  <si>
    <t>kirkwoodmo.org</t>
  </si>
  <si>
    <t>spiritairline.org</t>
  </si>
  <si>
    <t>gazetasng.ru</t>
  </si>
  <si>
    <t>proacustica.org.br</t>
  </si>
  <si>
    <t>eb80.com.cn</t>
  </si>
  <si>
    <t>shoosh.co</t>
  </si>
  <si>
    <t>beautyseeker.com</t>
  </si>
  <si>
    <t>beautiful-landscape.com</t>
  </si>
  <si>
    <t>electronicsassignments.com</t>
  </si>
  <si>
    <t>hannahsvictory.com</t>
  </si>
  <si>
    <t>holmenkol.com</t>
  </si>
  <si>
    <t>limmatsharks.com</t>
  </si>
  <si>
    <t>ru-lenta.com</t>
  </si>
  <si>
    <t>whodoyouthinkyouaremagazine.com</t>
  </si>
  <si>
    <t>sunclubwimakandra.nl</t>
  </si>
  <si>
    <t>vaiw.org</t>
  </si>
  <si>
    <t>greenbarleyslim.pl</t>
  </si>
  <si>
    <t>zverivdom.ru</t>
  </si>
  <si>
    <t>cosmostv.by</t>
  </si>
  <si>
    <t>boatma.com</t>
  </si>
  <si>
    <t>iprsz.com</t>
  </si>
  <si>
    <t>niftycashmachine.com</t>
  </si>
  <si>
    <t>soniconline.fr</t>
  </si>
  <si>
    <t>androidiha.net</t>
  </si>
  <si>
    <t>sfplayhouse.org</t>
  </si>
  <si>
    <t>morskie-progulki.ru</t>
  </si>
  <si>
    <t>allmygfs.com</t>
  </si>
  <si>
    <t>cyber-cinema.com</t>
  </si>
  <si>
    <t>gundaroomusicfestival.com</t>
  </si>
  <si>
    <t>publishthis.com</t>
  </si>
  <si>
    <t>lolskill.net</t>
  </si>
  <si>
    <t>kathi.org.uk</t>
  </si>
  <si>
    <t>gurucenter.vn</t>
  </si>
  <si>
    <t>amcpros.com</t>
  </si>
  <si>
    <t>buzzaway.com</t>
  </si>
  <si>
    <t>killboy.com</t>
  </si>
  <si>
    <t>mungoandmaud.com</t>
  </si>
  <si>
    <t>onemomsworld.com</t>
  </si>
  <si>
    <t>tw-df.com</t>
  </si>
  <si>
    <t>wealthwomenandwisdom.com</t>
  </si>
  <si>
    <t>turbo-regeneracja.com.pl</t>
  </si>
  <si>
    <t>cascity.com</t>
  </si>
  <si>
    <t>cockpitusa.com</t>
  </si>
  <si>
    <t>foryouwasserbetten.com</t>
  </si>
  <si>
    <t>meaningfullife.com</t>
  </si>
  <si>
    <t>priyankasinghania.com</t>
  </si>
  <si>
    <t>roeroa.com</t>
  </si>
  <si>
    <t>rushist.com</t>
  </si>
  <si>
    <t>twpinc.com</t>
  </si>
  <si>
    <t>ak1979.de</t>
  </si>
  <si>
    <t>bordgaisenergytheatre.ie</t>
  </si>
  <si>
    <t>truthpilot.org</t>
  </si>
  <si>
    <t>forw0man.ru</t>
  </si>
  <si>
    <t>reportingtexas.com</t>
  </si>
  <si>
    <t>unicoenterprise.com</t>
  </si>
  <si>
    <t>wikipagoda.com</t>
  </si>
  <si>
    <t>eeepc.it</t>
  </si>
  <si>
    <t>aplust.net</t>
  </si>
  <si>
    <t>mfczgo.ru</t>
  </si>
  <si>
    <t>carpathia.gov.ua</t>
  </si>
  <si>
    <t>asgardsss.co.uk</t>
  </si>
  <si>
    <t>cornwall-towns.co.uk</t>
  </si>
  <si>
    <t>bi2u.ca</t>
  </si>
  <si>
    <t>samnaun.ch</t>
  </si>
  <si>
    <t>gxgxw.gov.cn</t>
  </si>
  <si>
    <t>addtofacebook.com</t>
  </si>
  <si>
    <t>crodac.com</t>
  </si>
  <si>
    <t>haircube.com</t>
  </si>
  <si>
    <t>minimotives.com</t>
  </si>
  <si>
    <t>sartoricheese.com</t>
  </si>
  <si>
    <t>siriusbuzz.com</t>
  </si>
  <si>
    <t>energie-pudo.de</t>
  </si>
  <si>
    <t>axa-assurances-baranek.fr</t>
  </si>
  <si>
    <t>tippco.org</t>
  </si>
  <si>
    <t>karuselsp.ru</t>
  </si>
  <si>
    <t>umeluieruki.ru</t>
  </si>
  <si>
    <t>heartbreakridge.com.au</t>
  </si>
  <si>
    <t>rail-info.ch</t>
  </si>
  <si>
    <t>apmaritime.com</t>
  </si>
  <si>
    <t>beyondtheofficedoor.com</t>
  </si>
  <si>
    <t>garecwebdesign.com</t>
  </si>
  <si>
    <t>mkfmauctions.com</t>
  </si>
  <si>
    <t>patients-association.com</t>
  </si>
  <si>
    <t>russtudy.com</t>
  </si>
  <si>
    <t>safalniveshak.com</t>
  </si>
  <si>
    <t>timberlandsoutletstore.com</t>
  </si>
  <si>
    <t>vallencourtinc.com</t>
  </si>
  <si>
    <t>westlakehardware.com</t>
  </si>
  <si>
    <t>travauxchiffrage.info</t>
  </si>
  <si>
    <t>lal.lt</t>
  </si>
  <si>
    <t>bowerworks.net</t>
  </si>
  <si>
    <t>awccanadianpharmacyrx.ru</t>
  </si>
  <si>
    <t>pfizerbrandviagra100mg.ru</t>
  </si>
  <si>
    <t>1911census.co.uk</t>
  </si>
  <si>
    <t>nokia.at</t>
  </si>
  <si>
    <t>doinlife.com</t>
  </si>
  <si>
    <t>liveroof.com</t>
  </si>
  <si>
    <t>peterblogsmith.com</t>
  </si>
  <si>
    <t>pinstopin.com</t>
  </si>
  <si>
    <t>shibuya-diana.com</t>
  </si>
  <si>
    <t>torquayunited.com</t>
  </si>
  <si>
    <t>ville-romans.fr</t>
  </si>
  <si>
    <t>cccblog.org</t>
  </si>
  <si>
    <t>intellshop.ro</t>
  </si>
  <si>
    <t>turbokotel.ru</t>
  </si>
  <si>
    <t>bttc.cn</t>
  </si>
  <si>
    <t>adr-euskadi.com</t>
  </si>
  <si>
    <t>pba-auctions.com</t>
  </si>
  <si>
    <t>radio-tochka.com</t>
  </si>
  <si>
    <t>simbi.com</t>
  </si>
  <si>
    <t>thelodgeatwoodloch.com</t>
  </si>
  <si>
    <t>tourisme.gov.ma</t>
  </si>
  <si>
    <t>pannenkoekenboot.nl</t>
  </si>
  <si>
    <t>team.org</t>
  </si>
  <si>
    <t>anti-insects.com</t>
  </si>
  <si>
    <t>click-las-vegas-hotels.com</t>
  </si>
  <si>
    <t>ether365.com</t>
  </si>
  <si>
    <t>flowmastere.com</t>
  </si>
  <si>
    <t>gangtai888.com</t>
  </si>
  <si>
    <t>jaekorn.com</t>
  </si>
  <si>
    <t>teambuildingtreasurehunts.com</t>
  </si>
  <si>
    <t>yqyy.net</t>
  </si>
  <si>
    <t>ukpaydayloansth.co.uk</t>
  </si>
  <si>
    <t>artpress.com</t>
  </si>
  <si>
    <t>hoodbillionairekod.com</t>
  </si>
  <si>
    <t>sakhtemoon.com</t>
  </si>
  <si>
    <t>editionsatlas.fr</t>
  </si>
  <si>
    <t>cooperativalacollina.it</t>
  </si>
  <si>
    <t>ghba.org</t>
  </si>
  <si>
    <t>wsipnet.pl</t>
  </si>
  <si>
    <t>siepa.gov.rs</t>
  </si>
  <si>
    <t>sethlakeman.co.uk</t>
  </si>
  <si>
    <t>wuhu.cc</t>
  </si>
  <si>
    <t>stopabully.ca</t>
  </si>
  <si>
    <t>ftp.cc</t>
  </si>
  <si>
    <t>everymatrix.com</t>
  </si>
  <si>
    <t>gzcope.com</t>
  </si>
  <si>
    <t>nekweb.com</t>
  </si>
  <si>
    <t>newlantaobus.com</t>
  </si>
  <si>
    <t>northolympic.com</t>
  </si>
  <si>
    <t>raz-max.com</t>
  </si>
  <si>
    <t>ruffstuffspecialties.com</t>
  </si>
  <si>
    <t>southfrance.com</t>
  </si>
  <si>
    <t>yourzenlife.com</t>
  </si>
  <si>
    <t>naeba.org</t>
  </si>
  <si>
    <t>nspk.ru</t>
  </si>
  <si>
    <t>greenwich.sch.uk</t>
  </si>
  <si>
    <t>icetrikes.co</t>
  </si>
  <si>
    <t>aymcdonald.com</t>
  </si>
  <si>
    <t>chateauberne.com</t>
  </si>
  <si>
    <t>hanoimua.com</t>
  </si>
  <si>
    <t>happydeepavali2016.com</t>
  </si>
  <si>
    <t>letronc-m.com</t>
  </si>
  <si>
    <t>tradus.com</t>
  </si>
  <si>
    <t>sb-forum.ir</t>
  </si>
  <si>
    <t>dianjian.net</t>
  </si>
  <si>
    <t>vetcentr-alan.ru</t>
  </si>
  <si>
    <t>muslimhands.org.uk</t>
  </si>
  <si>
    <t>mozano.vn</t>
  </si>
  <si>
    <t>aermec.com</t>
  </si>
  <si>
    <t>chieffinancing.com</t>
  </si>
  <si>
    <t>gamerz-inc.com</t>
  </si>
  <si>
    <t>getbusylivingblog.com</t>
  </si>
  <si>
    <t>grumbach-consulting.com</t>
  </si>
  <si>
    <t>sacredcenters.com</t>
  </si>
  <si>
    <t>sallyhershberger.com</t>
  </si>
  <si>
    <t>kashiwazaki-marine.jp</t>
  </si>
  <si>
    <t>ourpowerbase.net</t>
  </si>
  <si>
    <t>fortarock.nl</t>
  </si>
  <si>
    <t>ortomix.ru</t>
  </si>
  <si>
    <t>inchcape.co.uk</t>
  </si>
  <si>
    <t>andersonpublishing.com</t>
  </si>
  <si>
    <t>buddhatobuddha.com</t>
  </si>
  <si>
    <t>davidsmith.com</t>
  </si>
  <si>
    <t>derhy.com</t>
  </si>
  <si>
    <t>kingstonplantation.com</t>
  </si>
  <si>
    <t>lifencode.com</t>
  </si>
  <si>
    <t>louisvuittonbeltoutlet.com</t>
  </si>
  <si>
    <t>skiapache.com</t>
  </si>
  <si>
    <t>golfgardenscommunity.info</t>
  </si>
  <si>
    <t>progetto-camino.it</t>
  </si>
  <si>
    <t>almanhaj.net</t>
  </si>
  <si>
    <t>discountboilx.net</t>
  </si>
  <si>
    <t>indiachatforum.net</t>
  </si>
  <si>
    <t>pinkmoustache.net</t>
  </si>
  <si>
    <t>wxyuntong.net</t>
  </si>
  <si>
    <t>foodforward.org</t>
  </si>
  <si>
    <t>kd300.ru</t>
  </si>
  <si>
    <t>railwaysarchive.co.uk</t>
  </si>
  <si>
    <t>szpincheng.cn</t>
  </si>
  <si>
    <t>trampos.co</t>
  </si>
  <si>
    <t>chxhxx.com</t>
  </si>
  <si>
    <t>fumubang.com</t>
  </si>
  <si>
    <t>malisphotography.com</t>
  </si>
  <si>
    <t>philadelphiastreets.com</t>
  </si>
  <si>
    <t>techsplurge.com</t>
  </si>
  <si>
    <t>woundedamericanwarrior.com</t>
  </si>
  <si>
    <t>cinelatino.fr</t>
  </si>
  <si>
    <t>wfisd.net</t>
  </si>
  <si>
    <t>nationaltrustcottages.co.uk</t>
  </si>
  <si>
    <t>paydayloansukpwi.co.uk</t>
  </si>
  <si>
    <t>cardinalpub.com</t>
  </si>
  <si>
    <t>divinechocolateusa.com</t>
  </si>
  <si>
    <t>eheadlines.com</t>
  </si>
  <si>
    <t>generacionxbox.com</t>
  </si>
  <si>
    <t>millesime-bio.com</t>
  </si>
  <si>
    <t>stillynoivas.com.br</t>
  </si>
  <si>
    <t>golfbusinessnews.com</t>
  </si>
  <si>
    <t>pwdmj.com</t>
  </si>
  <si>
    <t>szly800.com</t>
  </si>
  <si>
    <t>thefeministbreeder.com</t>
  </si>
  <si>
    <t>cheapprada.online</t>
  </si>
  <si>
    <t>pacificmmc.org</t>
  </si>
  <si>
    <t>0594889.com</t>
  </si>
  <si>
    <t>articlebanker.com</t>
  </si>
  <si>
    <t>buildfpv.com</t>
  </si>
  <si>
    <t>enjoy-lei.com</t>
  </si>
  <si>
    <t>howtobeatbaccarat.com</t>
  </si>
  <si>
    <t>m3m2.com</t>
  </si>
  <si>
    <t>cib.de</t>
  </si>
  <si>
    <t>r-heaven.fr</t>
  </si>
  <si>
    <t>skylightsantorini.gr</t>
  </si>
  <si>
    <t>zurnal.info</t>
  </si>
  <si>
    <t>entrewiki.net</t>
  </si>
  <si>
    <t>bilomarintextil.se</t>
  </si>
  <si>
    <t>ego.gov.tr</t>
  </si>
  <si>
    <t>gcparks.com.au</t>
  </si>
  <si>
    <t>marcopolo.com.br</t>
  </si>
  <si>
    <t>zonatcg.cl</t>
  </si>
  <si>
    <t>1105media.com</t>
  </si>
  <si>
    <t>churchoftiamat.com</t>
  </si>
  <si>
    <t>fasny.com</t>
  </si>
  <si>
    <t>harleydavidson.com</t>
  </si>
  <si>
    <t>pinballvalencia.com</t>
  </si>
  <si>
    <t>secret-r.net</t>
  </si>
  <si>
    <t>drukland.nl</t>
  </si>
  <si>
    <t>spywebshop.nl</t>
  </si>
  <si>
    <t>findcollegesonline.org</t>
  </si>
  <si>
    <t>themovingwall.org</t>
  </si>
  <si>
    <t>odszkodowaniawpolsce.pl</t>
  </si>
  <si>
    <t>mspbs.gov.py</t>
  </si>
  <si>
    <t>velozona.ru</t>
  </si>
  <si>
    <t>mjcw.cn</t>
  </si>
  <si>
    <t>55i4.com</t>
  </si>
  <si>
    <t>add-oncon.com</t>
  </si>
  <si>
    <t>chevignon.com</t>
  </si>
  <si>
    <t>chocosphere.com</t>
  </si>
  <si>
    <t>hudsonmusic.com</t>
  </si>
  <si>
    <t>loveaveo.com</t>
  </si>
  <si>
    <t>sosyobi.com</t>
  </si>
  <si>
    <t>suranbindery.com</t>
  </si>
  <si>
    <t>wagntrain.com</t>
  </si>
  <si>
    <t>euronorm.net</t>
  </si>
  <si>
    <t>seo-profi.pl</t>
  </si>
  <si>
    <t>dreamstroi.ru</t>
  </si>
  <si>
    <t>propiedadespyj.cl</t>
  </si>
  <si>
    <t>detox-blog.com</t>
  </si>
  <si>
    <t>ebventa.com</t>
  </si>
  <si>
    <t>fortune-free.com</t>
  </si>
  <si>
    <t>jasarat.com</t>
  </si>
  <si>
    <t>kuchuan.com</t>
  </si>
  <si>
    <t>momousa.com</t>
  </si>
  <si>
    <t>nationaldancesportcorporation.com</t>
  </si>
  <si>
    <t>onlineregistrationcenter.com</t>
  </si>
  <si>
    <t>reliasoft.com</t>
  </si>
  <si>
    <t>wheretobuycrazybulk.com</t>
  </si>
  <si>
    <t>kabillion.info</t>
  </si>
  <si>
    <t>oxford.info</t>
  </si>
  <si>
    <t>aibolita.ru</t>
  </si>
  <si>
    <t>wavaw.ca</t>
  </si>
  <si>
    <t>clinicalascondes.cl</t>
  </si>
  <si>
    <t>jugarcasinoonline.co</t>
  </si>
  <si>
    <t>5starparts.com</t>
  </si>
  <si>
    <t>dunejeep.com</t>
  </si>
  <si>
    <t>getfilecloud.com</t>
  </si>
  <si>
    <t>helpessaywritingservice.com</t>
  </si>
  <si>
    <t>html5templates.com</t>
  </si>
  <si>
    <t>openbet.com</t>
  </si>
  <si>
    <t>paradisefibers.com</t>
  </si>
  <si>
    <t>projectprojects.com</t>
  </si>
  <si>
    <t>stuntkites.com</t>
  </si>
  <si>
    <t>trudeaucorp.com</t>
  </si>
  <si>
    <t>warezluan.com</t>
  </si>
  <si>
    <t>xivdb.com</t>
  </si>
  <si>
    <t>geste.fr</t>
  </si>
  <si>
    <t>official-wedding.jp</t>
  </si>
  <si>
    <t>bettingsolution.net</t>
  </si>
  <si>
    <t>searchmonster.net</t>
  </si>
  <si>
    <t>jeromefdn.org</t>
  </si>
  <si>
    <t>nrmlaonline.org</t>
  </si>
  <si>
    <t>splitrockara.org</t>
  </si>
  <si>
    <t>squay.org</t>
  </si>
  <si>
    <t>pereezdami.ru</t>
  </si>
  <si>
    <t>longfence.biz</t>
  </si>
  <si>
    <t>akaacademia.com.br</t>
  </si>
  <si>
    <t>huangshantea.cn</t>
  </si>
  <si>
    <t>101airborneww2.com</t>
  </si>
  <si>
    <t>cocokuri.com</t>
  </si>
  <si>
    <t>cointellect.com</t>
  </si>
  <si>
    <t>elipson.com</t>
  </si>
  <si>
    <t>freehyperspace3.com</t>
  </si>
  <si>
    <t>hatterasrealty.com</t>
  </si>
  <si>
    <t>islanddreamtours.com</t>
  </si>
  <si>
    <t>no9park.com</t>
  </si>
  <si>
    <t>ortronics.com</t>
  </si>
  <si>
    <t>rbangell.com</t>
  </si>
  <si>
    <t>willbest-sd.com</t>
  </si>
  <si>
    <t>xning100.com</t>
  </si>
  <si>
    <t>amf.de</t>
  </si>
  <si>
    <t>baumuellerservices.de</t>
  </si>
  <si>
    <t>fusio.net</t>
  </si>
  <si>
    <t>cupresents.org</t>
  </si>
  <si>
    <t>maghtuireadh.org</t>
  </si>
  <si>
    <t>rm-terex-att.ru</t>
  </si>
  <si>
    <t>ulway.ru</t>
  </si>
  <si>
    <t>carinsurancepaw.top</t>
  </si>
  <si>
    <t>sildenafilcitrate247.bid</t>
  </si>
  <si>
    <t>turnkeyshop.biz</t>
  </si>
  <si>
    <t>adseok.com</t>
  </si>
  <si>
    <t>asiabooks.com</t>
  </si>
  <si>
    <t>bignumbers.com</t>
  </si>
  <si>
    <t>golfatlantide.com</t>
  </si>
  <si>
    <t>gvisit.com</t>
  </si>
  <si>
    <t>marketfy.com</t>
  </si>
  <si>
    <t>mundorare.com</t>
  </si>
  <si>
    <t>omsrc.com</t>
  </si>
  <si>
    <t>panhandleshooters.com</t>
  </si>
  <si>
    <t>theeducatorsroom.com</t>
  </si>
  <si>
    <t>viagraonlinefb.com</t>
  </si>
  <si>
    <t>wspdropship.com</t>
  </si>
  <si>
    <t>holmgaardmanagement.dk</t>
  </si>
  <si>
    <t>provincetown-ma.gov</t>
  </si>
  <si>
    <t>creativethinkers.net</t>
  </si>
  <si>
    <t>revue-texto.net</t>
  </si>
  <si>
    <t>catalystjournal.org</t>
  </si>
  <si>
    <t>rife.org</t>
  </si>
  <si>
    <t>jobrd.ru</t>
  </si>
  <si>
    <t>commerce.gov.sa</t>
  </si>
  <si>
    <t>dudleycol.ac.uk</t>
  </si>
  <si>
    <t>bpma.co.uk</t>
  </si>
  <si>
    <t>pragueairport.co.uk</t>
  </si>
  <si>
    <t>teatrosolis.org.uy</t>
  </si>
  <si>
    <t>goldensection.biz</t>
  </si>
  <si>
    <t>cheops.ch</t>
  </si>
  <si>
    <t>1000000p.com</t>
  </si>
  <si>
    <t>arionpress.com</t>
  </si>
  <si>
    <t>driverdr.com</t>
  </si>
  <si>
    <t>paperlanternstore.com</t>
  </si>
  <si>
    <t>rotorwashinternational.com</t>
  </si>
  <si>
    <t>tama-ru.com</t>
  </si>
  <si>
    <t>uandresbello.com</t>
  </si>
  <si>
    <t>velkeprsiaxl.eu</t>
  </si>
  <si>
    <t>gha.co.il</t>
  </si>
  <si>
    <t>skhu.ac.kr</t>
  </si>
  <si>
    <t>camba.org</t>
  </si>
  <si>
    <t>seaembu.org</t>
  </si>
  <si>
    <t>makaka.us</t>
  </si>
  <si>
    <t>breastimplantsbymentor.com</t>
  </si>
  <si>
    <t>haciendadelsol.com</t>
  </si>
  <si>
    <t>linkuscg.com</t>
  </si>
  <si>
    <t>lszqzt.com</t>
  </si>
  <si>
    <t>peoplehr.com</t>
  </si>
  <si>
    <t>safarihelicoptertours.com</t>
  </si>
  <si>
    <t>syste.com</t>
  </si>
  <si>
    <t>youzhantong.com</t>
  </si>
  <si>
    <t>yager.de</t>
  </si>
  <si>
    <t>euinside.eu</t>
  </si>
  <si>
    <t>jbcapacitors.hk</t>
  </si>
  <si>
    <t>cmc-bio.net</t>
  </si>
  <si>
    <t>corrie.net</t>
  </si>
  <si>
    <t>nursesforhealthypolitics.org</t>
  </si>
  <si>
    <t>ocgoodwill.org</t>
  </si>
  <si>
    <t>video-only.org</t>
  </si>
  <si>
    <t>saatchi.co.uk</t>
  </si>
  <si>
    <t>atob.org.uk</t>
  </si>
  <si>
    <t>scti.com.au</t>
  </si>
  <si>
    <t>3almsbaya.com</t>
  </si>
  <si>
    <t>cocorosiemusic.com</t>
  </si>
  <si>
    <t>doctorsaaheb.com</t>
  </si>
  <si>
    <t>fpamm.com</t>
  </si>
  <si>
    <t>frontimall.com</t>
  </si>
  <si>
    <t>godspy.com</t>
  </si>
  <si>
    <t>keelymoore.com</t>
  </si>
  <si>
    <t>lets-talk-in-english.com</t>
  </si>
  <si>
    <t>ourls.com</t>
  </si>
  <si>
    <t>thebob.com</t>
  </si>
  <si>
    <t>thrillingadventurehour.com</t>
  </si>
  <si>
    <t>ugottawanna.com</t>
  </si>
  <si>
    <t>vaginalitch.com</t>
  </si>
  <si>
    <t>wellspro.com</t>
  </si>
  <si>
    <t>dpurl.de</t>
  </si>
  <si>
    <t>myip.hu</t>
  </si>
  <si>
    <t>pizzahalom.hu</t>
  </si>
  <si>
    <t>code-promotionnel.info</t>
  </si>
  <si>
    <t>alhandasa.net</t>
  </si>
  <si>
    <t>hkeasychat.net</t>
  </si>
  <si>
    <t>overclockersonline.net</t>
  </si>
  <si>
    <t>axpow.org</t>
  </si>
  <si>
    <t>auvsicanada.org</t>
  </si>
  <si>
    <t>brewsteracademy.org</t>
  </si>
  <si>
    <t>montverde.org</t>
  </si>
  <si>
    <t>zhiqiang.org</t>
  </si>
  <si>
    <t>aardvarksafaris.co.uk</t>
  </si>
  <si>
    <t>replicarolexwatches.cc</t>
  </si>
  <si>
    <t>conteneo.co</t>
  </si>
  <si>
    <t>990m.com</t>
  </si>
  <si>
    <t>baader.com</t>
  </si>
  <si>
    <t>beattransit.com</t>
  </si>
  <si>
    <t>chefthefilm.com</t>
  </si>
  <si>
    <t>cultureofsafety.com</t>
  </si>
  <si>
    <t>independenthq.com</t>
  </si>
  <si>
    <t>socialmediacub.com</t>
  </si>
  <si>
    <t>thumblar.com</t>
  </si>
  <si>
    <t>trendzona.com</t>
  </si>
  <si>
    <t>pascha.de</t>
  </si>
  <si>
    <t>3dwings.net</t>
  </si>
  <si>
    <t>fuqil.net</t>
  </si>
  <si>
    <t>sendeyim.net</t>
  </si>
  <si>
    <t>viagra-withoutadoctor-prescription.net</t>
  </si>
  <si>
    <t>asse-plumbing.org</t>
  </si>
  <si>
    <t>chfa.org</t>
  </si>
  <si>
    <t>cityofbasehor.org</t>
  </si>
  <si>
    <t>ffcohio.org</t>
  </si>
  <si>
    <t>ftcldf.org</t>
  </si>
  <si>
    <t>mrsuccess.org</t>
  </si>
  <si>
    <t>ppoz.pl</t>
  </si>
  <si>
    <t>euroblues.co.uk</t>
  </si>
  <si>
    <t>online-sales-training-courses.co.za</t>
  </si>
  <si>
    <t>koologik.com.au</t>
  </si>
  <si>
    <t>menstruation.com.au</t>
  </si>
  <si>
    <t>debrawinger.com</t>
  </si>
  <si>
    <t>devilrope.com</t>
  </si>
  <si>
    <t>healthmystyles.com</t>
  </si>
  <si>
    <t>jumpinspace.com</t>
  </si>
  <si>
    <t>marketersstudio.com</t>
  </si>
  <si>
    <t>maryfreebed.com</t>
  </si>
  <si>
    <t>usefulusability.com</t>
  </si>
  <si>
    <t>wintergreenresearch.com</t>
  </si>
  <si>
    <t>yaaaababy.com</t>
  </si>
  <si>
    <t>nespin.info</t>
  </si>
  <si>
    <t>invest.gov.ma</t>
  </si>
  <si>
    <t>techstyle.ro</t>
  </si>
  <si>
    <t>buydiclofenac.ru</t>
  </si>
  <si>
    <t>infectology.ru</t>
  </si>
  <si>
    <t>abaxtravel.com.ar</t>
  </si>
  <si>
    <t>lenderprise.biz</t>
  </si>
  <si>
    <t>nonuclearpower.biz</t>
  </si>
  <si>
    <t>canadianfilmday.ca</t>
  </si>
  <si>
    <t>cheapsildenafilonlineus.com</t>
  </si>
  <si>
    <t>cititrack.com</t>
  </si>
  <si>
    <t>duckhuntingchat.com</t>
  </si>
  <si>
    <t>e-que.com</t>
  </si>
  <si>
    <t>embassyinformation.com</t>
  </si>
  <si>
    <t>enichost.com</t>
  </si>
  <si>
    <t>highlandparkcarpet.com</t>
  </si>
  <si>
    <t>indexologyblog.com</t>
  </si>
  <si>
    <t>irishsetterboots.com</t>
  </si>
  <si>
    <t>kdrowe.com</t>
  </si>
  <si>
    <t>manoush.com</t>
  </si>
  <si>
    <t>mybase.com</t>
  </si>
  <si>
    <t>playaway.com</t>
  </si>
  <si>
    <t>srnnews.com</t>
  </si>
  <si>
    <t>stevedeace.com</t>
  </si>
  <si>
    <t>toomanaghy.com</t>
  </si>
  <si>
    <t>usa-mil.com</t>
  </si>
  <si>
    <t>westlake-house.com</t>
  </si>
  <si>
    <t>yellowstone-natl-park.com</t>
  </si>
  <si>
    <t>animedimension.de</t>
  </si>
  <si>
    <t>townofdyer.net</t>
  </si>
  <si>
    <t>willetholthuysen.nl</t>
  </si>
  <si>
    <t>hecweb.org</t>
  </si>
  <si>
    <t>kzgw.gov.pl</t>
  </si>
  <si>
    <t>desenefaine.ro</t>
  </si>
  <si>
    <t>ipc.ru</t>
  </si>
  <si>
    <t>ministryoftruth.me.uk</t>
  </si>
  <si>
    <t>mr-bingo.org.uk</t>
  </si>
  <si>
    <t>wien-haartransplantation.at</t>
  </si>
  <si>
    <t>obstetrics-gynecology.biz</t>
  </si>
  <si>
    <t>research.by</t>
  </si>
  <si>
    <t>479cd.com</t>
  </si>
  <si>
    <t>alonetogetherbook.com</t>
  </si>
  <si>
    <t>botproductions.com</t>
  </si>
  <si>
    <t>cyberfutures.com</t>
  </si>
  <si>
    <t>hotelabq.com</t>
  </si>
  <si>
    <t>kryptek.com</t>
  </si>
  <si>
    <t>outfox.com</t>
  </si>
  <si>
    <t>practicevelocity.com</t>
  </si>
  <si>
    <t>sexyfuckgames.com</t>
  </si>
  <si>
    <t>tdigrp.com</t>
  </si>
  <si>
    <t>thenoodlebox.com</t>
  </si>
  <si>
    <t>urychlitrustvlasu.eu</t>
  </si>
  <si>
    <t>ego-gw.it</t>
  </si>
  <si>
    <t>west-park.co.jp</t>
  </si>
  <si>
    <t>sonytube.me</t>
  </si>
  <si>
    <t>bathroomdetailing.net</t>
  </si>
  <si>
    <t>cheapautoinsurance.net</t>
  </si>
  <si>
    <t>naturepure.net</t>
  </si>
  <si>
    <t>urbanpanther.net</t>
  </si>
  <si>
    <t>bullypolice.org</t>
  </si>
  <si>
    <t>cordbloodpartnership.org</t>
  </si>
  <si>
    <t>valuesandframes.org</t>
  </si>
  <si>
    <t>milbank.ru</t>
  </si>
  <si>
    <t>mensho.tokyo</t>
  </si>
  <si>
    <t>veriu.co.uk</t>
  </si>
  <si>
    <t>commissioningtogether.org.uk</t>
  </si>
  <si>
    <t>dalw.com.cn</t>
  </si>
  <si>
    <t>911hotjobs.com</t>
  </si>
  <si>
    <t>armaul.com</t>
  </si>
  <si>
    <t>coalitiontechnologies.com</t>
  </si>
  <si>
    <t>dieselblackgold.com</t>
  </si>
  <si>
    <t>ecotextile.com</t>
  </si>
  <si>
    <t>hockeyfreebet.com</t>
  </si>
  <si>
    <t>mcneillindustries.com</t>
  </si>
  <si>
    <t>powershellmagazine.com</t>
  </si>
  <si>
    <t>qylsgw.com</t>
  </si>
  <si>
    <t>waynecojournalbanner.com</t>
  </si>
  <si>
    <t>woodmans.com</t>
  </si>
  <si>
    <t>zdolls.com</t>
  </si>
  <si>
    <t>myminicity.es</t>
  </si>
  <si>
    <t>cdefi.fr</t>
  </si>
  <si>
    <t>doctv.gr</t>
  </si>
  <si>
    <t>intergoles.info</t>
  </si>
  <si>
    <t>byxta.net</t>
  </si>
  <si>
    <t>null-prog.ru</t>
  </si>
  <si>
    <t>bluecollaboration.biz</t>
  </si>
  <si>
    <t>reebok.ca</t>
  </si>
  <si>
    <t>abo-ali.com</t>
  </si>
  <si>
    <t>aftjob.com</t>
  </si>
  <si>
    <t>christianchat.com</t>
  </si>
  <si>
    <t>freshpoint.com</t>
  </si>
  <si>
    <t>getpivot.com</t>
  </si>
  <si>
    <t>insideucs.com</t>
  </si>
  <si>
    <t>pierre-marteau.com</t>
  </si>
  <si>
    <t>redlineweber.com</t>
  </si>
  <si>
    <t>sekpolo.com</t>
  </si>
  <si>
    <t>zooextension.com</t>
  </si>
  <si>
    <t>swag.de</t>
  </si>
  <si>
    <t>funk.eu</t>
  </si>
  <si>
    <t>soloevent.id</t>
  </si>
  <si>
    <t>insightbb.info</t>
  </si>
  <si>
    <t>jmf.or.jp</t>
  </si>
  <si>
    <t>carrytheload.org</t>
  </si>
  <si>
    <t>nls.org</t>
  </si>
  <si>
    <t>welcometocup.org</t>
  </si>
  <si>
    <t>ciproonline.ru</t>
  </si>
  <si>
    <t>realty21century.ru</t>
  </si>
  <si>
    <t>linesplendid.xyz</t>
  </si>
  <si>
    <t>tsmart.id.au</t>
  </si>
  <si>
    <t>28gl.com</t>
  </si>
  <si>
    <t>700xxx.com</t>
  </si>
  <si>
    <t>americascave.com</t>
  </si>
  <si>
    <t>autofluencia.com</t>
  </si>
  <si>
    <t>buckeyestateblog.com</t>
  </si>
  <si>
    <t>centrosphysia.com</t>
  </si>
  <si>
    <t>familyforce5.com</t>
  </si>
  <si>
    <t>islamiyyat.com</t>
  </si>
  <si>
    <t>lawenforcementjobs.com</t>
  </si>
  <si>
    <t>lookingglasscyber.com</t>
  </si>
  <si>
    <t>matrixdm.com</t>
  </si>
  <si>
    <t>mediware.com</t>
  </si>
  <si>
    <t>mkgallery.com</t>
  </si>
  <si>
    <t>monaco-denver.com</t>
  </si>
  <si>
    <t>romanresorts.eu</t>
  </si>
  <si>
    <t>hbfoods.info</t>
  </si>
  <si>
    <t>forum0.net</t>
  </si>
  <si>
    <t>beardenfoundation.org</t>
  </si>
  <si>
    <t>iassonline.org</t>
  </si>
  <si>
    <t>kantry-sib.ru</t>
  </si>
  <si>
    <t>dickensworld.co.uk</t>
  </si>
  <si>
    <t>calderaart.org.au</t>
  </si>
  <si>
    <t>saskjobs.ca</t>
  </si>
  <si>
    <t>stanleycarpetcleaning.cc</t>
  </si>
  <si>
    <t>koelnmesse.cn</t>
  </si>
  <si>
    <t>337y.com</t>
  </si>
  <si>
    <t>applusidiada.com</t>
  </si>
  <si>
    <t>cahooo.com</t>
  </si>
  <si>
    <t>capsuleinn.com</t>
  </si>
  <si>
    <t>dolcegabbanaoutlet.com</t>
  </si>
  <si>
    <t>globalfastenernews.com</t>
  </si>
  <si>
    <t>jazzshowcase.com</t>
  </si>
  <si>
    <t>jessicaabel.com</t>
  </si>
  <si>
    <t>liquivitalounge.com</t>
  </si>
  <si>
    <t>maimahr.com</t>
  </si>
  <si>
    <t>mbttrainers.com</t>
  </si>
  <si>
    <t>neatnsweetfarms.com</t>
  </si>
  <si>
    <t>psychwarddruggies.com</t>
  </si>
  <si>
    <t>seadogcruises.com</t>
  </si>
  <si>
    <t>setyloseusa.com</t>
  </si>
  <si>
    <t>steingraber.com</t>
  </si>
  <si>
    <t>kibo-robo.jp</t>
  </si>
  <si>
    <t>getemgone.net</t>
  </si>
  <si>
    <t>reliablerider.net</t>
  </si>
  <si>
    <t>globalsoap.org</t>
  </si>
  <si>
    <t>i-4media.org</t>
  </si>
  <si>
    <t>iehp.org</t>
  </si>
  <si>
    <t>top10onlinecolleges.org</t>
  </si>
  <si>
    <t>diclofenac.space</t>
  </si>
  <si>
    <t>vegatel.su</t>
  </si>
  <si>
    <t>autoinsurancerates.top</t>
  </si>
  <si>
    <t>isam.org.tr</t>
  </si>
  <si>
    <t>ambermac.com</t>
  </si>
  <si>
    <t>baumanappliance.com</t>
  </si>
  <si>
    <t>boomplayer.com</t>
  </si>
  <si>
    <t>comkita-kore.com</t>
  </si>
  <si>
    <t>fashiontvplus.com</t>
  </si>
  <si>
    <t>kcroyalsauthorityshop.com</t>
  </si>
  <si>
    <t>p2p-banking.com</t>
  </si>
  <si>
    <t>poytatennis.com</t>
  </si>
  <si>
    <t>rushcopley.com</t>
  </si>
  <si>
    <t>seniormate.com</t>
  </si>
  <si>
    <t>sintjan.com</t>
  </si>
  <si>
    <t>soundwelding.com</t>
  </si>
  <si>
    <t>sportimeny.com</t>
  </si>
  <si>
    <t>sugarbushsquirrel.com</t>
  </si>
  <si>
    <t>sukosolhotels.com</t>
  </si>
  <si>
    <t>susanstirling.com</t>
  </si>
  <si>
    <t>zlt0512.com</t>
  </si>
  <si>
    <t>unpatti.ac.id</t>
  </si>
  <si>
    <t>cgenome.net</t>
  </si>
  <si>
    <t>ramzybaroud.net</t>
  </si>
  <si>
    <t>spamfreeforums.net</t>
  </si>
  <si>
    <t>cesrusc.org</t>
  </si>
  <si>
    <t>pga.org</t>
  </si>
  <si>
    <t>allwork.space</t>
  </si>
  <si>
    <t>coolsville.co.uk</t>
  </si>
  <si>
    <t>oystershack.co.uk</t>
  </si>
  <si>
    <t>leonardobrasil.com.br</t>
  </si>
  <si>
    <t>bbs.bt</t>
  </si>
  <si>
    <t>advsolned.com</t>
  </si>
  <si>
    <t>bowriverwoods.com</t>
  </si>
  <si>
    <t>cpadirectory.com</t>
  </si>
  <si>
    <t>earthfuture.com</t>
  </si>
  <si>
    <t>emeraldqueen.com</t>
  </si>
  <si>
    <t>fishingheaven.com</t>
  </si>
  <si>
    <t>impra.com</t>
  </si>
  <si>
    <t>inspiredeconomist.com</t>
  </si>
  <si>
    <t>internetshouldbeillegal.com</t>
  </si>
  <si>
    <t>jackcanfieldindia.com</t>
  </si>
  <si>
    <t>kishibashi.com</t>
  </si>
  <si>
    <t>lettercarver.com</t>
  </si>
  <si>
    <t>magners.com</t>
  </si>
  <si>
    <t>montanaskirentals.com</t>
  </si>
  <si>
    <t>pathtohealthnutrition.com</t>
  </si>
  <si>
    <t>privateschoollink.com</t>
  </si>
  <si>
    <t>reflector-online.com</t>
  </si>
  <si>
    <t>tokachi-jp.com</t>
  </si>
  <si>
    <t>top-research-paper.com</t>
  </si>
  <si>
    <t>jpop.land</t>
  </si>
  <si>
    <t>aps-sn.net</t>
  </si>
  <si>
    <t>xshkj.net</t>
  </si>
  <si>
    <t>becomeaspartan.nl</t>
  </si>
  <si>
    <t>euskal.org</t>
  </si>
  <si>
    <t>intertrans24.pl</t>
  </si>
  <si>
    <t>sunit.ro</t>
  </si>
  <si>
    <t>solzhenitsyn.ru</t>
  </si>
  <si>
    <t>magneton.com.ua</t>
  </si>
  <si>
    <t>schwabe.us</t>
  </si>
  <si>
    <t>cfc-efc.ca</t>
  </si>
  <si>
    <t>apptm.com.cn</t>
  </si>
  <si>
    <t>xinfadi.com.cn</t>
  </si>
  <si>
    <t>acorn.com</t>
  </si>
  <si>
    <t>cityrunningtours.com</t>
  </si>
  <si>
    <t>desmi.com</t>
  </si>
  <si>
    <t>howtopriest.com</t>
  </si>
  <si>
    <t>llydesigns.com</t>
  </si>
  <si>
    <t>naturalmotiongames.com</t>
  </si>
  <si>
    <t>pos580.com</t>
  </si>
  <si>
    <t>superdawg.com</t>
  </si>
  <si>
    <t>gborocollege.edu</t>
  </si>
  <si>
    <t>coloso.com.mx</t>
  </si>
  <si>
    <t>liv2rip.net</t>
  </si>
  <si>
    <t>healthygarciniacambogiapro.org</t>
  </si>
  <si>
    <t>leanweb.org</t>
  </si>
  <si>
    <t>rebt.org</t>
  </si>
  <si>
    <t>saveindians.org</t>
  </si>
  <si>
    <t>canadianhealthandcaremallreviews.top</t>
  </si>
  <si>
    <t>camre.ac.uk</t>
  </si>
  <si>
    <t>dairymachinery.biz</t>
  </si>
  <si>
    <t>campanellisano.com.br</t>
  </si>
  <si>
    <t>alfaparf.com</t>
  </si>
  <si>
    <t>borouge.com</t>
  </si>
  <si>
    <t>byzantium1200.com</t>
  </si>
  <si>
    <t>fetish-castle.com</t>
  </si>
  <si>
    <t>gearreview.com</t>
  </si>
  <si>
    <t>gracecode.com</t>
  </si>
  <si>
    <t>helenmirren.com</t>
  </si>
  <si>
    <t>jacksonwhitelaw.com</t>
  </si>
  <si>
    <t>kwes.com</t>
  </si>
  <si>
    <t>loony-archivist.com</t>
  </si>
  <si>
    <t>nong365.com</t>
  </si>
  <si>
    <t>ongascdk.com</t>
  </si>
  <si>
    <t>phugiakhang.com</t>
  </si>
  <si>
    <t>soselectronic.com</t>
  </si>
  <si>
    <t>sunburytransport.com</t>
  </si>
  <si>
    <t>winterantiquesshow.com</t>
  </si>
  <si>
    <t>wluctv6.com</t>
  </si>
  <si>
    <t>chor-belcanto.de</t>
  </si>
  <si>
    <t>fwta.com.hk</t>
  </si>
  <si>
    <t>polsri.ac.id</t>
  </si>
  <si>
    <t>gruntjs.net</t>
  </si>
  <si>
    <t>husw.net</t>
  </si>
  <si>
    <t>kba-attorneys.net</t>
  </si>
  <si>
    <t>axisofjustice.org</t>
  </si>
  <si>
    <t>kokuaviewer.org</t>
  </si>
  <si>
    <t>newanimal.org</t>
  </si>
  <si>
    <t>reyessyndrome.org</t>
  </si>
  <si>
    <t>cheaplasix.party</t>
  </si>
  <si>
    <t>almekor.ru</t>
  </si>
  <si>
    <t>tcs.ru</t>
  </si>
  <si>
    <t>doxycyclineonline.site</t>
  </si>
  <si>
    <t>firm.sr</t>
  </si>
  <si>
    <t>i-house.com.tw</t>
  </si>
  <si>
    <t>michaelkorsuks.co.uk</t>
  </si>
  <si>
    <t>hometextiles.cn</t>
  </si>
  <si>
    <t>barkbytes.com</t>
  </si>
  <si>
    <t>marymartinmd.com</t>
  </si>
  <si>
    <t>microaggressions.com</t>
  </si>
  <si>
    <t>naruto-videogames.com</t>
  </si>
  <si>
    <t>pomegranate.com</t>
  </si>
  <si>
    <t>spasbudapest.com</t>
  </si>
  <si>
    <t>ubi-cation.com</t>
  </si>
  <si>
    <t>byggonline.ga</t>
  </si>
  <si>
    <t>travelogues.co.in</t>
  </si>
  <si>
    <t>industrialsprayproducts.info</t>
  </si>
  <si>
    <t>pornotoplist.info</t>
  </si>
  <si>
    <t>canzonimilanesi.it</t>
  </si>
  <si>
    <t>saf.ne.jp</t>
  </si>
  <si>
    <t>c-spantv.net</t>
  </si>
  <si>
    <t>hellolace.net</t>
  </si>
  <si>
    <t>adaiclearinghouse.org</t>
  </si>
  <si>
    <t>dirty.org</t>
  </si>
  <si>
    <t>fsgc.sm</t>
  </si>
  <si>
    <t>azlisted.com</t>
  </si>
  <si>
    <t>balkanmedia.com</t>
  </si>
  <si>
    <t>bateauxlondon.com</t>
  </si>
  <si>
    <t>colorflip.com</t>
  </si>
  <si>
    <t>confortelhoteles.com</t>
  </si>
  <si>
    <t>copygator.com</t>
  </si>
  <si>
    <t>digitaldollars2012.com</t>
  </si>
  <si>
    <t>martialartsplanet.com</t>
  </si>
  <si>
    <t>picfull.com</t>
  </si>
  <si>
    <t>powerservice.com</t>
  </si>
  <si>
    <t>redemptionbulldogs.com</t>
  </si>
  <si>
    <t>ruero.com</t>
  </si>
  <si>
    <t>skikimberley.com</t>
  </si>
  <si>
    <t>swipesapp.com</t>
  </si>
  <si>
    <t>synthleather.com</t>
  </si>
  <si>
    <t>theraa.com</t>
  </si>
  <si>
    <t>toandfromtheairport.com</t>
  </si>
  <si>
    <t>vhtamp.com</t>
  </si>
  <si>
    <t>diegoettin.de</t>
  </si>
  <si>
    <t>admongo.gov</t>
  </si>
  <si>
    <t>codeforest.net</t>
  </si>
  <si>
    <t>hrzone.co.uk</t>
  </si>
  <si>
    <t>dnrd.ae</t>
  </si>
  <si>
    <t>hummingbirdhollow.ca</t>
  </si>
  <si>
    <t>123fullform.com</t>
  </si>
  <si>
    <t>dungen-music.com</t>
  </si>
  <si>
    <t>foreclosures.com</t>
  </si>
  <si>
    <t>iganavto.com</t>
  </si>
  <si>
    <t>joeyramone.com</t>
  </si>
  <si>
    <t>joshadconsult.com</t>
  </si>
  <si>
    <t>movingleft.com</t>
  </si>
  <si>
    <t>rpost.com</t>
  </si>
  <si>
    <t>topdissertations.com</t>
  </si>
  <si>
    <t>placedesrevues.fr</t>
  </si>
  <si>
    <t>dervish.ie</t>
  </si>
  <si>
    <t>essay-shark.info</t>
  </si>
  <si>
    <t>propranolol.mom</t>
  </si>
  <si>
    <t>betking88.net</t>
  </si>
  <si>
    <t>energypulse.net</t>
  </si>
  <si>
    <t>adi-superstar.nl</t>
  </si>
  <si>
    <t>mnhn.cl</t>
  </si>
  <si>
    <t>1kdailyprofitss.com</t>
  </si>
  <si>
    <t>1st4locks.com</t>
  </si>
  <si>
    <t>ambankgroup.com</t>
  </si>
  <si>
    <t>azaleo.com</t>
  </si>
  <si>
    <t>bluewaterropes.com</t>
  </si>
  <si>
    <t>buynba2kmt.com</t>
  </si>
  <si>
    <t>cashill.com</t>
  </si>
  <si>
    <t>ccanh.com</t>
  </si>
  <si>
    <t>goodmortgage.com</t>
  </si>
  <si>
    <t>groasis.com</t>
  </si>
  <si>
    <t>gscohen.com</t>
  </si>
  <si>
    <t>haihuopifa.com</t>
  </si>
  <si>
    <t>hepnet.com</t>
  </si>
  <si>
    <t>hostindex.com</t>
  </si>
  <si>
    <t>isapscoursemoscow2014.com</t>
  </si>
  <si>
    <t>johnst.com</t>
  </si>
  <si>
    <t>ljbtc.com</t>
  </si>
  <si>
    <t>punjabiakhbar.com</t>
  </si>
  <si>
    <t>rockandrollconfidential.com</t>
  </si>
  <si>
    <t>sanaclub.com</t>
  </si>
  <si>
    <t>sdltpm.com</t>
  </si>
  <si>
    <t>skydiary.com</t>
  </si>
  <si>
    <t>sudarmuthu.com</t>
  </si>
  <si>
    <t>prudential.com.hk</t>
  </si>
  <si>
    <t>bvitouristboard.org</t>
  </si>
  <si>
    <t>stromectol.ru</t>
  </si>
  <si>
    <t>pts.org.ar</t>
  </si>
  <si>
    <t>cavershamwildlife.com.au</t>
  </si>
  <si>
    <t>vermontyankee.biz</t>
  </si>
  <si>
    <t>2logicstudios.com</t>
  </si>
  <si>
    <t>belocal.com</t>
  </si>
  <si>
    <t>brainmeasures.com</t>
  </si>
  <si>
    <t>chess-db.com</t>
  </si>
  <si>
    <t>focusforwardfilms.com</t>
  </si>
  <si>
    <t>layne.com</t>
  </si>
  <si>
    <t>lawmapper.com</t>
  </si>
  <si>
    <t>nbcfilm.com</t>
  </si>
  <si>
    <t>nbtrainerssaleuk.com</t>
  </si>
  <si>
    <t>vote4idol.com</t>
  </si>
  <si>
    <t>wellwisdom.com</t>
  </si>
  <si>
    <t>wmchange.money</t>
  </si>
  <si>
    <t>officedepot.com.mx</t>
  </si>
  <si>
    <t>frrepliquemontre.net</t>
  </si>
  <si>
    <t>afroamcivilwar.org</t>
  </si>
  <si>
    <t>libertytree.org</t>
  </si>
  <si>
    <t>boston.ac.uk</t>
  </si>
  <si>
    <t>readingcinemas.com.au</t>
  </si>
  <si>
    <t>uwmlaw.biz</t>
  </si>
  <si>
    <t>d3center.ca</t>
  </si>
  <si>
    <t>armstrongteasdale.com</t>
  </si>
  <si>
    <t>dormirsinllorar.com</t>
  </si>
  <si>
    <t>kitedesk.com</t>
  </si>
  <si>
    <t>mediadis.com</t>
  </si>
  <si>
    <t>michaelcaine.com</t>
  </si>
  <si>
    <t>micromeritics.com</t>
  </si>
  <si>
    <t>needlepointers.com</t>
  </si>
  <si>
    <t>snowboard-mag.com</t>
  </si>
  <si>
    <t>theflyingnun.com</t>
  </si>
  <si>
    <t>watchwarehouseonline.com</t>
  </si>
  <si>
    <t>wiloralakelodge.com</t>
  </si>
  <si>
    <t>zipline.com</t>
  </si>
  <si>
    <t>kostenlosecomputerhilfe.de</t>
  </si>
  <si>
    <t>muscogeenation-nsn.gov</t>
  </si>
  <si>
    <t>30-days.net</t>
  </si>
  <si>
    <t>irh.org</t>
  </si>
  <si>
    <t>traces.org</t>
  </si>
  <si>
    <t>vizzzion.org</t>
  </si>
  <si>
    <t>kolargolek24.pl</t>
  </si>
  <si>
    <t>forumkrasota.ru</t>
  </si>
  <si>
    <t>cnnb.cn</t>
  </si>
  <si>
    <t>aginghipsters.com</t>
  </si>
  <si>
    <t>beihai2000.com</t>
  </si>
  <si>
    <t>buy-cheapest-price-viagra.com</t>
  </si>
  <si>
    <t>djr.com</t>
  </si>
  <si>
    <t>exchangepedia.com</t>
  </si>
  <si>
    <t>michelleshocked.com</t>
  </si>
  <si>
    <t>officialblue.com</t>
  </si>
  <si>
    <t>pairofjacks.com</t>
  </si>
  <si>
    <t>streetnine.com</t>
  </si>
  <si>
    <t>jgwy.net</t>
  </si>
  <si>
    <t>bitsaa.org</t>
  </si>
  <si>
    <t>connected-health.org</t>
  </si>
  <si>
    <t>idayofyoga.org</t>
  </si>
  <si>
    <t>hitreach.co.uk</t>
  </si>
  <si>
    <t>lisinoprilgeneric.webcam</t>
  </si>
  <si>
    <t>doctorportal.com.au</t>
  </si>
  <si>
    <t>zaoliji.com.cn</t>
  </si>
  <si>
    <t>10base-t.com</t>
  </si>
  <si>
    <t>adizes.com</t>
  </si>
  <si>
    <t>archaeoastronomy.com</t>
  </si>
  <si>
    <t>birghotels.com</t>
  </si>
  <si>
    <t>colorfulimages.com</t>
  </si>
  <si>
    <t>cylh.com</t>
  </si>
  <si>
    <t>erichutchinson.com</t>
  </si>
  <si>
    <t>glasshorn.com</t>
  </si>
  <si>
    <t>gruporeforma.com</t>
  </si>
  <si>
    <t>lacelady.com</t>
  </si>
  <si>
    <t>nicekz.com</t>
  </si>
  <si>
    <t>paper-paper.com</t>
  </si>
  <si>
    <t>sistechs.com</t>
  </si>
  <si>
    <t>szrunners.com</t>
  </si>
  <si>
    <t>timallen.com</t>
  </si>
  <si>
    <t>yesite.com</t>
  </si>
  <si>
    <t>studentjobs.gov</t>
  </si>
  <si>
    <t>b-u-g.net</t>
  </si>
  <si>
    <t>hardlinedreams.net</t>
  </si>
  <si>
    <t>5mg-cialis20mg.com</t>
  </si>
  <si>
    <t>ajaypratimahospital.com</t>
  </si>
  <si>
    <t>amathus-hotels.com</t>
  </si>
  <si>
    <t>associate.com</t>
  </si>
  <si>
    <t>dynamicdocumentengine.com</t>
  </si>
  <si>
    <t>jedreport.com</t>
  </si>
  <si>
    <t>key8.com</t>
  </si>
  <si>
    <t>moviegallery.com</t>
  </si>
  <si>
    <t>netc.com</t>
  </si>
  <si>
    <t>royaloakmusictheatre.com</t>
  </si>
  <si>
    <t>rss-network.com</t>
  </si>
  <si>
    <t>isee.org</t>
  </si>
  <si>
    <t>healthcouncilcanada.ca</t>
  </si>
  <si>
    <t>apprendrelevin.com</t>
  </si>
  <si>
    <t>cheapjerseys88.com</t>
  </si>
  <si>
    <t>gosupermodel.com</t>
  </si>
  <si>
    <t>hioki.com</t>
  </si>
  <si>
    <t>tripc.com</t>
  </si>
  <si>
    <t>atca.org</t>
  </si>
  <si>
    <t>fworks.org</t>
  </si>
  <si>
    <t>huapala.org</t>
  </si>
  <si>
    <t>shrc.org</t>
  </si>
  <si>
    <t>worldplumbing.org</t>
  </si>
  <si>
    <t>lasix-online.top</t>
  </si>
  <si>
    <t>mkn.co.uk</t>
  </si>
  <si>
    <t>toogoodtogo.co.uk</t>
  </si>
  <si>
    <t>bonchef.cn</t>
  </si>
  <si>
    <t>rokiaj.cn</t>
  </si>
  <si>
    <t>afhboston.com</t>
  </si>
  <si>
    <t>dourish.com</t>
  </si>
  <si>
    <t>jennyhval.com</t>
  </si>
  <si>
    <t>nameprotect.com</t>
  </si>
  <si>
    <t>nandansoft.com</t>
  </si>
  <si>
    <t>neptunepine.com</t>
  </si>
  <si>
    <t>prov-oc.com</t>
  </si>
  <si>
    <t>spagrandprix.com</t>
  </si>
  <si>
    <t>spellsofmagic.com</t>
  </si>
  <si>
    <t>sqlsecurity.com</t>
  </si>
  <si>
    <t>topflea.com</t>
  </si>
  <si>
    <t>zuxxez.com</t>
  </si>
  <si>
    <t>fysdwl.net</t>
  </si>
  <si>
    <t>skinbox.net</t>
  </si>
  <si>
    <t>kwbu.org</t>
  </si>
  <si>
    <t>socialcheats.org</t>
  </si>
  <si>
    <t>aci.com.pl</t>
  </si>
  <si>
    <t>peacockmedia.co.uk</t>
  </si>
  <si>
    <t>threemediacentre.co.uk</t>
  </si>
  <si>
    <t>his.org.uk</t>
  </si>
  <si>
    <t>madoka.be</t>
  </si>
  <si>
    <t>ampbyexample.com</t>
  </si>
  <si>
    <t>buildmypinnedsite.com</t>
  </si>
  <si>
    <t>cheapjordan-shoes.com</t>
  </si>
  <si>
    <t>cpban.com</t>
  </si>
  <si>
    <t>mindstick.com</t>
  </si>
  <si>
    <t>questionbay.com</t>
  </si>
  <si>
    <t>thefree3dmodels.com</t>
  </si>
  <si>
    <t>tipalti.com</t>
  </si>
  <si>
    <t>zasculpteur.fr</t>
  </si>
  <si>
    <t>lowest-pricecialis-20mg.net</t>
  </si>
  <si>
    <t>hetarresthuis.nl</t>
  </si>
  <si>
    <t>hacdc.org</t>
  </si>
  <si>
    <t>orthodoxresearchinstitute.org</t>
  </si>
  <si>
    <t>buy-antabuse.trade</t>
  </si>
  <si>
    <t>buy-flagyl.xyz</t>
  </si>
  <si>
    <t>infodesign.com.au</t>
  </si>
  <si>
    <t>buynexium.bike</t>
  </si>
  <si>
    <t>yaowenhua.com.cn</t>
  </si>
  <si>
    <t>clustrix.com</t>
  </si>
  <si>
    <t>darksoul7.com</t>
  </si>
  <si>
    <t>gmailnotifier.com</t>
  </si>
  <si>
    <t>ikacraft.com</t>
  </si>
  <si>
    <t>pdfmenot.com</t>
  </si>
  <si>
    <t>protomen.com</t>
  </si>
  <si>
    <t>russian-cheaters.com</t>
  </si>
  <si>
    <t>santaclaus.com</t>
  </si>
  <si>
    <t>tractionbook.com</t>
  </si>
  <si>
    <t>wayos.com</t>
  </si>
  <si>
    <t>tomorrow.do</t>
  </si>
  <si>
    <t>eniac.eu</t>
  </si>
  <si>
    <t>tsjamiecroft.net</t>
  </si>
  <si>
    <t>commonfund.org</t>
  </si>
  <si>
    <t>powiekszymygo.pl</t>
  </si>
  <si>
    <t>lulu.tv</t>
  </si>
  <si>
    <t>dvdcopyrip.com</t>
  </si>
  <si>
    <t>energyrecovery.com</t>
  </si>
  <si>
    <t>godeat.com</t>
  </si>
  <si>
    <t>jeffreymilstein.com</t>
  </si>
  <si>
    <t>partsdepartment.com</t>
  </si>
  <si>
    <t>promontory.com</t>
  </si>
  <si>
    <t>sportsvite.com</t>
  </si>
  <si>
    <t>niceclinic.com.hk</t>
  </si>
  <si>
    <t>robotix.in</t>
  </si>
  <si>
    <t>cialischeapesttadalafil.net</t>
  </si>
  <si>
    <t>bestcareforyou.nl</t>
  </si>
  <si>
    <t>horselife.nu</t>
  </si>
  <si>
    <t>cipro500.party</t>
  </si>
  <si>
    <t>wellbutrin.pro</t>
  </si>
  <si>
    <t>cmpa.ca</t>
  </si>
  <si>
    <t>nhrdc.cn</t>
  </si>
  <si>
    <t>buyemp.com</t>
  </si>
  <si>
    <t>chiron.com</t>
  </si>
  <si>
    <t>easy2diy.com</t>
  </si>
  <si>
    <t>gifts-trade.com</t>
  </si>
  <si>
    <t>jonsanz.com</t>
  </si>
  <si>
    <t>redelvises.com</t>
  </si>
  <si>
    <t>resortlabs.com</t>
  </si>
  <si>
    <t>swiftpagemail.com</t>
  </si>
  <si>
    <t>vyclone.com</t>
  </si>
  <si>
    <t>all4you.dk</t>
  </si>
  <si>
    <t>eurax.email</t>
  </si>
  <si>
    <t>scrantonpa.gov</t>
  </si>
  <si>
    <t>chinapage.org</t>
  </si>
  <si>
    <t>fairforlife.org</t>
  </si>
  <si>
    <t>globalelectricity.org</t>
  </si>
  <si>
    <t>sjms.org</t>
  </si>
  <si>
    <t>dtppm.com.tw</t>
  </si>
  <si>
    <t>oldmelbournegaol.com.au</t>
  </si>
  <si>
    <t>animationartist.com</t>
  </si>
  <si>
    <t>atlantaproaudio.com</t>
  </si>
  <si>
    <t>esentire.com</t>
  </si>
  <si>
    <t>expectlabs.com</t>
  </si>
  <si>
    <t>goeags.com</t>
  </si>
  <si>
    <t>itanimulli.com</t>
  </si>
  <si>
    <t>pancakebot.com</t>
  </si>
  <si>
    <t>sfgoth.com</t>
  </si>
  <si>
    <t>trustthedj.com</t>
  </si>
  <si>
    <t>u161.com</t>
  </si>
  <si>
    <t>xtupload.com</t>
  </si>
  <si>
    <t>leevalleygcc.ie</t>
  </si>
  <si>
    <t>cafetacuba.com.mx</t>
  </si>
  <si>
    <t>fedma.org</t>
  </si>
  <si>
    <t>icefaces.org</t>
  </si>
  <si>
    <t>indii.org</t>
  </si>
  <si>
    <t>lamex-avn.sk</t>
  </si>
  <si>
    <t>elsigloxxi.com.sv</t>
  </si>
  <si>
    <t>ciprofloxacin.trade</t>
  </si>
  <si>
    <t>allungamentopene.accountant</t>
  </si>
  <si>
    <t>valinsteel.com.cn</t>
  </si>
  <si>
    <t>xuwei.com.cn</t>
  </si>
  <si>
    <t>deliv.co</t>
  </si>
  <si>
    <t>cdroots.com</t>
  </si>
  <si>
    <t>chinatyrenet.com</t>
  </si>
  <si>
    <t>cmi.com</t>
  </si>
  <si>
    <t>fox2548.com</t>
  </si>
  <si>
    <t>fzgd.com</t>
  </si>
  <si>
    <t>melodramatic.com</t>
  </si>
  <si>
    <t>schematicheaven.com</t>
  </si>
  <si>
    <t>testfairy.com</t>
  </si>
  <si>
    <t>theologyweb.com</t>
  </si>
  <si>
    <t>linux-drivers.org</t>
  </si>
  <si>
    <t>hrbhbj.gov.cn</t>
  </si>
  <si>
    <t>aeppro.com</t>
  </si>
  <si>
    <t>deremate.com</t>
  </si>
  <si>
    <t>obatfrigid.com</t>
  </si>
  <si>
    <t>playerappreciate.com</t>
  </si>
  <si>
    <t>showslow.com</t>
  </si>
  <si>
    <t>journal.lv</t>
  </si>
  <si>
    <t>0988368092.com.tw</t>
  </si>
  <si>
    <t>cabextract.org.uk</t>
  </si>
  <si>
    <t>acrrm.org.au</t>
  </si>
  <si>
    <t>buydiclofenac.casa</t>
  </si>
  <si>
    <t>jayweidner.com</t>
  </si>
  <si>
    <t>paysdaixhandball.com</t>
  </si>
  <si>
    <t>smellofbooks.com</t>
  </si>
  <si>
    <t>yaronschoen.com</t>
  </si>
  <si>
    <t>soco.org.hk</t>
  </si>
  <si>
    <t>abilify.host</t>
  </si>
  <si>
    <t>arimidexformen.science</t>
  </si>
  <si>
    <t>ixnp.com</t>
  </si>
  <si>
    <t>sensient-tech.com</t>
  </si>
  <si>
    <t>sigalitlandau.com</t>
  </si>
  <si>
    <t>simavelec.fr</t>
  </si>
  <si>
    <t>specwarnet.net</t>
  </si>
  <si>
    <t>ngo.org</t>
  </si>
  <si>
    <t>sildenafil1.top</t>
  </si>
  <si>
    <t>22018000.com.tw</t>
  </si>
  <si>
    <t>nxcpic.gov.cn</t>
  </si>
  <si>
    <t>americarx.com</t>
  </si>
  <si>
    <t>braveclojure.com</t>
  </si>
  <si>
    <t>cacetech.com</t>
  </si>
  <si>
    <t>lingobit.com</t>
  </si>
  <si>
    <t>slickitup.com</t>
  </si>
  <si>
    <t>xcdz5.com</t>
  </si>
  <si>
    <t>buy-rimonabant.kim</t>
  </si>
  <si>
    <t>gimpshop.net</t>
  </si>
  <si>
    <t>reflector.net</t>
  </si>
  <si>
    <t>dis.org</t>
  </si>
  <si>
    <t>carlogavazzi.com</t>
  </si>
  <si>
    <t>flipscript.com</t>
  </si>
  <si>
    <t>mrgan.com</t>
  </si>
  <si>
    <t>njkis.com</t>
  </si>
  <si>
    <t>olomo.com</t>
  </si>
  <si>
    <t>uudp.com.tw</t>
  </si>
  <si>
    <t>rudbaby.com</t>
  </si>
  <si>
    <t>diflucan-over-the-counter.science</t>
  </si>
  <si>
    <t>em.ca</t>
  </si>
  <si>
    <t>elansnowboards.com</t>
  </si>
  <si>
    <t>iphonebuzz.com</t>
  </si>
  <si>
    <t>interviewing.io</t>
  </si>
  <si>
    <t>portknocking.org</t>
  </si>
  <si>
    <t>cordis.com</t>
  </si>
  <si>
    <t>screeps.com</t>
  </si>
  <si>
    <t>visual-meta.com</t>
  </si>
  <si>
    <t>pjsdoudounepascher.fr</t>
  </si>
  <si>
    <t>rapla.net</t>
  </si>
  <si>
    <t>bitsoup.org</t>
  </si>
  <si>
    <t>e-contentmanagement.com</t>
  </si>
  <si>
    <t>epiler.ru</t>
  </si>
  <si>
    <t>wowdirectory.com</t>
  </si>
  <si>
    <t>cedpa.org</t>
  </si>
  <si>
    <t>maizegdb.org</t>
  </si>
  <si>
    <t>cmyip.com</t>
  </si>
  <si>
    <t>red9.com</t>
  </si>
  <si>
    <t>ticnet.com</t>
  </si>
  <si>
    <t>symbianfoundation.org</t>
  </si>
  <si>
    <t>belloposto.pl</t>
  </si>
  <si>
    <t>displayblog.com</t>
  </si>
  <si>
    <t>epigrammatic.org</t>
  </si>
  <si>
    <t>rpm5.org</t>
  </si>
  <si>
    <t>katarncorp.com</t>
  </si>
  <si>
    <t>simonstl.com</t>
  </si>
  <si>
    <t>host.net</t>
  </si>
  <si>
    <t>tigervnc.org</t>
  </si>
  <si>
    <t>chk.org.pl</t>
  </si>
  <si>
    <t>humanapress.com</t>
  </si>
  <si>
    <t>beadsland.com</t>
  </si>
  <si>
    <t>eranewjob.com</t>
  </si>
  <si>
    <t>anji-tnt.com</t>
  </si>
  <si>
    <t>wqbug.com</t>
  </si>
  <si>
    <t>jnkason.com</t>
  </si>
  <si>
    <t>yjmxf.com</t>
  </si>
  <si>
    <t>dighb.com</t>
  </si>
  <si>
    <t>cszbh.com</t>
  </si>
  <si>
    <t>jygdr.com</t>
  </si>
  <si>
    <t>shenfeiban.com</t>
  </si>
  <si>
    <t>zqrar.com</t>
  </si>
  <si>
    <t>ymvia.com</t>
  </si>
  <si>
    <t>azfusion.net</t>
  </si>
  <si>
    <t>rayafurniture.com</t>
  </si>
  <si>
    <t>soonxer.org</t>
  </si>
  <si>
    <t>gzdxbk.com</t>
  </si>
  <si>
    <t>photonshouse.com</t>
  </si>
  <si>
    <t>tdx007.net</t>
  </si>
  <si>
    <t>mynaza.com</t>
  </si>
  <si>
    <t>uqegy.com</t>
  </si>
  <si>
    <t>kontent.com</t>
  </si>
  <si>
    <t>tesetu.com</t>
  </si>
  <si>
    <t>dongdongart.com</t>
  </si>
  <si>
    <t>ftextures.com</t>
  </si>
  <si>
    <t>dssu.de</t>
  </si>
  <si>
    <t>besskymall.com</t>
  </si>
  <si>
    <t>chehuitianxia.com</t>
  </si>
  <si>
    <t>b-cdn.net</t>
  </si>
  <si>
    <t>dtikv.de</t>
  </si>
  <si>
    <t>dtns.de</t>
  </si>
  <si>
    <t>chinafurnitureonline.com</t>
  </si>
  <si>
    <t>yxhkl.com</t>
  </si>
  <si>
    <t>jiuyounet.com</t>
  </si>
  <si>
    <t>exnew.com.cn</t>
  </si>
  <si>
    <t>chdwater.com</t>
  </si>
  <si>
    <t>a-team.cn</t>
  </si>
  <si>
    <t>wfjsdsm.com</t>
  </si>
  <si>
    <t>jkglzyw.com</t>
  </si>
  <si>
    <t>jszszh.com</t>
  </si>
  <si>
    <t>jinxinfurniture.com</t>
  </si>
  <si>
    <t>tenghuitea.com</t>
  </si>
  <si>
    <t>jltngd.cn</t>
  </si>
  <si>
    <t>zkbxb.com</t>
  </si>
  <si>
    <t>bfpvc.com</t>
  </si>
  <si>
    <t>cadkitchenplans.com</t>
  </si>
  <si>
    <t>erasignal.com</t>
  </si>
  <si>
    <t>baixintl.com</t>
  </si>
  <si>
    <t>fssushang.com</t>
  </si>
  <si>
    <t>liyuxingtz.com</t>
  </si>
  <si>
    <t>xjlxdd.com</t>
  </si>
  <si>
    <t>solpac.com.cn</t>
  </si>
  <si>
    <t>honda365.com</t>
  </si>
  <si>
    <t>coloringpagebook.com</t>
  </si>
  <si>
    <t>jx-ald.com</t>
  </si>
  <si>
    <t>zlhcec.com</t>
  </si>
  <si>
    <t>czjcjj.com</t>
  </si>
  <si>
    <t>yorkshire-et.com</t>
  </si>
  <si>
    <t>jinseyaolan.com</t>
  </si>
  <si>
    <t>gdshuhao.com</t>
  </si>
  <si>
    <t>newwallpapershd.com</t>
  </si>
  <si>
    <t>xstaticdance.co.za</t>
  </si>
  <si>
    <t>hngdl.cn</t>
  </si>
  <si>
    <t>klwchina.com</t>
  </si>
  <si>
    <t>chinaciaf.org</t>
  </si>
  <si>
    <t>nxzstgw.com</t>
  </si>
  <si>
    <t>ghstatic.com</t>
  </si>
  <si>
    <t>oldpussyexam.com</t>
  </si>
  <si>
    <t>gangof60.com</t>
  </si>
  <si>
    <t>dermaamin.com</t>
  </si>
  <si>
    <t>gemfun.com.cn</t>
  </si>
  <si>
    <t>etrzby.cz</t>
  </si>
  <si>
    <t>nlm.io</t>
  </si>
  <si>
    <t>russisch.de</t>
  </si>
  <si>
    <t>liveri.com</t>
  </si>
  <si>
    <t>kibuck.com</t>
  </si>
  <si>
    <t>culturextourism.com</t>
  </si>
  <si>
    <t>pvcslw.com</t>
  </si>
  <si>
    <t>sywfz.com</t>
  </si>
  <si>
    <t>beautyfrizz.com</t>
  </si>
  <si>
    <t>rechtsanwaltskammer-duesseldorf.de</t>
  </si>
  <si>
    <t>autoconcept-reviews.com</t>
  </si>
  <si>
    <t>jxdjg.gov.cn</t>
  </si>
  <si>
    <t>kilgoresolutions.com</t>
  </si>
  <si>
    <t>cqycm.com</t>
  </si>
  <si>
    <t>mamagoto.com</t>
  </si>
  <si>
    <t>tripgetaways.org</t>
  </si>
  <si>
    <t>lyn8.com</t>
  </si>
  <si>
    <t>discountflooringdepot.co.uk</t>
  </si>
  <si>
    <t>92three30.com</t>
  </si>
  <si>
    <t>ideal-versicherung.de</t>
  </si>
  <si>
    <t>tyrneathem.com</t>
  </si>
  <si>
    <t>kyousei-shika.net</t>
  </si>
  <si>
    <t>askmikelive.com</t>
  </si>
  <si>
    <t>mein-ferienhaus-in.de</t>
  </si>
  <si>
    <t>littlevegaswedding.com</t>
  </si>
  <si>
    <t>autonetmagz.net</t>
  </si>
  <si>
    <t>baumeister-online.de</t>
  </si>
  <si>
    <t>jumplisting.com</t>
  </si>
  <si>
    <t>ccweitesi.com</t>
  </si>
  <si>
    <t>jlshxdp.com</t>
  </si>
  <si>
    <t>cdhjwy.com.cn</t>
  </si>
  <si>
    <t>b-388.com</t>
  </si>
  <si>
    <t>syzmjt.com</t>
  </si>
  <si>
    <t>tlbqsyp.com</t>
  </si>
  <si>
    <t>allthumbsdiy.com</t>
  </si>
  <si>
    <t>mingdiao.com.cn</t>
  </si>
  <si>
    <t>designaddicts.com.au</t>
  </si>
  <si>
    <t>sdhuabao.com</t>
  </si>
  <si>
    <t>clnk.in</t>
  </si>
  <si>
    <t>trafic-amenage.com</t>
  </si>
  <si>
    <t>hotpenguin.net</t>
  </si>
  <si>
    <t>carspotting.de</t>
  </si>
  <si>
    <t>suoerbuy.cn</t>
  </si>
  <si>
    <t>squir.com</t>
  </si>
  <si>
    <t>widescreenwallpapers.org</t>
  </si>
  <si>
    <t>0632ck.com</t>
  </si>
  <si>
    <t>azoxo.com</t>
  </si>
  <si>
    <t>make-your-own-invitations.com</t>
  </si>
  <si>
    <t>acase.ru</t>
  </si>
  <si>
    <t>nhzx.net.cn</t>
  </si>
  <si>
    <t>curvesandchaos.com</t>
  </si>
  <si>
    <t>aolchina.com</t>
  </si>
  <si>
    <t>chicglamstyle.com</t>
  </si>
  <si>
    <t>argon-verlag.de</t>
  </si>
  <si>
    <t>weddingdresstrend.com</t>
  </si>
  <si>
    <t>poyrazdisticaret.com</t>
  </si>
  <si>
    <t>astaskaucuk.com</t>
  </si>
  <si>
    <t>mon-compteur.fr</t>
  </si>
  <si>
    <t>best-beaches.com</t>
  </si>
  <si>
    <t>besttemplate123.com</t>
  </si>
  <si>
    <t>bursapsikiyatriterapi.com</t>
  </si>
  <si>
    <t>ecceltd.com.tr</t>
  </si>
  <si>
    <t>wow-level.ru</t>
  </si>
  <si>
    <t>elaziggunayhotel.com</t>
  </si>
  <si>
    <t>datcasigorta.com.tr</t>
  </si>
  <si>
    <t>siamideapremium.com</t>
  </si>
  <si>
    <t>yogachantip.com</t>
  </si>
  <si>
    <t>xn--dkmsoba-90a9c.com</t>
  </si>
  <si>
    <t>dÃ¶kÃ¼msoba.com</t>
  </si>
  <si>
    <t>bike-teile.de</t>
  </si>
  <si>
    <t>online-games.co</t>
  </si>
  <si>
    <t>behindthehustle.com</t>
  </si>
  <si>
    <t>nicschoolassan.com</t>
  </si>
  <si>
    <t>kreis-offenbach.de</t>
  </si>
  <si>
    <t>centromaterecclesiae.it</t>
  </si>
  <si>
    <t>cmyk.com.tr</t>
  </si>
  <si>
    <t>officedesignco.com</t>
  </si>
  <si>
    <t>sharesix.com</t>
  </si>
  <si>
    <t>corrieredellacalabria.it</t>
  </si>
  <si>
    <t>halkalinakliyat.org</t>
  </si>
  <si>
    <t>guneybaglilar.com.tr</t>
  </si>
  <si>
    <t>aspirationtechnologies.com</t>
  </si>
  <si>
    <t>kelimetestleri.com</t>
  </si>
  <si>
    <t>minervasystem.com</t>
  </si>
  <si>
    <t>kardanmadencilik.com</t>
  </si>
  <si>
    <t>stwol.ru</t>
  </si>
  <si>
    <t>2emuhendislik.com</t>
  </si>
  <si>
    <t>acgbilisim.com</t>
  </si>
  <si>
    <t>fxkeb.com</t>
  </si>
  <si>
    <t>oborotos.ru</t>
  </si>
  <si>
    <t>retenesmag.com.ar</t>
  </si>
  <si>
    <t>hoernix.at</t>
  </si>
  <si>
    <t>gurkapmakina.com</t>
  </si>
  <si>
    <t>prettymayhem.com</t>
  </si>
  <si>
    <t>sunger.gen.tr</t>
  </si>
  <si>
    <t>intherpro.ae</t>
  </si>
  <si>
    <t>akbaslarlojistik.com</t>
  </si>
  <si>
    <t>bilgeturkkalibrasyon.com</t>
  </si>
  <si>
    <t>gokhanalnargun.com</t>
  </si>
  <si>
    <t>prettyandfun.com</t>
  </si>
  <si>
    <t>usgaydinlatma.com</t>
  </si>
  <si>
    <t>europa-park.de</t>
  </si>
  <si>
    <t>rheinsberg.de</t>
  </si>
  <si>
    <t>megachefsauce.com</t>
  </si>
  <si>
    <t>444evdenevenakliyat.net</t>
  </si>
  <si>
    <t>toploads.ru</t>
  </si>
  <si>
    <t>infevo.com</t>
  </si>
  <si>
    <t>oncuteknoloji.com</t>
  </si>
  <si>
    <t>stjohnsstewarttown.com</t>
  </si>
  <si>
    <t>agmoto.hr</t>
  </si>
  <si>
    <t>polskavisa.ru</t>
  </si>
  <si>
    <t>alper.com.tr</t>
  </si>
  <si>
    <t>denizmar.com</t>
  </si>
  <si>
    <t>hsbmsxx.com</t>
  </si>
  <si>
    <t>tolgapolat.com</t>
  </si>
  <si>
    <t>yenimahallesurucukursu.com</t>
  </si>
  <si>
    <t>bgv.de</t>
  </si>
  <si>
    <t>decathlon.hu</t>
  </si>
  <si>
    <t>gasthausvoesenhuber.at</t>
  </si>
  <si>
    <t>kbjet.com</t>
  </si>
  <si>
    <t>korkmazlarkres.com</t>
  </si>
  <si>
    <t>tsmuhendislik.com</t>
  </si>
  <si>
    <t>yayla.tc</t>
  </si>
  <si>
    <t>werenewaplace.com</t>
  </si>
  <si>
    <t>citywave.com</t>
  </si>
  <si>
    <t>silicongururubber.com</t>
  </si>
  <si>
    <t>telesport.hu</t>
  </si>
  <si>
    <t>switzvisa.ru</t>
  </si>
  <si>
    <t>hokennomadoguchi.com</t>
  </si>
  <si>
    <t>lifelearn-cliented.com</t>
  </si>
  <si>
    <t>liotechnologies.com</t>
  </si>
  <si>
    <t>porsche-centr.ru</t>
  </si>
  <si>
    <t>mln.com.au</t>
  </si>
  <si>
    <t>17.com</t>
  </si>
  <si>
    <t>scorpiocars.net</t>
  </si>
  <si>
    <t>dagsangida.com.tr</t>
  </si>
  <si>
    <t>naracha88.com</t>
  </si>
  <si>
    <t>rcfarma.com</t>
  </si>
  <si>
    <t>xuyilxj.com</t>
  </si>
  <si>
    <t>unfallkassen.de</t>
  </si>
  <si>
    <t>cari.id</t>
  </si>
  <si>
    <t>garmin.it</t>
  </si>
  <si>
    <t>luckyparade2015.ru</t>
  </si>
  <si>
    <t>vacuum-direct.com</t>
  </si>
  <si>
    <t>windowsteca.net</t>
  </si>
  <si>
    <t>hisartekstil.com.tr</t>
  </si>
  <si>
    <t>rosalina.com.tr</t>
  </si>
  <si>
    <t>hinter-den-schlagzeilen.de</t>
  </si>
  <si>
    <t>melburyandappleton.co.uk</t>
  </si>
  <si>
    <t>emmagem.com</t>
  </si>
  <si>
    <t>erkains.com.tr</t>
  </si>
  <si>
    <t>yk820.com</t>
  </si>
  <si>
    <t>museum.de</t>
  </si>
  <si>
    <t>judo.eu</t>
  </si>
  <si>
    <t>fabriziodagostino.it</t>
  </si>
  <si>
    <t>omp.it</t>
  </si>
  <si>
    <t>bvpa.org</t>
  </si>
  <si>
    <t>allart.biz</t>
  </si>
  <si>
    <t>asahi-mullion.com</t>
  </si>
  <si>
    <t>vogtlandkreis.de</t>
  </si>
  <si>
    <t>wvv.de</t>
  </si>
  <si>
    <t>lastminutetour.com</t>
  </si>
  <si>
    <t>metaleater.com</t>
  </si>
  <si>
    <t>androidmarket.es</t>
  </si>
  <si>
    <t>izomenyapi.com.tr</t>
  </si>
  <si>
    <t>amavv.com</t>
  </si>
  <si>
    <t>duralmakina.com</t>
  </si>
  <si>
    <t>cfgfactory.com</t>
  </si>
  <si>
    <t>ncumediagroup.com</t>
  </si>
  <si>
    <t>chicagohardwoodflooringcontractor.net</t>
  </si>
  <si>
    <t>espectadores.net</t>
  </si>
  <si>
    <t>avantamarket.ru</t>
  </si>
  <si>
    <t>hengbangzs.com</t>
  </si>
  <si>
    <t>hpiao968.com</t>
  </si>
  <si>
    <t>cirrobackup.com</t>
  </si>
  <si>
    <t>cozystylishchic.com</t>
  </si>
  <si>
    <t>dfynjc.com</t>
  </si>
  <si>
    <t>petitelemon.com</t>
  </si>
  <si>
    <t>jm.se</t>
  </si>
  <si>
    <t>acodese.com</t>
  </si>
  <si>
    <t>toywizard.net</t>
  </si>
  <si>
    <t>hbxlzy.com</t>
  </si>
  <si>
    <t>fishwrecked.com</t>
  </si>
  <si>
    <t>glutenfreehamburgerbuns.com</t>
  </si>
  <si>
    <t>howtohomeschoolmychild.com</t>
  </si>
  <si>
    <t>recycledinteriors.org</t>
  </si>
  <si>
    <t>camerfirma.com</t>
  </si>
  <si>
    <t>drawshop.com</t>
  </si>
  <si>
    <t>kenoh.com</t>
  </si>
  <si>
    <t>nbdqyl.com</t>
  </si>
  <si>
    <t>projectacelearning.com</t>
  </si>
  <si>
    <t>ferame.com</t>
  </si>
  <si>
    <t>laziodisu.it</t>
  </si>
  <si>
    <t>cinemabox.com</t>
  </si>
  <si>
    <t>ksadaclub.com</t>
  </si>
  <si>
    <t>realityboy.ru</t>
  </si>
  <si>
    <t>64gv.com</t>
  </si>
  <si>
    <t>hagerzak.org</t>
  </si>
  <si>
    <t>muralswallpaper.com</t>
  </si>
  <si>
    <t>hyundai-avtorus.ru</t>
  </si>
  <si>
    <t>mysendoff.com</t>
  </si>
  <si>
    <t>nolans.se</t>
  </si>
  <si>
    <t>sitographics.com</t>
  </si>
  <si>
    <t>mediaraven.be</t>
  </si>
  <si>
    <t>hd720hd.ru</t>
  </si>
  <si>
    <t>stroygaz.ru</t>
  </si>
  <si>
    <t>dongfangmaohan.com</t>
  </si>
  <si>
    <t>getthefive.com</t>
  </si>
  <si>
    <t>bigbearchamber.net</t>
  </si>
  <si>
    <t>dirty-doctor.com</t>
  </si>
  <si>
    <t>wallakra.com</t>
  </si>
  <si>
    <t>qd185.com</t>
  </si>
  <si>
    <t>zanzig.com</t>
  </si>
  <si>
    <t>baoxuankj.com</t>
  </si>
  <si>
    <t>cucicucicoo.com</t>
  </si>
  <si>
    <t>actualidadciudadana.es</t>
  </si>
  <si>
    <t>directbooking.ro</t>
  </si>
  <si>
    <t>radiokanal.ru</t>
  </si>
  <si>
    <t>kalitie.com</t>
  </si>
  <si>
    <t>thegoodheartedwoman.com</t>
  </si>
  <si>
    <t>yunshan123.com</t>
  </si>
  <si>
    <t>hmcgd.cn</t>
  </si>
  <si>
    <t>makaino.com</t>
  </si>
  <si>
    <t>uucpu.com</t>
  </si>
  <si>
    <t>0511edu.net</t>
  </si>
  <si>
    <t>schoengeist-musik.de</t>
  </si>
  <si>
    <t>radio1.si</t>
  </si>
  <si>
    <t>wildfowlmag.com</t>
  </si>
  <si>
    <t>xjpjs888.com</t>
  </si>
  <si>
    <t>takarakujinet.co.jp</t>
  </si>
  <si>
    <t>baidutuiguang.org</t>
  </si>
  <si>
    <t>akzent.at</t>
  </si>
  <si>
    <t>sino-labs.cn</t>
  </si>
  <si>
    <t>ifengpc.com</t>
  </si>
  <si>
    <t>bmhgfwz.com</t>
  </si>
  <si>
    <t>daolianziyy.com</t>
  </si>
  <si>
    <t>gumeijiunew.com</t>
  </si>
  <si>
    <t>kfaaa.com</t>
  </si>
  <si>
    <t>shiguanghui188.com</t>
  </si>
  <si>
    <t>threedonia.com</t>
  </si>
  <si>
    <t>tjqingzhibanshebei.com</t>
  </si>
  <si>
    <t>xhrzp.com</t>
  </si>
  <si>
    <t>rasch.de</t>
  </si>
  <si>
    <t>radiosubasio.it</t>
  </si>
  <si>
    <t>tda96.ru</t>
  </si>
  <si>
    <t>designsnprint.com</t>
  </si>
  <si>
    <t>fix-it24.com</t>
  </si>
  <si>
    <t>huixingwo.com</t>
  </si>
  <si>
    <t>ibb.com</t>
  </si>
  <si>
    <t>jiaqizhuanji.com</t>
  </si>
  <si>
    <t>qingboyintx.com</t>
  </si>
  <si>
    <t>tgobet888.com</t>
  </si>
  <si>
    <t>w88ydgw666.com</t>
  </si>
  <si>
    <t>coca-cola-gmbh.de</t>
  </si>
  <si>
    <t>teles.de</t>
  </si>
  <si>
    <t>admkirov.ru</t>
  </si>
  <si>
    <t>gzzpj.com</t>
  </si>
  <si>
    <t>jamlzh.com</t>
  </si>
  <si>
    <t>jiajiao88.com</t>
  </si>
  <si>
    <t>jiunengguims.com</t>
  </si>
  <si>
    <t>jxfgfwz999.com</t>
  </si>
  <si>
    <t>restaurantsupply.com</t>
  </si>
  <si>
    <t>sdltylc888.com</t>
  </si>
  <si>
    <t>tysjkhd.com</t>
  </si>
  <si>
    <t>ylgjdzylc.com</t>
  </si>
  <si>
    <t>tfportal.de</t>
  </si>
  <si>
    <t>mapleaf.net</t>
  </si>
  <si>
    <t>xn--skyddsklderna-ifb.se</t>
  </si>
  <si>
    <t>skyddsklÃ¤derna.se</t>
  </si>
  <si>
    <t>chenming.org.cn</t>
  </si>
  <si>
    <t>fcnuhai.com</t>
  </si>
  <si>
    <t>guojihui666.com</t>
  </si>
  <si>
    <t>nikolasschiller.com</t>
  </si>
  <si>
    <t>kunshoudoutp.net</t>
  </si>
  <si>
    <t>wordizbondcollective.org</t>
  </si>
  <si>
    <t>barcoproducts.com</t>
  </si>
  <si>
    <t>beiyangliuyb.com</t>
  </si>
  <si>
    <t>buhuajianyb.com</t>
  </si>
  <si>
    <t>collie-online.com</t>
  </si>
  <si>
    <t>hdshzs.com</t>
  </si>
  <si>
    <t>hongchunheguangnuli.com</t>
  </si>
  <si>
    <t>jiningquyi.com</t>
  </si>
  <si>
    <t>lanshichuanmei.com</t>
  </si>
  <si>
    <t>nbmoon.com</t>
  </si>
  <si>
    <t>qinyuanchunpg.com</t>
  </si>
  <si>
    <t>rhein-main-presse.de</t>
  </si>
  <si>
    <t>opencoesione.gov.it</t>
  </si>
  <si>
    <t>buxuyaotaidongzw.net</t>
  </si>
  <si>
    <t>jurentp.net</t>
  </si>
  <si>
    <t>gentblogt.be</t>
  </si>
  <si>
    <t>baishanuli.com</t>
  </si>
  <si>
    <t>donghuyueyy.com</t>
  </si>
  <si>
    <t>jiuzhangfanms.com</t>
  </si>
  <si>
    <t>nthgch.com</t>
  </si>
  <si>
    <t>yzcylwz.com</t>
  </si>
  <si>
    <t>neukoellneroper.de</t>
  </si>
  <si>
    <t>danea.it</t>
  </si>
  <si>
    <t>duzouzh.net</t>
  </si>
  <si>
    <t>bjhynwhzx.com</t>
  </si>
  <si>
    <t>ganzhouzinew.com</t>
  </si>
  <si>
    <t>guolongyaonew.com</t>
  </si>
  <si>
    <t>huihuangguoji88.com</t>
  </si>
  <si>
    <t>longtouyueml.com</t>
  </si>
  <si>
    <t>maipitangml.com</t>
  </si>
  <si>
    <t>mengjiangnanzq.com</t>
  </si>
  <si>
    <t>sdbclt888.com</t>
  </si>
  <si>
    <t>tsgjgw888.com</t>
  </si>
  <si>
    <t>zyylgw888.com</t>
  </si>
  <si>
    <t>nongminllq.net</t>
  </si>
  <si>
    <t>uberding.net</t>
  </si>
  <si>
    <t>ruleworks.co.uk</t>
  </si>
  <si>
    <t>gx.com</t>
  </si>
  <si>
    <t>youxiss.net</t>
  </si>
  <si>
    <t>arredo.ch</t>
  </si>
  <si>
    <t>88bfylc88.com</t>
  </si>
  <si>
    <t>juliabettencourt.com</t>
  </si>
  <si>
    <t>rumeursdunet.com</t>
  </si>
  <si>
    <t>sdjmd.com</t>
  </si>
  <si>
    <t>biuro-nieruchomosci-koszalin.ga</t>
  </si>
  <si>
    <t>cengshiyongyouzw.net</t>
  </si>
  <si>
    <t>pohuaiyouxidehaizillq.net</t>
  </si>
  <si>
    <t>worldface.net</t>
  </si>
  <si>
    <t>tomskrealty.ru</t>
  </si>
  <si>
    <t>24xs0099524com.com</t>
  </si>
  <si>
    <t>business-netz.com</t>
  </si>
  <si>
    <t>gly-seahog.com</t>
  </si>
  <si>
    <t>liuchunlingml.com</t>
  </si>
  <si>
    <t>liuyeerml.com</t>
  </si>
  <si>
    <t>motoringalliance.com</t>
  </si>
  <si>
    <t>shaqiumonuqq.net</t>
  </si>
  <si>
    <t>triproom.ru</t>
  </si>
  <si>
    <t>choose901.com</t>
  </si>
  <si>
    <t>finelivingadvice.com</t>
  </si>
  <si>
    <t>huangma888.com</t>
  </si>
  <si>
    <t>lfgjlhj.com</t>
  </si>
  <si>
    <t>mantingfangzq.com</t>
  </si>
  <si>
    <t>niannujiaotx.com</t>
  </si>
  <si>
    <t>qingpianhaopg.com</t>
  </si>
  <si>
    <t>rblcy.com</t>
  </si>
  <si>
    <t>ttlylgw.com</t>
  </si>
  <si>
    <t>woshe021.com</t>
  </si>
  <si>
    <t>xinxiusky.com</t>
  </si>
  <si>
    <t>ydptkhd.com</t>
  </si>
  <si>
    <t>squassinsoft.it</t>
  </si>
  <si>
    <t>kezhidaotp.net</t>
  </si>
  <si>
    <t>onebei.net</t>
  </si>
  <si>
    <t>biuro-nieruchomosci-koszalin.tk</t>
  </si>
  <si>
    <t>missugandauk.co.uk</t>
  </si>
  <si>
    <t>afsdoor.com</t>
  </si>
  <si>
    <t>idooonline.com</t>
  </si>
  <si>
    <t>lixianglingml.com</t>
  </si>
  <si>
    <t>logielaw.com</t>
  </si>
  <si>
    <t>markizova.com</t>
  </si>
  <si>
    <t>musfr.com</t>
  </si>
  <si>
    <t>putianletx.com</t>
  </si>
  <si>
    <t>monarchbutterflygarden.net</t>
  </si>
  <si>
    <t>aequor.nl</t>
  </si>
  <si>
    <t>celebritydogwatcher.com</t>
  </si>
  <si>
    <t>hemanzilis.com</t>
  </si>
  <si>
    <t>jinjuxiangms.com</t>
  </si>
  <si>
    <t>mengteyihaocg.com</t>
  </si>
  <si>
    <t>qiaomuchatx.com</t>
  </si>
  <si>
    <t>bspb.org</t>
  </si>
  <si>
    <t>hitechcomm.ru</t>
  </si>
  <si>
    <t>jxbstsw.com</t>
  </si>
  <si>
    <t>manjuanml.com</t>
  </si>
  <si>
    <t>qgyl777com888.com</t>
  </si>
  <si>
    <t>ribevikingecenter.dk</t>
  </si>
  <si>
    <t>btjdmk.com</t>
  </si>
  <si>
    <t>guiqianyu77le.com</t>
  </si>
  <si>
    <t>jxyuanpeng.com</t>
  </si>
  <si>
    <t>meiwuzq.com</t>
  </si>
  <si>
    <t>yellowdogflyfishing.com</t>
  </si>
  <si>
    <t>zjdydb.com</t>
  </si>
  <si>
    <t>daion.ac.jp</t>
  </si>
  <si>
    <t>fujiyoshida.net</t>
  </si>
  <si>
    <t>hanhs.net</t>
  </si>
  <si>
    <t>liveistok.ru</t>
  </si>
  <si>
    <t>donless.com</t>
  </si>
  <si>
    <t>mitaimon.com</t>
  </si>
  <si>
    <t>nhwx.pub</t>
  </si>
  <si>
    <t>mkasaplanejados.com.br</t>
  </si>
  <si>
    <t>990990cbg888.com</t>
  </si>
  <si>
    <t>bifayulechang.com</t>
  </si>
  <si>
    <t>empreendedorsa.com</t>
  </si>
  <si>
    <t>gam-milano.com</t>
  </si>
  <si>
    <t>lenoirdesigns.com</t>
  </si>
  <si>
    <t>tjclib.org.cn</t>
  </si>
  <si>
    <t>jnshangtu.com</t>
  </si>
  <si>
    <t>zzgpkhw.com</t>
  </si>
  <si>
    <t>cashmere.ru</t>
  </si>
  <si>
    <t>0312hr.com</t>
  </si>
  <si>
    <t>bookfunnel.com</t>
  </si>
  <si>
    <t>wheelsandmore.de</t>
  </si>
  <si>
    <t>goingbeyond.com</t>
  </si>
  <si>
    <t>xpjylcgw888.com</t>
  </si>
  <si>
    <t>talkingstone.ru</t>
  </si>
  <si>
    <t>dnfarg.se</t>
  </si>
  <si>
    <t>ca88yzc888.com</t>
  </si>
  <si>
    <t>oogarden.com</t>
  </si>
  <si>
    <t>idepa.es</t>
  </si>
  <si>
    <t>nihonbashi-tokyo.jp</t>
  </si>
  <si>
    <t>avtosania.ru</t>
  </si>
  <si>
    <t>flypga.com</t>
  </si>
  <si>
    <t>ludomedia.it</t>
  </si>
  <si>
    <t>pgvcl.com</t>
  </si>
  <si>
    <t>vet-medic.com</t>
  </si>
  <si>
    <t>thw-provinzial.de</t>
  </si>
  <si>
    <t>whemarketing.net</t>
  </si>
  <si>
    <t>photos-voyages.com</t>
  </si>
  <si>
    <t>gtjy.com.cn</t>
  </si>
  <si>
    <t>cardano-labo.com</t>
  </si>
  <si>
    <t>cs-cast.com</t>
  </si>
  <si>
    <t>illinoisloyalty.com</t>
  </si>
  <si>
    <t>v5publicidad.es</t>
  </si>
  <si>
    <t>tudonamao.net</t>
  </si>
  <si>
    <t>bio-dynamie.org</t>
  </si>
  <si>
    <t>gzaohan.com</t>
  </si>
  <si>
    <t>onmusechina.com</t>
  </si>
  <si>
    <t>sjbnews.com</t>
  </si>
  <si>
    <t>tj-dys.com</t>
  </si>
  <si>
    <t>triathlonbusiness.com</t>
  </si>
  <si>
    <t>tttsh.com</t>
  </si>
  <si>
    <t>digibet.com</t>
  </si>
  <si>
    <t>uesaka.ru</t>
  </si>
  <si>
    <t>moi.gov.ae</t>
  </si>
  <si>
    <t>joaquimleite.pt</t>
  </si>
  <si>
    <t>8marta.ru</t>
  </si>
  <si>
    <t>pastiladeslabittop.top</t>
  </si>
  <si>
    <t>halalreturns.com</t>
  </si>
  <si>
    <t>perakis.it</t>
  </si>
  <si>
    <t>reteconomy.it</t>
  </si>
  <si>
    <t>chiadoeditora.com</t>
  </si>
  <si>
    <t>hdsyxx.com</t>
  </si>
  <si>
    <t>shanghaihuying.com</t>
  </si>
  <si>
    <t>hillwalktours.com</t>
  </si>
  <si>
    <t>telenantes.com</t>
  </si>
  <si>
    <t>gdsfmm.com</t>
  </si>
  <si>
    <t>ventureavenue.com</t>
  </si>
  <si>
    <t>xn--privatumzge-mnchen-u6be.xyz</t>
  </si>
  <si>
    <t>privatumzÃ¼ge-mÃ¼nchen.xyz</t>
  </si>
  <si>
    <t>ecoshoesgh.com</t>
  </si>
  <si>
    <t>hnhuazhu.com</t>
  </si>
  <si>
    <t>zjjsxb.com</t>
  </si>
  <si>
    <t>kansfonds.nl</t>
  </si>
  <si>
    <t>herzschmerz.tv</t>
  </si>
  <si>
    <t>agregaty.win</t>
  </si>
  <si>
    <t>dbahagianto.xyz</t>
  </si>
  <si>
    <t>thearttitude.com</t>
  </si>
  <si>
    <t>txssw.com</t>
  </si>
  <si>
    <t>chinaftrc.org</t>
  </si>
  <si>
    <t>che.sucks</t>
  </si>
  <si>
    <t>iel.org.br</t>
  </si>
  <si>
    <t>travelodge.co.bw</t>
  </si>
  <si>
    <t>digitaldmbeta.com</t>
  </si>
  <si>
    <t>flexpvc.com</t>
  </si>
  <si>
    <t>tradegm.ru</t>
  </si>
  <si>
    <t>bullerei.com</t>
  </si>
  <si>
    <t>edcheung.com</t>
  </si>
  <si>
    <t>icalnews.com</t>
  </si>
  <si>
    <t>photoshopmagazin.com</t>
  </si>
  <si>
    <t>smithandgift.com</t>
  </si>
  <si>
    <t>zoliboy.com</t>
  </si>
  <si>
    <t>escrime-ffe.fr</t>
  </si>
  <si>
    <t>gattispizza.com</t>
  </si>
  <si>
    <t>guiafitness.com</t>
  </si>
  <si>
    <t>muchy.com</t>
  </si>
  <si>
    <t>radioduisburg.de</t>
  </si>
  <si>
    <t>oslo.ru</t>
  </si>
  <si>
    <t>problemeerection-fr.xyz</t>
  </si>
  <si>
    <t>journalistontherun.com</t>
  </si>
  <si>
    <t>thewpvalet.com</t>
  </si>
  <si>
    <t>autoteile-meile.de</t>
  </si>
  <si>
    <t>comprarcrema.com</t>
  </si>
  <si>
    <t>curasudoracion.com</t>
  </si>
  <si>
    <t>mdf-lat.com</t>
  </si>
  <si>
    <t>telco2research.com</t>
  </si>
  <si>
    <t>usn-sport.com</t>
  </si>
  <si>
    <t>thelondonescort.com</t>
  </si>
  <si>
    <t>fertighaus.de</t>
  </si>
  <si>
    <t>oaza-czersk.pl</t>
  </si>
  <si>
    <t>adore-living.com</t>
  </si>
  <si>
    <t>arribaadventures.com</t>
  </si>
  <si>
    <t>monoplaneforum.com</t>
  </si>
  <si>
    <t>raddiscount.de</t>
  </si>
  <si>
    <t>ramonabramo.es</t>
  </si>
  <si>
    <t>unicover.kz</t>
  </si>
  <si>
    <t>urbanful.org</t>
  </si>
  <si>
    <t>maltem.de</t>
  </si>
  <si>
    <t>clubprotege.com</t>
  </si>
  <si>
    <t>otaiweb.com</t>
  </si>
  <si>
    <t>arribafarms.com</t>
  </si>
  <si>
    <t>salonbuilder.com</t>
  </si>
  <si>
    <t>smallmantou.com</t>
  </si>
  <si>
    <t>vecinosdemalaga.com</t>
  </si>
  <si>
    <t>mojregion.eu</t>
  </si>
  <si>
    <t>admintotal.mx</t>
  </si>
  <si>
    <t>ahatexas.org</t>
  </si>
  <si>
    <t>jevticnamestaj.rs</t>
  </si>
  <si>
    <t>spservices.sg</t>
  </si>
  <si>
    <t>cossackdom.com</t>
  </si>
  <si>
    <t>teachersrecess.com</t>
  </si>
  <si>
    <t>eb2a.ga</t>
  </si>
  <si>
    <t>kigco.net</t>
  </si>
  <si>
    <t>masterpotap.ru</t>
  </si>
  <si>
    <t>offroadclub.ru</t>
  </si>
  <si>
    <t>best-penis-pills.top</t>
  </si>
  <si>
    <t>irisinteriors.ca</t>
  </si>
  <si>
    <t>gabovega.com</t>
  </si>
  <si>
    <t>quickloanservicesph.com</t>
  </si>
  <si>
    <t>treadstoneperformance.com</t>
  </si>
  <si>
    <t>modohockey.se</t>
  </si>
  <si>
    <t>amazingwristbands.com</t>
  </si>
  <si>
    <t>c361.com</t>
  </si>
  <si>
    <t>ccric.ru</t>
  </si>
  <si>
    <t>rekulama.ru</t>
  </si>
  <si>
    <t>sd44.ca</t>
  </si>
  <si>
    <t>cmdsport.com</t>
  </si>
  <si>
    <t>cqhlkg.com</t>
  </si>
  <si>
    <t>hanquanwh.com</t>
  </si>
  <si>
    <t>noscript8genericviagra.com</t>
  </si>
  <si>
    <t>ozelantalyaescort.com</t>
  </si>
  <si>
    <t>ucms.ac.in</t>
  </si>
  <si>
    <t>citeelive.in</t>
  </si>
  <si>
    <t>formaggio.it</t>
  </si>
  <si>
    <t>operationchristmaschild.org.uk</t>
  </si>
  <si>
    <t>akvaryum.com</t>
  </si>
  <si>
    <t>banabgroup.com</t>
  </si>
  <si>
    <t>freelancerbay.com</t>
  </si>
  <si>
    <t>lupatcleaningservices.com</t>
  </si>
  <si>
    <t>portraitartistforum.com</t>
  </si>
  <si>
    <t>steinerag.com</t>
  </si>
  <si>
    <t>okroom.ru</t>
  </si>
  <si>
    <t>valerielenom.be</t>
  </si>
  <si>
    <t>korolevashop.by</t>
  </si>
  <si>
    <t>churchfinder.com</t>
  </si>
  <si>
    <t>hebergor.com</t>
  </si>
  <si>
    <t>infogenietech.com</t>
  </si>
  <si>
    <t>4-pattes.fr</t>
  </si>
  <si>
    <t>infoliolib.info</t>
  </si>
  <si>
    <t>everhoodie.org</t>
  </si>
  <si>
    <t>smanuals.ru</t>
  </si>
  <si>
    <t>aishanghai.xyz</t>
  </si>
  <si>
    <t>fotoemotion.com.br</t>
  </si>
  <si>
    <t>azay-le-rideau.fr</t>
  </si>
  <si>
    <t>agradi.nl</t>
  </si>
  <si>
    <t>androidaba.com</t>
  </si>
  <si>
    <t>findzsj.com</t>
  </si>
  <si>
    <t>leasebusters.com</t>
  </si>
  <si>
    <t>lntzy.com</t>
  </si>
  <si>
    <t>nikkiroszko.com</t>
  </si>
  <si>
    <t>tedxstavanger.com</t>
  </si>
  <si>
    <t>anthonis.it</t>
  </si>
  <si>
    <t>tecnopress.com.mx</t>
  </si>
  <si>
    <t>oxfammagasinsdumonde.be</t>
  </si>
  <si>
    <t>bouquetomaha.com</t>
  </si>
  <si>
    <t>hermanvanveen.com</t>
  </si>
  <si>
    <t>lovetoeatandtravel.com</t>
  </si>
  <si>
    <t>organix.com</t>
  </si>
  <si>
    <t>vmou.ac.in</t>
  </si>
  <si>
    <t>dvr-on-line.it</t>
  </si>
  <si>
    <t>besttobacco.pl</t>
  </si>
  <si>
    <t>rstwp.ru</t>
  </si>
  <si>
    <t>josiasdeoliveira.com.br</t>
  </si>
  <si>
    <t>46.com</t>
  </si>
  <si>
    <t>achhikhabar.com</t>
  </si>
  <si>
    <t>letshomeschoolhighschool.com</t>
  </si>
  <si>
    <t>manpowergroup.jp</t>
  </si>
  <si>
    <t>docia.com.mx</t>
  </si>
  <si>
    <t>budgetmanagementcontrol.org</t>
  </si>
  <si>
    <t>gubintex.pl</t>
  </si>
  <si>
    <t>insieme.ch</t>
  </si>
  <si>
    <t>advancetilpayday9p.com</t>
  </si>
  <si>
    <t>leyaonline.com</t>
  </si>
  <si>
    <t>lumensolutions.in</t>
  </si>
  <si>
    <t>rayban-sunglasses.us</t>
  </si>
  <si>
    <t>higreetings.com</t>
  </si>
  <si>
    <t>roomble.com</t>
  </si>
  <si>
    <t>torquedevelopment.com</t>
  </si>
  <si>
    <t>wuliuweibo.com</t>
  </si>
  <si>
    <t>haendelhaus.de</t>
  </si>
  <si>
    <t>promedicine.ir</t>
  </si>
  <si>
    <t>innato.nl</t>
  </si>
  <si>
    <t>avapress.com</t>
  </si>
  <si>
    <t>markmichaelis.com</t>
  </si>
  <si>
    <t>radiocarlton.com</t>
  </si>
  <si>
    <t>snakeyoga.com</t>
  </si>
  <si>
    <t>thepicturethiscompany.com</t>
  </si>
  <si>
    <t>yourbodymechanic.com</t>
  </si>
  <si>
    <t>derhochsensiblemann.de</t>
  </si>
  <si>
    <t>interone.de</t>
  </si>
  <si>
    <t>salehin.ir</t>
  </si>
  <si>
    <t>canadagoosechilliwackbomber.nu</t>
  </si>
  <si>
    <t>zasekin.ru</t>
  </si>
  <si>
    <t>hullmasonichall.co.uk</t>
  </si>
  <si>
    <t>ahzwgk.gov.cn</t>
  </si>
  <si>
    <t>herbalsupplementshealth.com</t>
  </si>
  <si>
    <t>johnsonlevel.com</t>
  </si>
  <si>
    <t>leverageupevent.com</t>
  </si>
  <si>
    <t>raftidaho.com</t>
  </si>
  <si>
    <t>webrodas.com</t>
  </si>
  <si>
    <t>designpiraten.de</t>
  </si>
  <si>
    <t>graffart.eu</t>
  </si>
  <si>
    <t>lampadariou-peroukes.gr</t>
  </si>
  <si>
    <t>rgu.ac.in</t>
  </si>
  <si>
    <t>dehoop.org</t>
  </si>
  <si>
    <t>schoolofmathandscience.org</t>
  </si>
  <si>
    <t>topeyesurgeryexperts.org</t>
  </si>
  <si>
    <t>delawarebusinessnow.com</t>
  </si>
  <si>
    <t>granthanidhi.com</t>
  </si>
  <si>
    <t>safakatkom.com</t>
  </si>
  <si>
    <t>olympentraningscenter.se</t>
  </si>
  <si>
    <t>marselmebel.by</t>
  </si>
  <si>
    <t>radiancebeautyclinic.ca</t>
  </si>
  <si>
    <t>balearic-properties.com</t>
  </si>
  <si>
    <t>huabeixinwenwang.com</t>
  </si>
  <si>
    <t>intolerantoffspring.com</t>
  </si>
  <si>
    <t>livingbetter50.com</t>
  </si>
  <si>
    <t>die-gestalten.de</t>
  </si>
  <si>
    <t>nomos-elibrary.de</t>
  </si>
  <si>
    <t>kobepharma-u.ac.jp</t>
  </si>
  <si>
    <t>psych2go.me</t>
  </si>
  <si>
    <t>recchiacostruzioni.net</t>
  </si>
  <si>
    <t>savkonteyner.net</t>
  </si>
  <si>
    <t>kiddemure.ru</t>
  </si>
  <si>
    <t>ncotoga.ru</t>
  </si>
  <si>
    <t>sfi.ru</t>
  </si>
  <si>
    <t>edfreetrial.com</t>
  </si>
  <si>
    <t>googlesuckhoe.com</t>
  </si>
  <si>
    <t>portalgaruda.org</t>
  </si>
  <si>
    <t>activlan-sklep.pl</t>
  </si>
  <si>
    <t>dinelias.ru</t>
  </si>
  <si>
    <t>halledan.ru</t>
  </si>
  <si>
    <t>mercedes-izmaylovo.ru</t>
  </si>
  <si>
    <t>xn---63-5cdaxacfk4edv.xn--p1ai</t>
  </si>
  <si>
    <t>Ð½Ð°Ð´ÐµÐ¶Ð´Ð°-Ð´Ð¾Ð¼63.Ñ€Ñ„</t>
  </si>
  <si>
    <t>eco-integrity.co.za</t>
  </si>
  <si>
    <t>thornleyfallis.com</t>
  </si>
  <si>
    <t>tintenexperte.com</t>
  </si>
  <si>
    <t>urlshotgun.com</t>
  </si>
  <si>
    <t>wildbooth.com</t>
  </si>
  <si>
    <t>zuomod.com</t>
  </si>
  <si>
    <t>eltriangle.eu</t>
  </si>
  <si>
    <t>click.hu</t>
  </si>
  <si>
    <t>ninosdeguarataro.org</t>
  </si>
  <si>
    <t>paydayloanscams.org</t>
  </si>
  <si>
    <t>yeel.org</t>
  </si>
  <si>
    <t>loebvying.ru</t>
  </si>
  <si>
    <t>esny.se</t>
  </si>
  <si>
    <t>bh-weddings.club</t>
  </si>
  <si>
    <t>emmylondon.com</t>
  </si>
  <si>
    <t>firstbankcard.com</t>
  </si>
  <si>
    <t>smpartition.com</t>
  </si>
  <si>
    <t>waveinn.com</t>
  </si>
  <si>
    <t>wordpress-templates-free.com</t>
  </si>
  <si>
    <t>unduhapk.id</t>
  </si>
  <si>
    <t>goodwilleasterseals.org</t>
  </si>
  <si>
    <t>cadilemma.ru</t>
  </si>
  <si>
    <t>elatfuzzy.ru</t>
  </si>
  <si>
    <t>sproutsolutions.us</t>
  </si>
  <si>
    <t>mitso.by</t>
  </si>
  <si>
    <t>pai-immobilien.de</t>
  </si>
  <si>
    <t>at0m.org</t>
  </si>
  <si>
    <t>audeab.ru</t>
  </si>
  <si>
    <t>tneland.ru</t>
  </si>
  <si>
    <t>andadis.com</t>
  </si>
  <si>
    <t>fashionphotographyblog.com</t>
  </si>
  <si>
    <t>gpelectric.com</t>
  </si>
  <si>
    <t>myallergymedication.com</t>
  </si>
  <si>
    <t>sutra18.com</t>
  </si>
  <si>
    <t>traveltvcanada.news</t>
  </si>
  <si>
    <t>sprookjeswonderland.nl</t>
  </si>
  <si>
    <t>closing-the-math-gap.org</t>
  </si>
  <si>
    <t>lednica2000.pl</t>
  </si>
  <si>
    <t>extrimdrive.ru</t>
  </si>
  <si>
    <t>messscar.ru</t>
  </si>
  <si>
    <t>tv3russia.ru</t>
  </si>
  <si>
    <t>whatisarecession.co.uk</t>
  </si>
  <si>
    <t>vuittonlouis.us</t>
  </si>
  <si>
    <t>musa.at</t>
  </si>
  <si>
    <t>pavio.com.br</t>
  </si>
  <si>
    <t>egrventil.com</t>
  </si>
  <si>
    <t>jzwjyy.com</t>
  </si>
  <si>
    <t>modernalternativehealth.com</t>
  </si>
  <si>
    <t>mountainmessenger.com</t>
  </si>
  <si>
    <t>rightfieldmmgroup.com</t>
  </si>
  <si>
    <t>scfzbs.com</t>
  </si>
  <si>
    <t>generation-fx.eu</t>
  </si>
  <si>
    <t>egis.fr</t>
  </si>
  <si>
    <t>zzhysm.net</t>
  </si>
  <si>
    <t>waneythird.ru</t>
  </si>
  <si>
    <t>atlanticcontractors.co.za</t>
  </si>
  <si>
    <t>petdrop.ca</t>
  </si>
  <si>
    <t>aerodromedevelopmentcorp.com</t>
  </si>
  <si>
    <t>artakupodcast.com</t>
  </si>
  <si>
    <t>bacc1688.com</t>
  </si>
  <si>
    <t>foursigmatic.com</t>
  </si>
  <si>
    <t>gryphonhouse.com</t>
  </si>
  <si>
    <t>mrdoorbin.com</t>
  </si>
  <si>
    <t>richardbalashportraits.com</t>
  </si>
  <si>
    <t>voxellab.com</t>
  </si>
  <si>
    <t>profirad.de</t>
  </si>
  <si>
    <t>7sport.net</t>
  </si>
  <si>
    <t>poletim.net</t>
  </si>
  <si>
    <t>networkwiththem.org</t>
  </si>
  <si>
    <t>bum18.ru</t>
  </si>
  <si>
    <t>chehovdvor.ru</t>
  </si>
  <si>
    <t>amcavisa.com</t>
  </si>
  <si>
    <t>archvirtual.com</t>
  </si>
  <si>
    <t>gaga-japan.com</t>
  </si>
  <si>
    <t>lesdocs.com</t>
  </si>
  <si>
    <t>midiario.com</t>
  </si>
  <si>
    <t>optoline.de</t>
  </si>
  <si>
    <t>4wardprotect.com.mx</t>
  </si>
  <si>
    <t>dommel.nl</t>
  </si>
  <si>
    <t>fibis.org</t>
  </si>
  <si>
    <t>cdcsplay.ru</t>
  </si>
  <si>
    <t>tarlori.ru</t>
  </si>
  <si>
    <t>caribbeanexpoltd.com</t>
  </si>
  <si>
    <t>mustardsgrill.com</t>
  </si>
  <si>
    <t>nordenhake.com</t>
  </si>
  <si>
    <t>sintlucas.nl</t>
  </si>
  <si>
    <t>gohr.us</t>
  </si>
  <si>
    <t>xn--80ajoghfjyj0a.xn--p1ai</t>
  </si>
  <si>
    <t>ÐºÐ¾Ð½Ñ†ÐµÐ¿Ñ‚ÑƒÐ°Ð».Ñ€Ñ„</t>
  </si>
  <si>
    <t>arbrolds.com</t>
  </si>
  <si>
    <t>dornerconveyors.com</t>
  </si>
  <si>
    <t>parapentechicamocha.com</t>
  </si>
  <si>
    <t>quizfactor.com</t>
  </si>
  <si>
    <t>vinayakamission.com</t>
  </si>
  <si>
    <t>tdf-online.de</t>
  </si>
  <si>
    <t>mikipulley.co.jp</t>
  </si>
  <si>
    <t>lucido-l.com.tw</t>
  </si>
  <si>
    <t>centrecommercial.cc</t>
  </si>
  <si>
    <t>jncz.gov.cn</t>
  </si>
  <si>
    <t>asa-auto.org</t>
  </si>
  <si>
    <t>coloradofans.com</t>
  </si>
  <si>
    <t>compustar.com</t>
  </si>
  <si>
    <t>originalmoringacompany.com</t>
  </si>
  <si>
    <t>pen-hoo-pen-ta.com</t>
  </si>
  <si>
    <t>sofath.com</t>
  </si>
  <si>
    <t>vimax2015reviews.com</t>
  </si>
  <si>
    <t>wartam.com</t>
  </si>
  <si>
    <t>liangchan.net</t>
  </si>
  <si>
    <t>effectivealtruism.org</t>
  </si>
  <si>
    <t>auto-loker.ru</t>
  </si>
  <si>
    <t>teksty-pesenok.ru</t>
  </si>
  <si>
    <t>dhbeneficios.com.br</t>
  </si>
  <si>
    <t>gosunnyside.ca</t>
  </si>
  <si>
    <t>eymensuit.com</t>
  </si>
  <si>
    <t>hobomama.com</t>
  </si>
  <si>
    <t>schwarzeseiten.de</t>
  </si>
  <si>
    <t>obiwi.fr</t>
  </si>
  <si>
    <t>katerinavergini.gr</t>
  </si>
  <si>
    <t>kbs.gov.my</t>
  </si>
  <si>
    <t>semes.org</t>
  </si>
  <si>
    <t>wdlc.org</t>
  </si>
  <si>
    <t>forumega.tk</t>
  </si>
  <si>
    <t>britain-uncovered.com</t>
  </si>
  <si>
    <t>historicaviation.com</t>
  </si>
  <si>
    <t>knukonceptz.com</t>
  </si>
  <si>
    <t>oramd.com</t>
  </si>
  <si>
    <t>ploomba.com</t>
  </si>
  <si>
    <t>sitnsleep.com</t>
  </si>
  <si>
    <t>xiangjueye.com</t>
  </si>
  <si>
    <t>stronnetwork.de</t>
  </si>
  <si>
    <t>wastereduction.gov.hk</t>
  </si>
  <si>
    <t>healthcity.nl</t>
  </si>
  <si>
    <t>ricardohaneveld.nl</t>
  </si>
  <si>
    <t>destinasjontromso.no</t>
  </si>
  <si>
    <t>greencrosshydro.org</t>
  </si>
  <si>
    <t>aasfn.sm</t>
  </si>
  <si>
    <t>asweetspoonful.com</t>
  </si>
  <si>
    <t>heinzvinegar.com</t>
  </si>
  <si>
    <t>mbtech-group.com</t>
  </si>
  <si>
    <t>misterretro.com</t>
  </si>
  <si>
    <t>verydesignersblock.com</t>
  </si>
  <si>
    <t>gtelektro.no</t>
  </si>
  <si>
    <t>fotosense.co.uk</t>
  </si>
  <si>
    <t>goukakujyuku.com</t>
  </si>
  <si>
    <t>makotofujimura.com</t>
  </si>
  <si>
    <t>wxrcw.com</t>
  </si>
  <si>
    <t>s-tresore.de</t>
  </si>
  <si>
    <t>wwwcialis.net</t>
  </si>
  <si>
    <t>wayside.org</t>
  </si>
  <si>
    <t>kcsondyatkovo.ru</t>
  </si>
  <si>
    <t>instantcal.com</t>
  </si>
  <si>
    <t>j-hokkaido.com</t>
  </si>
  <si>
    <t>layoutlocator.com</t>
  </si>
  <si>
    <t>spotfilm.eu</t>
  </si>
  <si>
    <t>gpwu.ac.jp</t>
  </si>
  <si>
    <t>dnevnik.mk</t>
  </si>
  <si>
    <t>filmski.net</t>
  </si>
  <si>
    <t>mrnewton.net</t>
  </si>
  <si>
    <t>adventureisland.co.uk</t>
  </si>
  <si>
    <t>ata.gov.al</t>
  </si>
  <si>
    <t>starcomsecurity.com.au</t>
  </si>
  <si>
    <t>mp3c.cc</t>
  </si>
  <si>
    <t>amar-desh24.com</t>
  </si>
  <si>
    <t>capfun.com</t>
  </si>
  <si>
    <t>jenabmusic.com</t>
  </si>
  <si>
    <t>longmada.com</t>
  </si>
  <si>
    <t>bravica.im</t>
  </si>
  <si>
    <t>mixedcreate.com.ng</t>
  </si>
  <si>
    <t>013web.nl</t>
  </si>
  <si>
    <t>rabieschallengefund.org</t>
  </si>
  <si>
    <t>myinterviews.com.au</t>
  </si>
  <si>
    <t>cousinspiano.com</t>
  </si>
  <si>
    <t>quejeso.com</t>
  </si>
  <si>
    <t>sia-homefashion.com</t>
  </si>
  <si>
    <t>katzer-praezisionstechnik.de</t>
  </si>
  <si>
    <t>wethepeoplebmx.de</t>
  </si>
  <si>
    <t>babosarang.co.kr</t>
  </si>
  <si>
    <t>paramarketing.org</t>
  </si>
  <si>
    <t>crankyprofessor.com</t>
  </si>
  <si>
    <t>johnrwood.com</t>
  </si>
  <si>
    <t>paidonlinewritingjobs.com</t>
  </si>
  <si>
    <t>tridentbookscafe.com</t>
  </si>
  <si>
    <t>cloudcomputing-insider.de</t>
  </si>
  <si>
    <t>dini.de</t>
  </si>
  <si>
    <t>meshs.fr</t>
  </si>
  <si>
    <t>ilvettore.it</t>
  </si>
  <si>
    <t>kaiserpapers.org</t>
  </si>
  <si>
    <t>lansingheritage.org</t>
  </si>
  <si>
    <t>litinstitut.ru</t>
  </si>
  <si>
    <t>ok8uk.org.uk</t>
  </si>
  <si>
    <t>anxiety-depression-alternatives.com</t>
  </si>
  <si>
    <t>dana-b7r.com</t>
  </si>
  <si>
    <t>josemanuelacosta.com</t>
  </si>
  <si>
    <t>nobbi.com</t>
  </si>
  <si>
    <t>scotcities.com</t>
  </si>
  <si>
    <t>shinshomap.info</t>
  </si>
  <si>
    <t>figma.jp</t>
  </si>
  <si>
    <t>luxinnovation.lu</t>
  </si>
  <si>
    <t>biblicalspirituality.org</t>
  </si>
  <si>
    <t>subparagraph.co.pl</t>
  </si>
  <si>
    <t>clashofclanshack.space</t>
  </si>
  <si>
    <t>autoinsurancequotes.business</t>
  </si>
  <si>
    <t>btvancouver.ca</t>
  </si>
  <si>
    <t>21shipping.com</t>
  </si>
  <si>
    <t>clarusglassboards.com</t>
  </si>
  <si>
    <t>clicktovietnam.com</t>
  </si>
  <si>
    <t>harleydavidsonzone.com</t>
  </si>
  <si>
    <t>huckleberrycafe.com</t>
  </si>
  <si>
    <t>mytestprep.com</t>
  </si>
  <si>
    <t>rathbones.com</t>
  </si>
  <si>
    <t>softwarechn.com</t>
  </si>
  <si>
    <t>surveypolice.com</t>
  </si>
  <si>
    <t>crazydomains.in</t>
  </si>
  <si>
    <t>fourdeltaone.info</t>
  </si>
  <si>
    <t>plusgros.net</t>
  </si>
  <si>
    <t>enhand.se</t>
  </si>
  <si>
    <t>cornex.co.uk</t>
  </si>
  <si>
    <t>jllyga.gov.cn</t>
  </si>
  <si>
    <t>gordontlong.com</t>
  </si>
  <si>
    <t>rental-center-crete.com</t>
  </si>
  <si>
    <t>sscn.org.in</t>
  </si>
  <si>
    <t>yourteamassessment.nl</t>
  </si>
  <si>
    <t>cascadeblues.org</t>
  </si>
  <si>
    <t>crescentcity.org</t>
  </si>
  <si>
    <t>wehonorveterans.org</t>
  </si>
  <si>
    <t>es24.pl</t>
  </si>
  <si>
    <t>sharoviki.ru</t>
  </si>
  <si>
    <t>trans-power.co.uk</t>
  </si>
  <si>
    <t>oakland-raiders-jersey.us</t>
  </si>
  <si>
    <t>33ff.com</t>
  </si>
  <si>
    <t>formigal.com</t>
  </si>
  <si>
    <t>getbmwparts.com</t>
  </si>
  <si>
    <t>jjdog.com</t>
  </si>
  <si>
    <t>kino-filmi.com</t>
  </si>
  <si>
    <t>kremlin-izmailovo.com</t>
  </si>
  <si>
    <t>netbul.com</t>
  </si>
  <si>
    <t>sfcofficefurniture.com</t>
  </si>
  <si>
    <t>stralayoga.com</t>
  </si>
  <si>
    <t>transfertcroisiere.com</t>
  </si>
  <si>
    <t>moyashi.or.jp</t>
  </si>
  <si>
    <t>fifalt.lt</t>
  </si>
  <si>
    <t>telcotextil.mx</t>
  </si>
  <si>
    <t>alterinfos.org</t>
  </si>
  <si>
    <t>ohiostatehouse.org</t>
  </si>
  <si>
    <t>acquistareviagragenericosenzaricetta.com</t>
  </si>
  <si>
    <t>casabella.com</t>
  </si>
  <si>
    <t>dedaohealth.com</t>
  </si>
  <si>
    <t>lontongcorp.com</t>
  </si>
  <si>
    <t>smilemichigan.com</t>
  </si>
  <si>
    <t>buchmatrix.de</t>
  </si>
  <si>
    <t>redlandscc.edu</t>
  </si>
  <si>
    <t>audiolib.fr</t>
  </si>
  <si>
    <t>tijdschriftvoorpsychiatrie.nl</t>
  </si>
  <si>
    <t>chiconurseryschool.org</t>
  </si>
  <si>
    <t>motosalesmall.co.za</t>
  </si>
  <si>
    <t>sfl.ch</t>
  </si>
  <si>
    <t>eleinmec.com</t>
  </si>
  <si>
    <t>feelingcar.com</t>
  </si>
  <si>
    <t>ironaffiliates.com</t>
  </si>
  <si>
    <t>misitiopyme.com</t>
  </si>
  <si>
    <t>producersweb.com</t>
  </si>
  <si>
    <t>shchangyuan.com</t>
  </si>
  <si>
    <t>silverlight-travel.com</t>
  </si>
  <si>
    <t>xtlinks.com</t>
  </si>
  <si>
    <t>gasthaus-szilvasvarad.hu</t>
  </si>
  <si>
    <t>ludozher.info</t>
  </si>
  <si>
    <t>hydrotech.jp</t>
  </si>
  <si>
    <t>pillole-per-erezione.ovh</t>
  </si>
  <si>
    <t>medtehnika.pro</t>
  </si>
  <si>
    <t>ccsoh.us</t>
  </si>
  <si>
    <t>4cats.com</t>
  </si>
  <si>
    <t>ciberprensa.com</t>
  </si>
  <si>
    <t>cytrontech.com</t>
  </si>
  <si>
    <t>fmins.com</t>
  </si>
  <si>
    <t>handsonco.com</t>
  </si>
  <si>
    <t>runsmartproject.com</t>
  </si>
  <si>
    <t>snugtop.com</t>
  </si>
  <si>
    <t>yakuyuu.jp</t>
  </si>
  <si>
    <t>sl-zapchasti.ru</t>
  </si>
  <si>
    <t>hotelroyal.com.tw</t>
  </si>
  <si>
    <t>datanews.be</t>
  </si>
  <si>
    <t>carcovers.com</t>
  </si>
  <si>
    <t>eeoov.com</t>
  </si>
  <si>
    <t>nihongo-e-na.com</t>
  </si>
  <si>
    <t>sdcsecurity.com</t>
  </si>
  <si>
    <t>unicrom.com</t>
  </si>
  <si>
    <t>bariloche.org</t>
  </si>
  <si>
    <t>allure-cosmetics.com.ua</t>
  </si>
  <si>
    <t>buytshirtsonline.co.uk</t>
  </si>
  <si>
    <t>patriots-jerseys.us</t>
  </si>
  <si>
    <t>cementhorizon.com</t>
  </si>
  <si>
    <t>clmus.com</t>
  </si>
  <si>
    <t>drhurd.com</t>
  </si>
  <si>
    <t>findforms.com</t>
  </si>
  <si>
    <t>ftlchamber.com</t>
  </si>
  <si>
    <t>performer5howto.com</t>
  </si>
  <si>
    <t>ronpaulcurriculum.com</t>
  </si>
  <si>
    <t>toddlertime.com</t>
  </si>
  <si>
    <t>bb-pohar.cz</t>
  </si>
  <si>
    <t>my-life.jp</t>
  </si>
  <si>
    <t>klinikforfodterapi.net</t>
  </si>
  <si>
    <t>pracodawcyrp.pl</t>
  </si>
  <si>
    <t>igras.ru</t>
  </si>
  <si>
    <t>pdacenter.ru</t>
  </si>
  <si>
    <t>robbinsresearchinternational.biz</t>
  </si>
  <si>
    <t>alzaeem.com</t>
  </si>
  <si>
    <t>annuaire-chambre-commerce.com</t>
  </si>
  <si>
    <t>engelen.com</t>
  </si>
  <si>
    <t>hobbyboss.com</t>
  </si>
  <si>
    <t>invenicetoday.com</t>
  </si>
  <si>
    <t>islamdor.com</t>
  </si>
  <si>
    <t>loadheat.com</t>
  </si>
  <si>
    <t>madhippie.com</t>
  </si>
  <si>
    <t>optimizeworkforceperformance.com</t>
  </si>
  <si>
    <t>underwoodfamilyfarms.com</t>
  </si>
  <si>
    <t>marys.cz</t>
  </si>
  <si>
    <t>seo1.info</t>
  </si>
  <si>
    <t>bellini.it</t>
  </si>
  <si>
    <t>padental.org</t>
  </si>
  <si>
    <t>piutek12.org</t>
  </si>
  <si>
    <t>travelking.com.tw</t>
  </si>
  <si>
    <t>esctify.com</t>
  </si>
  <si>
    <t>orchidmall.com</t>
  </si>
  <si>
    <t>toespost.com</t>
  </si>
  <si>
    <t>welovehonda.com</t>
  </si>
  <si>
    <t>calcommunityhospitals.net</t>
  </si>
  <si>
    <t>beyondcrimeandpunishment.org</t>
  </si>
  <si>
    <t>collegegrants.org</t>
  </si>
  <si>
    <t>proyectomiescuela.org</t>
  </si>
  <si>
    <t>re-cycle.org</t>
  </si>
  <si>
    <t>rhcp.scot</t>
  </si>
  <si>
    <t>realbusinessrescue.co.uk</t>
  </si>
  <si>
    <t>michaelkorsus.us</t>
  </si>
  <si>
    <t>davidcollins.com</t>
  </si>
  <si>
    <t>hubert.com</t>
  </si>
  <si>
    <t>licaike.com</t>
  </si>
  <si>
    <t>nissan-techinfo.com</t>
  </si>
  <si>
    <t>shengliyeya.com</t>
  </si>
  <si>
    <t>simkar.com</t>
  </si>
  <si>
    <t>whiteoakpastures.com</t>
  </si>
  <si>
    <t>fullnavi.jp</t>
  </si>
  <si>
    <t>jabank-kagawa.or.jp</t>
  </si>
  <si>
    <t>intelligentsearch.net</t>
  </si>
  <si>
    <t>straz-brzostek.pl</t>
  </si>
  <si>
    <t>uslugi-romax.pl</t>
  </si>
  <si>
    <t>btoffice.co.uk</t>
  </si>
  <si>
    <t>4cyc.com</t>
  </si>
  <si>
    <t>cqhts.com</t>
  </si>
  <si>
    <t>drugrehabdrugrehab.com</t>
  </si>
  <si>
    <t>european-times.com</t>
  </si>
  <si>
    <t>parxracing.com</t>
  </si>
  <si>
    <t>voeu-co.com</t>
  </si>
  <si>
    <t>bifrost.is</t>
  </si>
  <si>
    <t>davines.jp</t>
  </si>
  <si>
    <t>home-upgrade.net</t>
  </si>
  <si>
    <t>throckmortontheatre.org</t>
  </si>
  <si>
    <t>slowinskipn.pl</t>
  </si>
  <si>
    <t>marinemanagement.org.uk</t>
  </si>
  <si>
    <t>stripedfm.xyz</t>
  </si>
  <si>
    <t>sinopart.com.cn</t>
  </si>
  <si>
    <t>antion.com</t>
  </si>
  <si>
    <t>bingofreebet.com</t>
  </si>
  <si>
    <t>boattraderonline.com</t>
  </si>
  <si>
    <t>harleyzone.com</t>
  </si>
  <si>
    <t>healthyhempoil.com</t>
  </si>
  <si>
    <t>jeffowenracing.com</t>
  </si>
  <si>
    <t>mireillemathieu.com</t>
  </si>
  <si>
    <t>positiveperformance.com</t>
  </si>
  <si>
    <t>ps-engineering.com</t>
  </si>
  <si>
    <t>wikigalicia.com</t>
  </si>
  <si>
    <t>buena-reduccion.info</t>
  </si>
  <si>
    <t>smallfoundation.org</t>
  </si>
  <si>
    <t>info.gov.sa</t>
  </si>
  <si>
    <t>artinsurance.com.sg</t>
  </si>
  <si>
    <t>sprites-inc.co.uk</t>
  </si>
  <si>
    <t>timwoolcock.co.uk</t>
  </si>
  <si>
    <t>photal.com.cn</t>
  </si>
  <si>
    <t>barronstestprep.com</t>
  </si>
  <si>
    <t>copper-scroll.com</t>
  </si>
  <si>
    <t>cumshotstube247.com</t>
  </si>
  <si>
    <t>dividendinvestor.com</t>
  </si>
  <si>
    <t>elleyork.com</t>
  </si>
  <si>
    <t>gradgroup.com</t>
  </si>
  <si>
    <t>lp-cq.com</t>
  </si>
  <si>
    <t>phatmass.com</t>
  </si>
  <si>
    <t>propertiesofatlanta.com</t>
  </si>
  <si>
    <t>pvp-alani.com</t>
  </si>
  <si>
    <t>tailoredquotes.com</t>
  </si>
  <si>
    <t>thebkcircus.com</t>
  </si>
  <si>
    <t>thetruthmatterskc.com</t>
  </si>
  <si>
    <t>monsieur-casino.fr</t>
  </si>
  <si>
    <t>comocurardiabetes.info</t>
  </si>
  <si>
    <t>stardailynews.co.kr</t>
  </si>
  <si>
    <t>recenzja.pl</t>
  </si>
  <si>
    <t>subaru-faq.ru</t>
  </si>
  <si>
    <t>spacingtoronto.ca</t>
  </si>
  <si>
    <t>100drugs.com</t>
  </si>
  <si>
    <t>appliance-dr.com</t>
  </si>
  <si>
    <t>automationzone.com</t>
  </si>
  <si>
    <t>dynamiteentertainment.com</t>
  </si>
  <si>
    <t>expresspaint.com</t>
  </si>
  <si>
    <t>magichtml.com</t>
  </si>
  <si>
    <t>maikai.com</t>
  </si>
  <si>
    <t>software-engine.com</t>
  </si>
  <si>
    <t>subowo.com</t>
  </si>
  <si>
    <t>theplaymax.com</t>
  </si>
  <si>
    <t>uslove.com</t>
  </si>
  <si>
    <t>xoso.com</t>
  </si>
  <si>
    <t>yugeta.com</t>
  </si>
  <si>
    <t>intelligenceonline.fr</t>
  </si>
  <si>
    <t>tottori-cci.or.jp</t>
  </si>
  <si>
    <t>novopraktijk.nl</t>
  </si>
  <si>
    <t>nolvadex.science</t>
  </si>
  <si>
    <t>coachoutletofficial.us</t>
  </si>
  <si>
    <t>rafc.be</t>
  </si>
  <si>
    <t>businessdirectoryplugin.com</t>
  </si>
  <si>
    <t>duliankeji.com</t>
  </si>
  <si>
    <t>explainthebrain.com</t>
  </si>
  <si>
    <t>eyemediaphotographycourses.com</t>
  </si>
  <si>
    <t>pvp-online.com</t>
  </si>
  <si>
    <t>rediscov.com</t>
  </si>
  <si>
    <t>runsurfcity.com</t>
  </si>
  <si>
    <t>rusexphone.com</t>
  </si>
  <si>
    <t>singletonelectric.com</t>
  </si>
  <si>
    <t>suntimebrasil.com</t>
  </si>
  <si>
    <t>talkingwriting.com</t>
  </si>
  <si>
    <t>twinatlantic.com</t>
  </si>
  <si>
    <t>aegean-homes.gr</t>
  </si>
  <si>
    <t>iei.jp</t>
  </si>
  <si>
    <t>commonwealthtimes.org</t>
  </si>
  <si>
    <t>midohiofoodbank.org</t>
  </si>
  <si>
    <t>4thestate.co.uk</t>
  </si>
  <si>
    <t>xn--35-plcmdtedp4a.xn--p1ai</t>
  </si>
  <si>
    <t>Ð¾ÐºÑ€ÑƒÐ¶Ð½Ð¾Ð¹35.Ñ€Ñ„</t>
  </si>
  <si>
    <t>17try.com.cn</t>
  </si>
  <si>
    <t>birkman.com</t>
  </si>
  <si>
    <t>bloggingblue.com</t>
  </si>
  <si>
    <t>buffalothunderresort.com</t>
  </si>
  <si>
    <t>country-legends.com</t>
  </si>
  <si>
    <t>fantasymanager.com</t>
  </si>
  <si>
    <t>handbagsbuy.com</t>
  </si>
  <si>
    <t>intosail.com</t>
  </si>
  <si>
    <t>lamcoretirement.com</t>
  </si>
  <si>
    <t>master-lighting.com</t>
  </si>
  <si>
    <t>murderbooks.com</t>
  </si>
  <si>
    <t>professionalcontentcreation.com</t>
  </si>
  <si>
    <t>readhsj.com</t>
  </si>
  <si>
    <t>sjgold.com</t>
  </si>
  <si>
    <t>tradeyard.com</t>
  </si>
  <si>
    <t>xjournalist.com</t>
  </si>
  <si>
    <t>euroscape.de</t>
  </si>
  <si>
    <t>web-world.info</t>
  </si>
  <si>
    <t>owna.io</t>
  </si>
  <si>
    <t>austinregionalclinic.com</t>
  </si>
  <si>
    <t>ellatha.com</t>
  </si>
  <si>
    <t>iconelectrical.com</t>
  </si>
  <si>
    <t>idone.com</t>
  </si>
  <si>
    <t>nursesconnect.com</t>
  </si>
  <si>
    <t>shamballajewels.com</t>
  </si>
  <si>
    <t>jnvchittoor.gov.in</t>
  </si>
  <si>
    <t>insurancedeals4u.info</t>
  </si>
  <si>
    <t>barrythebuyer.net</t>
  </si>
  <si>
    <t>veganguide.org</t>
  </si>
  <si>
    <t>autoinsurancequotesgo.xyz</t>
  </si>
  <si>
    <t>aana-member.com</t>
  </si>
  <si>
    <t>boeshield.com</t>
  </si>
  <si>
    <t>diamondbytheyard.com</t>
  </si>
  <si>
    <t>earitating.com</t>
  </si>
  <si>
    <t>elcorazonseattle.com</t>
  </si>
  <si>
    <t>finegalleries.com</t>
  </si>
  <si>
    <t>makeoutroom.com</t>
  </si>
  <si>
    <t>olokitchen.com</t>
  </si>
  <si>
    <t>p2w2.com</t>
  </si>
  <si>
    <t>rouletteforum.com</t>
  </si>
  <si>
    <t>tomorrowsthoughtstoday.com</t>
  </si>
  <si>
    <t>wlzgxx.com</t>
  </si>
  <si>
    <t>cablehuston.net</t>
  </si>
  <si>
    <t>kickassrearends.net</t>
  </si>
  <si>
    <t>zoomnet.net</t>
  </si>
  <si>
    <t>hfbf.org</t>
  </si>
  <si>
    <t>heesosomali.tv</t>
  </si>
  <si>
    <t>yourindependentgrocer.ca</t>
  </si>
  <si>
    <t>3nvb54wnxd5cbvbecnv5ev75bc.com</t>
  </si>
  <si>
    <t>appharmacy-egy.com</t>
  </si>
  <si>
    <t>aptilo.com</t>
  </si>
  <si>
    <t>assignmentonlinehelp.com</t>
  </si>
  <si>
    <t>findedmedsonline.com</t>
  </si>
  <si>
    <t>howtowebsitetraffic.com</t>
  </si>
  <si>
    <t>jotzoom.com</t>
  </si>
  <si>
    <t>maryaltmandesigns.com</t>
  </si>
  <si>
    <t>nquarter.com</t>
  </si>
  <si>
    <t>prosemania.com</t>
  </si>
  <si>
    <t>streamlinevacations.com</t>
  </si>
  <si>
    <t>withwordspress.com</t>
  </si>
  <si>
    <t>yo-yoo.co.il</t>
  </si>
  <si>
    <t>ctspine.net</t>
  </si>
  <si>
    <t>wimsec.net</t>
  </si>
  <si>
    <t>cobbchamber.org</t>
  </si>
  <si>
    <t>kcsb.org</t>
  </si>
  <si>
    <t>mary.org</t>
  </si>
  <si>
    <t>newburyportchamber.org</t>
  </si>
  <si>
    <t>artmar.com.pl</t>
  </si>
  <si>
    <t>zoo-nv.ru</t>
  </si>
  <si>
    <t>genericcialis.solutions</t>
  </si>
  <si>
    <t>gtaforums.co.uk</t>
  </si>
  <si>
    <t>nikerunninguk.co.uk</t>
  </si>
  <si>
    <t>muslimchat.co.za</t>
  </si>
  <si>
    <t>mymobimarket.co.za</t>
  </si>
  <si>
    <t>cert.at</t>
  </si>
  <si>
    <t>anritsu-networks.com</t>
  </si>
  <si>
    <t>debtconsolidationtutorial.com</t>
  </si>
  <si>
    <t>gadgetsneatstuff.com</t>
  </si>
  <si>
    <t>hainanqing.com</t>
  </si>
  <si>
    <t>kdsusa.com</t>
  </si>
  <si>
    <t>legalplans.com</t>
  </si>
  <si>
    <t>linkscout.com</t>
  </si>
  <si>
    <t>marzipanbooks.com</t>
  </si>
  <si>
    <t>yumyumpanda.com</t>
  </si>
  <si>
    <t>veriteclinic.net</t>
  </si>
  <si>
    <t>stopaborcji.pl</t>
  </si>
  <si>
    <t>saveyou.ru</t>
  </si>
  <si>
    <t>goliath.tv</t>
  </si>
  <si>
    <t>lscollege.ac.uk</t>
  </si>
  <si>
    <t>wiltshire.ac.uk</t>
  </si>
  <si>
    <t>amtelectronics.com</t>
  </si>
  <si>
    <t>beyondpaper.com</t>
  </si>
  <si>
    <t>coin-operated.com</t>
  </si>
  <si>
    <t>discountgroup.com</t>
  </si>
  <si>
    <t>dreamdesi.com</t>
  </si>
  <si>
    <t>e-neko.com</t>
  </si>
  <si>
    <t>emo-corner.com</t>
  </si>
  <si>
    <t>figinteractive.com</t>
  </si>
  <si>
    <t>mad-tech.com</t>
  </si>
  <si>
    <t>stuarthsmith.com</t>
  </si>
  <si>
    <t>tokogreenworldglobal.com</t>
  </si>
  <si>
    <t>wine4dine.com</t>
  </si>
  <si>
    <t>bloghouse.net</t>
  </si>
  <si>
    <t>fhshealth.org</t>
  </si>
  <si>
    <t>pbifilmfest.org</t>
  </si>
  <si>
    <t>soft-tox.org</t>
  </si>
  <si>
    <t>unions.org</t>
  </si>
  <si>
    <t>tomedu.ru</t>
  </si>
  <si>
    <t>xn--80aaabda3c9ab6n.xn--p1ai</t>
  </si>
  <si>
    <t>Ð±Ð°Ð½Ð°Ð½Ð°Ð±ÑÐ±Ð¸.Ñ€Ñ„</t>
  </si>
  <si>
    <t>takarabelmont.ca</t>
  </si>
  <si>
    <t>2duanxin.cn</t>
  </si>
  <si>
    <t>ariaonline.co</t>
  </si>
  <si>
    <t>300mblinks.com</t>
  </si>
  <si>
    <t>carrefouruae.com</t>
  </si>
  <si>
    <t>dosgringosranch.com</t>
  </si>
  <si>
    <t>ecigwizard.com</t>
  </si>
  <si>
    <t>elmontesagrado.com</t>
  </si>
  <si>
    <t>fishing0898.com</t>
  </si>
  <si>
    <t>gamelearning.com</t>
  </si>
  <si>
    <t>germancanadian.com</t>
  </si>
  <si>
    <t>instantpublisher.com</t>
  </si>
  <si>
    <t>ironworkersfestival.com</t>
  </si>
  <si>
    <t>martingore.com</t>
  </si>
  <si>
    <t>moldedfiberglass.com</t>
  </si>
  <si>
    <t>myvideoschool.com</t>
  </si>
  <si>
    <t>officespacestpaul.com</t>
  </si>
  <si>
    <t>quiltedcat.com</t>
  </si>
  <si>
    <t>saxxunderwear.com</t>
  </si>
  <si>
    <t>sddac.com</t>
  </si>
  <si>
    <t>setfotografcilik.com</t>
  </si>
  <si>
    <t>southlanddentalcare.com</t>
  </si>
  <si>
    <t>tangorx.com</t>
  </si>
  <si>
    <t>einsteinforum.de</t>
  </si>
  <si>
    <t>eithealth.eu</t>
  </si>
  <si>
    <t>autoinsurancerk.info</t>
  </si>
  <si>
    <t>ladybunny.net</t>
  </si>
  <si>
    <t>scams.net</t>
  </si>
  <si>
    <t>g-labo.org</t>
  </si>
  <si>
    <t>ht.ua</t>
  </si>
  <si>
    <t>hartfordhealthcare.org</t>
  </si>
  <si>
    <t>jnu.cn</t>
  </si>
  <si>
    <t>calpacificmortgage.com</t>
  </si>
  <si>
    <t>caroline-middlebrook.com</t>
  </si>
  <si>
    <t>cellcontrol.com</t>
  </si>
  <si>
    <t>mesaprovinggrounds.com</t>
  </si>
  <si>
    <t>outes.com</t>
  </si>
  <si>
    <t>pgpru.com</t>
  </si>
  <si>
    <t>vickiroseart.com</t>
  </si>
  <si>
    <t>vind-atelier.com</t>
  </si>
  <si>
    <t>taka-q.jp</t>
  </si>
  <si>
    <t>fewfcu.net</t>
  </si>
  <si>
    <t>globalpersons.net</t>
  </si>
  <si>
    <t>equalitymi.org</t>
  </si>
  <si>
    <t>inter-reseaux.org</t>
  </si>
  <si>
    <t>gg8.se</t>
  </si>
  <si>
    <t>brick.org.uk</t>
  </si>
  <si>
    <t>bookcrossers.at</t>
  </si>
  <si>
    <t>academy-art-collegefaculty.biz</t>
  </si>
  <si>
    <t>arrowterm.com</t>
  </si>
  <si>
    <t>conciertos10.com</t>
  </si>
  <si>
    <t>doitonair.com</t>
  </si>
  <si>
    <t>harrisonfordweb.com</t>
  </si>
  <si>
    <t>hondosackett.com</t>
  </si>
  <si>
    <t>ilcp.com</t>
  </si>
  <si>
    <t>indfinitydesign.com</t>
  </si>
  <si>
    <t>maxmicro.com</t>
  </si>
  <si>
    <t>performer5performer5-guide.com</t>
  </si>
  <si>
    <t>simteach.com</t>
  </si>
  <si>
    <t>stmartinslane.com</t>
  </si>
  <si>
    <t>temok.com</t>
  </si>
  <si>
    <t>thairentacar.com</t>
  </si>
  <si>
    <t>websnark.com</t>
  </si>
  <si>
    <t>telefonsex-domina-bizarr.de</t>
  </si>
  <si>
    <t>bm30.es</t>
  </si>
  <si>
    <t>carinsurancequotesmi.info</t>
  </si>
  <si>
    <t>ocor.info</t>
  </si>
  <si>
    <t>jrack.co.kr</t>
  </si>
  <si>
    <t>sanamaq.kz</t>
  </si>
  <si>
    <t>invemetrics.net</t>
  </si>
  <si>
    <t>jaypeeonline.net</t>
  </si>
  <si>
    <t>noradtrackssanta.net</t>
  </si>
  <si>
    <t>photopreneur.net</t>
  </si>
  <si>
    <t>pacificcommunityventures.org</t>
  </si>
  <si>
    <t>vmedoviy.ru</t>
  </si>
  <si>
    <t>newspaperscanada.ca</t>
  </si>
  <si>
    <t>shoeme.ca</t>
  </si>
  <si>
    <t>espartners.co</t>
  </si>
  <si>
    <t>acrossafrica2012.com</t>
  </si>
  <si>
    <t>ascodevida.com</t>
  </si>
  <si>
    <t>autopacific.com</t>
  </si>
  <si>
    <t>backgroundaustralia.com</t>
  </si>
  <si>
    <t>bellbanks.com</t>
  </si>
  <si>
    <t>creation-records.com</t>
  </si>
  <si>
    <t>dasma.com</t>
  </si>
  <si>
    <t>eldigoras.com</t>
  </si>
  <si>
    <t>gmqd.com</t>
  </si>
  <si>
    <t>imageupp.com</t>
  </si>
  <si>
    <t>mcnallyinstitute.com</t>
  </si>
  <si>
    <t>qcitymetro.com</t>
  </si>
  <si>
    <t>starbid.com</t>
  </si>
  <si>
    <t>thesolarmoviehd.com</t>
  </si>
  <si>
    <t>gloucester-ma.gov</t>
  </si>
  <si>
    <t>foaidindia.in</t>
  </si>
  <si>
    <t>forum8.co.jp</t>
  </si>
  <si>
    <t>focusmanagement.net</t>
  </si>
  <si>
    <t>ilonso.net</t>
  </si>
  <si>
    <t>ochevidec.net</t>
  </si>
  <si>
    <t>windowofhope.net</t>
  </si>
  <si>
    <t>cambodiatribunal.org</t>
  </si>
  <si>
    <t>dwblock.org</t>
  </si>
  <si>
    <t>gandhi-manibhavan.org</t>
  </si>
  <si>
    <t>givealink.org</t>
  </si>
  <si>
    <t>bu.edu.sa</t>
  </si>
  <si>
    <t>riyadhedu.gov.sa</t>
  </si>
  <si>
    <t>glassworks.co.uk</t>
  </si>
  <si>
    <t>tefl.org.uk</t>
  </si>
  <si>
    <t>allopurinol.webcam</t>
  </si>
  <si>
    <t>digitalready.gov.au</t>
  </si>
  <si>
    <t>siamig.com.br</t>
  </si>
  <si>
    <t>avastantivirusfreedownload2017.com</t>
  </si>
  <si>
    <t>bombaestereo.com</t>
  </si>
  <si>
    <t>directwindowfashions.com</t>
  </si>
  <si>
    <t>doctorgail.com</t>
  </si>
  <si>
    <t>exactabstract.com</t>
  </si>
  <si>
    <t>findaupair.com</t>
  </si>
  <si>
    <t>ganlva.com</t>
  </si>
  <si>
    <t>magmileshoppers.com</t>
  </si>
  <si>
    <t>mountainmikes.com</t>
  </si>
  <si>
    <t>oatshoes.com</t>
  </si>
  <si>
    <t>pfizerhelpfulanswers.com</t>
  </si>
  <si>
    <t>rumodelism.com</t>
  </si>
  <si>
    <t>seattlesoundersmlsshop.com</t>
  </si>
  <si>
    <t>songwriterfestival.com</t>
  </si>
  <si>
    <t>worldwidefestival.com</t>
  </si>
  <si>
    <t>panorama.gi</t>
  </si>
  <si>
    <t>oshovietnam.org</t>
  </si>
  <si>
    <t>iearth.ru</t>
  </si>
  <si>
    <t>brock.ac.uk</t>
  </si>
  <si>
    <t>micromart.co.uk</t>
  </si>
  <si>
    <t>ressop.biz</t>
  </si>
  <si>
    <t>comerciallr.com.br</t>
  </si>
  <si>
    <t>portalenem.com.br</t>
  </si>
  <si>
    <t>al3inmoon.com</t>
  </si>
  <si>
    <t>bravenewworkshop.com</t>
  </si>
  <si>
    <t>dosagegarciniacambogia.com</t>
  </si>
  <si>
    <t>firstcogicunited.com</t>
  </si>
  <si>
    <t>gleahonsms.com</t>
  </si>
  <si>
    <t>ironteam.com</t>
  </si>
  <si>
    <t>longislanddatacenters.com</t>
  </si>
  <si>
    <t>salonandbeyond.com</t>
  </si>
  <si>
    <t>winterbrood.com</t>
  </si>
  <si>
    <t>cheapestcarinsuranceriz.info</t>
  </si>
  <si>
    <t>beac.int</t>
  </si>
  <si>
    <t>nippon-juden.co.jp</t>
  </si>
  <si>
    <t>nokytech.net</t>
  </si>
  <si>
    <t>cba.gov.pl</t>
  </si>
  <si>
    <t>thesamodelka.ru</t>
  </si>
  <si>
    <t>ray-bansunglasses.top</t>
  </si>
  <si>
    <t>energysurveyors.co.uk</t>
  </si>
  <si>
    <t>cia.org.uk</t>
  </si>
  <si>
    <t>nationaldirectory.com.au</t>
  </si>
  <si>
    <t>suzukimotorcycles.com.au</t>
  </si>
  <si>
    <t>95505.com.cn</t>
  </si>
  <si>
    <t>listdose.co</t>
  </si>
  <si>
    <t>44jerseys.com</t>
  </si>
  <si>
    <t>5daysleft.com</t>
  </si>
  <si>
    <t>buslust.com</t>
  </si>
  <si>
    <t>dominogear.com</t>
  </si>
  <si>
    <t>eggrestaurant.com</t>
  </si>
  <si>
    <t>haydenharnett.com</t>
  </si>
  <si>
    <t>hdgain.com</t>
  </si>
  <si>
    <t>juvena.com</t>
  </si>
  <si>
    <t>patriotsfanaticstores.com</t>
  </si>
  <si>
    <t>peterbmedia.com</t>
  </si>
  <si>
    <t>spgp.com</t>
  </si>
  <si>
    <t>trpbrakes.com</t>
  </si>
  <si>
    <t>yeezyboost350nz.com</t>
  </si>
  <si>
    <t>reisiparadiis.ee</t>
  </si>
  <si>
    <t>estimation-immobiliere.fr</t>
  </si>
  <si>
    <t>sharetheroadsafely.gov</t>
  </si>
  <si>
    <t>mofa.gov.iq</t>
  </si>
  <si>
    <t>avcms.net</t>
  </si>
  <si>
    <t>eve-id.net</t>
  </si>
  <si>
    <t>uchao.net</t>
  </si>
  <si>
    <t>masterinspector.org</t>
  </si>
  <si>
    <t>seerc.org</t>
  </si>
  <si>
    <t>shrca.org</t>
  </si>
  <si>
    <t>virtualherbarium.org</t>
  </si>
  <si>
    <t>velorodeo.ru</t>
  </si>
  <si>
    <t>80sec.com</t>
  </si>
  <si>
    <t>cnbailetang.com</t>
  </si>
  <si>
    <t>coursefacilitators.com</t>
  </si>
  <si>
    <t>crediscotia.com</t>
  </si>
  <si>
    <t>davincisurgeons.com</t>
  </si>
  <si>
    <t>luangprabangriversidehotel.com</t>
  </si>
  <si>
    <t>magicjill.com</t>
  </si>
  <si>
    <t>nhlottery.com</t>
  </si>
  <si>
    <t>pocketnewsalert.com</t>
  </si>
  <si>
    <t>teamcovenant.com</t>
  </si>
  <si>
    <t>yessaudi.com</t>
  </si>
  <si>
    <t>easyenglish.info</t>
  </si>
  <si>
    <t>montblancoutlet.online</t>
  </si>
  <si>
    <t>amanlis.org</t>
  </si>
  <si>
    <t>carondelet.org</t>
  </si>
  <si>
    <t>mcldaz.org</t>
  </si>
  <si>
    <t>whitehatglobal.org</t>
  </si>
  <si>
    <t>canadianpharmdirect.party</t>
  </si>
  <si>
    <t>tsam.com.pl</t>
  </si>
  <si>
    <t>synthroid.space</t>
  </si>
  <si>
    <t>drugscience.org.uk</t>
  </si>
  <si>
    <t>belizetimes.bz</t>
  </si>
  <si>
    <t>404000.com</t>
  </si>
  <si>
    <t>apexcarpet.com</t>
  </si>
  <si>
    <t>baifendian.com</t>
  </si>
  <si>
    <t>condenastdigital.com</t>
  </si>
  <si>
    <t>hairfashionmagazine.com</t>
  </si>
  <si>
    <t>joinarnold.com</t>
  </si>
  <si>
    <t>kirstyc.com</t>
  </si>
  <si>
    <t>legou888.com</t>
  </si>
  <si>
    <t>practicetrumpstheory.com</t>
  </si>
  <si>
    <t>chaussure90essential.fr</t>
  </si>
  <si>
    <t>oe5ydl.info</t>
  </si>
  <si>
    <t>madeira.org</t>
  </si>
  <si>
    <t>thomascole.org</t>
  </si>
  <si>
    <t>lgbtnet.ru</t>
  </si>
  <si>
    <t>afta.com.au</t>
  </si>
  <si>
    <t>maichuju.cc</t>
  </si>
  <si>
    <t>spenglercup.ch</t>
  </si>
  <si>
    <t>fcpp.com.cn</t>
  </si>
  <si>
    <t>actuary.com</t>
  </si>
  <si>
    <t>bigbearmountainresorts.com</t>
  </si>
  <si>
    <t>blendedmovie.com</t>
  </si>
  <si>
    <t>class-1.com</t>
  </si>
  <si>
    <t>digitaria.com</t>
  </si>
  <si>
    <t>fashionfromspain.com</t>
  </si>
  <si>
    <t>hockeysenatorsshop.com</t>
  </si>
  <si>
    <t>judicialnetwork.com</t>
  </si>
  <si>
    <t>nepinc.com</t>
  </si>
  <si>
    <t>pinkop.com</t>
  </si>
  <si>
    <t>recycledcompositetimberdeck.com</t>
  </si>
  <si>
    <t>tsukiani.com</t>
  </si>
  <si>
    <t>voiceofindia.com</t>
  </si>
  <si>
    <t>ecovelo.info</t>
  </si>
  <si>
    <t>fit-group.jp</t>
  </si>
  <si>
    <t>restaurantcouponshq.net</t>
  </si>
  <si>
    <t>ctns.org</t>
  </si>
  <si>
    <t>flintarts.org</t>
  </si>
  <si>
    <t>gd-greenfood.org</t>
  </si>
  <si>
    <t>ghedia.org</t>
  </si>
  <si>
    <t>visioncoalitionmassachusetts.org</t>
  </si>
  <si>
    <t>wpbt2.org</t>
  </si>
  <si>
    <t>womenweightloss.review</t>
  </si>
  <si>
    <t>fraks.ru</t>
  </si>
  <si>
    <t>homepc.ru</t>
  </si>
  <si>
    <t>megalook.ru</t>
  </si>
  <si>
    <t>3dhoo.com</t>
  </si>
  <si>
    <t>wondersun.com.cn</t>
  </si>
  <si>
    <t>4roues-sous-1parapluie.com</t>
  </si>
  <si>
    <t>algowriter.com</t>
  </si>
  <si>
    <t>audioa.com</t>
  </si>
  <si>
    <t>autodriveaway.com</t>
  </si>
  <si>
    <t>b2bcruises.com</t>
  </si>
  <si>
    <t>break-free-from-the-affair.com</t>
  </si>
  <si>
    <t>dystar.com</t>
  </si>
  <si>
    <t>gluesociety.com</t>
  </si>
  <si>
    <t>hlacs.com</t>
  </si>
  <si>
    <t>lfconline.com</t>
  </si>
  <si>
    <t>pactplus.com</t>
  </si>
  <si>
    <t>rosamundfelsen.com</t>
  </si>
  <si>
    <t>yellowip.de</t>
  </si>
  <si>
    <t>origensayago.es</t>
  </si>
  <si>
    <t>da.gov.kw</t>
  </si>
  <si>
    <t>puentelibre.mx</t>
  </si>
  <si>
    <t>kiboplatform.net</t>
  </si>
  <si>
    <t>prices-20mglevitra.net</t>
  </si>
  <si>
    <t>teachersmall.net</t>
  </si>
  <si>
    <t>cie.nl</t>
  </si>
  <si>
    <t>tmora.org</t>
  </si>
  <si>
    <t>wormwoodsociety.org</t>
  </si>
  <si>
    <t>seroquel-xr.top</t>
  </si>
  <si>
    <t>blink.org.uk</t>
  </si>
  <si>
    <t>levitrai.work</t>
  </si>
  <si>
    <t>kunsthausgraz.at</t>
  </si>
  <si>
    <t>kylemaclachlan.biz</t>
  </si>
  <si>
    <t>airjunk.com</t>
  </si>
  <si>
    <t>allaboutlawns.com</t>
  </si>
  <si>
    <t>antlionaudio.com</t>
  </si>
  <si>
    <t>anthonygillant.com</t>
  </si>
  <si>
    <t>desihits.com</t>
  </si>
  <si>
    <t>digitalnaturopath.com</t>
  </si>
  <si>
    <t>fairgame-movie.com</t>
  </si>
  <si>
    <t>fica.com</t>
  </si>
  <si>
    <t>free-invoice-generator.com</t>
  </si>
  <si>
    <t>hfndigital.com</t>
  </si>
  <si>
    <t>ilsmart.com</t>
  </si>
  <si>
    <t>lbbweb.com</t>
  </si>
  <si>
    <t>newpeopleworld.com</t>
  </si>
  <si>
    <t>projectraspberry.com</t>
  </si>
  <si>
    <t>steelcnc.com</t>
  </si>
  <si>
    <t>supra.com</t>
  </si>
  <si>
    <t>weddingdresses4sale.com</t>
  </si>
  <si>
    <t>noidalocal.in</t>
  </si>
  <si>
    <t>songfight.org</t>
  </si>
  <si>
    <t>odnoklybniki.ru</t>
  </si>
  <si>
    <t>panoramaykt.ru</t>
  </si>
  <si>
    <t>footballfun.co.uk</t>
  </si>
  <si>
    <t>plasticsurgery.org.au</t>
  </si>
  <si>
    <t>buy-methotrexate.bid</t>
  </si>
  <si>
    <t>71xz.cn</t>
  </si>
  <si>
    <t>2muslims.com</t>
  </si>
  <si>
    <t>carreviewauto.com</t>
  </si>
  <si>
    <t>centraltest.com</t>
  </si>
  <si>
    <t>civilizationark.com</t>
  </si>
  <si>
    <t>dltpower.com</t>
  </si>
  <si>
    <t>hippoplus.com</t>
  </si>
  <si>
    <t>jwico.com</t>
  </si>
  <si>
    <t>kvikradio.com</t>
  </si>
  <si>
    <t>messagesystems.com</t>
  </si>
  <si>
    <t>modernrestaurantmanagement.com</t>
  </si>
  <si>
    <t>reyjunco.com</t>
  </si>
  <si>
    <t>skdprod.com</t>
  </si>
  <si>
    <t>skrekkogle.com</t>
  </si>
  <si>
    <t>sweetfeline.com</t>
  </si>
  <si>
    <t>teampredatorsstore.com</t>
  </si>
  <si>
    <t>terranovanurseries.com</t>
  </si>
  <si>
    <t>ul-verein.de</t>
  </si>
  <si>
    <t>eh1.in</t>
  </si>
  <si>
    <t>mydream.co.jp</t>
  </si>
  <si>
    <t>wikibit.me</t>
  </si>
  <si>
    <t>hitarek.net</t>
  </si>
  <si>
    <t>sixwordstories.net</t>
  </si>
  <si>
    <t>doskampen3.nl</t>
  </si>
  <si>
    <t>cialis-20mg-lowestprice.org</t>
  </si>
  <si>
    <t>furd.org</t>
  </si>
  <si>
    <t>oceanobservatories.org</t>
  </si>
  <si>
    <t>rcemaligarh.org</t>
  </si>
  <si>
    <t>wc.com.tw</t>
  </si>
  <si>
    <t>yteach.co.uk</t>
  </si>
  <si>
    <t>strrents.us</t>
  </si>
  <si>
    <t>davidlatour.be</t>
  </si>
  <si>
    <t>elleking.com</t>
  </si>
  <si>
    <t>hotelhacienda-ibiza.com</t>
  </si>
  <si>
    <t>jogena.com</t>
  </si>
  <si>
    <t>modemac.com</t>
  </si>
  <si>
    <t>museumnext.com</t>
  </si>
  <si>
    <t>netcomlearning.com</t>
  </si>
  <si>
    <t>sahelsounds.com</t>
  </si>
  <si>
    <t>albanytech.edu</t>
  </si>
  <si>
    <t>educationireland.ie</t>
  </si>
  <si>
    <t>aic.lv</t>
  </si>
  <si>
    <t>thecranegroup.net</t>
  </si>
  <si>
    <t>uashoes.net</t>
  </si>
  <si>
    <t>biopoliticaltimes.org</t>
  </si>
  <si>
    <t>bsi.org</t>
  </si>
  <si>
    <t>spectrezine.org</t>
  </si>
  <si>
    <t>chopin2010.pl</t>
  </si>
  <si>
    <t>binural.ru</t>
  </si>
  <si>
    <t>lungshan.org.tw</t>
  </si>
  <si>
    <t>kote.ws</t>
  </si>
  <si>
    <t>msiinsurancegroup.biz</t>
  </si>
  <si>
    <t>affiliatesdirectory.com</t>
  </si>
  <si>
    <t>ambassadorcityjomtien.com</t>
  </si>
  <si>
    <t>blacksunempire.com</t>
  </si>
  <si>
    <t>comknowlespremiumsound.com</t>
  </si>
  <si>
    <t>dslwebserver.com</t>
  </si>
  <si>
    <t>goreme.com</t>
  </si>
  <si>
    <t>gotomidori.com</t>
  </si>
  <si>
    <t>inlingua.com</t>
  </si>
  <si>
    <t>marketingforsuccess.com</t>
  </si>
  <si>
    <t>plj.com</t>
  </si>
  <si>
    <t>qdport.com</t>
  </si>
  <si>
    <t>recruitingtrends.com</t>
  </si>
  <si>
    <t>skymarshal.com</t>
  </si>
  <si>
    <t>usasildenafilprice.com</t>
  </si>
  <si>
    <t>worthingtonagparts.com</t>
  </si>
  <si>
    <t>newbie.net</t>
  </si>
  <si>
    <t>raft.net</t>
  </si>
  <si>
    <t>rosecity.net</t>
  </si>
  <si>
    <t>tagaini.net</t>
  </si>
  <si>
    <t>buspironkaufen.party</t>
  </si>
  <si>
    <t>kfcdc.edu.tw</t>
  </si>
  <si>
    <t>keyun.net.cn</t>
  </si>
  <si>
    <t>unblocksites.co</t>
  </si>
  <si>
    <t>apmdigest.com</t>
  </si>
  <si>
    <t>axill.com</t>
  </si>
  <si>
    <t>boutiquenikesfr.com</t>
  </si>
  <si>
    <t>hanshoppe.com</t>
  </si>
  <si>
    <t>jessicasattic.com</t>
  </si>
  <si>
    <t>millenniumproductions.com</t>
  </si>
  <si>
    <t>overfinch.com</t>
  </si>
  <si>
    <t>podcastready.com</t>
  </si>
  <si>
    <t>pollfish.com</t>
  </si>
  <si>
    <t>ricerobinson.com</t>
  </si>
  <si>
    <t>sawtoothsoftware.com</t>
  </si>
  <si>
    <t>selectpg.com</t>
  </si>
  <si>
    <t>tomatovr.com</t>
  </si>
  <si>
    <t>lisinoprilgeneric.cricket</t>
  </si>
  <si>
    <t>20mgbuy-prednisone.net</t>
  </si>
  <si>
    <t>nuwell.net</t>
  </si>
  <si>
    <t>sann.net</t>
  </si>
  <si>
    <t>gogreeninitiative.org</t>
  </si>
  <si>
    <t>qianyou.org</t>
  </si>
  <si>
    <t>tehnostroy-orsk.ru</t>
  </si>
  <si>
    <t>trazodone50mg.site</t>
  </si>
  <si>
    <t>theknow.tv</t>
  </si>
  <si>
    <t>cialis-cheapest-tadalafil.com</t>
  </si>
  <si>
    <t>dataman.com</t>
  </si>
  <si>
    <t>formulashgrow.com</t>
  </si>
  <si>
    <t>itspecialties.com</t>
  </si>
  <si>
    <t>mekipedia.com</t>
  </si>
  <si>
    <t>mussoandfrank.com</t>
  </si>
  <si>
    <t>petloverscentre.com</t>
  </si>
  <si>
    <t>yomaks.com</t>
  </si>
  <si>
    <t>koreatimes.net</t>
  </si>
  <si>
    <t>xindm.net</t>
  </si>
  <si>
    <t>nationalroboticsweek.org</t>
  </si>
  <si>
    <t>openfl.org</t>
  </si>
  <si>
    <t>acyclovir.pro</t>
  </si>
  <si>
    <t>vibramycin.top</t>
  </si>
  <si>
    <t>tirana.gov.al</t>
  </si>
  <si>
    <t>dhyzchina.gov.cn</t>
  </si>
  <si>
    <t>utimer.cn</t>
  </si>
  <si>
    <t>briandunning.com</t>
  </si>
  <si>
    <t>bug-a-lug.com</t>
  </si>
  <si>
    <t>buycigarettes24h.com</t>
  </si>
  <si>
    <t>luckykazoo.com</t>
  </si>
  <si>
    <t>princeroyce.com</t>
  </si>
  <si>
    <t>ptcentral.com</t>
  </si>
  <si>
    <t>wiley.co.jp</t>
  </si>
  <si>
    <t>lirama.net</t>
  </si>
  <si>
    <t>praemiumimperiale.org</t>
  </si>
  <si>
    <t>voicexml.org</t>
  </si>
  <si>
    <t>blagosloven.ru</t>
  </si>
  <si>
    <t>retinacream.top</t>
  </si>
  <si>
    <t>assignmentace.co.uk</t>
  </si>
  <si>
    <t>kate-spades.co.uk</t>
  </si>
  <si>
    <t>rexbox.co.uk</t>
  </si>
  <si>
    <t>tassie.net.au</t>
  </si>
  <si>
    <t>iteca.az</t>
  </si>
  <si>
    <t>ardour.cn</t>
  </si>
  <si>
    <t>nctour.com.cn</t>
  </si>
  <si>
    <t>kingya.cn</t>
  </si>
  <si>
    <t>becomerichfast.com</t>
  </si>
  <si>
    <t>cafeandkink.com</t>
  </si>
  <si>
    <t>coachfactoryoutlet4.com</t>
  </si>
  <si>
    <t>dailykostv.com</t>
  </si>
  <si>
    <t>gapdergisi.com</t>
  </si>
  <si>
    <t>gsdimr.com</t>
  </si>
  <si>
    <t>macmod.com</t>
  </si>
  <si>
    <t>mybift.com</t>
  </si>
  <si>
    <t>mysocialgoodnews.com</t>
  </si>
  <si>
    <t>sensorland.com</t>
  </si>
  <si>
    <t>studyinnewzealand.com</t>
  </si>
  <si>
    <t>puffgames.info</t>
  </si>
  <si>
    <t>letters-inc.jp</t>
  </si>
  <si>
    <t>3lam.com</t>
  </si>
  <si>
    <t>drawyourideal.com</t>
  </si>
  <si>
    <t>duettoresearch.com</t>
  </si>
  <si>
    <t>evaria.com</t>
  </si>
  <si>
    <t>gallefacehotel.com</t>
  </si>
  <si>
    <t>hansrey.com</t>
  </si>
  <si>
    <t>llblgen.com</t>
  </si>
  <si>
    <t>loveyhoh.com</t>
  </si>
  <si>
    <t>norsat.com</t>
  </si>
  <si>
    <t>shengqianpai.com</t>
  </si>
  <si>
    <t>fmlbe.eu</t>
  </si>
  <si>
    <t>statsghana.gov.gh</t>
  </si>
  <si>
    <t>ctohe.org</t>
  </si>
  <si>
    <t>buydoxycycline.pro</t>
  </si>
  <si>
    <t>medrolpack.science</t>
  </si>
  <si>
    <t>tihv.org.tr</t>
  </si>
  <si>
    <t>francamarmoraria.com.br</t>
  </si>
  <si>
    <t>bond.co</t>
  </si>
  <si>
    <t>atlanticinkjet.com</t>
  </si>
  <si>
    <t>bungeholes.com</t>
  </si>
  <si>
    <t>donnellyandassociates.com</t>
  </si>
  <si>
    <t>fiercecmo.com</t>
  </si>
  <si>
    <t>hudbayminerals.com</t>
  </si>
  <si>
    <t>magicka2.com</t>
  </si>
  <si>
    <t>spectrem.com</t>
  </si>
  <si>
    <t>spheralsolar.com</t>
  </si>
  <si>
    <t>xp0593.com</t>
  </si>
  <si>
    <t>derooysewissel.nl</t>
  </si>
  <si>
    <t>porcupinetree.pl</t>
  </si>
  <si>
    <t>clindamycinphosphate.webcam</t>
  </si>
  <si>
    <t>bitpremier.com</t>
  </si>
  <si>
    <t>chrisnsoft.com</t>
  </si>
  <si>
    <t>pharmacycode.com</t>
  </si>
  <si>
    <t>worldsfamousphotos.com</t>
  </si>
  <si>
    <t>buy-acyclovir.cricket</t>
  </si>
  <si>
    <t>salemcc.edu</t>
  </si>
  <si>
    <t>activetheory.net</t>
  </si>
  <si>
    <t>bamboo-gvn.org</t>
  </si>
  <si>
    <t>japmaonline.org</t>
  </si>
  <si>
    <t>inear.se</t>
  </si>
  <si>
    <t>alisonjackson.com</t>
  </si>
  <si>
    <t>americanflyers.com</t>
  </si>
  <si>
    <t>gmpropertiesph.com</t>
  </si>
  <si>
    <t>gravitybolivia.com</t>
  </si>
  <si>
    <t>lurkertech.com</t>
  </si>
  <si>
    <t>meebome.com</t>
  </si>
  <si>
    <t>sergiwa.com</t>
  </si>
  <si>
    <t>sijun.com</t>
  </si>
  <si>
    <t>urltea.com</t>
  </si>
  <si>
    <t>rostaci.cz</t>
  </si>
  <si>
    <t>swcciowa.edu</t>
  </si>
  <si>
    <t>datek.eu</t>
  </si>
  <si>
    <t>hire.lt</t>
  </si>
  <si>
    <t>earthrace.net</t>
  </si>
  <si>
    <t>my0514.net</t>
  </si>
  <si>
    <t>razooma.net</t>
  </si>
  <si>
    <t>putty.nl</t>
  </si>
  <si>
    <t>proscar.press</t>
  </si>
  <si>
    <t>cheddarvision.tv</t>
  </si>
  <si>
    <t>ether.camp</t>
  </si>
  <si>
    <t>4u2ges.com</t>
  </si>
  <si>
    <t>afterhourbikers.com</t>
  </si>
  <si>
    <t>dragos.com</t>
  </si>
  <si>
    <t>ftcartoon.com</t>
  </si>
  <si>
    <t>sunglassforums.com</t>
  </si>
  <si>
    <t>buy-retin-a.date</t>
  </si>
  <si>
    <t>secway.fr</t>
  </si>
  <si>
    <t>unssc.org</t>
  </si>
  <si>
    <t>buyalbendazole12.top</t>
  </si>
  <si>
    <t>ftw.at</t>
  </si>
  <si>
    <t>jobfutures.ca</t>
  </si>
  <si>
    <t>oei.org.co</t>
  </si>
  <si>
    <t>cnbmo.com</t>
  </si>
  <si>
    <t>raytheoncyber.com</t>
  </si>
  <si>
    <t>string-functions.com</t>
  </si>
  <si>
    <t>testking.eu</t>
  </si>
  <si>
    <t>sinonew.net</t>
  </si>
  <si>
    <t>ifhp.org</t>
  </si>
  <si>
    <t>theppsc.org</t>
  </si>
  <si>
    <t>retrovir.top</t>
  </si>
  <si>
    <t>seroquelforsleep.webcam</t>
  </si>
  <si>
    <t>dubailynx.com</t>
  </si>
  <si>
    <t>newhouse.com</t>
  </si>
  <si>
    <t>pony.com</t>
  </si>
  <si>
    <t>saltycrane.com</t>
  </si>
  <si>
    <t>waiting.com</t>
  </si>
  <si>
    <t>campings-de-vendee.fr</t>
  </si>
  <si>
    <t>amber-lang.net</t>
  </si>
  <si>
    <t>ttpost.net</t>
  </si>
  <si>
    <t>cakeforge.org</t>
  </si>
  <si>
    <t>wikiedu.org</t>
  </si>
  <si>
    <t>buyrobaxin.space</t>
  </si>
  <si>
    <t>chinayuanbo.cn</t>
  </si>
  <si>
    <t>tjtcm.cn</t>
  </si>
  <si>
    <t>ascentis.com</t>
  </si>
  <si>
    <t>asrockrack.com</t>
  </si>
  <si>
    <t>korean-war.com</t>
  </si>
  <si>
    <t>nwepdi.com</t>
  </si>
  <si>
    <t>tandcca.com</t>
  </si>
  <si>
    <t>tospur.com</t>
  </si>
  <si>
    <t>teeshirtsforpeace.org</t>
  </si>
  <si>
    <t>albendazole.stream</t>
  </si>
  <si>
    <t>datapath.co.uk</t>
  </si>
  <si>
    <t>mobileinc.co.uk</t>
  </si>
  <si>
    <t>baizr.com</t>
  </si>
  <si>
    <t>businesstravelshow.com</t>
  </si>
  <si>
    <t>christianaudigier.com</t>
  </si>
  <si>
    <t>driverforum.com</t>
  </si>
  <si>
    <t>sarnoff.com</t>
  </si>
  <si>
    <t>yessoftware.com</t>
  </si>
  <si>
    <t>ute.edu.ec</t>
  </si>
  <si>
    <t>umzugsunternehmen.ovh</t>
  </si>
  <si>
    <t>ztyapi.com.tr</t>
  </si>
  <si>
    <t>anime-js.com</t>
  </si>
  <si>
    <t>diversitycareers.com</t>
  </si>
  <si>
    <t>eslbee.com</t>
  </si>
  <si>
    <t>advair.online</t>
  </si>
  <si>
    <t>neurontin.club</t>
  </si>
  <si>
    <t>lovepalz.com</t>
  </si>
  <si>
    <t>maryrosecook.com</t>
  </si>
  <si>
    <t>robinlinus.com</t>
  </si>
  <si>
    <t>buyindocin.men</t>
  </si>
  <si>
    <t>puzzlescript.net</t>
  </si>
  <si>
    <t>bsei.com.cn</t>
  </si>
  <si>
    <t>digitalwarfare247.com</t>
  </si>
  <si>
    <t>fotoware.com</t>
  </si>
  <si>
    <t>pizero.net</t>
  </si>
  <si>
    <t>linkdealer.ru</t>
  </si>
  <si>
    <t>exetools.com</t>
  </si>
  <si>
    <t>huwshimi.com</t>
  </si>
  <si>
    <t>inlab.de</t>
  </si>
  <si>
    <t>illustris-project.org</t>
  </si>
  <si>
    <t>uhdalliance.org</t>
  </si>
  <si>
    <t>cleocin.tech</t>
  </si>
  <si>
    <t>symmetrel.top</t>
  </si>
  <si>
    <t>grandfetish.xyz</t>
  </si>
  <si>
    <t>2shopping.com</t>
  </si>
  <si>
    <t>brambles.com</t>
  </si>
  <si>
    <t>classicalwebcast.com</t>
  </si>
  <si>
    <t>papyr.com</t>
  </si>
  <si>
    <t>tlk.io</t>
  </si>
  <si>
    <t>anova.org</t>
  </si>
  <si>
    <t>jsonrpc.org</t>
  </si>
  <si>
    <t>sublimation.org</t>
  </si>
  <si>
    <t>clindamycinhcl.click</t>
  </si>
  <si>
    <t>istruecryptauditedyet.com</t>
  </si>
  <si>
    <t>mst-mj.com</t>
  </si>
  <si>
    <t>submitsuite.com</t>
  </si>
  <si>
    <t>transhumanist.com</t>
  </si>
  <si>
    <t>imagesup.net</t>
  </si>
  <si>
    <t>zithromax2016.us</t>
  </si>
  <si>
    <t>andreaelectronics.com</t>
  </si>
  <si>
    <t>closecombatschool.com</t>
  </si>
  <si>
    <t>powell.com</t>
  </si>
  <si>
    <t>sgalaxy.com</t>
  </si>
  <si>
    <t>jedbrown.net</t>
  </si>
  <si>
    <t>meridian4.com</t>
  </si>
  <si>
    <t>wikiworld.com</t>
  </si>
  <si>
    <t>serpina.press</t>
  </si>
  <si>
    <t>a-sergeich.ru</t>
  </si>
  <si>
    <t>anthropic-principle.com</t>
  </si>
  <si>
    <t>cybertheater.com</t>
  </si>
  <si>
    <t>retin-a.online</t>
  </si>
  <si>
    <t>buyvermox.space</t>
  </si>
  <si>
    <t>shanemielke.com</t>
  </si>
  <si>
    <t>xteamlinux.com.cn</t>
  </si>
  <si>
    <t>danielpocock.com</t>
  </si>
  <si>
    <t>libharu.org</t>
  </si>
  <si>
    <t>sh1ge.com</t>
  </si>
  <si>
    <t>uribl.com</t>
  </si>
  <si>
    <t>my-guides.net</t>
  </si>
  <si>
    <t>aicit.org</t>
  </si>
  <si>
    <t>jonarne.net</t>
  </si>
  <si>
    <t>dhntzl.com</t>
  </si>
  <si>
    <t>wasteland.nl</t>
  </si>
  <si>
    <t>zcrnf.com</t>
  </si>
  <si>
    <t>quxfg.com</t>
  </si>
  <si>
    <t>thrfe.com</t>
  </si>
  <si>
    <t>sautotrader.com</t>
  </si>
  <si>
    <t>oxbrr.com</t>
  </si>
  <si>
    <t>ugdkq.com</t>
  </si>
  <si>
    <t>qiqibu.com</t>
  </si>
  <si>
    <t>officearc.com</t>
  </si>
  <si>
    <t>kibodio.com</t>
  </si>
  <si>
    <t>pzbtm.com</t>
  </si>
  <si>
    <t>guangzhougk.com</t>
  </si>
  <si>
    <t>homedesignideasx.com</t>
  </si>
  <si>
    <t>tombp.com</t>
  </si>
  <si>
    <t>figleeg.com</t>
  </si>
  <si>
    <t>julsl.com</t>
  </si>
  <si>
    <t>gebilaoshi.com</t>
  </si>
  <si>
    <t>seaboardbedding.com</t>
  </si>
  <si>
    <t>homemadeelectronica.com</t>
  </si>
  <si>
    <t>medmagz.com</t>
  </si>
  <si>
    <t>bjyangzhen.com</t>
  </si>
  <si>
    <t>thankslink.com</t>
  </si>
  <si>
    <t>homeremodelingideas.net</t>
  </si>
  <si>
    <t>fukurinmon.com</t>
  </si>
  <si>
    <t>dtgm.de</t>
  </si>
  <si>
    <t>bjpaws.com</t>
  </si>
  <si>
    <t>sdxinhongye.com</t>
  </si>
  <si>
    <t>qhsdkm.cn</t>
  </si>
  <si>
    <t>culaishan.net</t>
  </si>
  <si>
    <t>pingmuzj.com</t>
  </si>
  <si>
    <t>tongdapump.com</t>
  </si>
  <si>
    <t>ruibaochuju.com</t>
  </si>
  <si>
    <t>zzyahong.com</t>
  </si>
  <si>
    <t>hezhongkonggu.com</t>
  </si>
  <si>
    <t>tinpack.com</t>
  </si>
  <si>
    <t>guanchu.net</t>
  </si>
  <si>
    <t>penghuaji.com</t>
  </si>
  <si>
    <t>zgybgj.com</t>
  </si>
  <si>
    <t>huaxing-hk.net</t>
  </si>
  <si>
    <t>fsjuhao.com</t>
  </si>
  <si>
    <t>hnmhgt.com</t>
  </si>
  <si>
    <t>hfbzpm.cn</t>
  </si>
  <si>
    <t>hnhuiding.com</t>
  </si>
  <si>
    <t>zggjyxyxh.com</t>
  </si>
  <si>
    <t>hanbridge.cn</t>
  </si>
  <si>
    <t>dushen588.com</t>
  </si>
  <si>
    <t>weixu888.com</t>
  </si>
  <si>
    <t>zgfzcmw.com</t>
  </si>
  <si>
    <t>rasdata.nu</t>
  </si>
  <si>
    <t>zephyrlogistics.com</t>
  </si>
  <si>
    <t>zf8858.com</t>
  </si>
  <si>
    <t>zgbhfh.com</t>
  </si>
  <si>
    <t>zizhuy.com</t>
  </si>
  <si>
    <t>bioaimgo.com</t>
  </si>
  <si>
    <t>tjslfzl.com</t>
  </si>
  <si>
    <t>xinlijieshangwu.com</t>
  </si>
  <si>
    <t>vic.com.mo</t>
  </si>
  <si>
    <t>cqjiangjindpf.org.cn</t>
  </si>
  <si>
    <t>3938161.com</t>
  </si>
  <si>
    <t>dqhs.com</t>
  </si>
  <si>
    <t>rongfenggd.com</t>
  </si>
  <si>
    <t>zgyyjc.com</t>
  </si>
  <si>
    <t>hhggldlhfgz.com</t>
  </si>
  <si>
    <t>cjjy.org</t>
  </si>
  <si>
    <t>rockcom.net.cn</t>
  </si>
  <si>
    <t>hmdhome.com</t>
  </si>
  <si>
    <t>newswaycom.com</t>
  </si>
  <si>
    <t>xinlibang.com</t>
  </si>
  <si>
    <t>xjlongbo.com</t>
  </si>
  <si>
    <t>cn-transportation.com</t>
  </si>
  <si>
    <t>pressuregaugecn.com</t>
  </si>
  <si>
    <t>tjterui.com</t>
  </si>
  <si>
    <t>toufa.cn</t>
  </si>
  <si>
    <t>yuki-mura.net</t>
  </si>
  <si>
    <t>besthairstyles2013.com</t>
  </si>
  <si>
    <t>youthministryideas.net</t>
  </si>
  <si>
    <t>feuerwehrversand.de</t>
  </si>
  <si>
    <t>hardwareandtools.net</t>
  </si>
  <si>
    <t>decor-2-ur-door.com</t>
  </si>
  <si>
    <t>plioz.com</t>
  </si>
  <si>
    <t>zyingshop.com</t>
  </si>
  <si>
    <t>jessicasimien.com</t>
  </si>
  <si>
    <t>cabaneaidees.com</t>
  </si>
  <si>
    <t>chinahbhq.com</t>
  </si>
  <si>
    <t>shopix.fr</t>
  </si>
  <si>
    <t>dmtinc.cl</t>
  </si>
  <si>
    <t>edgedatg.com</t>
  </si>
  <si>
    <t>ezblueprint.com</t>
  </si>
  <si>
    <t>rr-sc.com</t>
  </si>
  <si>
    <t>czgtj.gov.cn</t>
  </si>
  <si>
    <t>angelinavalentine.com</t>
  </si>
  <si>
    <t>celebs-place.com</t>
  </si>
  <si>
    <t>bathroomremodel.com</t>
  </si>
  <si>
    <t>porno55.com</t>
  </si>
  <si>
    <t>mypopulars.com</t>
  </si>
  <si>
    <t>gifs-animados.es</t>
  </si>
  <si>
    <t>hyllsyj.com</t>
  </si>
  <si>
    <t>bmwmodifications.org</t>
  </si>
  <si>
    <t>itinerarytemplate.info</t>
  </si>
  <si>
    <t>rarbt.com</t>
  </si>
  <si>
    <t>jobhul.ru</t>
  </si>
  <si>
    <t>hailaguodu.com</t>
  </si>
  <si>
    <t>trtoplist.net</t>
  </si>
  <si>
    <t>cdzljc.com</t>
  </si>
  <si>
    <t>jletu.com</t>
  </si>
  <si>
    <t>skguanye.com</t>
  </si>
  <si>
    <t>syltshuttle.de</t>
  </si>
  <si>
    <t>peterhahn.co.uk</t>
  </si>
  <si>
    <t>great-birthday-party-ideas.com</t>
  </si>
  <si>
    <t>chew.jp</t>
  </si>
  <si>
    <t>mygame.hosting</t>
  </si>
  <si>
    <t>intaer.ru</t>
  </si>
  <si>
    <t>chinacem.com.cn</t>
  </si>
  <si>
    <t>hx-cable.cn</t>
  </si>
  <si>
    <t>diabetesstiftung.de</t>
  </si>
  <si>
    <t>patchogueprinting.com</t>
  </si>
  <si>
    <t>tqs.com.cn</t>
  </si>
  <si>
    <t>lstct.com</t>
  </si>
  <si>
    <t>chip.com.ua</t>
  </si>
  <si>
    <t>wangdaiguancha.com</t>
  </si>
  <si>
    <t>combatzonexxx.com</t>
  </si>
  <si>
    <t>lipnoservis.cz</t>
  </si>
  <si>
    <t>cnbolaite.com</t>
  </si>
  <si>
    <t>dgxmachine.com</t>
  </si>
  <si>
    <t>kids-dinosaurs.com</t>
  </si>
  <si>
    <t>rapidsite.jp</t>
  </si>
  <si>
    <t>recomhub.com</t>
  </si>
  <si>
    <t>arensy.com.tr</t>
  </si>
  <si>
    <t>medpartnerpro.com</t>
  </si>
  <si>
    <t>healthplus.vn</t>
  </si>
  <si>
    <t>applech2.com</t>
  </si>
  <si>
    <t>italialiving.com</t>
  </si>
  <si>
    <t>morestyle.ru</t>
  </si>
  <si>
    <t>devranoto.com.tr</t>
  </si>
  <si>
    <t>jetss.com</t>
  </si>
  <si>
    <t>insportline.cz</t>
  </si>
  <si>
    <t>cdqcp.com</t>
  </si>
  <si>
    <t>mikroyazilimi.com</t>
  </si>
  <si>
    <t>omsk.edu</t>
  </si>
  <si>
    <t>ndtoo.com</t>
  </si>
  <si>
    <t>sevalozkan.net</t>
  </si>
  <si>
    <t>smth.org</t>
  </si>
  <si>
    <t>animasyonsepeti.com</t>
  </si>
  <si>
    <t>housedt.com</t>
  </si>
  <si>
    <t>fondazionevescovi.it</t>
  </si>
  <si>
    <t>ptvm.co.za</t>
  </si>
  <si>
    <t>ciloubidouille.com</t>
  </si>
  <si>
    <t>outsidetheboxmom.com</t>
  </si>
  <si>
    <t>schoolgirlstyle.com</t>
  </si>
  <si>
    <t>sirelileryapidekorasyon.com</t>
  </si>
  <si>
    <t>quoteson.net</t>
  </si>
  <si>
    <t>bwtsuaritma.com</t>
  </si>
  <si>
    <t>gurkanozcanpaslanmaz.com</t>
  </si>
  <si>
    <t>yilmaz-danismanlik.com</t>
  </si>
  <si>
    <t>horseauto.ru</t>
  </si>
  <si>
    <t>metrostav.cz</t>
  </si>
  <si>
    <t>ith.co.th</t>
  </si>
  <si>
    <t>deepvision.com.tr</t>
  </si>
  <si>
    <t>mauromoraes.com.br</t>
  </si>
  <si>
    <t>gapdanismanlik.com</t>
  </si>
  <si>
    <t>scarlettlondon.com</t>
  </si>
  <si>
    <t>shkfpv.com</t>
  </si>
  <si>
    <t>vdu.de</t>
  </si>
  <si>
    <t>doms.su</t>
  </si>
  <si>
    <t>bkshukuk.com</t>
  </si>
  <si>
    <t>atlasgaz.com</t>
  </si>
  <si>
    <t>mertdemirtasarim.com</t>
  </si>
  <si>
    <t>minalelectricals.com</t>
  </si>
  <si>
    <t>prolocoportomaggiore.it</t>
  </si>
  <si>
    <t>zcszgs.cn</t>
  </si>
  <si>
    <t>neusprech.ch</t>
  </si>
  <si>
    <t>akgundagitim.com</t>
  </si>
  <si>
    <t>antalyacilingirservisi.com</t>
  </si>
  <si>
    <t>cankayayilmazdoseme.com</t>
  </si>
  <si>
    <t>aptek.com.tr</t>
  </si>
  <si>
    <t>baltat.com</t>
  </si>
  <si>
    <t>bachagenda.nl</t>
  </si>
  <si>
    <t>teeredirect.com</t>
  </si>
  <si>
    <t>carnirinaldo.it</t>
  </si>
  <si>
    <t>gaffa.se</t>
  </si>
  <si>
    <t>rresult.com.br</t>
  </si>
  <si>
    <t>gozluksplaza.com</t>
  </si>
  <si>
    <t>otobuskira.com</t>
  </si>
  <si>
    <t>pantoffelpunk.de</t>
  </si>
  <si>
    <t>kervantur.com</t>
  </si>
  <si>
    <t>pestgo.com</t>
  </si>
  <si>
    <t>designmagazin.cz</t>
  </si>
  <si>
    <t>erka-insaat.com.tr</t>
  </si>
  <si>
    <t>bio-nva.com</t>
  </si>
  <si>
    <t>scuolasanmartino.it</t>
  </si>
  <si>
    <t>gmctrans.com.tr</t>
  </si>
  <si>
    <t>anilmatbaa.com</t>
  </si>
  <si>
    <t>karaca-metal.com</t>
  </si>
  <si>
    <t>ohsnapbacks.com</t>
  </si>
  <si>
    <t>alfailuminacion.com.ar</t>
  </si>
  <si>
    <t>dsnahsap.com</t>
  </si>
  <si>
    <t>auser.it</t>
  </si>
  <si>
    <t>tangram-associates.com</t>
  </si>
  <si>
    <t>ywcafe.net</t>
  </si>
  <si>
    <t>vonkk.co.za</t>
  </si>
  <si>
    <t>amrjewels.com</t>
  </si>
  <si>
    <t>izmirjetpark.com</t>
  </si>
  <si>
    <t>langerbuiten.nl</t>
  </si>
  <si>
    <t>crewhotac.com</t>
  </si>
  <si>
    <t>photovalet.com</t>
  </si>
  <si>
    <t>temizserigrafi.com</t>
  </si>
  <si>
    <t>capodannofuturarte.it</t>
  </si>
  <si>
    <t>braziliana.co.uk</t>
  </si>
  <si>
    <t>maysanyem.com.tr</t>
  </si>
  <si>
    <t>birtebessumgenclik.com</t>
  </si>
  <si>
    <t>yjsdc.com</t>
  </si>
  <si>
    <t>frankenwald-tourismus.de</t>
  </si>
  <si>
    <t>chlorochem.com</t>
  </si>
  <si>
    <t>itseeze.com</t>
  </si>
  <si>
    <t>pugaliaparivar.in</t>
  </si>
  <si>
    <t>baseshare.com</t>
  </si>
  <si>
    <t>sivasstudyodaire.com</t>
  </si>
  <si>
    <t>tersagac.com</t>
  </si>
  <si>
    <t>meteyapimalzemeleri.com</t>
  </si>
  <si>
    <t>kser.ru</t>
  </si>
  <si>
    <t>goldentravelgroup.com</t>
  </si>
  <si>
    <t>bosch-service.de</t>
  </si>
  <si>
    <t>eset.hu</t>
  </si>
  <si>
    <t>lorazepam.pw</t>
  </si>
  <si>
    <t>studyathomemama.ca</t>
  </si>
  <si>
    <t>met-plas.com.tr</t>
  </si>
  <si>
    <t>ardexdemirezenyapi.com</t>
  </si>
  <si>
    <t>salzgeber.de</t>
  </si>
  <si>
    <t>wordpresscss.ru</t>
  </si>
  <si>
    <t>sistemelektrik.com.tr</t>
  </si>
  <si>
    <t>ssdhi.com</t>
  </si>
  <si>
    <t>bluebison.net</t>
  </si>
  <si>
    <t>bsdgg.cn</t>
  </si>
  <si>
    <t>ljrbaozi.com</t>
  </si>
  <si>
    <t>evangelikus.hu</t>
  </si>
  <si>
    <t>ejemi.com</t>
  </si>
  <si>
    <t>xjykdefy.com</t>
  </si>
  <si>
    <t>huzige.top</t>
  </si>
  <si>
    <t>superclassicsnet.com</t>
  </si>
  <si>
    <t>jablickar.cz</t>
  </si>
  <si>
    <t>internet-maerchen.de</t>
  </si>
  <si>
    <t>etapasansor.com</t>
  </si>
  <si>
    <t>whatscookingwithruthie.com</t>
  </si>
  <si>
    <t>printablesigns.net</t>
  </si>
  <si>
    <t>rutrening.ru</t>
  </si>
  <si>
    <t>komen.it</t>
  </si>
  <si>
    <t>kupileeco.ru</t>
  </si>
  <si>
    <t>cyclingtimetrials.org.uk</t>
  </si>
  <si>
    <t>taxihireinajmer.com</t>
  </si>
  <si>
    <t>adnkronos.it</t>
  </si>
  <si>
    <t>kurtajnedir.net</t>
  </si>
  <si>
    <t>butcherblock.com</t>
  </si>
  <si>
    <t>shamelessfripperies.com</t>
  </si>
  <si>
    <t>tradoria-shop.de</t>
  </si>
  <si>
    <t>supercuts.co.uk</t>
  </si>
  <si>
    <t>chinachengliang.com</t>
  </si>
  <si>
    <t>importantlocalbusinesses.com</t>
  </si>
  <si>
    <t>neue-szene.de</t>
  </si>
  <si>
    <t>eisai.jp</t>
  </si>
  <si>
    <t>schoollyd.com</t>
  </si>
  <si>
    <t>tacticalfanboy.com</t>
  </si>
  <si>
    <t>reportmotori.it</t>
  </si>
  <si>
    <t>hookup.co.jp</t>
  </si>
  <si>
    <t>orgchem.ru</t>
  </si>
  <si>
    <t>appinstallnow.com</t>
  </si>
  <si>
    <t>sierrabmwonline.com</t>
  </si>
  <si>
    <t>hot-24.ru</t>
  </si>
  <si>
    <t>glutenfreecookiemix.com</t>
  </si>
  <si>
    <t>rouxismos.eu</t>
  </si>
  <si>
    <t>nesytov.info</t>
  </si>
  <si>
    <t>hjfinance.com.au</t>
  </si>
  <si>
    <t>terrafor.net</t>
  </si>
  <si>
    <t>bjchjscl.com</t>
  </si>
  <si>
    <t>oilibrium.com</t>
  </si>
  <si>
    <t>payplug.com</t>
  </si>
  <si>
    <t>purevolumecdn.com</t>
  </si>
  <si>
    <t>enseignement-catholique.fr</t>
  </si>
  <si>
    <t>sassydove.com</t>
  </si>
  <si>
    <t>haus-xxl.de</t>
  </si>
  <si>
    <t>szhongtao.cn</t>
  </si>
  <si>
    <t>jsahsh.com</t>
  </si>
  <si>
    <t>metropolregionnuernberg.de</t>
  </si>
  <si>
    <t>anlaidsonlus.it</t>
  </si>
  <si>
    <t>sado.co.jp</t>
  </si>
  <si>
    <t>iloyarn.com</t>
  </si>
  <si>
    <t>news-kushiro.jp</t>
  </si>
  <si>
    <t>hostex.lt</t>
  </si>
  <si>
    <t>classiccycleus.com</t>
  </si>
  <si>
    <t>orientalmosaic.com</t>
  </si>
  <si>
    <t>rqmcm.com</t>
  </si>
  <si>
    <t>soshinenie.ru</t>
  </si>
  <si>
    <t>webtransfer-profit.ru</t>
  </si>
  <si>
    <t>japanesematures.com</t>
  </si>
  <si>
    <t>xcse.dk</t>
  </si>
  <si>
    <t>tre-rj.gov.br</t>
  </si>
  <si>
    <t>currentlywearing.com</t>
  </si>
  <si>
    <t>savvyhomemade.com</t>
  </si>
  <si>
    <t>baiduzhan.com</t>
  </si>
  <si>
    <t>dulingyifang.com</t>
  </si>
  <si>
    <t>cosenza.gov.it</t>
  </si>
  <si>
    <t>deputacionlugo.org</t>
  </si>
  <si>
    <t>shimadenchina.com</t>
  </si>
  <si>
    <t>thetwosisters.com</t>
  </si>
  <si>
    <t>xinyuewj.com</t>
  </si>
  <si>
    <t>wrgygs.net</t>
  </si>
  <si>
    <t>kooth.com</t>
  </si>
  <si>
    <t>triesteprima.it</t>
  </si>
  <si>
    <t>buxiudechuanshuozw.net</t>
  </si>
  <si>
    <t>vosstanovleniedomov.ru</t>
  </si>
  <si>
    <t>lfgjylc666.com</t>
  </si>
  <si>
    <t>elive.co.nz</t>
  </si>
  <si>
    <t>tegola.ru</t>
  </si>
  <si>
    <t>zuevalarisa.ru</t>
  </si>
  <si>
    <t>shengrongcaifu.com</t>
  </si>
  <si>
    <t>oslopuls.no</t>
  </si>
  <si>
    <t>m-on.press</t>
  </si>
  <si>
    <t>hbxlls.com.cn</t>
  </si>
  <si>
    <t>hnqjw.cn</t>
  </si>
  <si>
    <t>boyue618.com</t>
  </si>
  <si>
    <t>bslhj888.com</t>
  </si>
  <si>
    <t>opzoon.com</t>
  </si>
  <si>
    <t>dzonline.de</t>
  </si>
  <si>
    <t>jankara.ne.jp</t>
  </si>
  <si>
    <t>baijiaboyule.com</t>
  </si>
  <si>
    <t>baimeiniangyb.com</t>
  </si>
  <si>
    <t>chibiciyb.com</t>
  </si>
  <si>
    <t>chunbeijingcg.com</t>
  </si>
  <si>
    <t>ekomusicgroup.com</t>
  </si>
  <si>
    <t>fengyunguoji888.com</t>
  </si>
  <si>
    <t>hongjinsihounuli.com</t>
  </si>
  <si>
    <t>jiibet.com</t>
  </si>
  <si>
    <t>online-club.de</t>
  </si>
  <si>
    <t>izu-np.co.jp</t>
  </si>
  <si>
    <t>changbuwandegezw.net</t>
  </si>
  <si>
    <t>stylemag.net</t>
  </si>
  <si>
    <t>zhidubaozhuangss.net</t>
  </si>
  <si>
    <t>wito-studio.pl</t>
  </si>
  <si>
    <t>bodog888dz.com</t>
  </si>
  <si>
    <t>dxbyy027.com</t>
  </si>
  <si>
    <t>hbltclc.com</t>
  </si>
  <si>
    <t>hongtashannuli.com</t>
  </si>
  <si>
    <t>mishenyinzq.com</t>
  </si>
  <si>
    <t>raofuleck.com</t>
  </si>
  <si>
    <t>timeref.com</t>
  </si>
  <si>
    <t>webdesignerdrops.com</t>
  </si>
  <si>
    <t>kab.co.kr</t>
  </si>
  <si>
    <t>huainianninhs.net</t>
  </si>
  <si>
    <t>mazuillq.net</t>
  </si>
  <si>
    <t>tysdjc.net</t>
  </si>
  <si>
    <t>bondelaget.no</t>
  </si>
  <si>
    <t>gliya.org</t>
  </si>
  <si>
    <t>lj.se</t>
  </si>
  <si>
    <t>hcjcwx.com</t>
  </si>
  <si>
    <t>hsbapost.com</t>
  </si>
  <si>
    <t>nanxiangzizq.com</t>
  </si>
  <si>
    <t>obylab288.com</t>
  </si>
  <si>
    <t>qgylgw666.com</t>
  </si>
  <si>
    <t>qiushuipg.com</t>
  </si>
  <si>
    <t>qurumenpg.com</t>
  </si>
  <si>
    <t>worthview.com</t>
  </si>
  <si>
    <t>ycsmf.com</t>
  </si>
  <si>
    <t>gesundheit-aktuell.de</t>
  </si>
  <si>
    <t>muguangdeouyullq.net</t>
  </si>
  <si>
    <t>mieab.se</t>
  </si>
  <si>
    <t>aiguyunyb.com</t>
  </si>
  <si>
    <t>hongwanbaolunuli.com</t>
  </si>
  <si>
    <t>jswhdg.com</t>
  </si>
  <si>
    <t>kanhuahuims.com</t>
  </si>
  <si>
    <t>lantianliquncg.com</t>
  </si>
  <si>
    <t>lehaofayule.com</t>
  </si>
  <si>
    <t>tax-immigration.com</t>
  </si>
  <si>
    <t>tbhgjyl666.com</t>
  </si>
  <si>
    <t>yxwzjx.com</t>
  </si>
  <si>
    <t>668bet.net</t>
  </si>
  <si>
    <t>jiulitp.net</t>
  </si>
  <si>
    <t>arrrrrr.xyz</t>
  </si>
  <si>
    <t>dewpoint.com.cn</t>
  </si>
  <si>
    <t>zyufl.edu.cn</t>
  </si>
  <si>
    <t>88bfgfwz888.com</t>
  </si>
  <si>
    <t>biyuxiaoyb.com</t>
  </si>
  <si>
    <t>dongxiangeyy.com</t>
  </si>
  <si>
    <t>hongliqunnuli.com</t>
  </si>
  <si>
    <t>hongqipilangnuli.com</t>
  </si>
  <si>
    <t>hongyingkesongnuli.com</t>
  </si>
  <si>
    <t>ebc.co.jp</t>
  </si>
  <si>
    <t>suncoasthealthscience.org</t>
  </si>
  <si>
    <t>sb39.ru</t>
  </si>
  <si>
    <t>472zuche.com</t>
  </si>
  <si>
    <t>bifayule666.com</t>
  </si>
  <si>
    <t>cribeo.com</t>
  </si>
  <si>
    <t>garankuccu.com</t>
  </si>
  <si>
    <t>hongyunguobaonuli.com</t>
  </si>
  <si>
    <t>johnsonmellohmechanical.com</t>
  </si>
  <si>
    <t>mantinghuazq.com</t>
  </si>
  <si>
    <t>s618khsq.com</t>
  </si>
  <si>
    <t>stockacademy.co.in</t>
  </si>
  <si>
    <t>guanwohs.net</t>
  </si>
  <si>
    <t>huisedexinhs.net</t>
  </si>
  <si>
    <t>skup-autwroclaw.tk</t>
  </si>
  <si>
    <t>china-yjyb.com</t>
  </si>
  <si>
    <t>deaflorist.com</t>
  </si>
  <si>
    <t>gooboon.com</t>
  </si>
  <si>
    <t>jiaopipams.com</t>
  </si>
  <si>
    <t>larahomans.com</t>
  </si>
  <si>
    <t>loushangquml.com</t>
  </si>
  <si>
    <t>mixianyinzq.com</t>
  </si>
  <si>
    <t>moshanglangzq.com</t>
  </si>
  <si>
    <t>mt8848.com</t>
  </si>
  <si>
    <t>neijiajiaotx.com</t>
  </si>
  <si>
    <t>zzbbzz.com</t>
  </si>
  <si>
    <t>tongyoush.cn</t>
  </si>
  <si>
    <t>acerid.com</t>
  </si>
  <si>
    <t>goldbayadvisors.com</t>
  </si>
  <si>
    <t>haopaimy.com</t>
  </si>
  <si>
    <t>huibocilis.com</t>
  </si>
  <si>
    <t>myjialian.com</t>
  </si>
  <si>
    <t>obylczc.com</t>
  </si>
  <si>
    <t>ttlyl68.com</t>
  </si>
  <si>
    <t>tydgw888.com</t>
  </si>
  <si>
    <t>tykhd888.com</t>
  </si>
  <si>
    <t>weibo666.com</t>
  </si>
  <si>
    <t>babamamazw.net</t>
  </si>
  <si>
    <t>dashazh.net</t>
  </si>
  <si>
    <t>jintianyouwotp.net</t>
  </si>
  <si>
    <t>chooseandbook.nhs.uk</t>
  </si>
  <si>
    <t>dyjzwj.com</t>
  </si>
  <si>
    <t>jialebihai888.com</t>
  </si>
  <si>
    <t>jinyuanchunms.com</t>
  </si>
  <si>
    <t>jzjspt88.com</t>
  </si>
  <si>
    <t>mqdianti.com</t>
  </si>
  <si>
    <t>mtdzj.com</t>
  </si>
  <si>
    <t>obylcxz.com</t>
  </si>
  <si>
    <t>to88tongying.com</t>
  </si>
  <si>
    <t>ttlylw.com</t>
  </si>
  <si>
    <t>weifangyinshua.com</t>
  </si>
  <si>
    <t>xmlaliji.com</t>
  </si>
  <si>
    <t>opentran.net</t>
  </si>
  <si>
    <t>0538a.com</t>
  </si>
  <si>
    <t>88bfgw666.com</t>
  </si>
  <si>
    <t>meidengnuli.com</t>
  </si>
  <si>
    <t>szynxled.com</t>
  </si>
  <si>
    <t>wjhssc888.com</t>
  </si>
  <si>
    <t>kamukura.co.jp</t>
  </si>
  <si>
    <t>cuoyoucuozhuzh.net</t>
  </si>
  <si>
    <t>sadandejuzhouqq.net</t>
  </si>
  <si>
    <t>zverek-shop.ru</t>
  </si>
  <si>
    <t>xn--e1aaekfefkbku4kcj.xn--p1ai</t>
  </si>
  <si>
    <t>Ð·ÐµÐ¼ÐµÐ»ÑŒÐ½Ñ‹Ð¹Ñ€Ñ‹Ð½Ð¾Ðº.Ñ€Ñ„</t>
  </si>
  <si>
    <t>lbjylpt888.com</t>
  </si>
  <si>
    <t>qiliangtiaotx.com</t>
  </si>
  <si>
    <t>nissei-com.co.jp</t>
  </si>
  <si>
    <t>huozhebianjingcaitp.net</t>
  </si>
  <si>
    <t>zhidugongchangss.net</t>
  </si>
  <si>
    <t>sl113.org</t>
  </si>
  <si>
    <t>jwyyg.com</t>
  </si>
  <si>
    <t>mgmyldc.com</t>
  </si>
  <si>
    <t>ocdesignsonline.com</t>
  </si>
  <si>
    <t>pramool.com</t>
  </si>
  <si>
    <t>usokomaker.com</t>
  </si>
  <si>
    <t>xqdcgw888.com</t>
  </si>
  <si>
    <t>yhgj1960888.com</t>
  </si>
  <si>
    <t>wobuxinzx.net</t>
  </si>
  <si>
    <t>godfisk.no</t>
  </si>
  <si>
    <t>riccardo.pl</t>
  </si>
  <si>
    <t>sportbaby.ua</t>
  </si>
  <si>
    <t>joymu.com.cn</t>
  </si>
  <si>
    <t>bangju.com</t>
  </si>
  <si>
    <t>ironrocksailing.com</t>
  </si>
  <si>
    <t>jw2000.com</t>
  </si>
  <si>
    <t>qualityplumbingandheatinginc.com</t>
  </si>
  <si>
    <t>des-line.ru</t>
  </si>
  <si>
    <t>ashfootwear.co.uk</t>
  </si>
  <si>
    <t>china-snow.cn</t>
  </si>
  <si>
    <t>eiibet.com</t>
  </si>
  <si>
    <t>htkgw888.com</t>
  </si>
  <si>
    <t>tymy158.com</t>
  </si>
  <si>
    <t>theliberal.ie</t>
  </si>
  <si>
    <t>chugezh.net</t>
  </si>
  <si>
    <t>climatural.ru</t>
  </si>
  <si>
    <t>septic812.ru</t>
  </si>
  <si>
    <t>alumaxshowerdoor.com</t>
  </si>
  <si>
    <t>pizzacouponscodes.com</t>
  </si>
  <si>
    <t>moc.gov.ir</t>
  </si>
  <si>
    <t>terminaldata.ru</t>
  </si>
  <si>
    <t>portalarchitektoniczny.tk</t>
  </si>
  <si>
    <t>laffichemoderne.com</t>
  </si>
  <si>
    <t>mabinogi.jp</t>
  </si>
  <si>
    <t>velsnab.ru</t>
  </si>
  <si>
    <t>1souxie.cn</t>
  </si>
  <si>
    <t>edbergsolutions.com</t>
  </si>
  <si>
    <t>xp-door.com</t>
  </si>
  <si>
    <t>cunoastelumea.ro</t>
  </si>
  <si>
    <t>e-xtend.ch</t>
  </si>
  <si>
    <t>noblestree.com</t>
  </si>
  <si>
    <t>uniqueartcraft.com</t>
  </si>
  <si>
    <t>realmedia.org</t>
  </si>
  <si>
    <t>biblioteka-rnto.ru</t>
  </si>
  <si>
    <t>lululemon.co.uk</t>
  </si>
  <si>
    <t>bayraktaremlakinsaat.com</t>
  </si>
  <si>
    <t>bjlthz.com</t>
  </si>
  <si>
    <t>cqwjyy.com</t>
  </si>
  <si>
    <t>pugetsoundhealingarts.com</t>
  </si>
  <si>
    <t>stpaulrealestateblog.com</t>
  </si>
  <si>
    <t>td-sensor.com</t>
  </si>
  <si>
    <t>titleist.co.jp</t>
  </si>
  <si>
    <t>thepantheronline.com</t>
  </si>
  <si>
    <t>rakennuslehti.fi</t>
  </si>
  <si>
    <t>rachi.go.jp</t>
  </si>
  <si>
    <t>e-hong.com.tw</t>
  </si>
  <si>
    <t>bivinno.com</t>
  </si>
  <si>
    <t>interiorconcepts.com</t>
  </si>
  <si>
    <t>gk-case.com</t>
  </si>
  <si>
    <t>electrical-equipment.org</t>
  </si>
  <si>
    <t>yamaguchi.ru</t>
  </si>
  <si>
    <t>untitled-magazine.com</t>
  </si>
  <si>
    <t>gpado.jp</t>
  </si>
  <si>
    <t>silveiraconstruction.com</t>
  </si>
  <si>
    <t>sxjzbf.com</t>
  </si>
  <si>
    <t>zbhx2009.com</t>
  </si>
  <si>
    <t>allaboutturkey.ru</t>
  </si>
  <si>
    <t>mog-pod.net</t>
  </si>
  <si>
    <t>wdcjr.org</t>
  </si>
  <si>
    <t>ocasiao.pt</t>
  </si>
  <si>
    <t>konservatorium-wien.ac.at</t>
  </si>
  <si>
    <t>250news.com</t>
  </si>
  <si>
    <t>oose.de</t>
  </si>
  <si>
    <t>oip.org</t>
  </si>
  <si>
    <t>creativewriting-prompts.com</t>
  </si>
  <si>
    <t>seeff.com</t>
  </si>
  <si>
    <t>hodana.ir</t>
  </si>
  <si>
    <t>roskosmetika.ru</t>
  </si>
  <si>
    <t>vam-podarki.ru</t>
  </si>
  <si>
    <t>blogsforphotogs.com</t>
  </si>
  <si>
    <t>nexusniro.com</t>
  </si>
  <si>
    <t>propeciafinasterideonline.net</t>
  </si>
  <si>
    <t>orfogrammka.ru</t>
  </si>
  <si>
    <t>richmondfellowship.org.uk</t>
  </si>
  <si>
    <t>atlantictraining.com</t>
  </si>
  <si>
    <t>wildcatconservation.org</t>
  </si>
  <si>
    <t>klcconcursos.com.br</t>
  </si>
  <si>
    <t>clubassistant.com</t>
  </si>
  <si>
    <t>topdoctors.es</t>
  </si>
  <si>
    <t>argenteuil.fr</t>
  </si>
  <si>
    <t>nia.gov.in</t>
  </si>
  <si>
    <t>droidz.org</t>
  </si>
  <si>
    <t>genpaku.org</t>
  </si>
  <si>
    <t>samgd.ru</t>
  </si>
  <si>
    <t>kaisercraft.com.au</t>
  </si>
  <si>
    <t>organiccatalogue.com</t>
  </si>
  <si>
    <t>photopoint.ee</t>
  </si>
  <si>
    <t>partidoequo.es</t>
  </si>
  <si>
    <t>cedarparkhypnosis.com</t>
  </si>
  <si>
    <t>artal-gruzchik.com.ua</t>
  </si>
  <si>
    <t>great-yarmouth.co.uk</t>
  </si>
  <si>
    <t>wihcon.com</t>
  </si>
  <si>
    <t>digitalplan.gov.gr</t>
  </si>
  <si>
    <t>jintan.co.jp</t>
  </si>
  <si>
    <t>ros-vakuum.ru</t>
  </si>
  <si>
    <t>hr-flying.com</t>
  </si>
  <si>
    <t>infobierzo.com</t>
  </si>
  <si>
    <t>magnitnyj-ujut.ru</t>
  </si>
  <si>
    <t>superoferte.blackfriday</t>
  </si>
  <si>
    <t>blackfriday</t>
  </si>
  <si>
    <t>abgirhayat.com</t>
  </si>
  <si>
    <t>wisibility.com</t>
  </si>
  <si>
    <t>er.ee</t>
  </si>
  <si>
    <t>asi-mw.org</t>
  </si>
  <si>
    <t>devrybrasil.edu.br</t>
  </si>
  <si>
    <t>88so88.cn</t>
  </si>
  <si>
    <t>nmarsl.com</t>
  </si>
  <si>
    <t>shoeaholics.com</t>
  </si>
  <si>
    <t>ccein.org.cn</t>
  </si>
  <si>
    <t>5flimited.com</t>
  </si>
  <si>
    <t>acoupletravelers.com</t>
  </si>
  <si>
    <t>conservativefighters.com</t>
  </si>
  <si>
    <t>hunterjohnsonmusic.com</t>
  </si>
  <si>
    <t>preussen-chronik.de</t>
  </si>
  <si>
    <t>domowe-sposoby-ziola-na-tradzik.top</t>
  </si>
  <si>
    <t>pinkninjablog.com</t>
  </si>
  <si>
    <t>polotreff.de</t>
  </si>
  <si>
    <t>suougakuen.or.jp</t>
  </si>
  <si>
    <t>frontrunner.nl</t>
  </si>
  <si>
    <t>sooco.nl</t>
  </si>
  <si>
    <t>aoyama.ru</t>
  </si>
  <si>
    <t>irishtv.ie</t>
  </si>
  <si>
    <t>troygrouphelpingchildren.com</t>
  </si>
  <si>
    <t>steenwijkerland.nl</t>
  </si>
  <si>
    <t>pspiso.tv</t>
  </si>
  <si>
    <t>huaxiayiguan.cn</t>
  </si>
  <si>
    <t>digitalcfo.com</t>
  </si>
  <si>
    <t>ishc-cihe.com</t>
  </si>
  <si>
    <t>plagelaurentides.com</t>
  </si>
  <si>
    <t>sequinsandthings.com</t>
  </si>
  <si>
    <t>bankeldawaa.org</t>
  </si>
  <si>
    <t>ka4han.ru</t>
  </si>
  <si>
    <t>kapital-realty.ru</t>
  </si>
  <si>
    <t>ozeroponti.ru</t>
  </si>
  <si>
    <t>cheapcialisfromindia.site</t>
  </si>
  <si>
    <t>uaubook.com.br</t>
  </si>
  <si>
    <t>babady.com</t>
  </si>
  <si>
    <t>cialissaler4online.com</t>
  </si>
  <si>
    <t>vixen-domme.com</t>
  </si>
  <si>
    <t>zonalc.com</t>
  </si>
  <si>
    <t>pyroweb.de</t>
  </si>
  <si>
    <t>acv.co.jp</t>
  </si>
  <si>
    <t>pilulesamincissantes.tk</t>
  </si>
  <si>
    <t>nancydbrown.com</t>
  </si>
  <si>
    <t>cch-rheine.de</t>
  </si>
  <si>
    <t>invectis.co.uk</t>
  </si>
  <si>
    <t>garmin.ch</t>
  </si>
  <si>
    <t>schlagwerk.com</t>
  </si>
  <si>
    <t>terradesantacruz.net</t>
  </si>
  <si>
    <t>grupoportinsurance.pt</t>
  </si>
  <si>
    <t>musicangel.ru</t>
  </si>
  <si>
    <t>gobigbook.com</t>
  </si>
  <si>
    <t>jujutogo.com</t>
  </si>
  <si>
    <t>matyapi.com</t>
  </si>
  <si>
    <t>ny-onlinestore.com</t>
  </si>
  <si>
    <t>ratsandmore.com</t>
  </si>
  <si>
    <t>tatil1907.com</t>
  </si>
  <si>
    <t>vditz.de</t>
  </si>
  <si>
    <t>commonground.org.uk</t>
  </si>
  <si>
    <t>key.aero</t>
  </si>
  <si>
    <t>cessacomercializadora.com</t>
  </si>
  <si>
    <t>kiwoom.com</t>
  </si>
  <si>
    <t>slotscapital.lv</t>
  </si>
  <si>
    <t>watsons.com.sg</t>
  </si>
  <si>
    <t>pvn.vn</t>
  </si>
  <si>
    <t>elemisdesign.com</t>
  </si>
  <si>
    <t>elportallambare.com</t>
  </si>
  <si>
    <t>originalmarines.com</t>
  </si>
  <si>
    <t>supernutritionacademy.com</t>
  </si>
  <si>
    <t>deutsche-sozialversicherung.de</t>
  </si>
  <si>
    <t>amosanderson.fi</t>
  </si>
  <si>
    <t>sadem.it</t>
  </si>
  <si>
    <t>pola-rm.co.jp</t>
  </si>
  <si>
    <t>flashmedia.su</t>
  </si>
  <si>
    <t>chualakhoi.com</t>
  </si>
  <si>
    <t>ierafaeluribepintada.com</t>
  </si>
  <si>
    <t>yumama.com</t>
  </si>
  <si>
    <t>belle.ac.jp</t>
  </si>
  <si>
    <t>hcisd.org</t>
  </si>
  <si>
    <t>petrecerilacort.ro</t>
  </si>
  <si>
    <t>allcarport.ru</t>
  </si>
  <si>
    <t>harrogatetheatre.co.uk</t>
  </si>
  <si>
    <t>bestinternetservicechicago.com</t>
  </si>
  <si>
    <t>xxlhuge.eu</t>
  </si>
  <si>
    <t>sunalarm.ml</t>
  </si>
  <si>
    <t>kultura.gov.rs</t>
  </si>
  <si>
    <t>areaempresarialaltoavellaneda.com</t>
  </si>
  <si>
    <t>gladboys.com</t>
  </si>
  <si>
    <t>lgtelecom.com</t>
  </si>
  <si>
    <t>obsessedwithsims.com</t>
  </si>
  <si>
    <t>tidestore.com</t>
  </si>
  <si>
    <t>visit-hannover.com</t>
  </si>
  <si>
    <t>zhongjiabj.com</t>
  </si>
  <si>
    <t>silvas.mx</t>
  </si>
  <si>
    <t>smartvel.ru</t>
  </si>
  <si>
    <t>credosystemz.com</t>
  </si>
  <si>
    <t>dtlink-consultants.com</t>
  </si>
  <si>
    <t>elkhuntingincolorado.com</t>
  </si>
  <si>
    <t>hbqcys.com</t>
  </si>
  <si>
    <t>postallads4free.com</t>
  </si>
  <si>
    <t>superdumbsupervillain.com</t>
  </si>
  <si>
    <t>wallstreetart.net</t>
  </si>
  <si>
    <t>1001gedichten.nl</t>
  </si>
  <si>
    <t>reeftalk.no</t>
  </si>
  <si>
    <t>greata1.co.th</t>
  </si>
  <si>
    <t>raffaelli.com.br</t>
  </si>
  <si>
    <t>144thtint.com</t>
  </si>
  <si>
    <t>marvellousmovers.com</t>
  </si>
  <si>
    <t>pansta.jp</t>
  </si>
  <si>
    <t>bluebeards-revenge.co.uk</t>
  </si>
  <si>
    <t>chess.at</t>
  </si>
  <si>
    <t>campervanlife.com</t>
  </si>
  <si>
    <t>ideal-solutions.com</t>
  </si>
  <si>
    <t>intoon.com</t>
  </si>
  <si>
    <t>cett.es</t>
  </si>
  <si>
    <t>northcarolinagolfcommunities.net</t>
  </si>
  <si>
    <t>ebookpoint.pl</t>
  </si>
  <si>
    <t>kololowieckiedabrowa.pl</t>
  </si>
  <si>
    <t>zatokaurody.pl</t>
  </si>
  <si>
    <t>sustainablebuildingtechnologies.co.uk</t>
  </si>
  <si>
    <t>sorido.vn</t>
  </si>
  <si>
    <t>cnte.org.br</t>
  </si>
  <si>
    <t>chourishi-nonaka.com</t>
  </si>
  <si>
    <t>notebookquotesreviews.com</t>
  </si>
  <si>
    <t>nutritionistreviews.com</t>
  </si>
  <si>
    <t>gooligans.es</t>
  </si>
  <si>
    <t>barendrecht.nl</t>
  </si>
  <si>
    <t>onh.nl</t>
  </si>
  <si>
    <t>linkreklama.ru</t>
  </si>
  <si>
    <t>telem1.ch</t>
  </si>
  <si>
    <t>ahuntinfool.com</t>
  </si>
  <si>
    <t>offercouponcodes.com</t>
  </si>
  <si>
    <t>playukinternet.com</t>
  </si>
  <si>
    <t>prestoninnovations.com</t>
  </si>
  <si>
    <t>skinnyscoop.com</t>
  </si>
  <si>
    <t>unblockedgamming.com</t>
  </si>
  <si>
    <t>cafe-commeca.co.jp</t>
  </si>
  <si>
    <t>telenir.net</t>
  </si>
  <si>
    <t>samuraidveri.ru</t>
  </si>
  <si>
    <t>xn--h1akkl.xn--p1ai</t>
  </si>
  <si>
    <t>Ñ„ÑÐ¸Ð½.Ñ€Ñ„</t>
  </si>
  <si>
    <t>dmagraphicstore.com</t>
  </si>
  <si>
    <t>globaltravelpoint.com</t>
  </si>
  <si>
    <t>machawirtaxi.com</t>
  </si>
  <si>
    <t>susancarterlee.com</t>
  </si>
  <si>
    <t>wua-artgallery.com</t>
  </si>
  <si>
    <t>krapuul.nl</t>
  </si>
  <si>
    <t>mc.rs</t>
  </si>
  <si>
    <t>hesychasm.ru</t>
  </si>
  <si>
    <t>logo.ru</t>
  </si>
  <si>
    <t>skatteseminar.se</t>
  </si>
  <si>
    <t>gyroscopic-solutions.co.uk</t>
  </si>
  <si>
    <t>newrestaurant.co.uk</t>
  </si>
  <si>
    <t>dsa.org.uk</t>
  </si>
  <si>
    <t>eltemps.cat</t>
  </si>
  <si>
    <t>codeclix.com</t>
  </si>
  <si>
    <t>juanitaaguerrebere.com</t>
  </si>
  <si>
    <t>kashmirwelfaretrust.com</t>
  </si>
  <si>
    <t>no1lawoffice.com</t>
  </si>
  <si>
    <t>pishtazplast.com</t>
  </si>
  <si>
    <t>sellercloud.com</t>
  </si>
  <si>
    <t>zinnfigur.com</t>
  </si>
  <si>
    <t>tesco.com.my</t>
  </si>
  <si>
    <t>namlan.org</t>
  </si>
  <si>
    <t>adpm.ro</t>
  </si>
  <si>
    <t>gogfahey.ru</t>
  </si>
  <si>
    <t>newsfootball.su</t>
  </si>
  <si>
    <t>rooftop.top</t>
  </si>
  <si>
    <t>knowthyselfie.co.za</t>
  </si>
  <si>
    <t>bagcionderlab.com</t>
  </si>
  <si>
    <t>centrosolaramerica.com</t>
  </si>
  <si>
    <t>essayservices-reviews.com</t>
  </si>
  <si>
    <t>fuyehk.com</t>
  </si>
  <si>
    <t>opengulf.com</t>
  </si>
  <si>
    <t>pressexaminer.com</t>
  </si>
  <si>
    <t>kurierbranzowy.eu</t>
  </si>
  <si>
    <t>gyosei.co.jp</t>
  </si>
  <si>
    <t>bookitbee.com</t>
  </si>
  <si>
    <t>ondiseno.com</t>
  </si>
  <si>
    <t>theanimaladventurepark.com</t>
  </si>
  <si>
    <t>truentumviaggi.com</t>
  </si>
  <si>
    <t>upere.com</t>
  </si>
  <si>
    <t>rynek-wtorny.eu</t>
  </si>
  <si>
    <t>camping.fr</t>
  </si>
  <si>
    <t>tuttotrattori.it</t>
  </si>
  <si>
    <t>bermama.ru</t>
  </si>
  <si>
    <t>peachwilla.ru</t>
  </si>
  <si>
    <t>skullbray.ru</t>
  </si>
  <si>
    <t>typyjap.ru</t>
  </si>
  <si>
    <t>jahniel.xyz</t>
  </si>
  <si>
    <t>brandstoetter.biz</t>
  </si>
  <si>
    <t>alex-sharon.com</t>
  </si>
  <si>
    <t>athena-tableware.com</t>
  </si>
  <si>
    <t>inverness-scotland.com</t>
  </si>
  <si>
    <t>boxtel.nl</t>
  </si>
  <si>
    <t>tnsc.pt</t>
  </si>
  <si>
    <t>anpcdefp.ro</t>
  </si>
  <si>
    <t>psyok.ru</t>
  </si>
  <si>
    <t>tupperware.ru</t>
  </si>
  <si>
    <t>utronews.ru</t>
  </si>
  <si>
    <t>diamond-pd.co.uk</t>
  </si>
  <si>
    <t>southernhealth.nhs.uk</t>
  </si>
  <si>
    <t>generation.uz</t>
  </si>
  <si>
    <t>cnhaoshengyi.com</t>
  </si>
  <si>
    <t>executableoutlines.com</t>
  </si>
  <si>
    <t>zgbksy.com</t>
  </si>
  <si>
    <t>tascam.de</t>
  </si>
  <si>
    <t>ariostea.it</t>
  </si>
  <si>
    <t>crnch.it</t>
  </si>
  <si>
    <t>davisser.nl</t>
  </si>
  <si>
    <t>hooeydoors.ru</t>
  </si>
  <si>
    <t>stelein.ru</t>
  </si>
  <si>
    <t>jxwqb.gov.cn</t>
  </si>
  <si>
    <t>allegiantairtickets.com</t>
  </si>
  <si>
    <t>farmingworm.com</t>
  </si>
  <si>
    <t>fatalspicards.com</t>
  </si>
  <si>
    <t>firstlibertyloans.com</t>
  </si>
  <si>
    <t>kyotofoodie.com</t>
  </si>
  <si>
    <t>manhattantimesnews.com</t>
  </si>
  <si>
    <t>sodimo.fr</t>
  </si>
  <si>
    <t>kannabe.co.jp</t>
  </si>
  <si>
    <t>hackdownload.net</t>
  </si>
  <si>
    <t>analac.ru</t>
  </si>
  <si>
    <t>bellanaut.ru</t>
  </si>
  <si>
    <t>gazetahot.ru</t>
  </si>
  <si>
    <t>geesecatv.ru</t>
  </si>
  <si>
    <t>pinupfoul.ru</t>
  </si>
  <si>
    <t>tsge.com.cn</t>
  </si>
  <si>
    <t>66cruises.com</t>
  </si>
  <si>
    <t>athleticgreens.com</t>
  </si>
  <si>
    <t>nursingschoolhub.com</t>
  </si>
  <si>
    <t>tarametblog.com</t>
  </si>
  <si>
    <t>wibra.eu</t>
  </si>
  <si>
    <t>lucidsound.net</t>
  </si>
  <si>
    <t>oree.org</t>
  </si>
  <si>
    <t>charelod.ru</t>
  </si>
  <si>
    <t>dmazay.ru</t>
  </si>
  <si>
    <t>reekosier.ru</t>
  </si>
  <si>
    <t>gurdip-aulakh.co.uk</t>
  </si>
  <si>
    <t>tenset.co.uk</t>
  </si>
  <si>
    <t>visitwestlothian.co.uk</t>
  </si>
  <si>
    <t>bvcomm.ca</t>
  </si>
  <si>
    <t>ycs.gov.cn</t>
  </si>
  <si>
    <t>idalyfa.com</t>
  </si>
  <si>
    <t>mutti-parma.com</t>
  </si>
  <si>
    <t>longshine.de</t>
  </si>
  <si>
    <t>tirodelcacio.it</t>
  </si>
  <si>
    <t>techno-hurt.pl</t>
  </si>
  <si>
    <t>bevelgrail.ru</t>
  </si>
  <si>
    <t>bowangonof.ru</t>
  </si>
  <si>
    <t>queentoefl.ru</t>
  </si>
  <si>
    <t>johndwood.co.uk</t>
  </si>
  <si>
    <t>best-writers-service.com</t>
  </si>
  <si>
    <t>freesnatcher.com</t>
  </si>
  <si>
    <t>malloryparkcircuit.com</t>
  </si>
  <si>
    <t>adachiseiwa.co.jp</t>
  </si>
  <si>
    <t>lekmobile.net</t>
  </si>
  <si>
    <t>kraljicemira.org</t>
  </si>
  <si>
    <t>franklinandrosemary.com</t>
  </si>
  <si>
    <t>louvredo.com</t>
  </si>
  <si>
    <t>newyorkfive.com</t>
  </si>
  <si>
    <t>webnms.com</t>
  </si>
  <si>
    <t>miu.ac.ir</t>
  </si>
  <si>
    <t>sellmyapple.nz</t>
  </si>
  <si>
    <t>psd.ro</t>
  </si>
  <si>
    <t>darwish-lawyer.com</t>
  </si>
  <si>
    <t>drzakerjafari.com</t>
  </si>
  <si>
    <t>onlinesongstudio.com</t>
  </si>
  <si>
    <t>orchardjuice.com</t>
  </si>
  <si>
    <t>naradafoundation.org</t>
  </si>
  <si>
    <t>osukienkach.pl</t>
  </si>
  <si>
    <t>thelivingroom.co.uk</t>
  </si>
  <si>
    <t>regionalimports.com.au</t>
  </si>
  <si>
    <t>northcarolinacoastalcommunities.com</t>
  </si>
  <si>
    <t>tourvacanze.com</t>
  </si>
  <si>
    <t>vollmer-group.com</t>
  </si>
  <si>
    <t>bungalowparkoverzicht.nl</t>
  </si>
  <si>
    <t>educathyssen.org</t>
  </si>
  <si>
    <t>unleashed.se</t>
  </si>
  <si>
    <t>frischluft-coaching.ch</t>
  </si>
  <si>
    <t>badnewsaboutchristianity.com</t>
  </si>
  <si>
    <t>kenbraeutigam.de</t>
  </si>
  <si>
    <t>jhxww.net</t>
  </si>
  <si>
    <t>almudi.org</t>
  </si>
  <si>
    <t>wesleying.org</t>
  </si>
  <si>
    <t>worldtripper.se</t>
  </si>
  <si>
    <t>homehouse.co.uk</t>
  </si>
  <si>
    <t>maxfin.co.za</t>
  </si>
  <si>
    <t>sharp-mobile.cn</t>
  </si>
  <si>
    <t>davidmellordesign.com</t>
  </si>
  <si>
    <t>dealindiaweb.com</t>
  </si>
  <si>
    <t>sacredbombshell.com</t>
  </si>
  <si>
    <t>ivam.de</t>
  </si>
  <si>
    <t>inosmi.info</t>
  </si>
  <si>
    <t>vincenzosparacio.net</t>
  </si>
  <si>
    <t>huizen.nl</t>
  </si>
  <si>
    <t>transaviaforum.nl</t>
  </si>
  <si>
    <t>markdavison.org</t>
  </si>
  <si>
    <t>motoregeneracja.com.pl</t>
  </si>
  <si>
    <t>krolowa-shoppingu.pl</t>
  </si>
  <si>
    <t>iphone-gps.ru</t>
  </si>
  <si>
    <t>sgugit.ru</t>
  </si>
  <si>
    <t>fairtrade.travel</t>
  </si>
  <si>
    <t>thrifttown.com</t>
  </si>
  <si>
    <t>ukcasinoclub.eu</t>
  </si>
  <si>
    <t>tokyoweb.or.jp</t>
  </si>
  <si>
    <t>clubrotariosansalvadorsur.org</t>
  </si>
  <si>
    <t>litiantaiqiu.cn</t>
  </si>
  <si>
    <t>annoncesbateau.com</t>
  </si>
  <si>
    <t>austinrelocationguide.com</t>
  </si>
  <si>
    <t>best-cat-art.com</t>
  </si>
  <si>
    <t>doyoubelieveinheaven.com</t>
  </si>
  <si>
    <t>hosthabit.com</t>
  </si>
  <si>
    <t>manyviagraalternative.com</t>
  </si>
  <si>
    <t>swervesweetener.com</t>
  </si>
  <si>
    <t>datron.de</t>
  </si>
  <si>
    <t>hdsr.nl</t>
  </si>
  <si>
    <t>courtsystem.org</t>
  </si>
  <si>
    <t>womanmade.org</t>
  </si>
  <si>
    <t>fifa-zone.ru</t>
  </si>
  <si>
    <t>mebel-alait.ru</t>
  </si>
  <si>
    <t>oklzc.com</t>
  </si>
  <si>
    <t>paradoxcash.com</t>
  </si>
  <si>
    <t>spefsa.com</t>
  </si>
  <si>
    <t>suzuki-moto.com</t>
  </si>
  <si>
    <t>vietri.com</t>
  </si>
  <si>
    <t>doromusic.de</t>
  </si>
  <si>
    <t>wsa.co.ke</t>
  </si>
  <si>
    <t>alfanewlife.com.mx</t>
  </si>
  <si>
    <t>autotron.nl</t>
  </si>
  <si>
    <t>dubai7sands.ru</t>
  </si>
  <si>
    <t>ambrosinimmobiliare.com</t>
  </si>
  <si>
    <t>chasingmotorcycles.com</t>
  </si>
  <si>
    <t>fyyl2222.com</t>
  </si>
  <si>
    <t>iqphoto.com</t>
  </si>
  <si>
    <t>mexicoinmykitchen.com</t>
  </si>
  <si>
    <t>paydayloansonline7-24.com</t>
  </si>
  <si>
    <t>twinsdaily.com</t>
  </si>
  <si>
    <t>cashacme.com</t>
  </si>
  <si>
    <t>gorilla-auto.com</t>
  </si>
  <si>
    <t>ocfrealty.com</t>
  </si>
  <si>
    <t>philadelphia-reflections.com</t>
  </si>
  <si>
    <t>vpexpand.com</t>
  </si>
  <si>
    <t>watergarden.com</t>
  </si>
  <si>
    <t>fte.de</t>
  </si>
  <si>
    <t>exdollar.net</t>
  </si>
  <si>
    <t>somo.org</t>
  </si>
  <si>
    <t>trueev.ru</t>
  </si>
  <si>
    <t>agrifirm.com</t>
  </si>
  <si>
    <t>cialis8cheapest.com</t>
  </si>
  <si>
    <t>lauerweaponry.com</t>
  </si>
  <si>
    <t>supportlibrary.com</t>
  </si>
  <si>
    <t>lesfrontaliers.lu</t>
  </si>
  <si>
    <t>sitecreative.net</t>
  </si>
  <si>
    <t>opencuny.org</t>
  </si>
  <si>
    <t>uap-dubai.org</t>
  </si>
  <si>
    <t>bistriteanul.ro</t>
  </si>
  <si>
    <t>aing.ru</t>
  </si>
  <si>
    <t>zavisimost-lechen.ru</t>
  </si>
  <si>
    <t>bellmediapr.ca</t>
  </si>
  <si>
    <t>cheapraybansunglasses80off.com</t>
  </si>
  <si>
    <t>elorigen.com</t>
  </si>
  <si>
    <t>loutaiqj.com</t>
  </si>
  <si>
    <t>masonpearson.com</t>
  </si>
  <si>
    <t>olympique-et-lyonnais.com</t>
  </si>
  <si>
    <t>optionfinance.fr</t>
  </si>
  <si>
    <t>belorys.info</t>
  </si>
  <si>
    <t>livingston.org</t>
  </si>
  <si>
    <t>alpina.ru</t>
  </si>
  <si>
    <t>book.co.za</t>
  </si>
  <si>
    <t>dinamo-minsk.by</t>
  </si>
  <si>
    <t>affinitybridge.com</t>
  </si>
  <si>
    <t>hollandjames.com</t>
  </si>
  <si>
    <t>roffs.com</t>
  </si>
  <si>
    <t>the912project.com</t>
  </si>
  <si>
    <t>bitsofscience.org</t>
  </si>
  <si>
    <t>s125.ru</t>
  </si>
  <si>
    <t>stonedekor.su</t>
  </si>
  <si>
    <t>wherearetheynow.buzz</t>
  </si>
  <si>
    <t>bar-and-restaurant.com</t>
  </si>
  <si>
    <t>burningnewsportal.com</t>
  </si>
  <si>
    <t>cner.com</t>
  </si>
  <si>
    <t>petmontage.com</t>
  </si>
  <si>
    <t>ofesauto.es</t>
  </si>
  <si>
    <t>bobrikov.net</t>
  </si>
  <si>
    <t>witteveenbos.nl</t>
  </si>
  <si>
    <t>axolotls.ru</t>
  </si>
  <si>
    <t>mineimator.ru</t>
  </si>
  <si>
    <t>hcccb.gov.tw</t>
  </si>
  <si>
    <t>superbike-news.co.uk</t>
  </si>
  <si>
    <t>blackhalo.com</t>
  </si>
  <si>
    <t>dotests.com</t>
  </si>
  <si>
    <t>entrepreneurmag.com</t>
  </si>
  <si>
    <t>perfectparties1.com</t>
  </si>
  <si>
    <t>theplayground.com</t>
  </si>
  <si>
    <t>thestaffingstream.com</t>
  </si>
  <si>
    <t>101fundraising.org</t>
  </si>
  <si>
    <t>studioatrium.pl</t>
  </si>
  <si>
    <t>freeandroidgame.ru</t>
  </si>
  <si>
    <t>davisfurniture.com</t>
  </si>
  <si>
    <t>roommagazine.com</t>
  </si>
  <si>
    <t>schreiner-group.com</t>
  </si>
  <si>
    <t>snapchatusers.com</t>
  </si>
  <si>
    <t>pamiro.cz</t>
  </si>
  <si>
    <t>trotta.es</t>
  </si>
  <si>
    <t>readercon.org</t>
  </si>
  <si>
    <t>sitebs.ru</t>
  </si>
  <si>
    <t>elixarome.co.uk</t>
  </si>
  <si>
    <t>nxcy.edu.cn</t>
  </si>
  <si>
    <t>fracturedprune.com</t>
  </si>
  <si>
    <t>investingdecisions.com</t>
  </si>
  <si>
    <t>irongirl.com</t>
  </si>
  <si>
    <t>mon-immeuble.com</t>
  </si>
  <si>
    <t>sewamobilpadangsl.com</t>
  </si>
  <si>
    <t>syreandfresko.com</t>
  </si>
  <si>
    <t>gotomeet.me</t>
  </si>
  <si>
    <t>hikkoshi-sakai.net</t>
  </si>
  <si>
    <t>pakbcn.net</t>
  </si>
  <si>
    <t>workinafrica.org</t>
  </si>
  <si>
    <t>nightwolves.ru</t>
  </si>
  <si>
    <t>havering-college.ac.uk</t>
  </si>
  <si>
    <t>naplesplus.us</t>
  </si>
  <si>
    <t>araby4design.com</t>
  </si>
  <si>
    <t>avgadgets.com</t>
  </si>
  <si>
    <t>cartoonterritory.com</t>
  </si>
  <si>
    <t>charlestonteaplantation.com</t>
  </si>
  <si>
    <t>d5eel.com</t>
  </si>
  <si>
    <t>fibstars.com</t>
  </si>
  <si>
    <t>franchiusa.com</t>
  </si>
  <si>
    <t>hbf.com</t>
  </si>
  <si>
    <t>myhw023.com</t>
  </si>
  <si>
    <t>palachinkablog.com</t>
  </si>
  <si>
    <t>qeqeqe.com</t>
  </si>
  <si>
    <t>thecabinchiangmai.com</t>
  </si>
  <si>
    <t>zergs.com</t>
  </si>
  <si>
    <t>slabirex.eu</t>
  </si>
  <si>
    <t>tapahont.info</t>
  </si>
  <si>
    <t>evangelizzando.net</t>
  </si>
  <si>
    <t>grimblade.org</t>
  </si>
  <si>
    <t>cjcluj.ro</t>
  </si>
  <si>
    <t>angelsandurchins.co.uk</t>
  </si>
  <si>
    <t>britishtravelawards.com</t>
  </si>
  <si>
    <t>chateaux-france.com</t>
  </si>
  <si>
    <t>clipchamp.com</t>
  </si>
  <si>
    <t>coinsfair.com</t>
  </si>
  <si>
    <t>diyijr.com</t>
  </si>
  <si>
    <t>oldmotherhubbard.com</t>
  </si>
  <si>
    <t>shccig.com</t>
  </si>
  <si>
    <t>alfahosting-vps.de</t>
  </si>
  <si>
    <t>maardu.ee</t>
  </si>
  <si>
    <t>chamoisniortais.fr</t>
  </si>
  <si>
    <t>d-bros.jp</t>
  </si>
  <si>
    <t>discu.co.kr</t>
  </si>
  <si>
    <t>americanboating.org</t>
  </si>
  <si>
    <t>kariera.pl</t>
  </si>
  <si>
    <t>masterwebs.ru</t>
  </si>
  <si>
    <t>konya.edu.tr</t>
  </si>
  <si>
    <t>car.ua</t>
  </si>
  <si>
    <t>chushixiu.com</t>
  </si>
  <si>
    <t>faz-transports.com</t>
  </si>
  <si>
    <t>plentific.com</t>
  </si>
  <si>
    <t>tedwed.com</t>
  </si>
  <si>
    <t>trapcall.com</t>
  </si>
  <si>
    <t>viu.com</t>
  </si>
  <si>
    <t>xfactorfps.com</t>
  </si>
  <si>
    <t>jorge-ben.de</t>
  </si>
  <si>
    <t>dairypromote.net</t>
  </si>
  <si>
    <t>nuggad.net</t>
  </si>
  <si>
    <t>world.net</t>
  </si>
  <si>
    <t>pbi.org</t>
  </si>
  <si>
    <t>smtu.ru</t>
  </si>
  <si>
    <t>montrealfamilies.ca</t>
  </si>
  <si>
    <t>andalucia.cc</t>
  </si>
  <si>
    <t>mer.cl</t>
  </si>
  <si>
    <t>centrumcoachingu.com</t>
  </si>
  <si>
    <t>dola.com</t>
  </si>
  <si>
    <t>institutobernabeu.com</t>
  </si>
  <si>
    <t>moldovya.com</t>
  </si>
  <si>
    <t>online-doxycycline.com</t>
  </si>
  <si>
    <t>portaltaurino.com</t>
  </si>
  <si>
    <t>sp-bum.com</t>
  </si>
  <si>
    <t>tourismcanmore.com</t>
  </si>
  <si>
    <t>rusverlag.de</t>
  </si>
  <si>
    <t>sonymusic.es</t>
  </si>
  <si>
    <t>mejorgrifotermostatico.eu</t>
  </si>
  <si>
    <t>avocat-pa.fr</t>
  </si>
  <si>
    <t>pultrusions.in</t>
  </si>
  <si>
    <t>61xiaoxue.org</t>
  </si>
  <si>
    <t>ncal.org</t>
  </si>
  <si>
    <t>gamesofcreators.ru</t>
  </si>
  <si>
    <t>vintageroots.co.uk</t>
  </si>
  <si>
    <t>bcss.org.uk</t>
  </si>
  <si>
    <t>32redpoker.com</t>
  </si>
  <si>
    <t>alwaraqa.com</t>
  </si>
  <si>
    <t>malariasite.com</t>
  </si>
  <si>
    <t>smbreviews.com</t>
  </si>
  <si>
    <t>msfilmfestival.fi</t>
  </si>
  <si>
    <t>aillweecave.ie</t>
  </si>
  <si>
    <t>moulton.ac.uk</t>
  </si>
  <si>
    <t>skincarebrands.co.uk</t>
  </si>
  <si>
    <t>peculiart.org.uk</t>
  </si>
  <si>
    <t>art-suvenir.com</t>
  </si>
  <si>
    <t>dap-news.com</t>
  </si>
  <si>
    <t>effyjewelry.com</t>
  </si>
  <si>
    <t>evolfoods.com</t>
  </si>
  <si>
    <t>freetrainers.com</t>
  </si>
  <si>
    <t>monte-carlo-beach.com</t>
  </si>
  <si>
    <t>mrbitsandbytes.com</t>
  </si>
  <si>
    <t>zonezu.com</t>
  </si>
  <si>
    <t>nationalnightout.org</t>
  </si>
  <si>
    <t>uhrsn.org</t>
  </si>
  <si>
    <t>emergingwritersfestival.org.au</t>
  </si>
  <si>
    <t>crimecircle.com</t>
  </si>
  <si>
    <t>guyclark.com</t>
  </si>
  <si>
    <t>museocerabcn.com</t>
  </si>
  <si>
    <t>screenslam.com</t>
  </si>
  <si>
    <t>toptieradmissions.com</t>
  </si>
  <si>
    <t>warmanbuyandsell.com</t>
  </si>
  <si>
    <t>whitewaterchallengers.com</t>
  </si>
  <si>
    <t>hakonenoyu.co.jp</t>
  </si>
  <si>
    <t>ameteks.lv</t>
  </si>
  <si>
    <t>moranlaw.net</t>
  </si>
  <si>
    <t>xavierroberts.net</t>
  </si>
  <si>
    <t>distedu.ru</t>
  </si>
  <si>
    <t>bilecik.edu.tr</t>
  </si>
  <si>
    <t>gap.gov.tr</t>
  </si>
  <si>
    <t>sallylunns.co.uk</t>
  </si>
  <si>
    <t>abigail.bz</t>
  </si>
  <si>
    <t>halfproshop.com</t>
  </si>
  <si>
    <t>onegreatgeorgestreet.com</t>
  </si>
  <si>
    <t>pharmacy-no-prescription-online.com</t>
  </si>
  <si>
    <t>phoenix-sx.com</t>
  </si>
  <si>
    <t>tripwiser.com</t>
  </si>
  <si>
    <t>verden-djm2012.de</t>
  </si>
  <si>
    <t>tonami.co.jp</t>
  </si>
  <si>
    <t>aeronautica.org.mx</t>
  </si>
  <si>
    <t>gocfs.net</t>
  </si>
  <si>
    <t>revolutionarywararchives.org</t>
  </si>
  <si>
    <t>auhsd.us</t>
  </si>
  <si>
    <t>sebring.at</t>
  </si>
  <si>
    <t>taokezhu.cn</t>
  </si>
  <si>
    <t>0736sn.com</t>
  </si>
  <si>
    <t>cityoflansingmi.com</t>
  </si>
  <si>
    <t>libertygroup.com</t>
  </si>
  <si>
    <t>msaschool.com</t>
  </si>
  <si>
    <t>obhoa.com</t>
  </si>
  <si>
    <t>silverlinetools.com</t>
  </si>
  <si>
    <t>skyliner-aviation.de</t>
  </si>
  <si>
    <t>jamspace.net</t>
  </si>
  <si>
    <t>lshunter.net</t>
  </si>
  <si>
    <t>maketheleap.net</t>
  </si>
  <si>
    <t>realmonte.net</t>
  </si>
  <si>
    <t>webest.net</t>
  </si>
  <si>
    <t>aila2011.org</t>
  </si>
  <si>
    <t>risingtidenorthamerica.org</t>
  </si>
  <si>
    <t>csload.ru</t>
  </si>
  <si>
    <t>zavisimost-krasnodar.ru</t>
  </si>
  <si>
    <t>qhrtvu.edu.cn</t>
  </si>
  <si>
    <t>bmcbuild.com</t>
  </si>
  <si>
    <t>craftideas.com</t>
  </si>
  <si>
    <t>discoverlivesteam.com</t>
  </si>
  <si>
    <t>dmtmag.com</t>
  </si>
  <si>
    <t>joboptions.com</t>
  </si>
  <si>
    <t>justbang.com</t>
  </si>
  <si>
    <t>movipoint.com</t>
  </si>
  <si>
    <t>nelsononline.com</t>
  </si>
  <si>
    <t>nowbeyond.com</t>
  </si>
  <si>
    <t>galinor.es</t>
  </si>
  <si>
    <t>lishu.in</t>
  </si>
  <si>
    <t>delusional-depression.net</t>
  </si>
  <si>
    <t>swgoths.org</t>
  </si>
  <si>
    <t>highernature.co.uk</t>
  </si>
  <si>
    <t>bqts.gov.cn</t>
  </si>
  <si>
    <t>fjrd.gov.cn</t>
  </si>
  <si>
    <t>bouncepingpong.com</t>
  </si>
  <si>
    <t>broadwaydirect.com</t>
  </si>
  <si>
    <t>destination-stockholm.com</t>
  </si>
  <si>
    <t>homeworksolutions.com</t>
  </si>
  <si>
    <t>loveandpride.com</t>
  </si>
  <si>
    <t>membershipcardsonly.com</t>
  </si>
  <si>
    <t>mymilnet.com</t>
  </si>
  <si>
    <t>ocwd.com</t>
  </si>
  <si>
    <t>piranya.com</t>
  </si>
  <si>
    <t>oplot.info</t>
  </si>
  <si>
    <t>actsystems.net</t>
  </si>
  <si>
    <t>rancidradio.net</t>
  </si>
  <si>
    <t>freudwieczniezywy.com.pl</t>
  </si>
  <si>
    <t>gagarin-tour.ru</t>
  </si>
  <si>
    <t>hclada.ru</t>
  </si>
  <si>
    <t>radiozvezda.ru</t>
  </si>
  <si>
    <t>reckon.com.au</t>
  </si>
  <si>
    <t>bsmsa.cat</t>
  </si>
  <si>
    <t>1350135.com</t>
  </si>
  <si>
    <t>abrahamhostels.com</t>
  </si>
  <si>
    <t>hack-int.com</t>
  </si>
  <si>
    <t>instazopi.com</t>
  </si>
  <si>
    <t>integeo.com</t>
  </si>
  <si>
    <t>jacksoncasino.com</t>
  </si>
  <si>
    <t>madisoncounty.com</t>
  </si>
  <si>
    <t>mysiteinc.com</t>
  </si>
  <si>
    <t>netjobs.com</t>
  </si>
  <si>
    <t>sex-cadr.com</t>
  </si>
  <si>
    <t>teamfortressmaps.com</t>
  </si>
  <si>
    <t>thechanler.com</t>
  </si>
  <si>
    <t>marireasanilorxl.eu</t>
  </si>
  <si>
    <t>20mgbuy-cialis.org</t>
  </si>
  <si>
    <t>rusairgun.ru</t>
  </si>
  <si>
    <t>fieldandstreamaustralia.com.au</t>
  </si>
  <si>
    <t>aarpautoinsurance.biz</t>
  </si>
  <si>
    <t>sanah.ca</t>
  </si>
  <si>
    <t>7colourx.com</t>
  </si>
  <si>
    <t>aharadio.com</t>
  </si>
  <si>
    <t>boxoh.com</t>
  </si>
  <si>
    <t>chathotel.com</t>
  </si>
  <si>
    <t>destinationdog.com</t>
  </si>
  <si>
    <t>hbzsgf.com</t>
  </si>
  <si>
    <t>hhscott.com</t>
  </si>
  <si>
    <t>jnshh.com</t>
  </si>
  <si>
    <t>lincolntheatre.com</t>
  </si>
  <si>
    <t>lsretail.com</t>
  </si>
  <si>
    <t>nationalshowgardens.com</t>
  </si>
  <si>
    <t>riosexy.com</t>
  </si>
  <si>
    <t>yourlinkhasexpired.com</t>
  </si>
  <si>
    <t>zhiphopcleveland.com</t>
  </si>
  <si>
    <t>diversityconsulting.es</t>
  </si>
  <si>
    <t>klik.gr</t>
  </si>
  <si>
    <t>forrasfigyelo.hu</t>
  </si>
  <si>
    <t>aktuelle-gutscheine.info</t>
  </si>
  <si>
    <t>dreamsmeaning.net</t>
  </si>
  <si>
    <t>hunthill.net</t>
  </si>
  <si>
    <t>forestia.org</t>
  </si>
  <si>
    <t>mne.gov.pt</t>
  </si>
  <si>
    <t>weaponplace.ru</t>
  </si>
  <si>
    <t>castle-climbing.co.uk</t>
  </si>
  <si>
    <t>stali.com.au</t>
  </si>
  <si>
    <t>centerpointarkansas.biz</t>
  </si>
  <si>
    <t>e-businesscompany.biz</t>
  </si>
  <si>
    <t>poram.com.br</t>
  </si>
  <si>
    <t>academic-genealogy.com</t>
  </si>
  <si>
    <t>akademibys.com</t>
  </si>
  <si>
    <t>alive-records.com</t>
  </si>
  <si>
    <t>diy-computer.com</t>
  </si>
  <si>
    <t>m2holdings.com</t>
  </si>
  <si>
    <t>onetreehillstorage.com</t>
  </si>
  <si>
    <t>radiojar.com</t>
  </si>
  <si>
    <t>rcagonda.com</t>
  </si>
  <si>
    <t>websyte.com</t>
  </si>
  <si>
    <t>claircos.co.jp</t>
  </si>
  <si>
    <t>djbroadcast.net</t>
  </si>
  <si>
    <t>t178.net</t>
  </si>
  <si>
    <t>gorba.nl</t>
  </si>
  <si>
    <t>appleiphone6s.org</t>
  </si>
  <si>
    <t>lordmayorsshow.org</t>
  </si>
  <si>
    <t>sarcomaalliance.org</t>
  </si>
  <si>
    <t>stemedhub.org</t>
  </si>
  <si>
    <t>valleyymca.org</t>
  </si>
  <si>
    <t>canadapharmacy24hourdrugstorerx.ru</t>
  </si>
  <si>
    <t>webbug.ru</t>
  </si>
  <si>
    <t>poliv.ua</t>
  </si>
  <si>
    <t>lrqa.co.uk</t>
  </si>
  <si>
    <t>ergo-rowi.at</t>
  </si>
  <si>
    <t>cruise1st.com.au</t>
  </si>
  <si>
    <t>nfacc.ca</t>
  </si>
  <si>
    <t>877mitigate.com</t>
  </si>
  <si>
    <t>appdevlab.com</t>
  </si>
  <si>
    <t>ass-savers.com</t>
  </si>
  <si>
    <t>businesscards-mx.com</t>
  </si>
  <si>
    <t>calicotown.com</t>
  </si>
  <si>
    <t>cineramadome.com</t>
  </si>
  <si>
    <t>czzjsh.com</t>
  </si>
  <si>
    <t>edu-cation.com</t>
  </si>
  <si>
    <t>fatandfuriousburger.com</t>
  </si>
  <si>
    <t>feralfront.com</t>
  </si>
  <si>
    <t>hudsonfg.com</t>
  </si>
  <si>
    <t>minutemanups.com</t>
  </si>
  <si>
    <t>ord-02.com</t>
  </si>
  <si>
    <t>sbbelle.com</t>
  </si>
  <si>
    <t>tillsonburgnews.com</t>
  </si>
  <si>
    <t>yourdailyglobe.com</t>
  </si>
  <si>
    <t>zebpay.com</t>
  </si>
  <si>
    <t>whatsyourgame.fr</t>
  </si>
  <si>
    <t>toothclub.gov.hk</t>
  </si>
  <si>
    <t>centralsoporte.mx</t>
  </si>
  <si>
    <t>galaxy.net</t>
  </si>
  <si>
    <t>turbocreditkit.net</t>
  </si>
  <si>
    <t>ccharities.org</t>
  </si>
  <si>
    <t>eclj.org</t>
  </si>
  <si>
    <t>envhelp.org</t>
  </si>
  <si>
    <t>specialolympicsva.org</t>
  </si>
  <si>
    <t>oskolwell.ru</t>
  </si>
  <si>
    <t>cosb.us</t>
  </si>
  <si>
    <t>dasweb.us</t>
  </si>
  <si>
    <t>agbumdsalumni.biz</t>
  </si>
  <si>
    <t>perwimmer.biz</t>
  </si>
  <si>
    <t>xizihui.cn</t>
  </si>
  <si>
    <t>budget-trips.com</t>
  </si>
  <si>
    <t>cormencodes.com</t>
  </si>
  <si>
    <t>disabledfeminists.com</t>
  </si>
  <si>
    <t>ferrousexchange.com</t>
  </si>
  <si>
    <t>flatpack.com</t>
  </si>
  <si>
    <t>gooseaoutletstore.com</t>
  </si>
  <si>
    <t>kamesokuhou.com</t>
  </si>
  <si>
    <t>northpointseniorservices.com</t>
  </si>
  <si>
    <t>paydayloansusapqa.com</t>
  </si>
  <si>
    <t>stainlesssteelsheetprice.com</t>
  </si>
  <si>
    <t>turbomeca.com</t>
  </si>
  <si>
    <t>zywieckieoblicze.com</t>
  </si>
  <si>
    <t>delfini-hotel.info</t>
  </si>
  <si>
    <t>buzzlife.jp</t>
  </si>
  <si>
    <t>freevintageporn.mobi</t>
  </si>
  <si>
    <t>facefitness.net</t>
  </si>
  <si>
    <t>latesttravelnews.net</t>
  </si>
  <si>
    <t>pitsirikos.net</t>
  </si>
  <si>
    <t>pjgxw.net</t>
  </si>
  <si>
    <t>szppai.net</t>
  </si>
  <si>
    <t>unitednegrocollegefund.net</t>
  </si>
  <si>
    <t>dehai.org</t>
  </si>
  <si>
    <t>riome.org</t>
  </si>
  <si>
    <t>usliabilityinsurance.org</t>
  </si>
  <si>
    <t>xn--erdmnnchen-t5a.org</t>
  </si>
  <si>
    <t>erdmÃ¤nnchen.org</t>
  </si>
  <si>
    <t>foto-cris.ro</t>
  </si>
  <si>
    <t>blabandetumea.se</t>
  </si>
  <si>
    <t>onlinepostalservice.us</t>
  </si>
  <si>
    <t>crea-zen.be</t>
  </si>
  <si>
    <t>edte.ch</t>
  </si>
  <si>
    <t>7moto.cn</t>
  </si>
  <si>
    <t>sdcin.com.cn</t>
  </si>
  <si>
    <t>sxeq.com.cn</t>
  </si>
  <si>
    <t>bengalsapparelsshop.com</t>
  </si>
  <si>
    <t>dirtcheapxxx.com</t>
  </si>
  <si>
    <t>eu4wiki.com</t>
  </si>
  <si>
    <t>golanus.com</t>
  </si>
  <si>
    <t>kathrynstockett.com</t>
  </si>
  <si>
    <t>metroparentmagazine.com</t>
  </si>
  <si>
    <t>navsi100.com</t>
  </si>
  <si>
    <t>rsvmlearningparadise.com</t>
  </si>
  <si>
    <t>starscell.com</t>
  </si>
  <si>
    <t>wcrma.com</t>
  </si>
  <si>
    <t>bono-de-descuento.es</t>
  </si>
  <si>
    <t>denvertransit.info</t>
  </si>
  <si>
    <t>ilgolosariopiacentino.it</t>
  </si>
  <si>
    <t>comkonpeki-no-umi.jp</t>
  </si>
  <si>
    <t>cialisny.net</t>
  </si>
  <si>
    <t>generals.org</t>
  </si>
  <si>
    <t>magictomaster.org</t>
  </si>
  <si>
    <t>1000seminarov.ru</t>
  </si>
  <si>
    <t>achuka.co.uk</t>
  </si>
  <si>
    <t>mortgages.ca</t>
  </si>
  <si>
    <t>amazingfoodmadeeasy.com</t>
  </si>
  <si>
    <t>arkansasedc.com</t>
  </si>
  <si>
    <t>circsource.com</t>
  </si>
  <si>
    <t>discount-sign-equipment.com</t>
  </si>
  <si>
    <t>explorica.com</t>
  </si>
  <si>
    <t>iamafosterparent.com</t>
  </si>
  <si>
    <t>infertilitycentreofhouston.com</t>
  </si>
  <si>
    <t>interviewwithgod.com</t>
  </si>
  <si>
    <t>joffrey.com</t>
  </si>
  <si>
    <t>latinpymes.com</t>
  </si>
  <si>
    <t>link898.com</t>
  </si>
  <si>
    <t>lopec.com</t>
  </si>
  <si>
    <t>olathetoyota.com</t>
  </si>
  <si>
    <t>skilookout.com</t>
  </si>
  <si>
    <t>tbamail.com</t>
  </si>
  <si>
    <t>thepomoblog.com</t>
  </si>
  <si>
    <t>thevortexbarandgrill.com</t>
  </si>
  <si>
    <t>waterreporter.com</t>
  </si>
  <si>
    <t>gigahouse.eu</t>
  </si>
  <si>
    <t>cheapautoinsurancelet.info</t>
  </si>
  <si>
    <t>kiwibiker.co.nz</t>
  </si>
  <si>
    <t>presbyterian.org.nz</t>
  </si>
  <si>
    <t>sounz.org.nz</t>
  </si>
  <si>
    <t>youngerfoundation.org</t>
  </si>
  <si>
    <t>futbol.pl</t>
  </si>
  <si>
    <t>weekendownia.pl</t>
  </si>
  <si>
    <t>onutybo.ru</t>
  </si>
  <si>
    <t>customwritingexpert.co.uk</t>
  </si>
  <si>
    <t>flowersdirect.co.uk</t>
  </si>
  <si>
    <t>batdongsanquocgia.com.vn</t>
  </si>
  <si>
    <t>uwww.ad</t>
  </si>
  <si>
    <t>bnt.bs</t>
  </si>
  <si>
    <t>arar.com.cn</t>
  </si>
  <si>
    <t>bittylicious.com</t>
  </si>
  <si>
    <t>choxua.com</t>
  </si>
  <si>
    <t>coolmail.com</t>
  </si>
  <si>
    <t>floridastateparktours.com</t>
  </si>
  <si>
    <t>formoid.com</t>
  </si>
  <si>
    <t>redefininggod.com</t>
  </si>
  <si>
    <t>slidemasters.com</t>
  </si>
  <si>
    <t>domaine.fr</t>
  </si>
  <si>
    <t>edi-software.info</t>
  </si>
  <si>
    <t>konsolifin.net</t>
  </si>
  <si>
    <t>ctndisseminationlibrary.org</t>
  </si>
  <si>
    <t>dreamcover.ro</t>
  </si>
  <si>
    <t>ridershop.com.ar</t>
  </si>
  <si>
    <t>lids.ca</t>
  </si>
  <si>
    <t>atlinc.com</t>
  </si>
  <si>
    <t>buynba17coins.com</t>
  </si>
  <si>
    <t>bygor.com</t>
  </si>
  <si>
    <t>davidsgroup.com</t>
  </si>
  <si>
    <t>iconwin.com</t>
  </si>
  <si>
    <t>linkvaodangkym88.com</t>
  </si>
  <si>
    <t>mikesouth.com</t>
  </si>
  <si>
    <t>mosaicfn.com</t>
  </si>
  <si>
    <t>musclemakergrill.com</t>
  </si>
  <si>
    <t>onvolumepills.com</t>
  </si>
  <si>
    <t>otsuka-us.com</t>
  </si>
  <si>
    <t>portalcomunicacion.com</t>
  </si>
  <si>
    <t>thelonebellow.com</t>
  </si>
  <si>
    <t>uclll.com</t>
  </si>
  <si>
    <t>voicedescription.com</t>
  </si>
  <si>
    <t>windycitizen.com</t>
  </si>
  <si>
    <t>zultys.com</t>
  </si>
  <si>
    <t>werebuild.eu</t>
  </si>
  <si>
    <t>abigailgrace.net</t>
  </si>
  <si>
    <t>eatapples.net</t>
  </si>
  <si>
    <t>firstregion.net</t>
  </si>
  <si>
    <t>linuxfacil.net</t>
  </si>
  <si>
    <t>think-tank.nl</t>
  </si>
  <si>
    <t>aikune.org</t>
  </si>
  <si>
    <t>experiment.org</t>
  </si>
  <si>
    <t>feedoc.org</t>
  </si>
  <si>
    <t>uzbekistan.org</t>
  </si>
  <si>
    <t>nlg.nhs.uk</t>
  </si>
  <si>
    <t>akanchwa.com</t>
  </si>
  <si>
    <t>backlinkcheck.com</t>
  </si>
  <si>
    <t>chicanas.com</t>
  </si>
  <si>
    <t>diet-wise.com</t>
  </si>
  <si>
    <t>drawlite.com</t>
  </si>
  <si>
    <t>hartheaded.com</t>
  </si>
  <si>
    <t>livecheat.com</t>
  </si>
  <si>
    <t>narcolepsymedicine.com</t>
  </si>
  <si>
    <t>seattlesportsco.com</t>
  </si>
  <si>
    <t>surveyspot.com</t>
  </si>
  <si>
    <t>trade-in-china.com</t>
  </si>
  <si>
    <t>w555.com</t>
  </si>
  <si>
    <t>nowbali.co.id</t>
  </si>
  <si>
    <t>twr.jp</t>
  </si>
  <si>
    <t>appetizerexpress.net</t>
  </si>
  <si>
    <t>buy-onlineprednisone.org</t>
  </si>
  <si>
    <t>forsite.org</t>
  </si>
  <si>
    <t>free-news.org</t>
  </si>
  <si>
    <t>fund.org</t>
  </si>
  <si>
    <t>skiinghistory.org</t>
  </si>
  <si>
    <t>fer24.com.pl</t>
  </si>
  <si>
    <t>nlgn.org.uk</t>
  </si>
  <si>
    <t>flightsimstore.com</t>
  </si>
  <si>
    <t>getskinnydiet.com</t>
  </si>
  <si>
    <t>golfgroup.com</t>
  </si>
  <si>
    <t>joecasual.com</t>
  </si>
  <si>
    <t>maghreb887.com</t>
  </si>
  <si>
    <t>nicez.com</t>
  </si>
  <si>
    <t>pck5.com</t>
  </si>
  <si>
    <t>recoveryourlife.com</t>
  </si>
  <si>
    <t>secretsofholdem.com</t>
  </si>
  <si>
    <t>shopsatmerrickpark.com</t>
  </si>
  <si>
    <t>zsurl.com</t>
  </si>
  <si>
    <t>zyadmin.com</t>
  </si>
  <si>
    <t>hellocenter.es</t>
  </si>
  <si>
    <t>endfgm.eu</t>
  </si>
  <si>
    <t>apesa.fr</t>
  </si>
  <si>
    <t>stjames.ie</t>
  </si>
  <si>
    <t>maghrebemergent.info</t>
  </si>
  <si>
    <t>inspectionlogic.org</t>
  </si>
  <si>
    <t>ipcny.org</t>
  </si>
  <si>
    <t>sdst.org</t>
  </si>
  <si>
    <t>royalsurrey.nhs.uk</t>
  </si>
  <si>
    <t>onpointloans.biz</t>
  </si>
  <si>
    <t>3yonnews.com</t>
  </si>
  <si>
    <t>amcbatteries.com</t>
  </si>
  <si>
    <t>arctouch.com</t>
  </si>
  <si>
    <t>corporatecatering.com</t>
  </si>
  <si>
    <t>djfbridger.com</t>
  </si>
  <si>
    <t>hempmedspx.com</t>
  </si>
  <si>
    <t>peterlippmann.com</t>
  </si>
  <si>
    <t>proximityhotel.com</t>
  </si>
  <si>
    <t>redfarmnyc.com</t>
  </si>
  <si>
    <t>sackelly.com</t>
  </si>
  <si>
    <t>scienceupdate.com</t>
  </si>
  <si>
    <t>shintamani.com</t>
  </si>
  <si>
    <t>zbfeixingbing.com</t>
  </si>
  <si>
    <t>turntables.de</t>
  </si>
  <si>
    <t>wncc.edu</t>
  </si>
  <si>
    <t>institutoroche.es</t>
  </si>
  <si>
    <t>beetrootclass.info</t>
  </si>
  <si>
    <t>nyccouncil.info</t>
  </si>
  <si>
    <t>parduoduversla.lt</t>
  </si>
  <si>
    <t>pandsmasonry.net</t>
  </si>
  <si>
    <t>southernrealtor.net</t>
  </si>
  <si>
    <t>californiainnocenceproject.org</t>
  </si>
  <si>
    <t>generic-viagra-soft.se</t>
  </si>
  <si>
    <t>cheapcarinsuranceny.top</t>
  </si>
  <si>
    <t>cn-eximus.biz</t>
  </si>
  <si>
    <t>592ms.com</t>
  </si>
  <si>
    <t>blondertongue.com</t>
  </si>
  <si>
    <t>bsmpg.com</t>
  </si>
  <si>
    <t>cheapship.com</t>
  </si>
  <si>
    <t>hotelesencia.com</t>
  </si>
  <si>
    <t>jiangliyanghu.com</t>
  </si>
  <si>
    <t>mymiraclebaby.com</t>
  </si>
  <si>
    <t>navigenics.com</t>
  </si>
  <si>
    <t>nhimran.com</t>
  </si>
  <si>
    <t>spelacasinoonline7.com</t>
  </si>
  <si>
    <t>wearfigs.com</t>
  </si>
  <si>
    <t>dominohronov.cz</t>
  </si>
  <si>
    <t>lekki.fr</t>
  </si>
  <si>
    <t>partneragencies.net</t>
  </si>
  <si>
    <t>oasisoverland.co.uk</t>
  </si>
  <si>
    <t>biriabikes.com</t>
  </si>
  <si>
    <t>curriculumbits.com</t>
  </si>
  <si>
    <t>fnkeely.com</t>
  </si>
  <si>
    <t>jenniferhawk.com</t>
  </si>
  <si>
    <t>langtong88.com</t>
  </si>
  <si>
    <t>madmarketer.com</t>
  </si>
  <si>
    <t>methodandcraft.com</t>
  </si>
  <si>
    <t>mintopolis.com</t>
  </si>
  <si>
    <t>obrien.com</t>
  </si>
  <si>
    <t>pingelonline.com</t>
  </si>
  <si>
    <t>tagapparel.com</t>
  </si>
  <si>
    <t>teamfalconsstore.com</t>
  </si>
  <si>
    <t>tomnekosoft.com</t>
  </si>
  <si>
    <t>tyafw110.com</t>
  </si>
  <si>
    <t>virtualblueridge.com</t>
  </si>
  <si>
    <t>wirelessfrenzy.com</t>
  </si>
  <si>
    <t>x96.com</t>
  </si>
  <si>
    <t>bull.fr</t>
  </si>
  <si>
    <t>aavc.net</t>
  </si>
  <si>
    <t>educateboys.net</t>
  </si>
  <si>
    <t>evolver.net</t>
  </si>
  <si>
    <t>worldgrow.net</t>
  </si>
  <si>
    <t>fott.ru</t>
  </si>
  <si>
    <t>otstrel.ru</t>
  </si>
  <si>
    <t>baclofen100.top</t>
  </si>
  <si>
    <t>andyrouse.co.uk</t>
  </si>
  <si>
    <t>tribunemagazine.co.uk</t>
  </si>
  <si>
    <t>abiquo.com</t>
  </si>
  <si>
    <t>devgamm.com</t>
  </si>
  <si>
    <t>dna-review.com</t>
  </si>
  <si>
    <t>dotcomtalk.com</t>
  </si>
  <si>
    <t>jagbyy.com</t>
  </si>
  <si>
    <t>nanotaggants.com</t>
  </si>
  <si>
    <t>ohiobarns.com</t>
  </si>
  <si>
    <t>pointreyesseashore.com</t>
  </si>
  <si>
    <t>pollyglots.com</t>
  </si>
  <si>
    <t>retromypc.com</t>
  </si>
  <si>
    <t>s-hotels.com</t>
  </si>
  <si>
    <t>sinkane.com</t>
  </si>
  <si>
    <t>stlworldsfare.com</t>
  </si>
  <si>
    <t>universalrecordingsonline.com</t>
  </si>
  <si>
    <t>victorvillejoblink.com</t>
  </si>
  <si>
    <t>wordpalette.com</t>
  </si>
  <si>
    <t>youbars.com</t>
  </si>
  <si>
    <t>youmint.com</t>
  </si>
  <si>
    <t>srpmic-nsn.gov</t>
  </si>
  <si>
    <t>gbqconsulting.net</t>
  </si>
  <si>
    <t>thereality.nl</t>
  </si>
  <si>
    <t>fwopera.org</t>
  </si>
  <si>
    <t>imagenesdehadas.org</t>
  </si>
  <si>
    <t>innovationprizeforafrica.org</t>
  </si>
  <si>
    <t>nutritionalmagnesium.org</t>
  </si>
  <si>
    <t>unitedwayokc.org</t>
  </si>
  <si>
    <t>wp7forum.ru</t>
  </si>
  <si>
    <t>raisingkids.co.uk</t>
  </si>
  <si>
    <t>rutracker.wiki</t>
  </si>
  <si>
    <t>bowwow.com.au</t>
  </si>
  <si>
    <t>7billion.com</t>
  </si>
  <si>
    <t>aymericdelatoale.com</t>
  </si>
  <si>
    <t>circajewelry.com</t>
  </si>
  <si>
    <t>danirvinrather.com</t>
  </si>
  <si>
    <t>freedomyou.com</t>
  </si>
  <si>
    <t>grandideastudio.com</t>
  </si>
  <si>
    <t>greatfunnypictures.com</t>
  </si>
  <si>
    <t>hotfuzz.com</t>
  </si>
  <si>
    <t>hudsonriverdesign.com</t>
  </si>
  <si>
    <t>nestlecafe.com</t>
  </si>
  <si>
    <t>oweb.com</t>
  </si>
  <si>
    <t>pitajungle.com</t>
  </si>
  <si>
    <t>scenicusa.com</t>
  </si>
  <si>
    <t>sczsss.com</t>
  </si>
  <si>
    <t>shockofthenew.com</t>
  </si>
  <si>
    <t>ywyhly.com</t>
  </si>
  <si>
    <t>bauder.edu</t>
  </si>
  <si>
    <t>mobilecountyal.gov</t>
  </si>
  <si>
    <t>avenues.org</t>
  </si>
  <si>
    <t>fictionbook.org</t>
  </si>
  <si>
    <t>foreseeresults.org</t>
  </si>
  <si>
    <t>spartagenxt.org</t>
  </si>
  <si>
    <t>houseprofe.ru</t>
  </si>
  <si>
    <t>cialisc.science</t>
  </si>
  <si>
    <t>karnivool.com.au</t>
  </si>
  <si>
    <t>52pz.com</t>
  </si>
  <si>
    <t>azazelgaming.com</t>
  </si>
  <si>
    <t>chinesedent.com</t>
  </si>
  <si>
    <t>dharadhevi.com</t>
  </si>
  <si>
    <t>epdown.com</t>
  </si>
  <si>
    <t>fagron.com</t>
  </si>
  <si>
    <t>globalwinnipeg.com</t>
  </si>
  <si>
    <t>hqcodes.com</t>
  </si>
  <si>
    <t>jnfzyl.com</t>
  </si>
  <si>
    <t>larsandtherealgirl-themovie.com</t>
  </si>
  <si>
    <t>persons-info.com</t>
  </si>
  <si>
    <t>rdfzpf.com</t>
  </si>
  <si>
    <t>scsengineers.com</t>
  </si>
  <si>
    <t>waltcase.com</t>
  </si>
  <si>
    <t>michieki.jp</t>
  </si>
  <si>
    <t>open.org.kh</t>
  </si>
  <si>
    <t>barunmom.net</t>
  </si>
  <si>
    <t>ixsail.net</t>
  </si>
  <si>
    <t>learning.net</t>
  </si>
  <si>
    <t>gentleman.org</t>
  </si>
  <si>
    <t>nhqualitycampaign.org</t>
  </si>
  <si>
    <t>casinogdm.co.uk</t>
  </si>
  <si>
    <t>topappguide.co.uk</t>
  </si>
  <si>
    <t>btgames.co.za</t>
  </si>
  <si>
    <t>behealthyandactive.com.au</t>
  </si>
  <si>
    <t>mycgs.cn</t>
  </si>
  <si>
    <t>scf.org.cn</t>
  </si>
  <si>
    <t>0515seo.com</t>
  </si>
  <si>
    <t>bluewavesltd.com</t>
  </si>
  <si>
    <t>chinanyjs.com</t>
  </si>
  <si>
    <t>chumenwenwen.com</t>
  </si>
  <si>
    <t>clubseventeen.com</t>
  </si>
  <si>
    <t>dallasblog.com</t>
  </si>
  <si>
    <t>evolvsports.com</t>
  </si>
  <si>
    <t>marcelgagne.com</t>
  </si>
  <si>
    <t>sinoaus.com</t>
  </si>
  <si>
    <t>solerase.com</t>
  </si>
  <si>
    <t>thelvh.com</t>
  </si>
  <si>
    <t>wwwcomcom.com</t>
  </si>
  <si>
    <t>yugajerky.com</t>
  </si>
  <si>
    <t>kamillenhof.de</t>
  </si>
  <si>
    <t>courage2care.net</t>
  </si>
  <si>
    <t>powerformula.net</t>
  </si>
  <si>
    <t>intermonetary.org</t>
  </si>
  <si>
    <t>mushroomfestival.org</t>
  </si>
  <si>
    <t>eturysta.org.pl</t>
  </si>
  <si>
    <t>betting-reviews.co.uk</t>
  </si>
  <si>
    <t>classicalfm.ca</t>
  </si>
  <si>
    <t>wzcb.gov.cn</t>
  </si>
  <si>
    <t>authoritysaintsshop.com</t>
  </si>
  <si>
    <t>bestnest.com</t>
  </si>
  <si>
    <t>bikes-vs-cars.com</t>
  </si>
  <si>
    <t>crazyreplicawatches.com</t>
  </si>
  <si>
    <t>garage-chavot.com</t>
  </si>
  <si>
    <t>hksica.com</t>
  </si>
  <si>
    <t>itriche.com</t>
  </si>
  <si>
    <t>kconusa.com</t>
  </si>
  <si>
    <t>myanmar9e.com</t>
  </si>
  <si>
    <t>paperesson.com</t>
  </si>
  <si>
    <t>runcousin.com</t>
  </si>
  <si>
    <t>selfdx.com</t>
  </si>
  <si>
    <t>bnp.fr</t>
  </si>
  <si>
    <t>wingchun.gr</t>
  </si>
  <si>
    <t>buzzairlines.net</t>
  </si>
  <si>
    <t>lastminutevillas.net</t>
  </si>
  <si>
    <t>electric-cosmos.org</t>
  </si>
  <si>
    <t>ironhorseforestry.org</t>
  </si>
  <si>
    <t>rtanswers.org</t>
  </si>
  <si>
    <t>uncarved.org</t>
  </si>
  <si>
    <t>drevomoe.ru</t>
  </si>
  <si>
    <t>genericcialisforsale.ru</t>
  </si>
  <si>
    <t>openweb.ru</t>
  </si>
  <si>
    <t>breakingnews.sy</t>
  </si>
  <si>
    <t>msu.ac.zw</t>
  </si>
  <si>
    <t>gxyb.cn</t>
  </si>
  <si>
    <t>4jobs.com</t>
  </si>
  <si>
    <t>aaon.com</t>
  </si>
  <si>
    <t>cooperkatz.com</t>
  </si>
  <si>
    <t>jasonmecier.com</t>
  </si>
  <si>
    <t>lotharmatthaeus.com</t>
  </si>
  <si>
    <t>openscience.com</t>
  </si>
  <si>
    <t>presidentscup.com</t>
  </si>
  <si>
    <t>q-investing.com</t>
  </si>
  <si>
    <t>recordedbook.com</t>
  </si>
  <si>
    <t>supplement-geek.com</t>
  </si>
  <si>
    <t>wauee.com</t>
  </si>
  <si>
    <t>meetingpoint.mx</t>
  </si>
  <si>
    <t>boomerangfoundation.org</t>
  </si>
  <si>
    <t>saladbars2schools.org</t>
  </si>
  <si>
    <t>wcra.org</t>
  </si>
  <si>
    <t>zysw.org</t>
  </si>
  <si>
    <t>bighead.co.th</t>
  </si>
  <si>
    <t>autoinsurancecom.top</t>
  </si>
  <si>
    <t>france-property-and-information.com</t>
  </si>
  <si>
    <t>galleryac.com</t>
  </si>
  <si>
    <t>galleriamall-fl.com</t>
  </si>
  <si>
    <t>ideasonideas.com</t>
  </si>
  <si>
    <t>veyance.com</t>
  </si>
  <si>
    <t>wbi.edu</t>
  </si>
  <si>
    <t>az-alati.hr</t>
  </si>
  <si>
    <t>psyec.edu.in</t>
  </si>
  <si>
    <t>argonet.co.kr</t>
  </si>
  <si>
    <t>basratuna.net</t>
  </si>
  <si>
    <t>consumerenergyalliance.org</t>
  </si>
  <si>
    <t>ishr.org</t>
  </si>
  <si>
    <t>rhtp.org</t>
  </si>
  <si>
    <t>icarh.ru</t>
  </si>
  <si>
    <t>finasteride5mg.science</t>
  </si>
  <si>
    <t>cialisdaily.site</t>
  </si>
  <si>
    <t>carmoney.com.tw</t>
  </si>
  <si>
    <t>birthmother.us</t>
  </si>
  <si>
    <t>bikeroute.com</t>
  </si>
  <si>
    <t>cddxzs.com</t>
  </si>
  <si>
    <t>glutenfreesingles.com</t>
  </si>
  <si>
    <t>jaapa.com</t>
  </si>
  <si>
    <t>theastergates.com</t>
  </si>
  <si>
    <t>ycjdff.com</t>
  </si>
  <si>
    <t>freepsncodesgenerator.net</t>
  </si>
  <si>
    <t>chinaprint.org</t>
  </si>
  <si>
    <t>kucb.org</t>
  </si>
  <si>
    <t>worldfoodtravel.org</t>
  </si>
  <si>
    <t>buy-allopurinol.bid</t>
  </si>
  <si>
    <t>cobbles.com</t>
  </si>
  <si>
    <t>islandflyfishingbc.com</t>
  </si>
  <si>
    <t>mattress.com</t>
  </si>
  <si>
    <t>rvnetwork.com</t>
  </si>
  <si>
    <t>shuttleworthdesign.com</t>
  </si>
  <si>
    <t>terrachoice.com</t>
  </si>
  <si>
    <t>thern.com</t>
  </si>
  <si>
    <t>wxyuanming.com</t>
  </si>
  <si>
    <t>gamecopyworld.eu</t>
  </si>
  <si>
    <t>abstinence.net</t>
  </si>
  <si>
    <t>aclprevent.org</t>
  </si>
  <si>
    <t>wilpfinternational.org</t>
  </si>
  <si>
    <t>salvationfm.xyz</t>
  </si>
  <si>
    <t>onestepsurety.biz</t>
  </si>
  <si>
    <t>120mas.com</t>
  </si>
  <si>
    <t>africansunhotels.com</t>
  </si>
  <si>
    <t>amigabit.com</t>
  </si>
  <si>
    <t>apk4me.com</t>
  </si>
  <si>
    <t>astprince.com</t>
  </si>
  <si>
    <t>harborplace.com</t>
  </si>
  <si>
    <t>nhlpenguinsofficial.com</t>
  </si>
  <si>
    <t>teamcavaliersshop.com</t>
  </si>
  <si>
    <t>theqatarlife.com</t>
  </si>
  <si>
    <t>venomoffroad.com</t>
  </si>
  <si>
    <t>yunshangdian.com</t>
  </si>
  <si>
    <t>zellers.com</t>
  </si>
  <si>
    <t>genomatix.de</t>
  </si>
  <si>
    <t>toynet.it</t>
  </si>
  <si>
    <t>vardenafil-20mglevitra.net</t>
  </si>
  <si>
    <t>368mm.pw</t>
  </si>
  <si>
    <t>genericcrestor.site</t>
  </si>
  <si>
    <t>parapal-online.co.uk</t>
  </si>
  <si>
    <t>watchonlinefreemovies.biz</t>
  </si>
  <si>
    <t>emedikon.com</t>
  </si>
  <si>
    <t>gratiaworkshops.com</t>
  </si>
  <si>
    <t>gubelin.com</t>
  </si>
  <si>
    <t>juergensen.com</t>
  </si>
  <si>
    <t>nukesofhazardblog.com</t>
  </si>
  <si>
    <t>r-calfusa.com</t>
  </si>
  <si>
    <t>shopgrizzliesonline.com</t>
  </si>
  <si>
    <t>voiceactingalliance.com</t>
  </si>
  <si>
    <t>sentrumlyd.no</t>
  </si>
  <si>
    <t>breatheproject.org</t>
  </si>
  <si>
    <t>designguggenheimhelsinki.org</t>
  </si>
  <si>
    <t>staticfile.org</t>
  </si>
  <si>
    <t>muzahe.sk</t>
  </si>
  <si>
    <t>inpublishing.co.uk</t>
  </si>
  <si>
    <t>apartments-makarska.com</t>
  </si>
  <si>
    <t>cmather.com</t>
  </si>
  <si>
    <t>creditcn.com</t>
  </si>
  <si>
    <t>dbjia.com</t>
  </si>
  <si>
    <t>fourcornerstore.com</t>
  </si>
  <si>
    <t>hobokeni.com</t>
  </si>
  <si>
    <t>typeamachines.com</t>
  </si>
  <si>
    <t>bpie.eu</t>
  </si>
  <si>
    <t>breakthroughfilter.info</t>
  </si>
  <si>
    <t>prepros.io</t>
  </si>
  <si>
    <t>geminoid.jp</t>
  </si>
  <si>
    <t>yztour.net</t>
  </si>
  <si>
    <t>ataribreakout.org</t>
  </si>
  <si>
    <t>moparscape.org</t>
  </si>
  <si>
    <t>fp7.org.tr</t>
  </si>
  <si>
    <t>weddingplaners.ch</t>
  </si>
  <si>
    <t>all-internet-security.com</t>
  </si>
  <si>
    <t>alltheanalysts.com</t>
  </si>
  <si>
    <t>bloogz.com</t>
  </si>
  <si>
    <t>bouchard-pereetfils.com</t>
  </si>
  <si>
    <t>cheapcialismeds.com</t>
  </si>
  <si>
    <t>falconsocial.com</t>
  </si>
  <si>
    <t>googlecapital.com</t>
  </si>
  <si>
    <t>lmhsoft.com</t>
  </si>
  <si>
    <t>makethunder.com</t>
  </si>
  <si>
    <t>mayaubud.com</t>
  </si>
  <si>
    <t>newphotoer.com</t>
  </si>
  <si>
    <t>noteaccess.com</t>
  </si>
  <si>
    <t>store.com</t>
  </si>
  <si>
    <t>venierospastry.com</t>
  </si>
  <si>
    <t>vitaminsfordummies.com</t>
  </si>
  <si>
    <t>xyangzhi.com</t>
  </si>
  <si>
    <t>proscar.host</t>
  </si>
  <si>
    <t>epart.net</t>
  </si>
  <si>
    <t>notepad.org</t>
  </si>
  <si>
    <t>rzastc.org</t>
  </si>
  <si>
    <t>carmc.com.tw</t>
  </si>
  <si>
    <t>psxdwz.xyz</t>
  </si>
  <si>
    <t>buy-rimonabant.bid</t>
  </si>
  <si>
    <t>0370home.com</t>
  </si>
  <si>
    <t>al-saddclub.com</t>
  </si>
  <si>
    <t>bobbywomack.com</t>
  </si>
  <si>
    <t>deadlightgame.com</t>
  </si>
  <si>
    <t>fivehorizons.com</t>
  </si>
  <si>
    <t>zenitcamera.com</t>
  </si>
  <si>
    <t>studioatene.it</t>
  </si>
  <si>
    <t>aliveandwell.org</t>
  </si>
  <si>
    <t>nets.com.sg</t>
  </si>
  <si>
    <t>inbc.net.ua</t>
  </si>
  <si>
    <t>gigahouse.at</t>
  </si>
  <si>
    <t>sonymusic.com.au</t>
  </si>
  <si>
    <t>2g-flowers.com</t>
  </si>
  <si>
    <t>abladvisor.com</t>
  </si>
  <si>
    <t>afamosa.com</t>
  </si>
  <si>
    <t>bestcssbuttongenerator.com</t>
  </si>
  <si>
    <t>rgmwatches.com</t>
  </si>
  <si>
    <t>vindicia.com</t>
  </si>
  <si>
    <t>indymedia.org.il</t>
  </si>
  <si>
    <t>platformed.info</t>
  </si>
  <si>
    <t>fhzs.net</t>
  </si>
  <si>
    <t>nime.org</t>
  </si>
  <si>
    <t>smh-hq.org</t>
  </si>
  <si>
    <t>teslasciencecenter.org</t>
  </si>
  <si>
    <t>ventolininhaler.top</t>
  </si>
  <si>
    <t>genericcrestor.trade</t>
  </si>
  <si>
    <t>cipro500.trade</t>
  </si>
  <si>
    <t>argentinosjuniors.com.ar</t>
  </si>
  <si>
    <t>1worldsync.com</t>
  </si>
  <si>
    <t>harrisrebar.com</t>
  </si>
  <si>
    <t>hnhubang.com</t>
  </si>
  <si>
    <t>hzzs.com</t>
  </si>
  <si>
    <t>whatboyswant.com</t>
  </si>
  <si>
    <t>zycko.com</t>
  </si>
  <si>
    <t>endofinternet.net</t>
  </si>
  <si>
    <t>howeart.net</t>
  </si>
  <si>
    <t>happy-science.org</t>
  </si>
  <si>
    <t>amoxicillin500mg.party</t>
  </si>
  <si>
    <t>forum-kulturystyka.pl</t>
  </si>
  <si>
    <t>lionseksjo.se</t>
  </si>
  <si>
    <t>metformin-500-mg.us</t>
  </si>
  <si>
    <t>bmogam.com</t>
  </si>
  <si>
    <t>iloveyoulikeafatladylovesapples.com</t>
  </si>
  <si>
    <t>internalmemos.com</t>
  </si>
  <si>
    <t>picfog.com</t>
  </si>
  <si>
    <t>pingie.com</t>
  </si>
  <si>
    <t>aspoker88.net</t>
  </si>
  <si>
    <t>genzuxi.net</t>
  </si>
  <si>
    <t>xztv.com.cn</t>
  </si>
  <si>
    <t>adobochronicles.com</t>
  </si>
  <si>
    <t>gzgis.com</t>
  </si>
  <si>
    <t>hjqyz.com</t>
  </si>
  <si>
    <t>psyclops.com</t>
  </si>
  <si>
    <t>radiodetection.com</t>
  </si>
  <si>
    <t>timekiller.com</t>
  </si>
  <si>
    <t>voyetra.com</t>
  </si>
  <si>
    <t>ticamericas.net</t>
  </si>
  <si>
    <t>volcano.net</t>
  </si>
  <si>
    <t>asianculturalcouncil.org</t>
  </si>
  <si>
    <t>jupiterscientific.org</t>
  </si>
  <si>
    <t>linuxlibertine.org</t>
  </si>
  <si>
    <t>onlinephd.org</t>
  </si>
  <si>
    <t>rfcx.org</t>
  </si>
  <si>
    <t>setiquest.org</t>
  </si>
  <si>
    <t>abl.com</t>
  </si>
  <si>
    <t>cubesensors.com</t>
  </si>
  <si>
    <t>guitarampkeyboard.com</t>
  </si>
  <si>
    <t>pluginbuddy.com</t>
  </si>
  <si>
    <t>sscpt08.com</t>
  </si>
  <si>
    <t>virology-education.com</t>
  </si>
  <si>
    <t>testking.me</t>
  </si>
  <si>
    <t>softmaker.net</t>
  </si>
  <si>
    <t>cssforest.org</t>
  </si>
  <si>
    <t>imaginariumart.com.pl</t>
  </si>
  <si>
    <t>buy-vgel.top</t>
  </si>
  <si>
    <t>commsday.com</t>
  </si>
  <si>
    <t>gripe2ed.com</t>
  </si>
  <si>
    <t>katupa.com</t>
  </si>
  <si>
    <t>msr-dc.com</t>
  </si>
  <si>
    <t>securitynewsportal.com</t>
  </si>
  <si>
    <t>theagileadmin.com</t>
  </si>
  <si>
    <t>xeroscleaning.com</t>
  </si>
  <si>
    <t>kcom.edu</t>
  </si>
  <si>
    <t>nbalancescarpe.it</t>
  </si>
  <si>
    <t>vista.com.mk</t>
  </si>
  <si>
    <t>h-node.org</t>
  </si>
  <si>
    <t>buyamoxil.pro</t>
  </si>
  <si>
    <t>russpoetry.ru</t>
  </si>
  <si>
    <t>tretinoincream.trade</t>
  </si>
  <si>
    <t>pepsi-cola.com.cn</t>
  </si>
  <si>
    <t>fcqmzx.cn</t>
  </si>
  <si>
    <t>zckjxxw.gov.cn</t>
  </si>
  <si>
    <t>enwhore.com</t>
  </si>
  <si>
    <t>hyperland.com</t>
  </si>
  <si>
    <t>magmawiki.com</t>
  </si>
  <si>
    <t>myspacegens.com</t>
  </si>
  <si>
    <t>j-parc.jp</t>
  </si>
  <si>
    <t>altpress.org</t>
  </si>
  <si>
    <t>poshcode.org</t>
  </si>
  <si>
    <t>unitingtocombatntds.org</t>
  </si>
  <si>
    <t>eux.tv</t>
  </si>
  <si>
    <t>aprenditocarviolao.com</t>
  </si>
  <si>
    <t>bestdesigntuts.com</t>
  </si>
  <si>
    <t>gizmondo.com</t>
  </si>
  <si>
    <t>miaov.com</t>
  </si>
  <si>
    <t>avodart.gdn</t>
  </si>
  <si>
    <t>dnsviz.net</t>
  </si>
  <si>
    <t>ttnose.com.tw</t>
  </si>
  <si>
    <t>colouredlines.com.au</t>
  </si>
  <si>
    <t>kickpoint.ca</t>
  </si>
  <si>
    <t>e-t-a.com</t>
  </si>
  <si>
    <t>fair-rite.com</t>
  </si>
  <si>
    <t>fredparker.com</t>
  </si>
  <si>
    <t>healthpromotionjournal.com</t>
  </si>
  <si>
    <t>proboards60.com</t>
  </si>
  <si>
    <t>rabbitsemiconductor.com</t>
  </si>
  <si>
    <t>salaryexplorer.com</t>
  </si>
  <si>
    <t>whispersys.com</t>
  </si>
  <si>
    <t>extrade.net</t>
  </si>
  <si>
    <t>malawi.net</t>
  </si>
  <si>
    <t>wufun.net</t>
  </si>
  <si>
    <t>aatseel.org</t>
  </si>
  <si>
    <t>buyprovera.casa</t>
  </si>
  <si>
    <t>gustosoft.com</t>
  </si>
  <si>
    <t>killmydaynow.com</t>
  </si>
  <si>
    <t>buy-proscar.kim</t>
  </si>
  <si>
    <t>a2c2.org</t>
  </si>
  <si>
    <t>jnepb.gov.cn</t>
  </si>
  <si>
    <t>emuasylum.com</t>
  </si>
  <si>
    <t>sectionz.com</t>
  </si>
  <si>
    <t>lumina.com</t>
  </si>
  <si>
    <t>ubicom.com</t>
  </si>
  <si>
    <t>umlilo.com</t>
  </si>
  <si>
    <t>motilium.tech</t>
  </si>
  <si>
    <t>xjhszx.com</t>
  </si>
  <si>
    <t>ccpfrs.fr</t>
  </si>
  <si>
    <t>propranolol.host</t>
  </si>
  <si>
    <t>iuiconf.org</t>
  </si>
  <si>
    <t>nothings.org</t>
  </si>
  <si>
    <t>reproducible-builds.org</t>
  </si>
  <si>
    <t>lzkaiwenschool.com</t>
  </si>
  <si>
    <t>neotokyohq.com</t>
  </si>
  <si>
    <t>merriampark.com</t>
  </si>
  <si>
    <t>lisinopril.kim</t>
  </si>
  <si>
    <t>activehouse.info</t>
  </si>
  <si>
    <t>lwwonline.com</t>
  </si>
  <si>
    <t>jygsyz.net</t>
  </si>
  <si>
    <t>yudit.org</t>
  </si>
  <si>
    <t>eyeballchat.com</t>
  </si>
  <si>
    <t>omnicron.ca</t>
  </si>
  <si>
    <t>rpmforge.net</t>
  </si>
  <si>
    <t>nripw.com</t>
  </si>
  <si>
    <t>a1c.jp</t>
  </si>
  <si>
    <t>westsidecomedy.com</t>
  </si>
  <si>
    <t>163164.com</t>
  </si>
  <si>
    <t>oytso.com</t>
  </si>
  <si>
    <t>wqfmm.com</t>
  </si>
  <si>
    <t>cgirw.com</t>
  </si>
  <si>
    <t>ukizm.com</t>
  </si>
  <si>
    <t>danxin.net</t>
  </si>
  <si>
    <t>qgqrw.com</t>
  </si>
  <si>
    <t>belltrip.cn</t>
  </si>
  <si>
    <t>anxicha.cc</t>
  </si>
  <si>
    <t>modalnikah.win</t>
  </si>
  <si>
    <t>homeprada.com</t>
  </si>
  <si>
    <t>westnewyorkplumbing.com</t>
  </si>
  <si>
    <t>bfcolympiad15.com</t>
  </si>
  <si>
    <t>zgzgsyjxh.cn</t>
  </si>
  <si>
    <t>khsgf.com</t>
  </si>
  <si>
    <t>rmsig.com</t>
  </si>
  <si>
    <t>cyber-mode.jp</t>
  </si>
  <si>
    <t>cozyhomeplans.com</t>
  </si>
  <si>
    <t>dszs.de</t>
  </si>
  <si>
    <t>dtpm.de</t>
  </si>
  <si>
    <t>lygrwl.com</t>
  </si>
  <si>
    <t>dtmg.de</t>
  </si>
  <si>
    <t>valefurnishers.co.uk</t>
  </si>
  <si>
    <t>regentantiques.com</t>
  </si>
  <si>
    <t>bjspni.com</t>
  </si>
  <si>
    <t>aokaity.com.cn</t>
  </si>
  <si>
    <t>hysyjc.com</t>
  </si>
  <si>
    <t>qdkangerjian.com</t>
  </si>
  <si>
    <t>bjaemc.com</t>
  </si>
  <si>
    <t>83043330.com</t>
  </si>
  <si>
    <t>nianfa0769.com</t>
  </si>
  <si>
    <t>sdhdkj.com</t>
  </si>
  <si>
    <t>talongyuan.com</t>
  </si>
  <si>
    <t>hnqcxh.com</t>
  </si>
  <si>
    <t>ynpz.com</t>
  </si>
  <si>
    <t>bmkst.net</t>
  </si>
  <si>
    <t>coburn.com.cn</t>
  </si>
  <si>
    <t>glasspack.cn</t>
  </si>
  <si>
    <t>sinogarment.cn</t>
  </si>
  <si>
    <t>newweifeng.com</t>
  </si>
  <si>
    <t>silvershell.cn</t>
  </si>
  <si>
    <t>hnjscl.com</t>
  </si>
  <si>
    <t>nhyqd.com</t>
  </si>
  <si>
    <t>xsdzace.com</t>
  </si>
  <si>
    <t>fengqiu.cn</t>
  </si>
  <si>
    <t>tjhld.cn</t>
  </si>
  <si>
    <t>luomandite.com</t>
  </si>
  <si>
    <t>tzjjmould.com</t>
  </si>
  <si>
    <t>bzsdaj.org.cn</t>
  </si>
  <si>
    <t>531czyh.com</t>
  </si>
  <si>
    <t>gdxyys.com</t>
  </si>
  <si>
    <t>hndljz.com</t>
  </si>
  <si>
    <t>jxgarden.com</t>
  </si>
  <si>
    <t>lionlite.com</t>
  </si>
  <si>
    <t>shangfeizheyang.com</t>
  </si>
  <si>
    <t>gbjmggc.com</t>
  </si>
  <si>
    <t>jsshtgg.com</t>
  </si>
  <si>
    <t>kfjinli.com</t>
  </si>
  <si>
    <t>ruilangtech.com</t>
  </si>
  <si>
    <t>soiensenj.com</t>
  </si>
  <si>
    <t>weili66.com</t>
  </si>
  <si>
    <t>whdtyg.com</t>
  </si>
  <si>
    <t>easybetter.net</t>
  </si>
  <si>
    <t>qdrmf.cn</t>
  </si>
  <si>
    <t>nanfanghc.com</t>
  </si>
  <si>
    <t>wwcercry.com</t>
  </si>
  <si>
    <t>51yyhc.cn</t>
  </si>
  <si>
    <t>fssmgs.com</t>
  </si>
  <si>
    <t>naliyuan.com</t>
  </si>
  <si>
    <t>whyuejia.cn</t>
  </si>
  <si>
    <t>u118.cn</t>
  </si>
  <si>
    <t>kage-tsuna.com</t>
  </si>
  <si>
    <t>thuip.com</t>
  </si>
  <si>
    <t>viecok.cn</t>
  </si>
  <si>
    <t>braitmandesign.com</t>
  </si>
  <si>
    <t>cswrl.com</t>
  </si>
  <si>
    <t>starmoontoys.com</t>
  </si>
  <si>
    <t>hyssedu.com</t>
  </si>
  <si>
    <t>nhn00.top</t>
  </si>
  <si>
    <t>wwoof.de</t>
  </si>
  <si>
    <t>diytotry.com</t>
  </si>
  <si>
    <t>invitationurn.com</t>
  </si>
  <si>
    <t>tileoutlets.com</t>
  </si>
  <si>
    <t>sanliv.com</t>
  </si>
  <si>
    <t>rob.de</t>
  </si>
  <si>
    <t>dacw.co</t>
  </si>
  <si>
    <t>laekb.de</t>
  </si>
  <si>
    <t>minobraz.ru</t>
  </si>
  <si>
    <t>nortic.se</t>
  </si>
  <si>
    <t>russischonline.de</t>
  </si>
  <si>
    <t>russisch-online.de</t>
  </si>
  <si>
    <t>rueckseiten.de</t>
  </si>
  <si>
    <t>ruecktrittsversicherung.de</t>
  </si>
  <si>
    <t>ruecktritts-versicherung.de</t>
  </si>
  <si>
    <t>russland-online.de</t>
  </si>
  <si>
    <t>rwanda.de</t>
  </si>
  <si>
    <t>rumour.de</t>
  </si>
  <si>
    <t>runneronline.de</t>
  </si>
  <si>
    <t>russlandonline.de</t>
  </si>
  <si>
    <t>runner-online.de</t>
  </si>
  <si>
    <t>rumaenienonline.de</t>
  </si>
  <si>
    <t>rumaenien-online.de</t>
  </si>
  <si>
    <t>runner.de</t>
  </si>
  <si>
    <t>russverkollerung.de</t>
  </si>
  <si>
    <t>xn--rckseiten-q9a.de</t>
  </si>
  <si>
    <t>rÃ¼ckseiten.de</t>
  </si>
  <si>
    <t>xn--rumnienonline-dfb.de</t>
  </si>
  <si>
    <t>rumÃ¤nienonline.de</t>
  </si>
  <si>
    <t>xn--ruisch-cta.de</t>
  </si>
  <si>
    <t>ruÃŸisch.de</t>
  </si>
  <si>
    <t>agsyw.com</t>
  </si>
  <si>
    <t>archinspire.org</t>
  </si>
  <si>
    <t>fashionmio.com</t>
  </si>
  <si>
    <t>trickvilla.com</t>
  </si>
  <si>
    <t>yxdown.cn</t>
  </si>
  <si>
    <t>adgjm.net</t>
  </si>
  <si>
    <t>petarmorcoupons.com</t>
  </si>
  <si>
    <t>praha8.cz</t>
  </si>
  <si>
    <t>oldiesprivat.com</t>
  </si>
  <si>
    <t>acai-berry.ovh</t>
  </si>
  <si>
    <t>ceilingpost.com</t>
  </si>
  <si>
    <t>closetfulofclothes.com</t>
  </si>
  <si>
    <t>welovestyles.com</t>
  </si>
  <si>
    <t>dblog.it</t>
  </si>
  <si>
    <t>toyworld.co.nz</t>
  </si>
  <si>
    <t>webtrud.name</t>
  </si>
  <si>
    <t>carbonfitapp.com</t>
  </si>
  <si>
    <t>outinpublic.com</t>
  </si>
  <si>
    <t>ybzhangshifu.com</t>
  </si>
  <si>
    <t>eyefi.co.jp</t>
  </si>
  <si>
    <t>2chnavi.net</t>
  </si>
  <si>
    <t>concepthome.com</t>
  </si>
  <si>
    <t>jnwfbc.com</t>
  </si>
  <si>
    <t>vissastudios.com</t>
  </si>
  <si>
    <t>maximumextreme.ru</t>
  </si>
  <si>
    <t>mes-occasions.com</t>
  </si>
  <si>
    <t>uncovercolorado.com</t>
  </si>
  <si>
    <t>cars-10.com</t>
  </si>
  <si>
    <t>posters.cz</t>
  </si>
  <si>
    <t>qkiz.com</t>
  </si>
  <si>
    <t>tht.in</t>
  </si>
  <si>
    <t>chinaskills-jsw.org</t>
  </si>
  <si>
    <t>whzytgg.com</t>
  </si>
  <si>
    <t>nacvsa.org</t>
  </si>
  <si>
    <t>tvgaul.com</t>
  </si>
  <si>
    <t>sweetieskidz.com</t>
  </si>
  <si>
    <t>travel-pictures-gallery.com</t>
  </si>
  <si>
    <t>kpopfighting.com</t>
  </si>
  <si>
    <t>cani.com</t>
  </si>
  <si>
    <t>wanchengcehua.com</t>
  </si>
  <si>
    <t>chrismon.de</t>
  </si>
  <si>
    <t>alfacomp.cz</t>
  </si>
  <si>
    <t>enciklopediya-tehniki.ru</t>
  </si>
  <si>
    <t>countrydesignstyle.com</t>
  </si>
  <si>
    <t>jme.com</t>
  </si>
  <si>
    <t>knobs4less.com</t>
  </si>
  <si>
    <t>levneknihy.cz</t>
  </si>
  <si>
    <t>bonnp.com</t>
  </si>
  <si>
    <t>shopthegreatescape.com</t>
  </si>
  <si>
    <t>businessproposaltemplated.org</t>
  </si>
  <si>
    <t>sapp28.com</t>
  </si>
  <si>
    <t>thetrader.co.il</t>
  </si>
  <si>
    <t>sanartablo.com</t>
  </si>
  <si>
    <t>ilovemykidsblog.net</t>
  </si>
  <si>
    <t>mosaictiledirect.net</t>
  </si>
  <si>
    <t>risaleakademi.com</t>
  </si>
  <si>
    <t>kozut.hu</t>
  </si>
  <si>
    <t>manamsearch.com.au</t>
  </si>
  <si>
    <t>atlantictactical.com</t>
  </si>
  <si>
    <t>ayladem.com</t>
  </si>
  <si>
    <t>xn--42c4a6b8c1a2h.com</t>
  </si>
  <si>
    <t>à¸„à¸¸à¸“à¸¢à¹ˆà¸².com</t>
  </si>
  <si>
    <t>autoboost.fr</t>
  </si>
  <si>
    <t>cembars.com</t>
  </si>
  <si>
    <t>zdrojak.cz</t>
  </si>
  <si>
    <t>sachsen.schule</t>
  </si>
  <si>
    <t>apeccenter01.com</t>
  </si>
  <si>
    <t>simonbarakat.com</t>
  </si>
  <si>
    <t>xn--koyap-zra53c.com</t>
  </si>
  <si>
    <t>koÃ§yapÄ±.com</t>
  </si>
  <si>
    <t>shengkai-inca.com</t>
  </si>
  <si>
    <t>ahoyindia.com</t>
  </si>
  <si>
    <t>ilmetsan.com.tr</t>
  </si>
  <si>
    <t>le-mens.com</t>
  </si>
  <si>
    <t>leewaycard.com</t>
  </si>
  <si>
    <t>bioyasam.net</t>
  </si>
  <si>
    <t>mafi-landschaftspflege.at</t>
  </si>
  <si>
    <t>assettype.com</t>
  </si>
  <si>
    <t>caltitarim.com</t>
  </si>
  <si>
    <t>rotaline.com</t>
  </si>
  <si>
    <t>vellxun.com</t>
  </si>
  <si>
    <t>maerchenpark.de</t>
  </si>
  <si>
    <t>castellodifulignano.it</t>
  </si>
  <si>
    <t>yunes.com.tr</t>
  </si>
  <si>
    <t>hagyomanyokhaza.hu</t>
  </si>
  <si>
    <t>ivmeyalitim.com.tr</t>
  </si>
  <si>
    <t>ayselcetinhamamci.com</t>
  </si>
  <si>
    <t>farmcaptain.com</t>
  </si>
  <si>
    <t>sivilceler.net</t>
  </si>
  <si>
    <t>bekayisitma.com.tr</t>
  </si>
  <si>
    <t>thanyaphat.com</t>
  </si>
  <si>
    <t>emagister.it</t>
  </si>
  <si>
    <t>almesakrafiber.se</t>
  </si>
  <si>
    <t>collegedudes.com</t>
  </si>
  <si>
    <t>titsandtugs.com</t>
  </si>
  <si>
    <t>all-warsaw-apartments.eu</t>
  </si>
  <si>
    <t>rose.ne.jp</t>
  </si>
  <si>
    <t>trafiksigortasifiyatlari.gen.tr</t>
  </si>
  <si>
    <t>carrozzeriasalini.com</t>
  </si>
  <si>
    <t>hotelcapponi.com</t>
  </si>
  <si>
    <t>lbr-japan.com</t>
  </si>
  <si>
    <t>workison.com</t>
  </si>
  <si>
    <t>yukselenboya.com</t>
  </si>
  <si>
    <t>filmfed.org</t>
  </si>
  <si>
    <t>nyxdzy.com</t>
  </si>
  <si>
    <t>siaklakhang.com</t>
  </si>
  <si>
    <t>woodenstroy.ru</t>
  </si>
  <si>
    <t>akco.co</t>
  </si>
  <si>
    <t>globaltravelmate.com</t>
  </si>
  <si>
    <t>pailincosmetic.com</t>
  </si>
  <si>
    <t>swisserguvenlik.com</t>
  </si>
  <si>
    <t>oratorionovedrate.org</t>
  </si>
  <si>
    <t>dspe.co.th</t>
  </si>
  <si>
    <t>frasiaforismi.com</t>
  </si>
  <si>
    <t>cliniquechloe.com</t>
  </si>
  <si>
    <t>emarromusic.com</t>
  </si>
  <si>
    <t>metal-teknik.com</t>
  </si>
  <si>
    <t>srctek.com.tr</t>
  </si>
  <si>
    <t>gruene-niedersachsen.de</t>
  </si>
  <si>
    <t>alphaa.co.uk</t>
  </si>
  <si>
    <t>lilianzampol.com.br</t>
  </si>
  <si>
    <t>intermatnakliyat.com</t>
  </si>
  <si>
    <t>pendikmotokurye.net</t>
  </si>
  <si>
    <t>muzic-best.ru</t>
  </si>
  <si>
    <t>ensarvatka.net</t>
  </si>
  <si>
    <t>erginsigorta.com</t>
  </si>
  <si>
    <t>hubcrafts.com</t>
  </si>
  <si>
    <t>next-level-design.de</t>
  </si>
  <si>
    <t>aconotomasyon.com</t>
  </si>
  <si>
    <t>renqiujob.com</t>
  </si>
  <si>
    <t>simairservices.com</t>
  </si>
  <si>
    <t>ifz.de</t>
  </si>
  <si>
    <t>opistopalvelut.fi</t>
  </si>
  <si>
    <t>stb139.co.jp</t>
  </si>
  <si>
    <t>fcilondon.co.uk</t>
  </si>
  <si>
    <t>atlasconceptia.com</t>
  </si>
  <si>
    <t>preciouslyme.com</t>
  </si>
  <si>
    <t>tms-elektronik.com</t>
  </si>
  <si>
    <t>shopcowboys.com</t>
  </si>
  <si>
    <t>booli.se</t>
  </si>
  <si>
    <t>ayteskonsept.com</t>
  </si>
  <si>
    <t>hofer-filmtage.com</t>
  </si>
  <si>
    <t>bad-saarow.de</t>
  </si>
  <si>
    <t>gemrockauctions.com</t>
  </si>
  <si>
    <t>penale.it</t>
  </si>
  <si>
    <t>streamplus.de</t>
  </si>
  <si>
    <t>karlstorbahnhof.de</t>
  </si>
  <si>
    <t>mechernich.de</t>
  </si>
  <si>
    <t>wengenroth-und-partner.de</t>
  </si>
  <si>
    <t>oxycodone.pw</t>
  </si>
  <si>
    <t>jerusalempottery.biz</t>
  </si>
  <si>
    <t>sarpair.com</t>
  </si>
  <si>
    <t>kamyonetci.net</t>
  </si>
  <si>
    <t>universal-bauabwicklung.at</t>
  </si>
  <si>
    <t>kopo.ac.kr</t>
  </si>
  <si>
    <t>nap-camp.com</t>
  </si>
  <si>
    <t>sportku.com</t>
  </si>
  <si>
    <t>maineanencyclopedia.com</t>
  </si>
  <si>
    <t>mama-knows.com</t>
  </si>
  <si>
    <t>sunrisediaperfactory.com</t>
  </si>
  <si>
    <t>baxi.ru</t>
  </si>
  <si>
    <t>southfilm.tv</t>
  </si>
  <si>
    <t>culturewithcoco.com</t>
  </si>
  <si>
    <t>carstrends2015.com</t>
  </si>
  <si>
    <t>somotor.net</t>
  </si>
  <si>
    <t>youbioit.com</t>
  </si>
  <si>
    <t>das-sichere-haus.de</t>
  </si>
  <si>
    <t>a-bank.jp</t>
  </si>
  <si>
    <t>city-miyoshi.jp</t>
  </si>
  <si>
    <t>mavrixonline.com</t>
  </si>
  <si>
    <t>vqs.com</t>
  </si>
  <si>
    <t>pksoft.in</t>
  </si>
  <si>
    <t>hamataku-law.com</t>
  </si>
  <si>
    <t>thaisocialpro.com</t>
  </si>
  <si>
    <t>ebiljett.nu</t>
  </si>
  <si>
    <t>unit-esports.com</t>
  </si>
  <si>
    <t>kliniken-suedostbayern.de</t>
  </si>
  <si>
    <t>weserbergland-tourismus.de</t>
  </si>
  <si>
    <t>petrolblog.com</t>
  </si>
  <si>
    <t>wege-ins-studium.de</t>
  </si>
  <si>
    <t>studentgala.com</t>
  </si>
  <si>
    <t>tapeteos.pl</t>
  </si>
  <si>
    <t>ltyhb.com</t>
  </si>
  <si>
    <t>storage-yahoo.jp</t>
  </si>
  <si>
    <t>jldz.cn</t>
  </si>
  <si>
    <t>getpearrl.com</t>
  </si>
  <si>
    <t>waddlecpps.com</t>
  </si>
  <si>
    <t>seimeijinja.jp</t>
  </si>
  <si>
    <t>lswcdn.net</t>
  </si>
  <si>
    <t>almostnerdy.com</t>
  </si>
  <si>
    <t>chakranews.com</t>
  </si>
  <si>
    <t>sims-consulting.net</t>
  </si>
  <si>
    <t>futbalnet.sk</t>
  </si>
  <si>
    <t>circolomagnolia.it</t>
  </si>
  <si>
    <t>bossline.com</t>
  </si>
  <si>
    <t>hungryhobby.net</t>
  </si>
  <si>
    <t>teocaltiche.com.mx</t>
  </si>
  <si>
    <t>informatoreagrario.it</t>
  </si>
  <si>
    <t>zenkokuhojinkai.or.jp</t>
  </si>
  <si>
    <t>westernclippings.com</t>
  </si>
  <si>
    <t>caa.cz</t>
  </si>
  <si>
    <t>businessvoc.ru</t>
  </si>
  <si>
    <t>schoolo.in</t>
  </si>
  <si>
    <t>rockygrove.com</t>
  </si>
  <si>
    <t>hirschmann.de</t>
  </si>
  <si>
    <t>anichkov.ru</t>
  </si>
  <si>
    <t>picnic.to</t>
  </si>
  <si>
    <t>championchipnorte.com</t>
  </si>
  <si>
    <t>mandarinstone.com</t>
  </si>
  <si>
    <t>tastycatering.com</t>
  </si>
  <si>
    <t>jf-povolide.pt</t>
  </si>
  <si>
    <t>tapchitaichinh.vn</t>
  </si>
  <si>
    <t>zkjxhn.com</t>
  </si>
  <si>
    <t>hongbeijingnuli.com</t>
  </si>
  <si>
    <t>sensiblereason.com</t>
  </si>
  <si>
    <t>fliegofd.de</t>
  </si>
  <si>
    <t>private-stroy.ru</t>
  </si>
  <si>
    <t>itwin.com.br</t>
  </si>
  <si>
    <t>personaltrainingpilates.com</t>
  </si>
  <si>
    <t>shimmerzine.com</t>
  </si>
  <si>
    <t>xazhongcha.com</t>
  </si>
  <si>
    <t>moala.org</t>
  </si>
  <si>
    <t>urtech.ca</t>
  </si>
  <si>
    <t>aeroflot-don.com</t>
  </si>
  <si>
    <t>ddosexpert.com</t>
  </si>
  <si>
    <t>gtsyyey.com</t>
  </si>
  <si>
    <t>marinebuzz.com</t>
  </si>
  <si>
    <t>digitalefolien.de</t>
  </si>
  <si>
    <t>davidlnelson.md</t>
  </si>
  <si>
    <t>blogmines.com</t>
  </si>
  <si>
    <t>everydaylifes.com</t>
  </si>
  <si>
    <t>rascol.com</t>
  </si>
  <si>
    <t>8085projects.info</t>
  </si>
  <si>
    <t>sftaiwan.com</t>
  </si>
  <si>
    <t>shfenhe.com</t>
  </si>
  <si>
    <t>wxlfyj.com</t>
  </si>
  <si>
    <t>anipedia.net</t>
  </si>
  <si>
    <t>dszw.org</t>
  </si>
  <si>
    <t>rastl.ru</t>
  </si>
  <si>
    <t>conglinzhe.com</t>
  </si>
  <si>
    <t>pds-online.de</t>
  </si>
  <si>
    <t>friidrett.no</t>
  </si>
  <si>
    <t>kidstylefile.com.au</t>
  </si>
  <si>
    <t>physioswiss.ch</t>
  </si>
  <si>
    <t>wxhsw.cn</t>
  </si>
  <si>
    <t>214002.com</t>
  </si>
  <si>
    <t>hefeidiya.com</t>
  </si>
  <si>
    <t>nihongogo.com</t>
  </si>
  <si>
    <t>sztdnk.com</t>
  </si>
  <si>
    <t>yasuojily.com</t>
  </si>
  <si>
    <t>abysse.co.jp</t>
  </si>
  <si>
    <t>wolaver.org</t>
  </si>
  <si>
    <t>gazpetrol.ru</t>
  </si>
  <si>
    <t>sxzhicheng.com</t>
  </si>
  <si>
    <t>altaroma.it</t>
  </si>
  <si>
    <t>mazda.it</t>
  </si>
  <si>
    <t>frpnet.net</t>
  </si>
  <si>
    <t>inmueblesexclusiva.com</t>
  </si>
  <si>
    <t>jinanebh.com</t>
  </si>
  <si>
    <t>yzckhd666.com</t>
  </si>
  <si>
    <t>ainiyiqiezw.net</t>
  </si>
  <si>
    <t>dsjylwz.com</t>
  </si>
  <si>
    <t>hunjianglonglis.com</t>
  </si>
  <si>
    <t>xinshunfood.com</t>
  </si>
  <si>
    <t>kushnyr.xyz</t>
  </si>
  <si>
    <t>szdaqi.cn</t>
  </si>
  <si>
    <t>a8gj.com</t>
  </si>
  <si>
    <t>bebxjpj.com</t>
  </si>
  <si>
    <t>bologna2000.com</t>
  </si>
  <si>
    <t>jiuquanzims.com</t>
  </si>
  <si>
    <t>moshanghuazq.com</t>
  </si>
  <si>
    <t>nangezizq.com</t>
  </si>
  <si>
    <t>wlmqet.com</t>
  </si>
  <si>
    <t>ytwelding.com</t>
  </si>
  <si>
    <t>tzyy.com.cn</t>
  </si>
  <si>
    <t>gansudxb.com</t>
  </si>
  <si>
    <t>hsdxgpl.com</t>
  </si>
  <si>
    <t>huangyingerlis.com</t>
  </si>
  <si>
    <t>jloral.com</t>
  </si>
  <si>
    <t>qingtongtianpg.com</t>
  </si>
  <si>
    <t>ydw88com888.com</t>
  </si>
  <si>
    <t>ylgbcgw.com</t>
  </si>
  <si>
    <t>autophorie.de</t>
  </si>
  <si>
    <t>minecraft-forum.net</t>
  </si>
  <si>
    <t>liberti.ru</t>
  </si>
  <si>
    <t>luntanwang.cc</t>
  </si>
  <si>
    <t>shellby.cn</t>
  </si>
  <si>
    <t>amdcgw666.com</t>
  </si>
  <si>
    <t>cnxhylc888.com</t>
  </si>
  <si>
    <t>gleefulthings.com</t>
  </si>
  <si>
    <t>nanpingyinzq.com</t>
  </si>
  <si>
    <t>qianqiusuitx.com</t>
  </si>
  <si>
    <t>raodiyoupg.com</t>
  </si>
  <si>
    <t>suomi8.com</t>
  </si>
  <si>
    <t>yzcsbm.com</t>
  </si>
  <si>
    <t>changkongzw.net</t>
  </si>
  <si>
    <t>wuyemiqiangzx.net</t>
  </si>
  <si>
    <t>zgjzqgx.org</t>
  </si>
  <si>
    <t>art-dom.ru</t>
  </si>
  <si>
    <t>travelagentsuccess.com.au</t>
  </si>
  <si>
    <t>ezkaoshi.cn</t>
  </si>
  <si>
    <t>lymksw.cn</t>
  </si>
  <si>
    <t>66099999.com</t>
  </si>
  <si>
    <t>ainochina.com</t>
  </si>
  <si>
    <t>bozhaoziyb.com</t>
  </si>
  <si>
    <t>bsnmuhendislik.com</t>
  </si>
  <si>
    <t>fenghuangjiannew.com</t>
  </si>
  <si>
    <t>feiyuekuhaizh.net</t>
  </si>
  <si>
    <t>karlaroundtheworld.com</t>
  </si>
  <si>
    <t>kx8gw888.com</t>
  </si>
  <si>
    <t>kzcsgjylc.com</t>
  </si>
  <si>
    <t>miaoerxiuzq.com</t>
  </si>
  <si>
    <t>rtnmj.com</t>
  </si>
  <si>
    <t>thingriff.com</t>
  </si>
  <si>
    <t>w88ydbywz666.com</t>
  </si>
  <si>
    <t>zuche618.com</t>
  </si>
  <si>
    <t>tohan.jp</t>
  </si>
  <si>
    <t>samsungcard.co.kr</t>
  </si>
  <si>
    <t>weekendnadmorzem.cf</t>
  </si>
  <si>
    <t>carpet51.cn</t>
  </si>
  <si>
    <t>tonsou.cn</t>
  </si>
  <si>
    <t>qingyuanpg.com</t>
  </si>
  <si>
    <t>sbf88com.com</t>
  </si>
  <si>
    <t>seattlesouthside.com</t>
  </si>
  <si>
    <t>thgjylc.com</t>
  </si>
  <si>
    <t>xunzhankj.com</t>
  </si>
  <si>
    <t>ylylcambc.com</t>
  </si>
  <si>
    <t>soc.or.jp</t>
  </si>
  <si>
    <t>richtonemusic.co.uk</t>
  </si>
  <si>
    <t>xn----7sbugkaqgab0andjoe.xn--p1ai</t>
  </si>
  <si>
    <t>Ñ„Ð¾Ñ‚Ð¾Ð·Ð¾Ð½Ð°-Ð¸Ñ€ÐºÑƒÑ‚ÑÐº.Ñ€Ñ„</t>
  </si>
  <si>
    <t>crackawines.com.au</t>
  </si>
  <si>
    <t>bfxsyl.com</t>
  </si>
  <si>
    <t>daduhui888.com</t>
  </si>
  <si>
    <t>eprintablecalendars.com</t>
  </si>
  <si>
    <t>hongshuangxinuli.com</t>
  </si>
  <si>
    <t>hongwanbaonuli.com</t>
  </si>
  <si>
    <t>huibolelis.com</t>
  </si>
  <si>
    <t>lanliquncg.com</t>
  </si>
  <si>
    <t>luohuashiml.com</t>
  </si>
  <si>
    <t>sdltylc666.com</t>
  </si>
  <si>
    <t>zmqingxi.com</t>
  </si>
  <si>
    <t>zyrbt.com</t>
  </si>
  <si>
    <t>y-tickets.jp</t>
  </si>
  <si>
    <t>chehuozw.net</t>
  </si>
  <si>
    <t>junzilan.net</t>
  </si>
  <si>
    <t>lahujipt.net</t>
  </si>
  <si>
    <t>shenbuyoujiqq.net</t>
  </si>
  <si>
    <t>digitoegankelijk.nl</t>
  </si>
  <si>
    <t>rechtsbijstand.nl</t>
  </si>
  <si>
    <t>skup-aut-wroclaw.tk</t>
  </si>
  <si>
    <t>chunxianghuangguocg.com</t>
  </si>
  <si>
    <t>chunwanbaolucg.com</t>
  </si>
  <si>
    <t>djylgw88pt88888.com</t>
  </si>
  <si>
    <t>glutenfreecanteen.com</t>
  </si>
  <si>
    <t>jinmingchunms.com</t>
  </si>
  <si>
    <t>lilaiguojiw66.com</t>
  </si>
  <si>
    <t>manchaohuanml.com</t>
  </si>
  <si>
    <t>meiyixiezq.com</t>
  </si>
  <si>
    <t>w88ydzwb888.com</t>
  </si>
  <si>
    <t>youyichengyule.com</t>
  </si>
  <si>
    <t>turkulainen.fi</t>
  </si>
  <si>
    <t>shenqq.net</t>
  </si>
  <si>
    <t>zhutiquss.net</t>
  </si>
  <si>
    <t>biuronieruchomoscikoszalin.top</t>
  </si>
  <si>
    <t>xn----7sbabaog0fuazh6b.xn--p1ai</t>
  </si>
  <si>
    <t>Ñ€Ð°Ð´ÑƒÐ³Ð°-Ñ‚Ð°Ð½Ñ†Ð°.Ñ€Ñ„</t>
  </si>
  <si>
    <t>luckyviewpcb.com.cn</t>
  </si>
  <si>
    <t>bnylgw888.com</t>
  </si>
  <si>
    <t>huafeihualis.com</t>
  </si>
  <si>
    <t>m88msgw.com</t>
  </si>
  <si>
    <t>meilixihe.com</t>
  </si>
  <si>
    <t>techunmudannuli.com</t>
  </si>
  <si>
    <t>uedbetgwkhd888.com</t>
  </si>
  <si>
    <t>hammer-heimtex.de</t>
  </si>
  <si>
    <t>tlc.de</t>
  </si>
  <si>
    <t>ashimacg.com</t>
  </si>
  <si>
    <t>dianbet.com</t>
  </si>
  <si>
    <t>hgzdamyl.com</t>
  </si>
  <si>
    <t>liuliufengml.com</t>
  </si>
  <si>
    <t>qingmenyinpg.com</t>
  </si>
  <si>
    <t>moloko42.ru</t>
  </si>
  <si>
    <t>chunhuangguoshucg.com</t>
  </si>
  <si>
    <t>hzcx120.com</t>
  </si>
  <si>
    <t>nbjiate.com</t>
  </si>
  <si>
    <t>tiantuoseo.com</t>
  </si>
  <si>
    <t>wdptkhd.com</t>
  </si>
  <si>
    <t>vdo.de</t>
  </si>
  <si>
    <t>gaoboyazhou666.com</t>
  </si>
  <si>
    <t>jtxlq.com</t>
  </si>
  <si>
    <t>lbwsdc.com</t>
  </si>
  <si>
    <t>tjfuruige.com</t>
  </si>
  <si>
    <t>slimmingpilulehr.ga</t>
  </si>
  <si>
    <t>culturewhiz.org</t>
  </si>
  <si>
    <t>lijishoujiban.com</t>
  </si>
  <si>
    <t>ltylgw666.com</t>
  </si>
  <si>
    <t>cubovision.it</t>
  </si>
  <si>
    <t>historiasztuki.com.pl</t>
  </si>
  <si>
    <t>qiaopaiertx.com</t>
  </si>
  <si>
    <t>elcritic.cat</t>
  </si>
  <si>
    <t>eventsbyfabulous.com</t>
  </si>
  <si>
    <t>nsxlyj.com</t>
  </si>
  <si>
    <t>voeslauer.com</t>
  </si>
  <si>
    <t>online-blackjack.org</t>
  </si>
  <si>
    <t>e-planet.ru</t>
  </si>
  <si>
    <t>nemui.co</t>
  </si>
  <si>
    <t>ligengkeji.com</t>
  </si>
  <si>
    <t>qingxingerpg.com</t>
  </si>
  <si>
    <t>puramaryam.de</t>
  </si>
  <si>
    <t>khgrp.co.jp</t>
  </si>
  <si>
    <t>bjyhshy.com</t>
  </si>
  <si>
    <t>italylinuxcommunity.com</t>
  </si>
  <si>
    <t>iriver.co.jp</t>
  </si>
  <si>
    <t>cigarrights.org</t>
  </si>
  <si>
    <t>ukvillages.co.uk</t>
  </si>
  <si>
    <t>joburg.co.za</t>
  </si>
  <si>
    <t>dzrpump.com</t>
  </si>
  <si>
    <t>hintmama.com</t>
  </si>
  <si>
    <t>myoverlays.com</t>
  </si>
  <si>
    <t>gaobin.com.cn</t>
  </si>
  <si>
    <t>bethcakes.com</t>
  </si>
  <si>
    <t>cig-group.com</t>
  </si>
  <si>
    <t>patriotoutfitters.com</t>
  </si>
  <si>
    <t>yxlmyzgw.com</t>
  </si>
  <si>
    <t>digitransfer.info</t>
  </si>
  <si>
    <t>mlaformat.org</t>
  </si>
  <si>
    <t>optoy.ru</t>
  </si>
  <si>
    <t>ldglass.com</t>
  </si>
  <si>
    <t>omkt.de</t>
  </si>
  <si>
    <t>ninindia.org</t>
  </si>
  <si>
    <t>bitte.net.ua</t>
  </si>
  <si>
    <t>2008dz.com</t>
  </si>
  <si>
    <t>neverwintervault.org</t>
  </si>
  <si>
    <t>kufar.by</t>
  </si>
  <si>
    <t>mcdigital.ru</t>
  </si>
  <si>
    <t>omega-sev.ru</t>
  </si>
  <si>
    <t>pressaobninsk.ru</t>
  </si>
  <si>
    <t>employmentoffice.com.au</t>
  </si>
  <si>
    <t>derickg.com</t>
  </si>
  <si>
    <t>rollingpaperdepot.com</t>
  </si>
  <si>
    <t>daimao.org</t>
  </si>
  <si>
    <t>maxabellaloves.com.au</t>
  </si>
  <si>
    <t>dqdsjt.com</t>
  </si>
  <si>
    <t>freysmiles.com</t>
  </si>
  <si>
    <t>maximumbg.com</t>
  </si>
  <si>
    <t>savvytours.com</t>
  </si>
  <si>
    <t>zajezdy.cz</t>
  </si>
  <si>
    <t>iheartbudgets.net</t>
  </si>
  <si>
    <t>demeerse.nl</t>
  </si>
  <si>
    <t>pepekitchen.com</t>
  </si>
  <si>
    <t>theneodesign.com</t>
  </si>
  <si>
    <t>wzknj.com</t>
  </si>
  <si>
    <t>universita.it</t>
  </si>
  <si>
    <t>nikoand.jp</t>
  </si>
  <si>
    <t>financialnewsusa.com</t>
  </si>
  <si>
    <t>microteatro.es</t>
  </si>
  <si>
    <t>ravintola.fi</t>
  </si>
  <si>
    <t>yellohvillage.fr</t>
  </si>
  <si>
    <t>futurashop.it</t>
  </si>
  <si>
    <t>mastertk.ru</t>
  </si>
  <si>
    <t>fivemonkies.com</t>
  </si>
  <si>
    <t>visual-makeover.com</t>
  </si>
  <si>
    <t>jo-jing.com.tw</t>
  </si>
  <si>
    <t>tweetbuzz.us</t>
  </si>
  <si>
    <t>babab.net</t>
  </si>
  <si>
    <t>belmoda-shop.ru</t>
  </si>
  <si>
    <t>pastiledeslabitt.top</t>
  </si>
  <si>
    <t>avsfencing.co.uk</t>
  </si>
  <si>
    <t>senior-railcard.co.uk</t>
  </si>
  <si>
    <t>clearskinmeds.com</t>
  </si>
  <si>
    <t>maksim.help</t>
  </si>
  <si>
    <t>pictdownloads.tk</t>
  </si>
  <si>
    <t>howdonkey.com</t>
  </si>
  <si>
    <t>paigewire.com</t>
  </si>
  <si>
    <t>photofeatures.com</t>
  </si>
  <si>
    <t>simomot.com</t>
  </si>
  <si>
    <t>papelisimo.es</t>
  </si>
  <si>
    <t>johnscott.net</t>
  </si>
  <si>
    <t>namase.top</t>
  </si>
  <si>
    <t>copiapop.com</t>
  </si>
  <si>
    <t>suchmaschine.com</t>
  </si>
  <si>
    <t>konomanga.jp</t>
  </si>
  <si>
    <t>rkkamelot.ru</t>
  </si>
  <si>
    <t>daraz.com.bd</t>
  </si>
  <si>
    <t>santesuisse.ch</t>
  </si>
  <si>
    <t>jarl.com</t>
  </si>
  <si>
    <t>veryberrycoffee.com</t>
  </si>
  <si>
    <t>zjqhr.com</t>
  </si>
  <si>
    <t>lexexakt.de</t>
  </si>
  <si>
    <t>osaka-seikei.ac.jp</t>
  </si>
  <si>
    <t>tgc1.ru</t>
  </si>
  <si>
    <t>wemakeit.ch</t>
  </si>
  <si>
    <t>ptrs.gov.cn</t>
  </si>
  <si>
    <t>bbcnewsupdate.com</t>
  </si>
  <si>
    <t>cadelbosco.com</t>
  </si>
  <si>
    <t>pichx.com</t>
  </si>
  <si>
    <t>stockindesign.com</t>
  </si>
  <si>
    <t>autoalgerie.com</t>
  </si>
  <si>
    <t>ship2shore.it</t>
  </si>
  <si>
    <t>cityofavalon.com</t>
  </si>
  <si>
    <t>crakrevenue.com</t>
  </si>
  <si>
    <t>pod-raspisky.ru</t>
  </si>
  <si>
    <t>featherfactor.com</t>
  </si>
  <si>
    <t>onlinepharmacyviagratabs3r.com</t>
  </si>
  <si>
    <t>thebeautysystem.com</t>
  </si>
  <si>
    <t>minhacasaminhacara.com.br</t>
  </si>
  <si>
    <t>shoshan.cl</t>
  </si>
  <si>
    <t>jenniferarmentrout.com</t>
  </si>
  <si>
    <t>minimax.com</t>
  </si>
  <si>
    <t>qzhtjktj.com</t>
  </si>
  <si>
    <t>xmkbt.com</t>
  </si>
  <si>
    <t>megatext.ru</t>
  </si>
  <si>
    <t>bruckmur.at</t>
  </si>
  <si>
    <t>sysevolution.com.br</t>
  </si>
  <si>
    <t>playitusa.com</t>
  </si>
  <si>
    <t>flashscore.de</t>
  </si>
  <si>
    <t>disclaimergenerator.net</t>
  </si>
  <si>
    <t>interauto-expo.ru</t>
  </si>
  <si>
    <t>onservis.ru</t>
  </si>
  <si>
    <t>prosecutor.ru</t>
  </si>
  <si>
    <t>kunlunce.cn</t>
  </si>
  <si>
    <t>unblockedhappywheels.com</t>
  </si>
  <si>
    <t>thh-friedensau.de</t>
  </si>
  <si>
    <t>keliweb.it</t>
  </si>
  <si>
    <t>armmy.net</t>
  </si>
  <si>
    <t>eatinglondontours.co.uk</t>
  </si>
  <si>
    <t>moneysavingmadness.com</t>
  </si>
  <si>
    <t>shootingusa.com</t>
  </si>
  <si>
    <t>spaziodar.com</t>
  </si>
  <si>
    <t>navgeocom.ru</t>
  </si>
  <si>
    <t>17oh.com</t>
  </si>
  <si>
    <t>crossbooks.com</t>
  </si>
  <si>
    <t>exporevue.com</t>
  </si>
  <si>
    <t>faithfullyglutenfree.com</t>
  </si>
  <si>
    <t>cm-pvarzim.pt</t>
  </si>
  <si>
    <t>sapienz.ru</t>
  </si>
  <si>
    <t>ezbuy.sg</t>
  </si>
  <si>
    <t>amyscreativeside.com</t>
  </si>
  <si>
    <t>canadianviagra365.com</t>
  </si>
  <si>
    <t>sale-japan.com</t>
  </si>
  <si>
    <t>leperon.fr</t>
  </si>
  <si>
    <t>worldpub.net</t>
  </si>
  <si>
    <t>levenshall.co.uk</t>
  </si>
  <si>
    <t>xn--80adiozefkkgf4j9ac.xn--p1ai</t>
  </si>
  <si>
    <t>ÐµÐ²Ð¿Ð°Ñ‚Ð¾Ñ€Ð¸ÑÑÐ½ÑÑ‚ÑŒ.Ñ€Ñ„</t>
  </si>
  <si>
    <t>jcsrsj.com</t>
  </si>
  <si>
    <t>miyokoskitchen.com</t>
  </si>
  <si>
    <t>diamant-zucker.de</t>
  </si>
  <si>
    <t>frproblemeerection.xyz</t>
  </si>
  <si>
    <t>crozetgazette.com</t>
  </si>
  <si>
    <t>landmarkhunter.com</t>
  </si>
  <si>
    <t>olcdn.com</t>
  </si>
  <si>
    <t>quotesmuch.com</t>
  </si>
  <si>
    <t>thefutureofink.com</t>
  </si>
  <si>
    <t>thewinfieldcollection.com</t>
  </si>
  <si>
    <t>hotel-fine.co.jp</t>
  </si>
  <si>
    <t>avspecialists.com</t>
  </si>
  <si>
    <t>favorit-mp.com</t>
  </si>
  <si>
    <t>playfulcooking.com</t>
  </si>
  <si>
    <t>theexceladdict.com</t>
  </si>
  <si>
    <t>ucisgh.com</t>
  </si>
  <si>
    <t>fallout4.pl</t>
  </si>
  <si>
    <t>viagrasalemed4r.com</t>
  </si>
  <si>
    <t>webdesign-bangkok.com</t>
  </si>
  <si>
    <t>sadmuffin.net</t>
  </si>
  <si>
    <t>csa-isc.ro</t>
  </si>
  <si>
    <t>mfin.gov.rs</t>
  </si>
  <si>
    <t>dpsa.gov.za</t>
  </si>
  <si>
    <t>alcot.biz</t>
  </si>
  <si>
    <t>nkkjxy.org.cn</t>
  </si>
  <si>
    <t>3idiotsbd.com</t>
  </si>
  <si>
    <t>99tg.com</t>
  </si>
  <si>
    <t>amazingpaleoweightlossdiet.com</t>
  </si>
  <si>
    <t>flyprofessional.com</t>
  </si>
  <si>
    <t>londonremembers.com</t>
  </si>
  <si>
    <t>thxxw.com</t>
  </si>
  <si>
    <t>chudo-ostrov22.ru</t>
  </si>
  <si>
    <t>direct2mum.co.uk</t>
  </si>
  <si>
    <t>ferrey.co.uk</t>
  </si>
  <si>
    <t>longcai.com</t>
  </si>
  <si>
    <t>nsproducts.com</t>
  </si>
  <si>
    <t>qdfzjt.com</t>
  </si>
  <si>
    <t>weixinqun.com</t>
  </si>
  <si>
    <t>iredes.es</t>
  </si>
  <si>
    <t>hugexxl.eu</t>
  </si>
  <si>
    <t>corianplate.ir</t>
  </si>
  <si>
    <t>honam.co.kr</t>
  </si>
  <si>
    <t>9466.com</t>
  </si>
  <si>
    <t>mangbimsua.com</t>
  </si>
  <si>
    <t>mesa-playa.com</t>
  </si>
  <si>
    <t>oceanridgeplantationhomes.com</t>
  </si>
  <si>
    <t>tak-bartarcup.com</t>
  </si>
  <si>
    <t>v9discount.com</t>
  </si>
  <si>
    <t>wuxingadmin.com</t>
  </si>
  <si>
    <t>zigarren-fries.de</t>
  </si>
  <si>
    <t>esteelauder.fr</t>
  </si>
  <si>
    <t>delhiservicecenters.in</t>
  </si>
  <si>
    <t>gehrlich.net</t>
  </si>
  <si>
    <t>medprom.ru</t>
  </si>
  <si>
    <t>sledcomspb.ru</t>
  </si>
  <si>
    <t>singtel.com.sg</t>
  </si>
  <si>
    <t>timetospa.co.uk</t>
  </si>
  <si>
    <t>ibanking-services.com</t>
  </si>
  <si>
    <t>nancycreative.com</t>
  </si>
  <si>
    <t>phodzoan.com</t>
  </si>
  <si>
    <t>falkag.de</t>
  </si>
  <si>
    <t>hayshop.dk</t>
  </si>
  <si>
    <t>kensaibou.or.jp</t>
  </si>
  <si>
    <t>wallpaperswiki.org</t>
  </si>
  <si>
    <t>bjhk99.com</t>
  </si>
  <si>
    <t>carvewright.com</t>
  </si>
  <si>
    <t>generic4onlineviagra.com</t>
  </si>
  <si>
    <t>mensajesangeles.com</t>
  </si>
  <si>
    <t>stanleystella.com</t>
  </si>
  <si>
    <t>supersentai.com</t>
  </si>
  <si>
    <t>zulu.dk</t>
  </si>
  <si>
    <t>idormiglioniroma.it</t>
  </si>
  <si>
    <t>doumpic.ru</t>
  </si>
  <si>
    <t>controlissblinds.co.uk</t>
  </si>
  <si>
    <t>badger.org.uk</t>
  </si>
  <si>
    <t>girlgonegourmet.com</t>
  </si>
  <si>
    <t>nlyxhm.com</t>
  </si>
  <si>
    <t>sh-bfhy.com</t>
  </si>
  <si>
    <t>soniakashuk.com</t>
  </si>
  <si>
    <t>capdos.ru</t>
  </si>
  <si>
    <t>fratova.ru</t>
  </si>
  <si>
    <t>pleasne.ru</t>
  </si>
  <si>
    <t>sdibm.edu.cn</t>
  </si>
  <si>
    <t>cafedegaliza.com</t>
  </si>
  <si>
    <t>christophemichalak.com</t>
  </si>
  <si>
    <t>danielgale.com</t>
  </si>
  <si>
    <t>juniorgolfpinehurst.com</t>
  </si>
  <si>
    <t>karlordercialis.com</t>
  </si>
  <si>
    <t>ladypetrova.com</t>
  </si>
  <si>
    <t>optihacks.com</t>
  </si>
  <si>
    <t>wmdzliuliang.com</t>
  </si>
  <si>
    <t>bihus.info</t>
  </si>
  <si>
    <t>724cekici.net</t>
  </si>
  <si>
    <t>tuvanmienphi.net</t>
  </si>
  <si>
    <t>africa-analysis.org</t>
  </si>
  <si>
    <t>ara-shoes.com</t>
  </si>
  <si>
    <t>conv2pdf.com</t>
  </si>
  <si>
    <t>olusports.com</t>
  </si>
  <si>
    <t>syfy.es</t>
  </si>
  <si>
    <t>rockthebody.info</t>
  </si>
  <si>
    <t>nuovegenerazionipn.it</t>
  </si>
  <si>
    <t>pixel4it.net</t>
  </si>
  <si>
    <t>bc.nl</t>
  </si>
  <si>
    <t>oldenzaal.nl</t>
  </si>
  <si>
    <t>azbukavkusa.ru</t>
  </si>
  <si>
    <t>domikivologda.ru</t>
  </si>
  <si>
    <t>iltumen.ru</t>
  </si>
  <si>
    <t>streamingcompletoita.xyz</t>
  </si>
  <si>
    <t>connectability.ca</t>
  </si>
  <si>
    <t>e-ortakoy.com</t>
  </si>
  <si>
    <t>limitlessconcept.com</t>
  </si>
  <si>
    <t>rallyitaliasardegna.com</t>
  </si>
  <si>
    <t>premiumart.de</t>
  </si>
  <si>
    <t>automoto.fr</t>
  </si>
  <si>
    <t>place-publique.fr</t>
  </si>
  <si>
    <t>arkanteb.ir</t>
  </si>
  <si>
    <t>sportnieuws.nl</t>
  </si>
  <si>
    <t>ratastoll.ru</t>
  </si>
  <si>
    <t>s3i.co.uk</t>
  </si>
  <si>
    <t>artefuse.com</t>
  </si>
  <si>
    <t>brianrose.com</t>
  </si>
  <si>
    <t>hunanotc.com</t>
  </si>
  <si>
    <t>starlineps.com</t>
  </si>
  <si>
    <t>mitwohnzentrale.de</t>
  </si>
  <si>
    <t>spc-fenster.de</t>
  </si>
  <si>
    <t>admilux.nl</t>
  </si>
  <si>
    <t>eventnn.ru</t>
  </si>
  <si>
    <t>shahncork.ru</t>
  </si>
  <si>
    <t>newrestaurants.co.uk</t>
  </si>
  <si>
    <t>jesusmariasvp.com.ar</t>
  </si>
  <si>
    <t>gpc.com.cn</t>
  </si>
  <si>
    <t>careyalumni.com</t>
  </si>
  <si>
    <t>fynbos-tjommies.com</t>
  </si>
  <si>
    <t>fyouautocorrect.com</t>
  </si>
  <si>
    <t>ironedison.com</t>
  </si>
  <si>
    <t>tadatungyeu.net</t>
  </si>
  <si>
    <t>yedoo.no</t>
  </si>
  <si>
    <t>autoshippingcompanies2016.org</t>
  </si>
  <si>
    <t>holycommuniondallas.org</t>
  </si>
  <si>
    <t>oferty-kredytowe.pl</t>
  </si>
  <si>
    <t>vivus.pl</t>
  </si>
  <si>
    <t>axileteat.ru</t>
  </si>
  <si>
    <t>entertainersdoyou.com</t>
  </si>
  <si>
    <t>fruitjockey.com</t>
  </si>
  <si>
    <t>vanamerongen-od.nl</t>
  </si>
  <si>
    <t>sklep-suplementy1.com.pl</t>
  </si>
  <si>
    <t>dresschoke.ru</t>
  </si>
  <si>
    <t>foremuzo.ru</t>
  </si>
  <si>
    <t>jurelverst.ru</t>
  </si>
  <si>
    <t>kamtel-perm.ru</t>
  </si>
  <si>
    <t>ntrtv.ru</t>
  </si>
  <si>
    <t>asthprash.com</t>
  </si>
  <si>
    <t>ditreitalia.com</t>
  </si>
  <si>
    <t>newportnaturalhealth.com</t>
  </si>
  <si>
    <t>thegoodscentscompany.com</t>
  </si>
  <si>
    <t>thehairtender.com</t>
  </si>
  <si>
    <t>kztravel.info</t>
  </si>
  <si>
    <t>pola-pharma.co.jp</t>
  </si>
  <si>
    <t>theaterzuidplein.nl</t>
  </si>
  <si>
    <t>gabinetwnetrz.pl</t>
  </si>
  <si>
    <t>crpribor.ru</t>
  </si>
  <si>
    <t>minibanda.ru</t>
  </si>
  <si>
    <t>whenchime.ru</t>
  </si>
  <si>
    <t>cst.be</t>
  </si>
  <si>
    <t>adiscountbeauty.com</t>
  </si>
  <si>
    <t>anythingoez.com</t>
  </si>
  <si>
    <t>e-noticies.com</t>
  </si>
  <si>
    <t>erapeak.com</t>
  </si>
  <si>
    <t>hedbernhomes.com</t>
  </si>
  <si>
    <t>fv-berlin.de</t>
  </si>
  <si>
    <t>plasticsurgeonsboston2016.net</t>
  </si>
  <si>
    <t>photopornogratuit.org</t>
  </si>
  <si>
    <t>creakrump.ru</t>
  </si>
  <si>
    <t>kupibonus.ru</t>
  </si>
  <si>
    <t>v-a-i.at</t>
  </si>
  <si>
    <t>biketours.com</t>
  </si>
  <si>
    <t>jieligou.com</t>
  </si>
  <si>
    <t>reprorace.com</t>
  </si>
  <si>
    <t>visitcurrituck.com</t>
  </si>
  <si>
    <t>yegler.com</t>
  </si>
  <si>
    <t>stadiumarcieri.it</t>
  </si>
  <si>
    <t>faidherbe.org</t>
  </si>
  <si>
    <t>ceutadebye.ru</t>
  </si>
  <si>
    <t>satanlay.ru</t>
  </si>
  <si>
    <t>seramionia.ru</t>
  </si>
  <si>
    <t>videospot.co.za</t>
  </si>
  <si>
    <t>adamkranitz.com</t>
  </si>
  <si>
    <t>alpacatradingco.com</t>
  </si>
  <si>
    <t>medjobsmatch.com</t>
  </si>
  <si>
    <t>wp2blog.com</t>
  </si>
  <si>
    <t>modaonline.it</t>
  </si>
  <si>
    <t>jamin.nl</t>
  </si>
  <si>
    <t>inf-mar.pl</t>
  </si>
  <si>
    <t>casio.ru</t>
  </si>
  <si>
    <t>usntarge.ru</t>
  </si>
  <si>
    <t>entrancemakleri.se</t>
  </si>
  <si>
    <t>whitelight.ltd.uk</t>
  </si>
  <si>
    <t>weworkremotely.work</t>
  </si>
  <si>
    <t>fitanswer.com</t>
  </si>
  <si>
    <t>littleelmforums.com</t>
  </si>
  <si>
    <t>petarkresimirfurjan.com</t>
  </si>
  <si>
    <t>theheureka.com</t>
  </si>
  <si>
    <t>likeme.net</t>
  </si>
  <si>
    <t>pounddull.ru</t>
  </si>
  <si>
    <t>thumpwore.ru</t>
  </si>
  <si>
    <t>kalmarantiques.com.au</t>
  </si>
  <si>
    <t>marbleslab.ca</t>
  </si>
  <si>
    <t>compteur.cc</t>
  </si>
  <si>
    <t>aliconferences.com</t>
  </si>
  <si>
    <t>davidbealportraits.com</t>
  </si>
  <si>
    <t>formatelf.de</t>
  </si>
  <si>
    <t>metrocuadrado.ec</t>
  </si>
  <si>
    <t>paytech.com.mx</t>
  </si>
  <si>
    <t>moon-child.net</t>
  </si>
  <si>
    <t>otohits.net</t>
  </si>
  <si>
    <t>qlass.ng</t>
  </si>
  <si>
    <t>tbims.org</t>
  </si>
  <si>
    <t>strahovkavsem.ru</t>
  </si>
  <si>
    <t>gamers.de</t>
  </si>
  <si>
    <t>adeac.es</t>
  </si>
  <si>
    <t>bayonetta.jp</t>
  </si>
  <si>
    <t>e-girls-ldh.jp</t>
  </si>
  <si>
    <t>dimemuseum.net</t>
  </si>
  <si>
    <t>limorates.net</t>
  </si>
  <si>
    <t>babyopkomst.nl</t>
  </si>
  <si>
    <t>vaumc.org</t>
  </si>
  <si>
    <t>zieleniec.pl</t>
  </si>
  <si>
    <t>cousinconnect.com</t>
  </si>
  <si>
    <t>maniac.de</t>
  </si>
  <si>
    <t>pyha.fi</t>
  </si>
  <si>
    <t>letseks.net</t>
  </si>
  <si>
    <t>southcoastbotanicgarden.org</t>
  </si>
  <si>
    <t>murmanryba.ru</t>
  </si>
  <si>
    <t>suaf.am</t>
  </si>
  <si>
    <t>bakara.ca</t>
  </si>
  <si>
    <t>214yx.com</t>
  </si>
  <si>
    <t>avitos.com</t>
  </si>
  <si>
    <t>evolucionishpirteror.com</t>
  </si>
  <si>
    <t>homebrewgame.com</t>
  </si>
  <si>
    <t>maldivesvids.com</t>
  </si>
  <si>
    <t>neezar.com</t>
  </si>
  <si>
    <t>palmstrading.com</t>
  </si>
  <si>
    <t>zyczeniaurodzinowe.eu</t>
  </si>
  <si>
    <t>imensazanariya.ir</t>
  </si>
  <si>
    <t>weihenstephan.org</t>
  </si>
  <si>
    <t>barca.ru</t>
  </si>
  <si>
    <t>mastersdissertation.co.uk</t>
  </si>
  <si>
    <t>gutterhwdx.xyz</t>
  </si>
  <si>
    <t>travelbelka.asia</t>
  </si>
  <si>
    <t>friedhoefewien.at</t>
  </si>
  <si>
    <t>tottoramen.com</t>
  </si>
  <si>
    <t>tvmountain.com</t>
  </si>
  <si>
    <t>occe.coop</t>
  </si>
  <si>
    <t>tromskortet.no</t>
  </si>
  <si>
    <t>historysmc.org</t>
  </si>
  <si>
    <t>michaelis.org</t>
  </si>
  <si>
    <t>spx.org</t>
  </si>
  <si>
    <t>klubowa.pl</t>
  </si>
  <si>
    <t>fishingmonthly.com.au</t>
  </si>
  <si>
    <t>78187.com</t>
  </si>
  <si>
    <t>futboldirectohn.com</t>
  </si>
  <si>
    <t>lazgrotechnologies.com</t>
  </si>
  <si>
    <t>roverpet.com</t>
  </si>
  <si>
    <t>sallegaveau.com</t>
  </si>
  <si>
    <t>iena.de</t>
  </si>
  <si>
    <t>karuna.co.il</t>
  </si>
  <si>
    <t>goaldream.it</t>
  </si>
  <si>
    <t>baby-direct.com.au</t>
  </si>
  <si>
    <t>cellbikes.com.au</t>
  </si>
  <si>
    <t>055110.com</t>
  </si>
  <si>
    <t>20wwwcialiscom.com</t>
  </si>
  <si>
    <t>accsports.com</t>
  </si>
  <si>
    <t>chapellenotredamedelamedaillemiraculeuse.com</t>
  </si>
  <si>
    <t>freedomathometeam.com</t>
  </si>
  <si>
    <t>fulgerica.com</t>
  </si>
  <si>
    <t>hayabusafight.com</t>
  </si>
  <si>
    <t>probok.net</t>
  </si>
  <si>
    <t>hookers.nl</t>
  </si>
  <si>
    <t>spreekuurthuis.nl</t>
  </si>
  <si>
    <t>axlethemes.com</t>
  </si>
  <si>
    <t>e-weddingbands.com</t>
  </si>
  <si>
    <t>solvaderm.com</t>
  </si>
  <si>
    <t>magiya-otzivi.ru</t>
  </si>
  <si>
    <t>womantalks.ru</t>
  </si>
  <si>
    <t>tourismnews.today</t>
  </si>
  <si>
    <t>kieski.be</t>
  </si>
  <si>
    <t>venturelab.ch</t>
  </si>
  <si>
    <t>chatreality.com</t>
  </si>
  <si>
    <t>dragontattoofilm.com</t>
  </si>
  <si>
    <t>eastersealstech.com</t>
  </si>
  <si>
    <t>tadalafil-20mgbuy.com</t>
  </si>
  <si>
    <t>teamwebmarketing.com</t>
  </si>
  <si>
    <t>calpe.es</t>
  </si>
  <si>
    <t>ncbi.ie</t>
  </si>
  <si>
    <t>cambridgejobs.net</t>
  </si>
  <si>
    <t>plinthbooks.org</t>
  </si>
  <si>
    <t>arbori.pl</t>
  </si>
  <si>
    <t>omniway.sm</t>
  </si>
  <si>
    <t>gbcb.co.uk</t>
  </si>
  <si>
    <t>greensourcetoronto.com</t>
  </si>
  <si>
    <t>festimad.es</t>
  </si>
  <si>
    <t>kriminal.lv</t>
  </si>
  <si>
    <t>otib.nl</t>
  </si>
  <si>
    <t>usn.ru</t>
  </si>
  <si>
    <t>brightstrategies.co.za</t>
  </si>
  <si>
    <t>adni18.com</t>
  </si>
  <si>
    <t>haroldsfonts.com</t>
  </si>
  <si>
    <t>hitovik.com</t>
  </si>
  <si>
    <t>jxnxs.com</t>
  </si>
  <si>
    <t>shamrockmarathon.com</t>
  </si>
  <si>
    <t>skypeassets.com</t>
  </si>
  <si>
    <t>sourehcinema.com</t>
  </si>
  <si>
    <t>alopezie.de</t>
  </si>
  <si>
    <t>cheminade2017.fr</t>
  </si>
  <si>
    <t>healthsale.net</t>
  </si>
  <si>
    <t>academia-nsk.org</t>
  </si>
  <si>
    <t>gorabbit.ru</t>
  </si>
  <si>
    <t>kobe12.us</t>
  </si>
  <si>
    <t>siteware.ch</t>
  </si>
  <si>
    <t>evapacking.com</t>
  </si>
  <si>
    <t>foodservicepromotion.com</t>
  </si>
  <si>
    <t>koukokuen.com</t>
  </si>
  <si>
    <t>sagliksalbilgi.com</t>
  </si>
  <si>
    <t>wp-parsi.com</t>
  </si>
  <si>
    <t>steimatzky.co.il</t>
  </si>
  <si>
    <t>audubonnaturalist.org</t>
  </si>
  <si>
    <t>mojekonferencje.pl</t>
  </si>
  <si>
    <t>inshe.tv</t>
  </si>
  <si>
    <t>alfabank.com.ua</t>
  </si>
  <si>
    <t>highpeak.gov.uk</t>
  </si>
  <si>
    <t>hostnews.com.ar</t>
  </si>
  <si>
    <t>accurint.com</t>
  </si>
  <si>
    <t>coloros.com</t>
  </si>
  <si>
    <t>dhgroup.com</t>
  </si>
  <si>
    <t>fm96.com</t>
  </si>
  <si>
    <t>friendforge.com</t>
  </si>
  <si>
    <t>northstandchat.com</t>
  </si>
  <si>
    <t>quorvuscollection.com</t>
  </si>
  <si>
    <t>sabreyachts.com</t>
  </si>
  <si>
    <t>spinecomforts.com</t>
  </si>
  <si>
    <t>taormina.it</t>
  </si>
  <si>
    <t>bcmp.org</t>
  </si>
  <si>
    <t>tabletki-odchudzajace2.ovh</t>
  </si>
  <si>
    <t>lepainquotidien.co.uk</t>
  </si>
  <si>
    <t>bhlssaskatoon.ca</t>
  </si>
  <si>
    <t>bonglob.com</t>
  </si>
  <si>
    <t>elliesuesews.com</t>
  </si>
  <si>
    <t>lakelubbers.com</t>
  </si>
  <si>
    <t>detektorweb.cz</t>
  </si>
  <si>
    <t>villacora.it</t>
  </si>
  <si>
    <t>auto100insurance24quotes.org</t>
  </si>
  <si>
    <t>pcpress.rs</t>
  </si>
  <si>
    <t>jhvonline.com</t>
  </si>
  <si>
    <t>movingimage24.com</t>
  </si>
  <si>
    <t>perugiaonline.com</t>
  </si>
  <si>
    <t>stayinconsulting.com</t>
  </si>
  <si>
    <t>yallateachers.com</t>
  </si>
  <si>
    <t>kkc.or.jp</t>
  </si>
  <si>
    <t>humanrights.org.ua</t>
  </si>
  <si>
    <t>catchthefire.com</t>
  </si>
  <si>
    <t>chiltondiy.com</t>
  </si>
  <si>
    <t>cozymbtshoes.com</t>
  </si>
  <si>
    <t>namngiep1.com</t>
  </si>
  <si>
    <t>pierret.com</t>
  </si>
  <si>
    <t>solution21.com</t>
  </si>
  <si>
    <t>healthbeat.online</t>
  </si>
  <si>
    <t>mmasport.ru</t>
  </si>
  <si>
    <t>nhl.ru</t>
  </si>
  <si>
    <t>victoriananursery.co.uk</t>
  </si>
  <si>
    <t>gofbw.com</t>
  </si>
  <si>
    <t>lifebalancewellbeing.com</t>
  </si>
  <si>
    <t>mesotheliomafund.com</t>
  </si>
  <si>
    <t>thengumthottathilusa.com</t>
  </si>
  <si>
    <t>bankleumi.co.il</t>
  </si>
  <si>
    <t>yuki.la</t>
  </si>
  <si>
    <t>journaldumauss.net</t>
  </si>
  <si>
    <t>villahouse.net</t>
  </si>
  <si>
    <t>petrovka-38.org</t>
  </si>
  <si>
    <t>adamed.com.pl</t>
  </si>
  <si>
    <t>dzju-dzjutsu.ru</t>
  </si>
  <si>
    <t>rocketenglish.top</t>
  </si>
  <si>
    <t>hounslow.sch.uk</t>
  </si>
  <si>
    <t>argovia.ch</t>
  </si>
  <si>
    <t>baka-ke.com</t>
  </si>
  <si>
    <t>culinary-heritage.com</t>
  </si>
  <si>
    <t>drivechipandputt.com</t>
  </si>
  <si>
    <t>rnpaydayloans.com</t>
  </si>
  <si>
    <t>sentire-one.com</t>
  </si>
  <si>
    <t>tadalafil7online.com</t>
  </si>
  <si>
    <t>zephyradventures.com</t>
  </si>
  <si>
    <t>schibsted.es</t>
  </si>
  <si>
    <t>kavplanet.net</t>
  </si>
  <si>
    <t>westernfront.ru</t>
  </si>
  <si>
    <t>raumberg-gumpenstein.at</t>
  </si>
  <si>
    <t>bloomfieldfarm.com.au</t>
  </si>
  <si>
    <t>up3.cc</t>
  </si>
  <si>
    <t>imu.com.cn</t>
  </si>
  <si>
    <t>gusu.gov.cn</t>
  </si>
  <si>
    <t>ytkang.com</t>
  </si>
  <si>
    <t>aero.cz</t>
  </si>
  <si>
    <t>teneriffaurlaub.es</t>
  </si>
  <si>
    <t>sytes.lt</t>
  </si>
  <si>
    <t>pspinfo.ru</t>
  </si>
  <si>
    <t>paydayloansukpwc.co.uk</t>
  </si>
  <si>
    <t>credicard.com.br</t>
  </si>
  <si>
    <t>brokenspokeaustintx.com</t>
  </si>
  <si>
    <t>cheopotickets.com</t>
  </si>
  <si>
    <t>herbalacademyofne.com</t>
  </si>
  <si>
    <t>huesca-filmfestival.com</t>
  </si>
  <si>
    <t>kruufm.com</t>
  </si>
  <si>
    <t>mrswilkes.com</t>
  </si>
  <si>
    <t>n3fjp.com</t>
  </si>
  <si>
    <t>processspecialist.com</t>
  </si>
  <si>
    <t>seedsnow.com</t>
  </si>
  <si>
    <t>theshallows-movie.com</t>
  </si>
  <si>
    <t>villainkeri.com</t>
  </si>
  <si>
    <t>cm.nl</t>
  </si>
  <si>
    <t>godealla.pl</t>
  </si>
  <si>
    <t>carsfires.ru</t>
  </si>
  <si>
    <t>pilemaster.ru</t>
  </si>
  <si>
    <t>sef.org.tw</t>
  </si>
  <si>
    <t>exeterchiefs.co.uk</t>
  </si>
  <si>
    <t>izz.vn</t>
  </si>
  <si>
    <t>zzsldbzj.gov.cn</t>
  </si>
  <si>
    <t>businessoflawblog.com</t>
  </si>
  <si>
    <t>chickdriven.com</t>
  </si>
  <si>
    <t>dyclsm.com</t>
  </si>
  <si>
    <t>miracleotel.com</t>
  </si>
  <si>
    <t>paisdelocos.com</t>
  </si>
  <si>
    <t>sailmail.com</t>
  </si>
  <si>
    <t>superiorrugs.com</t>
  </si>
  <si>
    <t>zinebook.com</t>
  </si>
  <si>
    <t>quovadis-medizin.de</t>
  </si>
  <si>
    <t>ebooknetworking.net</t>
  </si>
  <si>
    <t>heliview.nl</t>
  </si>
  <si>
    <t>neighbor.org</t>
  </si>
  <si>
    <t>gyprock.com.au</t>
  </si>
  <si>
    <t>bescn.com</t>
  </si>
  <si>
    <t>eastwestbanker.com</t>
  </si>
  <si>
    <t>paydayloansusapqe.com</t>
  </si>
  <si>
    <t>riossisters.com</t>
  </si>
  <si>
    <t>shcbbp.com</t>
  </si>
  <si>
    <t>swellxin.com</t>
  </si>
  <si>
    <t>tangxiazhen.com</t>
  </si>
  <si>
    <t>tsumugi-doronko.com</t>
  </si>
  <si>
    <t>villapadierna.es</t>
  </si>
  <si>
    <t>diamond-ant.co.jp</t>
  </si>
  <si>
    <t>2busty.net</t>
  </si>
  <si>
    <t>bnbrentals.net</t>
  </si>
  <si>
    <t>immigrationtounitedstates.org</t>
  </si>
  <si>
    <t>axj.com</t>
  </si>
  <si>
    <t>davidcrowderband.com</t>
  </si>
  <si>
    <t>kvanetwork.com</t>
  </si>
  <si>
    <t>nbcafamily.com</t>
  </si>
  <si>
    <t>patriciopdc.com</t>
  </si>
  <si>
    <t>rockinjellybean.com</t>
  </si>
  <si>
    <t>studio71.com</t>
  </si>
  <si>
    <t>tlc88gfwz.com</t>
  </si>
  <si>
    <t>westcare.com</t>
  </si>
  <si>
    <t>shaparak.ir</t>
  </si>
  <si>
    <t>nicks-net.co.jp</t>
  </si>
  <si>
    <t>o9o9.net</t>
  </si>
  <si>
    <t>traveluar.net</t>
  </si>
  <si>
    <t>grandchallenger.org</t>
  </si>
  <si>
    <t>lol-game.ru</t>
  </si>
  <si>
    <t>hvnplus.co.uk</t>
  </si>
  <si>
    <t>100eshu.com</t>
  </si>
  <si>
    <t>bestday.com.br</t>
  </si>
  <si>
    <t>heritagefl.com</t>
  </si>
  <si>
    <t>jaredrowley.com</t>
  </si>
  <si>
    <t>nadianshi.com</t>
  </si>
  <si>
    <t>partycasinobonusz.com</t>
  </si>
  <si>
    <t>shiyedm.com</t>
  </si>
  <si>
    <t>centrocamaleonte.it</t>
  </si>
  <si>
    <t>brbla.net</t>
  </si>
  <si>
    <t>gprasad.net</t>
  </si>
  <si>
    <t>hazardexonthenet.net</t>
  </si>
  <si>
    <t>fabtech.org</t>
  </si>
  <si>
    <t>megatiming.pl</t>
  </si>
  <si>
    <t>xiaojingang.wang</t>
  </si>
  <si>
    <t>ztop.com.br</t>
  </si>
  <si>
    <t>sqnj.gov.cn</t>
  </si>
  <si>
    <t>alqsed.com</t>
  </si>
  <si>
    <t>augustuscileone.com</t>
  </si>
  <si>
    <t>channelislandstrading.com</t>
  </si>
  <si>
    <t>dahnyoga.com</t>
  </si>
  <si>
    <t>londonlife.com</t>
  </si>
  <si>
    <t>nnnae.com</t>
  </si>
  <si>
    <t>norcalairportshuttle.com</t>
  </si>
  <si>
    <t>readthehorn.com</t>
  </si>
  <si>
    <t>totalkeywords.com</t>
  </si>
  <si>
    <t>uoif-online.com</t>
  </si>
  <si>
    <t>us-film-festival.com</t>
  </si>
  <si>
    <t>website-school.com</t>
  </si>
  <si>
    <t>xxhxsw.com</t>
  </si>
  <si>
    <t>yenchua.com</t>
  </si>
  <si>
    <t>grunerkaffeex.eu</t>
  </si>
  <si>
    <t>water.gov.il</t>
  </si>
  <si>
    <t>tenri-kyg.ac.jp</t>
  </si>
  <si>
    <t>evrimagaci.org</t>
  </si>
  <si>
    <t>impotenceblog.org</t>
  </si>
  <si>
    <t>meusdownloads.com.br</t>
  </si>
  <si>
    <t>soprema.ca</t>
  </si>
  <si>
    <t>columbusmuseum.com</t>
  </si>
  <si>
    <t>feidier.com</t>
  </si>
  <si>
    <t>pigeonforge.com</t>
  </si>
  <si>
    <t>vidangel.com</t>
  </si>
  <si>
    <t>whitneyspiveyphoto.com</t>
  </si>
  <si>
    <t>bgindustrialrentals.net</t>
  </si>
  <si>
    <t>milwaukeepublicmarket.org</t>
  </si>
  <si>
    <t>jsrm.gov.cn</t>
  </si>
  <si>
    <t>aquagraphite.com</t>
  </si>
  <si>
    <t>classicalmus.com</t>
  </si>
  <si>
    <t>informazioneateneoprofessionale.com</t>
  </si>
  <si>
    <t>sentidog.com</t>
  </si>
  <si>
    <t>swaylocks.com</t>
  </si>
  <si>
    <t>tidysflowers.com</t>
  </si>
  <si>
    <t>yokavanmou.com</t>
  </si>
  <si>
    <t>zonarosa.com</t>
  </si>
  <si>
    <t>honvedfc.hu</t>
  </si>
  <si>
    <t>luxdvd.in</t>
  </si>
  <si>
    <t>ccllabel.ms</t>
  </si>
  <si>
    <t>co2alternative.net</t>
  </si>
  <si>
    <t>gdlawoffice.net</t>
  </si>
  <si>
    <t>sourcebans.net</t>
  </si>
  <si>
    <t>mjz.ovh</t>
  </si>
  <si>
    <t>hcd.ch</t>
  </si>
  <si>
    <t>968daili.com</t>
  </si>
  <si>
    <t>inmunizadoraasociados.com</t>
  </si>
  <si>
    <t>johnpostphotography.com</t>
  </si>
  <si>
    <t>lights-crystal.com</t>
  </si>
  <si>
    <t>pornorama.com</t>
  </si>
  <si>
    <t>thinkfla.com</t>
  </si>
  <si>
    <t>truthinlending.com</t>
  </si>
  <si>
    <t>uyixia.com</t>
  </si>
  <si>
    <t>xn--2e0bu9hbohi4bzzmt0v.com</t>
  </si>
  <si>
    <t>ëŒ€êµ¬ëª¨ë²”íƒì‹œ.com</t>
  </si>
  <si>
    <t>cyber.ee</t>
  </si>
  <si>
    <t>xyz66.info</t>
  </si>
  <si>
    <t>mhcat.net</t>
  </si>
  <si>
    <t>abare.org</t>
  </si>
  <si>
    <t>cfcnca.org</t>
  </si>
  <si>
    <t>dkr.com.ua</t>
  </si>
  <si>
    <t>csa.gov.uk</t>
  </si>
  <si>
    <t>rutland.sch.uk</t>
  </si>
  <si>
    <t>cledepeaubeaute.com</t>
  </si>
  <si>
    <t>geniuzz.com</t>
  </si>
  <si>
    <t>globalimpactfactor.com</t>
  </si>
  <si>
    <t>hizliupload.com</t>
  </si>
  <si>
    <t>learngreenflower.com</t>
  </si>
  <si>
    <t>lgjygg.com</t>
  </si>
  <si>
    <t>sawlady.com</t>
  </si>
  <si>
    <t>webpaperwriting.com</t>
  </si>
  <si>
    <t>oxresearch.info</t>
  </si>
  <si>
    <t>latecnicasrl.it</t>
  </si>
  <si>
    <t>tomiyamagakuen.ed.jp</t>
  </si>
  <si>
    <t>edsmart.org</t>
  </si>
  <si>
    <t>capstone.edu.sg</t>
  </si>
  <si>
    <t>pertanian.tv</t>
  </si>
  <si>
    <t>growldesign.co.uk</t>
  </si>
  <si>
    <t>thefield.co.uk</t>
  </si>
  <si>
    <t>abcsell.com</t>
  </si>
  <si>
    <t>acac.com</t>
  </si>
  <si>
    <t>apostrophesociety.com</t>
  </si>
  <si>
    <t>conspiratorthemovie.com</t>
  </si>
  <si>
    <t>dotjobshistory.com</t>
  </si>
  <si>
    <t>eb5investors.com</t>
  </si>
  <si>
    <t>golospravdy.com</t>
  </si>
  <si>
    <t>hardwareholic.com</t>
  </si>
  <si>
    <t>jgxin.com</t>
  </si>
  <si>
    <t>moredash.com</t>
  </si>
  <si>
    <t>saydaily.com</t>
  </si>
  <si>
    <t>simpson-select.com</t>
  </si>
  <si>
    <t>rtsnet.eu</t>
  </si>
  <si>
    <t>tomiyamagakuen.jp</t>
  </si>
  <si>
    <t>eserra.net</t>
  </si>
  <si>
    <t>gen-probeinc.net</t>
  </si>
  <si>
    <t>kdcn.net</t>
  </si>
  <si>
    <t>babysitting-blog.org</t>
  </si>
  <si>
    <t>fourthchurch.org</t>
  </si>
  <si>
    <t>plegma.org</t>
  </si>
  <si>
    <t>spdstar.org</t>
  </si>
  <si>
    <t>bookmaster.pl</t>
  </si>
  <si>
    <t>chinese-master.biz</t>
  </si>
  <si>
    <t>avihanquoc.com</t>
  </si>
  <si>
    <t>homestudiocorner.com</t>
  </si>
  <si>
    <t>makeoutfilms.com</t>
  </si>
  <si>
    <t>mauricecarlin.com</t>
  </si>
  <si>
    <t>nodabrewing.com</t>
  </si>
  <si>
    <t>omahasuntimes.com</t>
  </si>
  <si>
    <t>oxygentheme.com</t>
  </si>
  <si>
    <t>prothane.com</t>
  </si>
  <si>
    <t>rescue-watch.com</t>
  </si>
  <si>
    <t>thefraudsquad.com</t>
  </si>
  <si>
    <t>toulouse-visit.com</t>
  </si>
  <si>
    <t>ubc.co.kr</t>
  </si>
  <si>
    <t>praj.net</t>
  </si>
  <si>
    <t>edn.network</t>
  </si>
  <si>
    <t>jcc.org</t>
  </si>
  <si>
    <t>scoaladesoferi.ro</t>
  </si>
  <si>
    <t>bligoo.com.ve</t>
  </si>
  <si>
    <t>holle.ch</t>
  </si>
  <si>
    <t>1945mf-china.com</t>
  </si>
  <si>
    <t>cnv.com</t>
  </si>
  <si>
    <t>itisnmd.com</t>
  </si>
  <si>
    <t>jgreenlaw.com</t>
  </si>
  <si>
    <t>lasocki.com</t>
  </si>
  <si>
    <t>mariabamford.com</t>
  </si>
  <si>
    <t>officeformation.com</t>
  </si>
  <si>
    <t>paydayloanslowdown.com</t>
  </si>
  <si>
    <t>quotegeek.com</t>
  </si>
  <si>
    <t>taiwanaudio.com</t>
  </si>
  <si>
    <t>tiaohao.com</t>
  </si>
  <si>
    <t>timneytriggers.com</t>
  </si>
  <si>
    <t>universegamingnetwork.com</t>
  </si>
  <si>
    <t>nbgj.net</t>
  </si>
  <si>
    <t>namluu.net</t>
  </si>
  <si>
    <t>ronald-o-perelman.net</t>
  </si>
  <si>
    <t>consulfrance-losangeles.org</t>
  </si>
  <si>
    <t>drgreger.org</t>
  </si>
  <si>
    <t>girlsleadership.org</t>
  </si>
  <si>
    <t>jazzaspensnowmass.org</t>
  </si>
  <si>
    <t>offcamera.pl</t>
  </si>
  <si>
    <t>chinaprices.ru</t>
  </si>
  <si>
    <t>donor-life.ru</t>
  </si>
  <si>
    <t>qiqici.ru</t>
  </si>
  <si>
    <t>cameronballoons.co.uk</t>
  </si>
  <si>
    <t>diamond.co.uk</t>
  </si>
  <si>
    <t>1100.com.au</t>
  </si>
  <si>
    <t>financialservicesonline.com.au</t>
  </si>
  <si>
    <t>videobrasil.org.br</t>
  </si>
  <si>
    <t>corbon.com</t>
  </si>
  <si>
    <t>freshxpix.com</t>
  </si>
  <si>
    <t>gcllimo.com</t>
  </si>
  <si>
    <t>luxpooh.com</t>
  </si>
  <si>
    <t>pittsburghparrotheads.com</t>
  </si>
  <si>
    <t>rimenca.com</t>
  </si>
  <si>
    <t>yfzsb.com</t>
  </si>
  <si>
    <t>youthresource.com</t>
  </si>
  <si>
    <t>bikesa.asn.au</t>
  </si>
  <si>
    <t>algisinfo.com</t>
  </si>
  <si>
    <t>binaryoptionshowto.com</t>
  </si>
  <si>
    <t>chainreactionweb.com</t>
  </si>
  <si>
    <t>contentrulesbook.com</t>
  </si>
  <si>
    <t>dream-cuisine.com</t>
  </si>
  <si>
    <t>golfselect.com</t>
  </si>
  <si>
    <t>heraldmalaysia.com</t>
  </si>
  <si>
    <t>highmarkbcbs.com</t>
  </si>
  <si>
    <t>hotchickseverywhere.com</t>
  </si>
  <si>
    <t>hotelvintage-portland.com</t>
  </si>
  <si>
    <t>jobsonline.com</t>
  </si>
  <si>
    <t>mobilekingmyanmar.com</t>
  </si>
  <si>
    <t>natgeomedia.com</t>
  </si>
  <si>
    <t>newportstreetgallery.com</t>
  </si>
  <si>
    <t>saif.com</t>
  </si>
  <si>
    <t>totallycrushedoutmag.com</t>
  </si>
  <si>
    <t>free-mobile-downloads.info</t>
  </si>
  <si>
    <t>webcando.ir</t>
  </si>
  <si>
    <t>suneta.net</t>
  </si>
  <si>
    <t>thejournal-news.net</t>
  </si>
  <si>
    <t>questapartments.co.nz</t>
  </si>
  <si>
    <t>maintracker.org</t>
  </si>
  <si>
    <t>zittel.org</t>
  </si>
  <si>
    <t>nano-spb.ru</t>
  </si>
  <si>
    <t>eventures.vc</t>
  </si>
  <si>
    <t>triplezero.gov.au</t>
  </si>
  <si>
    <t>ford-escort-historic-club.be</t>
  </si>
  <si>
    <t>galax.by</t>
  </si>
  <si>
    <t>campingsobreruedas.cl</t>
  </si>
  <si>
    <t>linshu.gov.cn</t>
  </si>
  <si>
    <t>amptek.com</t>
  </si>
  <si>
    <t>everythingnow.com</t>
  </si>
  <si>
    <t>funeralplans.com</t>
  </si>
  <si>
    <t>grantwatch.com</t>
  </si>
  <si>
    <t>gumbyworld.com</t>
  </si>
  <si>
    <t>kitegen.com</t>
  </si>
  <si>
    <t>mainsourcebank.com</t>
  </si>
  <si>
    <t>platinumjewelry.com</t>
  </si>
  <si>
    <t>primarycss.com</t>
  </si>
  <si>
    <t>sandiegozoo.com</t>
  </si>
  <si>
    <t>smartflix.com</t>
  </si>
  <si>
    <t>thgmwriters.com</t>
  </si>
  <si>
    <t>wideworldofwateringholes.com</t>
  </si>
  <si>
    <t>yallpolitics.com</t>
  </si>
  <si>
    <t>youkawan.com</t>
  </si>
  <si>
    <t>zimdaily.com</t>
  </si>
  <si>
    <t>bmbah.hu</t>
  </si>
  <si>
    <t>cursum.net</t>
  </si>
  <si>
    <t>floridaorchestra.org</t>
  </si>
  <si>
    <t>booklife.com.tw</t>
  </si>
  <si>
    <t>smartgauge.co.uk</t>
  </si>
  <si>
    <t>sentryselectinvestments.biz</t>
  </si>
  <si>
    <t>zset.gov.cn</t>
  </si>
  <si>
    <t>51-site.com</t>
  </si>
  <si>
    <t>58smw.com</t>
  </si>
  <si>
    <t>adgridwork.com</t>
  </si>
  <si>
    <t>bjsj8.com</t>
  </si>
  <si>
    <t>cartif.com</t>
  </si>
  <si>
    <t>diaperdude.com</t>
  </si>
  <si>
    <t>ehaul.com</t>
  </si>
  <si>
    <t>gmisummit.com</t>
  </si>
  <si>
    <t>hffangchan.com</t>
  </si>
  <si>
    <t>nesnas.com</t>
  </si>
  <si>
    <t>old-engine.com</t>
  </si>
  <si>
    <t>sidewalkmag.com</t>
  </si>
  <si>
    <t>stevespangler.com</t>
  </si>
  <si>
    <t>youbuyfrommevalue.com</t>
  </si>
  <si>
    <t>zippyshell.com</t>
  </si>
  <si>
    <t>davius-niigata.jp</t>
  </si>
  <si>
    <t>netcum.net</t>
  </si>
  <si>
    <t>oxyhivestoday.net</t>
  </si>
  <si>
    <t>closetcity.org</t>
  </si>
  <si>
    <t>farragut.org</t>
  </si>
  <si>
    <t>greatlakesfilmproductions.org</t>
  </si>
  <si>
    <t>respublikadrug.ru</t>
  </si>
  <si>
    <t>sieuthidientuvienthong.com.vn</t>
  </si>
  <si>
    <t>communitychrysler.biz</t>
  </si>
  <si>
    <t>radiosantiago.cl</t>
  </si>
  <si>
    <t>bedroomvideos.com</t>
  </si>
  <si>
    <t>burren.com</t>
  </si>
  <si>
    <t>chatarea.com</t>
  </si>
  <si>
    <t>cialisreviewscialisprofessionalghk.com</t>
  </si>
  <si>
    <t>geonaute.com</t>
  </si>
  <si>
    <t>gigoloindonesia.com</t>
  </si>
  <si>
    <t>hygienefusion.com</t>
  </si>
  <si>
    <t>jimmyrainsford.com</t>
  </si>
  <si>
    <t>kgbdeals.com</t>
  </si>
  <si>
    <t>leavittpartners.com</t>
  </si>
  <si>
    <t>namesunlimited.com</t>
  </si>
  <si>
    <t>nenethomas.com</t>
  </si>
  <si>
    <t>nzfreecheapshoes.com</t>
  </si>
  <si>
    <t>rhondablack.com</t>
  </si>
  <si>
    <t>tmfassociates.com</t>
  </si>
  <si>
    <t>tuyitu.com</t>
  </si>
  <si>
    <t>xn--lffelstiel-ecb.eu</t>
  </si>
  <si>
    <t>lÃ¶ffelstiel.eu</t>
  </si>
  <si>
    <t>comohackearfacebook.com.mx</t>
  </si>
  <si>
    <t>e-zbetting.net</t>
  </si>
  <si>
    <t>esp4life.net</t>
  </si>
  <si>
    <t>little6casino.net</t>
  </si>
  <si>
    <t>sugitec.net</t>
  </si>
  <si>
    <t>fcsministry.org</t>
  </si>
  <si>
    <t>pills-cialis-online.org</t>
  </si>
  <si>
    <t>selac.org</t>
  </si>
  <si>
    <t>bocian.org.pl</t>
  </si>
  <si>
    <t>lifetime.uz</t>
  </si>
  <si>
    <t>cocoona.ae</t>
  </si>
  <si>
    <t>qutu.az</t>
  </si>
  <si>
    <t>bh134.com</t>
  </si>
  <si>
    <t>bigupproductions.com</t>
  </si>
  <si>
    <t>christoenzo.com</t>
  </si>
  <si>
    <t>cut-e.com</t>
  </si>
  <si>
    <t>edabbott.com</t>
  </si>
  <si>
    <t>etiquetteexpert.com</t>
  </si>
  <si>
    <t>honigman.com</t>
  </si>
  <si>
    <t>lufa888.com</t>
  </si>
  <si>
    <t>nitutu.com</t>
  </si>
  <si>
    <t>paintfreedentrepair.com</t>
  </si>
  <si>
    <t>phouka.com</t>
  </si>
  <si>
    <t>runofplay.com</t>
  </si>
  <si>
    <t>sachacosmetics.com</t>
  </si>
  <si>
    <t>screamingurge.com</t>
  </si>
  <si>
    <t>wegolook.com</t>
  </si>
  <si>
    <t>alacrabook.de</t>
  </si>
  <si>
    <t>100ww.net</t>
  </si>
  <si>
    <t>adlibfilm.net</t>
  </si>
  <si>
    <t>fashionbags.online</t>
  </si>
  <si>
    <t>beyondzeroemissions.org</t>
  </si>
  <si>
    <t>druzhba-snt.ru</t>
  </si>
  <si>
    <t>ktkr.se</t>
  </si>
  <si>
    <t>amoxil.space</t>
  </si>
  <si>
    <t>ballards-brewery.co.uk</t>
  </si>
  <si>
    <t>bavarian-nordic.com</t>
  </si>
  <si>
    <t>bzoink.com</t>
  </si>
  <si>
    <t>cimynsanjuan.com</t>
  </si>
  <si>
    <t>cipara.com</t>
  </si>
  <si>
    <t>getnewjerseys-shoes.com</t>
  </si>
  <si>
    <t>newtonfaulkner.com</t>
  </si>
  <si>
    <t>photocrowd.com</t>
  </si>
  <si>
    <t>pinpincn.com</t>
  </si>
  <si>
    <t>questsuppliers.com</t>
  </si>
  <si>
    <t>ratos.com</t>
  </si>
  <si>
    <t>ratemymanboobs.com</t>
  </si>
  <si>
    <t>sixsingles.com</t>
  </si>
  <si>
    <t>weswap.com</t>
  </si>
  <si>
    <t>wiglewhiskey.com</t>
  </si>
  <si>
    <t>dateicommander.de</t>
  </si>
  <si>
    <t>eilati.co.il</t>
  </si>
  <si>
    <t>disruptivewomen.net</t>
  </si>
  <si>
    <t>vakanties-nederland.nl</t>
  </si>
  <si>
    <t>go100percent.org</t>
  </si>
  <si>
    <t>knmb.org</t>
  </si>
  <si>
    <t>shanghaibiennale.org</t>
  </si>
  <si>
    <t>ssusc.org</t>
  </si>
  <si>
    <t>theballgame.org</t>
  </si>
  <si>
    <t>wpfw.org</t>
  </si>
  <si>
    <t>khsu.ru</t>
  </si>
  <si>
    <t>libussr.ru</t>
  </si>
  <si>
    <t>tkaniaspb.ru</t>
  </si>
  <si>
    <t>tm-stroi.ru</t>
  </si>
  <si>
    <t>weightloss.com.au</t>
  </si>
  <si>
    <t>avai.com.br</t>
  </si>
  <si>
    <t>country-guide.ca</t>
  </si>
  <si>
    <t>badcreditloansxl.com</t>
  </si>
  <si>
    <t>buzzuniversity.com</t>
  </si>
  <si>
    <t>careforthewild.com</t>
  </si>
  <si>
    <t>cdemt.com</t>
  </si>
  <si>
    <t>corsoesameavvocato-fglaw.com</t>
  </si>
  <si>
    <t>earth4energy.com</t>
  </si>
  <si>
    <t>gogo50.com</t>
  </si>
  <si>
    <t>hbloom.com</t>
  </si>
  <si>
    <t>jkepl.com</t>
  </si>
  <si>
    <t>kelme.com</t>
  </si>
  <si>
    <t>kkmnc.com</t>
  </si>
  <si>
    <t>la-residence-hue.com</t>
  </si>
  <si>
    <t>lifestorynet.com</t>
  </si>
  <si>
    <t>marcusevans-conferences-northamerican.com</t>
  </si>
  <si>
    <t>mixedandmatchedonline.com</t>
  </si>
  <si>
    <t>myweedseeds.com</t>
  </si>
  <si>
    <t>quatronet.com</t>
  </si>
  <si>
    <t>smokedeter4u.com</t>
  </si>
  <si>
    <t>sterlingtrucks.com</t>
  </si>
  <si>
    <t>teglerizer.com</t>
  </si>
  <si>
    <t>timesunioncenter-albany.com</t>
  </si>
  <si>
    <t>mkig.eu</t>
  </si>
  <si>
    <t>outcomesstudiesgroup.info</t>
  </si>
  <si>
    <t>hetgrachtenhuis.nl</t>
  </si>
  <si>
    <t>electropedia.org</t>
  </si>
  <si>
    <t>myheartsisters.org</t>
  </si>
  <si>
    <t>gcuf.edu.pk</t>
  </si>
  <si>
    <t>wina-riva.pl</t>
  </si>
  <si>
    <t>smu.vg</t>
  </si>
  <si>
    <t>nolvadexonline.webcam</t>
  </si>
  <si>
    <t>titans.com.au</t>
  </si>
  <si>
    <t>aaa1autotitleloans.com</t>
  </si>
  <si>
    <t>bigleaguepolitics.com</t>
  </si>
  <si>
    <t>chris-longhurst.com</t>
  </si>
  <si>
    <t>darkmattercoffee.com</t>
  </si>
  <si>
    <t>francisalys.com</t>
  </si>
  <si>
    <t>handmadeinnewmexico.com</t>
  </si>
  <si>
    <t>healthcare24.com</t>
  </si>
  <si>
    <t>mhsecure.com</t>
  </si>
  <si>
    <t>northpolebd.com</t>
  </si>
  <si>
    <t>openmustang.com</t>
  </si>
  <si>
    <t>poiskm.com</t>
  </si>
  <si>
    <t>rank.com</t>
  </si>
  <si>
    <t>receive-sms-online.com</t>
  </si>
  <si>
    <t>review2score.com</t>
  </si>
  <si>
    <t>xn--7orpdr10agxb.com</t>
  </si>
  <si>
    <t>åå¤å±‹å¸‚.com</t>
  </si>
  <si>
    <t>tri-ace.co.jp</t>
  </si>
  <si>
    <t>rojadirecta.kz</t>
  </si>
  <si>
    <t>invenergywind.net</t>
  </si>
  <si>
    <t>slggx.net</t>
  </si>
  <si>
    <t>buyblue.org</t>
  </si>
  <si>
    <t>kappakappagamma.org</t>
  </si>
  <si>
    <t>cheapcelebrex.party</t>
  </si>
  <si>
    <t>metforminonline.science</t>
  </si>
  <si>
    <t>healthnewengland.biz</t>
  </si>
  <si>
    <t>59yi.com</t>
  </si>
  <si>
    <t>accmanpro.com</t>
  </si>
  <si>
    <t>agileforall.com</t>
  </si>
  <si>
    <t>bestadprof.com</t>
  </si>
  <si>
    <t>devilshockeyauthority.com</t>
  </si>
  <si>
    <t>edgewoodtahoe.com</t>
  </si>
  <si>
    <t>flu-alert.com</t>
  </si>
  <si>
    <t>headbutler.com</t>
  </si>
  <si>
    <t>icount.com</t>
  </si>
  <si>
    <t>installadvice.com</t>
  </si>
  <si>
    <t>livingnature.com</t>
  </si>
  <si>
    <t>nationalb2bcentre.com</t>
  </si>
  <si>
    <t>ndrigrads.com</t>
  </si>
  <si>
    <t>nevilles.com</t>
  </si>
  <si>
    <t>nirvanam.com</t>
  </si>
  <si>
    <t>opensource-excellence.com</t>
  </si>
  <si>
    <t>pcadviser.com</t>
  </si>
  <si>
    <t>priligy247deals.com</t>
  </si>
  <si>
    <t>schonbek.com</t>
  </si>
  <si>
    <t>skizomba.com</t>
  </si>
  <si>
    <t>valhalladsp.com</t>
  </si>
  <si>
    <t>withastroke.com</t>
  </si>
  <si>
    <t>yarts.com</t>
  </si>
  <si>
    <t>market-analysis.gr</t>
  </si>
  <si>
    <t>ipera.in</t>
  </si>
  <si>
    <t>blast-eng.jp</t>
  </si>
  <si>
    <t>artificialaiming.net</t>
  </si>
  <si>
    <t>greenschools.net</t>
  </si>
  <si>
    <t>jules-verne.net</t>
  </si>
  <si>
    <t>raycreations.net</t>
  </si>
  <si>
    <t>zwm-kielce.pl</t>
  </si>
  <si>
    <t>bastion-karpenko.ru</t>
  </si>
  <si>
    <t>flashkin.ru</t>
  </si>
  <si>
    <t>watchmyblock.biz</t>
  </si>
  <si>
    <t>smartpm.com.cn</t>
  </si>
  <si>
    <t>betworldsports.com</t>
  </si>
  <si>
    <t>bionetek.com</t>
  </si>
  <si>
    <t>convo.com</t>
  </si>
  <si>
    <t>drornclinic.com</t>
  </si>
  <si>
    <t>electronicsamz.com</t>
  </si>
  <si>
    <t>lakecityreporter.com</t>
  </si>
  <si>
    <t>nurturingwellness.com</t>
  </si>
  <si>
    <t>ristoranteindianofirenze.com</t>
  </si>
  <si>
    <t>sportsgearcentral.com</t>
  </si>
  <si>
    <t>thepostfamily.com</t>
  </si>
  <si>
    <t>tweeteffect.com</t>
  </si>
  <si>
    <t>planet-elektronik.de</t>
  </si>
  <si>
    <t>eircom.ie</t>
  </si>
  <si>
    <t>bns.lv</t>
  </si>
  <si>
    <t>accessworldnews.net</t>
  </si>
  <si>
    <t>empowermentoptions.net</t>
  </si>
  <si>
    <t>amitgoswami.org</t>
  </si>
  <si>
    <t>cenikor.org</t>
  </si>
  <si>
    <t>cnypride.org</t>
  </si>
  <si>
    <t>thestand.org</t>
  </si>
  <si>
    <t>usf.org.pk</t>
  </si>
  <si>
    <t>thinkingdigital.co.uk</t>
  </si>
  <si>
    <t>musikalis.ch</t>
  </si>
  <si>
    <t>aldila.com</t>
  </si>
  <si>
    <t>regedit.com</t>
  </si>
  <si>
    <t>sizweproperties.com</t>
  </si>
  <si>
    <t>tfewines.com</t>
  </si>
  <si>
    <t>pagenum.fr</t>
  </si>
  <si>
    <t>apio.jp</t>
  </si>
  <si>
    <t>aix.or.jp</t>
  </si>
  <si>
    <t>plagiarismdetector.net</t>
  </si>
  <si>
    <t>dina.org</t>
  </si>
  <si>
    <t>americancable.us</t>
  </si>
  <si>
    <t>casino-club.us</t>
  </si>
  <si>
    <t>shopnyjets.us</t>
  </si>
  <si>
    <t>carnavaldebinche.be</t>
  </si>
  <si>
    <t>julesverne.ca</t>
  </si>
  <si>
    <t>czhljd.cn</t>
  </si>
  <si>
    <t>about-snakes.com</t>
  </si>
  <si>
    <t>anafranilbuy.com</t>
  </si>
  <si>
    <t>easy2boot.com</t>
  </si>
  <si>
    <t>epornerhot.com</t>
  </si>
  <si>
    <t>flashwebhost.com</t>
  </si>
  <si>
    <t>homeforgrandma.com</t>
  </si>
  <si>
    <t>jimbishopchevrolet.com</t>
  </si>
  <si>
    <t>jk031.com</t>
  </si>
  <si>
    <t>tcdhorseracing.com</t>
  </si>
  <si>
    <t>tjweidian.com</t>
  </si>
  <si>
    <t>tzaarcade.com</t>
  </si>
  <si>
    <t>waytotraffic.com</t>
  </si>
  <si>
    <t>allabouttruth.org</t>
  </si>
  <si>
    <t>apfed.org</t>
  </si>
  <si>
    <t>bethel-lutheran-church.org</t>
  </si>
  <si>
    <t>explorersbookclub.org</t>
  </si>
  <si>
    <t>mundo-pirata.org</t>
  </si>
  <si>
    <t>genericbaclofen.se</t>
  </si>
  <si>
    <t>tjofsmedia.se</t>
  </si>
  <si>
    <t>boa.bo</t>
  </si>
  <si>
    <t>electronicachina.com.cn</t>
  </si>
  <si>
    <t>fmcc.com.cn</t>
  </si>
  <si>
    <t>trademarkpatent.com.cn</t>
  </si>
  <si>
    <t>hxjqgroup.cn</t>
  </si>
  <si>
    <t>bariol.com</t>
  </si>
  <si>
    <t>chandrakalabroking.com</t>
  </si>
  <si>
    <t>deconstructeam.com</t>
  </si>
  <si>
    <t>genx-solutions.com</t>
  </si>
  <si>
    <t>internationalinternetholdings.com</t>
  </si>
  <si>
    <t>jacksonvibe.com</t>
  </si>
  <si>
    <t>labelstore.com</t>
  </si>
  <si>
    <t>lcoastpress.com</t>
  </si>
  <si>
    <t>mobiputing.com</t>
  </si>
  <si>
    <t>nssu-tomoyoro.com</t>
  </si>
  <si>
    <t>overyourshoulder.com</t>
  </si>
  <si>
    <t>securegarages.com</t>
  </si>
  <si>
    <t>softsyshosting.com</t>
  </si>
  <si>
    <t>stormlures.com</t>
  </si>
  <si>
    <t>unboundsex.com</t>
  </si>
  <si>
    <t>windham.com</t>
  </si>
  <si>
    <t>yourmobile.com</t>
  </si>
  <si>
    <t>zoopgames.com</t>
  </si>
  <si>
    <t>halifaxcc.edu</t>
  </si>
  <si>
    <t>web-4u.eu</t>
  </si>
  <si>
    <t>xalapaalmomento.com.mx</t>
  </si>
  <si>
    <t>portaldogoverno.gov.mz</t>
  </si>
  <si>
    <t>windows-soft.net</t>
  </si>
  <si>
    <t>orghelp.ru</t>
  </si>
  <si>
    <t>vagina.sk</t>
  </si>
  <si>
    <t>davidburton.biz</t>
  </si>
  <si>
    <t>chedet.cc</t>
  </si>
  <si>
    <t>airmaxtheapascher-fr.com</t>
  </si>
  <si>
    <t>artboomer.com</t>
  </si>
  <si>
    <t>blount.com</t>
  </si>
  <si>
    <t>nabertherm.com</t>
  </si>
  <si>
    <t>parissaintgermainauthority.com</t>
  </si>
  <si>
    <t>rea-group.com</t>
  </si>
  <si>
    <t>sauconytrainersuk.com</t>
  </si>
  <si>
    <t>spytelefontakip.com</t>
  </si>
  <si>
    <t>orlandotalentmagazine.net</t>
  </si>
  <si>
    <t>sensuosity.net</t>
  </si>
  <si>
    <t>streamaxi.net</t>
  </si>
  <si>
    <t>asale.org</t>
  </si>
  <si>
    <t>moundsviewschools.org</t>
  </si>
  <si>
    <t>ngorongorocrater.org</t>
  </si>
  <si>
    <t>tubman.org</t>
  </si>
  <si>
    <t>kidsay.ca</t>
  </si>
  <si>
    <t>dentsulondon.com</t>
  </si>
  <si>
    <t>essaywritingservicewww.com</t>
  </si>
  <si>
    <t>gellyteiiiaustralia.com</t>
  </si>
  <si>
    <t>hellohealth.com</t>
  </si>
  <si>
    <t>kenall.com</t>
  </si>
  <si>
    <t>knujon.com</t>
  </si>
  <si>
    <t>m2mworldnews.com</t>
  </si>
  <si>
    <t>newreaderspress.com</t>
  </si>
  <si>
    <t>prairienursery.com</t>
  </si>
  <si>
    <t>sciencetarget.com</t>
  </si>
  <si>
    <t>wheelswonthewest.com</t>
  </si>
  <si>
    <t>yooplugins.com</t>
  </si>
  <si>
    <t>czechhockey.cz</t>
  </si>
  <si>
    <t>trueworks.in</t>
  </si>
  <si>
    <t>bethlehemstar.net</t>
  </si>
  <si>
    <t>camxa.net</t>
  </si>
  <si>
    <t>heartclinic.com.np</t>
  </si>
  <si>
    <t>umf.org.nz</t>
  </si>
  <si>
    <t>marxistsfr.org</t>
  </si>
  <si>
    <t>traveldiary.ch</t>
  </si>
  <si>
    <t>qinghetech.cn</t>
  </si>
  <si>
    <t>8guild.com</t>
  </si>
  <si>
    <t>danielkfreeman.com</t>
  </si>
  <si>
    <t>davidmixner.com</t>
  </si>
  <si>
    <t>digitalspace.com</t>
  </si>
  <si>
    <t>hotspurauthority.com</t>
  </si>
  <si>
    <t>i5291.com</t>
  </si>
  <si>
    <t>newregency.com</t>
  </si>
  <si>
    <t>otpco.com</t>
  </si>
  <si>
    <t>robingibb.com</t>
  </si>
  <si>
    <t>sanbenitocountytoday.com</t>
  </si>
  <si>
    <t>tazrout.com</t>
  </si>
  <si>
    <t>usature.com</t>
  </si>
  <si>
    <t>xjp2p.com</t>
  </si>
  <si>
    <t>con-telegraph.ie</t>
  </si>
  <si>
    <t>apicyamada.co.jp</t>
  </si>
  <si>
    <t>nunokura-store.jp</t>
  </si>
  <si>
    <t>cp-tel.net</t>
  </si>
  <si>
    <t>hanaa.net</t>
  </si>
  <si>
    <t>makiarismedia.net</t>
  </si>
  <si>
    <t>treesftf.org</t>
  </si>
  <si>
    <t>jmf.pt</t>
  </si>
  <si>
    <t>casovi-informatike.rs</t>
  </si>
  <si>
    <t>dragon2-film.ru</t>
  </si>
  <si>
    <t>carinsurancequotesotc.top</t>
  </si>
  <si>
    <t>pebblepad.co.uk</t>
  </si>
  <si>
    <t>dhoola.com</t>
  </si>
  <si>
    <t>hiphopisread.com</t>
  </si>
  <si>
    <t>kingmeat.com</t>
  </si>
  <si>
    <t>m3-challenge.com</t>
  </si>
  <si>
    <t>mygofer.com</t>
  </si>
  <si>
    <t>pepsiworld.com</t>
  </si>
  <si>
    <t>qqhsh.com</t>
  </si>
  <si>
    <t>thinksmartbox.com</t>
  </si>
  <si>
    <t>wiser.com</t>
  </si>
  <si>
    <t>worldcuparchive.com</t>
  </si>
  <si>
    <t>look.in</t>
  </si>
  <si>
    <t>dotnetfiddle.net</t>
  </si>
  <si>
    <t>whdesign.net</t>
  </si>
  <si>
    <t>campusactivism.org</t>
  </si>
  <si>
    <t>devgirl.org</t>
  </si>
  <si>
    <t>comprarkamagra.party</t>
  </si>
  <si>
    <t>mamanandco.com.pt</t>
  </si>
  <si>
    <t>sechste.ru</t>
  </si>
  <si>
    <t>fenalco.com.co</t>
  </si>
  <si>
    <t>bayernmunichfcteamshop.com</t>
  </si>
  <si>
    <t>careerbrochure.com</t>
  </si>
  <si>
    <t>cssatamu.com</t>
  </si>
  <si>
    <t>danielsoper.com</t>
  </si>
  <si>
    <t>deanmartin.com</t>
  </si>
  <si>
    <t>huangacrylic.com</t>
  </si>
  <si>
    <t>ing-renaultf1.com</t>
  </si>
  <si>
    <t>ll1r.com</t>
  </si>
  <si>
    <t>meimangjiayuan.com</t>
  </si>
  <si>
    <t>nexidia.com</t>
  </si>
  <si>
    <t>phantasm.com</t>
  </si>
  <si>
    <t>wealthbriefing.com</t>
  </si>
  <si>
    <t>lightning.org</t>
  </si>
  <si>
    <t>mai-rekodzielo.pl</t>
  </si>
  <si>
    <t>propeciageneric.top</t>
  </si>
  <si>
    <t>iesa.edu.ve</t>
  </si>
  <si>
    <t>aig.com.cn</t>
  </si>
  <si>
    <t>altdqsf.com</t>
  </si>
  <si>
    <t>cheapmax90au.com</t>
  </si>
  <si>
    <t>getdigest.com</t>
  </si>
  <si>
    <t>inhuman-comic.com</t>
  </si>
  <si>
    <t>jdypgxw.com</t>
  </si>
  <si>
    <t>preventionautravail.com</t>
  </si>
  <si>
    <t>schwabe.com</t>
  </si>
  <si>
    <t>spicycookbook.com</t>
  </si>
  <si>
    <t>thyroidawareness.com</t>
  </si>
  <si>
    <t>webvrexperiments.com</t>
  </si>
  <si>
    <t>occhialiraybanoutlet.it</t>
  </si>
  <si>
    <t>allenscamera.net</t>
  </si>
  <si>
    <t>e-interiors.net</t>
  </si>
  <si>
    <t>christendom-awake.org</t>
  </si>
  <si>
    <t>phoenix-center.org</t>
  </si>
  <si>
    <t>fishup.tokyo</t>
  </si>
  <si>
    <t>telenium.ca</t>
  </si>
  <si>
    <t>glassbuy.com.cn</t>
  </si>
  <si>
    <t>minecraftonline.co</t>
  </si>
  <si>
    <t>adviceonhowtomakemoney.com</t>
  </si>
  <si>
    <t>liuchongle.com</t>
  </si>
  <si>
    <t>nehandbags.com</t>
  </si>
  <si>
    <t>pazelai.com</t>
  </si>
  <si>
    <t>rimfireaccuracy.com</t>
  </si>
  <si>
    <t>stronwww.eu</t>
  </si>
  <si>
    <t>noticierovenevision.net</t>
  </si>
  <si>
    <t>globalautomakers.org</t>
  </si>
  <si>
    <t>buyvaltrexonline.site</t>
  </si>
  <si>
    <t>gamez.com.tw</t>
  </si>
  <si>
    <t>biotalent.ca</t>
  </si>
  <si>
    <t>baojianshequ.com</t>
  </si>
  <si>
    <t>designersnotebook.com</t>
  </si>
  <si>
    <t>energy-pedia.com</t>
  </si>
  <si>
    <t>mnooc.com</t>
  </si>
  <si>
    <t>monitoringtimes.com</t>
  </si>
  <si>
    <t>philnews.com</t>
  </si>
  <si>
    <t>surfsetfitness.com</t>
  </si>
  <si>
    <t>trinusvirtualreality.com</t>
  </si>
  <si>
    <t>raiffeisen-kinzigtal.de</t>
  </si>
  <si>
    <t>nwicc.edu</t>
  </si>
  <si>
    <t>migrant.net</t>
  </si>
  <si>
    <t>florenceal.org</t>
  </si>
  <si>
    <t>bstar.com.cn</t>
  </si>
  <si>
    <t>airportrentals.com</t>
  </si>
  <si>
    <t>amillionlives.com</t>
  </si>
  <si>
    <t>bracesandsmiles.com</t>
  </si>
  <si>
    <t>copyhandler.com</t>
  </si>
  <si>
    <t>gridpoint.com</t>
  </si>
  <si>
    <t>lqxtd.com</t>
  </si>
  <si>
    <t>nagarro.com</t>
  </si>
  <si>
    <t>tangoe.com</t>
  </si>
  <si>
    <t>salomontrailrunning.fr</t>
  </si>
  <si>
    <t>leganetwork.it</t>
  </si>
  <si>
    <t>hutter1.net</t>
  </si>
  <si>
    <t>online-tadalafilcialis.net</t>
  </si>
  <si>
    <t>vtr.net</t>
  </si>
  <si>
    <t>colalife.org</t>
  </si>
  <si>
    <t>defeetdiabetes.org</t>
  </si>
  <si>
    <t>cephalexin500mg.science</t>
  </si>
  <si>
    <t>yeezy.supply</t>
  </si>
  <si>
    <t>yasminbirthcontrol.trade</t>
  </si>
  <si>
    <t>motrin800mg.webcam</t>
  </si>
  <si>
    <t>aracy.org.au</t>
  </si>
  <si>
    <t>corporateknights.ca</t>
  </si>
  <si>
    <t>adidasnmdoutlet.com</t>
  </si>
  <si>
    <t>bookporte.com</t>
  </si>
  <si>
    <t>catholicshopper.com</t>
  </si>
  <si>
    <t>chinatownicecreamfactory.com</t>
  </si>
  <si>
    <t>hbswj.com</t>
  </si>
  <si>
    <t>kerryeas.com</t>
  </si>
  <si>
    <t>mmi-shanghai.com</t>
  </si>
  <si>
    <t>this11.com</t>
  </si>
  <si>
    <t>colocall.net</t>
  </si>
  <si>
    <t>tuimax.net</t>
  </si>
  <si>
    <t>100mg-buyviagra.org</t>
  </si>
  <si>
    <t>dhpe.org</t>
  </si>
  <si>
    <t>steam-engine.org</t>
  </si>
  <si>
    <t>retin-a.pro</t>
  </si>
  <si>
    <t>101otzyv.ru</t>
  </si>
  <si>
    <t>stellarresources.com.au</t>
  </si>
  <si>
    <t>20mg-cialiscanada.com</t>
  </si>
  <si>
    <t>cbsd.com</t>
  </si>
  <si>
    <t>finalfantasy13-2game.com</t>
  </si>
  <si>
    <t>hanser-elibrary.com</t>
  </si>
  <si>
    <t>implantinfo.com</t>
  </si>
  <si>
    <t>pageheat.com</t>
  </si>
  <si>
    <t>tiretechnology-expo.com</t>
  </si>
  <si>
    <t>tickonline.ir</t>
  </si>
  <si>
    <t>elgg.net</t>
  </si>
  <si>
    <t>xgvv.net</t>
  </si>
  <si>
    <t>1gordeev.ru</t>
  </si>
  <si>
    <t>torsemide.top</t>
  </si>
  <si>
    <t>crouesty-divecenter.com</t>
  </si>
  <si>
    <t>gzyouai.com</t>
  </si>
  <si>
    <t>maxdps.com</t>
  </si>
  <si>
    <t>metaling-signs.com</t>
  </si>
  <si>
    <t>pitbulworld.com</t>
  </si>
  <si>
    <t>raidersauthoritystore.com</t>
  </si>
  <si>
    <t>retailonlineintegration.com</t>
  </si>
  <si>
    <t>seo-scoop.com</t>
  </si>
  <si>
    <t>cheapestpriceonlinepropecia.net</t>
  </si>
  <si>
    <t>infopro.com.tw</t>
  </si>
  <si>
    <t>acpe.edu.au</t>
  </si>
  <si>
    <t>maoha.cc</t>
  </si>
  <si>
    <t>ephyst.com</t>
  </si>
  <si>
    <t>fboweb.com</t>
  </si>
  <si>
    <t>n-philes.com</t>
  </si>
  <si>
    <t>ubalo.com</t>
  </si>
  <si>
    <t>inetsoftware.de</t>
  </si>
  <si>
    <t>shiats.edu.in</t>
  </si>
  <si>
    <t>hexage.net</t>
  </si>
  <si>
    <t>6et.org</t>
  </si>
  <si>
    <t>codenewbie.org</t>
  </si>
  <si>
    <t>elitediamondescorts.co.uk</t>
  </si>
  <si>
    <t>geog.com.cn</t>
  </si>
  <si>
    <t>uac.edu.co</t>
  </si>
  <si>
    <t>24trailer.com</t>
  </si>
  <si>
    <t>adriancourreges.com</t>
  </si>
  <si>
    <t>alanmacfarlane.com</t>
  </si>
  <si>
    <t>findhere.com</t>
  </si>
  <si>
    <t>healia.com</t>
  </si>
  <si>
    <t>orderedbytes.com</t>
  </si>
  <si>
    <t>kobe-selection.jp</t>
  </si>
  <si>
    <t>newsports.nl</t>
  </si>
  <si>
    <t>serious-science.org</t>
  </si>
  <si>
    <t>skepticwiki.org</t>
  </si>
  <si>
    <t>xenbase.org</t>
  </si>
  <si>
    <t>budowarybnik.pl</t>
  </si>
  <si>
    <t>pkuh6.cn</t>
  </si>
  <si>
    <t>021luntan.com</t>
  </si>
  <si>
    <t>deaddisc.com</t>
  </si>
  <si>
    <t>findthatfile.com</t>
  </si>
  <si>
    <t>scrubs-tv.com</t>
  </si>
  <si>
    <t>streetfighterworld.com</t>
  </si>
  <si>
    <t>thepanthersshoponline.com</t>
  </si>
  <si>
    <t>voip.com</t>
  </si>
  <si>
    <t>cmmgt.net</t>
  </si>
  <si>
    <t>friki.net</t>
  </si>
  <si>
    <t>ifors.org</t>
  </si>
  <si>
    <t>kismac-ng.org</t>
  </si>
  <si>
    <t>nama.org</t>
  </si>
  <si>
    <t>warchildholland.org</t>
  </si>
  <si>
    <t>hninfo.gov.cn</t>
  </si>
  <si>
    <t>comxn--yck7ccu3lc1862des4acyvsmy.com</t>
  </si>
  <si>
    <t>csiweb.com</t>
  </si>
  <si>
    <t>emobilez.com</t>
  </si>
  <si>
    <t>garland-group.com</t>
  </si>
  <si>
    <t>protegrity.com</t>
  </si>
  <si>
    <t>xmgd.com</t>
  </si>
  <si>
    <t>cealis.eu</t>
  </si>
  <si>
    <t>jinfo.org</t>
  </si>
  <si>
    <t>myeos.org</t>
  </si>
  <si>
    <t>ractivejs.org</t>
  </si>
  <si>
    <t>rsi.com.sg</t>
  </si>
  <si>
    <t>petc.com.tw</t>
  </si>
  <si>
    <t>provera-online.bid</t>
  </si>
  <si>
    <t>5i101.com</t>
  </si>
  <si>
    <t>alb-net.com</t>
  </si>
  <si>
    <t>enlitic.com</t>
  </si>
  <si>
    <t>homebrewcpu.com</t>
  </si>
  <si>
    <t>inuitcircumpolar.com</t>
  </si>
  <si>
    <t>midi-classics.com</t>
  </si>
  <si>
    <t>solidwastemag.com</t>
  </si>
  <si>
    <t>trada.com</t>
  </si>
  <si>
    <t>1ttd.ru</t>
  </si>
  <si>
    <t>alexarts.ru</t>
  </si>
  <si>
    <t>logicasaudavel.com.br</t>
  </si>
  <si>
    <t>photoing.cn</t>
  </si>
  <si>
    <t>scsi.cn</t>
  </si>
  <si>
    <t>21nice.com</t>
  </si>
  <si>
    <t>arxivblog.com</t>
  </si>
  <si>
    <t>card.io</t>
  </si>
  <si>
    <t>hmm.co.kr</t>
  </si>
  <si>
    <t>chi.mp</t>
  </si>
  <si>
    <t>schuurmansverhuur.nl</t>
  </si>
  <si>
    <t>genomesunzipped.org</t>
  </si>
  <si>
    <t>presidentelect.org</t>
  </si>
  <si>
    <t>pkgsrc.se</t>
  </si>
  <si>
    <t>craftedpixelz.co.uk</t>
  </si>
  <si>
    <t>airjordans-retro.com</t>
  </si>
  <si>
    <t>ca-so.com</t>
  </si>
  <si>
    <t>catholicintl.com</t>
  </si>
  <si>
    <t>dew-code.com</t>
  </si>
  <si>
    <t>income.com</t>
  </si>
  <si>
    <t>wireheading.com</t>
  </si>
  <si>
    <t>time4tv.me</t>
  </si>
  <si>
    <t>brickmovie.net</t>
  </si>
  <si>
    <t>longren.org</t>
  </si>
  <si>
    <t>online-ciprofloxacinhcl500mg.org</t>
  </si>
  <si>
    <t>solarcoin.org</t>
  </si>
  <si>
    <t>weather.gov.sg</t>
  </si>
  <si>
    <t>animated-news.com</t>
  </si>
  <si>
    <t>cromax.com</t>
  </si>
  <si>
    <t>ellipticlabs.com</t>
  </si>
  <si>
    <t>haysoft.com</t>
  </si>
  <si>
    <t>lalena.com</t>
  </si>
  <si>
    <t>lenagames.com</t>
  </si>
  <si>
    <t>managedhealthcareconnect.com</t>
  </si>
  <si>
    <t>universearchitecture.com</t>
  </si>
  <si>
    <t>zylongaming.com</t>
  </si>
  <si>
    <t>icare.to</t>
  </si>
  <si>
    <t>franknelson.co.uk</t>
  </si>
  <si>
    <t>narr.as</t>
  </si>
  <si>
    <t>dailyesl.com</t>
  </si>
  <si>
    <t>felicegattuso.com</t>
  </si>
  <si>
    <t>gebyarliga.com</t>
  </si>
  <si>
    <t>hnxinshiji.com</t>
  </si>
  <si>
    <t>pianofiles.com</t>
  </si>
  <si>
    <t>celexa-online.eu</t>
  </si>
  <si>
    <t>diclofenac.host</t>
  </si>
  <si>
    <t>guccioutletsonlinestore.org</t>
  </si>
  <si>
    <t>nevinternat23.ru</t>
  </si>
  <si>
    <t>speman.top</t>
  </si>
  <si>
    <t>keyshiacole.com</t>
  </si>
  <si>
    <t>udla.edu.ec</t>
  </si>
  <si>
    <t>hcidata.info</t>
  </si>
  <si>
    <t>mevabeonline.net</t>
  </si>
  <si>
    <t>zoloft.press</t>
  </si>
  <si>
    <t>lipitor.club</t>
  </si>
  <si>
    <t>ctiasupermobility2016.com</t>
  </si>
  <si>
    <t>maplesea.com</t>
  </si>
  <si>
    <t>isdn4linux.de</t>
  </si>
  <si>
    <t>cipro-online.gdn</t>
  </si>
  <si>
    <t>cafergot.gdn</t>
  </si>
  <si>
    <t>fmhtcc.org</t>
  </si>
  <si>
    <t>unpaywall.org</t>
  </si>
  <si>
    <t>activepdf.com</t>
  </si>
  <si>
    <t>geomerics.com</t>
  </si>
  <si>
    <t>atdot.net</t>
  </si>
  <si>
    <t>dnapolicy.org</t>
  </si>
  <si>
    <t>birtv.com</t>
  </si>
  <si>
    <t>devcurry.com</t>
  </si>
  <si>
    <t>lastofus.com</t>
  </si>
  <si>
    <t>ch-chateau-thierry.fr</t>
  </si>
  <si>
    <t>buyprednisone.gdn</t>
  </si>
  <si>
    <t>2012hoax.org</t>
  </si>
  <si>
    <t>mastodon.technology</t>
  </si>
  <si>
    <t>linux-firewall-tools.com</t>
  </si>
  <si>
    <t>pc-shareware.com</t>
  </si>
  <si>
    <t>punchstock.com</t>
  </si>
  <si>
    <t>sysinfolab.com</t>
  </si>
  <si>
    <t>mrlc.gov</t>
  </si>
  <si>
    <t>chibs.edu.tw</t>
  </si>
  <si>
    <t>fpsoftlab.com</t>
  </si>
  <si>
    <t>compgroups.net</t>
  </si>
  <si>
    <t>lywdy.cn</t>
  </si>
  <si>
    <t>tinyhearts.com</t>
  </si>
  <si>
    <t>institutduvirtuel.org</t>
  </si>
  <si>
    <t>open-ils.org</t>
  </si>
  <si>
    <t>cadblogtv.pl</t>
  </si>
  <si>
    <t>advair.tech</t>
  </si>
  <si>
    <t>cryptocard.com</t>
  </si>
  <si>
    <t>altmot.pl</t>
  </si>
  <si>
    <t>indialinks.com</t>
  </si>
  <si>
    <t>rhodecode.com</t>
  </si>
  <si>
    <t>worldwidewiki.net</t>
  </si>
  <si>
    <t>onlineflashgames.nl</t>
  </si>
  <si>
    <t>kr.org</t>
  </si>
  <si>
    <t>cachethq.io</t>
  </si>
  <si>
    <t>whatdoestheinternetthink.net</t>
  </si>
  <si>
    <t>bostic.com</t>
  </si>
  <si>
    <t>ahbl.org</t>
  </si>
  <si>
    <t>mainstreetsoftworks.com</t>
  </si>
  <si>
    <t>fzfnm.com</t>
  </si>
  <si>
    <t>jintanxw.com</t>
  </si>
  <si>
    <t>900315.com</t>
  </si>
  <si>
    <t>hlbxi.com</t>
  </si>
  <si>
    <t>dtrbb.com</t>
  </si>
  <si>
    <t>vqiox.com</t>
  </si>
  <si>
    <t>qlzew.com</t>
  </si>
  <si>
    <t>einnq.com</t>
  </si>
  <si>
    <t>rpaqa.com</t>
  </si>
  <si>
    <t>inoutinterior.com</t>
  </si>
  <si>
    <t>100interiordesign.com</t>
  </si>
  <si>
    <t>pilianikopefarm.com</t>
  </si>
  <si>
    <t>mp3gan.com</t>
  </si>
  <si>
    <t>cniwp.com</t>
  </si>
  <si>
    <t>art3dwallpanels.com</t>
  </si>
  <si>
    <t>poortravelblogger.com</t>
  </si>
  <si>
    <t>homesgallery.org</t>
  </si>
  <si>
    <t>wmpbl.com</t>
  </si>
  <si>
    <t>alineadesigns.com</t>
  </si>
  <si>
    <t>qcagk.com</t>
  </si>
  <si>
    <t>jsgff.com</t>
  </si>
  <si>
    <t>bjemm.com</t>
  </si>
  <si>
    <t>friok.com</t>
  </si>
  <si>
    <t>wsllpaper.com</t>
  </si>
  <si>
    <t>kallengallery.com</t>
  </si>
  <si>
    <t>aphia2.org</t>
  </si>
  <si>
    <t>teamsquirt.com</t>
  </si>
  <si>
    <t>nuttstreet.com</t>
  </si>
  <si>
    <t>ecustomfinishes.com</t>
  </si>
  <si>
    <t>for-interieur.fr</t>
  </si>
  <si>
    <t>cnlogo8.com</t>
  </si>
  <si>
    <t>miechat.tv</t>
  </si>
  <si>
    <t>cxzzjsh.com</t>
  </si>
  <si>
    <t>dtrm.de</t>
  </si>
  <si>
    <t>dtiv.de</t>
  </si>
  <si>
    <t>dtts.de</t>
  </si>
  <si>
    <t>luminaire.fr</t>
  </si>
  <si>
    <t>devoswoodworking.com</t>
  </si>
  <si>
    <t>lianchengzhiye.com</t>
  </si>
  <si>
    <t>yakebao.com</t>
  </si>
  <si>
    <t>sunsome.com</t>
  </si>
  <si>
    <t>qhaj.gov.cn</t>
  </si>
  <si>
    <t>imagenestop.com</t>
  </si>
  <si>
    <t>chinahdk.cn</t>
  </si>
  <si>
    <t>wh-hxtw.com</t>
  </si>
  <si>
    <t>casgres.org</t>
  </si>
  <si>
    <t>xianboshi.cc</t>
  </si>
  <si>
    <t>sddayou.cn</t>
  </si>
  <si>
    <t>jmxinle.com</t>
  </si>
  <si>
    <t>klingde.com</t>
  </si>
  <si>
    <t>ranking-deli.jp</t>
  </si>
  <si>
    <t>999love.org</t>
  </si>
  <si>
    <t>zenha.com.cn</t>
  </si>
  <si>
    <t>xacyjt.com</t>
  </si>
  <si>
    <t>bobol.net</t>
  </si>
  <si>
    <t>bjjgk.com</t>
  </si>
  <si>
    <t>heshunkeji-china.com</t>
  </si>
  <si>
    <t>minaschina.cn</t>
  </si>
  <si>
    <t>ax-my.com</t>
  </si>
  <si>
    <t>dbjzx.com</t>
  </si>
  <si>
    <t>gzhxgy.com</t>
  </si>
  <si>
    <t>hrbsenbo.com</t>
  </si>
  <si>
    <t>bjsanma.com</t>
  </si>
  <si>
    <t>sdtafwwytj.com</t>
  </si>
  <si>
    <t>wxlykj.com</t>
  </si>
  <si>
    <t>zysenketz.com</t>
  </si>
  <si>
    <t>auhii.com</t>
  </si>
  <si>
    <t>haonanpt.com</t>
  </si>
  <si>
    <t>semfastener.com</t>
  </si>
  <si>
    <t>zzyuhui.com</t>
  </si>
  <si>
    <t>hnjl.cn</t>
  </si>
  <si>
    <t>bj-baifeng.com</t>
  </si>
  <si>
    <t>hbnzxq.com</t>
  </si>
  <si>
    <t>yfntsb.com</t>
  </si>
  <si>
    <t>zhongxingsi.com</t>
  </si>
  <si>
    <t>zzrfzg.com</t>
  </si>
  <si>
    <t>cyberfanny.com</t>
  </si>
  <si>
    <t>huiluohe.com</t>
  </si>
  <si>
    <t>wzsun.cn</t>
  </si>
  <si>
    <t>kanglonghui.com</t>
  </si>
  <si>
    <t>liuyueyue.com</t>
  </si>
  <si>
    <t>rongfood.com</t>
  </si>
  <si>
    <t>lqwzw.com</t>
  </si>
  <si>
    <t>zupma.com</t>
  </si>
  <si>
    <t>guanglusc.net</t>
  </si>
  <si>
    <t>citfund.cn</t>
  </si>
  <si>
    <t>ssxyk.net</t>
  </si>
  <si>
    <t>ahhndjwl.com</t>
  </si>
  <si>
    <t>bbcljzx.com</t>
  </si>
  <si>
    <t>jftauto.com</t>
  </si>
  <si>
    <t>shengkangyiyaofang.com</t>
  </si>
  <si>
    <t>china-hnyingxi.cn</t>
  </si>
  <si>
    <t>henanjian.com</t>
  </si>
  <si>
    <t>lepaiqiqiu.com</t>
  </si>
  <si>
    <t>evadesigns.com</t>
  </si>
  <si>
    <t>goldenken.com</t>
  </si>
  <si>
    <t>zgjizhun.com</t>
  </si>
  <si>
    <t>sjztyd.com</t>
  </si>
  <si>
    <t>leadone.net</t>
  </si>
  <si>
    <t>yuchenglongsn.com</t>
  </si>
  <si>
    <t>ddtiancheng.com</t>
  </si>
  <si>
    <t>qzmw.net</t>
  </si>
  <si>
    <t>lanyueguoshu.com</t>
  </si>
  <si>
    <t>163xjk.cn</t>
  </si>
  <si>
    <t>meirunmenye.com</t>
  </si>
  <si>
    <t>nia1.net</t>
  </si>
  <si>
    <t>shineipenjing.com</t>
  </si>
  <si>
    <t>urlaubimferienhaus.net</t>
  </si>
  <si>
    <t>bodasyweddings.com</t>
  </si>
  <si>
    <t>simonemadeit.com</t>
  </si>
  <si>
    <t>yangotonaki.com</t>
  </si>
  <si>
    <t>paralleluniverse.com.cn</t>
  </si>
  <si>
    <t>oasidelleanime.com</t>
  </si>
  <si>
    <t>familyfoodfun.com</t>
  </si>
  <si>
    <t>catogmina.ru</t>
  </si>
  <si>
    <t>minobrkuban.ru</t>
  </si>
  <si>
    <t>advanblue.com</t>
  </si>
  <si>
    <t>papertostone.com</t>
  </si>
  <si>
    <t>fireemblem.net</t>
  </si>
  <si>
    <t>seifersattorneys.com</t>
  </si>
  <si>
    <t>preventing.ru</t>
  </si>
  <si>
    <t>cost88.com</t>
  </si>
  <si>
    <t>zbcars.com</t>
  </si>
  <si>
    <t>momnoms.net</t>
  </si>
  <si>
    <t>tlw77.com</t>
  </si>
  <si>
    <t>sky2you.net</t>
  </si>
  <si>
    <t>eboss.co.nz</t>
  </si>
  <si>
    <t>phpddt.com</t>
  </si>
  <si>
    <t>pts-china.com</t>
  </si>
  <si>
    <t>mangialibri.com</t>
  </si>
  <si>
    <t>jllefu.com</t>
  </si>
  <si>
    <t>lunchtime.cz</t>
  </si>
  <si>
    <t>my666888.com</t>
  </si>
  <si>
    <t>iskonet.de</t>
  </si>
  <si>
    <t>gamesmods.net</t>
  </si>
  <si>
    <t>alllinks.ru</t>
  </si>
  <si>
    <t>dogomedia.com</t>
  </si>
  <si>
    <t>dharlanwilson.com</t>
  </si>
  <si>
    <t>mediakive.com</t>
  </si>
  <si>
    <t>zgpingshu.com</t>
  </si>
  <si>
    <t>hotnessrater.com</t>
  </si>
  <si>
    <t>otvcloud.com</t>
  </si>
  <si>
    <t>sevt.cz</t>
  </si>
  <si>
    <t>ybedu.net</t>
  </si>
  <si>
    <t>sportscamera.cn</t>
  </si>
  <si>
    <t>free-wallpapers-free.com</t>
  </si>
  <si>
    <t>zhongtiejituan.net.cn</t>
  </si>
  <si>
    <t>aga-news.jp</t>
  </si>
  <si>
    <t>meijw.com</t>
  </si>
  <si>
    <t>urlaubstage.de</t>
  </si>
  <si>
    <t>teladoiofirenze.it</t>
  </si>
  <si>
    <t>huacai.com</t>
  </si>
  <si>
    <t>tenvinilo.com</t>
  </si>
  <si>
    <t>comunenavelli.gov.it</t>
  </si>
  <si>
    <t>diskingdom.com</t>
  </si>
  <si>
    <t>todo-ran.com</t>
  </si>
  <si>
    <t>ifinance.ne.jp</t>
  </si>
  <si>
    <t>totsandtravel.com</t>
  </si>
  <si>
    <t>nhsdeals1.co.uk</t>
  </si>
  <si>
    <t>leftcoastclassics.com</t>
  </si>
  <si>
    <t>foxload.com</t>
  </si>
  <si>
    <t>buzzmag.jp</t>
  </si>
  <si>
    <t>tekeci.com</t>
  </si>
  <si>
    <t>webhostone.de</t>
  </si>
  <si>
    <t>veetformen.de</t>
  </si>
  <si>
    <t>hnsunstrike.com</t>
  </si>
  <si>
    <t>gzgszy.com</t>
  </si>
  <si>
    <t>ambientare.eu</t>
  </si>
  <si>
    <t>quatfin.co.za</t>
  </si>
  <si>
    <t>ukraynagezirehberim.com</t>
  </si>
  <si>
    <t>globaloceanfoods.com</t>
  </si>
  <si>
    <t>hcmdemiral.com</t>
  </si>
  <si>
    <t>h3721.cn</t>
  </si>
  <si>
    <t>cowboyfriend.com</t>
  </si>
  <si>
    <t>koraymakinainsaat.com.tr</t>
  </si>
  <si>
    <t>bodrumtransferi.com</t>
  </si>
  <si>
    <t>bjhzfy.com</t>
  </si>
  <si>
    <t>advogarant.de</t>
  </si>
  <si>
    <t>arvasetveeturunleri.com</t>
  </si>
  <si>
    <t>cokozambalaj.com</t>
  </si>
  <si>
    <t>burakreklam.org</t>
  </si>
  <si>
    <t>alfatekkimya.com</t>
  </si>
  <si>
    <t>erikliyakamozemlak.com</t>
  </si>
  <si>
    <t>zhhszp.com</t>
  </si>
  <si>
    <t>matrashop.ru</t>
  </si>
  <si>
    <t>snproje.com.tr</t>
  </si>
  <si>
    <t>kurogullari.com</t>
  </si>
  <si>
    <t>wildpark-schwarze-berge.de</t>
  </si>
  <si>
    <t>meypa.net</t>
  </si>
  <si>
    <t>endustriyelkamera.com</t>
  </si>
  <si>
    <t>yankon.com</t>
  </si>
  <si>
    <t>madeinvn.com</t>
  </si>
  <si>
    <t>vientianegardenhotel.com</t>
  </si>
  <si>
    <t>parcoforestecasentinesi.it</t>
  </si>
  <si>
    <t>pitbullaudio.com</t>
  </si>
  <si>
    <t>hormandesign.com</t>
  </si>
  <si>
    <t>goodberry.eu</t>
  </si>
  <si>
    <t>dedootokiralama.com</t>
  </si>
  <si>
    <t>fujiace.com</t>
  </si>
  <si>
    <t>ferien-privat.de</t>
  </si>
  <si>
    <t>forzadieci.it</t>
  </si>
  <si>
    <t>xdslpro.net</t>
  </si>
  <si>
    <t>teoriarastirma.com</t>
  </si>
  <si>
    <t>hir6.hu</t>
  </si>
  <si>
    <t>professionails-vastmanland.se</t>
  </si>
  <si>
    <t>globalcss.com</t>
  </si>
  <si>
    <t>grafixmatbaa.net</t>
  </si>
  <si>
    <t>concrete5-japan.org</t>
  </si>
  <si>
    <t>agl-agemar.com</t>
  </si>
  <si>
    <t>dogadahayatvar.com</t>
  </si>
  <si>
    <t>mariaausiliatrice.net</t>
  </si>
  <si>
    <t>ypag.ru</t>
  </si>
  <si>
    <t>passion-estampes.com</t>
  </si>
  <si>
    <t>tablocunuz.com</t>
  </si>
  <si>
    <t>villasantun.com</t>
  </si>
  <si>
    <t>vysokeskoly.cz</t>
  </si>
  <si>
    <t>vishwastubes.com</t>
  </si>
  <si>
    <t>bausparkassen.de</t>
  </si>
  <si>
    <t>niras.dk</t>
  </si>
  <si>
    <t>huanhuba.com</t>
  </si>
  <si>
    <t>ilizarov.it</t>
  </si>
  <si>
    <t>infraservice.nu</t>
  </si>
  <si>
    <t>shoutslogans.com</t>
  </si>
  <si>
    <t>viserayazilim.com.tr</t>
  </si>
  <si>
    <t>ardicmimarlik.com</t>
  </si>
  <si>
    <t>ozokrenault.com</t>
  </si>
  <si>
    <t>thaicoralbleaching.com</t>
  </si>
  <si>
    <t>animals-angels.de</t>
  </si>
  <si>
    <t>emsaguvenlik.com.tr</t>
  </si>
  <si>
    <t>graviteinsaat.com</t>
  </si>
  <si>
    <t>sunglassesid.com</t>
  </si>
  <si>
    <t>falco.co.th</t>
  </si>
  <si>
    <t>cevahirtelekom.com</t>
  </si>
  <si>
    <t>cobanyildiziyatcilik.com</t>
  </si>
  <si>
    <t>xzszb.net</t>
  </si>
  <si>
    <t>nxwsj.com</t>
  </si>
  <si>
    <t>oztorun.com</t>
  </si>
  <si>
    <t>sivasamerikanpanelkapi.com</t>
  </si>
  <si>
    <t>5ccc.net</t>
  </si>
  <si>
    <t>voltmotor.com.tr</t>
  </si>
  <si>
    <t>geniusakademi.com</t>
  </si>
  <si>
    <t>ob-stroy.ru</t>
  </si>
  <si>
    <t>alldirections.be</t>
  </si>
  <si>
    <t>ahmeturusan.com</t>
  </si>
  <si>
    <t>ragusa.it</t>
  </si>
  <si>
    <t>stomport.ru</t>
  </si>
  <si>
    <t>aquasteelcon.com</t>
  </si>
  <si>
    <t>cbyerbilimleri.com</t>
  </si>
  <si>
    <t>compassandfork.com</t>
  </si>
  <si>
    <t>hostingpalvelu.fi</t>
  </si>
  <si>
    <t>wdscbj.com</t>
  </si>
  <si>
    <t>osistek.com</t>
  </si>
  <si>
    <t>yashio.lg.jp</t>
  </si>
  <si>
    <t>futtsu.lg.jp</t>
  </si>
  <si>
    <t>gsdidim.org</t>
  </si>
  <si>
    <t>atbshop.co.uk</t>
  </si>
  <si>
    <t>verahotels.com</t>
  </si>
  <si>
    <t>rolv.no</t>
  </si>
  <si>
    <t>viecouture.com</t>
  </si>
  <si>
    <t>raybainsaat.com.tr</t>
  </si>
  <si>
    <t>justminiatures.co.uk</t>
  </si>
  <si>
    <t>automotor.hu</t>
  </si>
  <si>
    <t>pravitelstvorb.ru</t>
  </si>
  <si>
    <t>thatssoyummy.com</t>
  </si>
  <si>
    <t>hsovaldionlinepills-hepatitisc.com</t>
  </si>
  <si>
    <t>loveincmag.com</t>
  </si>
  <si>
    <t>tjnuanfengji.com</t>
  </si>
  <si>
    <t>ufukproje.com</t>
  </si>
  <si>
    <t>zebragirls.com</t>
  </si>
  <si>
    <t>callingithome.com</t>
  </si>
  <si>
    <t>warendorf.de</t>
  </si>
  <si>
    <t>sinounited.cn</t>
  </si>
  <si>
    <t>reggionline.com</t>
  </si>
  <si>
    <t>tierforum.de</t>
  </si>
  <si>
    <t>safetots.co.uk</t>
  </si>
  <si>
    <t>tady.cz</t>
  </si>
  <si>
    <t>gzxwtjy.com</t>
  </si>
  <si>
    <t>kuscusigorta.com</t>
  </si>
  <si>
    <t>onemoregadget.com</t>
  </si>
  <si>
    <t>resegoneonline.it</t>
  </si>
  <si>
    <t>englishmum.com</t>
  </si>
  <si>
    <t>matchspotcolor.com</t>
  </si>
  <si>
    <t>allgaeu-orient.de</t>
  </si>
  <si>
    <t>badherrenalb.de</t>
  </si>
  <si>
    <t>attack-killer.com</t>
  </si>
  <si>
    <t>gliksontours.com</t>
  </si>
  <si>
    <t>limoreservationssoftware.com</t>
  </si>
  <si>
    <t>titel-magazin.de</t>
  </si>
  <si>
    <t>antikrieg.com</t>
  </si>
  <si>
    <t>churehillhospital.com</t>
  </si>
  <si>
    <t>edumart.com</t>
  </si>
  <si>
    <t>gsretail.com</t>
  </si>
  <si>
    <t>zhongzhitong.com</t>
  </si>
  <si>
    <t>topol-eco.ru</t>
  </si>
  <si>
    <t>theclicks.eu</t>
  </si>
  <si>
    <t>wimg.jp</t>
  </si>
  <si>
    <t>yurakirari.com</t>
  </si>
  <si>
    <t>padarki.com</t>
  </si>
  <si>
    <t>new-ground.ru</t>
  </si>
  <si>
    <t>modernmixvancouver.com</t>
  </si>
  <si>
    <t>autoprotect.com.ua</t>
  </si>
  <si>
    <t>amateurbangers.com</t>
  </si>
  <si>
    <t>fipe.it</t>
  </si>
  <si>
    <t>omotesando.or.jp</t>
  </si>
  <si>
    <t>clickpoint.com</t>
  </si>
  <si>
    <t>hakuraidou.com</t>
  </si>
  <si>
    <t>gqinfo.net</t>
  </si>
  <si>
    <t>luftpost-kl.de</t>
  </si>
  <si>
    <t>zoomer.de</t>
  </si>
  <si>
    <t>teachingplan.net</t>
  </si>
  <si>
    <t>bijourama.com</t>
  </si>
  <si>
    <t>donq.co.jp</t>
  </si>
  <si>
    <t>oginoya.co.jp</t>
  </si>
  <si>
    <t>myforex.ru</t>
  </si>
  <si>
    <t>thevideos.tv</t>
  </si>
  <si>
    <t>doite.com.cn</t>
  </si>
  <si>
    <t>yes.my</t>
  </si>
  <si>
    <t>sam-dom.com.ua</t>
  </si>
  <si>
    <t>ammarname.ir</t>
  </si>
  <si>
    <t>114bank.co.jp</t>
  </si>
  <si>
    <t>haarwensen.nl</t>
  </si>
  <si>
    <t>elektryzatory.com</t>
  </si>
  <si>
    <t>metalobsession.net</t>
  </si>
  <si>
    <t>stiftgoettweig.at</t>
  </si>
  <si>
    <t>028gmkj.cn</t>
  </si>
  <si>
    <t>anadysf.com</t>
  </si>
  <si>
    <t>fh-lueneburg.de</t>
  </si>
  <si>
    <t>jacsw.or.jp</t>
  </si>
  <si>
    <t>eat315.com</t>
  </si>
  <si>
    <t>lndsqd.com</t>
  </si>
  <si>
    <t>swu.de</t>
  </si>
  <si>
    <t>landgestuetcelle.de</t>
  </si>
  <si>
    <t>henaqulis.com</t>
  </si>
  <si>
    <t>lanzhoudxb.com</t>
  </si>
  <si>
    <t>litingyuanml.com</t>
  </si>
  <si>
    <t>silkandwillow.com</t>
  </si>
  <si>
    <t>onlinepharmacyindia.life</t>
  </si>
  <si>
    <t>shbdf.cn</t>
  </si>
  <si>
    <t>boma365666.com</t>
  </si>
  <si>
    <t>dgjkhd.com</t>
  </si>
  <si>
    <t>meihuayinzq.com</t>
  </si>
  <si>
    <t>radio-galaxy.de</t>
  </si>
  <si>
    <t>cengjingyongyouzw.net</t>
  </si>
  <si>
    <t>sakolife.pl</t>
  </si>
  <si>
    <t>qsyz666.com</t>
  </si>
  <si>
    <t>techunhongyinuli.com</t>
  </si>
  <si>
    <t>gudanyiwenhs.net</t>
  </si>
  <si>
    <t>woshifennuzx.net</t>
  </si>
  <si>
    <t>axea.cn</t>
  </si>
  <si>
    <t>11shebao.com</t>
  </si>
  <si>
    <t>fengliuzinew.com</t>
  </si>
  <si>
    <t>huahemeilis.com</t>
  </si>
  <si>
    <t>hzhuanfa.com</t>
  </si>
  <si>
    <t>jsgjlhjkhd.com</t>
  </si>
  <si>
    <t>kuwei888.com</t>
  </si>
  <si>
    <t>meigaomei999.com</t>
  </si>
  <si>
    <t>pynk120.com</t>
  </si>
  <si>
    <t>yehuisteel.com</t>
  </si>
  <si>
    <t>itsrap.de</t>
  </si>
  <si>
    <t>6848.tv</t>
  </si>
  <si>
    <t>xn--80aze9d.xn--p1ai</t>
  </si>
  <si>
    <t>ÑÐ½Ð°Ð¾.Ñ€Ñ„</t>
  </si>
  <si>
    <t>jkwmw.cn</t>
  </si>
  <si>
    <t>baixueciyb.com</t>
  </si>
  <si>
    <t>bubujiaoyb.com</t>
  </si>
  <si>
    <t>cx500forum.com</t>
  </si>
  <si>
    <t>jinshasuyancg.com</t>
  </si>
  <si>
    <t>litingyanml.com</t>
  </si>
  <si>
    <t>liujiaml.com</t>
  </si>
  <si>
    <t>projectdecor.com</t>
  </si>
  <si>
    <t>verified5.co.in</t>
  </si>
  <si>
    <t>sezonoxoti.ru</t>
  </si>
  <si>
    <t>coloriages.biz</t>
  </si>
  <si>
    <t>qichejiaoxue.cn</t>
  </si>
  <si>
    <t>bifa886bifa.com</t>
  </si>
  <si>
    <t>ca88yzcxz888.com</t>
  </si>
  <si>
    <t>chinazhhe.com</t>
  </si>
  <si>
    <t>tjzkzj.com</t>
  </si>
  <si>
    <t>regionlrmp.fr</t>
  </si>
  <si>
    <t>iwaizumi.lg.jp</t>
  </si>
  <si>
    <t>jiaohuaixilutp.net</t>
  </si>
  <si>
    <t>strelka11.ru</t>
  </si>
  <si>
    <t>szdyd.com.cn</t>
  </si>
  <si>
    <t>bmw-frankfurt-marathon.com</t>
  </si>
  <si>
    <t>fengguiyunnew.com</t>
  </si>
  <si>
    <t>jianluoqunlis.com</t>
  </si>
  <si>
    <t>mcmtek.com</t>
  </si>
  <si>
    <t>ydylcw88gw888.com</t>
  </si>
  <si>
    <t>haonanrenhs.net</t>
  </si>
  <si>
    <t>astronomy.org</t>
  </si>
  <si>
    <t>66yazhou888.com</t>
  </si>
  <si>
    <t>cailianziyb.com</t>
  </si>
  <si>
    <t>edfydlhj.com</t>
  </si>
  <si>
    <t>gdszjsj.com</t>
  </si>
  <si>
    <t>guizhixiangnew.com</t>
  </si>
  <si>
    <t>kuaijielianzifa.com</t>
  </si>
  <si>
    <t>lywjs.com</t>
  </si>
  <si>
    <t>onlyt88.com</t>
  </si>
  <si>
    <t>qiezuolingtx.com</t>
  </si>
  <si>
    <t>gittoletto.it</t>
  </si>
  <si>
    <t>artaquarium.jp</t>
  </si>
  <si>
    <t>changzuiliquncg.com</t>
  </si>
  <si>
    <t>cxlaobao.com</t>
  </si>
  <si>
    <t>nianxiangqintx.com</t>
  </si>
  <si>
    <t>queqiaoxianpg.com</t>
  </si>
  <si>
    <t>sdylwz.com</t>
  </si>
  <si>
    <t>siibet.com</t>
  </si>
  <si>
    <t>thggs.com</t>
  </si>
  <si>
    <t>wayneofthewoods.com</t>
  </si>
  <si>
    <t>xdzxyl.com</t>
  </si>
  <si>
    <t>yhgw666.com</t>
  </si>
  <si>
    <t>informarea.it</t>
  </si>
  <si>
    <t>xihuanyigerenfy.net</t>
  </si>
  <si>
    <t>uploadx.org</t>
  </si>
  <si>
    <t>pywifi.com.cn</t>
  </si>
  <si>
    <t>dgshian.cn</t>
  </si>
  <si>
    <t>byyzkhd888.com</t>
  </si>
  <si>
    <t>letongguojiyule.com</t>
  </si>
  <si>
    <t>ouxingyule888.com</t>
  </si>
  <si>
    <t>woodyallenpages.com</t>
  </si>
  <si>
    <t>xiaoyaofangyule.com</t>
  </si>
  <si>
    <t>xiibet.com</t>
  </si>
  <si>
    <t>ybgjylc.com</t>
  </si>
  <si>
    <t>yst360.com</t>
  </si>
  <si>
    <t>ywxsxz8.com</t>
  </si>
  <si>
    <t>modengshidaillq.net</t>
  </si>
  <si>
    <t>happyocean.ru</t>
  </si>
  <si>
    <t>bxchy.com</t>
  </si>
  <si>
    <t>chaochuncg.com</t>
  </si>
  <si>
    <t>chinafkw.com</t>
  </si>
  <si>
    <t>edfylc.com</t>
  </si>
  <si>
    <t>jiaohexiangms.com</t>
  </si>
  <si>
    <t>liusexinml.com</t>
  </si>
  <si>
    <t>qingdongyuantx.com</t>
  </si>
  <si>
    <t>riibet.com</t>
  </si>
  <si>
    <t>tjjewel.com</t>
  </si>
  <si>
    <t>510w.com</t>
  </si>
  <si>
    <t>bjtengtongke.com</t>
  </si>
  <si>
    <t>commentsplugin.com</t>
  </si>
  <si>
    <t>expocity-mf.com</t>
  </si>
  <si>
    <t>ict4us.com</t>
  </si>
  <si>
    <t>jinmingchims.com</t>
  </si>
  <si>
    <t>lutiaoml.com</t>
  </si>
  <si>
    <t>m88mstygw.com</t>
  </si>
  <si>
    <t>wishesh.com</t>
  </si>
  <si>
    <t>aaannunci.it</t>
  </si>
  <si>
    <t>kaichangzhanrentp.net</t>
  </si>
  <si>
    <t>wujinkongxuzx.net</t>
  </si>
  <si>
    <t>yongchuangxinshijiefy.net</t>
  </si>
  <si>
    <t>buchangongyb.com</t>
  </si>
  <si>
    <t>cqjolimark.com</t>
  </si>
  <si>
    <t>fujieshubao.com</t>
  </si>
  <si>
    <t>hnapqs.com</t>
  </si>
  <si>
    <t>hyeetex.com</t>
  </si>
  <si>
    <t>jsgjzjyh.com</t>
  </si>
  <si>
    <t>oxylkhd.com</t>
  </si>
  <si>
    <t>ptylc666.com</t>
  </si>
  <si>
    <t>koelln.de</t>
  </si>
  <si>
    <t>souffledor.fr</t>
  </si>
  <si>
    <t>onlinepresse.info</t>
  </si>
  <si>
    <t>glaza8.xyz</t>
  </si>
  <si>
    <t>baixingyueyb.com</t>
  </si>
  <si>
    <t>dfhsjb.com</t>
  </si>
  <si>
    <t>kelbymediagroup.com</t>
  </si>
  <si>
    <t>qg777byw.com</t>
  </si>
  <si>
    <t>sitongfa.com</t>
  </si>
  <si>
    <t>teleschau.de</t>
  </si>
  <si>
    <t>huiseguijihs.net</t>
  </si>
  <si>
    <t>zkedu.gov.cn</t>
  </si>
  <si>
    <t>bujianyb.com</t>
  </si>
  <si>
    <t>gsplacement.com</t>
  </si>
  <si>
    <t>jimcofer.com</t>
  </si>
  <si>
    <t>jwylc666.com</t>
  </si>
  <si>
    <t>lbjqp999.com</t>
  </si>
  <si>
    <t>pitangliutx.com</t>
  </si>
  <si>
    <t>rentfrockrepeat.com</t>
  </si>
  <si>
    <t>web-automobile.com</t>
  </si>
  <si>
    <t>advokaty-kr.ru</t>
  </si>
  <si>
    <t>futuregroup.co</t>
  </si>
  <si>
    <t>0512lsw.com</t>
  </si>
  <si>
    <t>animaths.com</t>
  </si>
  <si>
    <t>boltz.com</t>
  </si>
  <si>
    <t>duwangyulechang.com</t>
  </si>
  <si>
    <t>niaomingjiantx.com</t>
  </si>
  <si>
    <t>sxzkv.com</t>
  </si>
  <si>
    <t>tzzycy8.com</t>
  </si>
  <si>
    <t>eglobalcentral.co.uk</t>
  </si>
  <si>
    <t>rh.com.br</t>
  </si>
  <si>
    <t>chengtouyueyb.com</t>
  </si>
  <si>
    <t>plasmaled.com</t>
  </si>
  <si>
    <t>sbfbywz.com</t>
  </si>
  <si>
    <t>tbplay333.com</t>
  </si>
  <si>
    <t>yhgjylc888.com</t>
  </si>
  <si>
    <t>jumia.com.gh</t>
  </si>
  <si>
    <t>treedom.net</t>
  </si>
  <si>
    <t>wifi-anywhere.xyz</t>
  </si>
  <si>
    <t>bracketbd.com</t>
  </si>
  <si>
    <t>floatingbed.com</t>
  </si>
  <si>
    <t>glostrext.com</t>
  </si>
  <si>
    <t>ttlylw888.com</t>
  </si>
  <si>
    <t>gwseal.cn</t>
  </si>
  <si>
    <t>hyhaimian.com</t>
  </si>
  <si>
    <t>ksdhy.com</t>
  </si>
  <si>
    <t>russiarunning.com</t>
  </si>
  <si>
    <t>wlct.net</t>
  </si>
  <si>
    <t>avtomotospec.ru</t>
  </si>
  <si>
    <t>doba.sk</t>
  </si>
  <si>
    <t>exceptnothing.com</t>
  </si>
  <si>
    <t>xdqt.com</t>
  </si>
  <si>
    <t>studio55.fi</t>
  </si>
  <si>
    <t>findingufo.tv</t>
  </si>
  <si>
    <t>fsrongbang.com.cn</t>
  </si>
  <si>
    <t>canhocaocapgiare.com</t>
  </si>
  <si>
    <t>hapcapital.com</t>
  </si>
  <si>
    <t>downloadcentral.dk</t>
  </si>
  <si>
    <t>crash.fr</t>
  </si>
  <si>
    <t>karuizawa-kankokyokai.jp</t>
  </si>
  <si>
    <t>zaogss.ru</t>
  </si>
  <si>
    <t>faithandfamilyreviews.com</t>
  </si>
  <si>
    <t>lantliv.com</t>
  </si>
  <si>
    <t>vladora-tour.com</t>
  </si>
  <si>
    <t>whsrtech.com</t>
  </si>
  <si>
    <t>guidavoto.it</t>
  </si>
  <si>
    <t>solmet.pl</t>
  </si>
  <si>
    <t>pengchenggroup.cn</t>
  </si>
  <si>
    <t>byshjg.com</t>
  </si>
  <si>
    <t>huitong-lab.com</t>
  </si>
  <si>
    <t>ixueyi.com</t>
  </si>
  <si>
    <t>hogia.se</t>
  </si>
  <si>
    <t>thecriticalcritics.com</t>
  </si>
  <si>
    <t>angewandtekunst-frankfurt.de</t>
  </si>
  <si>
    <t>icegate.gov.in</t>
  </si>
  <si>
    <t>ur0.link</t>
  </si>
  <si>
    <t>informationsverige.se</t>
  </si>
  <si>
    <t>963169.com</t>
  </si>
  <si>
    <t>bshhbxg.com</t>
  </si>
  <si>
    <t>evepearl.com</t>
  </si>
  <si>
    <t>heatwinehk.com</t>
  </si>
  <si>
    <t>hilaryshepherd.com</t>
  </si>
  <si>
    <t>playstationbit.com</t>
  </si>
  <si>
    <t>thebizzare.com</t>
  </si>
  <si>
    <t>ordremk.fr</t>
  </si>
  <si>
    <t>dopefile.me</t>
  </si>
  <si>
    <t>vogelvisie.nl</t>
  </si>
  <si>
    <t>bimmers.no</t>
  </si>
  <si>
    <t>hnhuyang.com</t>
  </si>
  <si>
    <t>tanbanners.com</t>
  </si>
  <si>
    <t>wgqelec.com</t>
  </si>
  <si>
    <t>peterbeers.net</t>
  </si>
  <si>
    <t>rexdl.com</t>
  </si>
  <si>
    <t>podshipnik.ru</t>
  </si>
  <si>
    <t>spbancarios.com.br</t>
  </si>
  <si>
    <t>sport-marafon.ru</t>
  </si>
  <si>
    <t>landrover.co.za</t>
  </si>
  <si>
    <t>michaeleverhart.com</t>
  </si>
  <si>
    <t>mujer.es</t>
  </si>
  <si>
    <t>demari.fi</t>
  </si>
  <si>
    <t>all-gsm.ru</t>
  </si>
  <si>
    <t>678m.com</t>
  </si>
  <si>
    <t>annexgalleries.com</t>
  </si>
  <si>
    <t>gentlegiantsrescue.com</t>
  </si>
  <si>
    <t>hivkensa.com</t>
  </si>
  <si>
    <t>underwateraudio.com</t>
  </si>
  <si>
    <t>qns.hu</t>
  </si>
  <si>
    <t>four-seeds.co.jp</t>
  </si>
  <si>
    <t>baluarte.com</t>
  </si>
  <si>
    <t>showcasephotographers.com</t>
  </si>
  <si>
    <t>centurytool.net</t>
  </si>
  <si>
    <t>love-shops.ru</t>
  </si>
  <si>
    <t>packceo.cn</t>
  </si>
  <si>
    <t>tecratools.com</t>
  </si>
  <si>
    <t>urbanjunglebloggers.com</t>
  </si>
  <si>
    <t>site-auditor.ru</t>
  </si>
  <si>
    <t>alopeciamalattia.xyz</t>
  </si>
  <si>
    <t>os-a-voeux.com</t>
  </si>
  <si>
    <t>export5th.in</t>
  </si>
  <si>
    <t>zetaprime.ru</t>
  </si>
  <si>
    <t>pitlochryfestivaltheatre.com</t>
  </si>
  <si>
    <t>kotiliesi.fi</t>
  </si>
  <si>
    <t>gothunts.com</t>
  </si>
  <si>
    <t>hoofrehab.com</t>
  </si>
  <si>
    <t>justin-klein.com</t>
  </si>
  <si>
    <t>resurrectionvintage.com</t>
  </si>
  <si>
    <t>wasanga.com</t>
  </si>
  <si>
    <t>lawyer110.net</t>
  </si>
  <si>
    <t>tdm-electric.ru</t>
  </si>
  <si>
    <t>baressp.com.br</t>
  </si>
  <si>
    <t>listinglab.com</t>
  </si>
  <si>
    <t>my420tours.com</t>
  </si>
  <si>
    <t>medianet-bb.de</t>
  </si>
  <si>
    <t>ivro.lt</t>
  </si>
  <si>
    <t>hisapodgradom.si</t>
  </si>
  <si>
    <t>onlineprescriptiondrugs.win</t>
  </si>
  <si>
    <t>balkanroids.com</t>
  </si>
  <si>
    <t>crescentavalleyweekly.com</t>
  </si>
  <si>
    <t>principalmortgagereductionsystem.com</t>
  </si>
  <si>
    <t>thekitchenwf.org</t>
  </si>
  <si>
    <t>disneyholidays.co.uk</t>
  </si>
  <si>
    <t>scenesofreason.com</t>
  </si>
  <si>
    <t>bigcitybeats.de</t>
  </si>
  <si>
    <t>rwe-smarthome.de</t>
  </si>
  <si>
    <t>de-penisvergroserung.eu</t>
  </si>
  <si>
    <t>letonika.lv</t>
  </si>
  <si>
    <t>varnatannlegesenter.no</t>
  </si>
  <si>
    <t>pulver.uz</t>
  </si>
  <si>
    <t>ahgcjs.com.cn</t>
  </si>
  <si>
    <t>royal-shanghai.com</t>
  </si>
  <si>
    <t>popolarevicenza.it</t>
  </si>
  <si>
    <t>vrma.org</t>
  </si>
  <si>
    <t>hotelmarketolog.ru</t>
  </si>
  <si>
    <t>kater-kruiz.ru</t>
  </si>
  <si>
    <t>henrymertens.com</t>
  </si>
  <si>
    <t>infowarewebsolutions.com</t>
  </si>
  <si>
    <t>myddas.com</t>
  </si>
  <si>
    <t>shunhechuanbo.com</t>
  </si>
  <si>
    <t>zagawebb.com</t>
  </si>
  <si>
    <t>pudumaster.org</t>
  </si>
  <si>
    <t>all-fishing.ru</t>
  </si>
  <si>
    <t>cckmode.ca</t>
  </si>
  <si>
    <t>bcge.ch</t>
  </si>
  <si>
    <t>lamanrasmi.com</t>
  </si>
  <si>
    <t>webgains.de</t>
  </si>
  <si>
    <t>yachtclubitaliano.it</t>
  </si>
  <si>
    <t>fundatec.com.br</t>
  </si>
  <si>
    <t>donghotuanhung.com</t>
  </si>
  <si>
    <t>masminermetal.com</t>
  </si>
  <si>
    <t>alimco.es</t>
  </si>
  <si>
    <t>fujisan-climb.jp</t>
  </si>
  <si>
    <t>modelboatmayhem.co.uk</t>
  </si>
  <si>
    <t>jisilu.cn</t>
  </si>
  <si>
    <t>sibercool.com</t>
  </si>
  <si>
    <t>dholic.co.jp</t>
  </si>
  <si>
    <t>lancrishomes.com</t>
  </si>
  <si>
    <t>newenglandcollegeonline.com</t>
  </si>
  <si>
    <t>ovalhouse.com</t>
  </si>
  <si>
    <t>ranchworldads.com</t>
  </si>
  <si>
    <t>technokids.com</t>
  </si>
  <si>
    <t>sycore.biz</t>
  </si>
  <si>
    <t>19thholeonwheels.com</t>
  </si>
  <si>
    <t>deceptionunveiled.com</t>
  </si>
  <si>
    <t>alibri.es</t>
  </si>
  <si>
    <t>alefraformazione.it</t>
  </si>
  <si>
    <t>futboholic.com</t>
  </si>
  <si>
    <t>hostelgeeks.com</t>
  </si>
  <si>
    <t>wpdailythemes.com</t>
  </si>
  <si>
    <t>mondepartement04.fr</t>
  </si>
  <si>
    <t>ggznieuws.nl</t>
  </si>
  <si>
    <t>penisxxlbg.xyz</t>
  </si>
  <si>
    <t>cortnunta.com</t>
  </si>
  <si>
    <t>legnostorto.com</t>
  </si>
  <si>
    <t>witiger.com</t>
  </si>
  <si>
    <t>zjdbdc.com</t>
  </si>
  <si>
    <t>bring-team.de</t>
  </si>
  <si>
    <t>iocob.nl</t>
  </si>
  <si>
    <t>allfreeholidaycrafts.com</t>
  </si>
  <si>
    <t>cankizyurdu.com</t>
  </si>
  <si>
    <t>fimacf.com</t>
  </si>
  <si>
    <t>multiopticas.com</t>
  </si>
  <si>
    <t>profkrg.com</t>
  </si>
  <si>
    <t>emisoradominicana.net</t>
  </si>
  <si>
    <t>groen7.nl</t>
  </si>
  <si>
    <t>fit2b.us</t>
  </si>
  <si>
    <t>antp.org.br</t>
  </si>
  <si>
    <t>jackhiroseresources.com</t>
  </si>
  <si>
    <t>ecoturbobiagio.com.br</t>
  </si>
  <si>
    <t>hebara.com.br</t>
  </si>
  <si>
    <t>sae.gov.br</t>
  </si>
  <si>
    <t>sacdephoanmy.com</t>
  </si>
  <si>
    <t>savvytokyo.com</t>
  </si>
  <si>
    <t>footshop.cz</t>
  </si>
  <si>
    <t>kiddicode.org</t>
  </si>
  <si>
    <t>kmc.ac.uk</t>
  </si>
  <si>
    <t>trainerbox.com</t>
  </si>
  <si>
    <t>bohrdos.ru</t>
  </si>
  <si>
    <t>fedorov-as.ru</t>
  </si>
  <si>
    <t>globalmsk.ru</t>
  </si>
  <si>
    <t>lkconstruction.ru</t>
  </si>
  <si>
    <t>narcolepsy.org.uk</t>
  </si>
  <si>
    <t>rmoreno.com.br</t>
  </si>
  <si>
    <t>rprinversiones.cl</t>
  </si>
  <si>
    <t>177dnf.com</t>
  </si>
  <si>
    <t>coffeeforums.com</t>
  </si>
  <si>
    <t>masonfinnerty.com</t>
  </si>
  <si>
    <t>peachtreefund.com</t>
  </si>
  <si>
    <t>va-interactive.com</t>
  </si>
  <si>
    <t>zarplata-online.ru</t>
  </si>
  <si>
    <t>pepit.be</t>
  </si>
  <si>
    <t>ecjtu.edu.cn</t>
  </si>
  <si>
    <t>chatru.com</t>
  </si>
  <si>
    <t>eracer55.com</t>
  </si>
  <si>
    <t>gazetaromaneasca.com</t>
  </si>
  <si>
    <t>prsu.ac.in</t>
  </si>
  <si>
    <t>odisee.be</t>
  </si>
  <si>
    <t>a1surf.com</t>
  </si>
  <si>
    <t>cialissaler11online.com</t>
  </si>
  <si>
    <t>mzsfcw.com</t>
  </si>
  <si>
    <t>pacificatrans.com</t>
  </si>
  <si>
    <t>siempelkamp.com</t>
  </si>
  <si>
    <t>tregler-biomasa.cz</t>
  </si>
  <si>
    <t>techguruintl.in</t>
  </si>
  <si>
    <t>bridge.nl</t>
  </si>
  <si>
    <t>motado.ru</t>
  </si>
  <si>
    <t>jiuantang.com.cn</t>
  </si>
  <si>
    <t>clickyourfriend.com</t>
  </si>
  <si>
    <t>desainrumahminimalisgratis.com</t>
  </si>
  <si>
    <t>east-law.com</t>
  </si>
  <si>
    <t>harrisburgmagazine.com</t>
  </si>
  <si>
    <t>hsleemcpa.com</t>
  </si>
  <si>
    <t>ptclientdemo.com</t>
  </si>
  <si>
    <t>viagra4professional.com</t>
  </si>
  <si>
    <t>wxcpg.com</t>
  </si>
  <si>
    <t>paradiseradio.fr</t>
  </si>
  <si>
    <t>mirkavkaza2012.ru</t>
  </si>
  <si>
    <t>windowsdirect.org.uk</t>
  </si>
  <si>
    <t>ecovscholen.be</t>
  </si>
  <si>
    <t>clozette.co</t>
  </si>
  <si>
    <t>bikejournal.com</t>
  </si>
  <si>
    <t>highvl.com</t>
  </si>
  <si>
    <t>ristorantelacarbonella.com</t>
  </si>
  <si>
    <t>ronaldsherr.com</t>
  </si>
  <si>
    <t>southportlifestyle.com</t>
  </si>
  <si>
    <t>avertinoo.fr</t>
  </si>
  <si>
    <t>draftfcbulka.in</t>
  </si>
  <si>
    <t>uitgeverijbalans.nl</t>
  </si>
  <si>
    <t>prontosocorro.org</t>
  </si>
  <si>
    <t>displaywizard.co.uk</t>
  </si>
  <si>
    <t>planetaeducacao.com.br</t>
  </si>
  <si>
    <t>08158.com</t>
  </si>
  <si>
    <t>bacsac.com</t>
  </si>
  <si>
    <t>gravic.com</t>
  </si>
  <si>
    <t>helmink.com</t>
  </si>
  <si>
    <t>v9indian.com</t>
  </si>
  <si>
    <t>schloss-johannisberg.de</t>
  </si>
  <si>
    <t>webconnection.gr</t>
  </si>
  <si>
    <t>gkinvest.hu</t>
  </si>
  <si>
    <t>show.so</t>
  </si>
  <si>
    <t>sharkbiscuitdigital.co.uk</t>
  </si>
  <si>
    <t>aversis.be</t>
  </si>
  <si>
    <t>climb-europe.com</t>
  </si>
  <si>
    <t>dwmmag.com</t>
  </si>
  <si>
    <t>frontrowtickets.com</t>
  </si>
  <si>
    <t>jpgoldanddiamondscompany.com</t>
  </si>
  <si>
    <t>berzah.de</t>
  </si>
  <si>
    <t>audi.in</t>
  </si>
  <si>
    <t>highpointcitychurch.org</t>
  </si>
  <si>
    <t>nowy-sacz.pl</t>
  </si>
  <si>
    <t>mldf.ru</t>
  </si>
  <si>
    <t>taxistop.be</t>
  </si>
  <si>
    <t>cinefile.biz</t>
  </si>
  <si>
    <t>syndroma.com.br</t>
  </si>
  <si>
    <t>naturalbeautytips.co</t>
  </si>
  <si>
    <t>240kanko.com</t>
  </si>
  <si>
    <t>jackit.com</t>
  </si>
  <si>
    <t>jpworldwideentertainment.com</t>
  </si>
  <si>
    <t>mywindermere.com</t>
  </si>
  <si>
    <t>theforexguy.com</t>
  </si>
  <si>
    <t>thescottbrothers.com</t>
  </si>
  <si>
    <t>urbanity.es</t>
  </si>
  <si>
    <t>latelierimmobiliare.it</t>
  </si>
  <si>
    <t>myob.co.nz</t>
  </si>
  <si>
    <t>veloster.ro</t>
  </si>
  <si>
    <t>mintmusic.ru</t>
  </si>
  <si>
    <t>wec.ru</t>
  </si>
  <si>
    <t>theplanner.co.uk</t>
  </si>
  <si>
    <t>bigconceptdesigns.com</t>
  </si>
  <si>
    <t>elfriedejelinek.com</t>
  </si>
  <si>
    <t>havelenses.com</t>
  </si>
  <si>
    <t>karachiblog.com</t>
  </si>
  <si>
    <t>uocmocuatoi.com</t>
  </si>
  <si>
    <t>penzion-brdy.cz</t>
  </si>
  <si>
    <t>skutecznie-chudnij.eu</t>
  </si>
  <si>
    <t>mon-poeme.fr</t>
  </si>
  <si>
    <t>abiconsultants.org</t>
  </si>
  <si>
    <t>isaac-international.org</t>
  </si>
  <si>
    <t>bolatia.ru</t>
  </si>
  <si>
    <t>lynchduck.ru</t>
  </si>
  <si>
    <t>worldwidecommodities.co.bw</t>
  </si>
  <si>
    <t>kingsbarns.com</t>
  </si>
  <si>
    <t>natyazhnye-potolki-ufa.com</t>
  </si>
  <si>
    <t>zgyfdc.com</t>
  </si>
  <si>
    <t>cpm-essen.de</t>
  </si>
  <si>
    <t>google.info</t>
  </si>
  <si>
    <t>caddylutz.ru</t>
  </si>
  <si>
    <t>inuitsofta.ru</t>
  </si>
  <si>
    <t>lozikolo.ru</t>
  </si>
  <si>
    <t>platafrigg.ru</t>
  </si>
  <si>
    <t>taatahekla.ru</t>
  </si>
  <si>
    <t>dallaspenn.com</t>
  </si>
  <si>
    <t>pietzoomers.com</t>
  </si>
  <si>
    <t>ihr-textileinrichter.de</t>
  </si>
  <si>
    <t>linette.ee</t>
  </si>
  <si>
    <t>sunsetbeachnorthcarolina.net</t>
  </si>
  <si>
    <t>milmarket.org</t>
  </si>
  <si>
    <t>citywesthotel.com</t>
  </si>
  <si>
    <t>dmcinfo.com</t>
  </si>
  <si>
    <t>investvine.com</t>
  </si>
  <si>
    <t>katsanas.com</t>
  </si>
  <si>
    <t>sunderlandmagazine.com</t>
  </si>
  <si>
    <t>thegazebostore.com</t>
  </si>
  <si>
    <t>airsoft.gr</t>
  </si>
  <si>
    <t>adrian.gen.tr</t>
  </si>
  <si>
    <t>gardendesignersswindon.co.uk</t>
  </si>
  <si>
    <t>elsolquilmes.com.ar</t>
  </si>
  <si>
    <t>planex.com.ar</t>
  </si>
  <si>
    <t>adkami.com</t>
  </si>
  <si>
    <t>retrogamingconsole.com</t>
  </si>
  <si>
    <t>rovia.com</t>
  </si>
  <si>
    <t>sevilla5.com</t>
  </si>
  <si>
    <t>shuttersisters.com</t>
  </si>
  <si>
    <t>totalrocky.com</t>
  </si>
  <si>
    <t>tshirtprinters.ie</t>
  </si>
  <si>
    <t>salonaqua.com.mx</t>
  </si>
  <si>
    <t>serviciosdinara.com.mx</t>
  </si>
  <si>
    <t>opurk.nl</t>
  </si>
  <si>
    <t>portaldalinguaportuguesa.org</t>
  </si>
  <si>
    <t>viiga.org</t>
  </si>
  <si>
    <t>tantan.ro</t>
  </si>
  <si>
    <t>yolkyclass.ru</t>
  </si>
  <si>
    <t>ekovizyon.com.tr</t>
  </si>
  <si>
    <t>officedr.com</t>
  </si>
  <si>
    <t>simaexpo.com</t>
  </si>
  <si>
    <t>thehealthyeatingsite.com</t>
  </si>
  <si>
    <t>thesmackdownhotel.com</t>
  </si>
  <si>
    <t>towerchai.com</t>
  </si>
  <si>
    <t>uploadfiles.eu</t>
  </si>
  <si>
    <t>gentlemanstory.net</t>
  </si>
  <si>
    <t>outlet-abercrombie.org</t>
  </si>
  <si>
    <t>hymnmake.ru</t>
  </si>
  <si>
    <t>auskoda.com</t>
  </si>
  <si>
    <t>harvestsnaps.com</t>
  </si>
  <si>
    <t>mckfluxmovies.com</t>
  </si>
  <si>
    <t>pcweenies.com</t>
  </si>
  <si>
    <t>saf.com</t>
  </si>
  <si>
    <t>thefinancialblogger.com</t>
  </si>
  <si>
    <t>vaillant.com</t>
  </si>
  <si>
    <t>mgcg.info</t>
  </si>
  <si>
    <t>toyokosoku.co.jp</t>
  </si>
  <si>
    <t>4cassie.net</t>
  </si>
  <si>
    <t>outlet-toms.net</t>
  </si>
  <si>
    <t>trendhopper.nl</t>
  </si>
  <si>
    <t>fjord.travel</t>
  </si>
  <si>
    <t>bestrussiantour.com</t>
  </si>
  <si>
    <t>charlescountyinjurylawyers.com</t>
  </si>
  <si>
    <t>fogartywinery.com</t>
  </si>
  <si>
    <t>keane-hypnotherapy.com</t>
  </si>
  <si>
    <t>ecgpedia.org</t>
  </si>
  <si>
    <t>acarats.com</t>
  </si>
  <si>
    <t>buy-cialis-online24.com</t>
  </si>
  <si>
    <t>filminamerica.com</t>
  </si>
  <si>
    <t>george-gina-lucy.com</t>
  </si>
  <si>
    <t>htk.fi</t>
  </si>
  <si>
    <t>club-innovation-culture.fr</t>
  </si>
  <si>
    <t>into.ie</t>
  </si>
  <si>
    <t>cs-rp.net</t>
  </si>
  <si>
    <t>solarhome.ru</t>
  </si>
  <si>
    <t>selfis.tv</t>
  </si>
  <si>
    <t>bedfordshire.police.uk</t>
  </si>
  <si>
    <t>bbgunworld.com</t>
  </si>
  <si>
    <t>dramawakaru.com</t>
  </si>
  <si>
    <t>gbnmobile.com</t>
  </si>
  <si>
    <t>foorumit.fi</t>
  </si>
  <si>
    <t>k3mma.net</t>
  </si>
  <si>
    <t>veere.nl</t>
  </si>
  <si>
    <t>illuminatehq.org</t>
  </si>
  <si>
    <t>furuilin.com</t>
  </si>
  <si>
    <t>lewisroofingconstruction.com</t>
  </si>
  <si>
    <t>sledui.com</t>
  </si>
  <si>
    <t>thevermontstandard.com</t>
  </si>
  <si>
    <t>1ab.ir</t>
  </si>
  <si>
    <t>ga-ada.co.jp</t>
  </si>
  <si>
    <t>nygenweb.net</t>
  </si>
  <si>
    <t>espadana-es.com</t>
  </si>
  <si>
    <t>heidiklein.com</t>
  </si>
  <si>
    <t>makemynewspaper.com</t>
  </si>
  <si>
    <t>pooyanrayaneh.com</t>
  </si>
  <si>
    <t>southeastroads.com</t>
  </si>
  <si>
    <t>reviveproducts.de</t>
  </si>
  <si>
    <t>zalando.fi</t>
  </si>
  <si>
    <t>lilianefonds.nl</t>
  </si>
  <si>
    <t>abfprs.org</t>
  </si>
  <si>
    <t>solidarite-sida.org</t>
  </si>
  <si>
    <t>allods.ru</t>
  </si>
  <si>
    <t>universalmusic.at</t>
  </si>
  <si>
    <t>harrisonmagoutas.com</t>
  </si>
  <si>
    <t>iscoconutoilgoodforyourhair.com</t>
  </si>
  <si>
    <t>nationalholidays.com</t>
  </si>
  <si>
    <t>pinoymountaineer.com</t>
  </si>
  <si>
    <t>collegiate-va.org</t>
  </si>
  <si>
    <t>tmfhc.org</t>
  </si>
  <si>
    <t>maminvopros.ru</t>
  </si>
  <si>
    <t>kayseri.bel.tr</t>
  </si>
  <si>
    <t>sevensisters.org.uk</t>
  </si>
  <si>
    <t>maonarodafilmes.com.br</t>
  </si>
  <si>
    <t>malenamesarina.com</t>
  </si>
  <si>
    <t>pappas.com</t>
  </si>
  <si>
    <t>robotsquare.com</t>
  </si>
  <si>
    <t>sachicafe.com</t>
  </si>
  <si>
    <t>workandathleticshoes.com</t>
  </si>
  <si>
    <t>taxi-shadab.ir</t>
  </si>
  <si>
    <t>photobookshop.co.nz</t>
  </si>
  <si>
    <t>batdongsan123.org</t>
  </si>
  <si>
    <t>exclusivedivision.pl</t>
  </si>
  <si>
    <t>sewessential.co.uk</t>
  </si>
  <si>
    <t>bluespills.com</t>
  </si>
  <si>
    <t>bookmamas.com</t>
  </si>
  <si>
    <t>clefsante.com</t>
  </si>
  <si>
    <t>gensetdijual.com</t>
  </si>
  <si>
    <t>mvslim.com</t>
  </si>
  <si>
    <t>opvcondos.com</t>
  </si>
  <si>
    <t>orbisresearch.com</t>
  </si>
  <si>
    <t>theinquirer.fr</t>
  </si>
  <si>
    <t>sharesex.net</t>
  </si>
  <si>
    <t>terstal.nl</t>
  </si>
  <si>
    <t>a-blast.org</t>
  </si>
  <si>
    <t>salvationarmytexas.org</t>
  </si>
  <si>
    <t>grwar.ru</t>
  </si>
  <si>
    <t>redapp.ru</t>
  </si>
  <si>
    <t>ust-kutsp.ru</t>
  </si>
  <si>
    <t>planeta-online.tv</t>
  </si>
  <si>
    <t>voetbalbelgie.be</t>
  </si>
  <si>
    <t>bvmjets.com</t>
  </si>
  <si>
    <t>hiemstradesign.com</t>
  </si>
  <si>
    <t>ygreneworks.com</t>
  </si>
  <si>
    <t>dor-art.com.pl</t>
  </si>
  <si>
    <t>ecigiforum.com</t>
  </si>
  <si>
    <t>hypnosis4yourlife.com</t>
  </si>
  <si>
    <t>lacordee.com</t>
  </si>
  <si>
    <t>mailplanet.com</t>
  </si>
  <si>
    <t>e56.info</t>
  </si>
  <si>
    <t>financehelper.net</t>
  </si>
  <si>
    <t>publicationstudio.biz</t>
  </si>
  <si>
    <t>delillecellars.com</t>
  </si>
  <si>
    <t>himalayawellness.com</t>
  </si>
  <si>
    <t>kentuckylake.com</t>
  </si>
  <si>
    <t>optimhome.com</t>
  </si>
  <si>
    <t>orthocarolina.com</t>
  </si>
  <si>
    <t>runtheline.com</t>
  </si>
  <si>
    <t>yhlwy.com</t>
  </si>
  <si>
    <t>jet.or.jp</t>
  </si>
  <si>
    <t>doyoo.net</t>
  </si>
  <si>
    <t>vnn.nl</t>
  </si>
  <si>
    <t>softwarelivresustentavel.org</t>
  </si>
  <si>
    <t>theskinclub.org</t>
  </si>
  <si>
    <t>welcometonigeria.org</t>
  </si>
  <si>
    <t>nordportal.ru</t>
  </si>
  <si>
    <t>xn----7sbho2agebbhlivy.xn--p1ai</t>
  </si>
  <si>
    <t>Ð¿Ñ€Ð¾Ñ„Ð¼Ð¾Ð½Ñ‚Ð°Ð¶-Ð²Ñ€Ð½.Ñ€Ñ„</t>
  </si>
  <si>
    <t>apiainternational.com.au</t>
  </si>
  <si>
    <t>2daygeek.com</t>
  </si>
  <si>
    <t>cembre.com</t>
  </si>
  <si>
    <t>cruffler.com</t>
  </si>
  <si>
    <t>gobycoach.com</t>
  </si>
  <si>
    <t>patagoniagifts.com</t>
  </si>
  <si>
    <t>renklimmo.com</t>
  </si>
  <si>
    <t>riverstreetsavannah.com</t>
  </si>
  <si>
    <t>rooyl.com</t>
  </si>
  <si>
    <t>the-aiff.com</t>
  </si>
  <si>
    <t>architektura.info</t>
  </si>
  <si>
    <t>christianlouboutinsaleoutlet.net</t>
  </si>
  <si>
    <t>cialiscoupon.space</t>
  </si>
  <si>
    <t>psephizo.com</t>
  </si>
  <si>
    <t>schumannsdynamicperformance.com</t>
  </si>
  <si>
    <t>ukescortblog.com</t>
  </si>
  <si>
    <t>zqjcfj.com</t>
  </si>
  <si>
    <t>wideview.it</t>
  </si>
  <si>
    <t>polo-ralph-lauren.name</t>
  </si>
  <si>
    <t>iak.nl</t>
  </si>
  <si>
    <t>lepidoptera.co.pl</t>
  </si>
  <si>
    <t>restbee.ru</t>
  </si>
  <si>
    <t>ui.ua</t>
  </si>
  <si>
    <t>photohistory-sussex.co.uk</t>
  </si>
  <si>
    <t>themontrealestate.co.uk</t>
  </si>
  <si>
    <t>readingmuseum.org.uk</t>
  </si>
  <si>
    <t>exonumia.com</t>
  </si>
  <si>
    <t>feihuaylpt.com</t>
  </si>
  <si>
    <t>voicesofwrestling.com</t>
  </si>
  <si>
    <t>homeinsurance.org</t>
  </si>
  <si>
    <t>alphagroup.ru</t>
  </si>
  <si>
    <t>taubmans.com.au</t>
  </si>
  <si>
    <t>comfortmaker.com</t>
  </si>
  <si>
    <t>fedena.com</t>
  </si>
  <si>
    <t>irantravelingcenter.com</t>
  </si>
  <si>
    <t>metalmeet.com</t>
  </si>
  <si>
    <t>tablette-tactile.com</t>
  </si>
  <si>
    <t>motorola.es</t>
  </si>
  <si>
    <t>wxuier.net</t>
  </si>
  <si>
    <t>smartzone.ru</t>
  </si>
  <si>
    <t>print.com.ua</t>
  </si>
  <si>
    <t>vmr.gov.ua</t>
  </si>
  <si>
    <t>dibspayment.com</t>
  </si>
  <si>
    <t>downtowndelraybeach.com</t>
  </si>
  <si>
    <t>hoylegaming.com</t>
  </si>
  <si>
    <t>sixdogs.gr</t>
  </si>
  <si>
    <t>healthcareersinalaska.info</t>
  </si>
  <si>
    <t>avenuel.co.kr</t>
  </si>
  <si>
    <t>paydayloansukcce.co.uk</t>
  </si>
  <si>
    <t>codethemes.co</t>
  </si>
  <si>
    <t>aboutfamouspeople.com</t>
  </si>
  <si>
    <t>carnationbreakfastessentials.com</t>
  </si>
  <si>
    <t>kaitlynedith.com</t>
  </si>
  <si>
    <t>macys-couponcodes.com</t>
  </si>
  <si>
    <t>montpellier-france.com</t>
  </si>
  <si>
    <t>ultralase.com</t>
  </si>
  <si>
    <t>hondasol.es</t>
  </si>
  <si>
    <t>mylifeprotection.net</t>
  </si>
  <si>
    <t>scribbr.nl</t>
  </si>
  <si>
    <t>tatianin-park.ru</t>
  </si>
  <si>
    <t>vargan.ru</t>
  </si>
  <si>
    <t>corkindependent.com</t>
  </si>
  <si>
    <t>dominahotels.com</t>
  </si>
  <si>
    <t>freepokecoinsditch.com</t>
  </si>
  <si>
    <t>hxjlhn.com</t>
  </si>
  <si>
    <t>kevin-hart-tickets.com</t>
  </si>
  <si>
    <t>lameredefamille.com</t>
  </si>
  <si>
    <t>numeroventuno.com</t>
  </si>
  <si>
    <t>ricoh-support.com</t>
  </si>
  <si>
    <t>ensba-lyon.fr</t>
  </si>
  <si>
    <t>writemyessayonline.org</t>
  </si>
  <si>
    <t>superfonarik.ru</t>
  </si>
  <si>
    <t>chcedu.cn</t>
  </si>
  <si>
    <t>chaotic-flow.com</t>
  </si>
  <si>
    <t>happyeatinghealthy.com</t>
  </si>
  <si>
    <t>hzhizhu.com</t>
  </si>
  <si>
    <t>industrynet.com</t>
  </si>
  <si>
    <t>jingzhengu.com</t>
  </si>
  <si>
    <t>medievaldesign.com</t>
  </si>
  <si>
    <t>photochopz.com</t>
  </si>
  <si>
    <t>shareseotools.com</t>
  </si>
  <si>
    <t>viewpornstars.com</t>
  </si>
  <si>
    <t>customteeshirts.info</t>
  </si>
  <si>
    <t>lnm.lt</t>
  </si>
  <si>
    <t>riedelusa.net</t>
  </si>
  <si>
    <t>leczna.pl</t>
  </si>
  <si>
    <t>ecodiet.ru</t>
  </si>
  <si>
    <t>righttobuy.gov.uk</t>
  </si>
  <si>
    <t>kidsonthenet.org.uk</t>
  </si>
  <si>
    <t>allied-digital.com</t>
  </si>
  <si>
    <t>archerlaw.com</t>
  </si>
  <si>
    <t>coachofactoryonlineco.com</t>
  </si>
  <si>
    <t>coralculture.com</t>
  </si>
  <si>
    <t>cruisebase.com</t>
  </si>
  <si>
    <t>dearmodel.com</t>
  </si>
  <si>
    <t>dragonherbs.com</t>
  </si>
  <si>
    <t>grand-essays.com</t>
  </si>
  <si>
    <t>maisondeladanse.com</t>
  </si>
  <si>
    <t>madamefigaro.fr</t>
  </si>
  <si>
    <t>mica.ac.in</t>
  </si>
  <si>
    <t>iskweb.co.jp</t>
  </si>
  <si>
    <t>xxxarchiv.net</t>
  </si>
  <si>
    <t>cityoforoville.org</t>
  </si>
  <si>
    <t>enterpriseethics.org</t>
  </si>
  <si>
    <t>itcluxurytravel.co.uk</t>
  </si>
  <si>
    <t>msway.com.cn</t>
  </si>
  <si>
    <t>xjbtedu.cn</t>
  </si>
  <si>
    <t>beklina.com</t>
  </si>
  <si>
    <t>centerpasutri.com</t>
  </si>
  <si>
    <t>crazeline.com</t>
  </si>
  <si>
    <t>futurepets.com</t>
  </si>
  <si>
    <t>interpartners.com</t>
  </si>
  <si>
    <t>pqsystems.com</t>
  </si>
  <si>
    <t>tissottiming.com</t>
  </si>
  <si>
    <t>lecafedeschats.fr</t>
  </si>
  <si>
    <t>minnesotahelp.info</t>
  </si>
  <si>
    <t>medeacom.it</t>
  </si>
  <si>
    <t>empireworld.com.my</t>
  </si>
  <si>
    <t>gundam-tb.net</t>
  </si>
  <si>
    <t>caraudiostore.ru</t>
  </si>
  <si>
    <t>apfdigital.com.ar</t>
  </si>
  <si>
    <t>eldivisadero.cl</t>
  </si>
  <si>
    <t>1vietnamese.com</t>
  </si>
  <si>
    <t>ameripride.com</t>
  </si>
  <si>
    <t>bntnjd.com</t>
  </si>
  <si>
    <t>excalibur-nw.com</t>
  </si>
  <si>
    <t>hydrotechusa.com</t>
  </si>
  <si>
    <t>mackinawcity.com</t>
  </si>
  <si>
    <t>mlbd.com</t>
  </si>
  <si>
    <t>plumpers-galleries.com</t>
  </si>
  <si>
    <t>rupes.com</t>
  </si>
  <si>
    <t>sinoergy.com</t>
  </si>
  <si>
    <t>the-up.com</t>
  </si>
  <si>
    <t>usasoftball.com</t>
  </si>
  <si>
    <t>s-tisk.cz</t>
  </si>
  <si>
    <t>graveworm.de</t>
  </si>
  <si>
    <t>yoshikawa-k.co.jp</t>
  </si>
  <si>
    <t>bradyates.net</t>
  </si>
  <si>
    <t>tcsg.org</t>
  </si>
  <si>
    <t>neuvoo.ro</t>
  </si>
  <si>
    <t>copasa.com.ar</t>
  </si>
  <si>
    <t>koskela.com.au</t>
  </si>
  <si>
    <t>buypcb.com</t>
  </si>
  <si>
    <t>creightonmodel.com</t>
  </si>
  <si>
    <t>deepershopping.com</t>
  </si>
  <si>
    <t>instafamesnow.com</t>
  </si>
  <si>
    <t>rotita.com</t>
  </si>
  <si>
    <t>twittermoms.com</t>
  </si>
  <si>
    <t>geburtstags-wuensche.eu</t>
  </si>
  <si>
    <t>grappanonino.it</t>
  </si>
  <si>
    <t>toshiba-sol.co.jp</t>
  </si>
  <si>
    <t>quickjobs.lk</t>
  </si>
  <si>
    <t>vecer.com.mk</t>
  </si>
  <si>
    <t>letthechildrenplay.net</t>
  </si>
  <si>
    <t>newgoliaf.net</t>
  </si>
  <si>
    <t>pico-rivera.org</t>
  </si>
  <si>
    <t>lostfilm-online.ru</t>
  </si>
  <si>
    <t>londonjazzfestival.org.uk</t>
  </si>
  <si>
    <t>26lady.com</t>
  </si>
  <si>
    <t>4dpavimentazioni.com</t>
  </si>
  <si>
    <t>9i0.com</t>
  </si>
  <si>
    <t>caseykaplangallery.com</t>
  </si>
  <si>
    <t>ganzhoumm.com</t>
  </si>
  <si>
    <t>gregrucka.com</t>
  </si>
  <si>
    <t>jclahr.com</t>
  </si>
  <si>
    <t>vijugroup.com</t>
  </si>
  <si>
    <t>schuetzen-wuerm.de</t>
  </si>
  <si>
    <t>zakopane.eu</t>
  </si>
  <si>
    <t>fieldays.co.nz</t>
  </si>
  <si>
    <t>malicedomestic.org</t>
  </si>
  <si>
    <t>marconimuseum.org</t>
  </si>
  <si>
    <t>airbnb.com.tw</t>
  </si>
  <si>
    <t>5kym.com</t>
  </si>
  <si>
    <t>brassplates.com</t>
  </si>
  <si>
    <t>errrv.com</t>
  </si>
  <si>
    <t>greyflannelauctions.com</t>
  </si>
  <si>
    <t>hnscc.com</t>
  </si>
  <si>
    <t>insomnia101rx.com</t>
  </si>
  <si>
    <t>kaktusancorp.com</t>
  </si>
  <si>
    <t>klokkerholm.com</t>
  </si>
  <si>
    <t>monsieur-biographie.com</t>
  </si>
  <si>
    <t>psac.com</t>
  </si>
  <si>
    <t>rangemagazine.com</t>
  </si>
  <si>
    <t>realtimerpi.com</t>
  </si>
  <si>
    <t>speedgym.com</t>
  </si>
  <si>
    <t>unitedshades.com</t>
  </si>
  <si>
    <t>ndhl.jp</t>
  </si>
  <si>
    <t>newhorizontechnology.net</t>
  </si>
  <si>
    <t>amm.org</t>
  </si>
  <si>
    <t>bluedevils.org</t>
  </si>
  <si>
    <t>fintube.org</t>
  </si>
  <si>
    <t>franklininterfaithcouncil.org</t>
  </si>
  <si>
    <t>sinkers.org</t>
  </si>
  <si>
    <t>waschbankcraft.org</t>
  </si>
  <si>
    <t>leninism.su</t>
  </si>
  <si>
    <t>naturescalendar.org.uk</t>
  </si>
  <si>
    <t>activereleasegb.com</t>
  </si>
  <si>
    <t>builderbooks.com</t>
  </si>
  <si>
    <t>campingrovinjvrsar.com</t>
  </si>
  <si>
    <t>heartburnreliefprix.com</t>
  </si>
  <si>
    <t>i24news.com</t>
  </si>
  <si>
    <t>requintos.com</t>
  </si>
  <si>
    <t>thefabriccellar.com</t>
  </si>
  <si>
    <t>zygote.com</t>
  </si>
  <si>
    <t>duo-virgo.de</t>
  </si>
  <si>
    <t>tietgen.dk</t>
  </si>
  <si>
    <t>aede.es</t>
  </si>
  <si>
    <t>hsv-forum.net</t>
  </si>
  <si>
    <t>ytdulou.net</t>
  </si>
  <si>
    <t>airport.com.pl</t>
  </si>
  <si>
    <t>instytut.com.pl</t>
  </si>
  <si>
    <t>1800newbasement.com</t>
  </si>
  <si>
    <t>baseballtips.com</t>
  </si>
  <si>
    <t>beafreelanceblogger.com</t>
  </si>
  <si>
    <t>beca.com</t>
  </si>
  <si>
    <t>centurylinkquote.com</t>
  </si>
  <si>
    <t>growingstars.com</t>
  </si>
  <si>
    <t>imremembering.com</t>
  </si>
  <si>
    <t>martialartsfitnessstore.com</t>
  </si>
  <si>
    <t>myron.com</t>
  </si>
  <si>
    <t>navimag.com</t>
  </si>
  <si>
    <t>shallowcreekranch.com</t>
  </si>
  <si>
    <t>softguitar.com</t>
  </si>
  <si>
    <t>ourpropertyfile.net</t>
  </si>
  <si>
    <t>veiligbankieren.nl</t>
  </si>
  <si>
    <t>iasps.org</t>
  </si>
  <si>
    <t>unitedwaynca.org</t>
  </si>
  <si>
    <t>marcelabidini.com.ar</t>
  </si>
  <si>
    <t>bulldoggin.com</t>
  </si>
  <si>
    <t>hurtback.com</t>
  </si>
  <si>
    <t>journalstaff.com</t>
  </si>
  <si>
    <t>nuwannilanga.com</t>
  </si>
  <si>
    <t>pazzovita.com</t>
  </si>
  <si>
    <t>popularsocialscience.com</t>
  </si>
  <si>
    <t>tennisresortsonline.com</t>
  </si>
  <si>
    <t>verrazzano.com</t>
  </si>
  <si>
    <t>bmf.hu</t>
  </si>
  <si>
    <t>artworks-and-more.net</t>
  </si>
  <si>
    <t>livingorder.net</t>
  </si>
  <si>
    <t>susuka.net</t>
  </si>
  <si>
    <t>americanexperiment.org</t>
  </si>
  <si>
    <t>healingthroughremembering.org</t>
  </si>
  <si>
    <t>exposalao.pt</t>
  </si>
  <si>
    <t>modnews.ru</t>
  </si>
  <si>
    <t>newreg.co.uk</t>
  </si>
  <si>
    <t>softwarenews.co</t>
  </si>
  <si>
    <t>al-mishkat.com</t>
  </si>
  <si>
    <t>bjfc123.com</t>
  </si>
  <si>
    <t>bstartup.com</t>
  </si>
  <si>
    <t>classflow.com</t>
  </si>
  <si>
    <t>intimacyuniversity.com</t>
  </si>
  <si>
    <t>jesusandree.com</t>
  </si>
  <si>
    <t>kasumihair.com</t>
  </si>
  <si>
    <t>lokobasket.com</t>
  </si>
  <si>
    <t>nationalplumbings.com</t>
  </si>
  <si>
    <t>needloan.com</t>
  </si>
  <si>
    <t>fbrq.io</t>
  </si>
  <si>
    <t>atterberry.net</t>
  </si>
  <si>
    <t>todaycollegetour.org</t>
  </si>
  <si>
    <t>thehealthierlife.co.uk</t>
  </si>
  <si>
    <t>carinsurancechicago.xyz</t>
  </si>
  <si>
    <t>uploadhero.co</t>
  </si>
  <si>
    <t>elaticodeale.com</t>
  </si>
  <si>
    <t>indeedbrewing.com</t>
  </si>
  <si>
    <t>kaninda.com</t>
  </si>
  <si>
    <t>mountaingames.com</t>
  </si>
  <si>
    <t>mycommunitypt.com</t>
  </si>
  <si>
    <t>schoolsmartonline.com</t>
  </si>
  <si>
    <t>xobxob.com</t>
  </si>
  <si>
    <t>dramkor.id</t>
  </si>
  <si>
    <t>kcci.info</t>
  </si>
  <si>
    <t>kbtu.kz</t>
  </si>
  <si>
    <t>teatrumanoel.com.mt</t>
  </si>
  <si>
    <t>iowaselect.net</t>
  </si>
  <si>
    <t>michaelkorsoutlet.store</t>
  </si>
  <si>
    <t>ark.gov.ua</t>
  </si>
  <si>
    <t>gew.org.uk</t>
  </si>
  <si>
    <t>cardealersonline.co.za</t>
  </si>
  <si>
    <t>countryracing.com.au</t>
  </si>
  <si>
    <t>6thstreetgrill.biz</t>
  </si>
  <si>
    <t>fuck-networksolutions.biz</t>
  </si>
  <si>
    <t>365uav.cn</t>
  </si>
  <si>
    <t>arlo.co</t>
  </si>
  <si>
    <t>5678555.com</t>
  </si>
  <si>
    <t>aetnamedicare.com</t>
  </si>
  <si>
    <t>clubgp.com</t>
  </si>
  <si>
    <t>emissionsfreecars.com</t>
  </si>
  <si>
    <t>hy-tekltd.com</t>
  </si>
  <si>
    <t>icaidao.com</t>
  </si>
  <si>
    <t>mehdimarkazi.com</t>
  </si>
  <si>
    <t>nationalreviewonline.com</t>
  </si>
  <si>
    <t>newwavephotos.com</t>
  </si>
  <si>
    <t>scnews.com</t>
  </si>
  <si>
    <t>solopianoradio.com</t>
  </si>
  <si>
    <t>vbotickets.com</t>
  </si>
  <si>
    <t>carnaval.com.do</t>
  </si>
  <si>
    <t>seminary.edu</t>
  </si>
  <si>
    <t>eera-set.eu</t>
  </si>
  <si>
    <t>divorcelawyerlist.info</t>
  </si>
  <si>
    <t>nawafnet.net</t>
  </si>
  <si>
    <t>neptunelove.net</t>
  </si>
  <si>
    <t>sablin.net</t>
  </si>
  <si>
    <t>purduebbs.org</t>
  </si>
  <si>
    <t>thefjp.org</t>
  </si>
  <si>
    <t>buyalbuterol.party</t>
  </si>
  <si>
    <t>drenik.pl</t>
  </si>
  <si>
    <t>genocide.ru</t>
  </si>
  <si>
    <t>vivak.se</t>
  </si>
  <si>
    <t>autoredo.ae</t>
  </si>
  <si>
    <t>ipsupply.com.au</t>
  </si>
  <si>
    <t>miniban.cn</t>
  </si>
  <si>
    <t>buyviagrafd.com</t>
  </si>
  <si>
    <t>compaid.com</t>
  </si>
  <si>
    <t>depressionrxvideo.com</t>
  </si>
  <si>
    <t>flitour.com</t>
  </si>
  <si>
    <t>kamehagrandzuerich.com</t>
  </si>
  <si>
    <t>mattadler.com</t>
  </si>
  <si>
    <t>senakdiamond.com</t>
  </si>
  <si>
    <t>sohohousewh.com</t>
  </si>
  <si>
    <t>swadeshigurukulam.com</t>
  </si>
  <si>
    <t>valuestyle.com</t>
  </si>
  <si>
    <t>westvillenyc.com</t>
  </si>
  <si>
    <t>elections2009-results.eu</t>
  </si>
  <si>
    <t>aahnadesai.co.in</t>
  </si>
  <si>
    <t>masseffect2.in</t>
  </si>
  <si>
    <t>nationaldevelopmentcouncil.org</t>
  </si>
  <si>
    <t>pneac.org</t>
  </si>
  <si>
    <t>buycelexa.ru</t>
  </si>
  <si>
    <t>latestcertified.xyz</t>
  </si>
  <si>
    <t>teece.com.au</t>
  </si>
  <si>
    <t>bluecorduroys.biz</t>
  </si>
  <si>
    <t>xprint.com.br</t>
  </si>
  <si>
    <t>577dm.com</t>
  </si>
  <si>
    <t>ceviche.com</t>
  </si>
  <si>
    <t>djlb.com</t>
  </si>
  <si>
    <t>dodgeridge.com</t>
  </si>
  <si>
    <t>hitechnic.com</t>
  </si>
  <si>
    <t>missiondental.com</t>
  </si>
  <si>
    <t>omron-ap.com</t>
  </si>
  <si>
    <t>searscentre.com</t>
  </si>
  <si>
    <t>southerntierbrewing.com</t>
  </si>
  <si>
    <t>stella-edu.com</t>
  </si>
  <si>
    <t>menicko.cz</t>
  </si>
  <si>
    <t>sye.dk</t>
  </si>
  <si>
    <t>hanoa.jp</t>
  </si>
  <si>
    <t>searchsoft.net</t>
  </si>
  <si>
    <t>thefosters.net</t>
  </si>
  <si>
    <t>leathercrafting.org</t>
  </si>
  <si>
    <t>nkmr.org</t>
  </si>
  <si>
    <t>solumdetektyw.pl</t>
  </si>
  <si>
    <t>machique.st</t>
  </si>
  <si>
    <t>apollovideotechnology.com</t>
  </si>
  <si>
    <t>bzdddy.com</t>
  </si>
  <si>
    <t>coloradorenaissance.com</t>
  </si>
  <si>
    <t>cymascope.com</t>
  </si>
  <si>
    <t>ecyclebest.com</t>
  </si>
  <si>
    <t>griefhealing.com</t>
  </si>
  <si>
    <t>historyshot.com</t>
  </si>
  <si>
    <t>ironcorenation.com</t>
  </si>
  <si>
    <t>janesparks.com</t>
  </si>
  <si>
    <t>macomb.com</t>
  </si>
  <si>
    <t>maxsea.com</t>
  </si>
  <si>
    <t>naxoscanada.com</t>
  </si>
  <si>
    <t>oysterpointgardens.com</t>
  </si>
  <si>
    <t>psigate.com</t>
  </si>
  <si>
    <t>solophotoshop.com</t>
  </si>
  <si>
    <t>subir-imagenes.com</t>
  </si>
  <si>
    <t>table-of-contents.com</t>
  </si>
  <si>
    <t>vansairforce.com</t>
  </si>
  <si>
    <t>vonstrasserluxuryhomes.com</t>
  </si>
  <si>
    <t>dyellin.ac.il</t>
  </si>
  <si>
    <t>alas.info</t>
  </si>
  <si>
    <t>7on.kr</t>
  </si>
  <si>
    <t>grandcountyutah.net</t>
  </si>
  <si>
    <t>jscxjsw.net</t>
  </si>
  <si>
    <t>snowshow.pl</t>
  </si>
  <si>
    <t>creditcheboksary.ru</t>
  </si>
  <si>
    <t>partyshopdirect.com.au</t>
  </si>
  <si>
    <t>w3w.co</t>
  </si>
  <si>
    <t>applewalls.com</t>
  </si>
  <si>
    <t>bird-in-hand.com</t>
  </si>
  <si>
    <t>computerhighway.com</t>
  </si>
  <si>
    <t>entorno-virtual.com</t>
  </si>
  <si>
    <t>fun-taiwan.com</t>
  </si>
  <si>
    <t>hongwei-power.com</t>
  </si>
  <si>
    <t>mahbodbox.com</t>
  </si>
  <si>
    <t>onecoinhouston.com</t>
  </si>
  <si>
    <t>reviewmeta.com</t>
  </si>
  <si>
    <t>ssmovers.com</t>
  </si>
  <si>
    <t>wyantsontheweb.com</t>
  </si>
  <si>
    <t>zzkid.com</t>
  </si>
  <si>
    <t>blog48.de</t>
  </si>
  <si>
    <t>yashimasangyo.co.jp</t>
  </si>
  <si>
    <t>americanrunning.org</t>
  </si>
  <si>
    <t>nefttv.ru</t>
  </si>
  <si>
    <t>cheetah.co.za</t>
  </si>
  <si>
    <t>apsense.cc</t>
  </si>
  <si>
    <t>anshow.cn</t>
  </si>
  <si>
    <t>935themove.com</t>
  </si>
  <si>
    <t>askthevc.com</t>
  </si>
  <si>
    <t>bizarrerecords.com</t>
  </si>
  <si>
    <t>goliathus.com</t>
  </si>
  <si>
    <t>kmzrc.com</t>
  </si>
  <si>
    <t>mrholmesfilm.com</t>
  </si>
  <si>
    <t>oftheeagle.com</t>
  </si>
  <si>
    <t>prcmap.com</t>
  </si>
  <si>
    <t>texaspanhandle.com</t>
  </si>
  <si>
    <t>whatiskeflex.com</t>
  </si>
  <si>
    <t>wildvalleymedia.com</t>
  </si>
  <si>
    <t>yorkidea.com</t>
  </si>
  <si>
    <t>nonamemc.dk</t>
  </si>
  <si>
    <t>sonick-fire.co.id</t>
  </si>
  <si>
    <t>lidoulisse.it</t>
  </si>
  <si>
    <t>robustrecords.net</t>
  </si>
  <si>
    <t>steelfactor.net</t>
  </si>
  <si>
    <t>hamsnetwork.org</t>
  </si>
  <si>
    <t>maharishischooliowa.org</t>
  </si>
  <si>
    <t>tdkterim.gov.tr</t>
  </si>
  <si>
    <t>countytimes.co.uk</t>
  </si>
  <si>
    <t>smartbrainhq.xyz</t>
  </si>
  <si>
    <t>neuvoo.co.za</t>
  </si>
  <si>
    <t>rouge.com.au</t>
  </si>
  <si>
    <t>aerobrand.com</t>
  </si>
  <si>
    <t>buddyfront.com</t>
  </si>
  <si>
    <t>cheetahfc.com</t>
  </si>
  <si>
    <t>dangelos.com</t>
  </si>
  <si>
    <t>filamentgames.com</t>
  </si>
  <si>
    <t>humanet.com</t>
  </si>
  <si>
    <t>nfclockerroom.com</t>
  </si>
  <si>
    <t>philipp-winterberg.com</t>
  </si>
  <si>
    <t>ptyliving.com</t>
  </si>
  <si>
    <t>shrinegame.com</t>
  </si>
  <si>
    <t>skillerzforum.com</t>
  </si>
  <si>
    <t>swimninja.com</t>
  </si>
  <si>
    <t>szechuan1.com</t>
  </si>
  <si>
    <t>tecnologiadiaria.com</t>
  </si>
  <si>
    <t>williammalone.com</t>
  </si>
  <si>
    <t>nbe.gov.et</t>
  </si>
  <si>
    <t>carservicebook.eu</t>
  </si>
  <si>
    <t>nationaldancesportfederation.net</t>
  </si>
  <si>
    <t>hsfpp.org</t>
  </si>
  <si>
    <t>udl.pl</t>
  </si>
  <si>
    <t>buyventolin.se</t>
  </si>
  <si>
    <t>viagra-withoutadoctorprescription.top</t>
  </si>
  <si>
    <t>gxfda.gov.cn</t>
  </si>
  <si>
    <t>badcreditresources.com</t>
  </si>
  <si>
    <t>comoganhardinheiro101.com</t>
  </si>
  <si>
    <t>denbraven.com</t>
  </si>
  <si>
    <t>freetechsforum.com</t>
  </si>
  <si>
    <t>funmovie.com</t>
  </si>
  <si>
    <t>gramrpg.com</t>
  </si>
  <si>
    <t>marinelacoste.com</t>
  </si>
  <si>
    <t>mexicanwedding.com</t>
  </si>
  <si>
    <t>november5th.com</t>
  </si>
  <si>
    <t>southerngroupadministrators.com</t>
  </si>
  <si>
    <t>stepitup.com</t>
  </si>
  <si>
    <t>talktoyourteen.com</t>
  </si>
  <si>
    <t>thecordovatimes.com</t>
  </si>
  <si>
    <t>vazalt.com</t>
  </si>
  <si>
    <t>zunior.com</t>
  </si>
  <si>
    <t>haylesandhowe.net</t>
  </si>
  <si>
    <t>suzukiblows.net</t>
  </si>
  <si>
    <t>theadvisorygroup.org</t>
  </si>
  <si>
    <t>wisdomliterature.org</t>
  </si>
  <si>
    <t>azithromycinonline.party</t>
  </si>
  <si>
    <t>rqhealth.ca</t>
  </si>
  <si>
    <t>njcourtsonline.cc</t>
  </si>
  <si>
    <t>xjgdb.com.cn</t>
  </si>
  <si>
    <t>balch.com</t>
  </si>
  <si>
    <t>bigassmessage.com</t>
  </si>
  <si>
    <t>coosavalleynews.com</t>
  </si>
  <si>
    <t>domainhostcoupon.com</t>
  </si>
  <si>
    <t>dorkbot.com</t>
  </si>
  <si>
    <t>exceptionalbecauseyouare.com</t>
  </si>
  <si>
    <t>generalcybernetic.com</t>
  </si>
  <si>
    <t>grandtetonbrewing.com</t>
  </si>
  <si>
    <t>jackpedia.com</t>
  </si>
  <si>
    <t>qetik.com</t>
  </si>
  <si>
    <t>sandlaw.com</t>
  </si>
  <si>
    <t>sostenibilidad.com</t>
  </si>
  <si>
    <t>syxiaoertuina.com</t>
  </si>
  <si>
    <t>tween-waters.com</t>
  </si>
  <si>
    <t>olevmedia.net</t>
  </si>
  <si>
    <t>fha.org</t>
  </si>
  <si>
    <t>mediterraneangardensociety.org</t>
  </si>
  <si>
    <t>cmlbalancas.com.br</t>
  </si>
  <si>
    <t>168wakuang.com</t>
  </si>
  <si>
    <t>buynba2k17.com</t>
  </si>
  <si>
    <t>demagcranes.com</t>
  </si>
  <si>
    <t>equal.com</t>
  </si>
  <si>
    <t>girlsurfshops.com</t>
  </si>
  <si>
    <t>mei-feng.com</t>
  </si>
  <si>
    <t>mercerbears.com</t>
  </si>
  <si>
    <t>momcorps.com</t>
  </si>
  <si>
    <t>moretocome.com</t>
  </si>
  <si>
    <t>mvpa.com</t>
  </si>
  <si>
    <t>newmediamusings.com</t>
  </si>
  <si>
    <t>oopssorry.com</t>
  </si>
  <si>
    <t>pointacross.com</t>
  </si>
  <si>
    <t>svgtourism.com</t>
  </si>
  <si>
    <t>tastybrew.com</t>
  </si>
  <si>
    <t>textbullying.com</t>
  </si>
  <si>
    <t>thedailyitemoflynn.com</t>
  </si>
  <si>
    <t>topjt.com</t>
  </si>
  <si>
    <t>effexor.fashion</t>
  </si>
  <si>
    <t>www.gt</t>
  </si>
  <si>
    <t>airmax90bianche.it</t>
  </si>
  <si>
    <t>pianetaoss.it</t>
  </si>
  <si>
    <t>1000fr.net</t>
  </si>
  <si>
    <t>joelsilver.net</t>
  </si>
  <si>
    <t>sawrasko.net</t>
  </si>
  <si>
    <t>smsnotify.net</t>
  </si>
  <si>
    <t>anti-cair-net.org</t>
  </si>
  <si>
    <t>dallasheritagevillage.org</t>
  </si>
  <si>
    <t>ptdc.org</t>
  </si>
  <si>
    <t>uclalive.org</t>
  </si>
  <si>
    <t>irondoom.ru</t>
  </si>
  <si>
    <t>freecarinsurancequoteswh.top</t>
  </si>
  <si>
    <t>ofmdfmni.gov.uk</t>
  </si>
  <si>
    <t>hydrochlorothiazidewithoutprescription.webcam</t>
  </si>
  <si>
    <t>blackbay.at</t>
  </si>
  <si>
    <t>grv.org.au</t>
  </si>
  <si>
    <t>la-exchange.biz</t>
  </si>
  <si>
    <t>soportoescampinas.com.br</t>
  </si>
  <si>
    <t>adprod.com</t>
  </si>
  <si>
    <t>babelvoice.com</t>
  </si>
  <si>
    <t>bewellhcg.com</t>
  </si>
  <si>
    <t>bikersemail.com</t>
  </si>
  <si>
    <t>factorfunds.com</t>
  </si>
  <si>
    <t>foodchainsfilm.com</t>
  </si>
  <si>
    <t>laborbenefitsllc.com</t>
  </si>
  <si>
    <t>landing-on-top.com</t>
  </si>
  <si>
    <t>lotusvibes.com</t>
  </si>
  <si>
    <t>morbark.com</t>
  </si>
  <si>
    <t>openhousemouse.com</t>
  </si>
  <si>
    <t>realestateinocmd.com</t>
  </si>
  <si>
    <t>tigerlogic.com</t>
  </si>
  <si>
    <t>uchimari.com</t>
  </si>
  <si>
    <t>wassandental.com</t>
  </si>
  <si>
    <t>yellowpages-uae.com</t>
  </si>
  <si>
    <t>yosofineblog.com</t>
  </si>
  <si>
    <t>cbcag.edu</t>
  </si>
  <si>
    <t>zpag.es</t>
  </si>
  <si>
    <t>feriale.fr</t>
  </si>
  <si>
    <t>erasmus.gr</t>
  </si>
  <si>
    <t>phm.ie</t>
  </si>
  <si>
    <t>flagyl.mom</t>
  </si>
  <si>
    <t>cio-chime.org</t>
  </si>
  <si>
    <t>slowfoodnation.org</t>
  </si>
  <si>
    <t>nazarov-maslov.ru</t>
  </si>
  <si>
    <t>ruletheweb.co.uk</t>
  </si>
  <si>
    <t>nysdepartmentofhealth.us</t>
  </si>
  <si>
    <t>rtt.ag</t>
  </si>
  <si>
    <t>chromalloy.biz</t>
  </si>
  <si>
    <t>familytherapyresources.biz</t>
  </si>
  <si>
    <t>oakleysunglassescheap.net.co</t>
  </si>
  <si>
    <t>alchemygoods.com</t>
  </si>
  <si>
    <t>carrentalplunk.com</t>
  </si>
  <si>
    <t>d2autoparts.com</t>
  </si>
  <si>
    <t>doctorproaudio.com</t>
  </si>
  <si>
    <t>getonce.com</t>
  </si>
  <si>
    <t>hauntedhistorytours.com</t>
  </si>
  <si>
    <t>hitohari.com</t>
  </si>
  <si>
    <t>lustfulclips.com</t>
  </si>
  <si>
    <t>moreorganized.com</t>
  </si>
  <si>
    <t>paintball-action-shots.com</t>
  </si>
  <si>
    <t>recipeisland.com</t>
  </si>
  <si>
    <t>remingtondeer.com</t>
  </si>
  <si>
    <t>saralads.com</t>
  </si>
  <si>
    <t>soablondewalksintoareview.com</t>
  </si>
  <si>
    <t>whalepants.com</t>
  </si>
  <si>
    <t>xunlvwang.com</t>
  </si>
  <si>
    <t>klayton.info</t>
  </si>
  <si>
    <t>isiforums.net</t>
  </si>
  <si>
    <t>albertcuypmarkt.nl</t>
  </si>
  <si>
    <t>dutchaudioclassics.nl</t>
  </si>
  <si>
    <t>carinsuranceway.org</t>
  </si>
  <si>
    <t>cfiwest.org</t>
  </si>
  <si>
    <t>diversifiedcaremanagement.org</t>
  </si>
  <si>
    <t>highlandvillage.org</t>
  </si>
  <si>
    <t>reasonrally.org</t>
  </si>
  <si>
    <t>tdt.org</t>
  </si>
  <si>
    <t>whatmensecretlywant.review</t>
  </si>
  <si>
    <t>prosudserv.ro</t>
  </si>
  <si>
    <t>windowsale.ru</t>
  </si>
  <si>
    <t>bogenimaging.us</t>
  </si>
  <si>
    <t>novartis.ca</t>
  </si>
  <si>
    <t>ribc.com.cn</t>
  </si>
  <si>
    <t>bzs.gov.cn</t>
  </si>
  <si>
    <t>asymetrix.com</t>
  </si>
  <si>
    <t>bjkanglong.com</t>
  </si>
  <si>
    <t>blazblue.com</t>
  </si>
  <si>
    <t>c5registry.com</t>
  </si>
  <si>
    <t>collegesforprofit.com</t>
  </si>
  <si>
    <t>confidentdentalplan.com</t>
  </si>
  <si>
    <t>dialsip.com</t>
  </si>
  <si>
    <t>hogwired.com</t>
  </si>
  <si>
    <t>intothecold.com</t>
  </si>
  <si>
    <t>medi-vet.com</t>
  </si>
  <si>
    <t>poweracoustik.com</t>
  </si>
  <si>
    <t>shingra.com</t>
  </si>
  <si>
    <t>thecreativescientist.com</t>
  </si>
  <si>
    <t>viewontv.com</t>
  </si>
  <si>
    <t>crashtestgobbos.de</t>
  </si>
  <si>
    <t>airtickets.gr</t>
  </si>
  <si>
    <t>umusingi.net</t>
  </si>
  <si>
    <t>whitebiz.net</t>
  </si>
  <si>
    <t>girlsrockcamp.org</t>
  </si>
  <si>
    <t>shanpin.org</t>
  </si>
  <si>
    <t>albuterolwithoutprescription.party</t>
  </si>
  <si>
    <t>beliy.ru</t>
  </si>
  <si>
    <t>da-centr.ru</t>
  </si>
  <si>
    <t>srkn.ru</t>
  </si>
  <si>
    <t>bicing.com</t>
  </si>
  <si>
    <t>eltelegrafo.com</t>
  </si>
  <si>
    <t>jazzfiber.com</t>
  </si>
  <si>
    <t>laenderal.com</t>
  </si>
  <si>
    <t>lakeareahomesandranch.com</t>
  </si>
  <si>
    <t>nahealth.com</t>
  </si>
  <si>
    <t>pivot-point.com</t>
  </si>
  <si>
    <t>pokerroomsonline.com</t>
  </si>
  <si>
    <t>strategic-presentation.com</t>
  </si>
  <si>
    <t>whereswaldo.com</t>
  </si>
  <si>
    <t>xscopeapp.com</t>
  </si>
  <si>
    <t>akhbaralaalam.net</t>
  </si>
  <si>
    <t>ahrc.org</t>
  </si>
  <si>
    <t>bpzoo.org</t>
  </si>
  <si>
    <t>edfacilities.org</t>
  </si>
  <si>
    <t>newinc.org</t>
  </si>
  <si>
    <t>butsa.ru</t>
  </si>
  <si>
    <t>chihua-rostov.ru</t>
  </si>
  <si>
    <t>ch-aviation.ch</t>
  </si>
  <si>
    <t>care-one.com</t>
  </si>
  <si>
    <t>cooperspick.com</t>
  </si>
  <si>
    <t>downergroup.com</t>
  </si>
  <si>
    <t>experiencemississippiriver.com</t>
  </si>
  <si>
    <t>gothiccabinetcraft.com</t>
  </si>
  <si>
    <t>helpertoday.com</t>
  </si>
  <si>
    <t>hermosainn.com</t>
  </si>
  <si>
    <t>intalere.com</t>
  </si>
  <si>
    <t>okurabangkok.com</t>
  </si>
  <si>
    <t>savaria.com</t>
  </si>
  <si>
    <t>scholarshipstats.com</t>
  </si>
  <si>
    <t>4social.co.kr</t>
  </si>
  <si>
    <t>arna-news.kz</t>
  </si>
  <si>
    <t>guopinchao.net</t>
  </si>
  <si>
    <t>maybeshewill.net</t>
  </si>
  <si>
    <t>cplc.org</t>
  </si>
  <si>
    <t>atlas-roslin.pl</t>
  </si>
  <si>
    <t>1skyrim.ru</t>
  </si>
  <si>
    <t>jewniverse.ru</t>
  </si>
  <si>
    <t>skymedia.co.uk</t>
  </si>
  <si>
    <t>hertz.ae</t>
  </si>
  <si>
    <t>citizensofhumanity.be</t>
  </si>
  <si>
    <t>classappliance.ca</t>
  </si>
  <si>
    <t>dallashomeandgardenshow.com</t>
  </si>
  <si>
    <t>drzamps.com</t>
  </si>
  <si>
    <t>greenleafbookgroup.com</t>
  </si>
  <si>
    <t>iron-muscles.com</t>
  </si>
  <si>
    <t>karlcraft.com</t>
  </si>
  <si>
    <t>monsterboard.com</t>
  </si>
  <si>
    <t>peteryesisart.com</t>
  </si>
  <si>
    <t>readbud.com</t>
  </si>
  <si>
    <t>sixtiesradio.com</t>
  </si>
  <si>
    <t>smartpixel.com</t>
  </si>
  <si>
    <t>the-news-leader.com</t>
  </si>
  <si>
    <t>unishippers.com</t>
  </si>
  <si>
    <t>blogru.net</t>
  </si>
  <si>
    <t>e-glassworks.net</t>
  </si>
  <si>
    <t>factoryequipment.net</t>
  </si>
  <si>
    <t>republicart.net</t>
  </si>
  <si>
    <t>amazonconservation.org</t>
  </si>
  <si>
    <t>thepolisblog.org</t>
  </si>
  <si>
    <t>icrafting.pl</t>
  </si>
  <si>
    <t>healthgeneration.us</t>
  </si>
  <si>
    <t>mysamplecloset.biz</t>
  </si>
  <si>
    <t>cape.ca</t>
  </si>
  <si>
    <t>jbrains.ca</t>
  </si>
  <si>
    <t>casino-spellen-online.com</t>
  </si>
  <si>
    <t>danratheronline.com</t>
  </si>
  <si>
    <t>dpashlaw.com</t>
  </si>
  <si>
    <t>fixturehouse.com</t>
  </si>
  <si>
    <t>gamepuzzle.com</t>
  </si>
  <si>
    <t>magsstore.com</t>
  </si>
  <si>
    <t>musicgoal.com</t>
  </si>
  <si>
    <t>oziosi.com</t>
  </si>
  <si>
    <t>polysunglasses.com</t>
  </si>
  <si>
    <t>predator-usb.com</t>
  </si>
  <si>
    <t>tabletopaudio.com</t>
  </si>
  <si>
    <t>testarea1.com</t>
  </si>
  <si>
    <t>wildto.com</t>
  </si>
  <si>
    <t>ad4.fr</t>
  </si>
  <si>
    <t>dogsaver.org</t>
  </si>
  <si>
    <t>mcps.org</t>
  </si>
  <si>
    <t>portalplock.pl</t>
  </si>
  <si>
    <t>rioricopharmacy.ru</t>
  </si>
  <si>
    <t>buyabilify.xyz</t>
  </si>
  <si>
    <t>optometrists.asn.au</t>
  </si>
  <si>
    <t>burningcamel.com</t>
  </si>
  <si>
    <t>chpower.com</t>
  </si>
  <si>
    <t>dance-forums.com</t>
  </si>
  <si>
    <t>enghousenetworks.com</t>
  </si>
  <si>
    <t>hh010.com</t>
  </si>
  <si>
    <t>ifamagazine.com</t>
  </si>
  <si>
    <t>nxsq.com</t>
  </si>
  <si>
    <t>teampredatorshockeyshop.com</t>
  </si>
  <si>
    <t>lamarpa.edu</t>
  </si>
  <si>
    <t>nlmgiftshop.info</t>
  </si>
  <si>
    <t>hrbxtsy.net</t>
  </si>
  <si>
    <t>seethroughny.net</t>
  </si>
  <si>
    <t>americaneggboard.org</t>
  </si>
  <si>
    <t>citizenactionny.org</t>
  </si>
  <si>
    <t>gordonparksfoundation.org</t>
  </si>
  <si>
    <t>sapusers.org</t>
  </si>
  <si>
    <t>thepoliticalcesspool.org</t>
  </si>
  <si>
    <t>teatr-rozrywki.pl</t>
  </si>
  <si>
    <t>raspunde.ro</t>
  </si>
  <si>
    <t>celexa11.top</t>
  </si>
  <si>
    <t>openagent.com.au</t>
  </si>
  <si>
    <t>designabc.com</t>
  </si>
  <si>
    <t>intoaction.com</t>
  </si>
  <si>
    <t>kellysolutions.com</t>
  </si>
  <si>
    <t>markupcloud.com</t>
  </si>
  <si>
    <t>pedrocuevas.com</t>
  </si>
  <si>
    <t>staceykent.com</t>
  </si>
  <si>
    <t>twobunchpalms.com</t>
  </si>
  <si>
    <t>weboficial.com</t>
  </si>
  <si>
    <t>kirschenmarkt-gladenbach.de</t>
  </si>
  <si>
    <t>cbuc.es</t>
  </si>
  <si>
    <t>e75.info</t>
  </si>
  <si>
    <t>farm-biz.co.jp</t>
  </si>
  <si>
    <t>canada-cialis-generic.net</t>
  </si>
  <si>
    <t>venuepoint.net</t>
  </si>
  <si>
    <t>volovar.net</t>
  </si>
  <si>
    <t>wolfe.net</t>
  </si>
  <si>
    <t>innovationunit.org</t>
  </si>
  <si>
    <t>localpower.org</t>
  </si>
  <si>
    <t>trazodone50mg.science</t>
  </si>
  <si>
    <t>whitewall.art</t>
  </si>
  <si>
    <t>destinationbc.ca</t>
  </si>
  <si>
    <t>nidewo.cn</t>
  </si>
  <si>
    <t>e-rabatter.com</t>
  </si>
  <si>
    <t>goroadachi.com</t>
  </si>
  <si>
    <t>greendimes.com</t>
  </si>
  <si>
    <t>jmtour.com</t>
  </si>
  <si>
    <t>maldharisamaj.com</t>
  </si>
  <si>
    <t>panthersapparelsshop.com</t>
  </si>
  <si>
    <t>popzu.com</t>
  </si>
  <si>
    <t>quantshare.com</t>
  </si>
  <si>
    <t>schakolad.com</t>
  </si>
  <si>
    <t>sneakpeekit.com</t>
  </si>
  <si>
    <t>tcr-series.com</t>
  </si>
  <si>
    <t>thetbcclan.com</t>
  </si>
  <si>
    <t>tribemagazine.com</t>
  </si>
  <si>
    <t>vipincar.com</t>
  </si>
  <si>
    <t>finasteride.cricket</t>
  </si>
  <si>
    <t>militarymaps.info</t>
  </si>
  <si>
    <t>takagi-nkkc.jp</t>
  </si>
  <si>
    <t>weinisi666.net</t>
  </si>
  <si>
    <t>viagrasoftonline.site</t>
  </si>
  <si>
    <t>for-sale.co.uk</t>
  </si>
  <si>
    <t>robin-stevens.co.uk</t>
  </si>
  <si>
    <t>michaelkorsoutletca.ca</t>
  </si>
  <si>
    <t>navereau.ca</t>
  </si>
  <si>
    <t>fastenerexpo.cn</t>
  </si>
  <si>
    <t>bestswimwear.com</t>
  </si>
  <si>
    <t>chnart.com</t>
  </si>
  <si>
    <t>henriqueoliveira.com</t>
  </si>
  <si>
    <t>itfwang.com</t>
  </si>
  <si>
    <t>leadtoconversion.com</t>
  </si>
  <si>
    <t>soundtracking.com</t>
  </si>
  <si>
    <t>whosinthegame.com</t>
  </si>
  <si>
    <t>eepis-its.edu</t>
  </si>
  <si>
    <t>kyoleopin.jp</t>
  </si>
  <si>
    <t>capic.org</t>
  </si>
  <si>
    <t>channeltalent.co.uk</t>
  </si>
  <si>
    <t>extenze-review.us</t>
  </si>
  <si>
    <t>genericprozac.webcam</t>
  </si>
  <si>
    <t>bulldogs.com.au</t>
  </si>
  <si>
    <t>facefiction.com.au</t>
  </si>
  <si>
    <t>masterspapers.co</t>
  </si>
  <si>
    <t>bladesofglorymovie.com</t>
  </si>
  <si>
    <t>brewingtechniques.com</t>
  </si>
  <si>
    <t>cerebralgardens.com</t>
  </si>
  <si>
    <t>comicboards.com</t>
  </si>
  <si>
    <t>cornershop.com</t>
  </si>
  <si>
    <t>eyincloud.com</t>
  </si>
  <si>
    <t>giantsand.com</t>
  </si>
  <si>
    <t>grosocial.com</t>
  </si>
  <si>
    <t>meezanbank.com</t>
  </si>
  <si>
    <t>phitsanulokjob.com</t>
  </si>
  <si>
    <t>rongzhoufu.com</t>
  </si>
  <si>
    <t>self-realization.com</t>
  </si>
  <si>
    <t>somosbase.com</t>
  </si>
  <si>
    <t>soundfreaq.com</t>
  </si>
  <si>
    <t>autoexpo.in</t>
  </si>
  <si>
    <t>magicjohnson.org</t>
  </si>
  <si>
    <t>thegrandwilmington.org</t>
  </si>
  <si>
    <t>jesushelp.us</t>
  </si>
  <si>
    <t>renren952.cn</t>
  </si>
  <si>
    <t>bridesthrowingcats.com</t>
  </si>
  <si>
    <t>cd3wd.com</t>
  </si>
  <si>
    <t>espnshop.com</t>
  </si>
  <si>
    <t>fortegame.com</t>
  </si>
  <si>
    <t>guias-trucos-juegos.com</t>
  </si>
  <si>
    <t>hkland.com</t>
  </si>
  <si>
    <t>linksnoop.com</t>
  </si>
  <si>
    <t>lovemun.com</t>
  </si>
  <si>
    <t>mazesmazesmazes.com</t>
  </si>
  <si>
    <t>theboneonline.com</t>
  </si>
  <si>
    <t>sacn.edu</t>
  </si>
  <si>
    <t>eaaci.net</t>
  </si>
  <si>
    <t>syssel.net</t>
  </si>
  <si>
    <t>unaizah.net</t>
  </si>
  <si>
    <t>health-forums.org</t>
  </si>
  <si>
    <t>kinyei.org</t>
  </si>
  <si>
    <t>persia.org</t>
  </si>
  <si>
    <t>spaz.org</t>
  </si>
  <si>
    <t>dodaj-wpis.pl</t>
  </si>
  <si>
    <t>dexterity.com</t>
  </si>
  <si>
    <t>hafsteinnjuliusson.com</t>
  </si>
  <si>
    <t>inkblotmagazine.com</t>
  </si>
  <si>
    <t>polarisventures.com</t>
  </si>
  <si>
    <t>shanghaijq.com</t>
  </si>
  <si>
    <t>turi.com</t>
  </si>
  <si>
    <t>wbsm.com</t>
  </si>
  <si>
    <t>cameltoe.org</t>
  </si>
  <si>
    <t>free-minds.org</t>
  </si>
  <si>
    <t>napwa.org</t>
  </si>
  <si>
    <t>telecentre-europe.org</t>
  </si>
  <si>
    <t>myjourney.ru</t>
  </si>
  <si>
    <t>reisburo.com.ua</t>
  </si>
  <si>
    <t>ttbtntt.com.vn</t>
  </si>
  <si>
    <t>gdhztv.cn</t>
  </si>
  <si>
    <t>hubcotton.gov.cn</t>
  </si>
  <si>
    <t>crminet.net.cn</t>
  </si>
  <si>
    <t>beimeiyouxi.com</t>
  </si>
  <si>
    <t>conductix.com</t>
  </si>
  <si>
    <t>dailyseoblog.com</t>
  </si>
  <si>
    <t>idexcorp.com</t>
  </si>
  <si>
    <t>pereliv.com</t>
  </si>
  <si>
    <t>prednisonenoprescriptiononline.com</t>
  </si>
  <si>
    <t>sdjysh.com</t>
  </si>
  <si>
    <t>softtreetech.com</t>
  </si>
  <si>
    <t>supermetrics.com</t>
  </si>
  <si>
    <t>sweetamericandream.com</t>
  </si>
  <si>
    <t>cleocinonline.eu</t>
  </si>
  <si>
    <t>relaisvillaricci.it</t>
  </si>
  <si>
    <t>dash.net</t>
  </si>
  <si>
    <t>fw-notify.net</t>
  </si>
  <si>
    <t>slashcity.net</t>
  </si>
  <si>
    <t>codman.org</t>
  </si>
  <si>
    <t>froscon.org</t>
  </si>
  <si>
    <t>genericpharmacy-online.org</t>
  </si>
  <si>
    <t>halfmoon.org</t>
  </si>
  <si>
    <t>routeviews.org</t>
  </si>
  <si>
    <t>domain.ru</t>
  </si>
  <si>
    <t>cresc.ac.uk</t>
  </si>
  <si>
    <t>wellbutrin.bike</t>
  </si>
  <si>
    <t>elins.cn</t>
  </si>
  <si>
    <t>ampagency.com</t>
  </si>
  <si>
    <t>arab2.com</t>
  </si>
  <si>
    <t>chesco.com</t>
  </si>
  <si>
    <t>deltatangobravo.com</t>
  </si>
  <si>
    <t>feministlawprofessors.com</t>
  </si>
  <si>
    <t>kjoporiginalsnorge.com</t>
  </si>
  <si>
    <t>vampyr-game.com</t>
  </si>
  <si>
    <t>vervemobile.com</t>
  </si>
  <si>
    <t>banditos.info</t>
  </si>
  <si>
    <t>venuslens.net</t>
  </si>
  <si>
    <t>flowersbypostuk.org.uk</t>
  </si>
  <si>
    <t>prednisolone-5mg.bid</t>
  </si>
  <si>
    <t>empleate.com</t>
  </si>
  <si>
    <t>esfootwear.com</t>
  </si>
  <si>
    <t>gridtoday.com</t>
  </si>
  <si>
    <t>hikma.com</t>
  </si>
  <si>
    <t>indegene.com</t>
  </si>
  <si>
    <t>martinschoeller.com</t>
  </si>
  <si>
    <t>weburbia.com</t>
  </si>
  <si>
    <t>buy-cytotec.cricket</t>
  </si>
  <si>
    <t>hinet99.net</t>
  </si>
  <si>
    <t>tommcmahon.net</t>
  </si>
  <si>
    <t>fhreqedomainsnamxe01.org</t>
  </si>
  <si>
    <t>nihb.org</t>
  </si>
  <si>
    <t>winterbiketoworkday.org</t>
  </si>
  <si>
    <t>zwap.to</t>
  </si>
  <si>
    <t>zoviraxcream.webcam</t>
  </si>
  <si>
    <t>confabevents.com</t>
  </si>
  <si>
    <t>moviesnewies.com</t>
  </si>
  <si>
    <t>ooredoo.com</t>
  </si>
  <si>
    <t>orangelemur.com</t>
  </si>
  <si>
    <t>p90results.com</t>
  </si>
  <si>
    <t>pythonforbeginners.com</t>
  </si>
  <si>
    <t>teknogods.com</t>
  </si>
  <si>
    <t>stjornlagarad.is</t>
  </si>
  <si>
    <t>cloudbees.net</t>
  </si>
  <si>
    <t>chinet.org</t>
  </si>
  <si>
    <t>forum2.org</t>
  </si>
  <si>
    <t>torsemideonline.science</t>
  </si>
  <si>
    <t>pasytaco.tk</t>
  </si>
  <si>
    <t>buy-acyclovir.webcam</t>
  </si>
  <si>
    <t>classicalguitarmidi.com</t>
  </si>
  <si>
    <t>hanesbrands.com</t>
  </si>
  <si>
    <t>learn-cocos2d.com</t>
  </si>
  <si>
    <t>levitra-generic-online3.com</t>
  </si>
  <si>
    <t>rentalinrome.com</t>
  </si>
  <si>
    <t>voco.com</t>
  </si>
  <si>
    <t>ypopsemail.com</t>
  </si>
  <si>
    <t>club211.net</t>
  </si>
  <si>
    <t>ania.org</t>
  </si>
  <si>
    <t>ispad.org</t>
  </si>
  <si>
    <t>sklad-mebli.pl</t>
  </si>
  <si>
    <t>snooker.pl</t>
  </si>
  <si>
    <t>retinacreamwithoutprescription.top</t>
  </si>
  <si>
    <t>simplemedrx.top</t>
  </si>
  <si>
    <t>footballcoltsauthentic.com</t>
  </si>
  <si>
    <t>gnkyw.com</t>
  </si>
  <si>
    <t>mifengzhidao.com</t>
  </si>
  <si>
    <t>ruixinjie.com</t>
  </si>
  <si>
    <t>themetropolitangrill.com</t>
  </si>
  <si>
    <t>gnu.org.in</t>
  </si>
  <si>
    <t>wunder.io</t>
  </si>
  <si>
    <t>mitsob.net</t>
  </si>
  <si>
    <t>iac89.ru</t>
  </si>
  <si>
    <t>tetracyclineantibiotics.trade</t>
  </si>
  <si>
    <t>hisa.org.au</t>
  </si>
  <si>
    <t>footermidia.com.br</t>
  </si>
  <si>
    <t>gurobi.com</t>
  </si>
  <si>
    <t>hjz001.com</t>
  </si>
  <si>
    <t>iwezan.com</t>
  </si>
  <si>
    <t>mediamarkt.com</t>
  </si>
  <si>
    <t>monofactor.com</t>
  </si>
  <si>
    <t>sciatl.com</t>
  </si>
  <si>
    <t>uuapen.com</t>
  </si>
  <si>
    <t>instaprint.me</t>
  </si>
  <si>
    <t>glukfonts.pl</t>
  </si>
  <si>
    <t>ws144.com.tw</t>
  </si>
  <si>
    <t>freshtel.ua</t>
  </si>
  <si>
    <t>airzoompegasus.co.uk</t>
  </si>
  <si>
    <t>coinsetter.com</t>
  </si>
  <si>
    <t>definr.com</t>
  </si>
  <si>
    <t>kaisagroup.com</t>
  </si>
  <si>
    <t>patxitaxi.com</t>
  </si>
  <si>
    <t>sncspace.com</t>
  </si>
  <si>
    <t>sook8.com</t>
  </si>
  <si>
    <t>swoopo.com</t>
  </si>
  <si>
    <t>ztwsxx.com</t>
  </si>
  <si>
    <t>domestic-td.net</t>
  </si>
  <si>
    <t>nixoncenter.org</t>
  </si>
  <si>
    <t>zyban.top</t>
  </si>
  <si>
    <t>buycefadroxilonline.accountant</t>
  </si>
  <si>
    <t>blueshotstore.com</t>
  </si>
  <si>
    <t>cqckjy.com</t>
  </si>
  <si>
    <t>elixirs.com</t>
  </si>
  <si>
    <t>gaoyangwang.com</t>
  </si>
  <si>
    <t>salud.com</t>
  </si>
  <si>
    <t>solargeneral.com</t>
  </si>
  <si>
    <t>sxip.com</t>
  </si>
  <si>
    <t>ar.gs</t>
  </si>
  <si>
    <t>deeperblue.net</t>
  </si>
  <si>
    <t>padnews.cn</t>
  </si>
  <si>
    <t>alphonsolabs.com</t>
  </si>
  <si>
    <t>gid-romania.com</t>
  </si>
  <si>
    <t>redstagfulfillment.com</t>
  </si>
  <si>
    <t>retrofaction.com</t>
  </si>
  <si>
    <t>standardista.com</t>
  </si>
  <si>
    <t>tretinoincream.cricket</t>
  </si>
  <si>
    <t>kimoav2.net</t>
  </si>
  <si>
    <t>abilify.online</t>
  </si>
  <si>
    <t>earthsystems.org</t>
  </si>
  <si>
    <t>diclofenac75mg.party</t>
  </si>
  <si>
    <t>22720022.com.tw</t>
  </si>
  <si>
    <t>cialiscoupons.us</t>
  </si>
  <si>
    <t>effexor2016.us</t>
  </si>
  <si>
    <t>webnic.cc</t>
  </si>
  <si>
    <t>instantkingdom.com</t>
  </si>
  <si>
    <t>buspar.kim</t>
  </si>
  <si>
    <t>v7soft.net</t>
  </si>
  <si>
    <t>buyrogaine.online</t>
  </si>
  <si>
    <t>20mg-tadalafil-cialis.org</t>
  </si>
  <si>
    <t>advairprice.party</t>
  </si>
  <si>
    <t>mrale.ph</t>
  </si>
  <si>
    <t>buy-purim.top</t>
  </si>
  <si>
    <t>marx889.com.tw</t>
  </si>
  <si>
    <t>phenergan-dm.us</t>
  </si>
  <si>
    <t>stockhouse.ca</t>
  </si>
  <si>
    <t>artzstudio.com</t>
  </si>
  <si>
    <t>cd-study.com</t>
  </si>
  <si>
    <t>gadgettastic.com</t>
  </si>
  <si>
    <t>prednisone20mg.party</t>
  </si>
  <si>
    <t>diclofenaccream.webcam</t>
  </si>
  <si>
    <t>californiafitness.com</t>
  </si>
  <si>
    <t>eismaphotography.com</t>
  </si>
  <si>
    <t>seorefugee.com</t>
  </si>
  <si>
    <t>shufajiaoxue.com</t>
  </si>
  <si>
    <t>videotoolbox.com</t>
  </si>
  <si>
    <t>amoxicillin-clavulanate.cricket</t>
  </si>
  <si>
    <t>ciril.fr</t>
  </si>
  <si>
    <t>zaventesbaras.lt</t>
  </si>
  <si>
    <t>scee.net</t>
  </si>
  <si>
    <t>metformintablets.science</t>
  </si>
  <si>
    <t>elimite.club</t>
  </si>
  <si>
    <t>greenbergresearch.com</t>
  </si>
  <si>
    <t>htmlprimer.com</t>
  </si>
  <si>
    <t>tiikoni.com</t>
  </si>
  <si>
    <t>youraviationjob.com</t>
  </si>
  <si>
    <t>mindpowermp3.co</t>
  </si>
  <si>
    <t>isd.com</t>
  </si>
  <si>
    <t>pandigital.net</t>
  </si>
  <si>
    <t>fdos.org</t>
  </si>
  <si>
    <t>luarocks.org</t>
  </si>
  <si>
    <t>yabause.org</t>
  </si>
  <si>
    <t>buyviagrabuyviagra2013.com</t>
  </si>
  <si>
    <t>pioneercomputers.com.au</t>
  </si>
  <si>
    <t>crosslight.com</t>
  </si>
  <si>
    <t>pcworld.ca</t>
  </si>
  <si>
    <t>changhe.com</t>
  </si>
  <si>
    <t>drawchina.com</t>
  </si>
  <si>
    <t>cialis-tadalafilgeneric.net</t>
  </si>
  <si>
    <t>stringtemplate.org</t>
  </si>
  <si>
    <t>pracalublin.pl</t>
  </si>
  <si>
    <t>boloyangov.ru</t>
  </si>
  <si>
    <t>aldo-elena.com</t>
  </si>
  <si>
    <t>gitlabhq.com</t>
  </si>
  <si>
    <t>xenophilia.com</t>
  </si>
  <si>
    <t>zh.md</t>
  </si>
  <si>
    <t>radicale.org</t>
  </si>
  <si>
    <t>jialing.com.cn</t>
  </si>
  <si>
    <t>mcd.org</t>
  </si>
  <si>
    <t>kangshi.org</t>
  </si>
  <si>
    <t>princeton.com.tw</t>
  </si>
  <si>
    <t>molecule.org</t>
  </si>
  <si>
    <t>valokuva.org</t>
  </si>
  <si>
    <t>royhart65reunion.com</t>
  </si>
  <si>
    <t>xos.nl</t>
  </si>
  <si>
    <t>roscoeschicken.tumblr.com</t>
  </si>
  <si>
    <t>znbrr.com</t>
  </si>
  <si>
    <t>wzmnh.com</t>
  </si>
  <si>
    <t>zyanh.com</t>
  </si>
  <si>
    <t>jsmle.com</t>
  </si>
  <si>
    <t>bgzxv.com</t>
  </si>
  <si>
    <t>fbejn.com</t>
  </si>
  <si>
    <t>fhzpp.com</t>
  </si>
  <si>
    <t>pfjfi.com</t>
  </si>
  <si>
    <t>zaymt.com</t>
  </si>
  <si>
    <t>farvz.com</t>
  </si>
  <si>
    <t>opihk.com</t>
  </si>
  <si>
    <t>ymgjy.com</t>
  </si>
  <si>
    <t>reofq.com</t>
  </si>
  <si>
    <t>bpvnj.com</t>
  </si>
  <si>
    <t>radbazaar.com</t>
  </si>
  <si>
    <t>ukskydivers.com</t>
  </si>
  <si>
    <t>jagnew.com</t>
  </si>
  <si>
    <t>interiordecorz.com</t>
  </si>
  <si>
    <t>yan-jy.com</t>
  </si>
  <si>
    <t>biggiemini.com</t>
  </si>
  <si>
    <t>mymodelships.com</t>
  </si>
  <si>
    <t>xqlde.com</t>
  </si>
  <si>
    <t>gzfcdz.com</t>
  </si>
  <si>
    <t>liandaauto.com</t>
  </si>
  <si>
    <t>yfduz.com</t>
  </si>
  <si>
    <t>ksmalik.net</t>
  </si>
  <si>
    <t>eelok.com</t>
  </si>
  <si>
    <t>biqmz.com</t>
  </si>
  <si>
    <t>testamentsregister.de</t>
  </si>
  <si>
    <t>tumish.com</t>
  </si>
  <si>
    <t>cpspew.com</t>
  </si>
  <si>
    <t>k7job.com</t>
  </si>
  <si>
    <t>bathandgranite.com</t>
  </si>
  <si>
    <t>houseplandesign.net</t>
  </si>
  <si>
    <t>dtrz.de</t>
  </si>
  <si>
    <t>dtrv.de</t>
  </si>
  <si>
    <t>dtrt.de</t>
  </si>
  <si>
    <t>dttz.de</t>
  </si>
  <si>
    <t>fresh-proxies.net</t>
  </si>
  <si>
    <t>moderneurodesign.com</t>
  </si>
  <si>
    <t>colouringbook.org</t>
  </si>
  <si>
    <t>cqlsjc.cn</t>
  </si>
  <si>
    <t>cliqueinc.com</t>
  </si>
  <si>
    <t>zzzxjdwx.com</t>
  </si>
  <si>
    <t>njsytw.com</t>
  </si>
  <si>
    <t>dibite-wheels.com</t>
  </si>
  <si>
    <t>yzaoyu.com</t>
  </si>
  <si>
    <t>bjdckywl.com</t>
  </si>
  <si>
    <t>hnszfx.com</t>
  </si>
  <si>
    <t>zongch.com</t>
  </si>
  <si>
    <t>symi.com.cn</t>
  </si>
  <si>
    <t>eflun.com</t>
  </si>
  <si>
    <t>hwcxjs.com</t>
  </si>
  <si>
    <t>yxplawyer.com</t>
  </si>
  <si>
    <t>topgoodsh.com.cn</t>
  </si>
  <si>
    <t>fotork.com</t>
  </si>
  <si>
    <t>jlsjfloor.com</t>
  </si>
  <si>
    <t>vnxwfkj.com</t>
  </si>
  <si>
    <t>whrhj.com</t>
  </si>
  <si>
    <t>yongyingmoju.com</t>
  </si>
  <si>
    <t>dy373.com</t>
  </si>
  <si>
    <t>mrsmks.com</t>
  </si>
  <si>
    <t>rh10000.com</t>
  </si>
  <si>
    <t>youhuagroup2077516.com</t>
  </si>
  <si>
    <t>hlgt.net</t>
  </si>
  <si>
    <t>0373xx.com</t>
  </si>
  <si>
    <t>goodxr.com</t>
  </si>
  <si>
    <t>jndiandongchache.com</t>
  </si>
  <si>
    <t>tinglanchunqiu.com.cn</t>
  </si>
  <si>
    <t>lcspwz.com</t>
  </si>
  <si>
    <t>wanqianguoji.com</t>
  </si>
  <si>
    <t>wxkexie.com</t>
  </si>
  <si>
    <t>jinanbangongjiaju.com.cn</t>
  </si>
  <si>
    <t>bjxingma.com</t>
  </si>
  <si>
    <t>gyqjw.com</t>
  </si>
  <si>
    <t>shuyangwuye.com</t>
  </si>
  <si>
    <t>quantumer.cn</t>
  </si>
  <si>
    <t>wbygjc.cn</t>
  </si>
  <si>
    <t>cchlblg.com</t>
  </si>
  <si>
    <t>lyyuantong.com</t>
  </si>
  <si>
    <t>zzmayjoy.com</t>
  </si>
  <si>
    <t>yyhg.net</t>
  </si>
  <si>
    <t>cczygroup.com</t>
  </si>
  <si>
    <t>sdsxblg.com</t>
  </si>
  <si>
    <t>shenghm.com</t>
  </si>
  <si>
    <t>zytj.net</t>
  </si>
  <si>
    <t>toprocket.com.cn</t>
  </si>
  <si>
    <t>hustlaser.com</t>
  </si>
  <si>
    <t>xinxinopt.com</t>
  </si>
  <si>
    <t>motorxt.com</t>
  </si>
  <si>
    <t>lyhbgg.com</t>
  </si>
  <si>
    <t>gllu.org</t>
  </si>
  <si>
    <t>aquatechchina.com</t>
  </si>
  <si>
    <t>rex.cn</t>
  </si>
  <si>
    <t>netagent.cz</t>
  </si>
  <si>
    <t>revue.de</t>
  </si>
  <si>
    <t>s-f.de</t>
  </si>
  <si>
    <t>chczz.com</t>
  </si>
  <si>
    <t>hbjianda.com</t>
  </si>
  <si>
    <t>maricamckeel.com</t>
  </si>
  <si>
    <t>px24.com</t>
  </si>
  <si>
    <t>agentsofgeek.com</t>
  </si>
  <si>
    <t>celebsla.com</t>
  </si>
  <si>
    <t>irobotbox.com</t>
  </si>
  <si>
    <t>25pc.ru</t>
  </si>
  <si>
    <t>healthsnap.ca</t>
  </si>
  <si>
    <t>schwarzwald-nationalpark.de</t>
  </si>
  <si>
    <t>bumdates.org</t>
  </si>
  <si>
    <t>returndates.com</t>
  </si>
  <si>
    <t>butterbin.com</t>
  </si>
  <si>
    <t>gatsbynewyears.com</t>
  </si>
  <si>
    <t>picnic-basket.com</t>
  </si>
  <si>
    <t>shigoog.com</t>
  </si>
  <si>
    <t>tcwww.com</t>
  </si>
  <si>
    <t>woodsmithplans.com</t>
  </si>
  <si>
    <t>jxfze.gov.cn</t>
  </si>
  <si>
    <t>musicvoice.jp</t>
  </si>
  <si>
    <t>dkv.be</t>
  </si>
  <si>
    <t>hbzc.com.cn</t>
  </si>
  <si>
    <t>hebeilx.com</t>
  </si>
  <si>
    <t>cabinets.com</t>
  </si>
  <si>
    <t>patrickmorin.com</t>
  </si>
  <si>
    <t>nyfxwl.net</t>
  </si>
  <si>
    <t>ars-sps.ru</t>
  </si>
  <si>
    <t>looquan.com</t>
  </si>
  <si>
    <t>women-info.com</t>
  </si>
  <si>
    <t>enlightenmentmag.com</t>
  </si>
  <si>
    <t>xn----ctbajeob8aen.xn--p1ai</t>
  </si>
  <si>
    <t>Ð¸Ð½Ð²Ð¸Ð²Ð¾-Ð¼ÐµÐ´.Ñ€Ñ„</t>
  </si>
  <si>
    <t>neodrive.co</t>
  </si>
  <si>
    <t>usalitd.com</t>
  </si>
  <si>
    <t>bjmkdts.com.cn</t>
  </si>
  <si>
    <t>ahmodern.cn</t>
  </si>
  <si>
    <t>dlzb.com</t>
  </si>
  <si>
    <t>ayrintiilaclama.com</t>
  </si>
  <si>
    <t>cqqqbb.com</t>
  </si>
  <si>
    <t>cosetteyasmin.com</t>
  </si>
  <si>
    <t>trusttown.net</t>
  </si>
  <si>
    <t>friedatheres.com</t>
  </si>
  <si>
    <t>koo4.cn</t>
  </si>
  <si>
    <t>ram1500diesel.com</t>
  </si>
  <si>
    <t>fashiontrendsdaily.com</t>
  </si>
  <si>
    <t>kombiservisiara.com</t>
  </si>
  <si>
    <t>caritas-nah-am-naechsten.de</t>
  </si>
  <si>
    <t>toyo-kogyo.co.jp</t>
  </si>
  <si>
    <t>finaltur.com</t>
  </si>
  <si>
    <t>maviguvenliksistemleri.com</t>
  </si>
  <si>
    <t>aydinokul.com</t>
  </si>
  <si>
    <t>officesdetourisme.eu</t>
  </si>
  <si>
    <t>chirurgie-kirchmayr.at</t>
  </si>
  <si>
    <t>efsusasansor.com</t>
  </si>
  <si>
    <t>koyumkebapkagithane.com</t>
  </si>
  <si>
    <t>akenerjijenerator.com</t>
  </si>
  <si>
    <t>imbringingbloggingback.com</t>
  </si>
  <si>
    <t>valvasor.eu</t>
  </si>
  <si>
    <t>blueprintfurniture.com</t>
  </si>
  <si>
    <t>istanbulbezcanta.com</t>
  </si>
  <si>
    <t>sahdemshoes.com</t>
  </si>
  <si>
    <t>sezginsogutma.com</t>
  </si>
  <si>
    <t>afroproaudio.com</t>
  </si>
  <si>
    <t>lionheartv.net</t>
  </si>
  <si>
    <t>bahadirozturk.com.tr</t>
  </si>
  <si>
    <t>mytub.co.uk</t>
  </si>
  <si>
    <t>buildingmedia.com</t>
  </si>
  <si>
    <t>mundopsicologos.com</t>
  </si>
  <si>
    <t>mobi-marketing.ru</t>
  </si>
  <si>
    <t>arredamentidelga.it</t>
  </si>
  <si>
    <t>clix.vn</t>
  </si>
  <si>
    <t>fakeagentuk.com</t>
  </si>
  <si>
    <t>hwk-schwaben.de</t>
  </si>
  <si>
    <t>kearo.eu</t>
  </si>
  <si>
    <t>dayone.be</t>
  </si>
  <si>
    <t>rlconsultoria.com.br</t>
  </si>
  <si>
    <t>gayrimenkulkilavuz.com</t>
  </si>
  <si>
    <t>geekymedics.com</t>
  </si>
  <si>
    <t>ozkaplanotomotiv.com</t>
  </si>
  <si>
    <t>mainap.hu</t>
  </si>
  <si>
    <t>imeksotomotiv.com.tr</t>
  </si>
  <si>
    <t>dedetarimmakinalari.com</t>
  </si>
  <si>
    <t>teenthais.com</t>
  </si>
  <si>
    <t>tr-demirdokumservis.net</t>
  </si>
  <si>
    <t>dagliinsaat.com.tr</t>
  </si>
  <si>
    <t>bulentdemirtas.com</t>
  </si>
  <si>
    <t>cagdasisguvenligimalzemeleri.com</t>
  </si>
  <si>
    <t>denizdurna.com</t>
  </si>
  <si>
    <t>tirakita.com</t>
  </si>
  <si>
    <t>walkingguru.com</t>
  </si>
  <si>
    <t>morellifotografo.it</t>
  </si>
  <si>
    <t>beyazesyatvservisi.net</t>
  </si>
  <si>
    <t>newaura.co.uk</t>
  </si>
  <si>
    <t>ctm.co.za</t>
  </si>
  <si>
    <t>besiktasbilgisayarservisi.com</t>
  </si>
  <si>
    <t>yesil-insaat.com</t>
  </si>
  <si>
    <t>zunuo.com</t>
  </si>
  <si>
    <t>rbsdirect.com.br</t>
  </si>
  <si>
    <t>asfaltyamarobotu.com</t>
  </si>
  <si>
    <t>eflatunpeyzaj.com</t>
  </si>
  <si>
    <t>mrcdn.net</t>
  </si>
  <si>
    <t>homeremediesrx.com</t>
  </si>
  <si>
    <t>how-to-wire-it.com</t>
  </si>
  <si>
    <t>nikrotek.com</t>
  </si>
  <si>
    <t>netcamera.org</t>
  </si>
  <si>
    <t>veevasol.com</t>
  </si>
  <si>
    <t>civishir.hu</t>
  </si>
  <si>
    <t>garajturk.com.tr</t>
  </si>
  <si>
    <t>manazabeauty.com</t>
  </si>
  <si>
    <t>nansanplastik.com</t>
  </si>
  <si>
    <t>roofandfloor.com</t>
  </si>
  <si>
    <t>seo-portal.ro</t>
  </si>
  <si>
    <t>yucepen.com.tr</t>
  </si>
  <si>
    <t>maskinbladet.dk</t>
  </si>
  <si>
    <t>akaiwa.lg.jp</t>
  </si>
  <si>
    <t>diamondcase.com</t>
  </si>
  <si>
    <t>fatihelektrik71.com</t>
  </si>
  <si>
    <t>wildpark-daun.de</t>
  </si>
  <si>
    <t>yankeehouse.se</t>
  </si>
  <si>
    <t>uict.co.th</t>
  </si>
  <si>
    <t>armin-teb.com</t>
  </si>
  <si>
    <t>evgoelektronik.com</t>
  </si>
  <si>
    <t>grupocedrela.com</t>
  </si>
  <si>
    <t>parisianist.com</t>
  </si>
  <si>
    <t>osem.com.tr</t>
  </si>
  <si>
    <t>greendiamondhotel.com</t>
  </si>
  <si>
    <t>woodburyoutfitters.com</t>
  </si>
  <si>
    <t>youwheel.com</t>
  </si>
  <si>
    <t>modydogier.eu</t>
  </si>
  <si>
    <t>altinucrestaurant.com</t>
  </si>
  <si>
    <t>orgatrap.com</t>
  </si>
  <si>
    <t>paroquiasaogabriel.com</t>
  </si>
  <si>
    <t>tabienchon.com</t>
  </si>
  <si>
    <t>hemtex.se</t>
  </si>
  <si>
    <t>mannain.org.br</t>
  </si>
  <si>
    <t>asdogunakliyat.com</t>
  </si>
  <si>
    <t>milfsultra.com</t>
  </si>
  <si>
    <t>packonova.com</t>
  </si>
  <si>
    <t>xiboy.com</t>
  </si>
  <si>
    <t>sundbyberg.se</t>
  </si>
  <si>
    <t>hotelgranderesidency.com</t>
  </si>
  <si>
    <t>cdta.gov.cn</t>
  </si>
  <si>
    <t>gunaygeridonusum.com</t>
  </si>
  <si>
    <t>tezsanyapi.com</t>
  </si>
  <si>
    <t>arboreumconsultoria.com.br</t>
  </si>
  <si>
    <t>rasimbas.com</t>
  </si>
  <si>
    <t>kosodate.co.jp</t>
  </si>
  <si>
    <t>juliana.su</t>
  </si>
  <si>
    <t>libaopay.com</t>
  </si>
  <si>
    <t>sanatbahcem.com</t>
  </si>
  <si>
    <t>kovtp.ee</t>
  </si>
  <si>
    <t>astranot.ru</t>
  </si>
  <si>
    <t>balibulle.com</t>
  </si>
  <si>
    <t>dombbs.com</t>
  </si>
  <si>
    <t>ncsmetal.com</t>
  </si>
  <si>
    <t>changex.de</t>
  </si>
  <si>
    <t>italvalvole.it</t>
  </si>
  <si>
    <t>attenir.co.jp</t>
  </si>
  <si>
    <t>jas-gifts-decor.com</t>
  </si>
  <si>
    <t>lolsheaven.com</t>
  </si>
  <si>
    <t>thesilverfishbug.com</t>
  </si>
  <si>
    <t>paololucchesini.it</t>
  </si>
  <si>
    <t>mathege.ru</t>
  </si>
  <si>
    <t>ihcubcadet.com</t>
  </si>
  <si>
    <t>ganztagsschulen.org</t>
  </si>
  <si>
    <t>ippnw.ru</t>
  </si>
  <si>
    <t>czechmassage.com</t>
  </si>
  <si>
    <t>orhanreklam.com</t>
  </si>
  <si>
    <t>sygj8.com</t>
  </si>
  <si>
    <t>kalmykovsh.ru</t>
  </si>
  <si>
    <t>justgola.com</t>
  </si>
  <si>
    <t>enpam.it</t>
  </si>
  <si>
    <t>fieravista.net</t>
  </si>
  <si>
    <t>chapmansangling.co.uk</t>
  </si>
  <si>
    <t>foodcraftsandfamily.com</t>
  </si>
  <si>
    <t>iris-tr.com</t>
  </si>
  <si>
    <t>pflanzenfreunde.com</t>
  </si>
  <si>
    <t>ark.no</t>
  </si>
  <si>
    <t>happy-gift.ru</t>
  </si>
  <si>
    <t>soroptimist.de</t>
  </si>
  <si>
    <t>pop-verse.com</t>
  </si>
  <si>
    <t>kitchensolutionskent.co.uk</t>
  </si>
  <si>
    <t>tjliren.com</t>
  </si>
  <si>
    <t>gz86zhong.net</t>
  </si>
  <si>
    <t>ccnorco.org</t>
  </si>
  <si>
    <t>hnsmsj.com</t>
  </si>
  <si>
    <t>selgros.de</t>
  </si>
  <si>
    <t>tofas.org.tw</t>
  </si>
  <si>
    <t>michaelmay.us</t>
  </si>
  <si>
    <t>canadiannaturephotographer.com</t>
  </si>
  <si>
    <t>minbk.com</t>
  </si>
  <si>
    <t>nikibip.ru</t>
  </si>
  <si>
    <t>myupperwest.com</t>
  </si>
  <si>
    <t>michaelsattler.de</t>
  </si>
  <si>
    <t>bladet.no</t>
  </si>
  <si>
    <t>airmaxstore2016.co.uk</t>
  </si>
  <si>
    <t>fochista.com</t>
  </si>
  <si>
    <t>kreis-re.de</t>
  </si>
  <si>
    <t>pgstatic.net</t>
  </si>
  <si>
    <t>lupuladocarioca.com</t>
  </si>
  <si>
    <t>new.de</t>
  </si>
  <si>
    <t>ijps.org</t>
  </si>
  <si>
    <t>breedio.com</t>
  </si>
  <si>
    <t>garymkatz.com</t>
  </si>
  <si>
    <t>naturallyloriel.com</t>
  </si>
  <si>
    <t>spek.fi</t>
  </si>
  <si>
    <t>drivingenthusiast.net</t>
  </si>
  <si>
    <t>teleradyoloji.com.tr</t>
  </si>
  <si>
    <t>keinesorgen.at</t>
  </si>
  <si>
    <t>verdronkeneiland.be</t>
  </si>
  <si>
    <t>filmseminare.de</t>
  </si>
  <si>
    <t>ecoage.it</t>
  </si>
  <si>
    <t>dandong-window.com</t>
  </si>
  <si>
    <t>timothy-corrigan.com</t>
  </si>
  <si>
    <t>adlunar.com</t>
  </si>
  <si>
    <t>simturdenge.com</t>
  </si>
  <si>
    <t>snoutsabout.com</t>
  </si>
  <si>
    <t>infomail.it</t>
  </si>
  <si>
    <t>jadevance.com</t>
  </si>
  <si>
    <t>stairs-production.com</t>
  </si>
  <si>
    <t>hato.co.jp</t>
  </si>
  <si>
    <t>jakket.com.ua</t>
  </si>
  <si>
    <t>kittentoob.com</t>
  </si>
  <si>
    <t>stoneyard.com</t>
  </si>
  <si>
    <t>zagranica.in</t>
  </si>
  <si>
    <t>modices.com.br</t>
  </si>
  <si>
    <t>guilinkehua.com</t>
  </si>
  <si>
    <t>ootdmagazine.com</t>
  </si>
  <si>
    <t>medetec.se</t>
  </si>
  <si>
    <t>xn----7sbabjled2cvt6aieb.xn--p1ai</t>
  </si>
  <si>
    <t>Ð¿Ð»Ð°Ð½ÐµÑ‚Ð°-Ð´ÐµÑ‚ÑÑ‚Ð²Ð°.Ñ€Ñ„</t>
  </si>
  <si>
    <t>caizizhayouji.cn</t>
  </si>
  <si>
    <t>aschau.de</t>
  </si>
  <si>
    <t>missingtricks.net</t>
  </si>
  <si>
    <t>fossilmall.com</t>
  </si>
  <si>
    <t>underworld-evolution.com</t>
  </si>
  <si>
    <t>camlab.co.uk</t>
  </si>
  <si>
    <t>thevintagemom.com</t>
  </si>
  <si>
    <t>sweetesbakeshop.com</t>
  </si>
  <si>
    <t>rosfitting.ru</t>
  </si>
  <si>
    <t>karynraw.com</t>
  </si>
  <si>
    <t>rockinon.com</t>
  </si>
  <si>
    <t>cruiserswiki.org</t>
  </si>
  <si>
    <t>deanxinxm.com</t>
  </si>
  <si>
    <t>pediniusa.com</t>
  </si>
  <si>
    <t>babyki-shop.ru</t>
  </si>
  <si>
    <t>chevrolet.co.za</t>
  </si>
  <si>
    <t>gojoebruin.com</t>
  </si>
  <si>
    <t>cnnitalia.it</t>
  </si>
  <si>
    <t>okinawainfo.net</t>
  </si>
  <si>
    <t>andungx.com</t>
  </si>
  <si>
    <t>gpcmas.com</t>
  </si>
  <si>
    <t>motonline.com</t>
  </si>
  <si>
    <t>donau3fm.de</t>
  </si>
  <si>
    <t>xn--21-6kctasmcexjxzc0c2h.xn--p1ai</t>
  </si>
  <si>
    <t>ÑÐ»ÐµÐºÑ‚Ñ€Ð¾Ñ‚ÐµÑ…Ð½Ð¸ÐºÐ°21.Ñ€Ñ„</t>
  </si>
  <si>
    <t>cirkbilet.ru</t>
  </si>
  <si>
    <t>gtjxx.cn</t>
  </si>
  <si>
    <t>readlaughordie.com</t>
  </si>
  <si>
    <t>renovation.or.jp</t>
  </si>
  <si>
    <t>doula.org.uk</t>
  </si>
  <si>
    <t>industrywest.com</t>
  </si>
  <si>
    <t>sunny-adventures.com</t>
  </si>
  <si>
    <t>tdurye.com</t>
  </si>
  <si>
    <t>china-iran.org</t>
  </si>
  <si>
    <t>uktech.com.ua</t>
  </si>
  <si>
    <t>3886666.cn</t>
  </si>
  <si>
    <t>etargetnet.com</t>
  </si>
  <si>
    <t>lyricsted.com</t>
  </si>
  <si>
    <t>moyuerzq.com</t>
  </si>
  <si>
    <t>laznejachymov.cz</t>
  </si>
  <si>
    <t>massage-traum-tantra.de</t>
  </si>
  <si>
    <t>mykomp2.ru</t>
  </si>
  <si>
    <t>gardencentreguide.co.uk</t>
  </si>
  <si>
    <t>52ebh.com</t>
  </si>
  <si>
    <t>hongqinglis.com</t>
  </si>
  <si>
    <t>premierestateproperties.com</t>
  </si>
  <si>
    <t>yzxnr.com</t>
  </si>
  <si>
    <t>sans-online.nl</t>
  </si>
  <si>
    <t>hfgj888.com</t>
  </si>
  <si>
    <t>hnayhx.com</t>
  </si>
  <si>
    <t>hongchuangyinglis.com</t>
  </si>
  <si>
    <t>huaxiangronglis.com</t>
  </si>
  <si>
    <t>wblgjylc.com</t>
  </si>
  <si>
    <t>bfgwdl.com</t>
  </si>
  <si>
    <t>momahengwen.com</t>
  </si>
  <si>
    <t>tech-yokohama.jp</t>
  </si>
  <si>
    <t>conrad-electronic.nl</t>
  </si>
  <si>
    <t>sodisce.si</t>
  </si>
  <si>
    <t>school-remont.tv</t>
  </si>
  <si>
    <t>cdbeianxin.com</t>
  </si>
  <si>
    <t>dajinhuyule.com</t>
  </si>
  <si>
    <t>fengguanghaonew.com</t>
  </si>
  <si>
    <t>huixiang158.com</t>
  </si>
  <si>
    <t>manluhuaml.com</t>
  </si>
  <si>
    <t>wdgjyl8.com</t>
  </si>
  <si>
    <t>kangzhanershiniantp.net</t>
  </si>
  <si>
    <t>wodezhijizx.net</t>
  </si>
  <si>
    <t>wuhuizheyishengzx.net</t>
  </si>
  <si>
    <t>svdent.org</t>
  </si>
  <si>
    <t>theprs.co.uk</t>
  </si>
  <si>
    <t>ambience-lighting.com.au</t>
  </si>
  <si>
    <t>bluepacificsolar.com</t>
  </si>
  <si>
    <t>britishracecar.com</t>
  </si>
  <si>
    <t>daochuiliuyy.com</t>
  </si>
  <si>
    <t>edition-originale.com</t>
  </si>
  <si>
    <t>liusehuangml.com</t>
  </si>
  <si>
    <t>nazhalingzq.com</t>
  </si>
  <si>
    <t>yakudianqi.com</t>
  </si>
  <si>
    <t>statebankofmysore.co.in</t>
  </si>
  <si>
    <t>chaojiwuqizw.net</t>
  </si>
  <si>
    <t>hepingshijiehs.net</t>
  </si>
  <si>
    <t>hnzzsl.net</t>
  </si>
  <si>
    <t>bthycc.cn</t>
  </si>
  <si>
    <t>cffgj6886.com</t>
  </si>
  <si>
    <t>chuibiliuyb.com</t>
  </si>
  <si>
    <t>huatongxianglis.com</t>
  </si>
  <si>
    <t>linjiangxianml.com</t>
  </si>
  <si>
    <t>mypersonalartist.com</t>
  </si>
  <si>
    <t>njwczs.com</t>
  </si>
  <si>
    <t>pingtai886.com</t>
  </si>
  <si>
    <t>projusticia.es</t>
  </si>
  <si>
    <t>thefinder.com.sg</t>
  </si>
  <si>
    <t>xn--80aevtjfh.xn--p1ai</t>
  </si>
  <si>
    <t>Ð°Ð²ÑÑ‚Ñ€Ð¾Ð¹.Ñ€Ñ„</t>
  </si>
  <si>
    <t>jokeboke.xyz</t>
  </si>
  <si>
    <t>hengdaguojipaimai.com</t>
  </si>
  <si>
    <t>jinyuexuan.com</t>
  </si>
  <si>
    <t>jnyghb.com</t>
  </si>
  <si>
    <t>luhuaml.com</t>
  </si>
  <si>
    <t>msylc888.com</t>
  </si>
  <si>
    <t>nieruchomosci-koszalin.ga</t>
  </si>
  <si>
    <t>asexpo.net</t>
  </si>
  <si>
    <t>chongkaiyiqiezh.net</t>
  </si>
  <si>
    <t>chongshangyunxiaozh.net</t>
  </si>
  <si>
    <t>desktopsupplies.com</t>
  </si>
  <si>
    <t>fengchiyinnew.com</t>
  </si>
  <si>
    <t>hgjbz.com</t>
  </si>
  <si>
    <t>hongchuangtinglis.com</t>
  </si>
  <si>
    <t>llgjgw666.com</t>
  </si>
  <si>
    <t>sewthankful.com</t>
  </si>
  <si>
    <t>xxyty.com</t>
  </si>
  <si>
    <t>yxlmzqyx.com</t>
  </si>
  <si>
    <t>zongbet.com</t>
  </si>
  <si>
    <t>power.no</t>
  </si>
  <si>
    <t>4000326698.com</t>
  </si>
  <si>
    <t>basalcentre.com</t>
  </si>
  <si>
    <t>descubrecentrogdl.com</t>
  </si>
  <si>
    <t>piziwo.com</t>
  </si>
  <si>
    <t>qiusihaopg.com</t>
  </si>
  <si>
    <t>tbplay111.com</t>
  </si>
  <si>
    <t>trendenterprises.com</t>
  </si>
  <si>
    <t>fuxinziwenzh.net</t>
  </si>
  <si>
    <t>jintianjiuzuotp.net</t>
  </si>
  <si>
    <t>changlecg.com</t>
  </si>
  <si>
    <t>mypregnancybaby.com</t>
  </si>
  <si>
    <t>nankezizq.com</t>
  </si>
  <si>
    <t>obgjylc.com</t>
  </si>
  <si>
    <t>pozhenzitx.com</t>
  </si>
  <si>
    <t>quyuguanpg.com</t>
  </si>
  <si>
    <t>realdelpinillo.com</t>
  </si>
  <si>
    <t>wdlhjyxxz.com</t>
  </si>
  <si>
    <t>bfylgw666.com</t>
  </si>
  <si>
    <t>pozilingtx.com</t>
  </si>
  <si>
    <t>txgjgw.com</t>
  </si>
  <si>
    <t>tygjylc.com</t>
  </si>
  <si>
    <t>weide1946666.com</t>
  </si>
  <si>
    <t>dnvgl.de</t>
  </si>
  <si>
    <t>likaiwoballq.net</t>
  </si>
  <si>
    <t>upn.ru</t>
  </si>
  <si>
    <t>stellamaris.su</t>
  </si>
  <si>
    <t>88bifato88com.com</t>
  </si>
  <si>
    <t>gallaop.com</t>
  </si>
  <si>
    <t>hualoukonglis.com</t>
  </si>
  <si>
    <t>jinxuchangcg.com</t>
  </si>
  <si>
    <t>wstylc666.com</t>
  </si>
  <si>
    <t>yongleguojiyule.com</t>
  </si>
  <si>
    <t>zjgjpt888.com</t>
  </si>
  <si>
    <t>chuokai-chiba.or.jp</t>
  </si>
  <si>
    <t>cuoyoucuozhezh.net</t>
  </si>
  <si>
    <t>sovetnika.net</t>
  </si>
  <si>
    <t>baiweitejiaju.com</t>
  </si>
  <si>
    <t>fcylgw.com</t>
  </si>
  <si>
    <t>longshanhuiml.com</t>
  </si>
  <si>
    <t>luyaoml.com</t>
  </si>
  <si>
    <t>ydsjdjbc.com</t>
  </si>
  <si>
    <t>ejerciciosencasa.es</t>
  </si>
  <si>
    <t>huwans-clubaventure.fr</t>
  </si>
  <si>
    <t>bathclin.co.jp</t>
  </si>
  <si>
    <t>lengyuyetp.net</t>
  </si>
  <si>
    <t>lapuente.org</t>
  </si>
  <si>
    <t>dgjyxpt.com</t>
  </si>
  <si>
    <t>htmlegg.com</t>
  </si>
  <si>
    <t>lanfurongwangcg.com</t>
  </si>
  <si>
    <t>ludvigsvensson.com</t>
  </si>
  <si>
    <t>mymfb.com</t>
  </si>
  <si>
    <t>tezhitianannuli.com</t>
  </si>
  <si>
    <t>yxlmcjwz.com</t>
  </si>
  <si>
    <t>mumbaiescortsclub.in</t>
  </si>
  <si>
    <t>bimag.it</t>
  </si>
  <si>
    <t>chongzh.net</t>
  </si>
  <si>
    <t>ticrf.com.tw</t>
  </si>
  <si>
    <t>ozcoasts.gov.au</t>
  </si>
  <si>
    <t>amicopc.com</t>
  </si>
  <si>
    <t>baodeqpo.com</t>
  </si>
  <si>
    <t>chin0312.com</t>
  </si>
  <si>
    <t>hongchuanshipin.com</t>
  </si>
  <si>
    <t>jsgjhpyx.com</t>
  </si>
  <si>
    <t>nianliquntx.com</t>
  </si>
  <si>
    <t>rfdctz.com</t>
  </si>
  <si>
    <t>ylgjylc666.com</t>
  </si>
  <si>
    <t>regenwald-schuetzen.org</t>
  </si>
  <si>
    <t>ciezarowka.pl</t>
  </si>
  <si>
    <t>nanpuyuezq.com</t>
  </si>
  <si>
    <t>qgylc666.com</t>
  </si>
  <si>
    <t>martin-wagner.org</t>
  </si>
  <si>
    <t>lemmens-crane.ru</t>
  </si>
  <si>
    <t>nrw.tv</t>
  </si>
  <si>
    <t>ziftessa.ac.zw</t>
  </si>
  <si>
    <t>aforadio.com</t>
  </si>
  <si>
    <t>qgyl777com666.com</t>
  </si>
  <si>
    <t>maybelline.de</t>
  </si>
  <si>
    <t>hydoba.ru</t>
  </si>
  <si>
    <t>fhylptgw.com</t>
  </si>
  <si>
    <t>seo536.com</t>
  </si>
  <si>
    <t>wayruby.com</t>
  </si>
  <si>
    <t>xinfufeiliao.com</t>
  </si>
  <si>
    <t>hoppsala.de</t>
  </si>
  <si>
    <t>trabajeaqui.es</t>
  </si>
  <si>
    <t>dopr.net</t>
  </si>
  <si>
    <t>publicfaculty.org</t>
  </si>
  <si>
    <t>jiuyuwudao.com</t>
  </si>
  <si>
    <t>lychepeng.com</t>
  </si>
  <si>
    <t>telenor.bg</t>
  </si>
  <si>
    <t>anapaulasponchiado.com.br</t>
  </si>
  <si>
    <t>dc0000.com</t>
  </si>
  <si>
    <t>dezzal.com</t>
  </si>
  <si>
    <t>gradshop.com</t>
  </si>
  <si>
    <t>greylikesbaby.com</t>
  </si>
  <si>
    <t>wozhongvalve.com</t>
  </si>
  <si>
    <t>ccas.fr</t>
  </si>
  <si>
    <t>geolab-it.ru</t>
  </si>
  <si>
    <t>bengzhan.cn</t>
  </si>
  <si>
    <t>amandajanebrown.com</t>
  </si>
  <si>
    <t>classic-british-motorcycles.com</t>
  </si>
  <si>
    <t>slimpickinskitchen.com</t>
  </si>
  <si>
    <t>yuan--lu.com</t>
  </si>
  <si>
    <t>suzdal-sokol.ru</t>
  </si>
  <si>
    <t>chinadiycar.cn</t>
  </si>
  <si>
    <t>dortmund-tourismus.de</t>
  </si>
  <si>
    <t>kandlaport.gov.in</t>
  </si>
  <si>
    <t>continent-tv.ru</t>
  </si>
  <si>
    <t>checkers.co.za</t>
  </si>
  <si>
    <t>21duct.com</t>
  </si>
  <si>
    <t>haberself.com</t>
  </si>
  <si>
    <t>tastyquery.com</t>
  </si>
  <si>
    <t>logo77.ru</t>
  </si>
  <si>
    <t>czwang.com.cn</t>
  </si>
  <si>
    <t>sitesadventure.com</t>
  </si>
  <si>
    <t>chtyn.net</t>
  </si>
  <si>
    <t>kupe-master.ru</t>
  </si>
  <si>
    <t>vivomaissaudavel.com.br</t>
  </si>
  <si>
    <t>biggaypictureshow.com</t>
  </si>
  <si>
    <t>sd2sc158.com</t>
  </si>
  <si>
    <t>table-ga.me</t>
  </si>
  <si>
    <t>allhyipmon.ru</t>
  </si>
  <si>
    <t>krost-realty.ru</t>
  </si>
  <si>
    <t>fastudent.com</t>
  </si>
  <si>
    <t>vis-wis.com</t>
  </si>
  <si>
    <t>sbiancamentodentifarmacia.eu</t>
  </si>
  <si>
    <t>chtn.ir</t>
  </si>
  <si>
    <t>baokhanhhoa.com.vn</t>
  </si>
  <si>
    <t>xn--82-6kcaj2chwb1b5d.xn--p1ai</t>
  </si>
  <si>
    <t>Ð°Ð²Ñ‚Ð¾ÑˆÐºÐ¾Ð»Ð°82.Ñ€Ñ„</t>
  </si>
  <si>
    <t>abhijeetbharat.com</t>
  </si>
  <si>
    <t>combinacionganadora.com</t>
  </si>
  <si>
    <t>legalnybukmacher.com</t>
  </si>
  <si>
    <t>qitiaolengku.com</t>
  </si>
  <si>
    <t>ubuntuphone.hu</t>
  </si>
  <si>
    <t>inn-california.com</t>
  </si>
  <si>
    <t>skyss.no</t>
  </si>
  <si>
    <t>sxbjedu.com</t>
  </si>
  <si>
    <t>chovzvirat.cz</t>
  </si>
  <si>
    <t>brettspiele-report.de</t>
  </si>
  <si>
    <t>govoru.com</t>
  </si>
  <si>
    <t>presbyteryofli.com</t>
  </si>
  <si>
    <t>temley.com</t>
  </si>
  <si>
    <t>schwebebahn.de</t>
  </si>
  <si>
    <t>computerblog.ro</t>
  </si>
  <si>
    <t>shinadiski.com.ua</t>
  </si>
  <si>
    <t>7infosys.com</t>
  </si>
  <si>
    <t>alltradetools.com</t>
  </si>
  <si>
    <t>derma-blog.com</t>
  </si>
  <si>
    <t>delcampe.fr</t>
  </si>
  <si>
    <t>fluke-net.com</t>
  </si>
  <si>
    <t>how-to-build-hotrods.com</t>
  </si>
  <si>
    <t>ry.com</t>
  </si>
  <si>
    <t>tjzngt.com</t>
  </si>
  <si>
    <t>shaanxici.cn</t>
  </si>
  <si>
    <t>buyliquidpaintinglines.com</t>
  </si>
  <si>
    <t>crossfitimpulse.com</t>
  </si>
  <si>
    <t>lomasdope.com</t>
  </si>
  <si>
    <t>ghostshell.jp</t>
  </si>
  <si>
    <t>kunstbeeld.nl</t>
  </si>
  <si>
    <t>zakupkiug.ru</t>
  </si>
  <si>
    <t>fareportal.com</t>
  </si>
  <si>
    <t>orby.ru</t>
  </si>
  <si>
    <t>star-lingsilver.tk</t>
  </si>
  <si>
    <t>fentonandfenton.com.au</t>
  </si>
  <si>
    <t>braun-hamburg.com</t>
  </si>
  <si>
    <t>onlyshojo.com</t>
  </si>
  <si>
    <t>edel-optics.de</t>
  </si>
  <si>
    <t>miinto.nl</t>
  </si>
  <si>
    <t>garzashop.com</t>
  </si>
  <si>
    <t>pirellipekaore.com</t>
  </si>
  <si>
    <t>tsurunoyu.com</t>
  </si>
  <si>
    <t>vanidad.es</t>
  </si>
  <si>
    <t>gryglahistory.us</t>
  </si>
  <si>
    <t>tuusula.fi</t>
  </si>
  <si>
    <t>aquaticum.hu</t>
  </si>
  <si>
    <t>alpe-dhuzes.nl</t>
  </si>
  <si>
    <t>blonnik-witalny-opinie.top</t>
  </si>
  <si>
    <t>shaunasever.com</t>
  </si>
  <si>
    <t>qjidc.net</t>
  </si>
  <si>
    <t>amway-volga.ru</t>
  </si>
  <si>
    <t>turstranniki.ru</t>
  </si>
  <si>
    <t>pioneerlinens.com</t>
  </si>
  <si>
    <t>lamiera.net</t>
  </si>
  <si>
    <t>nicewiki.net</t>
  </si>
  <si>
    <t>vagenweb.org</t>
  </si>
  <si>
    <t>lilac.cc</t>
  </si>
  <si>
    <t>cornellpubs.com</t>
  </si>
  <si>
    <t>helioneer.com</t>
  </si>
  <si>
    <t>hozacrecords.com</t>
  </si>
  <si>
    <t>pomooo.com</t>
  </si>
  <si>
    <t>soccerevolution.com</t>
  </si>
  <si>
    <t>empreendedor.com.br</t>
  </si>
  <si>
    <t>aboriginalartdirectory.com</t>
  </si>
  <si>
    <t>abzocknews.de</t>
  </si>
  <si>
    <t>trucsdemec.fr</t>
  </si>
  <si>
    <t>allroader.ru</t>
  </si>
  <si>
    <t>k-expert.ru</t>
  </si>
  <si>
    <t>bonaparte.cc</t>
  </si>
  <si>
    <t>ad-rable.com</t>
  </si>
  <si>
    <t>joho-kochi.or.jp</t>
  </si>
  <si>
    <t>bvrw.co.uk</t>
  </si>
  <si>
    <t>edudoc.ch</t>
  </si>
  <si>
    <t>cotuong.club</t>
  </si>
  <si>
    <t>global-gallivanting.com</t>
  </si>
  <si>
    <t>jimzub.com</t>
  </si>
  <si>
    <t>remax-malta.com</t>
  </si>
  <si>
    <t>kabook.fr</t>
  </si>
  <si>
    <t>teresco.org</t>
  </si>
  <si>
    <t>chamada.com.br</t>
  </si>
  <si>
    <t>academia.cat</t>
  </si>
  <si>
    <t>carolinahuddle.com</t>
  </si>
  <si>
    <t>weltenburger.de</t>
  </si>
  <si>
    <t>fashionclue.net</t>
  </si>
  <si>
    <t>i-softstore.ru</t>
  </si>
  <si>
    <t>oreninform.ru</t>
  </si>
  <si>
    <t>dhg.org.uk</t>
  </si>
  <si>
    <t>midgettrealty.com</t>
  </si>
  <si>
    <t>whwmks.com</t>
  </si>
  <si>
    <t>atflintegro.com</t>
  </si>
  <si>
    <t>navbharattimes.com</t>
  </si>
  <si>
    <t>bosch-home.fr</t>
  </si>
  <si>
    <t>ski-glenshee.co.uk</t>
  </si>
  <si>
    <t>truvo.be</t>
  </si>
  <si>
    <t>siteltelefonia.com</t>
  </si>
  <si>
    <t>tnou.ac.in</t>
  </si>
  <si>
    <t>genmagic.org</t>
  </si>
  <si>
    <t>mbeton.com.ua</t>
  </si>
  <si>
    <t>michelin.com.br</t>
  </si>
  <si>
    <t>dailyayat.com</t>
  </si>
  <si>
    <t>ka-blam.com</t>
  </si>
  <si>
    <t>liliwonder.com</t>
  </si>
  <si>
    <t>subur-ceramic.com</t>
  </si>
  <si>
    <t>keimform.de</t>
  </si>
  <si>
    <t>abricocotier.fr</t>
  </si>
  <si>
    <t>iuk.ac.jp</t>
  </si>
  <si>
    <t>interhome.nl</t>
  </si>
  <si>
    <t>nostalgiebandamsterdam.nl</t>
  </si>
  <si>
    <t>gamerss.ru</t>
  </si>
  <si>
    <t>sushiwok.ru</t>
  </si>
  <si>
    <t>worldckc.ru</t>
  </si>
  <si>
    <t>chapmanspeakdrive.co.za</t>
  </si>
  <si>
    <t>pasapasara.com</t>
  </si>
  <si>
    <t>sabafouladguilan.com</t>
  </si>
  <si>
    <t>lecoindesentrepreneurs.fr</t>
  </si>
  <si>
    <t>edmedicine.life</t>
  </si>
  <si>
    <t>cx0531.net</t>
  </si>
  <si>
    <t>peugeot.com.tr</t>
  </si>
  <si>
    <t>greenwichtheatre.org.uk</t>
  </si>
  <si>
    <t>jordangammablue11.us</t>
  </si>
  <si>
    <t>thelearningcommunity.us</t>
  </si>
  <si>
    <t>abe-remodeling.com</t>
  </si>
  <si>
    <t>spacedesignlb.com</t>
  </si>
  <si>
    <t>tenzmag.com</t>
  </si>
  <si>
    <t>tokyoipo.com</t>
  </si>
  <si>
    <t>xn--80ajobyef.net</t>
  </si>
  <si>
    <t>ÑÐºÑ€ÐµÐ¿ÐºÐ°.net</t>
  </si>
  <si>
    <t>oxpaha.ru</t>
  </si>
  <si>
    <t>circulationfoundation.org.uk</t>
  </si>
  <si>
    <t>cfes.ca</t>
  </si>
  <si>
    <t>oodji.com</t>
  </si>
  <si>
    <t>pratesiliving.com</t>
  </si>
  <si>
    <t>thenorthface.name</t>
  </si>
  <si>
    <t>acojowy.ru</t>
  </si>
  <si>
    <t>scug.be</t>
  </si>
  <si>
    <t>dubai-information-site.com</t>
  </si>
  <si>
    <t>islandwellnesssociety.com</t>
  </si>
  <si>
    <t>tiwall.com</t>
  </si>
  <si>
    <t>tlzone.net</t>
  </si>
  <si>
    <t>universitetsavisa.no</t>
  </si>
  <si>
    <t>sdtorn.ru</t>
  </si>
  <si>
    <t>daothiha.xyz</t>
  </si>
  <si>
    <t>forumgratuit.be</t>
  </si>
  <si>
    <t>sociocom.by</t>
  </si>
  <si>
    <t>arkfilms.com</t>
  </si>
  <si>
    <t>bluezooaquatics.com</t>
  </si>
  <si>
    <t>editionsarchipel.com</t>
  </si>
  <si>
    <t>hostingsellerpro.com</t>
  </si>
  <si>
    <t>houstonmultiservicios.com</t>
  </si>
  <si>
    <t>kidswheels.com</t>
  </si>
  <si>
    <t>akkreditierungsrat.de</t>
  </si>
  <si>
    <t>strato.es</t>
  </si>
  <si>
    <t>imoti-sofia.info</t>
  </si>
  <si>
    <t>ricoh-japan.co.jp</t>
  </si>
  <si>
    <t>regionaalarchieftilburg.nl</t>
  </si>
  <si>
    <t>evakuator-solnechnogorsk.ru</t>
  </si>
  <si>
    <t>vinyloveschody.sk</t>
  </si>
  <si>
    <t>goblinsinn.co.za</t>
  </si>
  <si>
    <t>newtech-switzerland.ch</t>
  </si>
  <si>
    <t>xyhrss.gov.cn</t>
  </si>
  <si>
    <t>123perfectmatch.com</t>
  </si>
  <si>
    <t>arabellesicardi.com</t>
  </si>
  <si>
    <t>clashersgems.com</t>
  </si>
  <si>
    <t>emasaric.com</t>
  </si>
  <si>
    <t>noisn.com</t>
  </si>
  <si>
    <t>tidewaterburnsurvivors.com</t>
  </si>
  <si>
    <t>coag.es</t>
  </si>
  <si>
    <t>promerba.mx</t>
  </si>
  <si>
    <t>ircenter.ru</t>
  </si>
  <si>
    <t>sobyet.ru</t>
  </si>
  <si>
    <t>steelvisitcard.ru</t>
  </si>
  <si>
    <t>santaelenachicureo.cl</t>
  </si>
  <si>
    <t>celebrities-management.com</t>
  </si>
  <si>
    <t>drotrix.com</t>
  </si>
  <si>
    <t>galaxiagutenberg.com</t>
  </si>
  <si>
    <t>ewa-marine.de</t>
  </si>
  <si>
    <t>expertlock.com</t>
  </si>
  <si>
    <t>gagnonrioux.com</t>
  </si>
  <si>
    <t>firdoit.ru</t>
  </si>
  <si>
    <t>sheffieldhc.co.uk</t>
  </si>
  <si>
    <t>bcla.org.uk</t>
  </si>
  <si>
    <t>lieferwagen-mieten.at</t>
  </si>
  <si>
    <t>corsportusa.com</t>
  </si>
  <si>
    <t>rightonlearning.com</t>
  </si>
  <si>
    <t>sanwen.com</t>
  </si>
  <si>
    <t>rnd-news.de</t>
  </si>
  <si>
    <t>inspiregraphics.net</t>
  </si>
  <si>
    <t>leybite.ru</t>
  </si>
  <si>
    <t>j2webdesigns.com</t>
  </si>
  <si>
    <t>datacloud.gq</t>
  </si>
  <si>
    <t>glennalynch.ie</t>
  </si>
  <si>
    <t>hulkfan.ru</t>
  </si>
  <si>
    <t>loyden.ru</t>
  </si>
  <si>
    <t>ecen.edu.vn</t>
  </si>
  <si>
    <t>daddyncompany.com</t>
  </si>
  <si>
    <t>freepremiumwordpressthemes101.com</t>
  </si>
  <si>
    <t>institutodeemprendedoressinitsin.com</t>
  </si>
  <si>
    <t>newacr.com</t>
  </si>
  <si>
    <t>sunnytheme.com</t>
  </si>
  <si>
    <t>theacmenashville.com</t>
  </si>
  <si>
    <t>therawchef.com</t>
  </si>
  <si>
    <t>v-english.com</t>
  </si>
  <si>
    <t>goolde.fr</t>
  </si>
  <si>
    <t>newbalance.jp</t>
  </si>
  <si>
    <t>debanat.ro</t>
  </si>
  <si>
    <t>ulmrave.ru</t>
  </si>
  <si>
    <t>derbytheatre.co.uk</t>
  </si>
  <si>
    <t>ideasubmit.us</t>
  </si>
  <si>
    <t>danshamptons.com</t>
  </si>
  <si>
    <t>otzyv.com</t>
  </si>
  <si>
    <t>tulomontas.com</t>
  </si>
  <si>
    <t>donstudio.es</t>
  </si>
  <si>
    <t>eltrescubano.net</t>
  </si>
  <si>
    <t>freshcontent.net</t>
  </si>
  <si>
    <t>giblidr.ru</t>
  </si>
  <si>
    <t>otel-plaza.ru</t>
  </si>
  <si>
    <t>smegx.gov.cn</t>
  </si>
  <si>
    <t>ctkinc.com</t>
  </si>
  <si>
    <t>revol1768.com</t>
  </si>
  <si>
    <t>safran-arts.com</t>
  </si>
  <si>
    <t>saint-jean-de-luz.com</t>
  </si>
  <si>
    <t>dreamvs.jp</t>
  </si>
  <si>
    <t>worldforfree.net</t>
  </si>
  <si>
    <t>migrantbusinessshow.com</t>
  </si>
  <si>
    <t>pcpin.com</t>
  </si>
  <si>
    <t>cineplus.fr</t>
  </si>
  <si>
    <t>b3graphics.net</t>
  </si>
  <si>
    <t>pasportz.ru</t>
  </si>
  <si>
    <t>24tv.com.ua</t>
  </si>
  <si>
    <t>animale.com.br</t>
  </si>
  <si>
    <t>barriewine.com</t>
  </si>
  <si>
    <t>stickygooeycreamychewy.com</t>
  </si>
  <si>
    <t>trieuchungsuimaoga.com</t>
  </si>
  <si>
    <t>wolf-polska.com</t>
  </si>
  <si>
    <t>teiichi.jp</t>
  </si>
  <si>
    <t>basketnews.lt</t>
  </si>
  <si>
    <t>venuepark.ng</t>
  </si>
  <si>
    <t>rockwool.nl</t>
  </si>
  <si>
    <t>byrelofty.ru</t>
  </si>
  <si>
    <t>scards.ru</t>
  </si>
  <si>
    <t>xxx-passes.xyz</t>
  </si>
  <si>
    <t>updatedigital.at</t>
  </si>
  <si>
    <t>artsparx.com</t>
  </si>
  <si>
    <t>danmichaelis.com</t>
  </si>
  <si>
    <t>hnrldl.com</t>
  </si>
  <si>
    <t>jkcontractingservices.com</t>
  </si>
  <si>
    <t>oibrental.com</t>
  </si>
  <si>
    <t>performing-musician.com</t>
  </si>
  <si>
    <t>purchaseviagracheap5a.com</t>
  </si>
  <si>
    <t>tx588.com</t>
  </si>
  <si>
    <t>valleypatriot.com</t>
  </si>
  <si>
    <t>shinsa-ocash.info</t>
  </si>
  <si>
    <t>interlead.org</t>
  </si>
  <si>
    <t>natradzik.com.pl</t>
  </si>
  <si>
    <t>winosky.ru</t>
  </si>
  <si>
    <t>crimeware.co.za</t>
  </si>
  <si>
    <t>badgolfmovie.com</t>
  </si>
  <si>
    <t>ksbzc.com</t>
  </si>
  <si>
    <t>themesdna.com</t>
  </si>
  <si>
    <t>weightlossdiets123.com</t>
  </si>
  <si>
    <t>bhaktipustakalu.in</t>
  </si>
  <si>
    <t>esc-shooting.org</t>
  </si>
  <si>
    <t>baggout.com</t>
  </si>
  <si>
    <t>corinthian.com</t>
  </si>
  <si>
    <t>decisivemoment.com</t>
  </si>
  <si>
    <t>f1212.com</t>
  </si>
  <si>
    <t>kmccluskey.com</t>
  </si>
  <si>
    <t>materialibosoni.com</t>
  </si>
  <si>
    <t>passingthru.com</t>
  </si>
  <si>
    <t>kinnohoshi.co.jp</t>
  </si>
  <si>
    <t>top-league.jp</t>
  </si>
  <si>
    <t>oceanislebeachnc.net</t>
  </si>
  <si>
    <t>tvoygorodpskov.ru</t>
  </si>
  <si>
    <t>alken-maes.be</t>
  </si>
  <si>
    <t>gamehedz.com</t>
  </si>
  <si>
    <t>monster-codes.com</t>
  </si>
  <si>
    <t>okisiko.com</t>
  </si>
  <si>
    <t>sbobetpoker.com</t>
  </si>
  <si>
    <t>cetursa.es</t>
  </si>
  <si>
    <t>defensys.ro</t>
  </si>
  <si>
    <t>uroki.org.ua</t>
  </si>
  <si>
    <t>www.wilfordaugustus.uk</t>
  </si>
  <si>
    <t>fyldbz.gov.cn</t>
  </si>
  <si>
    <t>esnoticia.co</t>
  </si>
  <si>
    <t>adsrsounds.com</t>
  </si>
  <si>
    <t>mesartist.com</t>
  </si>
  <si>
    <t>socalcarculture.com</t>
  </si>
  <si>
    <t>goputney.com</t>
  </si>
  <si>
    <t>tenderlovingempire.com</t>
  </si>
  <si>
    <t>texaspads.com</t>
  </si>
  <si>
    <t>realpod.in</t>
  </si>
  <si>
    <t>herbou.nl</t>
  </si>
  <si>
    <t>cambridgemosque.org</t>
  </si>
  <si>
    <t>originalpeople.org</t>
  </si>
  <si>
    <t>myperevodchiki.ru</t>
  </si>
  <si>
    <t>tcdecor.ru</t>
  </si>
  <si>
    <t>matador.sk</t>
  </si>
  <si>
    <t>assets4sale.co.uk</t>
  </si>
  <si>
    <t>btzyxy.com.cn</t>
  </si>
  <si>
    <t>a4mods.com</t>
  </si>
  <si>
    <t>designerstencils.com</t>
  </si>
  <si>
    <t>esmeril-industrial.com</t>
  </si>
  <si>
    <t>naturino.com</t>
  </si>
  <si>
    <t>nerviatechnologies.com</t>
  </si>
  <si>
    <t>planet-sansfil.com</t>
  </si>
  <si>
    <t>follejournee.fr</t>
  </si>
  <si>
    <t>inforama.gr</t>
  </si>
  <si>
    <t>studiare-in-italia.it</t>
  </si>
  <si>
    <t>grandlodgeoftexas.org</t>
  </si>
  <si>
    <t>sgutv.ru</t>
  </si>
  <si>
    <t>tdnu.ru</t>
  </si>
  <si>
    <t>sgb.ch</t>
  </si>
  <si>
    <t>949racing.com</t>
  </si>
  <si>
    <t>ujj.co.jp</t>
  </si>
  <si>
    <t>dv.land</t>
  </si>
  <si>
    <t>papaimama.ru</t>
  </si>
  <si>
    <t>hotfroguk.co.uk</t>
  </si>
  <si>
    <t>aluga-separatemporada.com.br</t>
  </si>
  <si>
    <t>alarmlock.com</t>
  </si>
  <si>
    <t>leedsmagazine.com</t>
  </si>
  <si>
    <t>montereybaywhalewatch.com</t>
  </si>
  <si>
    <t>syntec.fr</t>
  </si>
  <si>
    <t>affaires-strategiques.info</t>
  </si>
  <si>
    <t>voskanapat.info</t>
  </si>
  <si>
    <t>heartofbiddeford.org</t>
  </si>
  <si>
    <t>fkids.ru</t>
  </si>
  <si>
    <t>trt1.com.tr</t>
  </si>
  <si>
    <t>suffolkcc.gov.uk</t>
  </si>
  <si>
    <t>creme-de-languedoc.com</t>
  </si>
  <si>
    <t>epicgardening.com</t>
  </si>
  <si>
    <t>uv-zwx.com</t>
  </si>
  <si>
    <t>z-tronix.com</t>
  </si>
  <si>
    <t>gagnerdelargentbourse.fr</t>
  </si>
  <si>
    <t>musafo.net</t>
  </si>
  <si>
    <t>dehallen.nl</t>
  </si>
  <si>
    <t>ruf.org</t>
  </si>
  <si>
    <t>smazka.ru</t>
  </si>
  <si>
    <t>btinvest.com.sg</t>
  </si>
  <si>
    <t>paydayloansukpwd.co.uk</t>
  </si>
  <si>
    <t>bulletproofautomotive.com</t>
  </si>
  <si>
    <t>discountbeautycenter.com</t>
  </si>
  <si>
    <t>golfcourse.com</t>
  </si>
  <si>
    <t>purenlp.com</t>
  </si>
  <si>
    <t>winweb.com</t>
  </si>
  <si>
    <t>jobspace.es</t>
  </si>
  <si>
    <t>antoniocarletti.it</t>
  </si>
  <si>
    <t>arman-design.net</t>
  </si>
  <si>
    <t>wetterskipfryslan.nl</t>
  </si>
  <si>
    <t>smrp.org</t>
  </si>
  <si>
    <t>bestaffs.com</t>
  </si>
  <si>
    <t>datviet.com</t>
  </si>
  <si>
    <t>floridarealestateforum.com</t>
  </si>
  <si>
    <t>fluentself.com</t>
  </si>
  <si>
    <t>fotoable.com</t>
  </si>
  <si>
    <t>koreanclass101.com</t>
  </si>
  <si>
    <t>paradox-direct.com</t>
  </si>
  <si>
    <t>consultem.es</t>
  </si>
  <si>
    <t>betterhome.co.jp</t>
  </si>
  <si>
    <t>yucaipa.org</t>
  </si>
  <si>
    <t>goalsfootball.co.uk</t>
  </si>
  <si>
    <t>gz-benet.com.cn</t>
  </si>
  <si>
    <t>mapofmedicine.com</t>
  </si>
  <si>
    <t>webnamelist.com</t>
  </si>
  <si>
    <t>skodacommunity.de</t>
  </si>
  <si>
    <t>nsau.edu.ru</t>
  </si>
  <si>
    <t>vut.ac.za</t>
  </si>
  <si>
    <t>inatel.br</t>
  </si>
  <si>
    <t>optimahealth.com</t>
  </si>
  <si>
    <t>theveteranssite.com</t>
  </si>
  <si>
    <t>total-advertising-network.com</t>
  </si>
  <si>
    <t>villamediteranatrogir.com</t>
  </si>
  <si>
    <t>bmw-motorrad.fr</t>
  </si>
  <si>
    <t>prometey.org</t>
  </si>
  <si>
    <t>djgalix.pl</t>
  </si>
  <si>
    <t>operakallaren.se</t>
  </si>
  <si>
    <t>tvbrasil.org.br</t>
  </si>
  <si>
    <t>interweaveknits.com</t>
  </si>
  <si>
    <t>performance-based.com</t>
  </si>
  <si>
    <t>pillsconnect.com</t>
  </si>
  <si>
    <t>sabemosdigital.com</t>
  </si>
  <si>
    <t>e-pilloledimagranti.it</t>
  </si>
  <si>
    <t>fontanaarte.it</t>
  </si>
  <si>
    <t>artstorm.co.jp</t>
  </si>
  <si>
    <t>spankwiki.net</t>
  </si>
  <si>
    <t>bowarts.org</t>
  </si>
  <si>
    <t>360yield.com</t>
  </si>
  <si>
    <t>detroitwarehousing.com</t>
  </si>
  <si>
    <t>zesmob.com</t>
  </si>
  <si>
    <t>marvin.com.mx</t>
  </si>
  <si>
    <t>ptl.org</t>
  </si>
  <si>
    <t>jejswiat.pl</t>
  </si>
  <si>
    <t>3dfocus.co.uk</t>
  </si>
  <si>
    <t>vietlike.vn</t>
  </si>
  <si>
    <t>lucasdecorators.com</t>
  </si>
  <si>
    <t>quarkmd.com</t>
  </si>
  <si>
    <t>strangeharvest.com</t>
  </si>
  <si>
    <t>tunawish.com</t>
  </si>
  <si>
    <t>hanover.org.uk</t>
  </si>
  <si>
    <t>bdrs.by</t>
  </si>
  <si>
    <t>dlrj.edu.cn</t>
  </si>
  <si>
    <t>dominicaneo.com</t>
  </si>
  <si>
    <t>e-chinacycle.com</t>
  </si>
  <si>
    <t>headmarketing.de</t>
  </si>
  <si>
    <t>cleanvehiclerebate.org</t>
  </si>
  <si>
    <t>1spbgmu.ru</t>
  </si>
  <si>
    <t>autoplus.su</t>
  </si>
  <si>
    <t>egchaoshi.com</t>
  </si>
  <si>
    <t>heel.com</t>
  </si>
  <si>
    <t>bloggers.jp</t>
  </si>
  <si>
    <t>irrc.co.jp</t>
  </si>
  <si>
    <t>cabeloslindos.top</t>
  </si>
  <si>
    <t>hazardchase.co.uk</t>
  </si>
  <si>
    <t>akta.ba</t>
  </si>
  <si>
    <t>cheapinsurcoverage.com</t>
  </si>
  <si>
    <t>godhe.com</t>
  </si>
  <si>
    <t>sousvetementcalvinklein.fr</t>
  </si>
  <si>
    <t>sunward-t.co.jp</t>
  </si>
  <si>
    <t>sebokwiki.org</t>
  </si>
  <si>
    <t>vahi.org</t>
  </si>
  <si>
    <t>shopsafe.com.au</t>
  </si>
  <si>
    <t>aquaphorus.com</t>
  </si>
  <si>
    <t>baolondon.com</t>
  </si>
  <si>
    <t>digitprop.com</t>
  </si>
  <si>
    <t>hollywoodpark.com</t>
  </si>
  <si>
    <t>neverbackdownthemovie.com</t>
  </si>
  <si>
    <t>rsssearchhub.com</t>
  </si>
  <si>
    <t>shorelinebeacon.com</t>
  </si>
  <si>
    <t>witmart.com</t>
  </si>
  <si>
    <t>oozo.nl</t>
  </si>
  <si>
    <t>mncee.org</t>
  </si>
  <si>
    <t>bigginhillairport.com</t>
  </si>
  <si>
    <t>joannamunster.com</t>
  </si>
  <si>
    <t>kimstarrwise.com</t>
  </si>
  <si>
    <t>kindredkonnections.com</t>
  </si>
  <si>
    <t>thefluenzy.com</t>
  </si>
  <si>
    <t>ralphlaurenfactorystoreonline.net</t>
  </si>
  <si>
    <t>youlinko.net</t>
  </si>
  <si>
    <t>citysprint.co.uk</t>
  </si>
  <si>
    <t>sedgemoor.gov.uk</t>
  </si>
  <si>
    <t>aeriapointscards.com</t>
  </si>
  <si>
    <t>dustmitespedia.com</t>
  </si>
  <si>
    <t>info-mobilestyle.com</t>
  </si>
  <si>
    <t>loacker.com</t>
  </si>
  <si>
    <t>pcpopper.com</t>
  </si>
  <si>
    <t>redassedbaboon.com</t>
  </si>
  <si>
    <t>wehrmacht-history.com</t>
  </si>
  <si>
    <t>grillstock.co.uk</t>
  </si>
  <si>
    <t>zoff.at</t>
  </si>
  <si>
    <t>liquidup.com</t>
  </si>
  <si>
    <t>livetrack24.com</t>
  </si>
  <si>
    <t>vaughandesigns.com</t>
  </si>
  <si>
    <t>wpbars.com</t>
  </si>
  <si>
    <t>alphashoot.ee</t>
  </si>
  <si>
    <t>ballinaadvocate.com.au</t>
  </si>
  <si>
    <t>peynet.cl</t>
  </si>
  <si>
    <t>anyrail.com</t>
  </si>
  <si>
    <t>jasondoesstuff.com</t>
  </si>
  <si>
    <t>puyoquest-airoulife.com</t>
  </si>
  <si>
    <t>socialintel.com</t>
  </si>
  <si>
    <t>cr-guadeloupe.fr</t>
  </si>
  <si>
    <t>web-mo.jp</t>
  </si>
  <si>
    <t>citroen.pl</t>
  </si>
  <si>
    <t>cheburashka-chr.ru</t>
  </si>
  <si>
    <t>8eidc.com</t>
  </si>
  <si>
    <t>breweryvivant.com</t>
  </si>
  <si>
    <t>ranchhousespa.com</t>
  </si>
  <si>
    <t>usbcyouthopenchampionships.com</t>
  </si>
  <si>
    <t>cnzx.info</t>
  </si>
  <si>
    <t>forumeerstewereldoorlog.nl</t>
  </si>
  <si>
    <t>reehorst.nl</t>
  </si>
  <si>
    <t>gamblingsites.org</t>
  </si>
  <si>
    <t>kshsaa.org</t>
  </si>
  <si>
    <t>seibunkentei.org</t>
  </si>
  <si>
    <t>ssc-bell.ru</t>
  </si>
  <si>
    <t>electronicbartender.com</t>
  </si>
  <si>
    <t>junglequeen.com</t>
  </si>
  <si>
    <t>metal-marvels.com</t>
  </si>
  <si>
    <t>mybbiran.com</t>
  </si>
  <si>
    <t>skandinavia.com</t>
  </si>
  <si>
    <t>tapsbugler.com</t>
  </si>
  <si>
    <t>soblaznu.net</t>
  </si>
  <si>
    <t>eriercd.org</t>
  </si>
  <si>
    <t>shakespearenj.org</t>
  </si>
  <si>
    <t>photometer.co.pl</t>
  </si>
  <si>
    <t>irktfk.ru</t>
  </si>
  <si>
    <t>future.org.cn</t>
  </si>
  <si>
    <t>providentpersonalcredit.com</t>
  </si>
  <si>
    <t>englishlab.net</t>
  </si>
  <si>
    <t>runningstartonline.org</t>
  </si>
  <si>
    <t>geek.pe</t>
  </si>
  <si>
    <t>barkingdagenhamcollege.ac.uk</t>
  </si>
  <si>
    <t>graduatefog.co.uk</t>
  </si>
  <si>
    <t>billsjersey.us</t>
  </si>
  <si>
    <t>edaijia.cn</t>
  </si>
  <si>
    <t>180ww.com</t>
  </si>
  <si>
    <t>3jokes.com</t>
  </si>
  <si>
    <t>brscenic.com</t>
  </si>
  <si>
    <t>doitandhow.com</t>
  </si>
  <si>
    <t>efundraising.com</t>
  </si>
  <si>
    <t>jimspages.com</t>
  </si>
  <si>
    <t>lahanbet.com</t>
  </si>
  <si>
    <t>mails-world.com</t>
  </si>
  <si>
    <t>staffcare.com</t>
  </si>
  <si>
    <t>theshoppings.com</t>
  </si>
  <si>
    <t>xemion.com</t>
  </si>
  <si>
    <t>ivie.es</t>
  </si>
  <si>
    <t>rensa.or.jp</t>
  </si>
  <si>
    <t>gorhamvillagefamilyphysicians.org</t>
  </si>
  <si>
    <t>nestlenutrition-institute.org</t>
  </si>
  <si>
    <t>smmprice.ru</t>
  </si>
  <si>
    <t>informatesalta.com.ar</t>
  </si>
  <si>
    <t>scootle.edu.au</t>
  </si>
  <si>
    <t>awolracingpigeons.com</t>
  </si>
  <si>
    <t>computersellbazar.com</t>
  </si>
  <si>
    <t>elektroniksigaramarkalari.com</t>
  </si>
  <si>
    <t>itisnet.com</t>
  </si>
  <si>
    <t>kj12.com</t>
  </si>
  <si>
    <t>motifseattle.com</t>
  </si>
  <si>
    <t>olivefilms.com</t>
  </si>
  <si>
    <t>photostranger.com</t>
  </si>
  <si>
    <t>rosehillmanordayschool.com</t>
  </si>
  <si>
    <t>valquestions.com</t>
  </si>
  <si>
    <t>veincentermanhattan.com</t>
  </si>
  <si>
    <t>tmp-m.org</t>
  </si>
  <si>
    <t>homeownersinsurance.red</t>
  </si>
  <si>
    <t>exe-coll.ac.uk</t>
  </si>
  <si>
    <t>nationaljazzarchive.co.uk</t>
  </si>
  <si>
    <t>eyewitnessnews.co.za</t>
  </si>
  <si>
    <t>northcoastcourier.co.za</t>
  </si>
  <si>
    <t>cdainc.biz</t>
  </si>
  <si>
    <t>99cfw.com</t>
  </si>
  <si>
    <t>casinoroyalehotel.com</t>
  </si>
  <si>
    <t>enmotive.com</t>
  </si>
  <si>
    <t>getdeco.com</t>
  </si>
  <si>
    <t>jzgcsc.com</t>
  </si>
  <si>
    <t>krollcybersecurity.com</t>
  </si>
  <si>
    <t>lanesync.com</t>
  </si>
  <si>
    <t>sidoff.com</t>
  </si>
  <si>
    <t>theolinstudio.com</t>
  </si>
  <si>
    <t>ultimaterc.com</t>
  </si>
  <si>
    <t>ws100.com</t>
  </si>
  <si>
    <t>2one-designs.de</t>
  </si>
  <si>
    <t>canadianpharmacyonlinenoscript.faith</t>
  </si>
  <si>
    <t>nse.org</t>
  </si>
  <si>
    <t>1-oe.ru</t>
  </si>
  <si>
    <t>lecourrier.vn</t>
  </si>
  <si>
    <t>mickeyd.biz</t>
  </si>
  <si>
    <t>9899101.com</t>
  </si>
  <si>
    <t>chinamecha.com</t>
  </si>
  <si>
    <t>dinamicamail.com</t>
  </si>
  <si>
    <t>garfunkelandoates.com</t>
  </si>
  <si>
    <t>ihatescionlaurel.com</t>
  </si>
  <si>
    <t>molibee.com</t>
  </si>
  <si>
    <t>mutineermagazine.com</t>
  </si>
  <si>
    <t>puppetexpress.com</t>
  </si>
  <si>
    <t>remarkable-communication.com</t>
  </si>
  <si>
    <t>solarstirlingplant.com</t>
  </si>
  <si>
    <t>standupny.com</t>
  </si>
  <si>
    <t>trxudstyr.com</t>
  </si>
  <si>
    <t>ukparks.com</t>
  </si>
  <si>
    <t>wxtide32.com</t>
  </si>
  <si>
    <t>perinet.co.jp</t>
  </si>
  <si>
    <t>1024architecture.net</t>
  </si>
  <si>
    <t>hampedia.net</t>
  </si>
  <si>
    <t>personalhealthrevolution.net</t>
  </si>
  <si>
    <t>freefreenow.org</t>
  </si>
  <si>
    <t>supercub.org</t>
  </si>
  <si>
    <t>healthcareconferencesuk.co.uk</t>
  </si>
  <si>
    <t>oaks.asia</t>
  </si>
  <si>
    <t>arostour.com</t>
  </si>
  <si>
    <t>cambridgesavings.com</t>
  </si>
  <si>
    <t>ccua.com</t>
  </si>
  <si>
    <t>filipinolinks.com</t>
  </si>
  <si>
    <t>iplawseminars.com</t>
  </si>
  <si>
    <t>mutantfilm.com</t>
  </si>
  <si>
    <t>subrosabrand.com</t>
  </si>
  <si>
    <t>creacol.fr</t>
  </si>
  <si>
    <t>antoxia.net</t>
  </si>
  <si>
    <t>mcmsale.online</t>
  </si>
  <si>
    <t>mastersite.ru</t>
  </si>
  <si>
    <t>nolvadex.space</t>
  </si>
  <si>
    <t>cheapestautoinsurancexf.top</t>
  </si>
  <si>
    <t>bf.sina.com.cn</t>
  </si>
  <si>
    <t>lindt.com.au</t>
  </si>
  <si>
    <t>basadur.com</t>
  </si>
  <si>
    <t>bluedotnetwork.com</t>
  </si>
  <si>
    <t>employeepal.com</t>
  </si>
  <si>
    <t>orangepeelinc.com</t>
  </si>
  <si>
    <t>pictcake-chara.com</t>
  </si>
  <si>
    <t>todayclassified.com</t>
  </si>
  <si>
    <t>undergroundworldnews.com</t>
  </si>
  <si>
    <t>videobasedtutorials.com</t>
  </si>
  <si>
    <t>whzsjc.com</t>
  </si>
  <si>
    <t>whywelikemusic.com</t>
  </si>
  <si>
    <t>urbandermcenter.info</t>
  </si>
  <si>
    <t>du.lv</t>
  </si>
  <si>
    <t>allhitmusic.net</t>
  </si>
  <si>
    <t>campeonissimo.net</t>
  </si>
  <si>
    <t>clearedjobs.net</t>
  </si>
  <si>
    <t>corvetteforum.net</t>
  </si>
  <si>
    <t>childcarefinance.co.nz</t>
  </si>
  <si>
    <t>supermocne.pl</t>
  </si>
  <si>
    <t>brilliant-info.ru</t>
  </si>
  <si>
    <t>vipergirls.to</t>
  </si>
  <si>
    <t>0737jw.com</t>
  </si>
  <si>
    <t>chebnet.com</t>
  </si>
  <si>
    <t>code254kenya.com</t>
  </si>
  <si>
    <t>expressionery.com</t>
  </si>
  <si>
    <t>intercomp-acscales.com</t>
  </si>
  <si>
    <t>muehle-shaving.com</t>
  </si>
  <si>
    <t>niniplus.com</t>
  </si>
  <si>
    <t>sekindo.com</t>
  </si>
  <si>
    <t>valwide.com</t>
  </si>
  <si>
    <t>xmfootball.com</t>
  </si>
  <si>
    <t>renard-sono.fr</t>
  </si>
  <si>
    <t>almaghribia.ma</t>
  </si>
  <si>
    <t>slipandfalllawyers.net</t>
  </si>
  <si>
    <t>chicagowilderness.org</t>
  </si>
  <si>
    <t>industrialcommunications.org</t>
  </si>
  <si>
    <t>buygenericcialis.ru</t>
  </si>
  <si>
    <t>mark.ru</t>
  </si>
  <si>
    <t>nokair.co.th</t>
  </si>
  <si>
    <t>autoinsurancelisting.top</t>
  </si>
  <si>
    <t>aswas.co.uk</t>
  </si>
  <si>
    <t>lcbo.ca</t>
  </si>
  <si>
    <t>carpet-rug.com</t>
  </si>
  <si>
    <t>lobot-robot.com</t>
  </si>
  <si>
    <t>odourchinaxz.com</t>
  </si>
  <si>
    <t>paulcornell.com</t>
  </si>
  <si>
    <t>psnh.com</t>
  </si>
  <si>
    <t>tanbag.com</t>
  </si>
  <si>
    <t>visualwebripper.com</t>
  </si>
  <si>
    <t>yumafloor.com</t>
  </si>
  <si>
    <t>handyman.jp</t>
  </si>
  <si>
    <t>drjohn.org</t>
  </si>
  <si>
    <t>bajanvalentina.ro</t>
  </si>
  <si>
    <t>whichwatch.ru</t>
  </si>
  <si>
    <t>vpswebhosting.us</t>
  </si>
  <si>
    <t>call-in-se.com</t>
  </si>
  <si>
    <t>chistes.com</t>
  </si>
  <si>
    <t>cvvnumber.com</t>
  </si>
  <si>
    <t>giantcyclingworld.com</t>
  </si>
  <si>
    <t>reversespins.com</t>
  </si>
  <si>
    <t>sinmedia.com</t>
  </si>
  <si>
    <t>wz1668.com</t>
  </si>
  <si>
    <t>dataminingservice.net</t>
  </si>
  <si>
    <t>nationaltheatre.org</t>
  </si>
  <si>
    <t>codeigniter.ru</t>
  </si>
  <si>
    <t>profkonsalt72.ru</t>
  </si>
  <si>
    <t>dendi.com.ua</t>
  </si>
  <si>
    <t>dj.net.ua</t>
  </si>
  <si>
    <t>assemble.us</t>
  </si>
  <si>
    <t>atencionenlinea.com</t>
  </si>
  <si>
    <t>barkshop.com</t>
  </si>
  <si>
    <t>billfishjournal.com</t>
  </si>
  <si>
    <t>geraldmweinberg.com</t>
  </si>
  <si>
    <t>getessaynow.com</t>
  </si>
  <si>
    <t>gohatters.com</t>
  </si>
  <si>
    <t>halseydrug.com</t>
  </si>
  <si>
    <t>hyht99.com</t>
  </si>
  <si>
    <t>lawyer-monthly.com</t>
  </si>
  <si>
    <t>louislamour.com</t>
  </si>
  <si>
    <t>lypcc.com</t>
  </si>
  <si>
    <t>mobiletag.com</t>
  </si>
  <si>
    <t>reelasian.com</t>
  </si>
  <si>
    <t>saukrapidsreader.com</t>
  </si>
  <si>
    <t>toughoneproducts.com</t>
  </si>
  <si>
    <t>fireobd.de</t>
  </si>
  <si>
    <t>zelenekava.eu</t>
  </si>
  <si>
    <t>cabincharter.it</t>
  </si>
  <si>
    <t>furrondy.net</t>
  </si>
  <si>
    <t>complexityeconomics.org</t>
  </si>
  <si>
    <t>feat-toulouse.org</t>
  </si>
  <si>
    <t>quitonce.org</t>
  </si>
  <si>
    <t>overplay.ro</t>
  </si>
  <si>
    <t>ivday.ru</t>
  </si>
  <si>
    <t>lasix.science</t>
  </si>
  <si>
    <t>beingdyslexic.co.uk</t>
  </si>
  <si>
    <t>paronellapark.com.au</t>
  </si>
  <si>
    <t>arcondicionadoprochaskar.com.br</t>
  </si>
  <si>
    <t>mitchellbia.ca</t>
  </si>
  <si>
    <t>athagafy.com</t>
  </si>
  <si>
    <t>b-e-n-s.com</t>
  </si>
  <si>
    <t>dawn4.com</t>
  </si>
  <si>
    <t>dearbornfederalsavingsbank.com</t>
  </si>
  <si>
    <t>diningduo.com</t>
  </si>
  <si>
    <t>gallupcc.com</t>
  </si>
  <si>
    <t>hesowsshesews.com</t>
  </si>
  <si>
    <t>southbeachtanningco.com</t>
  </si>
  <si>
    <t>takingslaw.com</t>
  </si>
  <si>
    <t>thehighlights.com</t>
  </si>
  <si>
    <t>thesoftmoon.com</t>
  </si>
  <si>
    <t>diespielemacherin.de</t>
  </si>
  <si>
    <t>hrs-salzhausen.de</t>
  </si>
  <si>
    <t>videkert.hu</t>
  </si>
  <si>
    <t>worldofkindness.info</t>
  </si>
  <si>
    <t>rmt-co.jp</t>
  </si>
  <si>
    <t>beyondtype1.org</t>
  </si>
  <si>
    <t>dr-emad.org</t>
  </si>
  <si>
    <t>prices-20mglevitra.org</t>
  </si>
  <si>
    <t>cheapmethotrexate.party</t>
  </si>
  <si>
    <t>aimsorry.ru</t>
  </si>
  <si>
    <t>buystromectol.ru</t>
  </si>
  <si>
    <t>dmobile.co.th</t>
  </si>
  <si>
    <t>londonspovertyprofile.org.uk</t>
  </si>
  <si>
    <t>galerie-krinzinger.at</t>
  </si>
  <si>
    <t>nourishedmagazine.com.au</t>
  </si>
  <si>
    <t>superstarsoldes.be</t>
  </si>
  <si>
    <t>wuling.com.cn</t>
  </si>
  <si>
    <t>academyoflions.com</t>
  </si>
  <si>
    <t>acreativehost.com</t>
  </si>
  <si>
    <t>akaroa.com</t>
  </si>
  <si>
    <t>alliant.com</t>
  </si>
  <si>
    <t>apbweb.com</t>
  </si>
  <si>
    <t>benjaminzephaniah.com</t>
  </si>
  <si>
    <t>connections.com</t>
  </si>
  <si>
    <t>doresearchandearnmoneyfromhome.com</t>
  </si>
  <si>
    <t>hoodoorecreation.com</t>
  </si>
  <si>
    <t>it-enquirer.com</t>
  </si>
  <si>
    <t>mulehide.com</t>
  </si>
  <si>
    <t>northparkirvine.com</t>
  </si>
  <si>
    <t>oui-paris.com</t>
  </si>
  <si>
    <t>roydeanacademy.com</t>
  </si>
  <si>
    <t>sbcindustry.com</t>
  </si>
  <si>
    <t>silvercareplan.com</t>
  </si>
  <si>
    <t>streetscooterchrome.com</t>
  </si>
  <si>
    <t>tequilaavion.com</t>
  </si>
  <si>
    <t>triple1.com</t>
  </si>
  <si>
    <t>wirelessexpensemanagement.com</t>
  </si>
  <si>
    <t>newsit.com.cy</t>
  </si>
  <si>
    <t>deac.eu</t>
  </si>
  <si>
    <t>ecologicag.it</t>
  </si>
  <si>
    <t>runcube.jp</t>
  </si>
  <si>
    <t>essentialsoap.net</t>
  </si>
  <si>
    <t>hsh.org</t>
  </si>
  <si>
    <t>nihreviewer.org</t>
  </si>
  <si>
    <t>sailsinc.org</t>
  </si>
  <si>
    <t>profsoftorg.ru</t>
  </si>
  <si>
    <t>trollhattansvardcentral.se</t>
  </si>
  <si>
    <t>bratskebibl.tk</t>
  </si>
  <si>
    <t>blueprintmagazine.co.uk</t>
  </si>
  <si>
    <t>reviewyoursite.co.uk</t>
  </si>
  <si>
    <t>traditionalestatefencing.co.uk</t>
  </si>
  <si>
    <t>xn----7sbhhfc0bopmrlbe.xn--p1ai</t>
  </si>
  <si>
    <t>Ð¶ÑƒÑ€Ð½Ð°Ð»-Ð´ÐµÑ‚ÑÑ‚Ð²Ð¾.Ñ€Ñ„</t>
  </si>
  <si>
    <t>ayearofreadingtheworld.com</t>
  </si>
  <si>
    <t>banathi.com</t>
  </si>
  <si>
    <t>celebrationofthesuds.com</t>
  </si>
  <si>
    <t>craigmedical.com</t>
  </si>
  <si>
    <t>dukedumont.com</t>
  </si>
  <si>
    <t>iboss.com</t>
  </si>
  <si>
    <t>lifestream.com</t>
  </si>
  <si>
    <t>linkpat.com</t>
  </si>
  <si>
    <t>mobiledevboard.com</t>
  </si>
  <si>
    <t>modusassociates.com</t>
  </si>
  <si>
    <t>nutrabio.com</t>
  </si>
  <si>
    <t>panli.com</t>
  </si>
  <si>
    <t>softtester.com</t>
  </si>
  <si>
    <t>tc342600.com</t>
  </si>
  <si>
    <t>tunerpage.com</t>
  </si>
  <si>
    <t>solocasion.es</t>
  </si>
  <si>
    <t>magomles.eu</t>
  </si>
  <si>
    <t>tadalafilgenericvscialis.faith</t>
  </si>
  <si>
    <t>taxisnantesmetropole.fr</t>
  </si>
  <si>
    <t>ashampoo.net</t>
  </si>
  <si>
    <t>globalmedspricer.net</t>
  </si>
  <si>
    <t>dsidevelopment.org</t>
  </si>
  <si>
    <t>hhsc.org</t>
  </si>
  <si>
    <t>seebug.org</t>
  </si>
  <si>
    <t>gazj.gov.cn</t>
  </si>
  <si>
    <t>crzc.co</t>
  </si>
  <si>
    <t>calvinkleinouterwear.com</t>
  </si>
  <si>
    <t>dukecityfix.com</t>
  </si>
  <si>
    <t>hometownholidaysatverrado.com</t>
  </si>
  <si>
    <t>islamicbank.com</t>
  </si>
  <si>
    <t>michaelkorsoutlet-onlinesale.com</t>
  </si>
  <si>
    <t>pennstate.com</t>
  </si>
  <si>
    <t>robfore.com</t>
  </si>
  <si>
    <t>skypirate.com</t>
  </si>
  <si>
    <t>texaskayakfisherman.com</t>
  </si>
  <si>
    <t>wilddoughnut.com</t>
  </si>
  <si>
    <t>hatch-ventures.net</t>
  </si>
  <si>
    <t>inspectionlogic.net</t>
  </si>
  <si>
    <t>savetheseed.org</t>
  </si>
  <si>
    <t>wwo.org</t>
  </si>
  <si>
    <t>geoforum.pl</t>
  </si>
  <si>
    <t>dressed-baby.ru</t>
  </si>
  <si>
    <t>balsam.com.sa</t>
  </si>
  <si>
    <t>mes.tn</t>
  </si>
  <si>
    <t>delonixradar.com.au</t>
  </si>
  <si>
    <t>translated.by</t>
  </si>
  <si>
    <t>8000web.com</t>
  </si>
  <si>
    <t>alhurrairaq.com</t>
  </si>
  <si>
    <t>boxfights.com</t>
  </si>
  <si>
    <t>cmwlaw.com</t>
  </si>
  <si>
    <t>cocukca.com</t>
  </si>
  <si>
    <t>fomny.com</t>
  </si>
  <si>
    <t>hollywoodstudiomuseum.com</t>
  </si>
  <si>
    <t>hrbnasdaken.com</t>
  </si>
  <si>
    <t>iftm-map.com</t>
  </si>
  <si>
    <t>jobsearchforums.com</t>
  </si>
  <si>
    <t>kashpath.com</t>
  </si>
  <si>
    <t>omnimd.com</t>
  </si>
  <si>
    <t>ounousa.com</t>
  </si>
  <si>
    <t>protectoraceuta.com</t>
  </si>
  <si>
    <t>ripd.com</t>
  </si>
  <si>
    <t>snowdenmd.com</t>
  </si>
  <si>
    <t>sytlw.com</t>
  </si>
  <si>
    <t>westfinance.com</t>
  </si>
  <si>
    <t>spt.fi</t>
  </si>
  <si>
    <t>observatoirecuisinespopulaires.fr</t>
  </si>
  <si>
    <t>stubx.info</t>
  </si>
  <si>
    <t>d-aqua.com.mx</t>
  </si>
  <si>
    <t>thehollandsentinel.net</t>
  </si>
  <si>
    <t>mazars.nl</t>
  </si>
  <si>
    <t>obitarchives.org</t>
  </si>
  <si>
    <t>green-seeds.pl</t>
  </si>
  <si>
    <t>beachvolleyballonlinebet.com</t>
  </si>
  <si>
    <t>beer-wine-liquor.com</t>
  </si>
  <si>
    <t>bellthecatinc.com</t>
  </si>
  <si>
    <t>ebaddies.com</t>
  </si>
  <si>
    <t>funeducationalapps.com</t>
  </si>
  <si>
    <t>genedata.com</t>
  </si>
  <si>
    <t>infotechfarm.com</t>
  </si>
  <si>
    <t>lifepad.com</t>
  </si>
  <si>
    <t>michiganreview.com</t>
  </si>
  <si>
    <t>skiwhitepass.com</t>
  </si>
  <si>
    <t>slugbooks.com</t>
  </si>
  <si>
    <t>socialposter.com</t>
  </si>
  <si>
    <t>worksharptools.com</t>
  </si>
  <si>
    <t>yukenteruyastudio.com</t>
  </si>
  <si>
    <t>7584.info</t>
  </si>
  <si>
    <t>ajkfinancial.net</t>
  </si>
  <si>
    <t>verts-regionidf.net</t>
  </si>
  <si>
    <t>eurookno.pl</t>
  </si>
  <si>
    <t>untex-nn.ru</t>
  </si>
  <si>
    <t>roydean.tv</t>
  </si>
  <si>
    <t>carteretnewstimes.com</t>
  </si>
  <si>
    <t>denguefevermusic.com</t>
  </si>
  <si>
    <t>espn1420.com</t>
  </si>
  <si>
    <t>folusoawonogunandco.com</t>
  </si>
  <si>
    <t>guesty.com</t>
  </si>
  <si>
    <t>jjwhotels.com</t>
  </si>
  <si>
    <t>leniolabs.com</t>
  </si>
  <si>
    <t>lexsi.com</t>
  </si>
  <si>
    <t>liweijia.com</t>
  </si>
  <si>
    <t>memurolsun.com</t>
  </si>
  <si>
    <t>natsherman.com</t>
  </si>
  <si>
    <t>raceandlaw.com</t>
  </si>
  <si>
    <t>rivercitytattooaustin.com</t>
  </si>
  <si>
    <t>sosbeevfbi.com</t>
  </si>
  <si>
    <t>stepupmovie.com</t>
  </si>
  <si>
    <t>trangosys.com</t>
  </si>
  <si>
    <t>warmkessel.com</t>
  </si>
  <si>
    <t>westfraserusa.com</t>
  </si>
  <si>
    <t>sirbrown.de</t>
  </si>
  <si>
    <t>ak5.es</t>
  </si>
  <si>
    <t>projectsafechildhood.gov</t>
  </si>
  <si>
    <t>revanche.jp</t>
  </si>
  <si>
    <t>pildspalvas.lv</t>
  </si>
  <si>
    <t>n1ck.net</t>
  </si>
  <si>
    <t>west4th.net</t>
  </si>
  <si>
    <t>iaufrance.org</t>
  </si>
  <si>
    <t>polonia-norwich.pl</t>
  </si>
  <si>
    <t>sah.org.au</t>
  </si>
  <si>
    <t>legionssanglantes.be</t>
  </si>
  <si>
    <t>1938media.com</t>
  </si>
  <si>
    <t>e-ppraiser.com</t>
  </si>
  <si>
    <t>folkart.com</t>
  </si>
  <si>
    <t>fz222.com</t>
  </si>
  <si>
    <t>lekaola.com</t>
  </si>
  <si>
    <t>mightyquinnsbbq.com</t>
  </si>
  <si>
    <t>nbhongs.com</t>
  </si>
  <si>
    <t>nikki-giovanni.com</t>
  </si>
  <si>
    <t>orgyafterhours.com</t>
  </si>
  <si>
    <t>scoutgps.com</t>
  </si>
  <si>
    <t>veloolimp.com</t>
  </si>
  <si>
    <t>vps.energy</t>
  </si>
  <si>
    <t>acceleration.net</t>
  </si>
  <si>
    <t>onlinepsychologydegree.net</t>
  </si>
  <si>
    <t>kidzhealth.org</t>
  </si>
  <si>
    <t>thaiblogger.org</t>
  </si>
  <si>
    <t>freeshard.ru</t>
  </si>
  <si>
    <t>www.si</t>
  </si>
  <si>
    <t>topsneaker.co.uk</t>
  </si>
  <si>
    <t>mucc.be</t>
  </si>
  <si>
    <t>chukou.com.cn</t>
  </si>
  <si>
    <t>addurl-free.com</t>
  </si>
  <si>
    <t>californiacatholic.com</t>
  </si>
  <si>
    <t>canadianmens.com</t>
  </si>
  <si>
    <t>developconference.com</t>
  </si>
  <si>
    <t>lindseybuckingham.com</t>
  </si>
  <si>
    <t>loreo.com</t>
  </si>
  <si>
    <t>mallygirl.com</t>
  </si>
  <si>
    <t>myclassicgarage.com</t>
  </si>
  <si>
    <t>pbpost.com</t>
  </si>
  <si>
    <t>pcltrust.com</t>
  </si>
  <si>
    <t>theempowerblog.com</t>
  </si>
  <si>
    <t>thewindflower.com</t>
  </si>
  <si>
    <t>vsmartvalve.com</t>
  </si>
  <si>
    <t>abitreff.de</t>
  </si>
  <si>
    <t>bem.edu</t>
  </si>
  <si>
    <t>nfcc.edu</t>
  </si>
  <si>
    <t>theblackbox.mx</t>
  </si>
  <si>
    <t>crcmich.org</t>
  </si>
  <si>
    <t>fond-akashevo.ru</t>
  </si>
  <si>
    <t>payto.ca</t>
  </si>
  <si>
    <t>wikibello.cl</t>
  </si>
  <si>
    <t>baseballastrosproshop.com</t>
  </si>
  <si>
    <t>bentlyreserve.com</t>
  </si>
  <si>
    <t>bh-hotel.com</t>
  </si>
  <si>
    <t>cbcradio3.com</t>
  </si>
  <si>
    <t>chrysangifts.com</t>
  </si>
  <si>
    <t>dancersuniteduk.com</t>
  </si>
  <si>
    <t>fotobeginner.com</t>
  </si>
  <si>
    <t>hand-dyedfibers.com</t>
  </si>
  <si>
    <t>integrityclassique.com</t>
  </si>
  <si>
    <t>isaacmizrahiny.com</t>
  </si>
  <si>
    <t>mangaraiders.com</t>
  </si>
  <si>
    <t>productlaunchformula.com</t>
  </si>
  <si>
    <t>prozed.com</t>
  </si>
  <si>
    <t>randfin.com</t>
  </si>
  <si>
    <t>rumbletalk.com</t>
  </si>
  <si>
    <t>seekpart24.com</t>
  </si>
  <si>
    <t>teckler.com</t>
  </si>
  <si>
    <t>vandhconstruction.com</t>
  </si>
  <si>
    <t>wdhospital.com</t>
  </si>
  <si>
    <t>craigslist.com.mx</t>
  </si>
  <si>
    <t>dreamercenter.net</t>
  </si>
  <si>
    <t>messageforums.net</t>
  </si>
  <si>
    <t>possumov.net</t>
  </si>
  <si>
    <t>watchtvonpc-advice.net</t>
  </si>
  <si>
    <t>whatsappstatus1.net</t>
  </si>
  <si>
    <t>benschmidt.org</t>
  </si>
  <si>
    <t>evidenceofhumanity.org</t>
  </si>
  <si>
    <t>greywolflabs.org</t>
  </si>
  <si>
    <t>vft.org</t>
  </si>
  <si>
    <t>worklifelaw.org</t>
  </si>
  <si>
    <t>amoxicillinwithoutprescription.party</t>
  </si>
  <si>
    <t>afera.com.pl</t>
  </si>
  <si>
    <t>hongrun.biz</t>
  </si>
  <si>
    <t>2ic.cn</t>
  </si>
  <si>
    <t>workingnomads.co</t>
  </si>
  <si>
    <t>cchho.com</t>
  </si>
  <si>
    <t>defconwarningsystem.com</t>
  </si>
  <si>
    <t>maggots-lair.com</t>
  </si>
  <si>
    <t>rosenamps.com</t>
  </si>
  <si>
    <t>stephaniecoontz.com</t>
  </si>
  <si>
    <t>bailefelix.net</t>
  </si>
  <si>
    <t>cannabiscafe.net</t>
  </si>
  <si>
    <t>treeheart.net</t>
  </si>
  <si>
    <t>jfkmc.org</t>
  </si>
  <si>
    <t>mma-tx.org</t>
  </si>
  <si>
    <t>volumeproject.org</t>
  </si>
  <si>
    <t>nietrwale-uczucia.pl</t>
  </si>
  <si>
    <t>karizma.ru</t>
  </si>
  <si>
    <t>westerngazette.ca</t>
  </si>
  <si>
    <t>upol.cn</t>
  </si>
  <si>
    <t>artnewsonline.com</t>
  </si>
  <si>
    <t>feinew.com</t>
  </si>
  <si>
    <t>fishao.com</t>
  </si>
  <si>
    <t>janegreen.com</t>
  </si>
  <si>
    <t>morui.com</t>
  </si>
  <si>
    <t>pepetube.com</t>
  </si>
  <si>
    <t>see2say.com</t>
  </si>
  <si>
    <t>storkingstar.com</t>
  </si>
  <si>
    <t>switchvideo.com</t>
  </si>
  <si>
    <t>tribalgroup.com</t>
  </si>
  <si>
    <t>betablockeralliance.de</t>
  </si>
  <si>
    <t>toptestsieger.de</t>
  </si>
  <si>
    <t>pajamas.info</t>
  </si>
  <si>
    <t>thaicom.net</t>
  </si>
  <si>
    <t>tasdj.pl</t>
  </si>
  <si>
    <t>pravmed.ru</t>
  </si>
  <si>
    <t>funnybonetees.co.uk</t>
  </si>
  <si>
    <t>dfhfund.cn</t>
  </si>
  <si>
    <t>absen.com</t>
  </si>
  <si>
    <t>astroautosalvage.com</t>
  </si>
  <si>
    <t>breveproperties.com</t>
  </si>
  <si>
    <t>joycedidonato.com</t>
  </si>
  <si>
    <t>searchdaimon.com</t>
  </si>
  <si>
    <t>seattlefacial.com</t>
  </si>
  <si>
    <t>soyfoods.com</t>
  </si>
  <si>
    <t>uptown-houston.com</t>
  </si>
  <si>
    <t>iran-oilshow.ir</t>
  </si>
  <si>
    <t>iomaxis.net</t>
  </si>
  <si>
    <t>echallenges.org</t>
  </si>
  <si>
    <t>nfraweb.org</t>
  </si>
  <si>
    <t>socialistaction.org</t>
  </si>
  <si>
    <t>tieguy.org</t>
  </si>
  <si>
    <t>cisanet.org.tw</t>
  </si>
  <si>
    <t>acciai.us</t>
  </si>
  <si>
    <t>ohai.wang</t>
  </si>
  <si>
    <t>amoxil.cf</t>
  </si>
  <si>
    <t>pmgeiser.ch</t>
  </si>
  <si>
    <t>sanqingshan.net.cn</t>
  </si>
  <si>
    <t>90edu.com</t>
  </si>
  <si>
    <t>lawandthemultiverse.com</t>
  </si>
  <si>
    <t>mobilebusinessinsights.com</t>
  </si>
  <si>
    <t>oralchelation.com</t>
  </si>
  <si>
    <t>rareexportsmovie.com</t>
  </si>
  <si>
    <t>simonecarletti.com</t>
  </si>
  <si>
    <t>liondogs.de</t>
  </si>
  <si>
    <t>sony.ie</t>
  </si>
  <si>
    <t>aje.io</t>
  </si>
  <si>
    <t>20mg-cialis5mg.net</t>
  </si>
  <si>
    <t>alimoland.net</t>
  </si>
  <si>
    <t>batluadien.net</t>
  </si>
  <si>
    <t>onebigtent.net</t>
  </si>
  <si>
    <t>amerrescue.org</t>
  </si>
  <si>
    <t>superuse.org</t>
  </si>
  <si>
    <t>fwl.pl</t>
  </si>
  <si>
    <t>machinafotografika.pl</t>
  </si>
  <si>
    <t>nawigator-ostrowo.pl</t>
  </si>
  <si>
    <t>mobic.pro</t>
  </si>
  <si>
    <t>elite.to</t>
  </si>
  <si>
    <t>batteryworld.com.au</t>
  </si>
  <si>
    <t>kintek.com.au</t>
  </si>
  <si>
    <t>nasaa.com.au</t>
  </si>
  <si>
    <t>looo.ch</t>
  </si>
  <si>
    <t>astronave.club</t>
  </si>
  <si>
    <t>airtexproducts.com</t>
  </si>
  <si>
    <t>celebtv.com</t>
  </si>
  <si>
    <t>economynext.com</t>
  </si>
  <si>
    <t>endevco.com</t>
  </si>
  <si>
    <t>floridamoparassociation.com</t>
  </si>
  <si>
    <t>melliserver.com</t>
  </si>
  <si>
    <t>omexco.com</t>
  </si>
  <si>
    <t>smarthide.com</t>
  </si>
  <si>
    <t>wpquark.com</t>
  </si>
  <si>
    <t>eq-event.net</t>
  </si>
  <si>
    <t>neweconomy.net</t>
  </si>
  <si>
    <t>bidingtime.org</t>
  </si>
  <si>
    <t>digitalnz.org</t>
  </si>
  <si>
    <t>green-key.org</t>
  </si>
  <si>
    <t>herbal-cigarettes.org</t>
  </si>
  <si>
    <t>prednisolone.party</t>
  </si>
  <si>
    <t>alarming.pl</t>
  </si>
  <si>
    <t>mikron-maszyny.pl</t>
  </si>
  <si>
    <t>pandoracharmsclearancestore.top</t>
  </si>
  <si>
    <t>cyproheptadineperiactin.trade</t>
  </si>
  <si>
    <t>incolors.club</t>
  </si>
  <si>
    <t>247locksmith-oklahoma.com</t>
  </si>
  <si>
    <t>chepiaovip.com</t>
  </si>
  <si>
    <t>concretesoftware.com</t>
  </si>
  <si>
    <t>crank2.com</t>
  </si>
  <si>
    <t>currentc.com</t>
  </si>
  <si>
    <t>factoryfood.com</t>
  </si>
  <si>
    <t>greatwall-of-china.com</t>
  </si>
  <si>
    <t>hotel-ds.com</t>
  </si>
  <si>
    <t>hubgroup.com</t>
  </si>
  <si>
    <t>katsuyarestaurant.com</t>
  </si>
  <si>
    <t>kinomap.com</t>
  </si>
  <si>
    <t>makeitmio.com</t>
  </si>
  <si>
    <t>michell.com</t>
  </si>
  <si>
    <t>nationalhomeshow.com</t>
  </si>
  <si>
    <t>pressplayontape.com</t>
  </si>
  <si>
    <t>r20thcentury.com</t>
  </si>
  <si>
    <t>raggededgemagazine.com</t>
  </si>
  <si>
    <t>sharkbreak.com</t>
  </si>
  <si>
    <t>snapmania.com</t>
  </si>
  <si>
    <t>sxtbook.com</t>
  </si>
  <si>
    <t>tvbarn.com</t>
  </si>
  <si>
    <t>synthroidonline.cricket</t>
  </si>
  <si>
    <t>edgecombe.edu</t>
  </si>
  <si>
    <t>csds.in</t>
  </si>
  <si>
    <t>reestrsi.info</t>
  </si>
  <si>
    <t>sancos.md</t>
  </si>
  <si>
    <t>bac.net</t>
  </si>
  <si>
    <t>hacktolive.org</t>
  </si>
  <si>
    <t>insidetime.org</t>
  </si>
  <si>
    <t>spbau.ru</t>
  </si>
  <si>
    <t>nmjtzy.com.cn</t>
  </si>
  <si>
    <t>absucks.com</t>
  </si>
  <si>
    <t>allrez.com</t>
  </si>
  <si>
    <t>bowlahat.com</t>
  </si>
  <si>
    <t>car0772.com</t>
  </si>
  <si>
    <t>childhoodreading.com</t>
  </si>
  <si>
    <t>donbaler.com</t>
  </si>
  <si>
    <t>enstrom.com</t>
  </si>
  <si>
    <t>hypegames.com</t>
  </si>
  <si>
    <t>imc.com</t>
  </si>
  <si>
    <t>inewsarabia.com</t>
  </si>
  <si>
    <t>midmajormadness.com</t>
  </si>
  <si>
    <t>ovcsports.com</t>
  </si>
  <si>
    <t>planetneil.com</t>
  </si>
  <si>
    <t>rennlight.com</t>
  </si>
  <si>
    <t>weatherflow.com</t>
  </si>
  <si>
    <t>profillaser.fr</t>
  </si>
  <si>
    <t>seajets.gr</t>
  </si>
  <si>
    <t>esatour.it</t>
  </si>
  <si>
    <t>pinkfishmedia.net</t>
  </si>
  <si>
    <t>thinkbetter.net</t>
  </si>
  <si>
    <t>nabc.org</t>
  </si>
  <si>
    <t>lifeinsurancequotesoh.top</t>
  </si>
  <si>
    <t>aupres-shiseido.com.cn</t>
  </si>
  <si>
    <t>szrtvu.com.cn</t>
  </si>
  <si>
    <t>aaahaatv.com</t>
  </si>
  <si>
    <t>bloodassurance.com</t>
  </si>
  <si>
    <t>cheapoakleyoutletsstore.com</t>
  </si>
  <si>
    <t>cnwmr.com</t>
  </si>
  <si>
    <t>farsidic.com</t>
  </si>
  <si>
    <t>haisongxgl.com</t>
  </si>
  <si>
    <t>joshshipp.com</t>
  </si>
  <si>
    <t>sibashomeimprovement.com</t>
  </si>
  <si>
    <t>sweetsandsnacks.com</t>
  </si>
  <si>
    <t>weboughtazoo.com</t>
  </si>
  <si>
    <t>xydc888.com</t>
  </si>
  <si>
    <t>hcchotels.es</t>
  </si>
  <si>
    <t>info.gov.il</t>
  </si>
  <si>
    <t>goldcoastnhatrangkhanhhoa.info</t>
  </si>
  <si>
    <t>nokiausers.net</t>
  </si>
  <si>
    <t>olympiasports.net</t>
  </si>
  <si>
    <t>andrewautotransport.com</t>
  </si>
  <si>
    <t>aranwahotels.com</t>
  </si>
  <si>
    <t>calgarycoin.com</t>
  </si>
  <si>
    <t>chengxinbj.com</t>
  </si>
  <si>
    <t>dentalcontinental.com</t>
  </si>
  <si>
    <t>freegamesjungle.com</t>
  </si>
  <si>
    <t>kinfolklife.com</t>
  </si>
  <si>
    <t>ldw.com</t>
  </si>
  <si>
    <t>pearlbookmarks.com</t>
  </si>
  <si>
    <t>radiantbeauty.com</t>
  </si>
  <si>
    <t>thisisbrighteyes.com</t>
  </si>
  <si>
    <t>vakko.com</t>
  </si>
  <si>
    <t>withsyria.com</t>
  </si>
  <si>
    <t>aerogal.com.ec</t>
  </si>
  <si>
    <t>jumpmath.org</t>
  </si>
  <si>
    <t>biqle.ru</t>
  </si>
  <si>
    <t>isacbacklundsel.se</t>
  </si>
  <si>
    <t>saxton.com.au</t>
  </si>
  <si>
    <t>awaresystems.be</t>
  </si>
  <si>
    <t>yunmen.net.cn</t>
  </si>
  <si>
    <t>firemeetsdesire.com</t>
  </si>
  <si>
    <t>hbrxrq.com</t>
  </si>
  <si>
    <t>hppexhibitions.com</t>
  </si>
  <si>
    <t>jovanpros.com</t>
  </si>
  <si>
    <t>kimball.com</t>
  </si>
  <si>
    <t>lovemaz.com</t>
  </si>
  <si>
    <t>powdod.com</t>
  </si>
  <si>
    <t>rs6sedan.com</t>
  </si>
  <si>
    <t>shanyoujs.com</t>
  </si>
  <si>
    <t>pr5.it</t>
  </si>
  <si>
    <t>sportscarpe-italia.it</t>
  </si>
  <si>
    <t>jurassicworld.org</t>
  </si>
  <si>
    <t>sgcatv.cn</t>
  </si>
  <si>
    <t>yijinjing.cn</t>
  </si>
  <si>
    <t>baratasportugal.com</t>
  </si>
  <si>
    <t>dwightlongenecker.com</t>
  </si>
  <si>
    <t>innova.com</t>
  </si>
  <si>
    <t>manhattanshort.com</t>
  </si>
  <si>
    <t>neravt.com</t>
  </si>
  <si>
    <t>splorp.com</t>
  </si>
  <si>
    <t>srnexpress.com</t>
  </si>
  <si>
    <t>strawpollnow.com</t>
  </si>
  <si>
    <t>e91.cn</t>
  </si>
  <si>
    <t>bigbellysolar.com</t>
  </si>
  <si>
    <t>bmwsporttouring.com</t>
  </si>
  <si>
    <t>chatterbuzzmedia.com</t>
  </si>
  <si>
    <t>gamerbytes.com</t>
  </si>
  <si>
    <t>laclusaz-nordic.com</t>
  </si>
  <si>
    <t>marvelousessays.com</t>
  </si>
  <si>
    <t>ringlingbeatsanimals.com</t>
  </si>
  <si>
    <t>tmtfinance.com</t>
  </si>
  <si>
    <t>freeat.net</t>
  </si>
  <si>
    <t>hammerclub.org</t>
  </si>
  <si>
    <t>jewishfed.org</t>
  </si>
  <si>
    <t>lesbianherstoryarchives.org</t>
  </si>
  <si>
    <t>bananarama.co.uk</t>
  </si>
  <si>
    <t>onlineviagra.webcam</t>
  </si>
  <si>
    <t>ubank.com.au</t>
  </si>
  <si>
    <t>beltzner.ca</t>
  </si>
  <si>
    <t>canadadrugpharmacy.com</t>
  </si>
  <si>
    <t>cfrzone.com</t>
  </si>
  <si>
    <t>comunidadinmigrante.com</t>
  </si>
  <si>
    <t>din571.com</t>
  </si>
  <si>
    <t>fix-iphones.com</t>
  </si>
  <si>
    <t>gyfcys.com</t>
  </si>
  <si>
    <t>pooliestudios.com</t>
  </si>
  <si>
    <t>bestartscolleges.net</t>
  </si>
  <si>
    <t>stas.net</t>
  </si>
  <si>
    <t>brussellstribunal.org</t>
  </si>
  <si>
    <t>dldavsbalumni.org</t>
  </si>
  <si>
    <t>nabr.org</t>
  </si>
  <si>
    <t>udac.se</t>
  </si>
  <si>
    <t>ntl.gov.tw</t>
  </si>
  <si>
    <t>cyprusrealtor.co.uk</t>
  </si>
  <si>
    <t>cefsk.ca</t>
  </si>
  <si>
    <t>arnoldcosterexpeditions.com</t>
  </si>
  <si>
    <t>buydoxycycline100mg.com</t>
  </si>
  <si>
    <t>clipso-china.com</t>
  </si>
  <si>
    <t>digitalreasoning.com</t>
  </si>
  <si>
    <t>greenaussieproducts.com</t>
  </si>
  <si>
    <t>q-shelter.com</t>
  </si>
  <si>
    <t>theuprisingcreative.com</t>
  </si>
  <si>
    <t>willjessup.com</t>
  </si>
  <si>
    <t>workmall.com</t>
  </si>
  <si>
    <t>worldspace.com</t>
  </si>
  <si>
    <t>rc2c.fr</t>
  </si>
  <si>
    <t>basex.org</t>
  </si>
  <si>
    <t>blumont.org</t>
  </si>
  <si>
    <t>ciproantibiotic.party</t>
  </si>
  <si>
    <t>buywellbutrin.site</t>
  </si>
  <si>
    <t>summerjobsabroad.co.uk</t>
  </si>
  <si>
    <t>autospeed.com.au</t>
  </si>
  <si>
    <t>ampicillinonline.click</t>
  </si>
  <si>
    <t>hzga.gov.cn</t>
  </si>
  <si>
    <t>51oscar.com</t>
  </si>
  <si>
    <t>arbel-designs.com</t>
  </si>
  <si>
    <t>arrowno7.com</t>
  </si>
  <si>
    <t>grammarbase.com</t>
  </si>
  <si>
    <t>sanfranrecruiter.com</t>
  </si>
  <si>
    <t>sildenafil-low-price.com</t>
  </si>
  <si>
    <t>srk.com</t>
  </si>
  <si>
    <t>straightouttasomewhere.com</t>
  </si>
  <si>
    <t>theinternationalkitchen.com</t>
  </si>
  <si>
    <t>trainingpressreleases.com</t>
  </si>
  <si>
    <t>annotum.org</t>
  </si>
  <si>
    <t>markwilson.co.uk</t>
  </si>
  <si>
    <t>athenstunes.com</t>
  </si>
  <si>
    <t>catahoulacoffee.com</t>
  </si>
  <si>
    <t>construaprende.com</t>
  </si>
  <si>
    <t>ichety.com</t>
  </si>
  <si>
    <t>sinthaistudio.com</t>
  </si>
  <si>
    <t>szzwgk.com</t>
  </si>
  <si>
    <t>theofficialboard.com</t>
  </si>
  <si>
    <t>cleocingelonline.cricket</t>
  </si>
  <si>
    <t>newsmb.net</t>
  </si>
  <si>
    <t>illformed.org</t>
  </si>
  <si>
    <t>sem.org</t>
  </si>
  <si>
    <t>opticalvision.co.uk</t>
  </si>
  <si>
    <t>fisica.edu.uy</t>
  </si>
  <si>
    <t>mubadala.ae</t>
  </si>
  <si>
    <t>damageplan.com</t>
  </si>
  <si>
    <t>database.com</t>
  </si>
  <si>
    <t>geospatial.com</t>
  </si>
  <si>
    <t>gophergas.com</t>
  </si>
  <si>
    <t>helsinn.com</t>
  </si>
  <si>
    <t>nvidia-arc.com</t>
  </si>
  <si>
    <t>petermillar.com</t>
  </si>
  <si>
    <t>pitrinec.com</t>
  </si>
  <si>
    <t>red5studios.com</t>
  </si>
  <si>
    <t>scripteen.com</t>
  </si>
  <si>
    <t>songweaver.com</t>
  </si>
  <si>
    <t>liffeysoundfm.ie</t>
  </si>
  <si>
    <t>interactive.net</t>
  </si>
  <si>
    <t>chibots.org</t>
  </si>
  <si>
    <t>philipweiss.org</t>
  </si>
  <si>
    <t>sondoongcave.org</t>
  </si>
  <si>
    <t>okna-pcv.ovh</t>
  </si>
  <si>
    <t>jc27683666.com.tw</t>
  </si>
  <si>
    <t>webhop.biz</t>
  </si>
  <si>
    <t>nnaweb.org</t>
  </si>
  <si>
    <t>sexworkersproject.org</t>
  </si>
  <si>
    <t>uproxy.org</t>
  </si>
  <si>
    <t>clomidformen.top</t>
  </si>
  <si>
    <t>centralbank.an</t>
  </si>
  <si>
    <t>channelintelligence.com</t>
  </si>
  <si>
    <t>funonit.com</t>
  </si>
  <si>
    <t>girlswhowearglasses.com</t>
  </si>
  <si>
    <t>gone-hollywood.com</t>
  </si>
  <si>
    <t>homasote.com</t>
  </si>
  <si>
    <t>mengtingwei.com</t>
  </si>
  <si>
    <t>skarstedt.com</t>
  </si>
  <si>
    <t>wirelessfederation.com</t>
  </si>
  <si>
    <t>you2game.com</t>
  </si>
  <si>
    <t>usbwebserver.net</t>
  </si>
  <si>
    <t>motrin-ib.science</t>
  </si>
  <si>
    <t>italyvac.cn</t>
  </si>
  <si>
    <t>bluestopjerseys.com</t>
  </si>
  <si>
    <t>educatina.com</t>
  </si>
  <si>
    <t>safety-lab.com</t>
  </si>
  <si>
    <t>ibsa.es</t>
  </si>
  <si>
    <t>azithromycin.men</t>
  </si>
  <si>
    <t>tadalafil20mg-cialis.net</t>
  </si>
  <si>
    <t>echoingthesound.org</t>
  </si>
  <si>
    <t>celexa.press</t>
  </si>
  <si>
    <t>cashyes.com.tw</t>
  </si>
  <si>
    <t>fullgrown.co.uk</t>
  </si>
  <si>
    <t>xrayz.co.uk</t>
  </si>
  <si>
    <t>clashresources.com</t>
  </si>
  <si>
    <t>comparewebhosts.com</t>
  </si>
  <si>
    <t>howv.com</t>
  </si>
  <si>
    <t>passion-movie.com</t>
  </si>
  <si>
    <t>sapsustainabilityreport.com</t>
  </si>
  <si>
    <t>seavusprojectviewer.com</t>
  </si>
  <si>
    <t>soffront.com</t>
  </si>
  <si>
    <t>thegalaxy11.com</t>
  </si>
  <si>
    <t>buyseroquel.kim</t>
  </si>
  <si>
    <t>hivma.org</t>
  </si>
  <si>
    <t>buycialisonline.bid</t>
  </si>
  <si>
    <t>c0476.com</t>
  </si>
  <si>
    <t>justanotheriphoneblog.com</t>
  </si>
  <si>
    <t>pigroll.com</t>
  </si>
  <si>
    <t>velaaprivateisland.com</t>
  </si>
  <si>
    <t>zamorano.edu</t>
  </si>
  <si>
    <t>buyavodart.men</t>
  </si>
  <si>
    <t>chneukirchen.org</t>
  </si>
  <si>
    <t>openaccessbutton.org</t>
  </si>
  <si>
    <t>albendazole.red</t>
  </si>
  <si>
    <t>londonexternal.ac.uk</t>
  </si>
  <si>
    <t>clomidcost.webcam</t>
  </si>
  <si>
    <t>azithromycin250mg.webcam</t>
  </si>
  <si>
    <t>channel-ai.com</t>
  </si>
  <si>
    <t>lifecell.com</t>
  </si>
  <si>
    <t>mppglobal.com</t>
  </si>
  <si>
    <t>wolves-verse.com</t>
  </si>
  <si>
    <t>metformin.host</t>
  </si>
  <si>
    <t>ydrlt.net</t>
  </si>
  <si>
    <t>d8u.org</t>
  </si>
  <si>
    <t>vardenafil.press</t>
  </si>
  <si>
    <t>aciclovir.science</t>
  </si>
  <si>
    <t>mobic15mg.click</t>
  </si>
  <si>
    <t>diflucan.club</t>
  </si>
  <si>
    <t>drnicwilliams.com</t>
  </si>
  <si>
    <t>smith.com</t>
  </si>
  <si>
    <t>vector-networks.com</t>
  </si>
  <si>
    <t>victtorino.com</t>
  </si>
  <si>
    <t>95516.net</t>
  </si>
  <si>
    <t>semiconductor.net</t>
  </si>
  <si>
    <t>worldcupshop.co.uk</t>
  </si>
  <si>
    <t>fluoxetine.club</t>
  </si>
  <si>
    <t>allrovi.com</t>
  </si>
  <si>
    <t>gettingit.com</t>
  </si>
  <si>
    <t>buy-fluoxetine.kim</t>
  </si>
  <si>
    <t>buyproscar.men</t>
  </si>
  <si>
    <t>calculate-linux.org</t>
  </si>
  <si>
    <t>trifinite.org</t>
  </si>
  <si>
    <t>colchicine-online.us</t>
  </si>
  <si>
    <t>sigmainfotech.com.au</t>
  </si>
  <si>
    <t>ubox.com.cn</t>
  </si>
  <si>
    <t>32bitsonline.com</t>
  </si>
  <si>
    <t>howard-hotels.com</t>
  </si>
  <si>
    <t>joinef.com</t>
  </si>
  <si>
    <t>irfnet.org</t>
  </si>
  <si>
    <t>signaling-gateway.org</t>
  </si>
  <si>
    <t>cleocingel.press</t>
  </si>
  <si>
    <t>amoxil.red</t>
  </si>
  <si>
    <t>dexim.net</t>
  </si>
  <si>
    <t>btlj.org</t>
  </si>
  <si>
    <t>neuinfo.org</t>
  </si>
  <si>
    <t>wasu.com.cn</t>
  </si>
  <si>
    <t>batterywholesale.com</t>
  </si>
  <si>
    <t>blueskyonmars.com</t>
  </si>
  <si>
    <t>lanpingbbs.com</t>
  </si>
  <si>
    <t>briangonzalez.org</t>
  </si>
  <si>
    <t>dandavidprize.org</t>
  </si>
  <si>
    <t>spc.com.cn</t>
  </si>
  <si>
    <t>lishui.com</t>
  </si>
  <si>
    <t>littleroosterstore.com</t>
  </si>
  <si>
    <t>weloveicons.com</t>
  </si>
  <si>
    <t>rehva.eu</t>
  </si>
  <si>
    <t>g95.org</t>
  </si>
  <si>
    <t>marxmail.org</t>
  </si>
  <si>
    <t>avengercontroller.com</t>
  </si>
  <si>
    <t>linuxartist.org</t>
  </si>
  <si>
    <t>pewnapotencja.com.pl</t>
  </si>
  <si>
    <t>super-flower.com.tw</t>
  </si>
  <si>
    <t>sickdesigner.com</t>
  </si>
  <si>
    <t>workshopcalgary.com</t>
  </si>
  <si>
    <t>xx.xxx</t>
  </si>
  <si>
    <t>clarkconnect.org</t>
  </si>
  <si>
    <t>thebike95.com</t>
  </si>
  <si>
    <t>geh688.net</t>
  </si>
  <si>
    <t>136aa.com</t>
  </si>
  <si>
    <t>nsagz.com</t>
  </si>
  <si>
    <t>pimqv.com</t>
  </si>
  <si>
    <t>cccfe.com</t>
  </si>
  <si>
    <t>cytdz.com</t>
  </si>
  <si>
    <t>kkxir.com</t>
  </si>
  <si>
    <t>jadwo.com</t>
  </si>
  <si>
    <t>lmiah.com</t>
  </si>
  <si>
    <t>otdwe.com</t>
  </si>
  <si>
    <t>kidsroomix.com</t>
  </si>
  <si>
    <t>gottamotto.com</t>
  </si>
  <si>
    <t>usmov.com</t>
  </si>
  <si>
    <t>madilive.com</t>
  </si>
  <si>
    <t>mmhed.com</t>
  </si>
  <si>
    <t>peiyouw.com</t>
  </si>
  <si>
    <t>jxhjhs.com</t>
  </si>
  <si>
    <t>decpot.com</t>
  </si>
  <si>
    <t>lylbbs.com</t>
  </si>
  <si>
    <t>lonelybloggers.com</t>
  </si>
  <si>
    <t>lediaos.com</t>
  </si>
  <si>
    <t>sxzlgt.com</t>
  </si>
  <si>
    <t>decoratingroom.net</t>
  </si>
  <si>
    <t>7desainminimalis.com</t>
  </si>
  <si>
    <t>rkrcp.com</t>
  </si>
  <si>
    <t>yvqqu.com</t>
  </si>
  <si>
    <t>ywpxs.com</t>
  </si>
  <si>
    <t>streamscripts.com</t>
  </si>
  <si>
    <t>livinghours.com</t>
  </si>
  <si>
    <t>wuzhi.org.cn</t>
  </si>
  <si>
    <t>uklondons.com</t>
  </si>
  <si>
    <t>wallhd4.com</t>
  </si>
  <si>
    <t>dtra.de</t>
  </si>
  <si>
    <t>jyaml.de</t>
  </si>
  <si>
    <t>yhcdzx.com</t>
  </si>
  <si>
    <t>ideas-for-home-decorating.com</t>
  </si>
  <si>
    <t>cqhaobao.com</t>
  </si>
  <si>
    <t>teakpatiofurnitureworld.com</t>
  </si>
  <si>
    <t>zbbsmt.com</t>
  </si>
  <si>
    <t>qzminghong.com</t>
  </si>
  <si>
    <t>rus-import.org</t>
  </si>
  <si>
    <t>syhqfdc.com</t>
  </si>
  <si>
    <t>zhongguoyinghan.com</t>
  </si>
  <si>
    <t>blueiy.com</t>
  </si>
  <si>
    <t>cbs7777.com</t>
  </si>
  <si>
    <t>gpszxtt.com</t>
  </si>
  <si>
    <t>sanzhoutee.com</t>
  </si>
  <si>
    <t>shuibeng68.com</t>
  </si>
  <si>
    <t>jiudingyeya.com</t>
  </si>
  <si>
    <t>koryosz.com</t>
  </si>
  <si>
    <t>qhdfr.net</t>
  </si>
  <si>
    <t>guan-she.com</t>
  </si>
  <si>
    <t>lwczs.com</t>
  </si>
  <si>
    <t>zbruishuo.com</t>
  </si>
  <si>
    <t>cdlisun.com</t>
  </si>
  <si>
    <t>hnwhpm.com</t>
  </si>
  <si>
    <t>jiaduncy.com</t>
  </si>
  <si>
    <t>menjinshop.com</t>
  </si>
  <si>
    <t>whsz136998.com</t>
  </si>
  <si>
    <t>akxky.com</t>
  </si>
  <si>
    <t>heshunmiaomu.com</t>
  </si>
  <si>
    <t>myhuatang.com</t>
  </si>
  <si>
    <t>qqygw.com</t>
  </si>
  <si>
    <t>rzlcsoft.com</t>
  </si>
  <si>
    <t>nabytek-forliving.cz</t>
  </si>
  <si>
    <t>bnlajx.com</t>
  </si>
  <si>
    <t>boritime.com</t>
  </si>
  <si>
    <t>namoyujia.com</t>
  </si>
  <si>
    <t>tjhxhjg.com</t>
  </si>
  <si>
    <t>xzxrz.com</t>
  </si>
  <si>
    <t>0371bag.com</t>
  </si>
  <si>
    <t>kuayueche.com</t>
  </si>
  <si>
    <t>luckrubber.com</t>
  </si>
  <si>
    <t>qdrxyjx.com</t>
  </si>
  <si>
    <t>tjxlbxgg.com</t>
  </si>
  <si>
    <t>zhangqiufalan.com</t>
  </si>
  <si>
    <t>111099.com</t>
  </si>
  <si>
    <t>beijingfute.com</t>
  </si>
  <si>
    <t>vipkeji.com</t>
  </si>
  <si>
    <t>ycjunf.com</t>
  </si>
  <si>
    <t>okae.cc</t>
  </si>
  <si>
    <t>light-jump.club</t>
  </si>
  <si>
    <t>ccina.net.cn</t>
  </si>
  <si>
    <t>jsjssw.com</t>
  </si>
  <si>
    <t>kaixuantec.com</t>
  </si>
  <si>
    <t>sdkdyq.com</t>
  </si>
  <si>
    <t>wangyuliang.net</t>
  </si>
  <si>
    <t>0411yt.com</t>
  </si>
  <si>
    <t>hao-yifu.com</t>
  </si>
  <si>
    <t>kaidezx.com</t>
  </si>
  <si>
    <t>lovely-hairstyles.com</t>
  </si>
  <si>
    <t>sz119119.com</t>
  </si>
  <si>
    <t>zxhn.net</t>
  </si>
  <si>
    <t>bjpax.com</t>
  </si>
  <si>
    <t>tcscgs.com</t>
  </si>
  <si>
    <t>yjxhzx.com</t>
  </si>
  <si>
    <t>hnrcxxkj.cn</t>
  </si>
  <si>
    <t>dxsq.com</t>
  </si>
  <si>
    <t>0523suxing.com</t>
  </si>
  <si>
    <t>xn--b9wv5fc60c.com</t>
  </si>
  <si>
    <t>ç‰§é¦™æº.com</t>
  </si>
  <si>
    <t>xsgyfm.com</t>
  </si>
  <si>
    <t>beijingqixing.com</t>
  </si>
  <si>
    <t>houkou-onchi.com</t>
  </si>
  <si>
    <t>newsln.jp</t>
  </si>
  <si>
    <t>popopics.com</t>
  </si>
  <si>
    <t>adelaidepaintballing.com.au</t>
  </si>
  <si>
    <t>celebritywc.com</t>
  </si>
  <si>
    <t>saumb.org.ar</t>
  </si>
  <si>
    <t>sxslyy.com</t>
  </si>
  <si>
    <t>easytype.org</t>
  </si>
  <si>
    <t>houseofhargrove.com</t>
  </si>
  <si>
    <t>rinderleder.net</t>
  </si>
  <si>
    <t>restaurants-online.de</t>
  </si>
  <si>
    <t>restaurant-dating.info</t>
  </si>
  <si>
    <t>madamebridal.com</t>
  </si>
  <si>
    <t>foodielovesfitness.com</t>
  </si>
  <si>
    <t>saalbachhinterglemm.com</t>
  </si>
  <si>
    <t>sabiene.info</t>
  </si>
  <si>
    <t>sabienes.info</t>
  </si>
  <si>
    <t>99roots.com</t>
  </si>
  <si>
    <t>netart.us</t>
  </si>
  <si>
    <t>bestcarinf.com</t>
  </si>
  <si>
    <t>traumpfade.info</t>
  </si>
  <si>
    <t>veselona.ru</t>
  </si>
  <si>
    <t>superlib.com</t>
  </si>
  <si>
    <t>town-taxi.ru</t>
  </si>
  <si>
    <t>weddingsonline.in</t>
  </si>
  <si>
    <t>socialministeriet.dk</t>
  </si>
  <si>
    <t>twisted-throttle.net</t>
  </si>
  <si>
    <t>baby-markt.com</t>
  </si>
  <si>
    <t>sozialministerium-bw.de</t>
  </si>
  <si>
    <t>dennisaquino.com</t>
  </si>
  <si>
    <t>nestingwithgrace.com</t>
  </si>
  <si>
    <t>diaosu.cc</t>
  </si>
  <si>
    <t>sbf.se</t>
  </si>
  <si>
    <t>sguo.com</t>
  </si>
  <si>
    <t>hometriangle.com</t>
  </si>
  <si>
    <t>01927.com</t>
  </si>
  <si>
    <t>baoronghzs.com</t>
  </si>
  <si>
    <t>cntiyu.com</t>
  </si>
  <si>
    <t>mrlink.it</t>
  </si>
  <si>
    <t>countit.ch</t>
  </si>
  <si>
    <t>dingjiaerya.com</t>
  </si>
  <si>
    <t>golf.dk</t>
  </si>
  <si>
    <t>canbaral-la.com</t>
  </si>
  <si>
    <t>intelligentdental.com</t>
  </si>
  <si>
    <t>xn--19zl5rhf54s3ve.com</t>
  </si>
  <si>
    <t>ç´…èœ˜è››é€šè²©.com</t>
  </si>
  <si>
    <t>myspanish.cn</t>
  </si>
  <si>
    <t>winning11.com.cn</t>
  </si>
  <si>
    <t>mocka.co.nz</t>
  </si>
  <si>
    <t>tailida.org</t>
  </si>
  <si>
    <t>cuihuagroup.com</t>
  </si>
  <si>
    <t>91zhuji.cn</t>
  </si>
  <si>
    <t>allthingsrh.com</t>
  </si>
  <si>
    <t>huiyou-edu.com</t>
  </si>
  <si>
    <t>tianyuanjc.com</t>
  </si>
  <si>
    <t>balgarka.co.uk</t>
  </si>
  <si>
    <t>girlsofto.com</t>
  </si>
  <si>
    <t>haijingbm.com</t>
  </si>
  <si>
    <t>phoolan.eu</t>
  </si>
  <si>
    <t>isgizmirosgb.com.tr</t>
  </si>
  <si>
    <t>bjzthjxf.com</t>
  </si>
  <si>
    <t>fuataykanat.com</t>
  </si>
  <si>
    <t>cdgy.gov.cn</t>
  </si>
  <si>
    <t>unoclean.com</t>
  </si>
  <si>
    <t>beautybulletin.com</t>
  </si>
  <si>
    <t>lineerotomatikkapi.com</t>
  </si>
  <si>
    <t>hepucuzalin.com</t>
  </si>
  <si>
    <t>festival-tokyo.jp</t>
  </si>
  <si>
    <t>odstatic.com</t>
  </si>
  <si>
    <t>cmia.com.cn</t>
  </si>
  <si>
    <t>altayhotel.com</t>
  </si>
  <si>
    <t>arq4design.com</t>
  </si>
  <si>
    <t>bayosgrup.com</t>
  </si>
  <si>
    <t>acarparkotel.com</t>
  </si>
  <si>
    <t>dtgulhanyumak.com</t>
  </si>
  <si>
    <t>esteclinic.com.tr</t>
  </si>
  <si>
    <t>loanapplicationform.org</t>
  </si>
  <si>
    <t>silteks.com.tr</t>
  </si>
  <si>
    <t>hemsireaktuel.com</t>
  </si>
  <si>
    <t>mostrepair.ru</t>
  </si>
  <si>
    <t>elektrikfaturasihesapla.com</t>
  </si>
  <si>
    <t>taohouse.co.il</t>
  </si>
  <si>
    <t>tekeliajans.net</t>
  </si>
  <si>
    <t>nateandrachael.com</t>
  </si>
  <si>
    <t>wallnas.se</t>
  </si>
  <si>
    <t>clubsrome.com</t>
  </si>
  <si>
    <t>trebino.it</t>
  </si>
  <si>
    <t>analizco.com</t>
  </si>
  <si>
    <t>eymenambalaj.com</t>
  </si>
  <si>
    <t>kolidepo.com</t>
  </si>
  <si>
    <t>yahoo.dk</t>
  </si>
  <si>
    <t>jjcmw.cn</t>
  </si>
  <si>
    <t>hanoimarvelloushotel.com</t>
  </si>
  <si>
    <t>ihtassigorta.com</t>
  </si>
  <si>
    <t>acikgozreklam.com</t>
  </si>
  <si>
    <t>hanoifinneganshotel.com</t>
  </si>
  <si>
    <t>ohthaisoap.com</t>
  </si>
  <si>
    <t>servicioswebgvs.com</t>
  </si>
  <si>
    <t>seylift.com</t>
  </si>
  <si>
    <t>grmotomotiv.com</t>
  </si>
  <si>
    <t>sabaiherb.com</t>
  </si>
  <si>
    <t>0759home.com</t>
  </si>
  <si>
    <t>sehiralem.com</t>
  </si>
  <si>
    <t>sedefaltinisik.com.tr</t>
  </si>
  <si>
    <t>elitpvckalip.com</t>
  </si>
  <si>
    <t>hidropeyzaj.com</t>
  </si>
  <si>
    <t>ipesogullarimobilya.com</t>
  </si>
  <si>
    <t>kilerci.com</t>
  </si>
  <si>
    <t>shmee150.com</t>
  </si>
  <si>
    <t>pedagoji.net</t>
  </si>
  <si>
    <t>factorjeans.com.tr</t>
  </si>
  <si>
    <t>jindarmanee.com</t>
  </si>
  <si>
    <t>we-still.com</t>
  </si>
  <si>
    <t>tlselektronik.com</t>
  </si>
  <si>
    <t>sebert-zl.de</t>
  </si>
  <si>
    <t>jeneratorkiralama.info</t>
  </si>
  <si>
    <t>bettoni.it</t>
  </si>
  <si>
    <t>jra-van.jp</t>
  </si>
  <si>
    <t>bigdataexperience.org</t>
  </si>
  <si>
    <t>advancedigitaltech.com</t>
  </si>
  <si>
    <t>kumpiri.com</t>
  </si>
  <si>
    <t>srmco.com</t>
  </si>
  <si>
    <t>swtue.de</t>
  </si>
  <si>
    <t>shinglas.ru</t>
  </si>
  <si>
    <t>ankaplas.com.tr</t>
  </si>
  <si>
    <t>taihaowan.cc</t>
  </si>
  <si>
    <t>desialarmservis.com</t>
  </si>
  <si>
    <t>typo3-macher.de</t>
  </si>
  <si>
    <t>top-magazin.de</t>
  </si>
  <si>
    <t>ooimmobilier.com</t>
  </si>
  <si>
    <t>internetbaron.de</t>
  </si>
  <si>
    <t>tsushima.lg.jp</t>
  </si>
  <si>
    <t>detaybd.com.tr</t>
  </si>
  <si>
    <t>sxlcd.com.cn</t>
  </si>
  <si>
    <t>arasbilisim.com</t>
  </si>
  <si>
    <t>silivriapartmanyonetimi.com</t>
  </si>
  <si>
    <t>tamaysaglik.com.tr</t>
  </si>
  <si>
    <t>laangao.com</t>
  </si>
  <si>
    <t>sevnak.com.tr</t>
  </si>
  <si>
    <t>qualidevis.com</t>
  </si>
  <si>
    <t>converter.cz</t>
  </si>
  <si>
    <t>egsenerji.com.tr</t>
  </si>
  <si>
    <t>ledofis.com</t>
  </si>
  <si>
    <t>quieromicama.com</t>
  </si>
  <si>
    <t>adrex.com</t>
  </si>
  <si>
    <t>wifemomgeek.com</t>
  </si>
  <si>
    <t>blessingsoverflowing.com</t>
  </si>
  <si>
    <t>kidslandusa.com</t>
  </si>
  <si>
    <t>thejetpress.com</t>
  </si>
  <si>
    <t>fluechtlingsrat-berlin.de</t>
  </si>
  <si>
    <t>kindaika.jp</t>
  </si>
  <si>
    <t>ctboom.com</t>
  </si>
  <si>
    <t>mcf-service.com</t>
  </si>
  <si>
    <t>mrsaqib.com</t>
  </si>
  <si>
    <t>mixpaper.jp</t>
  </si>
  <si>
    <t>sk.kz</t>
  </si>
  <si>
    <t>tbuilt.co.th</t>
  </si>
  <si>
    <t>dontcallmefashionblogger.com</t>
  </si>
  <si>
    <t>picturekeeper.com</t>
  </si>
  <si>
    <t>flcj.cn</t>
  </si>
  <si>
    <t>nisatrade.com</t>
  </si>
  <si>
    <t>rendsburg.de</t>
  </si>
  <si>
    <t>akasporkulubu.com</t>
  </si>
  <si>
    <t>thenewsteller.com</t>
  </si>
  <si>
    <t>yuppee.com</t>
  </si>
  <si>
    <t>thepropertistrealestate.com</t>
  </si>
  <si>
    <t>tribal-celtic-tattoo.com</t>
  </si>
  <si>
    <t>manfrotto.de</t>
  </si>
  <si>
    <t>capodannovillamontedoro.it</t>
  </si>
  <si>
    <t>circlesix.co</t>
  </si>
  <si>
    <t>shgljs.com</t>
  </si>
  <si>
    <t>bangkoknavi.com</t>
  </si>
  <si>
    <t>famousquotesever.com</t>
  </si>
  <si>
    <t>gekideli.net</t>
  </si>
  <si>
    <t>nocensura.com</t>
  </si>
  <si>
    <t>themeparkuniversity.com</t>
  </si>
  <si>
    <t>rcgus.com</t>
  </si>
  <si>
    <t>solointerviews.com</t>
  </si>
  <si>
    <t>dpo.cz</t>
  </si>
  <si>
    <t>unterwasserwelt.de</t>
  </si>
  <si>
    <t>jpn627.org</t>
  </si>
  <si>
    <t>logoarena.com</t>
  </si>
  <si>
    <t>ouiinfrance.com</t>
  </si>
  <si>
    <t>yummycrumble.com</t>
  </si>
  <si>
    <t>bundesverwaltungsamt.de</t>
  </si>
  <si>
    <t>zhongzhaojituan.cn</t>
  </si>
  <si>
    <t>cherylmcnabb.com</t>
  </si>
  <si>
    <t>gzlilyhuayi.com</t>
  </si>
  <si>
    <t>wfadl.com</t>
  </si>
  <si>
    <t>tanguay.ca</t>
  </si>
  <si>
    <t>cmsaude.com</t>
  </si>
  <si>
    <t>caffeinatedlife.com</t>
  </si>
  <si>
    <t>liberaledge.com</t>
  </si>
  <si>
    <t>lifeinthegreenhouse.com</t>
  </si>
  <si>
    <t>tomorrow.de</t>
  </si>
  <si>
    <t>louisgarneausports.com</t>
  </si>
  <si>
    <t>nycdentist.com</t>
  </si>
  <si>
    <t>timepassagesnostalgia.com</t>
  </si>
  <si>
    <t>provegan.info</t>
  </si>
  <si>
    <t>bianzhong.net</t>
  </si>
  <si>
    <t>allforwater.ru</t>
  </si>
  <si>
    <t>workouttrends.com</t>
  </si>
  <si>
    <t>windows8facile.fr</t>
  </si>
  <si>
    <t>skg.ch</t>
  </si>
  <si>
    <t>parischerie.com</t>
  </si>
  <si>
    <t>sircharlesincharge.com</t>
  </si>
  <si>
    <t>spindlemagazine.com</t>
  </si>
  <si>
    <t>adobeflashplayerfree.ru</t>
  </si>
  <si>
    <t>mysocialweb.it</t>
  </si>
  <si>
    <t>fresh-lady.ru</t>
  </si>
  <si>
    <t>ulozisko.sk</t>
  </si>
  <si>
    <t>sol-utions.be</t>
  </si>
  <si>
    <t>stateschronicle.com</t>
  </si>
  <si>
    <t>po.it</t>
  </si>
  <si>
    <t>online-reisefuehrer.com</t>
  </si>
  <si>
    <t>ciwati.it</t>
  </si>
  <si>
    <t>gorod-plus.tv</t>
  </si>
  <si>
    <t>gymflow100.com</t>
  </si>
  <si>
    <t>mysabah.com</t>
  </si>
  <si>
    <t>salzwerke.de</t>
  </si>
  <si>
    <t>einsureyourself.net</t>
  </si>
  <si>
    <t>windowsuninstaller.org</t>
  </si>
  <si>
    <t>fazland.com</t>
  </si>
  <si>
    <t>isanook.com</t>
  </si>
  <si>
    <t>fmtoyama.co.jp</t>
  </si>
  <si>
    <t>pricecoaster.net</t>
  </si>
  <si>
    <t>karpatinfo.net</t>
  </si>
  <si>
    <t>burg-cochem.de</t>
  </si>
  <si>
    <t>lostplaces.de</t>
  </si>
  <si>
    <t>upphandlingsmyndigheten.se</t>
  </si>
  <si>
    <t>gzmeisheng.com</t>
  </si>
  <si>
    <t>fisicamente.net</t>
  </si>
  <si>
    <t>pintapro.com</t>
  </si>
  <si>
    <t>altadiscus.com</t>
  </si>
  <si>
    <t>dongpingyinyy.com</t>
  </si>
  <si>
    <t>blista.de</t>
  </si>
  <si>
    <t>murmann-verlag.de</t>
  </si>
  <si>
    <t>rossipotti.de</t>
  </si>
  <si>
    <t>youngreaders.ru</t>
  </si>
  <si>
    <t>0735cg.com</t>
  </si>
  <si>
    <t>hzcy.com</t>
  </si>
  <si>
    <t>nengliangchuangdian.com</t>
  </si>
  <si>
    <t>hokuetsubank.co.jp</t>
  </si>
  <si>
    <t>catvy.ne.jp</t>
  </si>
  <si>
    <t>geidankyo.or.jp</t>
  </si>
  <si>
    <t>compuzone.co.kr</t>
  </si>
  <si>
    <t>magicmurals.com</t>
  </si>
  <si>
    <t>paokuai.com</t>
  </si>
  <si>
    <t>fukushi-kumamoto.or.jp</t>
  </si>
  <si>
    <t>hardcourt.ru</t>
  </si>
  <si>
    <t>mysocialstudiesteacher.com</t>
  </si>
  <si>
    <t>dgsanji.com</t>
  </si>
  <si>
    <t>dongxinedu.com</t>
  </si>
  <si>
    <t>nanpuzq.com</t>
  </si>
  <si>
    <t>guidaacquisti.net</t>
  </si>
  <si>
    <t>oczyszczanie.net.pl</t>
  </si>
  <si>
    <t>lovelifesurf.com</t>
  </si>
  <si>
    <t>yinghaoyuye.com</t>
  </si>
  <si>
    <t>zhayouji88.com</t>
  </si>
  <si>
    <t>culturainliguria.it</t>
  </si>
  <si>
    <t>chacaradoedi.com.br</t>
  </si>
  <si>
    <t>888zrdb888.com</t>
  </si>
  <si>
    <t>filmmisery.com</t>
  </si>
  <si>
    <t>lelezhongy.com</t>
  </si>
  <si>
    <t>sxssit.com</t>
  </si>
  <si>
    <t>truckpartsinventory.com</t>
  </si>
  <si>
    <t>belinvestdom.by</t>
  </si>
  <si>
    <t>bhhangyang.cn</t>
  </si>
  <si>
    <t>axtome.com</t>
  </si>
  <si>
    <t>dilian58.com</t>
  </si>
  <si>
    <t>lhfwb.com</t>
  </si>
  <si>
    <t>jysz.org</t>
  </si>
  <si>
    <t>kwc-japan.ru</t>
  </si>
  <si>
    <t>ticket.yahoo.co.jp</t>
  </si>
  <si>
    <t>88bfgw888.com</t>
  </si>
  <si>
    <t>awywn.com</t>
  </si>
  <si>
    <t>herzogenaurach.de</t>
  </si>
  <si>
    <t>wasserbetten-muenchen-notdienst.de</t>
  </si>
  <si>
    <t>normans.co.uk</t>
  </si>
  <si>
    <t>ipacq.cn</t>
  </si>
  <si>
    <t>lovekid.cn</t>
  </si>
  <si>
    <t>cszsebh.com</t>
  </si>
  <si>
    <t>fltxt.com</t>
  </si>
  <si>
    <t>jbldzyx.com</t>
  </si>
  <si>
    <t>nhacw.com</t>
  </si>
  <si>
    <t>ousiyi.com</t>
  </si>
  <si>
    <t>alabaitiaowunulangzw.net</t>
  </si>
  <si>
    <t>travels.co.ua</t>
  </si>
  <si>
    <t>kzcsyl888.com</t>
  </si>
  <si>
    <t>lfgjgw888.com</t>
  </si>
  <si>
    <t>qdtongtuo.com</t>
  </si>
  <si>
    <t>vlzq.com</t>
  </si>
  <si>
    <t>wbldzylc.com</t>
  </si>
  <si>
    <t>yzclhjkhd.com</t>
  </si>
  <si>
    <t>biyunshenyb.com</t>
  </si>
  <si>
    <t>kuaihuonianms.com</t>
  </si>
  <si>
    <t>lecaitea.com</t>
  </si>
  <si>
    <t>longyinquml.com</t>
  </si>
  <si>
    <t>yanghuifj.com</t>
  </si>
  <si>
    <t>cybertec.gr</t>
  </si>
  <si>
    <t>lifetour.com.tw</t>
  </si>
  <si>
    <t>tfair.cn</t>
  </si>
  <si>
    <t>639u.com</t>
  </si>
  <si>
    <t>dsjgjylc.com</t>
  </si>
  <si>
    <t>kf-briquettepress.com</t>
  </si>
  <si>
    <t>lanbancg.com</t>
  </si>
  <si>
    <t>qianniantiaotx.com</t>
  </si>
  <si>
    <t>wdgfxz.com</t>
  </si>
  <si>
    <t>xlc888.com</t>
  </si>
  <si>
    <t>yunitongxingss.net</t>
  </si>
  <si>
    <t>88bfgw8.com</t>
  </si>
  <si>
    <t>caimingzhuyb.com</t>
  </si>
  <si>
    <t>kaiyuanlems.com</t>
  </si>
  <si>
    <t>lfgjgw666.com</t>
  </si>
  <si>
    <t>pkodc.com</t>
  </si>
  <si>
    <t>rp-giessen.de</t>
  </si>
  <si>
    <t>ilsanny.ru</t>
  </si>
  <si>
    <t>spaziodecor.ru</t>
  </si>
  <si>
    <t>beizhongleyb.com</t>
  </si>
  <si>
    <t>furongwangcg.com</t>
  </si>
  <si>
    <t>lfgjylc999.com</t>
  </si>
  <si>
    <t>roofingmobilealabama.com</t>
  </si>
  <si>
    <t>w66llylc.com</t>
  </si>
  <si>
    <t>yzcptkhd.com</t>
  </si>
  <si>
    <t>huanmanhs.net</t>
  </si>
  <si>
    <t>rskgroup116.ru</t>
  </si>
  <si>
    <t>ehbm.com.tw</t>
  </si>
  <si>
    <t>baguiyb.com</t>
  </si>
  <si>
    <t>edfydf888.com</t>
  </si>
  <si>
    <t>hbzzjj.com</t>
  </si>
  <si>
    <t>kaivac.com</t>
  </si>
  <si>
    <t>luhuamanml.com</t>
  </si>
  <si>
    <t>qingchunshitx.com</t>
  </si>
  <si>
    <t>qiuqiansuopg.com</t>
  </si>
  <si>
    <t>xjpjssbm.com</t>
  </si>
  <si>
    <t>yrmtkhd.com</t>
  </si>
  <si>
    <t>technol.gr</t>
  </si>
  <si>
    <t>mengxiangllq.net</t>
  </si>
  <si>
    <t>feihongstone.com</t>
  </si>
  <si>
    <t>lfgjgw.com</t>
  </si>
  <si>
    <t>ljzxwz.com</t>
  </si>
  <si>
    <t>nuguanzitx.com</t>
  </si>
  <si>
    <t>qiujinglipg.com</t>
  </si>
  <si>
    <t>tfzxylc.com</t>
  </si>
  <si>
    <t>wdgjylc888.com</t>
  </si>
  <si>
    <t>dr-schnitzer.de</t>
  </si>
  <si>
    <t>lytcdj.cn</t>
  </si>
  <si>
    <t>chuanghen.com</t>
  </si>
  <si>
    <t>paoqiuletx.com</t>
  </si>
  <si>
    <t>pazhou114.com</t>
  </si>
  <si>
    <t>petrulez.com</t>
  </si>
  <si>
    <t>troph-e-shop.com</t>
  </si>
  <si>
    <t>whqsdt.com</t>
  </si>
  <si>
    <t>yd88ylpt.com</t>
  </si>
  <si>
    <t>castor.de</t>
  </si>
  <si>
    <t>henryk-broder.de</t>
  </si>
  <si>
    <t>linkplein.net</t>
  </si>
  <si>
    <t>ledarna.se</t>
  </si>
  <si>
    <t>doubaocg.com</t>
  </si>
  <si>
    <t>saggraha.com</t>
  </si>
  <si>
    <t>zktm.com</t>
  </si>
  <si>
    <t>kalamata24.gr</t>
  </si>
  <si>
    <t>baoliedoushizw.net</t>
  </si>
  <si>
    <t>autotransline.ru</t>
  </si>
  <si>
    <t>camaracbjesus.com.br</t>
  </si>
  <si>
    <t>114zhibo.cc</t>
  </si>
  <si>
    <t>cartoontube.com</t>
  </si>
  <si>
    <t>cupcakesforbreakfast.com</t>
  </si>
  <si>
    <t>pinyeletx.com</t>
  </si>
  <si>
    <t>ydgfzs.com</t>
  </si>
  <si>
    <t>zjgjylc888.com</t>
  </si>
  <si>
    <t>jpcs.ir</t>
  </si>
  <si>
    <t>theweddingsecret.co.uk</t>
  </si>
  <si>
    <t>sftourismtips.com</t>
  </si>
  <si>
    <t>xlblhj666.com</t>
  </si>
  <si>
    <t>klima-luegendetektor.de</t>
  </si>
  <si>
    <t>koffer.ru</t>
  </si>
  <si>
    <t>zbyh.com.cn</t>
  </si>
  <si>
    <t>lxykb.cn</t>
  </si>
  <si>
    <t>jswsdc888.com</t>
  </si>
  <si>
    <t>mojomansfreeporn.com</t>
  </si>
  <si>
    <t>qiuyeyupg.com</t>
  </si>
  <si>
    <t>shangbangys.com</t>
  </si>
  <si>
    <t>katemiddletonstyle.org</t>
  </si>
  <si>
    <t>carnovato.ru</t>
  </si>
  <si>
    <t>km-audio.ru</t>
  </si>
  <si>
    <t>xn-----6kcabbbm7dgfeaoyff9afl2mwc.xn--p1ai</t>
  </si>
  <si>
    <t>Ð±Ð°Ð»Ð»Ð¾Ð¼Ð°ÐºÑ-ÑˆÐ°Ñ€Ð¾Ð²Ñ‹Ð¹-ÐºÑ€Ð°Ð½.Ñ€Ñ„</t>
  </si>
  <si>
    <t>nxyxny.com.cn</t>
  </si>
  <si>
    <t>couplesseduceteens.com</t>
  </si>
  <si>
    <t>nicolesclasses.com</t>
  </si>
  <si>
    <t>microsoft-press.de</t>
  </si>
  <si>
    <t>ortcom.kz</t>
  </si>
  <si>
    <t>discoverexplorelearn.com</t>
  </si>
  <si>
    <t>fyhbc.com</t>
  </si>
  <si>
    <t>hindwarehomes.com</t>
  </si>
  <si>
    <t>njguoyuan.com</t>
  </si>
  <si>
    <t>srednja.hr</t>
  </si>
  <si>
    <t>bposter.net</t>
  </si>
  <si>
    <t>woyoufenshuzx.net</t>
  </si>
  <si>
    <t>slimmingpilulehr.tk</t>
  </si>
  <si>
    <t>cool-collective.co.uk</t>
  </si>
  <si>
    <t>banyuanclub.com</t>
  </si>
  <si>
    <t>vpsite.it</t>
  </si>
  <si>
    <t>corefitx.net</t>
  </si>
  <si>
    <t>natsume.co.jp</t>
  </si>
  <si>
    <t>f8re.com</t>
  </si>
  <si>
    <t>ferreteriaportuguesa.com</t>
  </si>
  <si>
    <t>friend2011.com</t>
  </si>
  <si>
    <t>rsn.ru</t>
  </si>
  <si>
    <t>fourplusanangel.com</t>
  </si>
  <si>
    <t>visualfunhouse.com</t>
  </si>
  <si>
    <t>gamva.ru</t>
  </si>
  <si>
    <t>mrishomes.com</t>
  </si>
  <si>
    <t>emisul.com</t>
  </si>
  <si>
    <t>yo.com</t>
  </si>
  <si>
    <t>tidsskrift.dk</t>
  </si>
  <si>
    <t>mebelyn.ru</t>
  </si>
  <si>
    <t>grancursosonline.com.br</t>
  </si>
  <si>
    <t>cowaclassic.com</t>
  </si>
  <si>
    <t>naples-wealth.com</t>
  </si>
  <si>
    <t>skebby.it</t>
  </si>
  <si>
    <t>kulinarika.net</t>
  </si>
  <si>
    <t>casitaclub.com</t>
  </si>
  <si>
    <t>zqsongcan.com</t>
  </si>
  <si>
    <t>assinews.it</t>
  </si>
  <si>
    <t>ropaimportada.online</t>
  </si>
  <si>
    <t>whatisorange.org</t>
  </si>
  <si>
    <t>bosch-shop.ru</t>
  </si>
  <si>
    <t>hyway.com.ua</t>
  </si>
  <si>
    <t>hermesbags.us</t>
  </si>
  <si>
    <t>wjktwx.com</t>
  </si>
  <si>
    <t>bragged.tk</t>
  </si>
  <si>
    <t>queromedia.be</t>
  </si>
  <si>
    <t>natuurlijke-anabolen.eu</t>
  </si>
  <si>
    <t>cittadelsole.it</t>
  </si>
  <si>
    <t>rpl.net.ua</t>
  </si>
  <si>
    <t>secharm.com</t>
  </si>
  <si>
    <t>alhimikov.net</t>
  </si>
  <si>
    <t>canadian-buy-cialis.net</t>
  </si>
  <si>
    <t>grandtour.ru</t>
  </si>
  <si>
    <t>cakecraftshop.co.uk</t>
  </si>
  <si>
    <t>profinance.kz</t>
  </si>
  <si>
    <t>gdebestkupit.ru</t>
  </si>
  <si>
    <t>mytroop.us</t>
  </si>
  <si>
    <t>dxddcx.com</t>
  </si>
  <si>
    <t>jenniferangelshow.com</t>
  </si>
  <si>
    <t>spainguides.com</t>
  </si>
  <si>
    <t>intrax.de</t>
  </si>
  <si>
    <t>imvu-fan.ru</t>
  </si>
  <si>
    <t>rnd.ru</t>
  </si>
  <si>
    <t>rycamotors.com</t>
  </si>
  <si>
    <t>australiansanta.com</t>
  </si>
  <si>
    <t>bestwebsitesdesigner.com</t>
  </si>
  <si>
    <t>statkraft.no</t>
  </si>
  <si>
    <t>womendraiv.ru</t>
  </si>
  <si>
    <t>avto-drug.com</t>
  </si>
  <si>
    <t>no-prescriptionbuyprednisone.com</t>
  </si>
  <si>
    <t>royaldornoch.com</t>
  </si>
  <si>
    <t>smartbe.be</t>
  </si>
  <si>
    <t>podovipokritia.bg</t>
  </si>
  <si>
    <t>harqzx.cn</t>
  </si>
  <si>
    <t>capcom-onlinegames.jp</t>
  </si>
  <si>
    <t>nagoyakankohotel.co.jp</t>
  </si>
  <si>
    <t>forum69.info</t>
  </si>
  <si>
    <t>poicom.net</t>
  </si>
  <si>
    <t>ru-bezh.ru</t>
  </si>
  <si>
    <t>mezcalcellar.com</t>
  </si>
  <si>
    <t>turismegarrotxa.com</t>
  </si>
  <si>
    <t>haomiaozi8.com</t>
  </si>
  <si>
    <t>weallgrowlatina.com</t>
  </si>
  <si>
    <t>novartis.it</t>
  </si>
  <si>
    <t>gryazewik.ru</t>
  </si>
  <si>
    <t>levi.ru</t>
  </si>
  <si>
    <t>dmafoto.com</t>
  </si>
  <si>
    <t>metizi.com</t>
  </si>
  <si>
    <t>scandinavianoutdoorstore.com</t>
  </si>
  <si>
    <t>superskoda.com</t>
  </si>
  <si>
    <t>plusxaward.de</t>
  </si>
  <si>
    <t>davesnewyork.com</t>
  </si>
  <si>
    <t>kennywilbournebuilder.com</t>
  </si>
  <si>
    <t>cip-idf.org</t>
  </si>
  <si>
    <t>allmetalworking.ru</t>
  </si>
  <si>
    <t>officechairsuk.co.uk</t>
  </si>
  <si>
    <t>mkfgroup.co.za</t>
  </si>
  <si>
    <t>quantumsolucoes.com.br</t>
  </si>
  <si>
    <t>ahty.gov.cn</t>
  </si>
  <si>
    <t>e-yamashiroya.com</t>
  </si>
  <si>
    <t>web2null.de</t>
  </si>
  <si>
    <t>de-penisverlangerung.eu</t>
  </si>
  <si>
    <t>inter-dynamic.eu</t>
  </si>
  <si>
    <t>placentabenefits.info</t>
  </si>
  <si>
    <t>hotrolex2013.com</t>
  </si>
  <si>
    <t>portesouvertes.fr</t>
  </si>
  <si>
    <t>thhost.ga</t>
  </si>
  <si>
    <t>thevims.net</t>
  </si>
  <si>
    <t>coconutandberries.com</t>
  </si>
  <si>
    <t>hb2ys.com</t>
  </si>
  <si>
    <t>kissawservice.com</t>
  </si>
  <si>
    <t>la-boite-immo.com</t>
  </si>
  <si>
    <t>hotel-kokalakis.gr</t>
  </si>
  <si>
    <t>jconcepts.net</t>
  </si>
  <si>
    <t>kbprojekt.pl</t>
  </si>
  <si>
    <t>nestle.pt</t>
  </si>
  <si>
    <t>gypta.gov.cn</t>
  </si>
  <si>
    <t>baboochecalligraphy.com</t>
  </si>
  <si>
    <t>friendsofgrpd.com</t>
  </si>
  <si>
    <t>millennials123.com</t>
  </si>
  <si>
    <t>sbs67.ru</t>
  </si>
  <si>
    <t>couponsonlinne.com</t>
  </si>
  <si>
    <t>freegaia.com</t>
  </si>
  <si>
    <t>seehuangshan.com</t>
  </si>
  <si>
    <t>warehouseposters.com</t>
  </si>
  <si>
    <t>beamer-discount.de</t>
  </si>
  <si>
    <t>ac-calimera.it</t>
  </si>
  <si>
    <t>juara.net</t>
  </si>
  <si>
    <t>braukaiser.com</t>
  </si>
  <si>
    <t>ikethepug.com</t>
  </si>
  <si>
    <t>nhi.edu</t>
  </si>
  <si>
    <t>studioferrajoli.it</t>
  </si>
  <si>
    <t>hyves-share.nl</t>
  </si>
  <si>
    <t>wimdu.nl</t>
  </si>
  <si>
    <t>le-guide-sante.org</t>
  </si>
  <si>
    <t>51elisa.com</t>
  </si>
  <si>
    <t>dizzyramblings.com</t>
  </si>
  <si>
    <t>ncbestbeaches.com</t>
  </si>
  <si>
    <t>zyw.com</t>
  </si>
  <si>
    <t>atelye70.ru</t>
  </si>
  <si>
    <t>hyundaithuongtin.com</t>
  </si>
  <si>
    <t>pcdome.hu</t>
  </si>
  <si>
    <t>ecospaints.net</t>
  </si>
  <si>
    <t>restella.nl</t>
  </si>
  <si>
    <t>dynatechitsolutions.com</t>
  </si>
  <si>
    <t>running-physio.com</t>
  </si>
  <si>
    <t>webdaniels.com</t>
  </si>
  <si>
    <t>s-con.ru</t>
  </si>
  <si>
    <t>defenceaviation.com</t>
  </si>
  <si>
    <t>ltkehong.com</t>
  </si>
  <si>
    <t>tigersupplies.com</t>
  </si>
  <si>
    <t>freeglobes.net</t>
  </si>
  <si>
    <t>vestner.co.nz</t>
  </si>
  <si>
    <t>bmoffice.com.sg</t>
  </si>
  <si>
    <t>greennote.co.uk</t>
  </si>
  <si>
    <t>suffolkcoastal.gov.uk</t>
  </si>
  <si>
    <t>mercare.com.vn</t>
  </si>
  <si>
    <t>ju-yang.com</t>
  </si>
  <si>
    <t>starservicecorp.com</t>
  </si>
  <si>
    <t>fhf-bt.de</t>
  </si>
  <si>
    <t>st-lip.ru</t>
  </si>
  <si>
    <t>validus.sk</t>
  </si>
  <si>
    <t>repetitor.ua</t>
  </si>
  <si>
    <t>fengshuiweb.co.uk</t>
  </si>
  <si>
    <t>wizardsantosbilingue.com.br</t>
  </si>
  <si>
    <t>c361.cn</t>
  </si>
  <si>
    <t>innerfacesounds.com</t>
  </si>
  <si>
    <t>thezeroboss.com</t>
  </si>
  <si>
    <t>waterworksconference.com</t>
  </si>
  <si>
    <t>pelvia.es</t>
  </si>
  <si>
    <t>firtech.eu</t>
  </si>
  <si>
    <t>samplecoverletters.net</t>
  </si>
  <si>
    <t>allaree.ru</t>
  </si>
  <si>
    <t>wognark.ru</t>
  </si>
  <si>
    <t>daihaishidi.com</t>
  </si>
  <si>
    <t>impiousdigest.com</t>
  </si>
  <si>
    <t>maxanet.com</t>
  </si>
  <si>
    <t>news-energy.com</t>
  </si>
  <si>
    <t>tnnthailand.com</t>
  </si>
  <si>
    <t>wundnetz-thueringen.com</t>
  </si>
  <si>
    <t>manubis.de</t>
  </si>
  <si>
    <t>gosuedtirol.it</t>
  </si>
  <si>
    <t>oftquib.ru</t>
  </si>
  <si>
    <t>tackedo.ru</t>
  </si>
  <si>
    <t>cnfi.org.tw</t>
  </si>
  <si>
    <t>mtworld.com.ua</t>
  </si>
  <si>
    <t>polytec.com.au</t>
  </si>
  <si>
    <t>biomixsna.com.br</t>
  </si>
  <si>
    <t>cph-hotels.com</t>
  </si>
  <si>
    <t>gourmeteventshawaii.com</t>
  </si>
  <si>
    <t>markveideas.com</t>
  </si>
  <si>
    <t>partyrentalltd.com</t>
  </si>
  <si>
    <t>shadowonglass.com</t>
  </si>
  <si>
    <t>travelogyindia.com</t>
  </si>
  <si>
    <t>urbancracker.com</t>
  </si>
  <si>
    <t>youtubemp3.download</t>
  </si>
  <si>
    <t>jcmanet.or.jp</t>
  </si>
  <si>
    <t>unitedairlinesreservations.net</t>
  </si>
  <si>
    <t>familydoctor.ru</t>
  </si>
  <si>
    <t>imperiyaprotsvetaniya.ru</t>
  </si>
  <si>
    <t>ratosho.ru</t>
  </si>
  <si>
    <t>zigopen.ru</t>
  </si>
  <si>
    <t>35mm-compact.com</t>
  </si>
  <si>
    <t>dallaspetfirstaid.com</t>
  </si>
  <si>
    <t>finishlynx.com</t>
  </si>
  <si>
    <t>stomachcancerny.com</t>
  </si>
  <si>
    <t>swnut77.com</t>
  </si>
  <si>
    <t>taylorbow.com</t>
  </si>
  <si>
    <t>wizard101info.com</t>
  </si>
  <si>
    <t>y7hw.com</t>
  </si>
  <si>
    <t>loadsetfiles.net</t>
  </si>
  <si>
    <t>dansorensen.com</t>
  </si>
  <si>
    <t>oakwoodhomesco.com</t>
  </si>
  <si>
    <t>sajiranidea.com</t>
  </si>
  <si>
    <t>aitrecasali.eu</t>
  </si>
  <si>
    <t>kochsbakery.net</t>
  </si>
  <si>
    <t>alnajah.org</t>
  </si>
  <si>
    <t>jamesmillerscv.org</t>
  </si>
  <si>
    <t>nshakea.ru</t>
  </si>
  <si>
    <t>ericthoren.se</t>
  </si>
  <si>
    <t>trulydeeply.com.au</t>
  </si>
  <si>
    <t>chifunese.com</t>
  </si>
  <si>
    <t>ipmana.com</t>
  </si>
  <si>
    <t>nikolaser.com</t>
  </si>
  <si>
    <t>suzhouxie.com</t>
  </si>
  <si>
    <t>sweetheart-exhibition.com</t>
  </si>
  <si>
    <t>xiangjueye88.com</t>
  </si>
  <si>
    <t>sweeya.in</t>
  </si>
  <si>
    <t>ditismijnteam.nl</t>
  </si>
  <si>
    <t>intellectmoney.ru</t>
  </si>
  <si>
    <t>8fx.cc</t>
  </si>
  <si>
    <t>92kr.com</t>
  </si>
  <si>
    <t>bjcyxf.com</t>
  </si>
  <si>
    <t>davidzart.com</t>
  </si>
  <si>
    <t>melissamidwest.com</t>
  </si>
  <si>
    <t>rdv-histoire.com</t>
  </si>
  <si>
    <t>wasteprousa.com</t>
  </si>
  <si>
    <t>adne.info</t>
  </si>
  <si>
    <t>disf.org</t>
  </si>
  <si>
    <t>terchad.ru</t>
  </si>
  <si>
    <t>sozidateli.com.ua</t>
  </si>
  <si>
    <t>xn------8cdbhmblq2akoxma7a2czgyc1d.xn--p1ai</t>
  </si>
  <si>
    <t>Ð±ÑƒÐ´ÑŒ-Ð·Ð´Ð¾Ñ€Ð¾Ð²-Ð½Ðµ-ÐºÐ°ÑˆÐ»ÑÐ¹.Ñ€Ñ„</t>
  </si>
  <si>
    <t>xn-----6kcaacnblni5c5bicdpcmficy.xn--p1ai</t>
  </si>
  <si>
    <t>Ñ€Ð°ÑÐ¿Ñ€Ð¾Ð´Ð°Ð¶Ð°-ÑÐµÐºÑ-Ñ‚Ð¾Ð²Ð°Ñ€Ð¾Ð².Ñ€Ñ„</t>
  </si>
  <si>
    <t>asetheticsurgeonsboston.com</t>
  </si>
  <si>
    <t>marketing360.com</t>
  </si>
  <si>
    <t>wakeboardguru.com</t>
  </si>
  <si>
    <t>socialkitchen.gr</t>
  </si>
  <si>
    <t>criftydrifty.in</t>
  </si>
  <si>
    <t>mpi-j.co.jp</t>
  </si>
  <si>
    <t>shwyky.net</t>
  </si>
  <si>
    <t>baulkes.ru</t>
  </si>
  <si>
    <t>ocelovatrubka.com</t>
  </si>
  <si>
    <t>lystunnel.dk</t>
  </si>
  <si>
    <t>defenseurdesenfants.fr</t>
  </si>
  <si>
    <t>smewtx.ru</t>
  </si>
  <si>
    <t>spb-sovtrans.ru</t>
  </si>
  <si>
    <t>towhom.ru</t>
  </si>
  <si>
    <t>humg.edu.vn</t>
  </si>
  <si>
    <t>crikeymate.com.au</t>
  </si>
  <si>
    <t>aleafafuels.com</t>
  </si>
  <si>
    <t>chinalitigator.com</t>
  </si>
  <si>
    <t>mavenup.com</t>
  </si>
  <si>
    <t>rebabbittingbearing.com</t>
  </si>
  <si>
    <t>sachverstaendiger-geldspielgeraete.de</t>
  </si>
  <si>
    <t>portalento.es</t>
  </si>
  <si>
    <t>jobboard.io</t>
  </si>
  <si>
    <t>tumi.co.jp</t>
  </si>
  <si>
    <t>hsi.com.mx</t>
  </si>
  <si>
    <t>estrelamarrestaurante.com.br</t>
  </si>
  <si>
    <t>boruizhixing.com</t>
  </si>
  <si>
    <t>tasteofthenfl.com</t>
  </si>
  <si>
    <t>finanzkonzepte-keus.de</t>
  </si>
  <si>
    <t>seid-seit.de</t>
  </si>
  <si>
    <t>doof.nl</t>
  </si>
  <si>
    <t>logiawally.ru</t>
  </si>
  <si>
    <t>effectiefoperectiesnl.xyz</t>
  </si>
  <si>
    <t>huahui-2h.com</t>
  </si>
  <si>
    <t>pcsparty.com</t>
  </si>
  <si>
    <t>umamigirl.com</t>
  </si>
  <si>
    <t>sildenafilgenericviagra.life</t>
  </si>
  <si>
    <t>avalon.me</t>
  </si>
  <si>
    <t>brusj-kappers.nl</t>
  </si>
  <si>
    <t>rights.no</t>
  </si>
  <si>
    <t>noticiasurbanas.com.ar</t>
  </si>
  <si>
    <t>bikerzonepk.com</t>
  </si>
  <si>
    <t>hnxwcb.com</t>
  </si>
  <si>
    <t>patientpop.com</t>
  </si>
  <si>
    <t>ynzihua.com</t>
  </si>
  <si>
    <t>blink.la</t>
  </si>
  <si>
    <t>prodotti-per-aumentare-massa-muscolare.ovh</t>
  </si>
  <si>
    <t>derengiewicz.pl</t>
  </si>
  <si>
    <t>bloischambord.com</t>
  </si>
  <si>
    <t>donghosam.com</t>
  </si>
  <si>
    <t>hikmetaniloztekin.com</t>
  </si>
  <si>
    <t>myhughesnet.com</t>
  </si>
  <si>
    <t>rockinghamcastle.com</t>
  </si>
  <si>
    <t>textnovel.com</t>
  </si>
  <si>
    <t>thedailyparr.com</t>
  </si>
  <si>
    <t>longplay.gr</t>
  </si>
  <si>
    <t>fenelon.net</t>
  </si>
  <si>
    <t>freeagirl.nl</t>
  </si>
  <si>
    <t>godssimpleplan.org</t>
  </si>
  <si>
    <t>onemoregeneration.org</t>
  </si>
  <si>
    <t>angleorn.ru</t>
  </si>
  <si>
    <t>baskinrobbins.ru</t>
  </si>
  <si>
    <t>nyfrig.ru</t>
  </si>
  <si>
    <t>36ngoquyen.com.vn</t>
  </si>
  <si>
    <t>hy100.cc</t>
  </si>
  <si>
    <t>zurichmarathon.ch</t>
  </si>
  <si>
    <t>kingmlb.com</t>
  </si>
  <si>
    <t>stacibockman.com</t>
  </si>
  <si>
    <t>thecoffeeshopblog.com</t>
  </si>
  <si>
    <t>tinies.com</t>
  </si>
  <si>
    <t>pishtazanefarhood.ir</t>
  </si>
  <si>
    <t>jsing.net</t>
  </si>
  <si>
    <t>carglass.nl</t>
  </si>
  <si>
    <t>paccoin.org</t>
  </si>
  <si>
    <t>fernandopisani.com.ar</t>
  </si>
  <si>
    <t>khaosoi.club</t>
  </si>
  <si>
    <t>glutenfreeinnc.com</t>
  </si>
  <si>
    <t>mainstreetrag.com</t>
  </si>
  <si>
    <t>monteurzimmer-springe.de</t>
  </si>
  <si>
    <t>ben-vautier.com</t>
  </si>
  <si>
    <t>couponswish.com</t>
  </si>
  <si>
    <t>regisarimajunior.com</t>
  </si>
  <si>
    <t>resumeturkey.com</t>
  </si>
  <si>
    <t>titlejobboard.com</t>
  </si>
  <si>
    <t>fasoulakis.gr</t>
  </si>
  <si>
    <t>mccarron.net</t>
  </si>
  <si>
    <t>pearlcapital.net</t>
  </si>
  <si>
    <t>solarweb.net</t>
  </si>
  <si>
    <t>agrowakacje.pl</t>
  </si>
  <si>
    <t>webrostov.ru</t>
  </si>
  <si>
    <t>alfitha.com</t>
  </si>
  <si>
    <t>bankingmyway.com</t>
  </si>
  <si>
    <t>greatgrubclub.com</t>
  </si>
  <si>
    <t>resell-rights-weekly.com</t>
  </si>
  <si>
    <t>iamstemple.org</t>
  </si>
  <si>
    <t>thesentientlife.org</t>
  </si>
  <si>
    <t>50style.pl</t>
  </si>
  <si>
    <t>betsywhite.com</t>
  </si>
  <si>
    <t>demichan.com</t>
  </si>
  <si>
    <t>knowtex.com</t>
  </si>
  <si>
    <t>avtokresel.net</t>
  </si>
  <si>
    <t>iaround.net</t>
  </si>
  <si>
    <t>monkeybuttquilts.org</t>
  </si>
  <si>
    <t>yaltaintourist.ru</t>
  </si>
  <si>
    <t>flashtv.com.tr</t>
  </si>
  <si>
    <t>pochaev.org.ua</t>
  </si>
  <si>
    <t>appfinite.com</t>
  </si>
  <si>
    <t>medemblik.nl</t>
  </si>
  <si>
    <t>wolf-oil.ru</t>
  </si>
  <si>
    <t>faux.me.uk</t>
  </si>
  <si>
    <t>jdma.com.au</t>
  </si>
  <si>
    <t>correomagico.com</t>
  </si>
  <si>
    <t>curlzqanda.com</t>
  </si>
  <si>
    <t>destinflorida.com</t>
  </si>
  <si>
    <t>durdellcables.com</t>
  </si>
  <si>
    <t>funwithcharms.com</t>
  </si>
  <si>
    <t>indianmba.com</t>
  </si>
  <si>
    <t>indielee.com</t>
  </si>
  <si>
    <t>teamshelby.com</t>
  </si>
  <si>
    <t>whiteninglightning.com</t>
  </si>
  <si>
    <t>achievement.co.jp</t>
  </si>
  <si>
    <t>costessey.net</t>
  </si>
  <si>
    <t>counterpulse.org</t>
  </si>
  <si>
    <t>pipe.co.pl</t>
  </si>
  <si>
    <t>v-obraz-e.ru</t>
  </si>
  <si>
    <t>ultrafarma.com.br</t>
  </si>
  <si>
    <t>easyebo.com</t>
  </si>
  <si>
    <t>gorenjegroup.com</t>
  </si>
  <si>
    <t>gotlky.com</t>
  </si>
  <si>
    <t>luoneday.com</t>
  </si>
  <si>
    <t>saveoncarinsur.com</t>
  </si>
  <si>
    <t>ges.ac.ke</t>
  </si>
  <si>
    <t>itvip.pl</t>
  </si>
  <si>
    <t>ismart.ru</t>
  </si>
  <si>
    <t>skype-spy.top</t>
  </si>
  <si>
    <t>litakcent.com</t>
  </si>
  <si>
    <t>marvelequity.com</t>
  </si>
  <si>
    <t>showboxapks.com</t>
  </si>
  <si>
    <t>tododo.com</t>
  </si>
  <si>
    <t>seniorforum.org</t>
  </si>
  <si>
    <t>inman.com.cn</t>
  </si>
  <si>
    <t>socialbooster.co</t>
  </si>
  <si>
    <t>buy4cheapcialis.com</t>
  </si>
  <si>
    <t>ecojot.com</t>
  </si>
  <si>
    <t>eneshat.com</t>
  </si>
  <si>
    <t>freedomquestgame.com</t>
  </si>
  <si>
    <t>rebeccadautremer.com</t>
  </si>
  <si>
    <t>telescopio-prezzo.eu</t>
  </si>
  <si>
    <t>ikuchan.or.jp</t>
  </si>
  <si>
    <t>worldweekly.net</t>
  </si>
  <si>
    <t>tellusmuseum.org</t>
  </si>
  <si>
    <t>thecavendish-london.co.uk</t>
  </si>
  <si>
    <t>51eim.com</t>
  </si>
  <si>
    <t>closmaggiore.com</t>
  </si>
  <si>
    <t>jomoba35.com</t>
  </si>
  <si>
    <t>statfoxsports.com</t>
  </si>
  <si>
    <t>onlinemarktplatz.de</t>
  </si>
  <si>
    <t>desafiosolar.com.br</t>
  </si>
  <si>
    <t>zhongguoshuhua.cc</t>
  </si>
  <si>
    <t>qhca.gov.cn</t>
  </si>
  <si>
    <t>magchina.com</t>
  </si>
  <si>
    <t>michoaduranabogados.com</t>
  </si>
  <si>
    <t>traffic-wales.com</t>
  </si>
  <si>
    <t>walkingmountains.org</t>
  </si>
  <si>
    <t>parfusale.se</t>
  </si>
  <si>
    <t>artificial-hymen-pills.com</t>
  </si>
  <si>
    <t>jungleredwriters.com</t>
  </si>
  <si>
    <t>monikalukacs.com</t>
  </si>
  <si>
    <t>sylvanproductions.com</t>
  </si>
  <si>
    <t>uggurus.com</t>
  </si>
  <si>
    <t>benimet.de</t>
  </si>
  <si>
    <t>ros.ie</t>
  </si>
  <si>
    <t>prud-fontan.ru</t>
  </si>
  <si>
    <t>feichangzhineng.com</t>
  </si>
  <si>
    <t>sjzlg.com</t>
  </si>
  <si>
    <t>vkulake.com</t>
  </si>
  <si>
    <t>aratana.jp</t>
  </si>
  <si>
    <t>indianamilitary.org</t>
  </si>
  <si>
    <t>newauction.ru</t>
  </si>
  <si>
    <t>circi.se</t>
  </si>
  <si>
    <t>stephenc.co.uk</t>
  </si>
  <si>
    <t>santafeciudad.gov.ar</t>
  </si>
  <si>
    <t>arewater.com</t>
  </si>
  <si>
    <t>audiogenerator.com</t>
  </si>
  <si>
    <t>cpatrendlines.com</t>
  </si>
  <si>
    <t>custom-essays-online.com</t>
  </si>
  <si>
    <t>fuelcellcars.com</t>
  </si>
  <si>
    <t>pilotspouses.com</t>
  </si>
  <si>
    <t>portobellofilmfestival.com</t>
  </si>
  <si>
    <t>savingloop.com</t>
  </si>
  <si>
    <t>southernbasin.com</t>
  </si>
  <si>
    <t>wynnlandscape.com</t>
  </si>
  <si>
    <t>butterfly.co.jp</t>
  </si>
  <si>
    <t>troisgros.jp</t>
  </si>
  <si>
    <t>topauthor.ru</t>
  </si>
  <si>
    <t>globaltianxing.com</t>
  </si>
  <si>
    <t>planetazdravlja.com</t>
  </si>
  <si>
    <t>visanlaplantade.fr</t>
  </si>
  <si>
    <t>rtllatenight.nl</t>
  </si>
  <si>
    <t>billygrahamlibrary.org</t>
  </si>
  <si>
    <t>adigranth.co.pl</t>
  </si>
  <si>
    <t>pinchprovisions.com</t>
  </si>
  <si>
    <t>plattekill.com</t>
  </si>
  <si>
    <t>catedraldecordoba.es</t>
  </si>
  <si>
    <t>gayhentai.in</t>
  </si>
  <si>
    <t>rooyanrahnama.ir</t>
  </si>
  <si>
    <t>fulbright.jp</t>
  </si>
  <si>
    <t>methodistresort.co.ke</t>
  </si>
  <si>
    <t>escaladasostenible.org</t>
  </si>
  <si>
    <t>iwemybif.ru</t>
  </si>
  <si>
    <t>vladimir-ribakov.us</t>
  </si>
  <si>
    <t>be5.biz</t>
  </si>
  <si>
    <t>6080.cn</t>
  </si>
  <si>
    <t>chefmichaelsmith.com</t>
  </si>
  <si>
    <t>pepper-king.com</t>
  </si>
  <si>
    <t>pgtwindows.com</t>
  </si>
  <si>
    <t>weddinggownskenya.com</t>
  </si>
  <si>
    <t>xnxxviews.com</t>
  </si>
  <si>
    <t>zumwinkle.com</t>
  </si>
  <si>
    <t>voorwerkeninkomen.nl</t>
  </si>
  <si>
    <t>cvnc.org</t>
  </si>
  <si>
    <t>sapr.ru</t>
  </si>
  <si>
    <t>skbank.com.tw</t>
  </si>
  <si>
    <t>abramsandchronicle.co.uk</t>
  </si>
  <si>
    <t>grenchnertagblatt.ch</t>
  </si>
  <si>
    <t>whx.gov.cn</t>
  </si>
  <si>
    <t>iedsanjosepuebloviejo.edu.co</t>
  </si>
  <si>
    <t>beerfests.com</t>
  </si>
  <si>
    <t>chilipepperapp.com</t>
  </si>
  <si>
    <t>eatcleandiet.com</t>
  </si>
  <si>
    <t>zeuschner-gebaeudereinigung.de</t>
  </si>
  <si>
    <t>poloralphlaurenoutlet-online.name</t>
  </si>
  <si>
    <t>ibandiaye.net</t>
  </si>
  <si>
    <t>acmwny.org</t>
  </si>
  <si>
    <t>voxdomini.com.pl</t>
  </si>
  <si>
    <t>nosmoking.ru</t>
  </si>
  <si>
    <t>tnmg.com.cn</t>
  </si>
  <si>
    <t>genevachamber.com</t>
  </si>
  <si>
    <t>offroaddna.com</t>
  </si>
  <si>
    <t>pintrill.com</t>
  </si>
  <si>
    <t>theunnecesarean.com</t>
  </si>
  <si>
    <t>lesjours.fr</t>
  </si>
  <si>
    <t>russia-women.info</t>
  </si>
  <si>
    <t>kinoshita-kaigo.co.jp</t>
  </si>
  <si>
    <t>wiwb27.kr</t>
  </si>
  <si>
    <t>sierrans.net</t>
  </si>
  <si>
    <t>aalnc.org</t>
  </si>
  <si>
    <t>kuztrezv.ru</t>
  </si>
  <si>
    <t>forumup.sk</t>
  </si>
  <si>
    <t>lyrictheatre.co.uk</t>
  </si>
  <si>
    <t>paydayloanscanadaalj.ca</t>
  </si>
  <si>
    <t>andrewminalto.com</t>
  </si>
  <si>
    <t>benchmarkrings.com</t>
  </si>
  <si>
    <t>emochila.com</t>
  </si>
  <si>
    <t>job-interview-answers.com</t>
  </si>
  <si>
    <t>sonpo-direct.com</t>
  </si>
  <si>
    <t>yingweierdw.com</t>
  </si>
  <si>
    <t>univ-psl.fr</t>
  </si>
  <si>
    <t>jewishmuseummd.org</t>
  </si>
  <si>
    <t>members1st.org</t>
  </si>
  <si>
    <t>promacedonia.org</t>
  </si>
  <si>
    <t>spnet.ru</t>
  </si>
  <si>
    <t>cheap-ray-ban.com.co</t>
  </si>
  <si>
    <t>blackincbooks.com</t>
  </si>
  <si>
    <t>chateau-la-coste.com</t>
  </si>
  <si>
    <t>dixiechopper.com</t>
  </si>
  <si>
    <t>epratele.com</t>
  </si>
  <si>
    <t>unleadedsoftware.com</t>
  </si>
  <si>
    <t>catalunyapress.es</t>
  </si>
  <si>
    <t>into.gl</t>
  </si>
  <si>
    <t>ketdev.xyz</t>
  </si>
  <si>
    <t>lawsocietywa.asn.au</t>
  </si>
  <si>
    <t>hokoty.com</t>
  </si>
  <si>
    <t>njctln.com</t>
  </si>
  <si>
    <t>scrabblestop.com</t>
  </si>
  <si>
    <t>up-aa.com</t>
  </si>
  <si>
    <t>jplayers.jp</t>
  </si>
  <si>
    <t>catholicmedicalcenter.org</t>
  </si>
  <si>
    <t>festevents.org</t>
  </si>
  <si>
    <t>ohioinsurance.org</t>
  </si>
  <si>
    <t>eeesti.ru</t>
  </si>
  <si>
    <t>euromedonline.top</t>
  </si>
  <si>
    <t>dylon.co.uk</t>
  </si>
  <si>
    <t>woodcraft.org.uk</t>
  </si>
  <si>
    <t>institutoclaro.org.br</t>
  </si>
  <si>
    <t>sternenstaub.cc</t>
  </si>
  <si>
    <t>changbioscience.com</t>
  </si>
  <si>
    <t>jvcxp.com</t>
  </si>
  <si>
    <t>newsbatch.com</t>
  </si>
  <si>
    <t>usfirearms.com</t>
  </si>
  <si>
    <t>tzgrovinj.hr</t>
  </si>
  <si>
    <t>kawa-shin.co.jp</t>
  </si>
  <si>
    <t>delta-wings.net</t>
  </si>
  <si>
    <t>pest-manager-report.net</t>
  </si>
  <si>
    <t>foodholland.nl</t>
  </si>
  <si>
    <t>mrps.org</t>
  </si>
  <si>
    <t>ibrae.ac.ru</t>
  </si>
  <si>
    <t>etextlib.ru</t>
  </si>
  <si>
    <t>incoeurope.co.uk</t>
  </si>
  <si>
    <t>hamptonbayfanandlightings.com</t>
  </si>
  <si>
    <t>hhiremodel.com</t>
  </si>
  <si>
    <t>hiphoper.com</t>
  </si>
  <si>
    <t>jnbs.com</t>
  </si>
  <si>
    <t>kwzz.com</t>
  </si>
  <si>
    <t>maf-tv.com</t>
  </si>
  <si>
    <t>mayorroth.com</t>
  </si>
  <si>
    <t>myeyedr.com</t>
  </si>
  <si>
    <t>nesine.com</t>
  </si>
  <si>
    <t>pongsocket.com</t>
  </si>
  <si>
    <t>viralands.com</t>
  </si>
  <si>
    <t>wasatch.com</t>
  </si>
  <si>
    <t>vociglobali.it</t>
  </si>
  <si>
    <t>dudleymoorecd.net</t>
  </si>
  <si>
    <t>spacebooking.org</t>
  </si>
  <si>
    <t>nescafe-imaxcinema.ru</t>
  </si>
  <si>
    <t>rus2web.ru</t>
  </si>
  <si>
    <t>radio-now.co.uk</t>
  </si>
  <si>
    <t>umweltnetz.ch</t>
  </si>
  <si>
    <t>malatyalimit.com</t>
  </si>
  <si>
    <t>meephg.com</t>
  </si>
  <si>
    <t>nutrimedical.com</t>
  </si>
  <si>
    <t>onehundredayear.com</t>
  </si>
  <si>
    <t>peoplesrepublicofcork.com</t>
  </si>
  <si>
    <t>urbanaddress.net</t>
  </si>
  <si>
    <t>zg.pl</t>
  </si>
  <si>
    <t>corpus.ru</t>
  </si>
  <si>
    <t>damagedgoods.co.uk</t>
  </si>
  <si>
    <t>foxrunvineyards.com</t>
  </si>
  <si>
    <t>gdwz.com</t>
  </si>
  <si>
    <t>how-to-program-in-java.com</t>
  </si>
  <si>
    <t>hutchingsfuneralchapel.com</t>
  </si>
  <si>
    <t>ilevitra.com</t>
  </si>
  <si>
    <t>label168.com</t>
  </si>
  <si>
    <t>lairdswoodcarving.com</t>
  </si>
  <si>
    <t>mtrose.com</t>
  </si>
  <si>
    <t>nationwidefinancial.com</t>
  </si>
  <si>
    <t>oneoceanresort.com</t>
  </si>
  <si>
    <t>reddnapavalley.com</t>
  </si>
  <si>
    <t>schooltimegames.com</t>
  </si>
  <si>
    <t>sriyahagooneinternational.com</t>
  </si>
  <si>
    <t>uspaydayloansfh.com</t>
  </si>
  <si>
    <t>xn--communautducoeurdejesus-jcc.com</t>
  </si>
  <si>
    <t>communautÃ©ducoeurdejesus.com</t>
  </si>
  <si>
    <t>myticket.fr</t>
  </si>
  <si>
    <t>bestekeus.nl</t>
  </si>
  <si>
    <t>healthhouse.org</t>
  </si>
  <si>
    <t>maritour.com.ua</t>
  </si>
  <si>
    <t>fj5461.org.cn</t>
  </si>
  <si>
    <t>memphisthemusical.com</t>
  </si>
  <si>
    <t>oucreate.com</t>
  </si>
  <si>
    <t>virtprop.com</t>
  </si>
  <si>
    <t>dotlight.de</t>
  </si>
  <si>
    <t>totben.hu</t>
  </si>
  <si>
    <t>healthcomm.gov.jo</t>
  </si>
  <si>
    <t>nitto-sha.co.jp</t>
  </si>
  <si>
    <t>sciencecenter.net</t>
  </si>
  <si>
    <t>thinkingoutsidethecage.org</t>
  </si>
  <si>
    <t>integra-z.ru</t>
  </si>
  <si>
    <t>pompeymusic.co.uk</t>
  </si>
  <si>
    <t>arkells.ca</t>
  </si>
  <si>
    <t>pearlwater.gov.cn</t>
  </si>
  <si>
    <t>faadooindians.com</t>
  </si>
  <si>
    <t>jsxumu.com</t>
  </si>
  <si>
    <t>librairiepantoute.com</t>
  </si>
  <si>
    <t>shantta.com</t>
  </si>
  <si>
    <t>stockmarketeye.com</t>
  </si>
  <si>
    <t>thenolookpass.com</t>
  </si>
  <si>
    <t>turkishrivierahomes.com</t>
  </si>
  <si>
    <t>weather-forensics.com</t>
  </si>
  <si>
    <t>welcometomexico.com</t>
  </si>
  <si>
    <t>adoptionsupport.org</t>
  </si>
  <si>
    <t>yd.org</t>
  </si>
  <si>
    <t>marcha.org.ar</t>
  </si>
  <si>
    <t>moregoldcoast.com.au</t>
  </si>
  <si>
    <t>100kursov.com</t>
  </si>
  <si>
    <t>aaat.com</t>
  </si>
  <si>
    <t>atrevia.com</t>
  </si>
  <si>
    <t>bizzlync.com</t>
  </si>
  <si>
    <t>emptycage.com</t>
  </si>
  <si>
    <t>if-sentinel.com</t>
  </si>
  <si>
    <t>nauticalgamer.com</t>
  </si>
  <si>
    <t>schoolofwisdom.com</t>
  </si>
  <si>
    <t>thecollegeconservative.com</t>
  </si>
  <si>
    <t>unox.com</t>
  </si>
  <si>
    <t>bloggerr.ga</t>
  </si>
  <si>
    <t>hayfieldmanor.ie</t>
  </si>
  <si>
    <t>shinkomonji-hp.jp</t>
  </si>
  <si>
    <t>itelescope.net</t>
  </si>
  <si>
    <t>rederi.no</t>
  </si>
  <si>
    <t>afsafund.org</t>
  </si>
  <si>
    <t>supermegapress.ru</t>
  </si>
  <si>
    <t>iberosur.be</t>
  </si>
  <si>
    <t>chungsamo.com.br</t>
  </si>
  <si>
    <t>valledelcauca.gov.co</t>
  </si>
  <si>
    <t>airtribune.com</t>
  </si>
  <si>
    <t>beautiful-events.com</t>
  </si>
  <si>
    <t>clickforward.com</t>
  </si>
  <si>
    <t>kupiklad.com</t>
  </si>
  <si>
    <t>mycomputer-shop.com</t>
  </si>
  <si>
    <t>qs-88.com</t>
  </si>
  <si>
    <t>terhuneorchards.com</t>
  </si>
  <si>
    <t>salijoon.info</t>
  </si>
  <si>
    <t>newamericafoundation.net</t>
  </si>
  <si>
    <t>partitionsandaccessco.net</t>
  </si>
  <si>
    <t>trouwforum.nl</t>
  </si>
  <si>
    <t>ziptuning.nl</t>
  </si>
  <si>
    <t>constitution.org.np</t>
  </si>
  <si>
    <t>positivepsychology.org</t>
  </si>
  <si>
    <t>autocd.ru</t>
  </si>
  <si>
    <t>london-mafia.tk</t>
  </si>
  <si>
    <t>jlta.gov.cn</t>
  </si>
  <si>
    <t>al3abeyes.com</t>
  </si>
  <si>
    <t>arcaman.com</t>
  </si>
  <si>
    <t>cfabf.com</t>
  </si>
  <si>
    <t>dzyxzsw.com</t>
  </si>
  <si>
    <t>entropyhouse.com</t>
  </si>
  <si>
    <t>factoryoutletcc.com</t>
  </si>
  <si>
    <t>fapbabe.com</t>
  </si>
  <si>
    <t>ganeshchaturthi.com</t>
  </si>
  <si>
    <t>lakeeriemonsters.com</t>
  </si>
  <si>
    <t>liangxing1.com</t>
  </si>
  <si>
    <t>mrfafa.com</t>
  </si>
  <si>
    <t>myamplifiers.com</t>
  </si>
  <si>
    <t>weaversway.coop</t>
  </si>
  <si>
    <t>wolfrider.net</t>
  </si>
  <si>
    <t>bellwethereducation.org</t>
  </si>
  <si>
    <t>homelessveteran.org</t>
  </si>
  <si>
    <t>wswieta.pl</t>
  </si>
  <si>
    <t>nblu.ru</t>
  </si>
  <si>
    <t>98ruanwen.com</t>
  </si>
  <si>
    <t>effectiveinvesting.com</t>
  </si>
  <si>
    <t>kitchentocurb.com</t>
  </si>
  <si>
    <t>periscopeholdings.com</t>
  </si>
  <si>
    <t>phillipswoodworking.com</t>
  </si>
  <si>
    <t>planetagadget.com</t>
  </si>
  <si>
    <t>underarmourshoesoutlet.com</t>
  </si>
  <si>
    <t>bieryoga.de</t>
  </si>
  <si>
    <t>88ms88.info</t>
  </si>
  <si>
    <t>its-smile.co.jp</t>
  </si>
  <si>
    <t>granbellhotel.jp</t>
  </si>
  <si>
    <t>ppjg.me</t>
  </si>
  <si>
    <t>poggi.net</t>
  </si>
  <si>
    <t>vietzo.net</t>
  </si>
  <si>
    <t>phg.pl</t>
  </si>
  <si>
    <t>buyaccutaneonline.tk</t>
  </si>
  <si>
    <t>idecursos.com.br</t>
  </si>
  <si>
    <t>65914665.cn</t>
  </si>
  <si>
    <t>jf.cn</t>
  </si>
  <si>
    <t>christian-louboutin.com.co</t>
  </si>
  <si>
    <t>altangst.com</t>
  </si>
  <si>
    <t>dissertationforme.com</t>
  </si>
  <si>
    <t>itunescodesparty.com</t>
  </si>
  <si>
    <t>kraftmacandcheese.com</t>
  </si>
  <si>
    <t>notsitting.com</t>
  </si>
  <si>
    <t>nushou.com</t>
  </si>
  <si>
    <t>proxytopsitelist.com</t>
  </si>
  <si>
    <t>sjdaccountancy.com</t>
  </si>
  <si>
    <t>tennisfreebetting.com</t>
  </si>
  <si>
    <t>uscoles.com</t>
  </si>
  <si>
    <t>volkartmay.com</t>
  </si>
  <si>
    <t>wdma.com</t>
  </si>
  <si>
    <t>comjugem.jp</t>
  </si>
  <si>
    <t>hoepharma.com.my</t>
  </si>
  <si>
    <t>rakegooier.nl</t>
  </si>
  <si>
    <t>neuvoo.com.pe</t>
  </si>
  <si>
    <t>bactrim.space</t>
  </si>
  <si>
    <t>samoteka.su</t>
  </si>
  <si>
    <t>jla.co.uk</t>
  </si>
  <si>
    <t>bengals-jersey.us</t>
  </si>
  <si>
    <t>academic-writing.biz</t>
  </si>
  <si>
    <t>fizgig.biz</t>
  </si>
  <si>
    <t>aboyandhiscomputer.com</t>
  </si>
  <si>
    <t>alan-simpson.com</t>
  </si>
  <si>
    <t>apparelcycle.com</t>
  </si>
  <si>
    <t>connecting-flight.com</t>
  </si>
  <si>
    <t>einsiders.com</t>
  </si>
  <si>
    <t>gayretiredpeople.com</t>
  </si>
  <si>
    <t>loirevalleywine.com</t>
  </si>
  <si>
    <t>magicamerican.com</t>
  </si>
  <si>
    <t>mobiquery.com</t>
  </si>
  <si>
    <t>pakeza.com</t>
  </si>
  <si>
    <t>peoplewithpets.com</t>
  </si>
  <si>
    <t>rapid-designs.com</t>
  </si>
  <si>
    <t>reachforce.com</t>
  </si>
  <si>
    <t>royalaviationmuseum.com</t>
  </si>
  <si>
    <t>schnaeppchenwald.de</t>
  </si>
  <si>
    <t>zaliaideja.lt</t>
  </si>
  <si>
    <t>yellowbrick.me</t>
  </si>
  <si>
    <t>adeptera.net</t>
  </si>
  <si>
    <t>xrmb2.net</t>
  </si>
  <si>
    <t>santa-ana.org</t>
  </si>
  <si>
    <t>yrm.org</t>
  </si>
  <si>
    <t>pisaniepraconline.edu.pl</t>
  </si>
  <si>
    <t>kazete.com.tr</t>
  </si>
  <si>
    <t>e-motion.com.ua</t>
  </si>
  <si>
    <t>ukraine-dance.com.ua</t>
  </si>
  <si>
    <t>booksforkeeps.co.uk</t>
  </si>
  <si>
    <t>bikepro.com</t>
  </si>
  <si>
    <t>cietv.com</t>
  </si>
  <si>
    <t>ecoindia.com</t>
  </si>
  <si>
    <t>fifa17coins4u.com</t>
  </si>
  <si>
    <t>johnlange.com</t>
  </si>
  <si>
    <t>laasqoray.com</t>
  </si>
  <si>
    <t>naturistsociety.com</t>
  </si>
  <si>
    <t>oncarcar.com</t>
  </si>
  <si>
    <t>picasso.com</t>
  </si>
  <si>
    <t>ruinpubs.com</t>
  </si>
  <si>
    <t>sanluisobispocounty.com</t>
  </si>
  <si>
    <t>suncast.com</t>
  </si>
  <si>
    <t>tomrobinson.com</t>
  </si>
  <si>
    <t>tvloop.com</t>
  </si>
  <si>
    <t>usarmyallamericanbowl.com</t>
  </si>
  <si>
    <t>worldtravelfoundation.com</t>
  </si>
  <si>
    <t>yyzx1688.com</t>
  </si>
  <si>
    <t>zinganything.com</t>
  </si>
  <si>
    <t>morithin-500.mx</t>
  </si>
  <si>
    <t>housfine.net</t>
  </si>
  <si>
    <t>wesueforyou.net</t>
  </si>
  <si>
    <t>cityofkokomo.org</t>
  </si>
  <si>
    <t>pricespy.co.uk</t>
  </si>
  <si>
    <t>childrensnames.org.uk</t>
  </si>
  <si>
    <t>ruleof3.ae</t>
  </si>
  <si>
    <t>288bcw.com</t>
  </si>
  <si>
    <t>alawarstore.com</t>
  </si>
  <si>
    <t>cialis-fordailyuse.com</t>
  </si>
  <si>
    <t>fetishsmshop.com</t>
  </si>
  <si>
    <t>fxtradermagazine.com</t>
  </si>
  <si>
    <t>kingcenter.com</t>
  </si>
  <si>
    <t>matrixindustrialsystems.com</t>
  </si>
  <si>
    <t>nationaleggbank.com</t>
  </si>
  <si>
    <t>procapital.com</t>
  </si>
  <si>
    <t>skshospital.com</t>
  </si>
  <si>
    <t>usairwayscenter.com</t>
  </si>
  <si>
    <t>velegal.com</t>
  </si>
  <si>
    <t>xhlwfbpt.com</t>
  </si>
  <si>
    <t>acus.gov</t>
  </si>
  <si>
    <t>losangelesdentalgroup.net</t>
  </si>
  <si>
    <t>softwaresubmit.net</t>
  </si>
  <si>
    <t>a-course-in-miracles.org</t>
  </si>
  <si>
    <t>ilchamber.org</t>
  </si>
  <si>
    <t>psychologydictionary.org</t>
  </si>
  <si>
    <t>walkable.org</t>
  </si>
  <si>
    <t>wikiderm.ovh</t>
  </si>
  <si>
    <t>linkcut.pl</t>
  </si>
  <si>
    <t>polskikosz.pl</t>
  </si>
  <si>
    <t>aejoaodemeira.pt</t>
  </si>
  <si>
    <t>slot.ru</t>
  </si>
  <si>
    <t>trainsim.ru</t>
  </si>
  <si>
    <t>iain-gordon.co.uk</t>
  </si>
  <si>
    <t>warrenbeatty.biz</t>
  </si>
  <si>
    <t>aiihu.com</t>
  </si>
  <si>
    <t>atupapa.com</t>
  </si>
  <si>
    <t>emptypockets.com</t>
  </si>
  <si>
    <t>executivelevelselling.com</t>
  </si>
  <si>
    <t>havelsincorporated.com</t>
  </si>
  <si>
    <t>probetalk.com</t>
  </si>
  <si>
    <t>quadywinery.com</t>
  </si>
  <si>
    <t>richo.com</t>
  </si>
  <si>
    <t>vspglobal.com</t>
  </si>
  <si>
    <t>waterheaterrescue.com</t>
  </si>
  <si>
    <t>wunschezumneuenjahr.eu</t>
  </si>
  <si>
    <t>estudiantes.info</t>
  </si>
  <si>
    <t>pantech.co.kr</t>
  </si>
  <si>
    <t>tetracyclines.men</t>
  </si>
  <si>
    <t>idolwhitetoday.net</t>
  </si>
  <si>
    <t>myfriendsplace.org</t>
  </si>
  <si>
    <t>buylevaquin.ru</t>
  </si>
  <si>
    <t>magic-beads.ru</t>
  </si>
  <si>
    <t>059755.com</t>
  </si>
  <si>
    <t>biznaas.com</t>
  </si>
  <si>
    <t>drama-irish.com</t>
  </si>
  <si>
    <t>flymyrtlebeach.com</t>
  </si>
  <si>
    <t>gamalat.com</t>
  </si>
  <si>
    <t>marketingblagger.com</t>
  </si>
  <si>
    <t>offgridoutpost.com</t>
  </si>
  <si>
    <t>outletsonlinemall.com</t>
  </si>
  <si>
    <t>terminus.com</t>
  </si>
  <si>
    <t>while-were-young.com</t>
  </si>
  <si>
    <t>mksale2016uk.eu</t>
  </si>
  <si>
    <t>carinsuranceuv.info</t>
  </si>
  <si>
    <t>huanranyixin.kr</t>
  </si>
  <si>
    <t>caoc.org</t>
  </si>
  <si>
    <t>catskillmountainkeeper.org</t>
  </si>
  <si>
    <t>rpmira.org</t>
  </si>
  <si>
    <t>youxia.org</t>
  </si>
  <si>
    <t>villageofinverness.us</t>
  </si>
  <si>
    <t>bobimoto.com.br</t>
  </si>
  <si>
    <t>airbiquity.com</t>
  </si>
  <si>
    <t>annaharonline.com</t>
  </si>
  <si>
    <t>ellinair.com</t>
  </si>
  <si>
    <t>gafta.com</t>
  </si>
  <si>
    <t>ixil.com</t>
  </si>
  <si>
    <t>jewishtoolkit.com</t>
  </si>
  <si>
    <t>kevingrose.com</t>
  </si>
  <si>
    <t>kk302.com</t>
  </si>
  <si>
    <t>pgawest.com</t>
  </si>
  <si>
    <t>settos.com</t>
  </si>
  <si>
    <t>yalcinsahin.com</t>
  </si>
  <si>
    <t>zuca.com</t>
  </si>
  <si>
    <t>droidcon.de</t>
  </si>
  <si>
    <t>las.es</t>
  </si>
  <si>
    <t>dermach.gr</t>
  </si>
  <si>
    <t>jamesriversecurities.net</t>
  </si>
  <si>
    <t>parentalcontrolbar.net</t>
  </si>
  <si>
    <t>apra.org</t>
  </si>
  <si>
    <t>goalmodels.org</t>
  </si>
  <si>
    <t>laposada.org</t>
  </si>
  <si>
    <t>usaeyes.org</t>
  </si>
  <si>
    <t>105449.com</t>
  </si>
  <si>
    <t>5thbarysax.com</t>
  </si>
  <si>
    <t>affiliated-business.com</t>
  </si>
  <si>
    <t>battlefleetgothic-armada.com</t>
  </si>
  <si>
    <t>bosnianpyramid.com</t>
  </si>
  <si>
    <t>code-promotions.com</t>
  </si>
  <si>
    <t>coloradohometownweekly.com</t>
  </si>
  <si>
    <t>dawgnet.com</t>
  </si>
  <si>
    <t>davidtavarez.com</t>
  </si>
  <si>
    <t>fujibaba.com</t>
  </si>
  <si>
    <t>glacierbrewhouse.com</t>
  </si>
  <si>
    <t>goldstrike.com</t>
  </si>
  <si>
    <t>jordanshoes2017.com</t>
  </si>
  <si>
    <t>mathematica-journal.com</t>
  </si>
  <si>
    <t>menshop.com</t>
  </si>
  <si>
    <t>nationals.com</t>
  </si>
  <si>
    <t>okidataorders.com</t>
  </si>
  <si>
    <t>petermulvey.com</t>
  </si>
  <si>
    <t>piensachile.com</t>
  </si>
  <si>
    <t>riseofrest.com</t>
  </si>
  <si>
    <t>shouxieziti.com</t>
  </si>
  <si>
    <t>blacklabelsociety.net</t>
  </si>
  <si>
    <t>gecc.org</t>
  </si>
  <si>
    <t>dent-praktik.ru</t>
  </si>
  <si>
    <t>teraoka.us</t>
  </si>
  <si>
    <t>qtgoldcoast.com.au</t>
  </si>
  <si>
    <t>edunews.ca</t>
  </si>
  <si>
    <t>ztsj.com.cn</t>
  </si>
  <si>
    <t>anarola.com</t>
  </si>
  <si>
    <t>chadaowang.com</t>
  </si>
  <si>
    <t>howlinwolf.com</t>
  </si>
  <si>
    <t>impairedrisklife.com</t>
  </si>
  <si>
    <t>rsgroof.com</t>
  </si>
  <si>
    <t>townsendvision.com</t>
  </si>
  <si>
    <t>yorkhospital.com</t>
  </si>
  <si>
    <t>digitalrights.ie</t>
  </si>
  <si>
    <t>newshanghai.my</t>
  </si>
  <si>
    <t>bowmansinc.net</t>
  </si>
  <si>
    <t>mathcasts.org</t>
  </si>
  <si>
    <t>prathambooks.org</t>
  </si>
  <si>
    <t>united-e-way.org</t>
  </si>
  <si>
    <t>wispa.org</t>
  </si>
  <si>
    <t>tulice.pl</t>
  </si>
  <si>
    <t>urban40.ru</t>
  </si>
  <si>
    <t>repelis.tv</t>
  </si>
  <si>
    <t>gehealthcare.co.uk</t>
  </si>
  <si>
    <t>cheapnexium.webcam</t>
  </si>
  <si>
    <t>cakedec.xyz</t>
  </si>
  <si>
    <t>yxxsw.cn</t>
  </si>
  <si>
    <t>uggs.co</t>
  </si>
  <si>
    <t>andersonguitars.com</t>
  </si>
  <si>
    <t>bancobcr.com</t>
  </si>
  <si>
    <t>beyondrelational.com</t>
  </si>
  <si>
    <t>celadontrucking.com</t>
  </si>
  <si>
    <t>chess-plus.com</t>
  </si>
  <si>
    <t>cstsales.com</t>
  </si>
  <si>
    <t>displaygourmet.com</t>
  </si>
  <si>
    <t>frenchysonline.com</t>
  </si>
  <si>
    <t>ips-ci.com</t>
  </si>
  <si>
    <t>jmcorp.com</t>
  </si>
  <si>
    <t>lovegirl.com</t>
  </si>
  <si>
    <t>ruskniga.com</t>
  </si>
  <si>
    <t>thetemptations.com</t>
  </si>
  <si>
    <t>vintnersinn.com</t>
  </si>
  <si>
    <t>worldyacht.com</t>
  </si>
  <si>
    <t>yamatake.com</t>
  </si>
  <si>
    <t>zmctc.com</t>
  </si>
  <si>
    <t>musiktheater-cammin.de</t>
  </si>
  <si>
    <t>northgatech.edu</t>
  </si>
  <si>
    <t>barcamania.ge</t>
  </si>
  <si>
    <t>bestrepack.net</t>
  </si>
  <si>
    <t>film-serial.net</t>
  </si>
  <si>
    <t>orelotto.net</t>
  </si>
  <si>
    <t>hypex.nl</t>
  </si>
  <si>
    <t>emra.org</t>
  </si>
  <si>
    <t>akhenaton.com.pt</t>
  </si>
  <si>
    <t>worldmedicaltravel.com.tr</t>
  </si>
  <si>
    <t>nmmst.gov.tw</t>
  </si>
  <si>
    <t>philosophie.ch</t>
  </si>
  <si>
    <t>danlinjia.cn</t>
  </si>
  <si>
    <t>aristechchem.com</t>
  </si>
  <si>
    <t>gobearkats.com</t>
  </si>
  <si>
    <t>gocarshare.com</t>
  </si>
  <si>
    <t>infodna.com</t>
  </si>
  <si>
    <t>jkpj.com</t>
  </si>
  <si>
    <t>laiyangjifa.com</t>
  </si>
  <si>
    <t>librevox.com</t>
  </si>
  <si>
    <t>modeltrainsoftware.com</t>
  </si>
  <si>
    <t>nathanielbranden.com</t>
  </si>
  <si>
    <t>overheadmyth.com</t>
  </si>
  <si>
    <t>redneckhangout.com</t>
  </si>
  <si>
    <t>roadcost.com</t>
  </si>
  <si>
    <t>sekaiproject.com</t>
  </si>
  <si>
    <t>spielberg-double.com</t>
  </si>
  <si>
    <t>suober.com</t>
  </si>
  <si>
    <t>uglyfootballers.com</t>
  </si>
  <si>
    <t>singaporehotels.jp</t>
  </si>
  <si>
    <t>nworeport.me</t>
  </si>
  <si>
    <t>50signs.net</t>
  </si>
  <si>
    <t>buyphenterminenow.net</t>
  </si>
  <si>
    <t>flag-and-bell.net</t>
  </si>
  <si>
    <t>kopilkahd.net</t>
  </si>
  <si>
    <t>mmisi.org</t>
  </si>
  <si>
    <t>plcopen.org</t>
  </si>
  <si>
    <t>sciencemuseumok.org</t>
  </si>
  <si>
    <t>hftirc.tk</t>
  </si>
  <si>
    <t>conciencia-animal.cl</t>
  </si>
  <si>
    <t>andrewwyeth.com</t>
  </si>
  <si>
    <t>customscoop.com</t>
  </si>
  <si>
    <t>dustri.com</t>
  </si>
  <si>
    <t>fit39golf.com</t>
  </si>
  <si>
    <t>investecassetmanagement.com</t>
  </si>
  <si>
    <t>keiraknightley.com</t>
  </si>
  <si>
    <t>natbeautytips.com</t>
  </si>
  <si>
    <t>panzura.com</t>
  </si>
  <si>
    <t>schnitzersteel.com</t>
  </si>
  <si>
    <t>thejewelrydoctor.com</t>
  </si>
  <si>
    <t>wjhccb.com</t>
  </si>
  <si>
    <t>onsalehomes.info</t>
  </si>
  <si>
    <t>handycoat.net</t>
  </si>
  <si>
    <t>qcontinuum.org</t>
  </si>
  <si>
    <t>sanjosetheaters.org</t>
  </si>
  <si>
    <t>bitfield.se</t>
  </si>
  <si>
    <t>canceraway.org.tw</t>
  </si>
  <si>
    <t>amoxil.biz</t>
  </si>
  <si>
    <t>bood.com</t>
  </si>
  <si>
    <t>boosterbar.com</t>
  </si>
  <si>
    <t>heymosaic.com</t>
  </si>
  <si>
    <t>imgwonders.com</t>
  </si>
  <si>
    <t>kwdhydp.com</t>
  </si>
  <si>
    <t>liducks.com</t>
  </si>
  <si>
    <t>maryflanagan.com</t>
  </si>
  <si>
    <t>myfdb.com</t>
  </si>
  <si>
    <t>ontariobee.com</t>
  </si>
  <si>
    <t>shycloud.com</t>
  </si>
  <si>
    <t>swaadd.com</t>
  </si>
  <si>
    <t>tenerifenews.com</t>
  </si>
  <si>
    <t>thehostthefilm.com</t>
  </si>
  <si>
    <t>tibiaibot.com</t>
  </si>
  <si>
    <t>webcenter11.com</t>
  </si>
  <si>
    <t>jamproductions.info</t>
  </si>
  <si>
    <t>globalrxmeds.net</t>
  </si>
  <si>
    <t>sportsnet.net</t>
  </si>
  <si>
    <t>joinmust.org</t>
  </si>
  <si>
    <t>legatus.org</t>
  </si>
  <si>
    <t>nuenergy.org</t>
  </si>
  <si>
    <t>tipseri.org</t>
  </si>
  <si>
    <t>virginiamilitaryvehicleassociation.org</t>
  </si>
  <si>
    <t>dibroff.ru</t>
  </si>
  <si>
    <t>superputin.ru</t>
  </si>
  <si>
    <t>visasam.ru</t>
  </si>
  <si>
    <t>buycialisonline.co.uk</t>
  </si>
  <si>
    <t>bluemountains.edu.au</t>
  </si>
  <si>
    <t>effexor.christmas</t>
  </si>
  <si>
    <t>acheng.gov.cn</t>
  </si>
  <si>
    <t>10000hb.com</t>
  </si>
  <si>
    <t>beirutbeer.com</t>
  </si>
  <si>
    <t>bkstg.com</t>
  </si>
  <si>
    <t>fcseoul.com</t>
  </si>
  <si>
    <t>foton-global.com</t>
  </si>
  <si>
    <t>hxlyzctg.com</t>
  </si>
  <si>
    <t>maxglobalservices.com</t>
  </si>
  <si>
    <t>protel.com</t>
  </si>
  <si>
    <t>simonsbikesite.com</t>
  </si>
  <si>
    <t>theglobalrecruiter.com</t>
  </si>
  <si>
    <t>winentrance.com</t>
  </si>
  <si>
    <t>att.com.mx</t>
  </si>
  <si>
    <t>comxn--vcsu8bszjpl8ahyp.net</t>
  </si>
  <si>
    <t>dj.net</t>
  </si>
  <si>
    <t>atcp.org</t>
  </si>
  <si>
    <t>dleedon.org</t>
  </si>
  <si>
    <t>airah.org.au</t>
  </si>
  <si>
    <t>belcs.by</t>
  </si>
  <si>
    <t>houseday.cn</t>
  </si>
  <si>
    <t>bunzl.com</t>
  </si>
  <si>
    <t>davismicro.com</t>
  </si>
  <si>
    <t>fasted-medrx.com</t>
  </si>
  <si>
    <t>osdebinario.com</t>
  </si>
  <si>
    <t>postruckstop.com</t>
  </si>
  <si>
    <t>zithromaxzpak.cricket</t>
  </si>
  <si>
    <t>americanhotelathome.de</t>
  </si>
  <si>
    <t>bvb-community.de</t>
  </si>
  <si>
    <t>orange.eg</t>
  </si>
  <si>
    <t>01power.net</t>
  </si>
  <si>
    <t>kidsmind.net</t>
  </si>
  <si>
    <t>tradeaboat.co.nz</t>
  </si>
  <si>
    <t>eurogroupforanimals.org</t>
  </si>
  <si>
    <t>kdid.org</t>
  </si>
  <si>
    <t>probeg-minus.ru</t>
  </si>
  <si>
    <t>casinoipz.co.uk</t>
  </si>
  <si>
    <t>bestwestern.at</t>
  </si>
  <si>
    <t>openaustralia.org.au</t>
  </si>
  <si>
    <t>androidphonesoft.com</t>
  </si>
  <si>
    <t>autofuwu.com</t>
  </si>
  <si>
    <t>biard.com</t>
  </si>
  <si>
    <t>blodgett.com</t>
  </si>
  <si>
    <t>chineselawyersinfo.com</t>
  </si>
  <si>
    <t>cytori.com</t>
  </si>
  <si>
    <t>gesswein.com</t>
  </si>
  <si>
    <t>iahushua.com</t>
  </si>
  <si>
    <t>iifa.com</t>
  </si>
  <si>
    <t>islandfare.com</t>
  </si>
  <si>
    <t>lawhg.com</t>
  </si>
  <si>
    <t>leeannwomack.com</t>
  </si>
  <si>
    <t>maxtannone.com</t>
  </si>
  <si>
    <t>ocon.com</t>
  </si>
  <si>
    <t>oldbarnrescue.com</t>
  </si>
  <si>
    <t>papalote-sf.com</t>
  </si>
  <si>
    <t>psycho-logy.com</t>
  </si>
  <si>
    <t>riskmw.com</t>
  </si>
  <si>
    <t>southsidejohnny.com</t>
  </si>
  <si>
    <t>twintone.com</t>
  </si>
  <si>
    <t>ararat.cz</t>
  </si>
  <si>
    <t>xiimbal.mx</t>
  </si>
  <si>
    <t>guteapotheke.org</t>
  </si>
  <si>
    <t>art4web.sk</t>
  </si>
  <si>
    <t>kanyon.com.tr</t>
  </si>
  <si>
    <t>ctownsend.co.uk</t>
  </si>
  <si>
    <t>hydromusclemax.org.uk</t>
  </si>
  <si>
    <t>elimitecream.webcam</t>
  </si>
  <si>
    <t>fafl.be</t>
  </si>
  <si>
    <t>wkinfo.com.cn</t>
  </si>
  <si>
    <t>chilmarkresearch.com</t>
  </si>
  <si>
    <t>cp-tel.com</t>
  </si>
  <si>
    <t>djqbert.com</t>
  </si>
  <si>
    <t>emulefans.com</t>
  </si>
  <si>
    <t>grrlpowercomic.com</t>
  </si>
  <si>
    <t>pereiraodell.com</t>
  </si>
  <si>
    <t>salonmacarriere.com</t>
  </si>
  <si>
    <t>yaylink.com</t>
  </si>
  <si>
    <t>youngvoters.eu</t>
  </si>
  <si>
    <t>formalidee.fr</t>
  </si>
  <si>
    <t>brandjunkie.guru</t>
  </si>
  <si>
    <t>datarecovery.net</t>
  </si>
  <si>
    <t>tearsforfears.net</t>
  </si>
  <si>
    <t>tigersix.net</t>
  </si>
  <si>
    <t>virginiasymphony.org</t>
  </si>
  <si>
    <t>ferraripackaging.co.uk</t>
  </si>
  <si>
    <t>iclr.co.uk</t>
  </si>
  <si>
    <t>buy-cymbalta.xyz</t>
  </si>
  <si>
    <t>samsung.com.au</t>
  </si>
  <si>
    <t>swap.ca</t>
  </si>
  <si>
    <t>cfcc-film.com.cn</t>
  </si>
  <si>
    <t>communitypress.com</t>
  </si>
  <si>
    <t>funkydowntown.com</t>
  </si>
  <si>
    <t>hyundaigenesis.com</t>
  </si>
  <si>
    <t>id303.com</t>
  </si>
  <si>
    <t>iheartcoolstuff.com</t>
  </si>
  <si>
    <t>kangeronline.com</t>
  </si>
  <si>
    <t>mainerepublicemailalert.com</t>
  </si>
  <si>
    <t>imt.mx</t>
  </si>
  <si>
    <t>thezombies.net</t>
  </si>
  <si>
    <t>n9u.org</t>
  </si>
  <si>
    <t>tanzaniaembassy-us.org</t>
  </si>
  <si>
    <t>alabama3.co.uk</t>
  </si>
  <si>
    <t>aarkstore.com</t>
  </si>
  <si>
    <t>airluxor.com</t>
  </si>
  <si>
    <t>soundhack.com</t>
  </si>
  <si>
    <t>terrawind.com</t>
  </si>
  <si>
    <t>xdwy2001.com</t>
  </si>
  <si>
    <t>rogerfrancais.fr</t>
  </si>
  <si>
    <t>hunters.co.nz</t>
  </si>
  <si>
    <t>rasnz.org.nz</t>
  </si>
  <si>
    <t>pluspool.org</t>
  </si>
  <si>
    <t>clonidinehydrochloride.science</t>
  </si>
  <si>
    <t>indocin365.top</t>
  </si>
  <si>
    <t>deus.com.au</t>
  </si>
  <si>
    <t>russian-belgium.be</t>
  </si>
  <si>
    <t>qh365.cc</t>
  </si>
  <si>
    <t>aerogel.cn</t>
  </si>
  <si>
    <t>pdora.co</t>
  </si>
  <si>
    <t>activeenvironmental.com</t>
  </si>
  <si>
    <t>barrettbusiness.com</t>
  </si>
  <si>
    <t>goyello.com</t>
  </si>
  <si>
    <t>harlemonestop.com</t>
  </si>
  <si>
    <t>ishlf1314.com</t>
  </si>
  <si>
    <t>lophoc24h.com</t>
  </si>
  <si>
    <t>mhhauto.com</t>
  </si>
  <si>
    <t>myredbook.com</t>
  </si>
  <si>
    <t>nstorm.com</t>
  </si>
  <si>
    <t>parhelia-tools.com</t>
  </si>
  <si>
    <t>sms4smile.com</t>
  </si>
  <si>
    <t>timberland-boots-outlet.com</t>
  </si>
  <si>
    <t>tufuncion.com</t>
  </si>
  <si>
    <t>vgafa.com</t>
  </si>
  <si>
    <t>victorystudios.com</t>
  </si>
  <si>
    <t>metrosport.gr</t>
  </si>
  <si>
    <t>cutty.link</t>
  </si>
  <si>
    <t>ou.ac.lk</t>
  </si>
  <si>
    <t>online-levitra-20mg.net</t>
  </si>
  <si>
    <t>ahaa.org</t>
  </si>
  <si>
    <t>buytopamax.org</t>
  </si>
  <si>
    <t>llbws.org</t>
  </si>
  <si>
    <t>buyvardenafil.red</t>
  </si>
  <si>
    <t>cephalexin500mg.webcam</t>
  </si>
  <si>
    <t>ddmail.com.au</t>
  </si>
  <si>
    <t>20mg-vardenafil-levitra.com</t>
  </si>
  <si>
    <t>appsourcecodeforsale.com</t>
  </si>
  <si>
    <t>czlgj.com</t>
  </si>
  <si>
    <t>indiacurry.com</t>
  </si>
  <si>
    <t>inklingmarkets.com</t>
  </si>
  <si>
    <t>loveboz.com</t>
  </si>
  <si>
    <t>mallesons.com</t>
  </si>
  <si>
    <t>mlbtigersteamstore.com</t>
  </si>
  <si>
    <t>mnool.com</t>
  </si>
  <si>
    <t>nothinglabs.com</t>
  </si>
  <si>
    <t>soydar.com</t>
  </si>
  <si>
    <t>sunsteam.com</t>
  </si>
  <si>
    <t>switzerland.com</t>
  </si>
  <si>
    <t>teamtexansmall.com</t>
  </si>
  <si>
    <t>threeeyedraven.com</t>
  </si>
  <si>
    <t>xczzb.com</t>
  </si>
  <si>
    <t>yeezyboostaustralia.com</t>
  </si>
  <si>
    <t>tbwahakuhodo.co.jp</t>
  </si>
  <si>
    <t>hgtu.kz</t>
  </si>
  <si>
    <t>vc.net.nz</t>
  </si>
  <si>
    <t>chtodelat.org</t>
  </si>
  <si>
    <t>going-to-college.org</t>
  </si>
  <si>
    <t>thecommonsjournal.org</t>
  </si>
  <si>
    <t>tradeobservatory.org</t>
  </si>
  <si>
    <t>genericzoloft.party</t>
  </si>
  <si>
    <t>kenson.se</t>
  </si>
  <si>
    <t>ihower.tw</t>
  </si>
  <si>
    <t>andrewtobias.com</t>
  </si>
  <si>
    <t>komediabath.com</t>
  </si>
  <si>
    <t>mmg.com</t>
  </si>
  <si>
    <t>mnoow.com</t>
  </si>
  <si>
    <t>msc-ge.com</t>
  </si>
  <si>
    <t>musicdc.com</t>
  </si>
  <si>
    <t>ogilvydo.com</t>
  </si>
  <si>
    <t>paloma-sz.com</t>
  </si>
  <si>
    <t>svnrepository.com</t>
  </si>
  <si>
    <t>montgomery.edu</t>
  </si>
  <si>
    <t>russianpoet.info</t>
  </si>
  <si>
    <t>limon.org</t>
  </si>
  <si>
    <t>rmsolo.org</t>
  </si>
  <si>
    <t>tadalafil-lowest-pricecialis.org</t>
  </si>
  <si>
    <t>smokerva.ru</t>
  </si>
  <si>
    <t>buy-benicar.trade</t>
  </si>
  <si>
    <t>nationalreadingcampaign.ca</t>
  </si>
  <si>
    <t>jqw.com.cn</t>
  </si>
  <si>
    <t>amelalomanphd.com</t>
  </si>
  <si>
    <t>arizonaoncology.com</t>
  </si>
  <si>
    <t>asicstrainersuksale.com</t>
  </si>
  <si>
    <t>buyfakewatch.com</t>
  </si>
  <si>
    <t>gbiresearch.com</t>
  </si>
  <si>
    <t>ninoo.com</t>
  </si>
  <si>
    <t>ourayicepark.com</t>
  </si>
  <si>
    <t>throwingmusic.com</t>
  </si>
  <si>
    <t>valueinhealthjournal.com</t>
  </si>
  <si>
    <t>demonhunter.net</t>
  </si>
  <si>
    <t>i1k.org</t>
  </si>
  <si>
    <t>lppacs.org</t>
  </si>
  <si>
    <t>prednisolone.pro</t>
  </si>
  <si>
    <t>fasthost.tv</t>
  </si>
  <si>
    <t>e-penghu.com.tw</t>
  </si>
  <si>
    <t>amina.com</t>
  </si>
  <si>
    <t>ateliervgi.com</t>
  </si>
  <si>
    <t>braidot.com</t>
  </si>
  <si>
    <t>cuisipro.com</t>
  </si>
  <si>
    <t>future-peer.com</t>
  </si>
  <si>
    <t>ghlhoteles.com</t>
  </si>
  <si>
    <t>hainesgallery.com</t>
  </si>
  <si>
    <t>kitchensinkstudios.com</t>
  </si>
  <si>
    <t>montblancpensoutletstoreonsale.com</t>
  </si>
  <si>
    <t>pztech.com</t>
  </si>
  <si>
    <t>roanokemaroons.com</t>
  </si>
  <si>
    <t>sampha.com</t>
  </si>
  <si>
    <t>shakespeare-oxford.com</t>
  </si>
  <si>
    <t>xstarter.com</t>
  </si>
  <si>
    <t>baclofen.host</t>
  </si>
  <si>
    <t>ritzsite.net</t>
  </si>
  <si>
    <t>worldbirdnames.org</t>
  </si>
  <si>
    <t>voltarengelprice.trade</t>
  </si>
  <si>
    <t>xycity.cn</t>
  </si>
  <si>
    <t>alexletlora.com</t>
  </si>
  <si>
    <t>analogueinteractive.com</t>
  </si>
  <si>
    <t>betbookmarking.com</t>
  </si>
  <si>
    <t>bthechange.com</t>
  </si>
  <si>
    <t>kubbu.com</t>
  </si>
  <si>
    <t>lockpicking101.com</t>
  </si>
  <si>
    <t>navidbaraty.com</t>
  </si>
  <si>
    <t>neutelings-riedijk.com</t>
  </si>
  <si>
    <t>vikingphoenix.com</t>
  </si>
  <si>
    <t>penny-stock-social.info</t>
  </si>
  <si>
    <t>aaitf.org</t>
  </si>
  <si>
    <t>legaciesofwar.org</t>
  </si>
  <si>
    <t>microbiol.org</t>
  </si>
  <si>
    <t>cheap-propecia.top</t>
  </si>
  <si>
    <t>clindamycingel.trade</t>
  </si>
  <si>
    <t>aimattitude.com</t>
  </si>
  <si>
    <t>eastover.com</t>
  </si>
  <si>
    <t>hydropower-dams.com</t>
  </si>
  <si>
    <t>localnewsleader.com</t>
  </si>
  <si>
    <t>nutricia.com</t>
  </si>
  <si>
    <t>postershop.com</t>
  </si>
  <si>
    <t>uxdesignweekly.com</t>
  </si>
  <si>
    <t>hrbhouse.net</t>
  </si>
  <si>
    <t>s23.org</t>
  </si>
  <si>
    <t>abbcar.com.tw</t>
  </si>
  <si>
    <t>vanshine.cn</t>
  </si>
  <si>
    <t>amphenol-industrial.com</t>
  </si>
  <si>
    <t>bluebottle.com</t>
  </si>
  <si>
    <t>highwinds.com</t>
  </si>
  <si>
    <t>iqiyi123.com</t>
  </si>
  <si>
    <t>mobfox.com</t>
  </si>
  <si>
    <t>noiseindustries.com</t>
  </si>
  <si>
    <t>studybirdy.com</t>
  </si>
  <si>
    <t>sysprogs.com</t>
  </si>
  <si>
    <t>docs.kr</t>
  </si>
  <si>
    <t>bloggeek.me</t>
  </si>
  <si>
    <t>janvandenbroekfotografie.nl</t>
  </si>
  <si>
    <t>csstemplatesfree.org</t>
  </si>
  <si>
    <t>hearingconservation.org</t>
  </si>
  <si>
    <t>orgone.org</t>
  </si>
  <si>
    <t>dissertationtbliss.co.uk</t>
  </si>
  <si>
    <t>lister-charles.co.uk</t>
  </si>
  <si>
    <t>elimite.center</t>
  </si>
  <si>
    <t>mobimate.com</t>
  </si>
  <si>
    <t>spscriptorium.com</t>
  </si>
  <si>
    <t>twileshare.com</t>
  </si>
  <si>
    <t>hauri.net</t>
  </si>
  <si>
    <t>shenmuedojo.net</t>
  </si>
  <si>
    <t>bitsnpieces.nl</t>
  </si>
  <si>
    <t>yiyilian.cn</t>
  </si>
  <si>
    <t>20mbweb.com</t>
  </si>
  <si>
    <t>aleedex.com</t>
  </si>
  <si>
    <t>bugera-amps.com</t>
  </si>
  <si>
    <t>criticalreading.com</t>
  </si>
  <si>
    <t>cyclingtipsblog.com</t>
  </si>
  <si>
    <t>dayuedong.com</t>
  </si>
  <si>
    <t>fivescarynights.com</t>
  </si>
  <si>
    <t>huikangfu.com</t>
  </si>
  <si>
    <t>popacular.com</t>
  </si>
  <si>
    <t>topazsystems.com</t>
  </si>
  <si>
    <t>plcs.net</t>
  </si>
  <si>
    <t>goddesses.ru</t>
  </si>
  <si>
    <t>jdsharp.us</t>
  </si>
  <si>
    <t>aklbbs.com</t>
  </si>
  <si>
    <t>bestwesternnewyork.com</t>
  </si>
  <si>
    <t>chinagis.com</t>
  </si>
  <si>
    <t>ecoupled.com</t>
  </si>
  <si>
    <t>enigmamusic.com</t>
  </si>
  <si>
    <t>kidsfarm.com</t>
  </si>
  <si>
    <t>racinforacure.com</t>
  </si>
  <si>
    <t>thegreatarticles.com</t>
  </si>
  <si>
    <t>realedu.net</t>
  </si>
  <si>
    <t>buyprometrium.accountant</t>
  </si>
  <si>
    <t>aspd.gov.cn</t>
  </si>
  <si>
    <t>21126888.com</t>
  </si>
  <si>
    <t>91xiangyan.com</t>
  </si>
  <si>
    <t>artoftravel.com</t>
  </si>
  <si>
    <t>ashfurrow.com</t>
  </si>
  <si>
    <t>blueshotjerseys.com</t>
  </si>
  <si>
    <t>hall.com</t>
  </si>
  <si>
    <t>henryholt.com</t>
  </si>
  <si>
    <t>samkass.com</t>
  </si>
  <si>
    <t>samsungmobileusa.com</t>
  </si>
  <si>
    <t>stlouisbluesprostore.com</t>
  </si>
  <si>
    <t>xp-tools.com</t>
  </si>
  <si>
    <t>lstore.graphics</t>
  </si>
  <si>
    <t>cialispillsgeneric.org</t>
  </si>
  <si>
    <t>imc-cim.org</t>
  </si>
  <si>
    <t>prednisolone.tech</t>
  </si>
  <si>
    <t>prozac-generic.trade</t>
  </si>
  <si>
    <t>goodyear.com.cn</t>
  </si>
  <si>
    <t>ginzametrics.com</t>
  </si>
  <si>
    <t>pacific-fighters.com</t>
  </si>
  <si>
    <t>sunpig.com</t>
  </si>
  <si>
    <t>ext.net</t>
  </si>
  <si>
    <t>seoclarity.net</t>
  </si>
  <si>
    <t>overthought.org</t>
  </si>
  <si>
    <t>smithsonianglobalsound.org</t>
  </si>
  <si>
    <t>hallonplantor.se</t>
  </si>
  <si>
    <t>streetballa.com</t>
  </si>
  <si>
    <t>wowgold-powerleveling.com</t>
  </si>
  <si>
    <t>xuk.net</t>
  </si>
  <si>
    <t>lodev.org</t>
  </si>
  <si>
    <t>misr.services</t>
  </si>
  <si>
    <t>federated-fds.com</t>
  </si>
  <si>
    <t>marveldatabase.com</t>
  </si>
  <si>
    <t>bupropion-xl.gdn</t>
  </si>
  <si>
    <t>buyflagyl.men</t>
  </si>
  <si>
    <t>buyseroquel.men</t>
  </si>
  <si>
    <t>endsoftpatents.org</t>
  </si>
  <si>
    <t>miraclemineral.org</t>
  </si>
  <si>
    <t>theredddesk.org</t>
  </si>
  <si>
    <t>cqwebs.com</t>
  </si>
  <si>
    <t>font-to-width.com</t>
  </si>
  <si>
    <t>hostable.com</t>
  </si>
  <si>
    <t>thundafunda.com</t>
  </si>
  <si>
    <t>m-web.kr</t>
  </si>
  <si>
    <t>wieringsoftware.nl</t>
  </si>
  <si>
    <t>jsharkey.org</t>
  </si>
  <si>
    <t>quiterss.org</t>
  </si>
  <si>
    <t>techinstyle.tv</t>
  </si>
  <si>
    <t>cialiscoupons.webcam</t>
  </si>
  <si>
    <t>bullfreeware.com</t>
  </si>
  <si>
    <t>ceraspana.com</t>
  </si>
  <si>
    <t>prozac.email</t>
  </si>
  <si>
    <t>slovenskyraj.org</t>
  </si>
  <si>
    <t>world-petroleum.org</t>
  </si>
  <si>
    <t>celexa.club</t>
  </si>
  <si>
    <t>powerleap.com</t>
  </si>
  <si>
    <t>buymedrol.men</t>
  </si>
  <si>
    <t>rainbowportal.net</t>
  </si>
  <si>
    <t>uniquescoop.com</t>
  </si>
  <si>
    <t>meizume.com</t>
  </si>
  <si>
    <t>theplaceforitall.com</t>
  </si>
  <si>
    <t>buybupropion.men</t>
  </si>
  <si>
    <t>21dayfixcontainers.com</t>
  </si>
  <si>
    <t>phpdebugbar.com</t>
  </si>
  <si>
    <t>qscience.com</t>
  </si>
  <si>
    <t>prednisone.host</t>
  </si>
  <si>
    <t>dropthebit.com</t>
  </si>
  <si>
    <t>capsulcn.com</t>
  </si>
  <si>
    <t>gold4fans.com</t>
  </si>
  <si>
    <t>cu.be</t>
  </si>
  <si>
    <t>niugoo.com</t>
  </si>
  <si>
    <t>thief4.com</t>
  </si>
  <si>
    <t>veryadm.com</t>
  </si>
  <si>
    <t>fmdisk.net</t>
  </si>
  <si>
    <t>fapoff.com</t>
  </si>
  <si>
    <t>hkcql.com</t>
  </si>
  <si>
    <t>wdevy.com</t>
  </si>
  <si>
    <t>mzcwf.com</t>
  </si>
  <si>
    <t>cqryl.com</t>
  </si>
  <si>
    <t>mvfag.com</t>
  </si>
  <si>
    <t>bdhqkj.com</t>
  </si>
  <si>
    <t>tfkyk.com</t>
  </si>
  <si>
    <t>dkrit.com</t>
  </si>
  <si>
    <t>existdecor.com</t>
  </si>
  <si>
    <t>2ryx.com</t>
  </si>
  <si>
    <t>trends4us.com</t>
  </si>
  <si>
    <t>decorcrave.com</t>
  </si>
  <si>
    <t>0o0ok.com</t>
  </si>
  <si>
    <t>sbmedios.com</t>
  </si>
  <si>
    <t>xkozn.com</t>
  </si>
  <si>
    <t>biksn.com</t>
  </si>
  <si>
    <t>thingsathome.com</t>
  </si>
  <si>
    <t>lxicc.com</t>
  </si>
  <si>
    <t>chinesefurnitureshop.com</t>
  </si>
  <si>
    <t>dnljd.org</t>
  </si>
  <si>
    <t>albixon.cz</t>
  </si>
  <si>
    <t>hfchaosheng.com</t>
  </si>
  <si>
    <t>bistro.bayern</t>
  </si>
  <si>
    <t>dswb.de</t>
  </si>
  <si>
    <t>dtsp.de</t>
  </si>
  <si>
    <t>dtse.de</t>
  </si>
  <si>
    <t>yajiekeji.net</t>
  </si>
  <si>
    <t>custom-cabinetry-design.com</t>
  </si>
  <si>
    <t>qp021.com</t>
  </si>
  <si>
    <t>longdisuye.com</t>
  </si>
  <si>
    <t>fullhiree.com</t>
  </si>
  <si>
    <t>xafuyang.com</t>
  </si>
  <si>
    <t>rgpet.com</t>
  </si>
  <si>
    <t>xinci56.com</t>
  </si>
  <si>
    <t>gdcyxcl.com</t>
  </si>
  <si>
    <t>paozaodai.com</t>
  </si>
  <si>
    <t>thehouseplansite.com</t>
  </si>
  <si>
    <t>0536js.cn</t>
  </si>
  <si>
    <t>cnvzz.cn</t>
  </si>
  <si>
    <t>mcz-seasoning.com</t>
  </si>
  <si>
    <t>vlandcn.com</t>
  </si>
  <si>
    <t>hywyswkj.com</t>
  </si>
  <si>
    <t>njyjtyl.com</t>
  </si>
  <si>
    <t>tzlandi.com</t>
  </si>
  <si>
    <t>wemystery.com</t>
  </si>
  <si>
    <t>dgzh56.com</t>
  </si>
  <si>
    <t>gywljy.com</t>
  </si>
  <si>
    <t>huarenguibao.com</t>
  </si>
  <si>
    <t>jqlyspx.com</t>
  </si>
  <si>
    <t>liyangsoft.com</t>
  </si>
  <si>
    <t>protechwin.com</t>
  </si>
  <si>
    <t>uecline.com</t>
  </si>
  <si>
    <t>victeknix.com</t>
  </si>
  <si>
    <t>gpr.hk</t>
  </si>
  <si>
    <t>zzkeli.cn</t>
  </si>
  <si>
    <t>joheo.com</t>
  </si>
  <si>
    <t>r0006.com</t>
  </si>
  <si>
    <t>szpfjewellery.com</t>
  </si>
  <si>
    <t>yzymd.com</t>
  </si>
  <si>
    <t>zxningxia.com</t>
  </si>
  <si>
    <t>xn--k42aq3f.net</t>
  </si>
  <si>
    <t>èª èº«.net</t>
  </si>
  <si>
    <t>ibbt.com.cn</t>
  </si>
  <si>
    <t>zzjk.cn</t>
  </si>
  <si>
    <t>glglq.com</t>
  </si>
  <si>
    <t>hz-hst.com</t>
  </si>
  <si>
    <t>cslyf.cc</t>
  </si>
  <si>
    <t>btyjcs.com</t>
  </si>
  <si>
    <t>qdfunong.com</t>
  </si>
  <si>
    <t>sxsanhuan.com</t>
  </si>
  <si>
    <t>yaojijing.com</t>
  </si>
  <si>
    <t>zidonghuachina.com</t>
  </si>
  <si>
    <t>zztksy.com</t>
  </si>
  <si>
    <t>liuyixuan.cn</t>
  </si>
  <si>
    <t>apooluo.com</t>
  </si>
  <si>
    <t>d9fs.com</t>
  </si>
  <si>
    <t>wxpengan.com</t>
  </si>
  <si>
    <t>ftwfgg.com</t>
  </si>
  <si>
    <t>51yiqizou.com</t>
  </si>
  <si>
    <t>heelink.com</t>
  </si>
  <si>
    <t>lcllggc.com</t>
  </si>
  <si>
    <t>jhtd.com.cn</t>
  </si>
  <si>
    <t>lfhefeng.com</t>
  </si>
  <si>
    <t>mizpay.com</t>
  </si>
  <si>
    <t>yijiaqiche.com</t>
  </si>
  <si>
    <t>bjbaoye88.com</t>
  </si>
  <si>
    <t>hnlrjt.com</t>
  </si>
  <si>
    <t>jgsgbpxzx.com</t>
  </si>
  <si>
    <t>roosevelt-gifts.com</t>
  </si>
  <si>
    <t>zzyfzl.com</t>
  </si>
  <si>
    <t>fudao.cc</t>
  </si>
  <si>
    <t>135dianying.com</t>
  </si>
  <si>
    <t>jiuhongcm.com</t>
  </si>
  <si>
    <t>bjkeliwei.com</t>
  </si>
  <si>
    <t>huifengct.com</t>
  </si>
  <si>
    <t>bjosjkj.com</t>
  </si>
  <si>
    <t>ygbb001.com</t>
  </si>
  <si>
    <t>tjjbzx.com</t>
  </si>
  <si>
    <t>easy-edu.cn</t>
  </si>
  <si>
    <t>globalemag.com</t>
  </si>
  <si>
    <t>colorluna.com</t>
  </si>
  <si>
    <t>theswedishfurniture.com</t>
  </si>
  <si>
    <t>hideeboo.com</t>
  </si>
  <si>
    <t>fashiontrendspk.com</t>
  </si>
  <si>
    <t>sudupan.com</t>
  </si>
  <si>
    <t>gift-lab.com</t>
  </si>
  <si>
    <t>udaxia.com</t>
  </si>
  <si>
    <t>fu-spo.com</t>
  </si>
  <si>
    <t>rinderleder.info</t>
  </si>
  <si>
    <t>restaurant-in.asia</t>
  </si>
  <si>
    <t>restaurantin.asia</t>
  </si>
  <si>
    <t>restaurants-in.asia</t>
  </si>
  <si>
    <t>restaurant-dating.com</t>
  </si>
  <si>
    <t>restshare.com</t>
  </si>
  <si>
    <t>restshare.de</t>
  </si>
  <si>
    <t>retourenlager.de</t>
  </si>
  <si>
    <t>restshare.eu</t>
  </si>
  <si>
    <t>rest-share.info</t>
  </si>
  <si>
    <t>restaurantdating.info</t>
  </si>
  <si>
    <t>restshare.net</t>
  </si>
  <si>
    <t>restaurantdating.net</t>
  </si>
  <si>
    <t>restaurant-dating.net</t>
  </si>
  <si>
    <t>rest-share.net</t>
  </si>
  <si>
    <t>restaurantdating.de</t>
  </si>
  <si>
    <t>restaurant-dating.de</t>
  </si>
  <si>
    <t>rollousette.com</t>
  </si>
  <si>
    <t>rollosette.com</t>
  </si>
  <si>
    <t>rollerdiscount.de</t>
  </si>
  <si>
    <t>rollosette.de</t>
  </si>
  <si>
    <t>rollousette.de</t>
  </si>
  <si>
    <t>rollette.de</t>
  </si>
  <si>
    <t>romonline.de</t>
  </si>
  <si>
    <t>rom-online.de</t>
  </si>
  <si>
    <t>romantischeshotel.de</t>
  </si>
  <si>
    <t>romanisch.de</t>
  </si>
  <si>
    <t>rosendiscount.de</t>
  </si>
  <si>
    <t>rosen-fuer-dich.de</t>
  </si>
  <si>
    <t>rosen-discount.de</t>
  </si>
  <si>
    <t>roseau.de</t>
  </si>
  <si>
    <t>xn--rosen-fr-dich-2ob.de</t>
  </si>
  <si>
    <t>rosen-fÃ¼r-dich.de</t>
  </si>
  <si>
    <t>rollette.net</t>
  </si>
  <si>
    <t>rollousette.net</t>
  </si>
  <si>
    <t>rollosette.net</t>
  </si>
  <si>
    <t>smartweb-static.com</t>
  </si>
  <si>
    <t>sache.de</t>
  </si>
  <si>
    <t>s-i-pc.de</t>
  </si>
  <si>
    <t>sady.de</t>
  </si>
  <si>
    <t>xn--rtselbrse-v2a7r.de</t>
  </si>
  <si>
    <t>rÃ¤tselbÃ¶rse.de</t>
  </si>
  <si>
    <t>xn--rtselfhrer-q5a70a.de</t>
  </si>
  <si>
    <t>rÃ¤tselfÃ¼hrer.de</t>
  </si>
  <si>
    <t>xn--rtselseite-q5a.de</t>
  </si>
  <si>
    <t>rÃ¤tselseite.de</t>
  </si>
  <si>
    <t>xn--rtsel-fhrer-l8a23a.de</t>
  </si>
  <si>
    <t>rÃ¤tsel-fÃ¼hrer.de</t>
  </si>
  <si>
    <t>xn--rderdiscount-gcb.de</t>
  </si>
  <si>
    <t>rÃ¤derdiscount.de</t>
  </si>
  <si>
    <t>xn--rder-discount-bfb.de</t>
  </si>
  <si>
    <t>rÃ¤der-discount.de</t>
  </si>
  <si>
    <t>xn--rcktrittsversicherung-8hc.de</t>
  </si>
  <si>
    <t>rÃ¼cktrittsversicherung.de</t>
  </si>
  <si>
    <t>xn--rschen-wxa.de</t>
  </si>
  <si>
    <t>rÃ¶schen.de</t>
  </si>
  <si>
    <t>xn--rcktritts-versicherung-slc.de</t>
  </si>
  <si>
    <t>rÃ¼cktritts-versicherung.de</t>
  </si>
  <si>
    <t>xn--rtsel-brse-q5a6t.de</t>
  </si>
  <si>
    <t>rÃ¤tsel-bÃ¶rse.de</t>
  </si>
  <si>
    <t>xn--rteromanisch-gcb.de</t>
  </si>
  <si>
    <t>rÃ¤teromanisch.de</t>
  </si>
  <si>
    <t>xn--rpel-0ra.de</t>
  </si>
  <si>
    <t>rÃ¼pel.de</t>
  </si>
  <si>
    <t>xn--rder-brse-v2a7r.de</t>
  </si>
  <si>
    <t>rÃ¤der-bÃ¶rse.de</t>
  </si>
  <si>
    <t>colesfineflooring.com</t>
  </si>
  <si>
    <t>thestylenewsnetwork.com</t>
  </si>
  <si>
    <t>bondsmart.cn</t>
  </si>
  <si>
    <t>qdbanjin.com</t>
  </si>
  <si>
    <t>udz.com</t>
  </si>
  <si>
    <t>zahnarzt-empfehlung.de</t>
  </si>
  <si>
    <t>grateful-things.com</t>
  </si>
  <si>
    <t>hywnsyj.com</t>
  </si>
  <si>
    <t>naomiinwonderland.com</t>
  </si>
  <si>
    <t>weblogesp.com</t>
  </si>
  <si>
    <t>nettz.de</t>
  </si>
  <si>
    <t>laomu.cn</t>
  </si>
  <si>
    <t>bjbaofeng.cn</t>
  </si>
  <si>
    <t>schneidermans.com</t>
  </si>
  <si>
    <t>wickedgoodies.net</t>
  </si>
  <si>
    <t>jgjob88.com</t>
  </si>
  <si>
    <t>njhnzc.com</t>
  </si>
  <si>
    <t>housethejeon.com</t>
  </si>
  <si>
    <t>saratov-star-service.ru</t>
  </si>
  <si>
    <t>comoorganizarlacasa.com</t>
  </si>
  <si>
    <t>glamourtryouts.com</t>
  </si>
  <si>
    <t>buxiugangliantiao.net</t>
  </si>
  <si>
    <t>tjhqcw.com</t>
  </si>
  <si>
    <t>yg-pump.com</t>
  </si>
  <si>
    <t>tjvsvfs.com</t>
  </si>
  <si>
    <t>fwdown.info</t>
  </si>
  <si>
    <t>dt995.com</t>
  </si>
  <si>
    <t>tanzi88.com</t>
  </si>
  <si>
    <t>njcm.net</t>
  </si>
  <si>
    <t>scoopify.org</t>
  </si>
  <si>
    <t>alucobondusa.com</t>
  </si>
  <si>
    <t>nkarazimpara.com</t>
  </si>
  <si>
    <t>ks-auxilia.de</t>
  </si>
  <si>
    <t>herning.dk</t>
  </si>
  <si>
    <t>cengizhanbozkurt.com</t>
  </si>
  <si>
    <t>dinggu.net</t>
  </si>
  <si>
    <t>telecomplus.org.uk</t>
  </si>
  <si>
    <t>whyx.net.cn</t>
  </si>
  <si>
    <t>dephter.net</t>
  </si>
  <si>
    <t>e-ng.ru</t>
  </si>
  <si>
    <t>dverimetal.com</t>
  </si>
  <si>
    <t>abc-machine-embroidery.com</t>
  </si>
  <si>
    <t>dkcyc.com</t>
  </si>
  <si>
    <t>e-doctor.info</t>
  </si>
  <si>
    <t>talentquestafrica.com</t>
  </si>
  <si>
    <t>klotti.de</t>
  </si>
  <si>
    <t>dostumfoundation.org</t>
  </si>
  <si>
    <t>images-apmex.com</t>
  </si>
  <si>
    <t>modellinimarsilya.com</t>
  </si>
  <si>
    <t>hessennet.de</t>
  </si>
  <si>
    <t>cedic.co.kr</t>
  </si>
  <si>
    <t>emergenciascemi.com.ar</t>
  </si>
  <si>
    <t>geliboluoyaotel.com</t>
  </si>
  <si>
    <t>realhousewivesclipcoupons.com</t>
  </si>
  <si>
    <t>sdmxcl.com</t>
  </si>
  <si>
    <t>tomcorsonknowles.com</t>
  </si>
  <si>
    <t>havlis.cz</t>
  </si>
  <si>
    <t>logopedierhoon.nl</t>
  </si>
  <si>
    <t>ceyfurhaliyikama.com</t>
  </si>
  <si>
    <t>antolos.eu</t>
  </si>
  <si>
    <t>insulationplug.com</t>
  </si>
  <si>
    <t>thehogring.com</t>
  </si>
  <si>
    <t>ladyclever.com</t>
  </si>
  <si>
    <t>belizreklam.net</t>
  </si>
  <si>
    <t>letter-templated.org</t>
  </si>
  <si>
    <t>emingumrukleme.com.tr</t>
  </si>
  <si>
    <t>finntalk.com</t>
  </si>
  <si>
    <t>intelisenseit.com</t>
  </si>
  <si>
    <t>ianmankin.co.uk</t>
  </si>
  <si>
    <t>antalya-sutamircisi.com</t>
  </si>
  <si>
    <t>auvietpro.vn</t>
  </si>
  <si>
    <t>tampaflex.com.br</t>
  </si>
  <si>
    <t>sdzhenhua.com.cn</t>
  </si>
  <si>
    <t>ailenizinlokmacisi.com</t>
  </si>
  <si>
    <t>kmddanismanlik.com</t>
  </si>
  <si>
    <t>adlabtasarim.com</t>
  </si>
  <si>
    <t>tac-kh.com</t>
  </si>
  <si>
    <t>e-doctors-net.com</t>
  </si>
  <si>
    <t>polipier.com</t>
  </si>
  <si>
    <t>powiekszaniepenisaskuteczniej.pl</t>
  </si>
  <si>
    <t>linksys2u.com</t>
  </si>
  <si>
    <t>turkishaircharter.com</t>
  </si>
  <si>
    <t>andrewkeir.com</t>
  </si>
  <si>
    <t>almevik.se</t>
  </si>
  <si>
    <t>pembekurbaga.com.tr</t>
  </si>
  <si>
    <t>fortec4x4.com</t>
  </si>
  <si>
    <t>marialourdesblog.com</t>
  </si>
  <si>
    <t>turktelekomkurtulus.com</t>
  </si>
  <si>
    <t>yangdeedee.com</t>
  </si>
  <si>
    <t>paintballisgood.com</t>
  </si>
  <si>
    <t>haitianpaintings.com</t>
  </si>
  <si>
    <t>newsantatheresabeach.com</t>
  </si>
  <si>
    <t>solarbize2016.com</t>
  </si>
  <si>
    <t>xolights.com</t>
  </si>
  <si>
    <t>adbox.com.tr</t>
  </si>
  <si>
    <t>basoglumuhendislik.com.tr</t>
  </si>
  <si>
    <t>deplankerij.be</t>
  </si>
  <si>
    <t>alpasgroup.com</t>
  </si>
  <si>
    <t>tandartsregister.nl</t>
  </si>
  <si>
    <t>naturalmat.co.th</t>
  </si>
  <si>
    <t>elessaotomasyon.com</t>
  </si>
  <si>
    <t>jagatimpex.com</t>
  </si>
  <si>
    <t>kaseland.com</t>
  </si>
  <si>
    <t>newsbiella.it</t>
  </si>
  <si>
    <t>xn--12cmb3cxaca8a7b4bdgyh4fwall1eykxa4a6li.com</t>
  </si>
  <si>
    <t>à¸žà¸£à¸°à¹€à¸ˆà¹‰à¸²à¹à¸ªà¸™à¸¨à¸¶à¸à¸§à¸±à¸”à¹‚à¸™à¸™à¸ªà¸§à¹ˆà¸²à¸‡.com</t>
  </si>
  <si>
    <t>abb.es</t>
  </si>
  <si>
    <t>sulcigraf.it</t>
  </si>
  <si>
    <t>cloudproductions.sg</t>
  </si>
  <si>
    <t>mirayorman.com.tr</t>
  </si>
  <si>
    <t>thededicatedhouse.com</t>
  </si>
  <si>
    <t>landwatchthai.org</t>
  </si>
  <si>
    <t>trazodone.pw</t>
  </si>
  <si>
    <t>bapak.com.tr</t>
  </si>
  <si>
    <t>erbilgrup.net</t>
  </si>
  <si>
    <t>asexpo.org</t>
  </si>
  <si>
    <t>atlastek.com.tr</t>
  </si>
  <si>
    <t>titeforce.co.za</t>
  </si>
  <si>
    <t>vedmsss.co.in</t>
  </si>
  <si>
    <t>minamikyushu.lg.jp</t>
  </si>
  <si>
    <t>pfalz-express.de</t>
  </si>
  <si>
    <t>enoxguvenlik.com</t>
  </si>
  <si>
    <t>ilamparas.com</t>
  </si>
  <si>
    <t>vakvak.com.tr</t>
  </si>
  <si>
    <t>atuteknoloji.com</t>
  </si>
  <si>
    <t>yueqi114.com</t>
  </si>
  <si>
    <t>keskinkonfeksiyon.com.tr</t>
  </si>
  <si>
    <t>kaputfilmi.com</t>
  </si>
  <si>
    <t>pointmakine.com</t>
  </si>
  <si>
    <t>crecare.com</t>
  </si>
  <si>
    <t>goldengatesports.com</t>
  </si>
  <si>
    <t>santezmakina.com</t>
  </si>
  <si>
    <t>termopol.com</t>
  </si>
  <si>
    <t>tjmeisen.com</t>
  </si>
  <si>
    <t>rvf.de</t>
  </si>
  <si>
    <t>dekagroup.net</t>
  </si>
  <si>
    <t>metaymetal.com.tr</t>
  </si>
  <si>
    <t>begentabela.com</t>
  </si>
  <si>
    <t>ugurreduktor.com</t>
  </si>
  <si>
    <t>boltenhagen.de</t>
  </si>
  <si>
    <t>callmevictorian.com</t>
  </si>
  <si>
    <t>devdarshanmandir.com</t>
  </si>
  <si>
    <t>milfsbang.com</t>
  </si>
  <si>
    <t>zkino.net</t>
  </si>
  <si>
    <t>braina.com</t>
  </si>
  <si>
    <t>happybirthdaywishes-images.com</t>
  </si>
  <si>
    <t>happyfoodstube.com</t>
  </si>
  <si>
    <t>mussan.com</t>
  </si>
  <si>
    <t>lyenet.org</t>
  </si>
  <si>
    <t>bolukbas.com.tr</t>
  </si>
  <si>
    <t>fodterapi-for-alle.dk</t>
  </si>
  <si>
    <t>bellemelange.net</t>
  </si>
  <si>
    <t>theopenscroll.com</t>
  </si>
  <si>
    <t>tufftorite.com</t>
  </si>
  <si>
    <t>applythrunet.co.in</t>
  </si>
  <si>
    <t>vidaleve.com.br</t>
  </si>
  <si>
    <t>kozyatagikurutemizleme.com</t>
  </si>
  <si>
    <t>raffaellocortina.it</t>
  </si>
  <si>
    <t>hgfc.cc</t>
  </si>
  <si>
    <t>citi.io</t>
  </si>
  <si>
    <t>covip.it</t>
  </si>
  <si>
    <t>sk-smk.ru</t>
  </si>
  <si>
    <t>ymwap.cn</t>
  </si>
  <si>
    <t>casinoslotmachines24.com</t>
  </si>
  <si>
    <t>thedapifer.com</t>
  </si>
  <si>
    <t>sryteknik.com</t>
  </si>
  <si>
    <t>sunnygalleries.com</t>
  </si>
  <si>
    <t>nadaciapontis.sk</t>
  </si>
  <si>
    <t>fasadhouse.com.ua</t>
  </si>
  <si>
    <t>niederrhein-tourismus.de</t>
  </si>
  <si>
    <t>everybodysmile.biz</t>
  </si>
  <si>
    <t>logobuild.com</t>
  </si>
  <si>
    <t>webdesignerhub.com</t>
  </si>
  <si>
    <t>kupitparfjum.ru</t>
  </si>
  <si>
    <t>oficinaencantada.com.br</t>
  </si>
  <si>
    <t>sweetteasweetie.com</t>
  </si>
  <si>
    <t>dr-feil.com</t>
  </si>
  <si>
    <t>luontuoisach.com</t>
  </si>
  <si>
    <t>bestdailyquotes.com</t>
  </si>
  <si>
    <t>lksh.de</t>
  </si>
  <si>
    <t>hammerworld.hu</t>
  </si>
  <si>
    <t>serodiosalazar.com</t>
  </si>
  <si>
    <t>roeben.com</t>
  </si>
  <si>
    <t>sincerelymindy.com</t>
  </si>
  <si>
    <t>tailgatershandbook.com</t>
  </si>
  <si>
    <t>wxjp.com.cn</t>
  </si>
  <si>
    <t>the-savoisien.com</t>
  </si>
  <si>
    <t>forum-divani.ru</t>
  </si>
  <si>
    <t>asm-air.com</t>
  </si>
  <si>
    <t>kidstuff.com.au</t>
  </si>
  <si>
    <t>smemoranda.it</t>
  </si>
  <si>
    <t>facultet-book.ru</t>
  </si>
  <si>
    <t>creationrevolution.com</t>
  </si>
  <si>
    <t>ictnet.ne.jp</t>
  </si>
  <si>
    <t>bluefingroup.co.uk</t>
  </si>
  <si>
    <t>iza-voyance.com</t>
  </si>
  <si>
    <t>rockabilly-rules.com</t>
  </si>
  <si>
    <t>orlandomagicdaily.com</t>
  </si>
  <si>
    <t>9wh.net</t>
  </si>
  <si>
    <t>vitamin-sunshine.com</t>
  </si>
  <si>
    <t>sakret.de</t>
  </si>
  <si>
    <t>rrbald.gov.in</t>
  </si>
  <si>
    <t>jafnavi.jp</t>
  </si>
  <si>
    <t>cabserviceinajmer.com</t>
  </si>
  <si>
    <t>qinghua5.com</t>
  </si>
  <si>
    <t>wplwpt.com</t>
  </si>
  <si>
    <t>motorradonline24.de</t>
  </si>
  <si>
    <t>onlineota.com</t>
  </si>
  <si>
    <t>iberta.it</t>
  </si>
  <si>
    <t>treninglider.ru</t>
  </si>
  <si>
    <t>rrbchennai.gov.in</t>
  </si>
  <si>
    <t>sbiglobal.in</t>
  </si>
  <si>
    <t>rides.nl</t>
  </si>
  <si>
    <t>turnipseedtravel.com</t>
  </si>
  <si>
    <t>gesturbo.ru</t>
  </si>
  <si>
    <t>jianjiangtq.com</t>
  </si>
  <si>
    <t>kodinkuvalehti.fi</t>
  </si>
  <si>
    <t>capitelweb.ru</t>
  </si>
  <si>
    <t>dominie.com.au</t>
  </si>
  <si>
    <t>gtarealestateexpert.ca</t>
  </si>
  <si>
    <t>aedaf.es</t>
  </si>
  <si>
    <t>pk-ergon.ru</t>
  </si>
  <si>
    <t>runyourbusinessfromyourchalet.com</t>
  </si>
  <si>
    <t>veganguerilla.de</t>
  </si>
  <si>
    <t>successionlawyer0086.com</t>
  </si>
  <si>
    <t>xb3000bqc.com</t>
  </si>
  <si>
    <t>mo-web.de</t>
  </si>
  <si>
    <t>rondomagazin.de</t>
  </si>
  <si>
    <t>akhali-khedva.ge</t>
  </si>
  <si>
    <t>gulyaem.xyz</t>
  </si>
  <si>
    <t>trialandeater.com</t>
  </si>
  <si>
    <t>vegas-online.de</t>
  </si>
  <si>
    <t>wapcos.gov.in</t>
  </si>
  <si>
    <t>kenxun.net</t>
  </si>
  <si>
    <t>air-clean.cn</t>
  </si>
  <si>
    <t>8winnings.com</t>
  </si>
  <si>
    <t>wftuogun.com</t>
  </si>
  <si>
    <t>xcszdj.cn</t>
  </si>
  <si>
    <t>bnylgw.com</t>
  </si>
  <si>
    <t>americar.de</t>
  </si>
  <si>
    <t>online-ofb.de</t>
  </si>
  <si>
    <t>coleface.com.au</t>
  </si>
  <si>
    <t>houtingyanlis.com</t>
  </si>
  <si>
    <t>xlbyl888.com</t>
  </si>
  <si>
    <t>die-linke-berlin.de</t>
  </si>
  <si>
    <t>huangmiushijiehs.net</t>
  </si>
  <si>
    <t>wudadouzx.net</t>
  </si>
  <si>
    <t>5d63.cn</t>
  </si>
  <si>
    <t>0513bjgs.com</t>
  </si>
  <si>
    <t>cqncsme.com</t>
  </si>
  <si>
    <t>fhpicturegalleries.com</t>
  </si>
  <si>
    <t>meilishijia.com</t>
  </si>
  <si>
    <t>qingqingchunpg.com</t>
  </si>
  <si>
    <t>88bfyule.net</t>
  </si>
  <si>
    <t>drs.org</t>
  </si>
  <si>
    <t>789photo.com</t>
  </si>
  <si>
    <t>cccarto.com</t>
  </si>
  <si>
    <t>elcask.com</t>
  </si>
  <si>
    <t>jxfqps28y888.com</t>
  </si>
  <si>
    <t>wbcustom.com</t>
  </si>
  <si>
    <t>xaepro.com</t>
  </si>
  <si>
    <t>huangmiuhs.net</t>
  </si>
  <si>
    <t>xiangyidexinfy.net</t>
  </si>
  <si>
    <t>zhonghuacaifu.cn</t>
  </si>
  <si>
    <t>bridalassociationofamerica.com</t>
  </si>
  <si>
    <t>longtouquanml.com</t>
  </si>
  <si>
    <t>lutouyaml.com</t>
  </si>
  <si>
    <t>obptkhzc.com</t>
  </si>
  <si>
    <t>xhyzxjx.com</t>
  </si>
  <si>
    <t>pollenwarndienst.at</t>
  </si>
  <si>
    <t>bjyfgg.com</t>
  </si>
  <si>
    <t>hmgjyldc.com</t>
  </si>
  <si>
    <t>metzler.com</t>
  </si>
  <si>
    <t>gaym.jp</t>
  </si>
  <si>
    <t>caitubandai.net</t>
  </si>
  <si>
    <t>stihl.ru</t>
  </si>
  <si>
    <t>virtualisers.be</t>
  </si>
  <si>
    <t>aritaum.com</t>
  </si>
  <si>
    <t>baojizuche.com</t>
  </si>
  <si>
    <t>bjnewsoul.com</t>
  </si>
  <si>
    <t>hmgjylw.com</t>
  </si>
  <si>
    <t>honglouyinlis.com</t>
  </si>
  <si>
    <t>jiahonghenuli.com</t>
  </si>
  <si>
    <t>qianguiyule7778.com</t>
  </si>
  <si>
    <t>sdyinfengwood.com</t>
  </si>
  <si>
    <t>sz-tys.com</t>
  </si>
  <si>
    <t>xdbwjc.com</t>
  </si>
  <si>
    <t>qingshenyijiullq.net</t>
  </si>
  <si>
    <t>900200.cn</t>
  </si>
  <si>
    <t>cfjhdz.com</t>
  </si>
  <si>
    <t>justrenttoown.com</t>
  </si>
  <si>
    <t>jxfgfwz666.com</t>
  </si>
  <si>
    <t>koenji-awaodori.com</t>
  </si>
  <si>
    <t>xzpme.com</t>
  </si>
  <si>
    <t>anti-zensur.info</t>
  </si>
  <si>
    <t>el-hairhouse.ru</t>
  </si>
  <si>
    <t>pravkonkurs.ru</t>
  </si>
  <si>
    <t>0311biaopai.com</t>
  </si>
  <si>
    <t>chloe-sweetlove.com</t>
  </si>
  <si>
    <t>cqlidi.com</t>
  </si>
  <si>
    <t>indexdownload.com</t>
  </si>
  <si>
    <t>pufendietx.com</t>
  </si>
  <si>
    <t>qiyeyuepg.com</t>
  </si>
  <si>
    <t>yxlmdjb.com</t>
  </si>
  <si>
    <t>logismarket.es</t>
  </si>
  <si>
    <t>yueguangguangss.net</t>
  </si>
  <si>
    <t>ca888yzcgw888.com</t>
  </si>
  <si>
    <t>chzzxx.com</t>
  </si>
  <si>
    <t>daxiyangcheng88.com</t>
  </si>
  <si>
    <t>diodeled.com</t>
  </si>
  <si>
    <t>elfzrxsyl888.com</t>
  </si>
  <si>
    <t>hnbxdl.com</t>
  </si>
  <si>
    <t>kongchunlingms.com</t>
  </si>
  <si>
    <t>stone-elec.com</t>
  </si>
  <si>
    <t>weihaifuda.com</t>
  </si>
  <si>
    <t>thaizeit.de</t>
  </si>
  <si>
    <t>hezijidexinbisaihs.net</t>
  </si>
  <si>
    <t>youshufy.net</t>
  </si>
  <si>
    <t>kittycat.com.br</t>
  </si>
  <si>
    <t>hblsxs.com</t>
  </si>
  <si>
    <t>hksyd.com</t>
  </si>
  <si>
    <t>marksandweb.com</t>
  </si>
  <si>
    <t>scoresreport.com</t>
  </si>
  <si>
    <t>nemerkni.xyz</t>
  </si>
  <si>
    <t>btylc8.com</t>
  </si>
  <si>
    <t>byyzbwin888.com</t>
  </si>
  <si>
    <t>ca88yzcxz666.com</t>
  </si>
  <si>
    <t>czzdywj.com</t>
  </si>
  <si>
    <t>financialeducationservices.com</t>
  </si>
  <si>
    <t>nanjingyinxiang.com</t>
  </si>
  <si>
    <t>qintiaopg.com</t>
  </si>
  <si>
    <t>syhaorizi.com</t>
  </si>
  <si>
    <t>energie-mediateur.fr</t>
  </si>
  <si>
    <t>007mv.net</t>
  </si>
  <si>
    <t>npdc.ru</t>
  </si>
  <si>
    <t>wellstroy39.ru</t>
  </si>
  <si>
    <t>jinmahengsheng.com</t>
  </si>
  <si>
    <t>golf.cz</t>
  </si>
  <si>
    <t>saipa.co.za</t>
  </si>
  <si>
    <t>chymh.com</t>
  </si>
  <si>
    <t>pprui.com</t>
  </si>
  <si>
    <t>qinghefengpg.com</t>
  </si>
  <si>
    <t>trilliumdev.com</t>
  </si>
  <si>
    <t>innovatemylife.com</t>
  </si>
  <si>
    <t>jsnhcl.com</t>
  </si>
  <si>
    <t>oganavi.com</t>
  </si>
  <si>
    <t>jpc-sed.or.jp</t>
  </si>
  <si>
    <t>jzlpx.net</t>
  </si>
  <si>
    <t>theflooringgroup.co.uk</t>
  </si>
  <si>
    <t>fmgjzx.com</t>
  </si>
  <si>
    <t>jian-li.com</t>
  </si>
  <si>
    <t>thebronxchronicle.com</t>
  </si>
  <si>
    <t>tongbaoyulebona.com</t>
  </si>
  <si>
    <t>bimianpaiduizw.net</t>
  </si>
  <si>
    <t>lovemysurface.net</t>
  </si>
  <si>
    <t>huanreqi365.com</t>
  </si>
  <si>
    <t>nothingbutcoverletters.com</t>
  </si>
  <si>
    <t>gratismusica.org</t>
  </si>
  <si>
    <t>designbyjacqui.com.au</t>
  </si>
  <si>
    <t>ahqy8.com</t>
  </si>
  <si>
    <t>cv.com</t>
  </si>
  <si>
    <t>jssealing.com</t>
  </si>
  <si>
    <t>botticelli.ga</t>
  </si>
  <si>
    <t>sammeln.at</t>
  </si>
  <si>
    <t>ahhxj.com</t>
  </si>
  <si>
    <t>drivecms.com</t>
  </si>
  <si>
    <t>liibet.com</t>
  </si>
  <si>
    <t>tkcyjjq.com</t>
  </si>
  <si>
    <t>wdgjylc666.com</t>
  </si>
  <si>
    <t>zhibangcz.com</t>
  </si>
  <si>
    <t>sagantosu.jp</t>
  </si>
  <si>
    <t>plumvillage.com.sg</t>
  </si>
  <si>
    <t>lxez.com.cn</t>
  </si>
  <si>
    <t>trustiluminacao.com.br</t>
  </si>
  <si>
    <t>kmqchemistry.com</t>
  </si>
  <si>
    <t>wolffurniture.com</t>
  </si>
  <si>
    <t>drug-infopool.de</t>
  </si>
  <si>
    <t>themothersunion.org</t>
  </si>
  <si>
    <t>ccgusa.com</t>
  </si>
  <si>
    <t>eurosalus.com</t>
  </si>
  <si>
    <t>opalauctions.com</t>
  </si>
  <si>
    <t>fujipan.co.jp</t>
  </si>
  <si>
    <t>kobe-biennale.jp</t>
  </si>
  <si>
    <t>ff-squad.com</t>
  </si>
  <si>
    <t>smileycookie.com</t>
  </si>
  <si>
    <t>whesoft.com</t>
  </si>
  <si>
    <t>kmnjyy.com</t>
  </si>
  <si>
    <t>wruf.com</t>
  </si>
  <si>
    <t>yareads.com</t>
  </si>
  <si>
    <t>spicys.de</t>
  </si>
  <si>
    <t>yancor.de</t>
  </si>
  <si>
    <t>mooiwatplantendoen.nl</t>
  </si>
  <si>
    <t>pekarushka.ru</t>
  </si>
  <si>
    <t>china-zaidai.com</t>
  </si>
  <si>
    <t>diybl.com</t>
  </si>
  <si>
    <t>britishpolio.org.uk</t>
  </si>
  <si>
    <t>eastclever.com.cn</t>
  </si>
  <si>
    <t>rumtschakrecords.de</t>
  </si>
  <si>
    <t>cs66.net</t>
  </si>
  <si>
    <t>pixibeauty.co.uk</t>
  </si>
  <si>
    <t>theafricanjewelry.com</t>
  </si>
  <si>
    <t>wenshidujiwm.com</t>
  </si>
  <si>
    <t>kossan.se</t>
  </si>
  <si>
    <t>evolver.at</t>
  </si>
  <si>
    <t>clickoncare.com</t>
  </si>
  <si>
    <t>jifang166.com</t>
  </si>
  <si>
    <t>kinona.com</t>
  </si>
  <si>
    <t>nbyanchu.com</t>
  </si>
  <si>
    <t>gaba-dent.de</t>
  </si>
  <si>
    <t>cbon.co.jp</t>
  </si>
  <si>
    <t>kommash.com.ua</t>
  </si>
  <si>
    <t>txjx168.com</t>
  </si>
  <si>
    <t>victorpools.com</t>
  </si>
  <si>
    <t>dofeve.org</t>
  </si>
  <si>
    <t>lestnitza.ru</t>
  </si>
  <si>
    <t>templetraining.co.uk</t>
  </si>
  <si>
    <t>giasudalat.edu.vn</t>
  </si>
  <si>
    <t>geu.com.br</t>
  </si>
  <si>
    <t>vivadecora.com.br</t>
  </si>
  <si>
    <t>magicalday.com</t>
  </si>
  <si>
    <t>lz-net.de</t>
  </si>
  <si>
    <t>zurich.it</t>
  </si>
  <si>
    <t>iknl.nl</t>
  </si>
  <si>
    <t>terehoff.com</t>
  </si>
  <si>
    <t>kulugyminiszterium.hu</t>
  </si>
  <si>
    <t>dicter.ru</t>
  </si>
  <si>
    <t>riderforums.com</t>
  </si>
  <si>
    <t>rsocks.pro</t>
  </si>
  <si>
    <t>sc-px.com</t>
  </si>
  <si>
    <t>erhvervsprofil.dk</t>
  </si>
  <si>
    <t>kumamoto-kmm.ed.jp</t>
  </si>
  <si>
    <t>scoplepave.org</t>
  </si>
  <si>
    <t>teachrock.org</t>
  </si>
  <si>
    <t>mommyhoodsdiary.com</t>
  </si>
  <si>
    <t>rfid-nfc.com</t>
  </si>
  <si>
    <t>vordenker.de</t>
  </si>
  <si>
    <t>casteldevalrose.fr</t>
  </si>
  <si>
    <t>invicta.fr</t>
  </si>
  <si>
    <t>akjy.net</t>
  </si>
  <si>
    <t>tamekasalud.pe</t>
  </si>
  <si>
    <t>bararch.com</t>
  </si>
  <si>
    <t>smarttoyz.com</t>
  </si>
  <si>
    <t>360game.vn</t>
  </si>
  <si>
    <t>susanbeal.com</t>
  </si>
  <si>
    <t>aspoitalia.it</t>
  </si>
  <si>
    <t>iwata8.jp</t>
  </si>
  <si>
    <t>zarb.site</t>
  </si>
  <si>
    <t>peoplearts.cn</t>
  </si>
  <si>
    <t>servidornoticias.com</t>
  </si>
  <si>
    <t>tonguide.com</t>
  </si>
  <si>
    <t>actrec.gov.in</t>
  </si>
  <si>
    <t>limtec.com.my</t>
  </si>
  <si>
    <t>onehope.net</t>
  </si>
  <si>
    <t>sposoby-na-wzdecia-zaparcie-zgaga.top</t>
  </si>
  <si>
    <t>utel.ua</t>
  </si>
  <si>
    <t>london-escort-uk.co.uk</t>
  </si>
  <si>
    <t>resimbul.com</t>
  </si>
  <si>
    <t>guiadobebe.com.br</t>
  </si>
  <si>
    <t>globalautosports.com</t>
  </si>
  <si>
    <t>greatautohelp.com</t>
  </si>
  <si>
    <t>sflvn.com</t>
  </si>
  <si>
    <t>vstanced.com</t>
  </si>
  <si>
    <t>wangpan007.com</t>
  </si>
  <si>
    <t>pianetatech.it</t>
  </si>
  <si>
    <t>photoq.nl</t>
  </si>
  <si>
    <t>prayerhub.org</t>
  </si>
  <si>
    <t>tsn-tv.ru</t>
  </si>
  <si>
    <t>chanelfactoryoutletstore.com.co</t>
  </si>
  <si>
    <t>netweber.pl</t>
  </si>
  <si>
    <t>imster-bergbahnen.at</t>
  </si>
  <si>
    <t>globaleducation.edu.au</t>
  </si>
  <si>
    <t>easybabylife.com</t>
  </si>
  <si>
    <t>lzsyqp.com</t>
  </si>
  <si>
    <t>newarchaeology.com</t>
  </si>
  <si>
    <t>shunhongyuan.com</t>
  </si>
  <si>
    <t>walcottradio.com</t>
  </si>
  <si>
    <t>spruecheportal.de</t>
  </si>
  <si>
    <t>leadingfood.net</t>
  </si>
  <si>
    <t>edmedications.ru</t>
  </si>
  <si>
    <t>maxmedia.com.ua</t>
  </si>
  <si>
    <t>zewo.ch</t>
  </si>
  <si>
    <t>fahthaimag.com</t>
  </si>
  <si>
    <t>igraemsvadbu.com</t>
  </si>
  <si>
    <t>jstfyy.com</t>
  </si>
  <si>
    <t>prestasi.it</t>
  </si>
  <si>
    <t>esanjoaquin.com</t>
  </si>
  <si>
    <t>thxzcy.com</t>
  </si>
  <si>
    <t>venezuelacybernetica.com</t>
  </si>
  <si>
    <t>fearlesseating.net</t>
  </si>
  <si>
    <t>zilverblauw.nl</t>
  </si>
  <si>
    <t>mamanista.com</t>
  </si>
  <si>
    <t>restee.org</t>
  </si>
  <si>
    <t>lek.si</t>
  </si>
  <si>
    <t>actontv.com</t>
  </si>
  <si>
    <t>bathroomexhaustfanswithlight.com</t>
  </si>
  <si>
    <t>resumecorner.com</t>
  </si>
  <si>
    <t>tuozhanqicai.com</t>
  </si>
  <si>
    <t>xn--u9j429qiq1a.jp</t>
  </si>
  <si>
    <t>é·¹ã®çˆª.jp</t>
  </si>
  <si>
    <t>chicagoartmagazine.com</t>
  </si>
  <si>
    <t>littlelupe.com</t>
  </si>
  <si>
    <t>consiglididonna.it</t>
  </si>
  <si>
    <t>altra.org</t>
  </si>
  <si>
    <t>nepublicleadership.org</t>
  </si>
  <si>
    <t>tea-lat.org</t>
  </si>
  <si>
    <t>talkingtables.co.uk</t>
  </si>
  <si>
    <t>thinkfootball.co.uk</t>
  </si>
  <si>
    <t>marriott.com.br</t>
  </si>
  <si>
    <t>721stay.com</t>
  </si>
  <si>
    <t>donghohaitrieu.com</t>
  </si>
  <si>
    <t>mmg-ny.com</t>
  </si>
  <si>
    <t>titanconstructed.com</t>
  </si>
  <si>
    <t>kaitaku.or.jp</t>
  </si>
  <si>
    <t>sergmedvedev.ru</t>
  </si>
  <si>
    <t>sophiedemanez.be</t>
  </si>
  <si>
    <t>dsycia.cl</t>
  </si>
  <si>
    <t>goldenspringdxb.com</t>
  </si>
  <si>
    <t>uberblox.com</t>
  </si>
  <si>
    <t>busse-yachtshop.de</t>
  </si>
  <si>
    <t>gyosei.jp</t>
  </si>
  <si>
    <t>barakhusseinobamapresidentiallibrary.com</t>
  </si>
  <si>
    <t>jamesandjames.com</t>
  </si>
  <si>
    <t>lakhim.com</t>
  </si>
  <si>
    <t>tefutingli.com</t>
  </si>
  <si>
    <t>blairenglish.com</t>
  </si>
  <si>
    <t>istitutosanfelice.it</t>
  </si>
  <si>
    <t>stranahandmade.net</t>
  </si>
  <si>
    <t>w2.nl</t>
  </si>
  <si>
    <t>ecklersmbzparts.com</t>
  </si>
  <si>
    <t>psychlawblog.com</t>
  </si>
  <si>
    <t>stimmen.com</t>
  </si>
  <si>
    <t>minimum.dk</t>
  </si>
  <si>
    <t>vodny-mir.ru</t>
  </si>
  <si>
    <t>parti-socialiste.tn</t>
  </si>
  <si>
    <t>kallkwik.co.uk</t>
  </si>
  <si>
    <t>bestleddepot.com</t>
  </si>
  <si>
    <t>cliffshade.com</t>
  </si>
  <si>
    <t>gtandthesidewinders.com</t>
  </si>
  <si>
    <t>happywheelsez.com</t>
  </si>
  <si>
    <t>theskyhost.in</t>
  </si>
  <si>
    <t>recordheaven.net</t>
  </si>
  <si>
    <t>gonzoblog.nl</t>
  </si>
  <si>
    <t>uoj.org.ua</t>
  </si>
  <si>
    <t>blackforestindustries.com</t>
  </si>
  <si>
    <t>grkearney.com</t>
  </si>
  <si>
    <t>openxxl.eu</t>
  </si>
  <si>
    <t>fifthdistrictpta.org</t>
  </si>
  <si>
    <t>commechezlui.be</t>
  </si>
  <si>
    <t>havalon.com</t>
  </si>
  <si>
    <t>iqrci.com</t>
  </si>
  <si>
    <t>lannoo.com</t>
  </si>
  <si>
    <t>oilbloc.com</t>
  </si>
  <si>
    <t>seagulldigital.com</t>
  </si>
  <si>
    <t>theholidayinvitations.net</t>
  </si>
  <si>
    <t>me-n-my.com</t>
  </si>
  <si>
    <t>shepherdschapel.com</t>
  </si>
  <si>
    <t>tary-group.com</t>
  </si>
  <si>
    <t>sanmarina.fr</t>
  </si>
  <si>
    <t>continentalairline.net</t>
  </si>
  <si>
    <t>goerrio.ru</t>
  </si>
  <si>
    <t>pyaiot.ru</t>
  </si>
  <si>
    <t>dcprosportsreport.com</t>
  </si>
  <si>
    <t>hzkszx.com</t>
  </si>
  <si>
    <t>notsoaveragemama.com</t>
  </si>
  <si>
    <t>perumahan-bandung.com</t>
  </si>
  <si>
    <t>inexs.jp</t>
  </si>
  <si>
    <t>besteyesurgeryexperts.net</t>
  </si>
  <si>
    <t>rmconstructioninc.net</t>
  </si>
  <si>
    <t>surreywildlifetrust.org</t>
  </si>
  <si>
    <t>comunicatii.gov.ro</t>
  </si>
  <si>
    <t>dasflee.ru</t>
  </si>
  <si>
    <t>dcbose.ru</t>
  </si>
  <si>
    <t>hitinge.ru</t>
  </si>
  <si>
    <t>ntprood.ru</t>
  </si>
  <si>
    <t>brianleary.com</t>
  </si>
  <si>
    <t>brsiding.com</t>
  </si>
  <si>
    <t>cialiscanadacheap10r.com</t>
  </si>
  <si>
    <t>coloring4all.com</t>
  </si>
  <si>
    <t>cqxinjue.com</t>
  </si>
  <si>
    <t>intricatewebsolutions.com</t>
  </si>
  <si>
    <t>leblogducinema.com</t>
  </si>
  <si>
    <t>suavinex.com</t>
  </si>
  <si>
    <t>kosmetik-forum.info</t>
  </si>
  <si>
    <t>creator.moscow</t>
  </si>
  <si>
    <t>uob.com.my</t>
  </si>
  <si>
    <t>continium.nl</t>
  </si>
  <si>
    <t>quiksilver.ru</t>
  </si>
  <si>
    <t>videoforme.ru</t>
  </si>
  <si>
    <t>ait-automation.se</t>
  </si>
  <si>
    <t>helbling-wila.ch</t>
  </si>
  <si>
    <t>easyayurveda.com</t>
  </si>
  <si>
    <t>eminencesolutionns.com</t>
  </si>
  <si>
    <t>gotjesusmovement.com</t>
  </si>
  <si>
    <t>maharajas-express-india.com</t>
  </si>
  <si>
    <t>notebookingpages.com</t>
  </si>
  <si>
    <t>orchidboard.com</t>
  </si>
  <si>
    <t>osgoddu.com</t>
  </si>
  <si>
    <t>tamrag.com</t>
  </si>
  <si>
    <t>uhoodoo.com</t>
  </si>
  <si>
    <t>point-it.info</t>
  </si>
  <si>
    <t>pars-jam.ir</t>
  </si>
  <si>
    <t>nbz.or.jp</t>
  </si>
  <si>
    <t>phoenix-network.net</t>
  </si>
  <si>
    <t>pouyaco.net</t>
  </si>
  <si>
    <t>przydomoweoczyszczalniesciekowjarocin.pl</t>
  </si>
  <si>
    <t>avtotochki.ru</t>
  </si>
  <si>
    <t>belrussia.ru</t>
  </si>
  <si>
    <t>pcmoran.ru</t>
  </si>
  <si>
    <t>voircaw.ru</t>
  </si>
  <si>
    <t>de.sr</t>
  </si>
  <si>
    <t>vibefedaration.co.uk</t>
  </si>
  <si>
    <t>avoidingthepuddle.com</t>
  </si>
  <si>
    <t>dejarikcreations.com</t>
  </si>
  <si>
    <t>dogoftheday.com</t>
  </si>
  <si>
    <t>dralee.com</t>
  </si>
  <si>
    <t>howdoescialisb6online.com</t>
  </si>
  <si>
    <t>wildspeed-official.jp</t>
  </si>
  <si>
    <t>pecadoras.com.mx</t>
  </si>
  <si>
    <t>workflowstudio.net</t>
  </si>
  <si>
    <t>wilmakarels.nl</t>
  </si>
  <si>
    <t>pontrow.ru</t>
  </si>
  <si>
    <t>jobtestprep.com</t>
  </si>
  <si>
    <t>plovdivairport.com</t>
  </si>
  <si>
    <t>thermopedia.com</t>
  </si>
  <si>
    <t>iem.gov.lv</t>
  </si>
  <si>
    <t>praga-praha.ru</t>
  </si>
  <si>
    <t>lambario.com</t>
  </si>
  <si>
    <t>nellieedge.com</t>
  </si>
  <si>
    <t>realestatefortheipad.com</t>
  </si>
  <si>
    <t>uangsuper.com</t>
  </si>
  <si>
    <t>girlssuckingcock.info</t>
  </si>
  <si>
    <t>toyoda-gosei.co.jp</t>
  </si>
  <si>
    <t>fambaas.nl</t>
  </si>
  <si>
    <t>kolibel2g.ru</t>
  </si>
  <si>
    <t>mayakovski-hotel.ru</t>
  </si>
  <si>
    <t>shafe.co.uk</t>
  </si>
  <si>
    <t>jackpetcheyfoundation.org.uk</t>
  </si>
  <si>
    <t>ssis.edu.vn</t>
  </si>
  <si>
    <t>ottos.ch</t>
  </si>
  <si>
    <t>malleconorte.cl</t>
  </si>
  <si>
    <t>aliciahayesphotography.com</t>
  </si>
  <si>
    <t>buykratomherbs.com</t>
  </si>
  <si>
    <t>comunicae.com</t>
  </si>
  <si>
    <t>creafile.com</t>
  </si>
  <si>
    <t>dingyujixie.com</t>
  </si>
  <si>
    <t>invesasia.com</t>
  </si>
  <si>
    <t>startupcamp.com</t>
  </si>
  <si>
    <t>agendatecnica.it</t>
  </si>
  <si>
    <t>wopmig.ru</t>
  </si>
  <si>
    <t>avengers.biz</t>
  </si>
  <si>
    <t>hnyszy.com.cn</t>
  </si>
  <si>
    <t>definanzas.com</t>
  </si>
  <si>
    <t>holdenbeachluxuryhome.com</t>
  </si>
  <si>
    <t>lescarroz.com</t>
  </si>
  <si>
    <t>saramoulton.com</t>
  </si>
  <si>
    <t>sousstyle.com</t>
  </si>
  <si>
    <t>arbeit-bis-ins-alter.de</t>
  </si>
  <si>
    <t>ski.kg</t>
  </si>
  <si>
    <t>dictat.net</t>
  </si>
  <si>
    <t>starprairie.net</t>
  </si>
  <si>
    <t>nmcrec.co.uk</t>
  </si>
  <si>
    <t>amace.com.br</t>
  </si>
  <si>
    <t>brb.com.br</t>
  </si>
  <si>
    <t>bookofsex.com</t>
  </si>
  <si>
    <t>caniracorizaba.com</t>
  </si>
  <si>
    <t>kizantei.com</t>
  </si>
  <si>
    <t>s4ds.com</t>
  </si>
  <si>
    <t>soonsoonsoon.com</t>
  </si>
  <si>
    <t>strapilates.com</t>
  </si>
  <si>
    <t>tokman-ls.com</t>
  </si>
  <si>
    <t>bilderupload.de</t>
  </si>
  <si>
    <t>ctclix.net</t>
  </si>
  <si>
    <t>avtosport.ru</t>
  </si>
  <si>
    <t>advancedbatterysupplies.co.uk</t>
  </si>
  <si>
    <t>dentalpracticeboost.com</t>
  </si>
  <si>
    <t>faxingsj.com</t>
  </si>
  <si>
    <t>rothoblaas.com</t>
  </si>
  <si>
    <t>ilmainensanakirja.fi</t>
  </si>
  <si>
    <t>uniontacora.com.mx</t>
  </si>
  <si>
    <t>michigantownships.org</t>
  </si>
  <si>
    <t>chopscan.com</t>
  </si>
  <si>
    <t>fairfaxnews.com</t>
  </si>
  <si>
    <t>serviciosajemex.com</t>
  </si>
  <si>
    <t>stoner-sh.com</t>
  </si>
  <si>
    <t>yeswecode.org</t>
  </si>
  <si>
    <t>strewmourn.ru</t>
  </si>
  <si>
    <t>mountevans.com</t>
  </si>
  <si>
    <t>passion-leaders.com</t>
  </si>
  <si>
    <t>webmandry.com</t>
  </si>
  <si>
    <t>forma365.es</t>
  </si>
  <si>
    <t>jiyujin.co.jp</t>
  </si>
  <si>
    <t>cheatfast.net</t>
  </si>
  <si>
    <t>splywy.pl</t>
  </si>
  <si>
    <t>ipv6.br</t>
  </si>
  <si>
    <t>5scales.com</t>
  </si>
  <si>
    <t>curbfreewithcorylee.com</t>
  </si>
  <si>
    <t>demco-products.com</t>
  </si>
  <si>
    <t>flstandardbreds.com</t>
  </si>
  <si>
    <t>suelosolar.com</t>
  </si>
  <si>
    <t>victoria-hiking-guides.com</t>
  </si>
  <si>
    <t>a1cleaning.pl</t>
  </si>
  <si>
    <t>ecoportal.ru</t>
  </si>
  <si>
    <t>urait.ru</t>
  </si>
  <si>
    <t>kumjornwit.ac.th</t>
  </si>
  <si>
    <t>powerleague.co.uk</t>
  </si>
  <si>
    <t>010929.com</t>
  </si>
  <si>
    <t>geeksdreamgirl.com</t>
  </si>
  <si>
    <t>neufgiga.com</t>
  </si>
  <si>
    <t>pqksjx.com</t>
  </si>
  <si>
    <t>solarinnovations.com</t>
  </si>
  <si>
    <t>sultanaparts.com</t>
  </si>
  <si>
    <t>telefonoeroticolive.com</t>
  </si>
  <si>
    <t>apti.ro</t>
  </si>
  <si>
    <t>roadtestreports.co.uk</t>
  </si>
  <si>
    <t>cshrss.gov.cn</t>
  </si>
  <si>
    <t>americansuppressorassociation.com</t>
  </si>
  <si>
    <t>isarta.com</t>
  </si>
  <si>
    <t>kratomuse.com</t>
  </si>
  <si>
    <t>premiumpureforskolinrev.com</t>
  </si>
  <si>
    <t>rabiahaber.com</t>
  </si>
  <si>
    <t>snipnchop.com</t>
  </si>
  <si>
    <t>spartaindependent.com</t>
  </si>
  <si>
    <t>surfguru.com</t>
  </si>
  <si>
    <t>icct20worldcup2016schedule.in</t>
  </si>
  <si>
    <t>foodshuttle.org</t>
  </si>
  <si>
    <t>sediabetes.org</t>
  </si>
  <si>
    <t>zevsportal.ru</t>
  </si>
  <si>
    <t>deadseaassociation.com</t>
  </si>
  <si>
    <t>javiergerman.com</t>
  </si>
  <si>
    <t>longmencs.com</t>
  </si>
  <si>
    <t>proum.com</t>
  </si>
  <si>
    <t>themalebuzz.com</t>
  </si>
  <si>
    <t>alainafflelou.fr</t>
  </si>
  <si>
    <t>machi-info.jp</t>
  </si>
  <si>
    <t>opvoedadvies.nl</t>
  </si>
  <si>
    <t>mgarsky-monastery.org</t>
  </si>
  <si>
    <t>arch-gold.ru</t>
  </si>
  <si>
    <t>datagor.ru</t>
  </si>
  <si>
    <t>oneaccounting.co.za</t>
  </si>
  <si>
    <t>moveisdalvesco.com.br</t>
  </si>
  <si>
    <t>bomegratis.com</t>
  </si>
  <si>
    <t>bristolmerchantnavy.com</t>
  </si>
  <si>
    <t>entitymag.com</t>
  </si>
  <si>
    <t>hmfracing.com</t>
  </si>
  <si>
    <t>jamminweb.com</t>
  </si>
  <si>
    <t>miamimusicweek.com</t>
  </si>
  <si>
    <t>xn--12cs9bvakkb3ei5cc0q8a9c0c.com</t>
  </si>
  <si>
    <t>à¹‚à¸­à¸¬à¸²à¸£à¸Ÿà¸²à¸£à¹Œà¸¡à¹„à¸à¹ˆà¸Šà¸™.com</t>
  </si>
  <si>
    <t>goshcopenhagen.dk</t>
  </si>
  <si>
    <t>oldmerin.net</t>
  </si>
  <si>
    <t>manfut.org</t>
  </si>
  <si>
    <t>vineofthesoul.org</t>
  </si>
  <si>
    <t>australianscience.com.au</t>
  </si>
  <si>
    <t>coconutandlime.com</t>
  </si>
  <si>
    <t>emahomagazine.com</t>
  </si>
  <si>
    <t>kettererkunst.com</t>
  </si>
  <si>
    <t>order3biagraonline.com</t>
  </si>
  <si>
    <t>running-w-scissors.com</t>
  </si>
  <si>
    <t>tonvinhthuonghieu.com</t>
  </si>
  <si>
    <t>olivant.fo</t>
  </si>
  <si>
    <t>tabriz.ir</t>
  </si>
  <si>
    <t>cofely-gdfsuez.nl</t>
  </si>
  <si>
    <t>codependents.org</t>
  </si>
  <si>
    <t>qvocd.org</t>
  </si>
  <si>
    <t>autorelease.ru</t>
  </si>
  <si>
    <t>aktuellegeldnews.com</t>
  </si>
  <si>
    <t>aksharbarot.com</t>
  </si>
  <si>
    <t>buylikesfollowers.com</t>
  </si>
  <si>
    <t>buypropeciaonlineed.com</t>
  </si>
  <si>
    <t>geistlich.com</t>
  </si>
  <si>
    <t>herbanfeast.com</t>
  </si>
  <si>
    <t>slayerment.com</t>
  </si>
  <si>
    <t>starshipearththebigpicture.com</t>
  </si>
  <si>
    <t>red-bottom-shoes.name</t>
  </si>
  <si>
    <t>chevrolet-niva.ru</t>
  </si>
  <si>
    <t>edunet.ch</t>
  </si>
  <si>
    <t>apllic.com</t>
  </si>
  <si>
    <t>beverlyhillsspinesurgery.com</t>
  </si>
  <si>
    <t>bhojvirtualuniversity.com</t>
  </si>
  <si>
    <t>dukapolska.com</t>
  </si>
  <si>
    <t>inviptus.com</t>
  </si>
  <si>
    <t>clarisonic.de</t>
  </si>
  <si>
    <t>kisters.de</t>
  </si>
  <si>
    <t>gouyanw.net</t>
  </si>
  <si>
    <t>osago24.net</t>
  </si>
  <si>
    <t>cruk.org</t>
  </si>
  <si>
    <t>i-bis.ru</t>
  </si>
  <si>
    <t>youreporter.ru</t>
  </si>
  <si>
    <t>commercialproperty.ua</t>
  </si>
  <si>
    <t>sholokhov.us</t>
  </si>
  <si>
    <t>hauskonstruktiv.ch</t>
  </si>
  <si>
    <t>attali.com</t>
  </si>
  <si>
    <t>centriccomputers.com</t>
  </si>
  <si>
    <t>dating-startpage.com</t>
  </si>
  <si>
    <t>grospixels.com</t>
  </si>
  <si>
    <t>holistichealthherbalist.com</t>
  </si>
  <si>
    <t>oakvillegrocery.com</t>
  </si>
  <si>
    <t>revistababar.com</t>
  </si>
  <si>
    <t>stringsavvy.com</t>
  </si>
  <si>
    <t>theme-designer.com</t>
  </si>
  <si>
    <t>illeslevente.hu</t>
  </si>
  <si>
    <t>bravica.pro</t>
  </si>
  <si>
    <t>hkjewellery.co.uk</t>
  </si>
  <si>
    <t>ut.uz</t>
  </si>
  <si>
    <t>cuttourism.co.za</t>
  </si>
  <si>
    <t>gruporbs.com.br</t>
  </si>
  <si>
    <t>akm888.com</t>
  </si>
  <si>
    <t>maxburst.com</t>
  </si>
  <si>
    <t>sokolovelaw.com</t>
  </si>
  <si>
    <t>thevideobeat.com</t>
  </si>
  <si>
    <t>tilebar.com</t>
  </si>
  <si>
    <t>hipstore.mobi</t>
  </si>
  <si>
    <t>yield.co.pl</t>
  </si>
  <si>
    <t>balla-boo.se</t>
  </si>
  <si>
    <t>cheap.co.uk</t>
  </si>
  <si>
    <t>swissreg.ch</t>
  </si>
  <si>
    <t>darefoods.com</t>
  </si>
  <si>
    <t>presentationpoint.com</t>
  </si>
  <si>
    <t>silvercode.com</t>
  </si>
  <si>
    <t>picturecard.eu</t>
  </si>
  <si>
    <t>globeimages.net</t>
  </si>
  <si>
    <t>canadianpharmsupportgrouprx.ru</t>
  </si>
  <si>
    <t>sozdanie-saytove.ru</t>
  </si>
  <si>
    <t>animeonline.su</t>
  </si>
  <si>
    <t>hip.co.th</t>
  </si>
  <si>
    <t>e-skytech.com</t>
  </si>
  <si>
    <t>espagnolfacile.com</t>
  </si>
  <si>
    <t>foldingtrees.com</t>
  </si>
  <si>
    <t>orderviagraonline247.com</t>
  </si>
  <si>
    <t>thehomesteadresort.com</t>
  </si>
  <si>
    <t>sz-einkaufswelt.de</t>
  </si>
  <si>
    <t>myleasing.fr</t>
  </si>
  <si>
    <t>flourtownswimclub.net</t>
  </si>
  <si>
    <t>ksag.org</t>
  </si>
  <si>
    <t>ockbc.org</t>
  </si>
  <si>
    <t>personalhistorians.org</t>
  </si>
  <si>
    <t>homeless.ru</t>
  </si>
  <si>
    <t>libertyland.co</t>
  </si>
  <si>
    <t>automatesintelligents.com</t>
  </si>
  <si>
    <t>bachelorstudies.com</t>
  </si>
  <si>
    <t>plymouth-ma.gov</t>
  </si>
  <si>
    <t>series.ly</t>
  </si>
  <si>
    <t>estudemais.net</t>
  </si>
  <si>
    <t>auto4style.ru</t>
  </si>
  <si>
    <t>bwc.ru</t>
  </si>
  <si>
    <t>massazh-fitnes.ru</t>
  </si>
  <si>
    <t>fjallpuben.se</t>
  </si>
  <si>
    <t>classicaudio.com</t>
  </si>
  <si>
    <t>cloud9fabrics.com</t>
  </si>
  <si>
    <t>priceindustries.com</t>
  </si>
  <si>
    <t>redbarninc.com</t>
  </si>
  <si>
    <t>mobilee-records.de</t>
  </si>
  <si>
    <t>sc-husen-kurl.de</t>
  </si>
  <si>
    <t>teta-heal.ru</t>
  </si>
  <si>
    <t>broadcast.trade</t>
  </si>
  <si>
    <t>dsnews.com.ua</t>
  </si>
  <si>
    <t>dearmyrtle.com</t>
  </si>
  <si>
    <t>heartgard.com</t>
  </si>
  <si>
    <t>professional-counselling.com</t>
  </si>
  <si>
    <t>trek-monkey.com</t>
  </si>
  <si>
    <t>xksys.com</t>
  </si>
  <si>
    <t>adapt.it</t>
  </si>
  <si>
    <t>aisbao.net</t>
  </si>
  <si>
    <t>sportnz.org.nz</t>
  </si>
  <si>
    <t>loginserver.ch</t>
  </si>
  <si>
    <t>choosenissan.com</t>
  </si>
  <si>
    <t>newhollandpublishers.com</t>
  </si>
  <si>
    <t>permachink.com</t>
  </si>
  <si>
    <t>kitchenstories.de</t>
  </si>
  <si>
    <t>nscsd.org</t>
  </si>
  <si>
    <t>viagra-withoutadoctorprescription.org</t>
  </si>
  <si>
    <t>ymcasatx.org</t>
  </si>
  <si>
    <t>myogorod.ru</t>
  </si>
  <si>
    <t>multlink.net.br</t>
  </si>
  <si>
    <t>asia88topbetting.com</t>
  </si>
  <si>
    <t>grimmway.com</t>
  </si>
  <si>
    <t>martinsbbqjoint.com</t>
  </si>
  <si>
    <t>rivieramaison.com</t>
  </si>
  <si>
    <t>signumrecords.com</t>
  </si>
  <si>
    <t>winchester-guns.com</t>
  </si>
  <si>
    <t>xxcig.com</t>
  </si>
  <si>
    <t>radiotux.de</t>
  </si>
  <si>
    <t>350.hk</t>
  </si>
  <si>
    <t>ak-split.hr</t>
  </si>
  <si>
    <t>duurzameinzetbaarheid.nl</t>
  </si>
  <si>
    <t>festival.ru</t>
  </si>
  <si>
    <t>legendtour.ru</t>
  </si>
  <si>
    <t>cellstar.com.ua</t>
  </si>
  <si>
    <t>theparadise.co.uk</t>
  </si>
  <si>
    <t>ucatt.org.uk</t>
  </si>
  <si>
    <t>calaverasgov.us</t>
  </si>
  <si>
    <t>jobstanzania.work</t>
  </si>
  <si>
    <t>hydropoolhottubs.com</t>
  </si>
  <si>
    <t>murgent.com</t>
  </si>
  <si>
    <t>nudura.com</t>
  </si>
  <si>
    <t>patentgurukul.com</t>
  </si>
  <si>
    <t>reefknotsailcruises.com</t>
  </si>
  <si>
    <t>thelearningpit.com</t>
  </si>
  <si>
    <t>tlslifts.com</t>
  </si>
  <si>
    <t>hyts.hu</t>
  </si>
  <si>
    <t>cyanotech.ir</t>
  </si>
  <si>
    <t>beachapedia.org</t>
  </si>
  <si>
    <t>cityofelyria.org</t>
  </si>
  <si>
    <t>georgiacarry.org</t>
  </si>
  <si>
    <t>nagali.com.au</t>
  </si>
  <si>
    <t>hostgator.bz</t>
  </si>
  <si>
    <t>colormelon.com</t>
  </si>
  <si>
    <t>indiatravelite.com</t>
  </si>
  <si>
    <t>karatfarm.com</t>
  </si>
  <si>
    <t>sanlen.com</t>
  </si>
  <si>
    <t>twrgrp.com</t>
  </si>
  <si>
    <t>wwwlxbox.com</t>
  </si>
  <si>
    <t>bigdutchman.de</t>
  </si>
  <si>
    <t>siptu.ie</t>
  </si>
  <si>
    <t>intimissimi.it</t>
  </si>
  <si>
    <t>actievandedag.nl</t>
  </si>
  <si>
    <t>jacmp.org</t>
  </si>
  <si>
    <t>qsite.com.tw</t>
  </si>
  <si>
    <t>nikeairmax.me.uk</t>
  </si>
  <si>
    <t>letrap.com.ar</t>
  </si>
  <si>
    <t>suisse-langenthal.ch</t>
  </si>
  <si>
    <t>amazingresumecreator.com</t>
  </si>
  <si>
    <t>bigdino.com</t>
  </si>
  <si>
    <t>bign.com</t>
  </si>
  <si>
    <t>faithhighway.com</t>
  </si>
  <si>
    <t>hotelicon.com</t>
  </si>
  <si>
    <t>iksurfmag.com</t>
  </si>
  <si>
    <t>segro.com</t>
  </si>
  <si>
    <t>tusanuncios.com</t>
  </si>
  <si>
    <t>suw.ac.jp</t>
  </si>
  <si>
    <t>metromir.ru</t>
  </si>
  <si>
    <t>cylinder-boring.com</t>
  </si>
  <si>
    <t>nhstateparks.com</t>
  </si>
  <si>
    <t>readingfrenzy.com</t>
  </si>
  <si>
    <t>scandinaviandesigns.com</t>
  </si>
  <si>
    <t>staplesrewardscenter.com</t>
  </si>
  <si>
    <t>cirque-royal.org</t>
  </si>
  <si>
    <t>pesland.pl</t>
  </si>
  <si>
    <t>lefke.edu.tr</t>
  </si>
  <si>
    <t>phe.org.cn</t>
  </si>
  <si>
    <t>areyouami.com</t>
  </si>
  <si>
    <t>billbruford.com</t>
  </si>
  <si>
    <t>chinanet729.com</t>
  </si>
  <si>
    <t>electrosonic.com</t>
  </si>
  <si>
    <t>italyfoodmania.com</t>
  </si>
  <si>
    <t>mygameisstrong.com</t>
  </si>
  <si>
    <t>positive-internet.com</t>
  </si>
  <si>
    <t>techvorm.com</t>
  </si>
  <si>
    <t>wanderlustworker.com</t>
  </si>
  <si>
    <t>snowvillage.fi</t>
  </si>
  <si>
    <t>koubouziabura.jp</t>
  </si>
  <si>
    <t>secure-file.net</t>
  </si>
  <si>
    <t>currencies.co.uk</t>
  </si>
  <si>
    <t>xn--h1aehg.xn--p1ai</t>
  </si>
  <si>
    <t>Ð½Ð¸ÐºÐ¾.Ñ€Ñ„</t>
  </si>
  <si>
    <t>sportmedicinecentre.ca</t>
  </si>
  <si>
    <t>aquariumbiarritz.com</t>
  </si>
  <si>
    <t>columbusliftservice.com</t>
  </si>
  <si>
    <t>medybel.com</t>
  </si>
  <si>
    <t>steaz.com</t>
  </si>
  <si>
    <t>trimo-group.com</t>
  </si>
  <si>
    <t>virtual-memorials.com</t>
  </si>
  <si>
    <t>military.ir</t>
  </si>
  <si>
    <t>tokyodisneyland.co.jp</t>
  </si>
  <si>
    <t>cocomy.net</t>
  </si>
  <si>
    <t>illuminatedmind.net</t>
  </si>
  <si>
    <t>aucklandpaintingservices.co.nz</t>
  </si>
  <si>
    <t>bettermovement.org</t>
  </si>
  <si>
    <t>andrychow.pl</t>
  </si>
  <si>
    <t>vinted.pl</t>
  </si>
  <si>
    <t>digitalpromo.co.uk</t>
  </si>
  <si>
    <t>justbedding.com.au</t>
  </si>
  <si>
    <t>oakleysunglassesoutlet.net.co</t>
  </si>
  <si>
    <t>automotive-cables.com</t>
  </si>
  <si>
    <t>babythrive.com</t>
  </si>
  <si>
    <t>creamofwheat.com</t>
  </si>
  <si>
    <t>egyptianmagic.com</t>
  </si>
  <si>
    <t>fanswong.com</t>
  </si>
  <si>
    <t>saskenergy.com</t>
  </si>
  <si>
    <t>shana.com</t>
  </si>
  <si>
    <t>smiffys.com</t>
  </si>
  <si>
    <t>swimmingonlinebet.com</t>
  </si>
  <si>
    <t>top-me.com</t>
  </si>
  <si>
    <t>weightlossguide.com</t>
  </si>
  <si>
    <t>signale-lernen.de</t>
  </si>
  <si>
    <t>markit.eu</t>
  </si>
  <si>
    <t>lowcostcarinsurance.ninja</t>
  </si>
  <si>
    <t>astra-club.ru</t>
  </si>
  <si>
    <t>familyforce.ca</t>
  </si>
  <si>
    <t>britishlifeskills.com</t>
  </si>
  <si>
    <t>evvva.com</t>
  </si>
  <si>
    <t>francoise-nielly.com</t>
  </si>
  <si>
    <t>gothamlabs.com</t>
  </si>
  <si>
    <t>leonalewismusic.com</t>
  </si>
  <si>
    <t>usaol.com</t>
  </si>
  <si>
    <t>yogasleuth.com</t>
  </si>
  <si>
    <t>erectieplus.eu</t>
  </si>
  <si>
    <t>upcity.ir</t>
  </si>
  <si>
    <t>68comebackspecial.net</t>
  </si>
  <si>
    <t>letswatchporn.net</t>
  </si>
  <si>
    <t>brabanthallen.nl</t>
  </si>
  <si>
    <t>highspec.ru</t>
  </si>
  <si>
    <t>stromectol3mg.se</t>
  </si>
  <si>
    <t>showgirlsclub.su</t>
  </si>
  <si>
    <t>dube.com</t>
  </si>
  <si>
    <t>fjxsh.com</t>
  </si>
  <si>
    <t>flagline.com</t>
  </si>
  <si>
    <t>instantpaydayloanspc.com</t>
  </si>
  <si>
    <t>linksone.com</t>
  </si>
  <si>
    <t>slalah.com</t>
  </si>
  <si>
    <t>solaroptics.com</t>
  </si>
  <si>
    <t>supplementch3mistry.com</t>
  </si>
  <si>
    <t>trippen.com</t>
  </si>
  <si>
    <t>tokyo-icc.jp</t>
  </si>
  <si>
    <t>money-finance.net</t>
  </si>
  <si>
    <t>bcae.org</t>
  </si>
  <si>
    <t>ise.ro</t>
  </si>
  <si>
    <t>quarta.ru</t>
  </si>
  <si>
    <t>londonforum.org.uk</t>
  </si>
  <si>
    <t>on24.com.ar</t>
  </si>
  <si>
    <t>attitudestreet.com</t>
  </si>
  <si>
    <t>bunless.com</t>
  </si>
  <si>
    <t>caciinternational.com</t>
  </si>
  <si>
    <t>canmorealberta.com</t>
  </si>
  <si>
    <t>diamond4you.com</t>
  </si>
  <si>
    <t>donladen.com</t>
  </si>
  <si>
    <t>envatosites.com</t>
  </si>
  <si>
    <t>pearl356.com</t>
  </si>
  <si>
    <t>propertyinokhla.com</t>
  </si>
  <si>
    <t>softwaremedia.com</t>
  </si>
  <si>
    <t>tarisio.com</t>
  </si>
  <si>
    <t>xprint.com</t>
  </si>
  <si>
    <t>augmentationmammairexl.eu</t>
  </si>
  <si>
    <t>avis.nl</t>
  </si>
  <si>
    <t>grabaseat.co.nz</t>
  </si>
  <si>
    <t>consulfrance-quebec.org</t>
  </si>
  <si>
    <t>errachidia.org</t>
  </si>
  <si>
    <t>explorehealth.org</t>
  </si>
  <si>
    <t>otobiznes.pl</t>
  </si>
  <si>
    <t>virginmobile.pl</t>
  </si>
  <si>
    <t>starylev.com.ua</t>
  </si>
  <si>
    <t>stress-free-removals.co.uk</t>
  </si>
  <si>
    <t>kingsmeadshoes.co.za</t>
  </si>
  <si>
    <t>ridbc.org.au</t>
  </si>
  <si>
    <t>hzxcup.cc</t>
  </si>
  <si>
    <t>redbottomshoes.com.co</t>
  </si>
  <si>
    <t>brotherhoodmutual.com</t>
  </si>
  <si>
    <t>dancevision.com</t>
  </si>
  <si>
    <t>fusionfame.com</t>
  </si>
  <si>
    <t>gay-web-chat.com</t>
  </si>
  <si>
    <t>growerssupply.com</t>
  </si>
  <si>
    <t>ledget.com</t>
  </si>
  <si>
    <t>marylandwine.com</t>
  </si>
  <si>
    <t>projectkickstart.com</t>
  </si>
  <si>
    <t>tadalafilwithoutprescription.faith</t>
  </si>
  <si>
    <t>aristie.info</t>
  </si>
  <si>
    <t>manager.it</t>
  </si>
  <si>
    <t>programmi-skachat.net</t>
  </si>
  <si>
    <t>amdn.news</t>
  </si>
  <si>
    <t>datingclub.org</t>
  </si>
  <si>
    <t>davmtpsdvc.org</t>
  </si>
  <si>
    <t>generationhireandsale.co.uk</t>
  </si>
  <si>
    <t>pirat24.biz</t>
  </si>
  <si>
    <t>sigeneration.ca</t>
  </si>
  <si>
    <t>zeno-watch.ch</t>
  </si>
  <si>
    <t>flickonline.co</t>
  </si>
  <si>
    <t>american-lawns.com</t>
  </si>
  <si>
    <t>blaze16.com</t>
  </si>
  <si>
    <t>gourette.com</t>
  </si>
  <si>
    <t>hagemall.com</t>
  </si>
  <si>
    <t>inoar.com</t>
  </si>
  <si>
    <t>sciencecheerleader.com</t>
  </si>
  <si>
    <t>timelordist.com</t>
  </si>
  <si>
    <t>hansa2016.no</t>
  </si>
  <si>
    <t>ariwriter.com</t>
  </si>
  <si>
    <t>cultureroutesinturkey.com</t>
  </si>
  <si>
    <t>edindia.com</t>
  </si>
  <si>
    <t>fuckyoucash.com</t>
  </si>
  <si>
    <t>hdl-flex.com</t>
  </si>
  <si>
    <t>js119.com</t>
  </si>
  <si>
    <t>thomfilicia.com</t>
  </si>
  <si>
    <t>totallybarbados.com</t>
  </si>
  <si>
    <t>viagracheapest-price-canada.com</t>
  </si>
  <si>
    <t>geb-offenburg.de</t>
  </si>
  <si>
    <t>floridabluemedicare.net</t>
  </si>
  <si>
    <t>infiniticlub.net</t>
  </si>
  <si>
    <t>turfclub.net</t>
  </si>
  <si>
    <t>mbon.org</t>
  </si>
  <si>
    <t>opel.pl</t>
  </si>
  <si>
    <t>za-lentu.ru</t>
  </si>
  <si>
    <t>cheap-dissertation-writing.co.uk</t>
  </si>
  <si>
    <t>pataks.co.uk</t>
  </si>
  <si>
    <t>bungenorthamerica.biz</t>
  </si>
  <si>
    <t>spu.edu.cn</t>
  </si>
  <si>
    <t>armstrongonewire.com</t>
  </si>
  <si>
    <t>canadean.com</t>
  </si>
  <si>
    <t>housingviews.com</t>
  </si>
  <si>
    <t>know-britain.com</t>
  </si>
  <si>
    <t>meredithvieirashow.com</t>
  </si>
  <si>
    <t>polmod.com</t>
  </si>
  <si>
    <t>proverboom.com</t>
  </si>
  <si>
    <t>skinliftsup.com</t>
  </si>
  <si>
    <t>space-dandy.com</t>
  </si>
  <si>
    <t>syracuseny.com</t>
  </si>
  <si>
    <t>theabbeyresort.com</t>
  </si>
  <si>
    <t>thesheltoncompany.com</t>
  </si>
  <si>
    <t>up7up.com</t>
  </si>
  <si>
    <t>uptravel.com</t>
  </si>
  <si>
    <t>valeroportarthur.com</t>
  </si>
  <si>
    <t>vidachok.com</t>
  </si>
  <si>
    <t>amprice.de</t>
  </si>
  <si>
    <t>dexterfan.fr</t>
  </si>
  <si>
    <t>studio100.info</t>
  </si>
  <si>
    <t>torrent-porno.info</t>
  </si>
  <si>
    <t>itupk.net</t>
  </si>
  <si>
    <t>sdbar.org</t>
  </si>
  <si>
    <t>sosmediterranee.org</t>
  </si>
  <si>
    <t>klikmapa.pl</t>
  </si>
  <si>
    <t>toehelp.ru</t>
  </si>
  <si>
    <t>akortam.com</t>
  </si>
  <si>
    <t>arefe.com</t>
  </si>
  <si>
    <t>ciaoitalia.com</t>
  </si>
  <si>
    <t>dgdyy.com</t>
  </si>
  <si>
    <t>foammagazine.com</t>
  </si>
  <si>
    <t>intentionalinteriors.com</t>
  </si>
  <si>
    <t>john316church.com</t>
  </si>
  <si>
    <t>n2hr.com</t>
  </si>
  <si>
    <t>ociototal.com</t>
  </si>
  <si>
    <t>ss1ss.com</t>
  </si>
  <si>
    <t>ukmot.com</t>
  </si>
  <si>
    <t>visu-key.com</t>
  </si>
  <si>
    <t>yamahagolfcar.com</t>
  </si>
  <si>
    <t>soahead.net</t>
  </si>
  <si>
    <t>babybrabbel.nl</t>
  </si>
  <si>
    <t>nhclc.org</t>
  </si>
  <si>
    <t>norwichct.org</t>
  </si>
  <si>
    <t>ptrtennis.org</t>
  </si>
  <si>
    <t>e-dach.com.ua</t>
  </si>
  <si>
    <t>casaloma.ca</t>
  </si>
  <si>
    <t>ccllabel.com</t>
  </si>
  <si>
    <t>ceylonsilk.com</t>
  </si>
  <si>
    <t>descuentos-exclusivos.com</t>
  </si>
  <si>
    <t>domainswapmeet.com</t>
  </si>
  <si>
    <t>flasports.com</t>
  </si>
  <si>
    <t>funcitymotel.com</t>
  </si>
  <si>
    <t>guiztongyan.com</t>
  </si>
  <si>
    <t>julizar.com</t>
  </si>
  <si>
    <t>kontrapunkt.com</t>
  </si>
  <si>
    <t>officeitemworld.com</t>
  </si>
  <si>
    <t>paydayloansusapqi.com</t>
  </si>
  <si>
    <t>stockholmfreetour.com</t>
  </si>
  <si>
    <t>test4u.eu</t>
  </si>
  <si>
    <t>occhialioutlet2016.it</t>
  </si>
  <si>
    <t>trainzdepot.net</t>
  </si>
  <si>
    <t>invictusfleet.org</t>
  </si>
  <si>
    <t>unitedthroughreading.org</t>
  </si>
  <si>
    <t>bornesulinowo.pl</t>
  </si>
  <si>
    <t>kraso.ru</t>
  </si>
  <si>
    <t>ntbus.com.tw</t>
  </si>
  <si>
    <t>aquaforum.ua</t>
  </si>
  <si>
    <t>tnu.com.ua</t>
  </si>
  <si>
    <t>buycustomtermpapers.xyz</t>
  </si>
  <si>
    <t>hausdermusik.at</t>
  </si>
  <si>
    <t>fotour360.com.br</t>
  </si>
  <si>
    <t>actexpo.com</t>
  </si>
  <si>
    <t>alisonbrooksarchitects.com</t>
  </si>
  <si>
    <t>ambitionally.com</t>
  </si>
  <si>
    <t>amirandes.com</t>
  </si>
  <si>
    <t>annisimpson.com</t>
  </si>
  <si>
    <t>bigflix.com</t>
  </si>
  <si>
    <t>blackdiamondcapital.com</t>
  </si>
  <si>
    <t>countryquiltin.com</t>
  </si>
  <si>
    <t>ezemop.com</t>
  </si>
  <si>
    <t>gabrielle-gray.com</t>
  </si>
  <si>
    <t>hairfyi.com</t>
  </si>
  <si>
    <t>myrrealestate.com</t>
  </si>
  <si>
    <t>parkwaycorp.com</t>
  </si>
  <si>
    <t>reaganlegacy.com</t>
  </si>
  <si>
    <t>ssimicro.com</t>
  </si>
  <si>
    <t>takram.com</t>
  </si>
  <si>
    <t>underarmourusoutlet.com</t>
  </si>
  <si>
    <t>varasanos.com</t>
  </si>
  <si>
    <t>chicagojournals.net</t>
  </si>
  <si>
    <t>groove.nl</t>
  </si>
  <si>
    <t>financeintheclassroom.org</t>
  </si>
  <si>
    <t>montclairnjusa.org</t>
  </si>
  <si>
    <t>nacns.org</t>
  </si>
  <si>
    <t>techadvisory.org</t>
  </si>
  <si>
    <t>any.pl</t>
  </si>
  <si>
    <t>urbassc.pl</t>
  </si>
  <si>
    <t>viagrasprzedaz.pl</t>
  </si>
  <si>
    <t>buyalbendazole.ru</t>
  </si>
  <si>
    <t>undercabinetradio.tech</t>
  </si>
  <si>
    <t>laquercia.us</t>
  </si>
  <si>
    <t>newcastlejets.com.au</t>
  </si>
  <si>
    <t>solden.be</t>
  </si>
  <si>
    <t>theifp.ca</t>
  </si>
  <si>
    <t>adventuretourscostarica.com</t>
  </si>
  <si>
    <t>all-about-forensic-psychology.com</t>
  </si>
  <si>
    <t>chrono4uprice.com</t>
  </si>
  <si>
    <t>daedelusmusic.com</t>
  </si>
  <si>
    <t>farmdrop.com</t>
  </si>
  <si>
    <t>film-eo.com</t>
  </si>
  <si>
    <t>gameready.com</t>
  </si>
  <si>
    <t>m2iltd.com</t>
  </si>
  <si>
    <t>newsoflegends.com</t>
  </si>
  <si>
    <t>anekalymnou.gr</t>
  </si>
  <si>
    <t>ontozobolt.hu</t>
  </si>
  <si>
    <t>knowmads.nl</t>
  </si>
  <si>
    <t>projectlion.org</t>
  </si>
  <si>
    <t>caravanonexmouth.co.uk</t>
  </si>
  <si>
    <t>citylife.co.uk</t>
  </si>
  <si>
    <t>gordons-gin.co.uk</t>
  </si>
  <si>
    <t>johnlobbltd.co.uk</t>
  </si>
  <si>
    <t>genuixreviews.xyz</t>
  </si>
  <si>
    <t>steroids-canada.ca</t>
  </si>
  <si>
    <t>45doo.com</t>
  </si>
  <si>
    <t>asterdmhealthcare.com</t>
  </si>
  <si>
    <t>bowhuntinbuddies.com</t>
  </si>
  <si>
    <t>citihouse.com</t>
  </si>
  <si>
    <t>jxjhtc.com</t>
  </si>
  <si>
    <t>lacancha.com</t>
  </si>
  <si>
    <t>lssproducts.com</t>
  </si>
  <si>
    <t>randyfine.com</t>
  </si>
  <si>
    <t>shephoffman.com</t>
  </si>
  <si>
    <t>ugly-things.com</t>
  </si>
  <si>
    <t>venuesseoul.com</t>
  </si>
  <si>
    <t>xcomglobal.com</t>
  </si>
  <si>
    <t>aerogels.de</t>
  </si>
  <si>
    <t>everestonline.edu</t>
  </si>
  <si>
    <t>hautconseildesbiotechnologies.fr</t>
  </si>
  <si>
    <t>socialbook.fr</t>
  </si>
  <si>
    <t>lamiastar.gr</t>
  </si>
  <si>
    <t>hobbyhurenofi.net</t>
  </si>
  <si>
    <t>bcf.org</t>
  </si>
  <si>
    <t>contactlenses.org</t>
  </si>
  <si>
    <t>dolphinworld.org</t>
  </si>
  <si>
    <t>cosmed.com.tw</t>
  </si>
  <si>
    <t>coqdargent.co.uk</t>
  </si>
  <si>
    <t>outletoriginal.xyz</t>
  </si>
  <si>
    <t>obasi.be</t>
  </si>
  <si>
    <t>3pointd.com</t>
  </si>
  <si>
    <t>airwomp.com</t>
  </si>
  <si>
    <t>dvwarehouse.com</t>
  </si>
  <si>
    <t>eplasticwineglasses.com</t>
  </si>
  <si>
    <t>nightowlcomics.com</t>
  </si>
  <si>
    <t>oaklandathletics.com</t>
  </si>
  <si>
    <t>oceanwavevideo.com</t>
  </si>
  <si>
    <t>ohadministration.com</t>
  </si>
  <si>
    <t>planoheart.com</t>
  </si>
  <si>
    <t>tui76.com</t>
  </si>
  <si>
    <t>vanrunner.com</t>
  </si>
  <si>
    <t>yuanyingds.com</t>
  </si>
  <si>
    <t>yuuby.com</t>
  </si>
  <si>
    <t>sample-movie.net</t>
  </si>
  <si>
    <t>blaufuss.org</t>
  </si>
  <si>
    <t>ncveterinaryconference.org</t>
  </si>
  <si>
    <t>opinionbank.org</t>
  </si>
  <si>
    <t>tridentsteel.us</t>
  </si>
  <si>
    <t>vban.vn</t>
  </si>
  <si>
    <t>0thdim.com</t>
  </si>
  <si>
    <t>78hr.com</t>
  </si>
  <si>
    <t>audiomediainternational.com</t>
  </si>
  <si>
    <t>buddymiller.com</t>
  </si>
  <si>
    <t>chicstar.com</t>
  </si>
  <si>
    <t>fametracker.com</t>
  </si>
  <si>
    <t>globusmedical.com</t>
  </si>
  <si>
    <t>happydiwali77.com</t>
  </si>
  <si>
    <t>hulatv.com</t>
  </si>
  <si>
    <t>married-woman-personals.com</t>
  </si>
  <si>
    <t>molnarsteel.hu</t>
  </si>
  <si>
    <t>falper.it</t>
  </si>
  <si>
    <t>viex.co.jp</t>
  </si>
  <si>
    <t>gznf.net</t>
  </si>
  <si>
    <t>haircuttery.net</t>
  </si>
  <si>
    <t>multinet.no</t>
  </si>
  <si>
    <t>bufton.org</t>
  </si>
  <si>
    <t>thetyphoonstruggle.org</t>
  </si>
  <si>
    <t>kurde.pl</t>
  </si>
  <si>
    <t>cheshir-training.ru</t>
  </si>
  <si>
    <t>ingfootball.ru</t>
  </si>
  <si>
    <t>lisinopril.science</t>
  </si>
  <si>
    <t>portmeirion.co.uk</t>
  </si>
  <si>
    <t>dm9ddb.com.br</t>
  </si>
  <si>
    <t>30gms.com</t>
  </si>
  <si>
    <t>alphaomega-eng.com</t>
  </si>
  <si>
    <t>bocaiya.com</t>
  </si>
  <si>
    <t>californialoans.com</t>
  </si>
  <si>
    <t>ciechgroup.com</t>
  </si>
  <si>
    <t>exspansys.com</t>
  </si>
  <si>
    <t>hyderconsulting.com</t>
  </si>
  <si>
    <t>jsugamecocksports.com</t>
  </si>
  <si>
    <t>lasikvisioninstitute.com</t>
  </si>
  <si>
    <t>lokgus.com</t>
  </si>
  <si>
    <t>microwavemadeeasy.com</t>
  </si>
  <si>
    <t>richyli.com</t>
  </si>
  <si>
    <t>rmnx.com</t>
  </si>
  <si>
    <t>sexletters.com</t>
  </si>
  <si>
    <t>shannoncatlett.com</t>
  </si>
  <si>
    <t>viagra60.com</t>
  </si>
  <si>
    <t>clubvillamar.fr</t>
  </si>
  <si>
    <t>peoplepower.org</t>
  </si>
  <si>
    <t>restorativejustice.org.uk</t>
  </si>
  <si>
    <t>clickandeat.co.za</t>
  </si>
  <si>
    <t>hesta.com.au</t>
  </si>
  <si>
    <t>hardwarefair.cn</t>
  </si>
  <si>
    <t>amdotibet.com</t>
  </si>
  <si>
    <t>balmoralpark.com</t>
  </si>
  <si>
    <t>celendin.com</t>
  </si>
  <si>
    <t>dotfoods.com</t>
  </si>
  <si>
    <t>grantges.com</t>
  </si>
  <si>
    <t>jackjamestow.com</t>
  </si>
  <si>
    <t>jnht.com</t>
  </si>
  <si>
    <t>laffercenter.com</t>
  </si>
  <si>
    <t>leadfuze.com</t>
  </si>
  <si>
    <t>meetearnest.com</t>
  </si>
  <si>
    <t>politicaldigestonline.com</t>
  </si>
  <si>
    <t>socialoctaneapp.com</t>
  </si>
  <si>
    <t>thecottagebowl.com</t>
  </si>
  <si>
    <t>theskyhotel.com</t>
  </si>
  <si>
    <t>viagraonlinepharmacyus.com</t>
  </si>
  <si>
    <t>wanglianqing.com</t>
  </si>
  <si>
    <t>welovediy.com</t>
  </si>
  <si>
    <t>wyatt-transfer.com</t>
  </si>
  <si>
    <t>zooamerica.com</t>
  </si>
  <si>
    <t>jamroom.net</t>
  </si>
  <si>
    <t>mkoutlet.net</t>
  </si>
  <si>
    <t>newmine.net</t>
  </si>
  <si>
    <t>shytsj.net</t>
  </si>
  <si>
    <t>marine.nl</t>
  </si>
  <si>
    <t>camdencountylibrary.org</t>
  </si>
  <si>
    <t>endslaverynow.org</t>
  </si>
  <si>
    <t>gayalliance.org</t>
  </si>
  <si>
    <t>playvip.org</t>
  </si>
  <si>
    <t>saudi-us-relations.org</t>
  </si>
  <si>
    <t>calphoto.co.uk</t>
  </si>
  <si>
    <t>autoinsurancequoteslst.us</t>
  </si>
  <si>
    <t>jarbas.com.br</t>
  </si>
  <si>
    <t>teambuy.ca</t>
  </si>
  <si>
    <t>yjst.net.cn</t>
  </si>
  <si>
    <t>12secondsequence.com</t>
  </si>
  <si>
    <t>autohome-official.com</t>
  </si>
  <si>
    <t>buzzispace.com</t>
  </si>
  <si>
    <t>gladstonemutual.com</t>
  </si>
  <si>
    <t>iupuijags.com</t>
  </si>
  <si>
    <t>mingdongman.com</t>
  </si>
  <si>
    <t>myrssreader.com</t>
  </si>
  <si>
    <t>fremlin.de</t>
  </si>
  <si>
    <t>35free.net</t>
  </si>
  <si>
    <t>cashcamel.net</t>
  </si>
  <si>
    <t>it-max.net</t>
  </si>
  <si>
    <t>academyforyoungwriters.org</t>
  </si>
  <si>
    <t>bureau-aegis.org</t>
  </si>
  <si>
    <t>stairporn.org</t>
  </si>
  <si>
    <t>evopayments.us</t>
  </si>
  <si>
    <t>bradfordexchangechecks.com</t>
  </si>
  <si>
    <t>cheshouye.com</t>
  </si>
  <si>
    <t>faithpopcorn.com</t>
  </si>
  <si>
    <t>geotecnologias.com</t>
  </si>
  <si>
    <t>hoopnotica.com</t>
  </si>
  <si>
    <t>indacoin.com</t>
  </si>
  <si>
    <t>turchiaoggi.com</t>
  </si>
  <si>
    <t>xpjyxx.com</t>
  </si>
  <si>
    <t>tosacc.jp</t>
  </si>
  <si>
    <t>yelp.my</t>
  </si>
  <si>
    <t>curtisaallen.net</t>
  </si>
  <si>
    <t>particulierevakantiewoningnederland.nl</t>
  </si>
  <si>
    <t>pum.nl</t>
  </si>
  <si>
    <t>sustainabilityprofessionals.org</t>
  </si>
  <si>
    <t>little-dragon.se</t>
  </si>
  <si>
    <t>goodgaming.ca</t>
  </si>
  <si>
    <t>badeagle.com</t>
  </si>
  <si>
    <t>bahraintourism.com</t>
  </si>
  <si>
    <t>destination-wedding-planners.com</t>
  </si>
  <si>
    <t>francepropertyshop.com</t>
  </si>
  <si>
    <t>franklincountytimes.com</t>
  </si>
  <si>
    <t>headfonics.com</t>
  </si>
  <si>
    <t>hedleyonline.com</t>
  </si>
  <si>
    <t>irisinspection.com</t>
  </si>
  <si>
    <t>lian-shu.com</t>
  </si>
  <si>
    <t>mmobio.com</t>
  </si>
  <si>
    <t>realenz.com</t>
  </si>
  <si>
    <t>rememberme-movie.com</t>
  </si>
  <si>
    <t>sqlperformance.com</t>
  </si>
  <si>
    <t>vestarpropertymanagement.com</t>
  </si>
  <si>
    <t>zeissexpert.com</t>
  </si>
  <si>
    <t>zoloft.com</t>
  </si>
  <si>
    <t>proyectomares.es</t>
  </si>
  <si>
    <t>dogfleameds.net</t>
  </si>
  <si>
    <t>themountaingoats.net</t>
  </si>
  <si>
    <t>hellosundaymorning.org</t>
  </si>
  <si>
    <t>univiu.org</t>
  </si>
  <si>
    <t>atl-turismolisboa.pt</t>
  </si>
  <si>
    <t>12waywardrobeplan.com</t>
  </si>
  <si>
    <t>9911.com</t>
  </si>
  <si>
    <t>al-bilad.com</t>
  </si>
  <si>
    <t>apocpa.com</t>
  </si>
  <si>
    <t>bar-guzin.com</t>
  </si>
  <si>
    <t>bitstarz.com</t>
  </si>
  <si>
    <t>cancerpage.com</t>
  </si>
  <si>
    <t>elite-strategies.com</t>
  </si>
  <si>
    <t>extremereach.com</t>
  </si>
  <si>
    <t>fairytail-tv.com</t>
  </si>
  <si>
    <t>mebelkamal.com</t>
  </si>
  <si>
    <t>spritesoftware.com</t>
  </si>
  <si>
    <t>supermegabaseball.com</t>
  </si>
  <si>
    <t>toxingames.com</t>
  </si>
  <si>
    <t>virtualplaneticeland.com</t>
  </si>
  <si>
    <t>shartick.it</t>
  </si>
  <si>
    <t>mksmk.jp</t>
  </si>
  <si>
    <t>youngage.co.kr</t>
  </si>
  <si>
    <t>cpaaindia.org</t>
  </si>
  <si>
    <t>pasmanteria-kamb.pl</t>
  </si>
  <si>
    <t>hablemosclaro.com.ar</t>
  </si>
  <si>
    <t>macrointl.biz</t>
  </si>
  <si>
    <t>curryupnow.com</t>
  </si>
  <si>
    <t>fpv-racing-drones.com</t>
  </si>
  <si>
    <t>hifocuslive.com</t>
  </si>
  <si>
    <t>laramen.com</t>
  </si>
  <si>
    <t>lovelineshow.com</t>
  </si>
  <si>
    <t>luxaviation.com</t>
  </si>
  <si>
    <t>meetmarketadventures.com</t>
  </si>
  <si>
    <t>nbfounddream.com</t>
  </si>
  <si>
    <t>ritukumar.com</t>
  </si>
  <si>
    <t>tvtuga.com</t>
  </si>
  <si>
    <t>vigrxlearning.com</t>
  </si>
  <si>
    <t>vintage-radio.com</t>
  </si>
  <si>
    <t>winereviewonline.com</t>
  </si>
  <si>
    <t>urmels.de</t>
  </si>
  <si>
    <t>csonline.net</t>
  </si>
  <si>
    <t>womeninblack.org</t>
  </si>
  <si>
    <t>brzeszcze.pl</t>
  </si>
  <si>
    <t>iton.tv</t>
  </si>
  <si>
    <t>15marathonsin15days.com</t>
  </si>
  <si>
    <t>arkadasmerkezi.com</t>
  </si>
  <si>
    <t>bricktownokc.com</t>
  </si>
  <si>
    <t>cgadb.com</t>
  </si>
  <si>
    <t>consumerhelpindia.com</t>
  </si>
  <si>
    <t>danielabraham.com</t>
  </si>
  <si>
    <t>loriswebs.com</t>
  </si>
  <si>
    <t>martynemko.com</t>
  </si>
  <si>
    <t>mobilexpose.com</t>
  </si>
  <si>
    <t>songstraducidas.com</t>
  </si>
  <si>
    <t>tap-ny.com</t>
  </si>
  <si>
    <t>upticknewswire.com</t>
  </si>
  <si>
    <t>new-house.eu</t>
  </si>
  <si>
    <t>meditel.ma</t>
  </si>
  <si>
    <t>ecommercenews.nl</t>
  </si>
  <si>
    <t>sturm.net.nz</t>
  </si>
  <si>
    <t>polishroots.org</t>
  </si>
  <si>
    <t>tutu.org</t>
  </si>
  <si>
    <t>alfayhaa.tv</t>
  </si>
  <si>
    <t>the-home-brew-shop.co.uk</t>
  </si>
  <si>
    <t>b2bcap.com</t>
  </si>
  <si>
    <t>carnivalukgroup.com</t>
  </si>
  <si>
    <t>dinotopia.com</t>
  </si>
  <si>
    <t>hnnxs.com</t>
  </si>
  <si>
    <t>internetjournalofcriminology.com</t>
  </si>
  <si>
    <t>konradbeer.com</t>
  </si>
  <si>
    <t>szx6.com</t>
  </si>
  <si>
    <t>venezuelaawareness.com</t>
  </si>
  <si>
    <t>vleung.com</t>
  </si>
  <si>
    <t>fscmauritius.org</t>
  </si>
  <si>
    <t>safercampus.org</t>
  </si>
  <si>
    <t>wknofm.org</t>
  </si>
  <si>
    <t>npo-cekc.ru</t>
  </si>
  <si>
    <t>pyramidav.co.uk</t>
  </si>
  <si>
    <t>uncommon-knowledge.co.uk</t>
  </si>
  <si>
    <t>myhome2.be</t>
  </si>
  <si>
    <t>hcccp.gov.cn</t>
  </si>
  <si>
    <t>bellyoga.com</t>
  </si>
  <si>
    <t>bjreview.com</t>
  </si>
  <si>
    <t>cheapjerseyshopping.com</t>
  </si>
  <si>
    <t>civillens.com</t>
  </si>
  <si>
    <t>deroyal.com</t>
  </si>
  <si>
    <t>factorglam.com</t>
  </si>
  <si>
    <t>greatamerican.com</t>
  </si>
  <si>
    <t>hakikatkitabevi.com</t>
  </si>
  <si>
    <t>spiceroadcafe.com</t>
  </si>
  <si>
    <t>teaiwan.com</t>
  </si>
  <si>
    <t>thewhistlingbird.com</t>
  </si>
  <si>
    <t>wabashnational.com</t>
  </si>
  <si>
    <t>manor.edu</t>
  </si>
  <si>
    <t>bublina.info</t>
  </si>
  <si>
    <t>urla.lv</t>
  </si>
  <si>
    <t>cnogc.org</t>
  </si>
  <si>
    <t>epluribusmedia.org</t>
  </si>
  <si>
    <t>isotf.org</t>
  </si>
  <si>
    <t>thechinabeat.org</t>
  </si>
  <si>
    <t>lub.pl</t>
  </si>
  <si>
    <t>ispgaya.pt</t>
  </si>
  <si>
    <t>temperatures.ru</t>
  </si>
  <si>
    <t>esc33.tk</t>
  </si>
  <si>
    <t>beful.vn</t>
  </si>
  <si>
    <t>s-squared.co.za</t>
  </si>
  <si>
    <t>bio-bean.com</t>
  </si>
  <si>
    <t>facilities-log.com</t>
  </si>
  <si>
    <t>falcon.com</t>
  </si>
  <si>
    <t>imsuffering.com</t>
  </si>
  <si>
    <t>maplesonar.com</t>
  </si>
  <si>
    <t>mediacendekia.com</t>
  </si>
  <si>
    <t>mywacolions.com</t>
  </si>
  <si>
    <t>netliferesearch.com</t>
  </si>
  <si>
    <t>nongji188.com</t>
  </si>
  <si>
    <t>potatoes.com</t>
  </si>
  <si>
    <t>puzhihun.com</t>
  </si>
  <si>
    <t>samovarlife.com</t>
  </si>
  <si>
    <t>suprastore.com</t>
  </si>
  <si>
    <t>trainersrunninguk.com</t>
  </si>
  <si>
    <t>stemcellstorage.net</t>
  </si>
  <si>
    <t>arcdallas.org</t>
  </si>
  <si>
    <t>valtrexgeneric.trade</t>
  </si>
  <si>
    <t>www.livecamgirls.uk</t>
  </si>
  <si>
    <t>smarthalo.bike</t>
  </si>
  <si>
    <t>aspen.co</t>
  </si>
  <si>
    <t>azdg.com</t>
  </si>
  <si>
    <t>blogcheese.com</t>
  </si>
  <si>
    <t>customcompositedeck.com</t>
  </si>
  <si>
    <t>dk101.com</t>
  </si>
  <si>
    <t>dutchauctionmasters.com</t>
  </si>
  <si>
    <t>kbapps.com</t>
  </si>
  <si>
    <t>labelexpo-americas.com</t>
  </si>
  <si>
    <t>medsdena.com</t>
  </si>
  <si>
    <t>porticodoparaiso.com</t>
  </si>
  <si>
    <t>ruralmetro.com</t>
  </si>
  <si>
    <t>solpartnerspr.com</t>
  </si>
  <si>
    <t>usskidd.com</t>
  </si>
  <si>
    <t>vicarkids.com</t>
  </si>
  <si>
    <t>yuyu66.com</t>
  </si>
  <si>
    <t>olympiakos.gr</t>
  </si>
  <si>
    <t>sin78.net</t>
  </si>
  <si>
    <t>sexdictionary.org</t>
  </si>
  <si>
    <t>furosemide40mg.site</t>
  </si>
  <si>
    <t>retriforum.tk</t>
  </si>
  <si>
    <t>insurancegreen.us</t>
  </si>
  <si>
    <t>citylink.com.au</t>
  </si>
  <si>
    <t>v8film.cn</t>
  </si>
  <si>
    <t>consumersglass.com</t>
  </si>
  <si>
    <t>gmr-14.com</t>
  </si>
  <si>
    <t>international-film-festival.com</t>
  </si>
  <si>
    <t>legendoftheseeker.com</t>
  </si>
  <si>
    <t>lhthomson.com</t>
  </si>
  <si>
    <t>nyneighbor.com</t>
  </si>
  <si>
    <t>oskabatt.com</t>
  </si>
  <si>
    <t>renderyard.com</t>
  </si>
  <si>
    <t>shoeinfonet.com</t>
  </si>
  <si>
    <t>2017jerseys4u.info</t>
  </si>
  <si>
    <t>china910.net</t>
  </si>
  <si>
    <t>aaiil.org</t>
  </si>
  <si>
    <t>easonline.org</t>
  </si>
  <si>
    <t>easyname.at</t>
  </si>
  <si>
    <t>tjconstruct.cn</t>
  </si>
  <si>
    <t>brianbondy.com</t>
  </si>
  <si>
    <t>canada-gooser.com</t>
  </si>
  <si>
    <t>cubender.com</t>
  </si>
  <si>
    <t>dragino.com</t>
  </si>
  <si>
    <t>exinda.com</t>
  </si>
  <si>
    <t>ipisoft.com</t>
  </si>
  <si>
    <t>ledgergazette.com</t>
  </si>
  <si>
    <t>lienshuai.com</t>
  </si>
  <si>
    <t>mitchdobrowner.com</t>
  </si>
  <si>
    <t>paid2youtube.com</t>
  </si>
  <si>
    <t>sundownmarathon.com</t>
  </si>
  <si>
    <t>tabarron.com</t>
  </si>
  <si>
    <t>ubr.com</t>
  </si>
  <si>
    <t>waldemeyer.com</t>
  </si>
  <si>
    <t>yogamovement.com</t>
  </si>
  <si>
    <t>yuco.com</t>
  </si>
  <si>
    <t>wildsalmon.org</t>
  </si>
  <si>
    <t>anypics.ru</t>
  </si>
  <si>
    <t>homebrewer.com.br</t>
  </si>
  <si>
    <t>0775.com</t>
  </si>
  <si>
    <t>dhl-fashion.com</t>
  </si>
  <si>
    <t>fpsf.com</t>
  </si>
  <si>
    <t>grammys.com</t>
  </si>
  <si>
    <t>iclployalty.com</t>
  </si>
  <si>
    <t>ipfrontline.com</t>
  </si>
  <si>
    <t>kotlermarketing.com</t>
  </si>
  <si>
    <t>newspaper-archiving-service.com</t>
  </si>
  <si>
    <t>soocial.com</t>
  </si>
  <si>
    <t>tblop.com</t>
  </si>
  <si>
    <t>tiffany-andco-outlet.com</t>
  </si>
  <si>
    <t>policyaddress.gov.hk</t>
  </si>
  <si>
    <t>miyakoweb.jp</t>
  </si>
  <si>
    <t>customs.gov.mk</t>
  </si>
  <si>
    <t>online-20mg-prednisone.net</t>
  </si>
  <si>
    <t>globalcommunity.org</t>
  </si>
  <si>
    <t>xist.org</t>
  </si>
  <si>
    <t>hypnoman.ru</t>
  </si>
  <si>
    <t>raybansunglasscheap.us</t>
  </si>
  <si>
    <t>southfm.xyz</t>
  </si>
  <si>
    <t>yzjjw.cn</t>
  </si>
  <si>
    <t>airmax2016australia.com</t>
  </si>
  <si>
    <t>bedolwhatsnext.com</t>
  </si>
  <si>
    <t>duiblog.com</t>
  </si>
  <si>
    <t>goldaskitchen.com</t>
  </si>
  <si>
    <t>hauri.com</t>
  </si>
  <si>
    <t>huntthegame.com</t>
  </si>
  <si>
    <t>lietour.com</t>
  </si>
  <si>
    <t>resortreservations.com</t>
  </si>
  <si>
    <t>ssamelbourne.com</t>
  </si>
  <si>
    <t>super-promocion.es</t>
  </si>
  <si>
    <t>ocean2012.eu</t>
  </si>
  <si>
    <t>ifop2007.fr</t>
  </si>
  <si>
    <t>mymagic.my</t>
  </si>
  <si>
    <t>alekhbariya.net</t>
  </si>
  <si>
    <t>thedesertconnection.org</t>
  </si>
  <si>
    <t>zaglebie-lubin.pl</t>
  </si>
  <si>
    <t>diclofenac-50-mg.top</t>
  </si>
  <si>
    <t>chemtrust.org.uk</t>
  </si>
  <si>
    <t>airmore.com</t>
  </si>
  <si>
    <t>baseballmetsstore.com</t>
  </si>
  <si>
    <t>bookings.com</t>
  </si>
  <si>
    <t>columbinegame.com</t>
  </si>
  <si>
    <t>q8.com</t>
  </si>
  <si>
    <t>riversandrocks.com</t>
  </si>
  <si>
    <t>scripting4v5.com</t>
  </si>
  <si>
    <t>averta.net</t>
  </si>
  <si>
    <t>stainless-steel-world.net</t>
  </si>
  <si>
    <t>solarculture.org</t>
  </si>
  <si>
    <t>un.org.pk</t>
  </si>
  <si>
    <t>sso.org.sg</t>
  </si>
  <si>
    <t>lunarium.co.uk</t>
  </si>
  <si>
    <t>oncotton.co.uk</t>
  </si>
  <si>
    <t>seriot.ch</t>
  </si>
  <si>
    <t>activecheat.com</t>
  </si>
  <si>
    <t>aerotrader.com</t>
  </si>
  <si>
    <t>beatnik.com</t>
  </si>
  <si>
    <t>digitalcelerity.com</t>
  </si>
  <si>
    <t>loveyoz.com</t>
  </si>
  <si>
    <t>rayjardine.com</t>
  </si>
  <si>
    <t>cwd.dk</t>
  </si>
  <si>
    <t>my-music.it</t>
  </si>
  <si>
    <t>miaindia.net</t>
  </si>
  <si>
    <t>irrlicht3d.org</t>
  </si>
  <si>
    <t>citalopramhydrobromide.science</t>
  </si>
  <si>
    <t>eidosnet.co.uk</t>
  </si>
  <si>
    <t>albuterolsulfate.bid</t>
  </si>
  <si>
    <t>fmlogistic.com</t>
  </si>
  <si>
    <t>internationalsaimoe.com</t>
  </si>
  <si>
    <t>ishir.com</t>
  </si>
  <si>
    <t>soundgenerator.com</t>
  </si>
  <si>
    <t>symantec-norton.com</t>
  </si>
  <si>
    <t>wephp.com</t>
  </si>
  <si>
    <t>greeksky.gr</t>
  </si>
  <si>
    <t>nzclimatescience.net</t>
  </si>
  <si>
    <t>renishaw.nl</t>
  </si>
  <si>
    <t>bfsfcu.org</t>
  </si>
  <si>
    <t>mascc.org</t>
  </si>
  <si>
    <t>picturebookart.org</t>
  </si>
  <si>
    <t>agisoft.ru</t>
  </si>
  <si>
    <t>simge.edu.sg</t>
  </si>
  <si>
    <t>cialis10mg.us</t>
  </si>
  <si>
    <t>chunky.com</t>
  </si>
  <si>
    <t>descente.com</t>
  </si>
  <si>
    <t>flasharcadegamessite.com</t>
  </si>
  <si>
    <t>fontseek.com</t>
  </si>
  <si>
    <t>ikoton.com</t>
  </si>
  <si>
    <t>maxfarquar.com</t>
  </si>
  <si>
    <t>stateofdecay.com</t>
  </si>
  <si>
    <t>wallmobpos.com</t>
  </si>
  <si>
    <t>weewar.com</t>
  </si>
  <si>
    <t>ydf2015.com</t>
  </si>
  <si>
    <t>zenelements.com</t>
  </si>
  <si>
    <t>julienrenaux.fr</t>
  </si>
  <si>
    <t>ventolin.mom</t>
  </si>
  <si>
    <t>duboislc.org</t>
  </si>
  <si>
    <t>pracazekonomii.pl</t>
  </si>
  <si>
    <t>meaningoflife.tv</t>
  </si>
  <si>
    <t>albendazoleonline.bid</t>
  </si>
  <si>
    <t>aspirebariatrics.com</t>
  </si>
  <si>
    <t>aulro.com</t>
  </si>
  <si>
    <t>bots-united.com</t>
  </si>
  <si>
    <t>mzrsrc.com</t>
  </si>
  <si>
    <t>sufep.com</t>
  </si>
  <si>
    <t>vitecgroup.com</t>
  </si>
  <si>
    <t>xinbao.de</t>
  </si>
  <si>
    <t>02035.org</t>
  </si>
  <si>
    <t>20mgprednisone-online.org</t>
  </si>
  <si>
    <t>cesj.org</t>
  </si>
  <si>
    <t>wefarm.org</t>
  </si>
  <si>
    <t>cheapnfljerseys2015.top</t>
  </si>
  <si>
    <t>lopallars.tv</t>
  </si>
  <si>
    <t>aipoly.com</t>
  </si>
  <si>
    <t>americaslongestwar.com</t>
  </si>
  <si>
    <t>bocabeacon.com</t>
  </si>
  <si>
    <t>code-it.com</t>
  </si>
  <si>
    <t>gadgettown.com</t>
  </si>
  <si>
    <t>planetadefutbol.com</t>
  </si>
  <si>
    <t>planet-iphones.com</t>
  </si>
  <si>
    <t>plasticwooddecking.com</t>
  </si>
  <si>
    <t>spicebird.com</t>
  </si>
  <si>
    <t>zhgh8.com</t>
  </si>
  <si>
    <t>embryriddle.edu</t>
  </si>
  <si>
    <t>tlnk.io</t>
  </si>
  <si>
    <t>kambara-kisen.co.jp</t>
  </si>
  <si>
    <t>hpcnet.org</t>
  </si>
  <si>
    <t>zerit.top</t>
  </si>
  <si>
    <t>nanzhao.gov.cn</t>
  </si>
  <si>
    <t>cantenna.com</t>
  </si>
  <si>
    <t>claireoliver.com</t>
  </si>
  <si>
    <t>macinmind.com</t>
  </si>
  <si>
    <t>mariusroosendaal.com</t>
  </si>
  <si>
    <t>ukemonde.com</t>
  </si>
  <si>
    <t>weedyapp.com</t>
  </si>
  <si>
    <t>yvettesbridalformal.com</t>
  </si>
  <si>
    <t>nexium.kim</t>
  </si>
  <si>
    <t>biopvp.net</t>
  </si>
  <si>
    <t>fwa.org</t>
  </si>
  <si>
    <t>qemu-project.org</t>
  </si>
  <si>
    <t>027aj.com</t>
  </si>
  <si>
    <t>ajax-zoom.com</t>
  </si>
  <si>
    <t>gsqx.com</t>
  </si>
  <si>
    <t>lake-s.com</t>
  </si>
  <si>
    <t>sweetpacks.com</t>
  </si>
  <si>
    <t>wylei.com</t>
  </si>
  <si>
    <t>zp101.com</t>
  </si>
  <si>
    <t>wgig.org</t>
  </si>
  <si>
    <t>cab188.com</t>
  </si>
  <si>
    <t>cowabduction.com</t>
  </si>
  <si>
    <t>fedjobs.com</t>
  </si>
  <si>
    <t>gearboxity.com</t>
  </si>
  <si>
    <t>helix.com</t>
  </si>
  <si>
    <t>infoventures.com</t>
  </si>
  <si>
    <t>mercedes-amg-f1.com</t>
  </si>
  <si>
    <t>paganspath.com</t>
  </si>
  <si>
    <t>quiropraxia1.com</t>
  </si>
  <si>
    <t>iccs-meeting.org</t>
  </si>
  <si>
    <t>lavta.org</t>
  </si>
  <si>
    <t>zapiszjako.pl</t>
  </si>
  <si>
    <t>europc.co.uk</t>
  </si>
  <si>
    <t>1a.cn</t>
  </si>
  <si>
    <t>china-heating.org.cn</t>
  </si>
  <si>
    <t>ajsquare.com</t>
  </si>
  <si>
    <t>datatorrent.com</t>
  </si>
  <si>
    <t>holylandwaterbury.com</t>
  </si>
  <si>
    <t>instantstorm.com</t>
  </si>
  <si>
    <t>masamania.com</t>
  </si>
  <si>
    <t>ski-zermatt.com</t>
  </si>
  <si>
    <t>motrin800.link</t>
  </si>
  <si>
    <t>secretgarden.no</t>
  </si>
  <si>
    <t>pcik.com.cn</t>
  </si>
  <si>
    <t>7secondsoflove.com</t>
  </si>
  <si>
    <t>adventofcode.com</t>
  </si>
  <si>
    <t>dicentral.com</t>
  </si>
  <si>
    <t>gridsystemgenerator.com</t>
  </si>
  <si>
    <t>imintofitness.com</t>
  </si>
  <si>
    <t>open-contracting.org</t>
  </si>
  <si>
    <t>opensync.org</t>
  </si>
  <si>
    <t>us-english.org</t>
  </si>
  <si>
    <t>fangpaixinxi.com</t>
  </si>
  <si>
    <t>newarchitectmag.com</t>
  </si>
  <si>
    <t>jas.org.jo</t>
  </si>
  <si>
    <t>raritanbasin.org</t>
  </si>
  <si>
    <t>transkts.com.tw</t>
  </si>
  <si>
    <t>xgyoung.com.tw</t>
  </si>
  <si>
    <t>bestcableinternet.com</t>
  </si>
  <si>
    <t>gk2gk.com</t>
  </si>
  <si>
    <t>golinharris.com</t>
  </si>
  <si>
    <t>golubev.com</t>
  </si>
  <si>
    <t>guuui.com</t>
  </si>
  <si>
    <t>shareminer.com</t>
  </si>
  <si>
    <t>yourwebloghere.com</t>
  </si>
  <si>
    <t>buykamagra.men</t>
  </si>
  <si>
    <t>gulfcoastguttersllc.net</t>
  </si>
  <si>
    <t>russoft.org</t>
  </si>
  <si>
    <t>worldunderwater.org</t>
  </si>
  <si>
    <t>lukeplant.me.uk</t>
  </si>
  <si>
    <t>itsbobsfault.com</t>
  </si>
  <si>
    <t>blacklistalert.org</t>
  </si>
  <si>
    <t>carnegieinstitution.org</t>
  </si>
  <si>
    <t>hot4s.com.au</t>
  </si>
  <si>
    <t>superbikes.bike</t>
  </si>
  <si>
    <t>move.com.cn</t>
  </si>
  <si>
    <t>517318.com</t>
  </si>
  <si>
    <t>suitable.com</t>
  </si>
  <si>
    <t>devs-on.net</t>
  </si>
  <si>
    <t>cnc-market.ru</t>
  </si>
  <si>
    <t>chaoticsoftware.com</t>
  </si>
  <si>
    <t>ibelieveinharveydenttoo.com</t>
  </si>
  <si>
    <t>languangubao.com</t>
  </si>
  <si>
    <t>sicc.com.sg</t>
  </si>
  <si>
    <t>nerc-bas.ac.uk</t>
  </si>
  <si>
    <t>fintechinnovationlab.com</t>
  </si>
  <si>
    <t>netrino.com</t>
  </si>
  <si>
    <t>sauen.com</t>
  </si>
  <si>
    <t>telin.nl</t>
  </si>
  <si>
    <t>inssider.com</t>
  </si>
  <si>
    <t>shiyiju518.com</t>
  </si>
  <si>
    <t>oo.gl</t>
  </si>
  <si>
    <t>buyclomid.men</t>
  </si>
  <si>
    <t>salecheapjerseys.biz</t>
  </si>
  <si>
    <t>laserfr.com</t>
  </si>
  <si>
    <t>tapstream.com</t>
  </si>
  <si>
    <t>lemuria.org</t>
  </si>
  <si>
    <t>generic-wellbutrin.us</t>
  </si>
  <si>
    <t>hxjzcn.com</t>
  </si>
  <si>
    <t>bindows.net</t>
  </si>
  <si>
    <t>xqg666.com</t>
  </si>
  <si>
    <t>flip.org.co</t>
  </si>
  <si>
    <t>searchmiracle.com</t>
  </si>
  <si>
    <t>powerlevelings.net</t>
  </si>
  <si>
    <t>clustal.org</t>
  </si>
  <si>
    <t>qmailrocks.org</t>
  </si>
  <si>
    <t>zofrangeneric.webcam</t>
  </si>
  <si>
    <t>toppowerleveling.com</t>
  </si>
  <si>
    <t>powerchallenge.com</t>
  </si>
  <si>
    <t>hoehrmann.de</t>
  </si>
  <si>
    <t>bjhrg.com</t>
  </si>
  <si>
    <t>bjmdhr.com</t>
  </si>
  <si>
    <t>trvxu.com</t>
  </si>
  <si>
    <t>scfeu.com</t>
  </si>
  <si>
    <t>wlbxr.com</t>
  </si>
  <si>
    <t>0261.net</t>
  </si>
  <si>
    <t>bctz.net</t>
  </si>
  <si>
    <t>mjzsl.com</t>
  </si>
  <si>
    <t>ugarn.com</t>
  </si>
  <si>
    <t>bdqnxh.com</t>
  </si>
  <si>
    <t>bdesignr.com</t>
  </si>
  <si>
    <t>allnitegraphics.com</t>
  </si>
  <si>
    <t>pointny.com</t>
  </si>
  <si>
    <t>jugnv.com</t>
  </si>
  <si>
    <t>512yingxiu.org</t>
  </si>
  <si>
    <t>blazzinghouse.com</t>
  </si>
  <si>
    <t>hqibv.com</t>
  </si>
  <si>
    <t>f-douga.com</t>
  </si>
  <si>
    <t>heshangfu.com</t>
  </si>
  <si>
    <t>wallpapermonkey.com</t>
  </si>
  <si>
    <t>l2argus.net</t>
  </si>
  <si>
    <t>decorivy.com</t>
  </si>
  <si>
    <t>caoping8.com</t>
  </si>
  <si>
    <t>ysmexpo.com</t>
  </si>
  <si>
    <t>abcxie.com</t>
  </si>
  <si>
    <t>highreshdwallpapers.com</t>
  </si>
  <si>
    <t>sverak.se</t>
  </si>
  <si>
    <t>dtre.de</t>
  </si>
  <si>
    <t>dtug.de</t>
  </si>
  <si>
    <t>dturm.de</t>
  </si>
  <si>
    <t>dtws.de</t>
  </si>
  <si>
    <t>topwalking.com</t>
  </si>
  <si>
    <t>norjet.com.cn</t>
  </si>
  <si>
    <t>iforrader.com</t>
  </si>
  <si>
    <t>jmsgxt.com</t>
  </si>
  <si>
    <t>konida.com</t>
  </si>
  <si>
    <t>siro.net.cn</t>
  </si>
  <si>
    <t>tzblm.com</t>
  </si>
  <si>
    <t>hczyzx.com</t>
  </si>
  <si>
    <t>zbjiayifen.com</t>
  </si>
  <si>
    <t>rahuada.com</t>
  </si>
  <si>
    <t>cuihuabaodian.com</t>
  </si>
  <si>
    <t>kjzkb.com</t>
  </si>
  <si>
    <t>tsdeyijia.com</t>
  </si>
  <si>
    <t>xabustaxi.com</t>
  </si>
  <si>
    <t>xinjinghang.com</t>
  </si>
  <si>
    <t>szxhp.net</t>
  </si>
  <si>
    <t>yf51.net</t>
  </si>
  <si>
    <t>13283830707.cn</t>
  </si>
  <si>
    <t>czzmkh.com</t>
  </si>
  <si>
    <t>qzkjtv.com</t>
  </si>
  <si>
    <t>tzrz9000.com</t>
  </si>
  <si>
    <t>057786999999.com</t>
  </si>
  <si>
    <t>112995.com</t>
  </si>
  <si>
    <t>citus.com.cn</t>
  </si>
  <si>
    <t>bjczjr.com</t>
  </si>
  <si>
    <t>yhznkj.com</t>
  </si>
  <si>
    <t>yzrz9000.com</t>
  </si>
  <si>
    <t>jolun.cc</t>
  </si>
  <si>
    <t>nboforklift.com.cn</t>
  </si>
  <si>
    <t>xingyongjj.com.cn</t>
  </si>
  <si>
    <t>yyep.cn</t>
  </si>
  <si>
    <t>cocimsoft.com</t>
  </si>
  <si>
    <t>cqymzl.com</t>
  </si>
  <si>
    <t>aimiaopu.cn</t>
  </si>
  <si>
    <t>conkerex.com</t>
  </si>
  <si>
    <t>fl268.com</t>
  </si>
  <si>
    <t>js-joy.com</t>
  </si>
  <si>
    <t>hnrsks.net</t>
  </si>
  <si>
    <t>kerluntg.com</t>
  </si>
  <si>
    <t>cxrz.org</t>
  </si>
  <si>
    <t>denghouyi.cn</t>
  </si>
  <si>
    <t>anyangmeijia.com</t>
  </si>
  <si>
    <t>bojisz.com</t>
  </si>
  <si>
    <t>fytjk.com</t>
  </si>
  <si>
    <t>zggjzfyjy.com</t>
  </si>
  <si>
    <t>zhangjiajie520.com</t>
  </si>
  <si>
    <t>kachezhidu.cn</t>
  </si>
  <si>
    <t>daoyon.com</t>
  </si>
  <si>
    <t>djrlzy.com</t>
  </si>
  <si>
    <t>rmyzs.com</t>
  </si>
  <si>
    <t>wxrz9000.com</t>
  </si>
  <si>
    <t>jpzw.com.cn</t>
  </si>
  <si>
    <t>kftn.com.cn</t>
  </si>
  <si>
    <t>dthxsj.com</t>
  </si>
  <si>
    <t>iaretop.com</t>
  </si>
  <si>
    <t>tianjin-dongri.com</t>
  </si>
  <si>
    <t>henanstwm.com</t>
  </si>
  <si>
    <t>yndcmy.cn</t>
  </si>
  <si>
    <t>zzsth.com</t>
  </si>
  <si>
    <t>kangeryl.com</t>
  </si>
  <si>
    <t>ujintools.com</t>
  </si>
  <si>
    <t>zxjiangxi.com</t>
  </si>
  <si>
    <t>aisida.cn</t>
  </si>
  <si>
    <t>qiux.com</t>
  </si>
  <si>
    <t>xxlmass.eu</t>
  </si>
  <si>
    <t>vkhd.de</t>
  </si>
  <si>
    <t>bathroomsandmorestore.co.uk</t>
  </si>
  <si>
    <t>stylesglamour.com</t>
  </si>
  <si>
    <t>diemuenchner.de</t>
  </si>
  <si>
    <t>thebeautybridal.com</t>
  </si>
  <si>
    <t>cms.pm</t>
  </si>
  <si>
    <t>rheinterrasse.de</t>
  </si>
  <si>
    <t>cdsoundlive.cn</t>
  </si>
  <si>
    <t>riscal.at</t>
  </si>
  <si>
    <t>robby.at</t>
  </si>
  <si>
    <t>robbi.at</t>
  </si>
  <si>
    <t>rindsleder.at</t>
  </si>
  <si>
    <t>rindsleder.com</t>
  </si>
  <si>
    <t>risiko-line.de</t>
  </si>
  <si>
    <t>risiko-online.de</t>
  </si>
  <si>
    <t>rioja.de</t>
  </si>
  <si>
    <t>riskant.de</t>
  </si>
  <si>
    <t>risikoline.de</t>
  </si>
  <si>
    <t>rindsleder.info</t>
  </si>
  <si>
    <t>riscal.info</t>
  </si>
  <si>
    <t>ringe.info</t>
  </si>
  <si>
    <t>robbi.info</t>
  </si>
  <si>
    <t>rindsleder.net</t>
  </si>
  <si>
    <t>restaurant-dating.eu</t>
  </si>
  <si>
    <t>appliancetimers.com</t>
  </si>
  <si>
    <t>harvestmoon.co.uk</t>
  </si>
  <si>
    <t>medicalpicturesinfo.com</t>
  </si>
  <si>
    <t>webring.de</t>
  </si>
  <si>
    <t>52jbj.com</t>
  </si>
  <si>
    <t>flashnatural.com</t>
  </si>
  <si>
    <t>homelava.com</t>
  </si>
  <si>
    <t>behej.com</t>
  </si>
  <si>
    <t>trendnstylez.com</t>
  </si>
  <si>
    <t>silucg.com</t>
  </si>
  <si>
    <t>tzyee.net</t>
  </si>
  <si>
    <t>365mo.com</t>
  </si>
  <si>
    <t>simplepracticalbeautiful.com</t>
  </si>
  <si>
    <t>xinjiadiy.com</t>
  </si>
  <si>
    <t>rougeframboise.com</t>
  </si>
  <si>
    <t>clutterbug.me</t>
  </si>
  <si>
    <t>lnheliforklift.com</t>
  </si>
  <si>
    <t>airsystem.com.pl</t>
  </si>
  <si>
    <t>99inn.cc</t>
  </si>
  <si>
    <t>memotemplatez.info</t>
  </si>
  <si>
    <t>safeweber.ru</t>
  </si>
  <si>
    <t>tattooblend.com</t>
  </si>
  <si>
    <t>wongcenterlegal.com</t>
  </si>
  <si>
    <t>molokootsos.ru</t>
  </si>
  <si>
    <t>agirlnamedpj.com</t>
  </si>
  <si>
    <t>cnyd-agri.com</t>
  </si>
  <si>
    <t>accountingsupport.co</t>
  </si>
  <si>
    <t>yazuya.com</t>
  </si>
  <si>
    <t>kutatokejszakaja.hu</t>
  </si>
  <si>
    <t>haicheng-freight.com</t>
  </si>
  <si>
    <t>haystak.com</t>
  </si>
  <si>
    <t>meihwalin.com</t>
  </si>
  <si>
    <t>btrworlds.com</t>
  </si>
  <si>
    <t>factoryoemparts.com</t>
  </si>
  <si>
    <t>megat.com.pl</t>
  </si>
  <si>
    <t>mynewhair.info</t>
  </si>
  <si>
    <t>doubleteamedteens.com</t>
  </si>
  <si>
    <t>sketchup4architect.com</t>
  </si>
  <si>
    <t>convertiblecarmagazine.com</t>
  </si>
  <si>
    <t>kydyacht.com</t>
  </si>
  <si>
    <t>v12-gt.com</t>
  </si>
  <si>
    <t>1hone.com</t>
  </si>
  <si>
    <t>buzzland.it</t>
  </si>
  <si>
    <t>studentur.com.ua</t>
  </si>
  <si>
    <t>lockeplumbing.com</t>
  </si>
  <si>
    <t>chinesedic.com</t>
  </si>
  <si>
    <t>coloratutto.it</t>
  </si>
  <si>
    <t>upbeatsoles.com</t>
  </si>
  <si>
    <t>catalogomoda.com</t>
  </si>
  <si>
    <t>computeraideddesignguide.com</t>
  </si>
  <si>
    <t>asiabrand.cn</t>
  </si>
  <si>
    <t>ecethehealer.com</t>
  </si>
  <si>
    <t>chiemsee-chiemgau.info</t>
  </si>
  <si>
    <t>gratis-malvorlagen.de</t>
  </si>
  <si>
    <t>appwereld.nl</t>
  </si>
  <si>
    <t>ijiami.cn</t>
  </si>
  <si>
    <t>mdwxz88.com</t>
  </si>
  <si>
    <t>baba.cc</t>
  </si>
  <si>
    <t>vmz-niedersachsen.de</t>
  </si>
  <si>
    <t>hekimlermedikal.com.tr</t>
  </si>
  <si>
    <t>buienradar.be</t>
  </si>
  <si>
    <t>iloverelationship.com</t>
  </si>
  <si>
    <t>sayn.de</t>
  </si>
  <si>
    <t>hqwallbase.site</t>
  </si>
  <si>
    <t>adelaideconsulting.com</t>
  </si>
  <si>
    <t>s-a-ve.com</t>
  </si>
  <si>
    <t>ayrinti.com.tr</t>
  </si>
  <si>
    <t>ccmtigers.org</t>
  </si>
  <si>
    <t>tidningenridsport.se</t>
  </si>
  <si>
    <t>hotlinks.ru</t>
  </si>
  <si>
    <t>gzvti.com</t>
  </si>
  <si>
    <t>kebd.org.tr</t>
  </si>
  <si>
    <t>ankaramalimusavir.com</t>
  </si>
  <si>
    <t>konyaaracyolyardim.com</t>
  </si>
  <si>
    <t>szrch.com</t>
  </si>
  <si>
    <t>gayrimenkulyatirimfonu.net</t>
  </si>
  <si>
    <t>ankaramuhasebeci.com</t>
  </si>
  <si>
    <t>muhayyerkurdi.com</t>
  </si>
  <si>
    <t>smartinfomarketing.ru</t>
  </si>
  <si>
    <t>oztermiyeci.com</t>
  </si>
  <si>
    <t>pastelsandmacarons.com</t>
  </si>
  <si>
    <t>tibethouse.jp</t>
  </si>
  <si>
    <t>snehbandhan.net</t>
  </si>
  <si>
    <t>e-bit.us</t>
  </si>
  <si>
    <t>accountclubthailand.com</t>
  </si>
  <si>
    <t>hawaiikawaii.net</t>
  </si>
  <si>
    <t>onurilaclama.com</t>
  </si>
  <si>
    <t>crackedtool.com</t>
  </si>
  <si>
    <t>nishishi.com</t>
  </si>
  <si>
    <t>villamariaines.it</t>
  </si>
  <si>
    <t>gebzemotokurye.org</t>
  </si>
  <si>
    <t>ckmmakina.com.tr</t>
  </si>
  <si>
    <t>euromakeu.com</t>
  </si>
  <si>
    <t>lenguyentdc.com</t>
  </si>
  <si>
    <t>nlflubetrade.com</t>
  </si>
  <si>
    <t>taopaicms.com</t>
  </si>
  <si>
    <t>ekasu.com.tr</t>
  </si>
  <si>
    <t>hitlights.com</t>
  </si>
  <si>
    <t>setashk.com</t>
  </si>
  <si>
    <t>simyatekstil.com</t>
  </si>
  <si>
    <t>bjmtg.com.cn</t>
  </si>
  <si>
    <t>3birdsmarketing.com</t>
  </si>
  <si>
    <t>alpininsaat.com</t>
  </si>
  <si>
    <t>ayaksagligibakimmerkezi.com</t>
  </si>
  <si>
    <t>istanbulmaden.com.tr</t>
  </si>
  <si>
    <t>futurecommune.ca</t>
  </si>
  <si>
    <t>aktion-pro-eigenheim.de</t>
  </si>
  <si>
    <t>yogaeasy.de</t>
  </si>
  <si>
    <t>balkansexpo.com</t>
  </si>
  <si>
    <t>sivaspoliuretankopuk.com</t>
  </si>
  <si>
    <t>modalia.es</t>
  </si>
  <si>
    <t>romagold.co.za</t>
  </si>
  <si>
    <t>123such.de</t>
  </si>
  <si>
    <t>httf.com.tr</t>
  </si>
  <si>
    <t>cates.gov.tr</t>
  </si>
  <si>
    <t>internationalairporttaxi.us</t>
  </si>
  <si>
    <t>asilahsap.com</t>
  </si>
  <si>
    <t>bsmbhl.com</t>
  </si>
  <si>
    <t>rangegarage.com</t>
  </si>
  <si>
    <t>moyosobnyak.ru</t>
  </si>
  <si>
    <t>globalinsaaturizm.com</t>
  </si>
  <si>
    <t>schoeffling.de</t>
  </si>
  <si>
    <t>estetiaestetik.com</t>
  </si>
  <si>
    <t>samermarble.com</t>
  </si>
  <si>
    <t>ekspresmotorkurye.org</t>
  </si>
  <si>
    <t>123nhanh.com</t>
  </si>
  <si>
    <t>raulambrogi.com.ar</t>
  </si>
  <si>
    <t>tamilspider.com</t>
  </si>
  <si>
    <t>grundrechtekomitee.de</t>
  </si>
  <si>
    <t>hfu.edu.cn</t>
  </si>
  <si>
    <t>shuquebaby.com</t>
  </si>
  <si>
    <t>koolmuzone.pk</t>
  </si>
  <si>
    <t>bandirmaenerjielektrik.com</t>
  </si>
  <si>
    <t>ducttapeanddenim.com</t>
  </si>
  <si>
    <t>sultankirtasiye.com</t>
  </si>
  <si>
    <t>icheapgrandtrade.ru</t>
  </si>
  <si>
    <t>bey-tek.com</t>
  </si>
  <si>
    <t>tagesgida.com</t>
  </si>
  <si>
    <t>kandpinfra.com</t>
  </si>
  <si>
    <t>motoxaddicts.com</t>
  </si>
  <si>
    <t>bbqpit.de</t>
  </si>
  <si>
    <t>erding.de</t>
  </si>
  <si>
    <t>bangkoktools.com</t>
  </si>
  <si>
    <t>enespompa.com.tr</t>
  </si>
  <si>
    <t>mebelprofbar.ru</t>
  </si>
  <si>
    <t>avtomaty-casino-eldorado.com</t>
  </si>
  <si>
    <t>fuji-hongu.or.jp</t>
  </si>
  <si>
    <t>ohmyfoodness.nl</t>
  </si>
  <si>
    <t>bargains-zone.co.uk</t>
  </si>
  <si>
    <t>chinakoco.com</t>
  </si>
  <si>
    <t>jk-stainless.com</t>
  </si>
  <si>
    <t>otodemir.com</t>
  </si>
  <si>
    <t>pinuphouses.com</t>
  </si>
  <si>
    <t>szsgyled.com</t>
  </si>
  <si>
    <t>domahozyain.ru</t>
  </si>
  <si>
    <t>tibon.com.tr</t>
  </si>
  <si>
    <t>987you.com</t>
  </si>
  <si>
    <t>1forsvet.ru</t>
  </si>
  <si>
    <t>hypervibe.com</t>
  </si>
  <si>
    <t>fotoparadies.de</t>
  </si>
  <si>
    <t>corepla.it</t>
  </si>
  <si>
    <t>nasu.lg.jp</t>
  </si>
  <si>
    <t>hititaricilik.com.tr</t>
  </si>
  <si>
    <t>drukireklama.com</t>
  </si>
  <si>
    <t>mppscdemo.in</t>
  </si>
  <si>
    <t>theresumeguru.net</t>
  </si>
  <si>
    <t>baaghi.tv</t>
  </si>
  <si>
    <t>altectelefon.com</t>
  </si>
  <si>
    <t>croscill.com</t>
  </si>
  <si>
    <t>kpsskarakutusu.com</t>
  </si>
  <si>
    <t>cananvergilioruc.av.tr</t>
  </si>
  <si>
    <t>dialogtrans.com.tr</t>
  </si>
  <si>
    <t>kagu-info.jp</t>
  </si>
  <si>
    <t>sbsrj.com.br</t>
  </si>
  <si>
    <t>dgem.de</t>
  </si>
  <si>
    <t>mirajplus.ru</t>
  </si>
  <si>
    <t>every-tuesday.com</t>
  </si>
  <si>
    <t>home.co.za</t>
  </si>
  <si>
    <t>sweet2eatbaking.com</t>
  </si>
  <si>
    <t>maxmedtech.ru</t>
  </si>
  <si>
    <t>m-kamin.ru</t>
  </si>
  <si>
    <t>techtrickz.com</t>
  </si>
  <si>
    <t>kkb.co.jp</t>
  </si>
  <si>
    <t>lebensbaum.com</t>
  </si>
  <si>
    <t>yzyongxin.com</t>
  </si>
  <si>
    <t>emmendingen.de</t>
  </si>
  <si>
    <t>pointvisits.com</t>
  </si>
  <si>
    <t>adoc.org</t>
  </si>
  <si>
    <t>charlottegeary.com</t>
  </si>
  <si>
    <t>customprintingdeals.com</t>
  </si>
  <si>
    <t>majhofftakesawife.com</t>
  </si>
  <si>
    <t>viaggiavventurenelmondo.it</t>
  </si>
  <si>
    <t>regarden.ru</t>
  </si>
  <si>
    <t>musiklehre.at</t>
  </si>
  <si>
    <t>namaste.jp</t>
  </si>
  <si>
    <t>racmethod.com</t>
  </si>
  <si>
    <t>innove.ee</t>
  </si>
  <si>
    <t>sagliksu.com.tr</t>
  </si>
  <si>
    <t>lakwatseradeprimera.com</t>
  </si>
  <si>
    <t>bastelfrau.de</t>
  </si>
  <si>
    <t>pro-wohnen.de</t>
  </si>
  <si>
    <t>apprendre-a-dessiner.org</t>
  </si>
  <si>
    <t>asiax.biz</t>
  </si>
  <si>
    <t>homeandgardencafe.com</t>
  </si>
  <si>
    <t>qelsi.it</t>
  </si>
  <si>
    <t>programsforthearts.net</t>
  </si>
  <si>
    <t>referencement.tv</t>
  </si>
  <si>
    <t>dsd.gov.za</t>
  </si>
  <si>
    <t>rv-orchidworks.com</t>
  </si>
  <si>
    <t>viajarycrecer.com</t>
  </si>
  <si>
    <t>artistxite.com</t>
  </si>
  <si>
    <t>dominatedgirls.com</t>
  </si>
  <si>
    <t>karachifoods.com</t>
  </si>
  <si>
    <t>flashydubai.com</t>
  </si>
  <si>
    <t>tlmzdc.com</t>
  </si>
  <si>
    <t>myego.cz</t>
  </si>
  <si>
    <t>ksp.gov.in</t>
  </si>
  <si>
    <t>gzzhongyi.net</t>
  </si>
  <si>
    <t>lvhua58.cn</t>
  </si>
  <si>
    <t>presentspk.com</t>
  </si>
  <si>
    <t>yzshzc.com</t>
  </si>
  <si>
    <t>tlug-jena.de</t>
  </si>
  <si>
    <t>sungaya.de</t>
  </si>
  <si>
    <t>quebarato.cl</t>
  </si>
  <si>
    <t>desktopcookbook.com</t>
  </si>
  <si>
    <t>islamiclife.com</t>
  </si>
  <si>
    <t>dezlsgs.com</t>
  </si>
  <si>
    <t>eurekaboy.com</t>
  </si>
  <si>
    <t>wir-gegen-viren.de</t>
  </si>
  <si>
    <t>shinwoo-eng.co.kr</t>
  </si>
  <si>
    <t>softlinesolutions.com</t>
  </si>
  <si>
    <t>erpoji.com</t>
  </si>
  <si>
    <t>mastergreetings.com</t>
  </si>
  <si>
    <t>shxiaran.com</t>
  </si>
  <si>
    <t>feedbooks.net</t>
  </si>
  <si>
    <t>niwo.nl</t>
  </si>
  <si>
    <t>chikyumura.org</t>
  </si>
  <si>
    <t>lanban.org</t>
  </si>
  <si>
    <t>ari100kratka.ru</t>
  </si>
  <si>
    <t>purepositive.ru</t>
  </si>
  <si>
    <t>plumbs.co.uk</t>
  </si>
  <si>
    <t>sxsafety.org.cn</t>
  </si>
  <si>
    <t>1photograph.com</t>
  </si>
  <si>
    <t>sherifstores.com</t>
  </si>
  <si>
    <t>tucher.de</t>
  </si>
  <si>
    <t>zegg.de</t>
  </si>
  <si>
    <t>collater.al</t>
  </si>
  <si>
    <t>castingworkbook.com</t>
  </si>
  <si>
    <t>ccgals.com</t>
  </si>
  <si>
    <t>iloveshelling.com</t>
  </si>
  <si>
    <t>robalberti.com</t>
  </si>
  <si>
    <t>tunisiareview.com</t>
  </si>
  <si>
    <t>yx8.cn</t>
  </si>
  <si>
    <t>columbiametro.com</t>
  </si>
  <si>
    <t>b-flat-berlin.de</t>
  </si>
  <si>
    <t>mamilade.de</t>
  </si>
  <si>
    <t>petrolimex.com.vn</t>
  </si>
  <si>
    <t>provedorcrescenet.com</t>
  </si>
  <si>
    <t>qurumingpg.com</t>
  </si>
  <si>
    <t>shutterlyfabulous.com</t>
  </si>
  <si>
    <t>solarfocus.com</t>
  </si>
  <si>
    <t>thepillsforcellulite.info</t>
  </si>
  <si>
    <t>7sorok.ua</t>
  </si>
  <si>
    <t>gingerparrot.co.uk</t>
  </si>
  <si>
    <t>harborhotelptown.com</t>
  </si>
  <si>
    <t>werberat.de</t>
  </si>
  <si>
    <t>0371lawyer.com</t>
  </si>
  <si>
    <t>frugalfroggie.com</t>
  </si>
  <si>
    <t>houtinghualis.com</t>
  </si>
  <si>
    <t>krckcn.com</t>
  </si>
  <si>
    <t>kuaihuosanms.com</t>
  </si>
  <si>
    <t>menghunxiangzq.com</t>
  </si>
  <si>
    <t>mylorraine.fr</t>
  </si>
  <si>
    <t>cfd68.com</t>
  </si>
  <si>
    <t>greenphillyblog.com</t>
  </si>
  <si>
    <t>hnyxzb.com</t>
  </si>
  <si>
    <t>jinlucims.com</t>
  </si>
  <si>
    <t>menghengtangzq.com</t>
  </si>
  <si>
    <t>qianguiyule666.com</t>
  </si>
  <si>
    <t>ruihess.com</t>
  </si>
  <si>
    <t>sankefm.com</t>
  </si>
  <si>
    <t>wccpx.com</t>
  </si>
  <si>
    <t>wddzyx888.com</t>
  </si>
  <si>
    <t>xyccwy.com</t>
  </si>
  <si>
    <t>krebshilfe.net</t>
  </si>
  <si>
    <t>pixsense.net</t>
  </si>
  <si>
    <t>apshengmen.com</t>
  </si>
  <si>
    <t>jiehongms.com</t>
  </si>
  <si>
    <t>lfgjyl8.com</t>
  </si>
  <si>
    <t>lfszy.com</t>
  </si>
  <si>
    <t>liuchangchunml.com</t>
  </si>
  <si>
    <t>of86.com</t>
  </si>
  <si>
    <t>urbanizacionlomasdecaujaral.com</t>
  </si>
  <si>
    <t>pohjarannik.ee</t>
  </si>
  <si>
    <t>uutvdome.ru</t>
  </si>
  <si>
    <t>frenchlearner.com</t>
  </si>
  <si>
    <t>jcgjylc8.com</t>
  </si>
  <si>
    <t>qingchunzetx.com</t>
  </si>
  <si>
    <t>service-eine-welt.de</t>
  </si>
  <si>
    <t>chihongrexiezh.net</t>
  </si>
  <si>
    <t>jiaozhiqiangexintp.net</t>
  </si>
  <si>
    <t>kokwooncenter.nl</t>
  </si>
  <si>
    <t>boutreview.com</t>
  </si>
  <si>
    <t>dsyseo.com</t>
  </si>
  <si>
    <t>feicaiyulechang.com</t>
  </si>
  <si>
    <t>radiolombardia.it</t>
  </si>
  <si>
    <t>jingangwangchang.net</t>
  </si>
  <si>
    <t>dage888.org</t>
  </si>
  <si>
    <t>cuiyizheng.com</t>
  </si>
  <si>
    <t>dangshanjjk.com</t>
  </si>
  <si>
    <t>djyl99pt99.com</t>
  </si>
  <si>
    <t>ganzhougenew.com</t>
  </si>
  <si>
    <t>jiechunfengms.com</t>
  </si>
  <si>
    <t>lf88gjylc888.com</t>
  </si>
  <si>
    <t>qingchunsuitx.com</t>
  </si>
  <si>
    <t>sxjwjx.com</t>
  </si>
  <si>
    <t>kuangrenshanzhuangtp.net</t>
  </si>
  <si>
    <t>mimijingchallq.net</t>
  </si>
  <si>
    <t>0757ad.cn</t>
  </si>
  <si>
    <t>888zr666.com</t>
  </si>
  <si>
    <t>haoqingqipicg.com</t>
  </si>
  <si>
    <t>jdhydl.com</t>
  </si>
  <si>
    <t>jixianbinms.com</t>
  </si>
  <si>
    <t>regional-dating.com</t>
  </si>
  <si>
    <t>zbymq.com</t>
  </si>
  <si>
    <t>adifco.fr</t>
  </si>
  <si>
    <t>bjsizu.net</t>
  </si>
  <si>
    <t>moulin.nl</t>
  </si>
  <si>
    <t>rkidsct.org</t>
  </si>
  <si>
    <t>bobruisk.ru</t>
  </si>
  <si>
    <t>territoryq.com.au</t>
  </si>
  <si>
    <t>nbk.cn</t>
  </si>
  <si>
    <t>banjin518.com</t>
  </si>
  <si>
    <t>gramilano.com</t>
  </si>
  <si>
    <t>jwzzlpp88.com</t>
  </si>
  <si>
    <t>lfgjylpt888.com</t>
  </si>
  <si>
    <t>life-is-tech.com</t>
  </si>
  <si>
    <t>manyuanhuazq.com</t>
  </si>
  <si>
    <t>cisalfasport.it</t>
  </si>
  <si>
    <t>aquadelta.nl</t>
  </si>
  <si>
    <t>gazuem.xyz</t>
  </si>
  <si>
    <t>ycwenming.cn</t>
  </si>
  <si>
    <t>baizilingyb.com</t>
  </si>
  <si>
    <t>gdzjqy.com</t>
  </si>
  <si>
    <t>jiashixiangms.com</t>
  </si>
  <si>
    <t>newboatbuilders.com</t>
  </si>
  <si>
    <t>sdbclt.com</t>
  </si>
  <si>
    <t>tbplay444.com</t>
  </si>
  <si>
    <t>tumiba.com</t>
  </si>
  <si>
    <t>yxlmzckh.com</t>
  </si>
  <si>
    <t>mujitallq.net</t>
  </si>
  <si>
    <t>nianqingllq.net</t>
  </si>
  <si>
    <t>zhuniyukuaiss.net</t>
  </si>
  <si>
    <t>bfylxz999.com</t>
  </si>
  <si>
    <t>huarenguoji888.com</t>
  </si>
  <si>
    <t>summerjamboree.com</t>
  </si>
  <si>
    <t>wzcls.com</t>
  </si>
  <si>
    <t>ivdb.gov.tr</t>
  </si>
  <si>
    <t>ca88yzcylpt888.com</t>
  </si>
  <si>
    <t>chinagwx.com</t>
  </si>
  <si>
    <t>gencormanmuhendisleri.com</t>
  </si>
  <si>
    <t>skyparkhotel.com</t>
  </si>
  <si>
    <t>maurizioblondet.it</t>
  </si>
  <si>
    <t>buzaiyouyuzw.net</t>
  </si>
  <si>
    <t>savechange.ru</t>
  </si>
  <si>
    <t>xn----8sbarradgag9a4bclbc2b.xn--p1ai</t>
  </si>
  <si>
    <t>Ñ…Ð¾ÐºÐºÐµÐ¹-ÑÑ‚Ð°Ñ‚Ð¸ÑÑ‚Ð¸ÐºÐ°.Ñ€Ñ„</t>
  </si>
  <si>
    <t>qglhj666.com</t>
  </si>
  <si>
    <t>sxhengwei.com</t>
  </si>
  <si>
    <t>wiibet.com</t>
  </si>
  <si>
    <t>xindingguojipt.com</t>
  </si>
  <si>
    <t>zjgjxsyl.com</t>
  </si>
  <si>
    <t>123kotisivu.fi</t>
  </si>
  <si>
    <t>dgb.co.kr</t>
  </si>
  <si>
    <t>jzjigui.com</t>
  </si>
  <si>
    <t>liushizhongyi.com</t>
  </si>
  <si>
    <t>foxever.com</t>
  </si>
  <si>
    <t>s618yl888.com</t>
  </si>
  <si>
    <t>rsi-vereniging.nl</t>
  </si>
  <si>
    <t>baidu-lanzhou.com</t>
  </si>
  <si>
    <t>greenautomated.com</t>
  </si>
  <si>
    <t>jnhyl888.com</t>
  </si>
  <si>
    <t>sibume.com</t>
  </si>
  <si>
    <t>slpgj895959com.com</t>
  </si>
  <si>
    <t>wdsjkhd.com</t>
  </si>
  <si>
    <t>xuanlebapingtai.com</t>
  </si>
  <si>
    <t>svs1916.de</t>
  </si>
  <si>
    <t>dahanyq.net</t>
  </si>
  <si>
    <t>mingrishijiellq.net</t>
  </si>
  <si>
    <t>bhatkallys.com</t>
  </si>
  <si>
    <t>dy-xiangyun.com</t>
  </si>
  <si>
    <t>huanweiqingjie.com</t>
  </si>
  <si>
    <t>tongbaihdw.com</t>
  </si>
  <si>
    <t>grytsenko.com.ua</t>
  </si>
  <si>
    <t>dongxiangqwe.com</t>
  </si>
  <si>
    <t>tonyhk.hk</t>
  </si>
  <si>
    <t>ltvz.nl</t>
  </si>
  <si>
    <t>trio-lak.ru</t>
  </si>
  <si>
    <t>jnwsbj.com</t>
  </si>
  <si>
    <t>nnr-scotland.org.uk</t>
  </si>
  <si>
    <t>pexiweb.be</t>
  </si>
  <si>
    <t>reposal.com.cn</t>
  </si>
  <si>
    <t>defoo.com</t>
  </si>
  <si>
    <t>hsliaoli.com</t>
  </si>
  <si>
    <t>jfmec.com</t>
  </si>
  <si>
    <t>lqdyzn.com</t>
  </si>
  <si>
    <t>tytuliao.com</t>
  </si>
  <si>
    <t>worldscientist.com</t>
  </si>
  <si>
    <t>zohostatic.com</t>
  </si>
  <si>
    <t>yesvisage.cz</t>
  </si>
  <si>
    <t>matthies.de</t>
  </si>
  <si>
    <t>citysz.net</t>
  </si>
  <si>
    <t>kioh.org</t>
  </si>
  <si>
    <t>ilovetogossip.com</t>
  </si>
  <si>
    <t>thefilmyap.com</t>
  </si>
  <si>
    <t>wxjirong.com</t>
  </si>
  <si>
    <t>habalam.co.il</t>
  </si>
  <si>
    <t>ziarulmetropolis.ro</t>
  </si>
  <si>
    <t>chinacamshot.com</t>
  </si>
  <si>
    <t>oshtepan.com</t>
  </si>
  <si>
    <t>precisionplumbinglv.com</t>
  </si>
  <si>
    <t>teachingcollegeenglish.com</t>
  </si>
  <si>
    <t>cotequimper.fr</t>
  </si>
  <si>
    <t>berrylandcampers.com</t>
  </si>
  <si>
    <t>daheink.com</t>
  </si>
  <si>
    <t>jwingenieros.com</t>
  </si>
  <si>
    <t>theliftexchange.com</t>
  </si>
  <si>
    <t>wisdom568.com</t>
  </si>
  <si>
    <t>freakware.de</t>
  </si>
  <si>
    <t>trjx.net</t>
  </si>
  <si>
    <t>cosmopolitan.si</t>
  </si>
  <si>
    <t>southbeachmagazine.com</t>
  </si>
  <si>
    <t>suzhoujiekun.com</t>
  </si>
  <si>
    <t>weddingsinhouston.com</t>
  </si>
  <si>
    <t>bisp.de</t>
  </si>
  <si>
    <t>avtobeton.ru</t>
  </si>
  <si>
    <t>facredit.ru</t>
  </si>
  <si>
    <t>solo.be</t>
  </si>
  <si>
    <t>planetarium-jena.de</t>
  </si>
  <si>
    <t>wca.com.cn</t>
  </si>
  <si>
    <t>gogomore.com</t>
  </si>
  <si>
    <t>hhpta.com</t>
  </si>
  <si>
    <t>marquetteturner.com</t>
  </si>
  <si>
    <t>turbozentrum.de</t>
  </si>
  <si>
    <t>iwamoto.info</t>
  </si>
  <si>
    <t>topoffice10.ru</t>
  </si>
  <si>
    <t>gaycalgary.com</t>
  </si>
  <si>
    <t>sz-detech.com</t>
  </si>
  <si>
    <t>tarrdaniel.com</t>
  </si>
  <si>
    <t>comunisti-italiani.it</t>
  </si>
  <si>
    <t>cbtbirojs.lv</t>
  </si>
  <si>
    <t>19196.com</t>
  </si>
  <si>
    <t>ccbgps.com</t>
  </si>
  <si>
    <t>jahaniha.com</t>
  </si>
  <si>
    <t>wtnet.de</t>
  </si>
  <si>
    <t>artesella.it</t>
  </si>
  <si>
    <t>gilai.com</t>
  </si>
  <si>
    <t>riadnashira.com</t>
  </si>
  <si>
    <t>sawayasegalas.com</t>
  </si>
  <si>
    <t>gyorsfogyass.top</t>
  </si>
  <si>
    <t>ttg.at</t>
  </si>
  <si>
    <t>josau.com</t>
  </si>
  <si>
    <t>nmghfcs.com</t>
  </si>
  <si>
    <t>johanochnystrom.se</t>
  </si>
  <si>
    <t>defesaaereanaval.com.br</t>
  </si>
  <si>
    <t>algarve-portal.com</t>
  </si>
  <si>
    <t>teefurs.com</t>
  </si>
  <si>
    <t>casamami.it</t>
  </si>
  <si>
    <t>urx.red</t>
  </si>
  <si>
    <t>vorarlbergmuseum.at</t>
  </si>
  <si>
    <t>aleesidoun.com</t>
  </si>
  <si>
    <t>kanzler-style.ru</t>
  </si>
  <si>
    <t>hirterbier.at</t>
  </si>
  <si>
    <t>akhilbhartiyabhumiharsamaj.com</t>
  </si>
  <si>
    <t>visitodense.com</t>
  </si>
  <si>
    <t>refuges.info</t>
  </si>
  <si>
    <t>wydrukfoto.pl</t>
  </si>
  <si>
    <t>bonasavoir.ch</t>
  </si>
  <si>
    <t>colintidwell.com</t>
  </si>
  <si>
    <t>recruitmentinboxx.com</t>
  </si>
  <si>
    <t>thegioipatin.com</t>
  </si>
  <si>
    <t>thiagopolycarpo.com</t>
  </si>
  <si>
    <t>potsdamtourismus.de</t>
  </si>
  <si>
    <t>weldom.fr</t>
  </si>
  <si>
    <t>rikenvitamin.jp</t>
  </si>
  <si>
    <t>yestoyolks.com</t>
  </si>
  <si>
    <t>daewooin.net</t>
  </si>
  <si>
    <t>androidzone.org</t>
  </si>
  <si>
    <t>forgevenue.org</t>
  </si>
  <si>
    <t>libraryofthumbs.com</t>
  </si>
  <si>
    <t>linkmobility.com</t>
  </si>
  <si>
    <t>milliescookies.com</t>
  </si>
  <si>
    <t>piaotian.com</t>
  </si>
  <si>
    <t>qiikchat.com</t>
  </si>
  <si>
    <t>josefscholz.de</t>
  </si>
  <si>
    <t>certuniverse.it</t>
  </si>
  <si>
    <t>ziarulatac.ro</t>
  </si>
  <si>
    <t>tratabrasil.org.br</t>
  </si>
  <si>
    <t>jktyre.com</t>
  </si>
  <si>
    <t>visualheart.com</t>
  </si>
  <si>
    <t>kodvpalto.ru</t>
  </si>
  <si>
    <t>integral-performance.com</t>
  </si>
  <si>
    <t>le-navi.com</t>
  </si>
  <si>
    <t>sigirigraphics.com</t>
  </si>
  <si>
    <t>thehomeschoolvillage.com</t>
  </si>
  <si>
    <t>weemove.com</t>
  </si>
  <si>
    <t>uz24.uz</t>
  </si>
  <si>
    <t>infocomercial.com</t>
  </si>
  <si>
    <t>blogencommun.fr</t>
  </si>
  <si>
    <t>school.na</t>
  </si>
  <si>
    <t>vuhelp.net</t>
  </si>
  <si>
    <t>shubi-iz-sobolya.ru</t>
  </si>
  <si>
    <t>all-for-one.com</t>
  </si>
  <si>
    <t>feijiu88.com</t>
  </si>
  <si>
    <t>wdccapetown2014.com</t>
  </si>
  <si>
    <t>lugo.es</t>
  </si>
  <si>
    <t>gge.ru</t>
  </si>
  <si>
    <t>dneprshop.com.ua</t>
  </si>
  <si>
    <t>rondoniadinamica.com</t>
  </si>
  <si>
    <t>oekosystem-erde.de</t>
  </si>
  <si>
    <t>michelemerla.it</t>
  </si>
  <si>
    <t>cortonaweb.net</t>
  </si>
  <si>
    <t>vegetablefruitcarving.com</t>
  </si>
  <si>
    <t>areyouscreening.com</t>
  </si>
  <si>
    <t>galatiinternational.com</t>
  </si>
  <si>
    <t>liberatormagazine.com</t>
  </si>
  <si>
    <t>monvalencia.com</t>
  </si>
  <si>
    <t>utahusedautosales.com</t>
  </si>
  <si>
    <t>shogun.by</t>
  </si>
  <si>
    <t>herzing.ca</t>
  </si>
  <si>
    <t>bmoremedia.com</t>
  </si>
  <si>
    <t>deneki.com</t>
  </si>
  <si>
    <t>spongepedia.org</t>
  </si>
  <si>
    <t>xn--80atcmmgn.xn--p1ai</t>
  </si>
  <si>
    <t>Ð»Ð¾ÐºÐ°Ñ€ÑƒÑ.Ñ€Ñ„</t>
  </si>
  <si>
    <t>elpueblo.com</t>
  </si>
  <si>
    <t>internationalwindowcleaning.com</t>
  </si>
  <si>
    <t>alert.gr</t>
  </si>
  <si>
    <t>mosmama.ru</t>
  </si>
  <si>
    <t>europa2.sk</t>
  </si>
  <si>
    <t>christianstreetfurniture.com</t>
  </si>
  <si>
    <t>portalhills.com</t>
  </si>
  <si>
    <t>villagespicetakeaway.com</t>
  </si>
  <si>
    <t>nixe.co.jp</t>
  </si>
  <si>
    <t>flypal.ru</t>
  </si>
  <si>
    <t>targetcareers.co.uk</t>
  </si>
  <si>
    <t>mberesero.com</t>
  </si>
  <si>
    <t>mollenhauer.com</t>
  </si>
  <si>
    <t>sozlukluyazar.com</t>
  </si>
  <si>
    <t>zhongtongbus.lk</t>
  </si>
  <si>
    <t>davidmacchia.net</t>
  </si>
  <si>
    <t>worldsquare.com.au</t>
  </si>
  <si>
    <t>moonphase.cc</t>
  </si>
  <si>
    <t>ddlfc.co</t>
  </si>
  <si>
    <t>tabula.ge</t>
  </si>
  <si>
    <t>supermama.lt</t>
  </si>
  <si>
    <t>rosser.ru</t>
  </si>
  <si>
    <t>triathlonmagazine.ca</t>
  </si>
  <si>
    <t>cooltownstudios.com</t>
  </si>
  <si>
    <t>dominarussia.com</t>
  </si>
  <si>
    <t>ifandco.com</t>
  </si>
  <si>
    <t>streamingita.men</t>
  </si>
  <si>
    <t>f1clean.no</t>
  </si>
  <si>
    <t>planetax.xyz</t>
  </si>
  <si>
    <t>serbia.com</t>
  </si>
  <si>
    <t>shellymichaelis.com</t>
  </si>
  <si>
    <t>totemguard.com</t>
  </si>
  <si>
    <t>utagawavtt.com</t>
  </si>
  <si>
    <t>zazij-slovensko.cz</t>
  </si>
  <si>
    <t>ot-lepuyenvelay.fr</t>
  </si>
  <si>
    <t>forumcommunity.it</t>
  </si>
  <si>
    <t>cookpad-baby.jp</t>
  </si>
  <si>
    <t>labresse.net</t>
  </si>
  <si>
    <t>koolinarka.ru</t>
  </si>
  <si>
    <t>elitt-press.by</t>
  </si>
  <si>
    <t>astun.com</t>
  </si>
  <si>
    <t>babybus.com</t>
  </si>
  <si>
    <t>gskrsg.com</t>
  </si>
  <si>
    <t>rightsugartablet.com</t>
  </si>
  <si>
    <t>quangcaotaidanang.net</t>
  </si>
  <si>
    <t>rubrikator.org</t>
  </si>
  <si>
    <t>cybercrime.gov.ua</t>
  </si>
  <si>
    <t>k1motors.com.au</t>
  </si>
  <si>
    <t>alicegoldsmith.com</t>
  </si>
  <si>
    <t>floridacubanart.com</t>
  </si>
  <si>
    <t>leahmcveigh.com</t>
  </si>
  <si>
    <t>crosby.mx</t>
  </si>
  <si>
    <t>lizola.mx</t>
  </si>
  <si>
    <t>tiel.nl</t>
  </si>
  <si>
    <t>bankmib.ru</t>
  </si>
  <si>
    <t>bufftum.ru</t>
  </si>
  <si>
    <t>finwany.ru</t>
  </si>
  <si>
    <t>wzdj.gov.cn</t>
  </si>
  <si>
    <t>accastillage-diffusion.com</t>
  </si>
  <si>
    <t>bjbadu.com</t>
  </si>
  <si>
    <t>carlosjzapata.com</t>
  </si>
  <si>
    <t>cheapprice-ships.com</t>
  </si>
  <si>
    <t>hongdaochuangyi.com</t>
  </si>
  <si>
    <t>junyawenyi.com</t>
  </si>
  <si>
    <t>villa-enzaletizia.com</t>
  </si>
  <si>
    <t>medihealthindia.in</t>
  </si>
  <si>
    <t>mmtds.net</t>
  </si>
  <si>
    <t>buloneramunro.com.ar</t>
  </si>
  <si>
    <t>70e.com</t>
  </si>
  <si>
    <t>autometaldirect.com</t>
  </si>
  <si>
    <t>baumportrait.com</t>
  </si>
  <si>
    <t>eurasiacentral.com</t>
  </si>
  <si>
    <t>worldenergynews.com</t>
  </si>
  <si>
    <t>smartphonemd.me</t>
  </si>
  <si>
    <t>esonet.org</t>
  </si>
  <si>
    <t>skuteczni.pl</t>
  </si>
  <si>
    <t>tapetuj.pl</t>
  </si>
  <si>
    <t>coat43.ru</t>
  </si>
  <si>
    <t>spylyon.ru</t>
  </si>
  <si>
    <t>scottishwomensaid.org.uk</t>
  </si>
  <si>
    <t>cyberdine.us</t>
  </si>
  <si>
    <t>oppomobile.vn</t>
  </si>
  <si>
    <t>penisdikkermaken.xyz</t>
  </si>
  <si>
    <t>aacleaningserviceinc.com</t>
  </si>
  <si>
    <t>cialissuperactiveb8pills.com</t>
  </si>
  <si>
    <t>myboatshrinkwrapping.com</t>
  </si>
  <si>
    <t>pills12canada.com</t>
  </si>
  <si>
    <t>primecitymississaugamovers.com</t>
  </si>
  <si>
    <t>theblogstarter.com</t>
  </si>
  <si>
    <t>acbestpractices.es</t>
  </si>
  <si>
    <t>samplecvs.org</t>
  </si>
  <si>
    <t>paudirk.ru</t>
  </si>
  <si>
    <t>paintballdeal.co.uk</t>
  </si>
  <si>
    <t>centralfloridatractorservices.com</t>
  </si>
  <si>
    <t>fitmomceo.com</t>
  </si>
  <si>
    <t>guison.com</t>
  </si>
  <si>
    <t>jerzeedevil.com</t>
  </si>
  <si>
    <t>michaelkorssell-inc.com</t>
  </si>
  <si>
    <t>mojihotel.com</t>
  </si>
  <si>
    <t>repexinvestments.com</t>
  </si>
  <si>
    <t>seine-maritime-tourisme.com</t>
  </si>
  <si>
    <t>szjmtl.com</t>
  </si>
  <si>
    <t>sonnrainwohnen.de</t>
  </si>
  <si>
    <t>ukathletics.net</t>
  </si>
  <si>
    <t>sparking.no</t>
  </si>
  <si>
    <t>deafworld.ru</t>
  </si>
  <si>
    <t>gpomaxi.ru</t>
  </si>
  <si>
    <t>heftytn.ru</t>
  </si>
  <si>
    <t>hurleva.ru</t>
  </si>
  <si>
    <t>plediq.ru</t>
  </si>
  <si>
    <t>r93.ru</t>
  </si>
  <si>
    <t>themlor.ru</t>
  </si>
  <si>
    <t>tomsk-novosti.ru</t>
  </si>
  <si>
    <t>debtadvice247.org.uk</t>
  </si>
  <si>
    <t>artmatters.ca</t>
  </si>
  <si>
    <t>54589.com</t>
  </si>
  <si>
    <t>bijulikhabar.com</t>
  </si>
  <si>
    <t>cialisenglandgen6b.com</t>
  </si>
  <si>
    <t>holdenbeachlifestyle.com</t>
  </si>
  <si>
    <t>steelbox-lb.com</t>
  </si>
  <si>
    <t>thetelecomblog.com</t>
  </si>
  <si>
    <t>wcjbb.com</t>
  </si>
  <si>
    <t>urban-rehabilitacija.hr</t>
  </si>
  <si>
    <t>univertv.org</t>
  </si>
  <si>
    <t>iffyrio.ru</t>
  </si>
  <si>
    <t>nmedik.ru</t>
  </si>
  <si>
    <t>energysavercalculator.ca</t>
  </si>
  <si>
    <t>bobkesslerceu.com</t>
  </si>
  <si>
    <t>iucnrsg-northamerica.com</t>
  </si>
  <si>
    <t>uc123.com</t>
  </si>
  <si>
    <t>zakulu.com</t>
  </si>
  <si>
    <t>thga.de</t>
  </si>
  <si>
    <t>motoguzziworldclub.it</t>
  </si>
  <si>
    <t>raymay.co.jp</t>
  </si>
  <si>
    <t>tmso.or.jp</t>
  </si>
  <si>
    <t>anena.org</t>
  </si>
  <si>
    <t>benueha.ru</t>
  </si>
  <si>
    <t>fccgrep.ru</t>
  </si>
  <si>
    <t>hinpay.ru</t>
  </si>
  <si>
    <t>clenz.co.uk</t>
  </si>
  <si>
    <t>graigfarm.co.uk</t>
  </si>
  <si>
    <t>comicallyincorrect.com</t>
  </si>
  <si>
    <t>haroonbrothers.com</t>
  </si>
  <si>
    <t>pp-tc.com</t>
  </si>
  <si>
    <t>richeymanagementgroup.com</t>
  </si>
  <si>
    <t>stcroixvalley.org</t>
  </si>
  <si>
    <t>lacyftp.ru</t>
  </si>
  <si>
    <t>remont-disayn.ru</t>
  </si>
  <si>
    <t>robcoon.ru</t>
  </si>
  <si>
    <t>cch.co.th</t>
  </si>
  <si>
    <t>kate-spade-handbags.us</t>
  </si>
  <si>
    <t>berlinvalley.com</t>
  </si>
  <si>
    <t>herbalsupplycompany.com</t>
  </si>
  <si>
    <t>moopzoopfever.com</t>
  </si>
  <si>
    <t>organizingcreativity.com</t>
  </si>
  <si>
    <t>somanvsecrets.com</t>
  </si>
  <si>
    <t>wetype.ir</t>
  </si>
  <si>
    <t>fundacionfase.org</t>
  </si>
  <si>
    <t>orep.org</t>
  </si>
  <si>
    <t>bostonteaparty.co.uk</t>
  </si>
  <si>
    <t>counterproductive.co.uk</t>
  </si>
  <si>
    <t>blackwell.org.uk</t>
  </si>
  <si>
    <t>ectltd.com.au</t>
  </si>
  <si>
    <t>hs-schueppi.ch</t>
  </si>
  <si>
    <t>hainanjianfeng.com</t>
  </si>
  <si>
    <t>jyshangbiao.com</t>
  </si>
  <si>
    <t>lukebryan-tourtickets.com</t>
  </si>
  <si>
    <t>exponential.co.ke</t>
  </si>
  <si>
    <t>theshipshrinkwrapping.net</t>
  </si>
  <si>
    <t>torenix.ru</t>
  </si>
  <si>
    <t>howtopickupgirlsfast.com</t>
  </si>
  <si>
    <t>spotniks.com</t>
  </si>
  <si>
    <t>teatroarriaga.com</t>
  </si>
  <si>
    <t>mittelstand-die-macher.de</t>
  </si>
  <si>
    <t>ode-rflex.ir</t>
  </si>
  <si>
    <t>snabblanutankreditupplysning.ovh</t>
  </si>
  <si>
    <t>rodselectrical.com.au</t>
  </si>
  <si>
    <t>jesuswayshenrysingletary.com</t>
  </si>
  <si>
    <t>lifetime-weightloss.com</t>
  </si>
  <si>
    <t>poloniarun.com</t>
  </si>
  <si>
    <t>valentin-software.com</t>
  </si>
  <si>
    <t>odeumwv.ru</t>
  </si>
  <si>
    <t>wisepay.co.uk</t>
  </si>
  <si>
    <t>baumax.at</t>
  </si>
  <si>
    <t>colegiosymatriculas.cl</t>
  </si>
  <si>
    <t>allinmerch.com</t>
  </si>
  <si>
    <t>brain-lifehacks.com</t>
  </si>
  <si>
    <t>chamsocsuckhoesinhsanvietnam.com</t>
  </si>
  <si>
    <t>freddogroup.com</t>
  </si>
  <si>
    <t>nablkolkata.com</t>
  </si>
  <si>
    <t>papilouve.com</t>
  </si>
  <si>
    <t>sandiegocoastlife.com</t>
  </si>
  <si>
    <t>sewcanshe.com</t>
  </si>
  <si>
    <t>nefterynok.info</t>
  </si>
  <si>
    <t>abzac.org</t>
  </si>
  <si>
    <t>anewdaynow.org</t>
  </si>
  <si>
    <t>clevewould.ru</t>
  </si>
  <si>
    <t>aecarretera.com</t>
  </si>
  <si>
    <t>fdc0746.com</t>
  </si>
  <si>
    <t>felipedamazzio.com</t>
  </si>
  <si>
    <t>industrial-airtools.com</t>
  </si>
  <si>
    <t>mainelistings.com</t>
  </si>
  <si>
    <t>hal-art.info</t>
  </si>
  <si>
    <t>sibgroup.org.uk</t>
  </si>
  <si>
    <t>tinhottrongngay.xyz</t>
  </si>
  <si>
    <t>appchem-du.edu.bd</t>
  </si>
  <si>
    <t>derek-rose.com</t>
  </si>
  <si>
    <t>disciplesofflight.com</t>
  </si>
  <si>
    <t>htitans.com</t>
  </si>
  <si>
    <t>issalb.com</t>
  </si>
  <si>
    <t>projectmanagementdocs.com</t>
  </si>
  <si>
    <t>wsdqd56.com</t>
  </si>
  <si>
    <t>mdelect.net</t>
  </si>
  <si>
    <t>edc-online.org</t>
  </si>
  <si>
    <t>snaptest.org</t>
  </si>
  <si>
    <t>toptradespeople.co.uk</t>
  </si>
  <si>
    <t>syrusgroup.by</t>
  </si>
  <si>
    <t>auvergnerhonealpes-tourisme.com</t>
  </si>
  <si>
    <t>versa-lok.com</t>
  </si>
  <si>
    <t>fpt.net</t>
  </si>
  <si>
    <t>courant.nu</t>
  </si>
  <si>
    <t>burash.ru</t>
  </si>
  <si>
    <t>turgenev.ru</t>
  </si>
  <si>
    <t>abouttravel.ch</t>
  </si>
  <si>
    <t>cases.com</t>
  </si>
  <si>
    <t>jquezmusic.com</t>
  </si>
  <si>
    <t>magzus.com</t>
  </si>
  <si>
    <t>laserdie.gr</t>
  </si>
  <si>
    <t>nurstyle.org</t>
  </si>
  <si>
    <t>gametrade.pl</t>
  </si>
  <si>
    <t>naszwodzirej.pl</t>
  </si>
  <si>
    <t>firefighterscharity.org.uk</t>
  </si>
  <si>
    <t>funerariabaldocchi.com.br</t>
  </si>
  <si>
    <t>walmartbrasil.com.br</t>
  </si>
  <si>
    <t>ursulahirsch.ch</t>
  </si>
  <si>
    <t>davidecuccato.com</t>
  </si>
  <si>
    <t>livingbamboo.com</t>
  </si>
  <si>
    <t>neublack.com</t>
  </si>
  <si>
    <t>savingthismonth.com</t>
  </si>
  <si>
    <t>twelescope.com</t>
  </si>
  <si>
    <t>enjeuxetperformancescoaching.fr</t>
  </si>
  <si>
    <t>kubanfishing.ru</t>
  </si>
  <si>
    <t>onn.su</t>
  </si>
  <si>
    <t>zxbc.cn</t>
  </si>
  <si>
    <t>apparelvideos.com</t>
  </si>
  <si>
    <t>chuiso.com</t>
  </si>
  <si>
    <t>polyprinting.com</t>
  </si>
  <si>
    <t>reliance-foundry.com</t>
  </si>
  <si>
    <t>universpodcast.com</t>
  </si>
  <si>
    <t>ql.de</t>
  </si>
  <si>
    <t>swiat-salatek.eu</t>
  </si>
  <si>
    <t>font-romeu.fr</t>
  </si>
  <si>
    <t>akvapark.lt</t>
  </si>
  <si>
    <t>presbyterianireland.org</t>
  </si>
  <si>
    <t>rossi.pl</t>
  </si>
  <si>
    <t>sexyme.co.th</t>
  </si>
  <si>
    <t>390721.com</t>
  </si>
  <si>
    <t>bellaumbrella.com</t>
  </si>
  <si>
    <t>gzjxsh.com</t>
  </si>
  <si>
    <t>lindsayallikas.com</t>
  </si>
  <si>
    <t>montblancnaturalresort.com</t>
  </si>
  <si>
    <t>nanostringsprint.com</t>
  </si>
  <si>
    <t>shigashakyo.jp</t>
  </si>
  <si>
    <t>pomorskie.travel</t>
  </si>
  <si>
    <t>controlhomeapp.com.br</t>
  </si>
  <si>
    <t>5i5f.com</t>
  </si>
  <si>
    <t>applehill.com</t>
  </si>
  <si>
    <t>camaroforums.com</t>
  </si>
  <si>
    <t>newworldeconomics.com</t>
  </si>
  <si>
    <t>theistanbulinsider.com</t>
  </si>
  <si>
    <t>tmcblog.com</t>
  </si>
  <si>
    <t>tovogueorbust.com</t>
  </si>
  <si>
    <t>veggiekitchenassistant.com</t>
  </si>
  <si>
    <t>yunnan-kunming.com</t>
  </si>
  <si>
    <t>dansart.net</t>
  </si>
  <si>
    <t>repowermap.org</t>
  </si>
  <si>
    <t>labme.ru</t>
  </si>
  <si>
    <t>premiercottages.co.uk</t>
  </si>
  <si>
    <t>guiademoteis.com.br</t>
  </si>
  <si>
    <t>brandonacox.com</t>
  </si>
  <si>
    <t>tmcc01.com</t>
  </si>
  <si>
    <t>shopmania.de</t>
  </si>
  <si>
    <t>epills24.eu</t>
  </si>
  <si>
    <t>madrasrealty.in</t>
  </si>
  <si>
    <t>planqcesoir.info</t>
  </si>
  <si>
    <t>jane.or.jp</t>
  </si>
  <si>
    <t>wllbg.org</t>
  </si>
  <si>
    <t>ciklider.se</t>
  </si>
  <si>
    <t>bredhurstbathrooms.co.uk</t>
  </si>
  <si>
    <t>yyqnw.cn</t>
  </si>
  <si>
    <t>bakerandsnider.com</t>
  </si>
  <si>
    <t>craguns.com</t>
  </si>
  <si>
    <t>dzshlyy.com</t>
  </si>
  <si>
    <t>icog.es</t>
  </si>
  <si>
    <t>iisermohali.ac.in</t>
  </si>
  <si>
    <t>909.co.jp</t>
  </si>
  <si>
    <t>browserchecker.nl</t>
  </si>
  <si>
    <t>faber.nl</t>
  </si>
  <si>
    <t>radioplay.no</t>
  </si>
  <si>
    <t>10huan.com</t>
  </si>
  <si>
    <t>eggsnthings.com</t>
  </si>
  <si>
    <t>ifasma.com</t>
  </si>
  <si>
    <t>mollyrocket.com</t>
  </si>
  <si>
    <t>peterjonesonline.com</t>
  </si>
  <si>
    <t>shoppigment.com</t>
  </si>
  <si>
    <t>chongshin.ac.kr</t>
  </si>
  <si>
    <t>asbook.net</t>
  </si>
  <si>
    <t>design4c.net</t>
  </si>
  <si>
    <t>djmckomputer.com</t>
  </si>
  <si>
    <t>ghx775.com</t>
  </si>
  <si>
    <t>hk-red11.com</t>
  </si>
  <si>
    <t>lxmjz.com</t>
  </si>
  <si>
    <t>merkki.com</t>
  </si>
  <si>
    <t>pepmata.com</t>
  </si>
  <si>
    <t>trickortreatstudios.com</t>
  </si>
  <si>
    <t>audiodesign.de</t>
  </si>
  <si>
    <t>bodfeld-apotheke.de</t>
  </si>
  <si>
    <t>pornfilmfestivalberlin.de</t>
  </si>
  <si>
    <t>trennriegel.de</t>
  </si>
  <si>
    <t>fotserv.pl</t>
  </si>
  <si>
    <t>pdt.org.br</t>
  </si>
  <si>
    <t>badfluapparel.com</t>
  </si>
  <si>
    <t>globalcademy.com</t>
  </si>
  <si>
    <t>lemonsqueezyhome.com</t>
  </si>
  <si>
    <t>nlp-system.com</t>
  </si>
  <si>
    <t>polarisfashionplace.com</t>
  </si>
  <si>
    <t>torques-industriales.com</t>
  </si>
  <si>
    <t>umcjustice.org</t>
  </si>
  <si>
    <t>smartcarsouthwest.co.uk</t>
  </si>
  <si>
    <t>superatec.org.ve</t>
  </si>
  <si>
    <t>aikan8.com</t>
  </si>
  <si>
    <t>colblog.com</t>
  </si>
  <si>
    <t>discountvaporcode.com</t>
  </si>
  <si>
    <t>metamorphablog.com</t>
  </si>
  <si>
    <t>xmlsoftware.com</t>
  </si>
  <si>
    <t>theuniverse.eu</t>
  </si>
  <si>
    <t>tuxx.nl</t>
  </si>
  <si>
    <t>atlantaplaysitforward.org</t>
  </si>
  <si>
    <t>empowerla.org</t>
  </si>
  <si>
    <t>elitar-club.ru</t>
  </si>
  <si>
    <t>anegotidung.com</t>
  </si>
  <si>
    <t>arihantinnochem.com</t>
  </si>
  <si>
    <t>huanq.com</t>
  </si>
  <si>
    <t>settevilleincomune.com</t>
  </si>
  <si>
    <t>shawlministry.com</t>
  </si>
  <si>
    <t>stabila.de</t>
  </si>
  <si>
    <t>cserkesz.hu</t>
  </si>
  <si>
    <t>ucimu.it</t>
  </si>
  <si>
    <t>depressiondrugs.net</t>
  </si>
  <si>
    <t>portlandhikersfieldguide.org</t>
  </si>
  <si>
    <t>en-rus.co.uk</t>
  </si>
  <si>
    <t>lohud.us</t>
  </si>
  <si>
    <t>cheapest8viagra.com</t>
  </si>
  <si>
    <t>crmodelagency.com</t>
  </si>
  <si>
    <t>daonews.com</t>
  </si>
  <si>
    <t>helpwithanessay.com</t>
  </si>
  <si>
    <t>howtosellanannuity.com</t>
  </si>
  <si>
    <t>runcpa.com</t>
  </si>
  <si>
    <t>shadehotel.com</t>
  </si>
  <si>
    <t>influence-magazine.online</t>
  </si>
  <si>
    <t>antidotegreen.org</t>
  </si>
  <si>
    <t>nontoxicgamers.org</t>
  </si>
  <si>
    <t>colehaanoutlet.store</t>
  </si>
  <si>
    <t>inbo.as</t>
  </si>
  <si>
    <t>erik-joergensen.com</t>
  </si>
  <si>
    <t>eton-gmbh.com</t>
  </si>
  <si>
    <t>fpiannunci.com</t>
  </si>
  <si>
    <t>instantpaydayloanstn.com</t>
  </si>
  <si>
    <t>madventure-indonesia.com</t>
  </si>
  <si>
    <t>operahollandpark.com</t>
  </si>
  <si>
    <t>teacuerdas.com</t>
  </si>
  <si>
    <t>sandisk.es</t>
  </si>
  <si>
    <t>ycwb.net</t>
  </si>
  <si>
    <t>chinaauto.org</t>
  </si>
  <si>
    <t>aikkr.ru</t>
  </si>
  <si>
    <t>syuctky.edu.cn</t>
  </si>
  <si>
    <t>cambiangroup.com</t>
  </si>
  <si>
    <t>connecthearing.com</t>
  </si>
  <si>
    <t>iggscreenprinting.com</t>
  </si>
  <si>
    <t>olivierlocard.com</t>
  </si>
  <si>
    <t>flat.io</t>
  </si>
  <si>
    <t>medofwomen.ru</t>
  </si>
  <si>
    <t>buyviagragenericviagrayvm.com</t>
  </si>
  <si>
    <t>genealogyinc.com</t>
  </si>
  <si>
    <t>mowielicious.com</t>
  </si>
  <si>
    <t>nextcasino.com</t>
  </si>
  <si>
    <t>packshot-creator.com</t>
  </si>
  <si>
    <t>patronmail.com</t>
  </si>
  <si>
    <t>ptank.com</t>
  </si>
  <si>
    <t>showboxappz.com</t>
  </si>
  <si>
    <t>taylorvertex.com</t>
  </si>
  <si>
    <t>xkglow.com</t>
  </si>
  <si>
    <t>rwaq.org</t>
  </si>
  <si>
    <t>urth.ru</t>
  </si>
  <si>
    <t>jyts.cn</t>
  </si>
  <si>
    <t>blogcastfm.com</t>
  </si>
  <si>
    <t>hzbike.com</t>
  </si>
  <si>
    <t>myageingparent.com</t>
  </si>
  <si>
    <t>debibliotheken.nl</t>
  </si>
  <si>
    <t>dpnet.com.br</t>
  </si>
  <si>
    <t>tibaland.co</t>
  </si>
  <si>
    <t>fenjibzj.com</t>
  </si>
  <si>
    <t>lumariver.com</t>
  </si>
  <si>
    <t>hivconsult.in</t>
  </si>
  <si>
    <t>freetrannypics.info</t>
  </si>
  <si>
    <t>flumpool.jp</t>
  </si>
  <si>
    <t>rfddqes.net</t>
  </si>
  <si>
    <t>ukkelberg.no</t>
  </si>
  <si>
    <t>ecostore.co.nz</t>
  </si>
  <si>
    <t>ukpaydayloanstm.co.uk</t>
  </si>
  <si>
    <t>appscrawl.com</t>
  </si>
  <si>
    <t>chargetech.com</t>
  </si>
  <si>
    <t>eastoncourier.com</t>
  </si>
  <si>
    <t>icehousecomedy.com</t>
  </si>
  <si>
    <t>practicematch.com</t>
  </si>
  <si>
    <t>ridemakerz.com</t>
  </si>
  <si>
    <t>sroaudiences.com</t>
  </si>
  <si>
    <t>elobservatoriocetelem.es</t>
  </si>
  <si>
    <t>cgi.fr</t>
  </si>
  <si>
    <t>vkk.gr</t>
  </si>
  <si>
    <t>wtfbook.in</t>
  </si>
  <si>
    <t>nsi.ru</t>
  </si>
  <si>
    <t>sephora.sg</t>
  </si>
  <si>
    <t>wrvs.org.uk</t>
  </si>
  <si>
    <t>zg.org.cn</t>
  </si>
  <si>
    <t>simit.org.co</t>
  </si>
  <si>
    <t>annabellagio.com</t>
  </si>
  <si>
    <t>commuteorlando.com</t>
  </si>
  <si>
    <t>hollyshorts.com</t>
  </si>
  <si>
    <t>istech.com</t>
  </si>
  <si>
    <t>vmginternational.com</t>
  </si>
  <si>
    <t>imgt.org</t>
  </si>
  <si>
    <t>paperonline.org</t>
  </si>
  <si>
    <t>recruitmentbuzz.co.uk</t>
  </si>
  <si>
    <t>sexyher.co.uk</t>
  </si>
  <si>
    <t>theweeknd.co</t>
  </si>
  <si>
    <t>5uzpw.com</t>
  </si>
  <si>
    <t>compuscore.com</t>
  </si>
  <si>
    <t>opinion-internationale.com</t>
  </si>
  <si>
    <t>organicindiausa.com</t>
  </si>
  <si>
    <t>pc-infopratique.com</t>
  </si>
  <si>
    <t>wcsxmy.com</t>
  </si>
  <si>
    <t>camping-etangvallier.fr</t>
  </si>
  <si>
    <t>buffalo-its.jp</t>
  </si>
  <si>
    <t>best.com.kw</t>
  </si>
  <si>
    <t>best-vps.ru</t>
  </si>
  <si>
    <t>myassignmentwriting.com.au</t>
  </si>
  <si>
    <t>jhr.ca</t>
  </si>
  <si>
    <t>capitalsoup.com</t>
  </si>
  <si>
    <t>thegregorybrothers.com</t>
  </si>
  <si>
    <t>oregonfirearms.org</t>
  </si>
  <si>
    <t>r-u.org.ua</t>
  </si>
  <si>
    <t>ameri-co.us</t>
  </si>
  <si>
    <t>sinoinformatica.com.br</t>
  </si>
  <si>
    <t>carisoprodol-howto.com</t>
  </si>
  <si>
    <t>magicalbutter.com</t>
  </si>
  <si>
    <t>rahua.com</t>
  </si>
  <si>
    <t>safaltaa.com</t>
  </si>
  <si>
    <t>sharpfootballanalysis.com</t>
  </si>
  <si>
    <t>shhuanli.com</t>
  </si>
  <si>
    <t>spectrumenterprises.com</t>
  </si>
  <si>
    <t>spinsheet.com</t>
  </si>
  <si>
    <t>maigrirx.eu</t>
  </si>
  <si>
    <t>shintoa.co.jp</t>
  </si>
  <si>
    <t>dream119.kr</t>
  </si>
  <si>
    <t>acquistarefarmacionline.life</t>
  </si>
  <si>
    <t>uia.net</t>
  </si>
  <si>
    <t>megamedia.pl</t>
  </si>
  <si>
    <t>compucars.co.uk</t>
  </si>
  <si>
    <t>casinobonus2.co</t>
  </si>
  <si>
    <t>alirang.com</t>
  </si>
  <si>
    <t>aplin.com</t>
  </si>
  <si>
    <t>autoinsurancequote.com</t>
  </si>
  <si>
    <t>betangel.com</t>
  </si>
  <si>
    <t>cnsba.com</t>
  </si>
  <si>
    <t>azmag.gov</t>
  </si>
  <si>
    <t>hikiana.moe</t>
  </si>
  <si>
    <t>steamcar.net</t>
  </si>
  <si>
    <t>sampolkonferansen.no</t>
  </si>
  <si>
    <t>bgco.org</t>
  </si>
  <si>
    <t>ctmedicare.org</t>
  </si>
  <si>
    <t>fundraiserinsight.org</t>
  </si>
  <si>
    <t>kir.pl</t>
  </si>
  <si>
    <t>diving-tenerife.co.uk</t>
  </si>
  <si>
    <t>corby.gov.uk</t>
  </si>
  <si>
    <t>horizonmanagement.us</t>
  </si>
  <si>
    <t>gelinfu.com.cn</t>
  </si>
  <si>
    <t>alldatapro.com</t>
  </si>
  <si>
    <t>amstatistics.com</t>
  </si>
  <si>
    <t>dlmethod.com</t>
  </si>
  <si>
    <t>domusnova.com</t>
  </si>
  <si>
    <t>earthskids.com</t>
  </si>
  <si>
    <t>editionsdidier.com</t>
  </si>
  <si>
    <t>hankandhunt.com</t>
  </si>
  <si>
    <t>liantianhong.com</t>
  </si>
  <si>
    <t>nttgame.com</t>
  </si>
  <si>
    <t>orogoldcosmetics.com</t>
  </si>
  <si>
    <t>todesklingen-kompanie.de</t>
  </si>
  <si>
    <t>bpw-international.org</t>
  </si>
  <si>
    <t>przytulankibeatki.pl</t>
  </si>
  <si>
    <t>ashish.co.uk</t>
  </si>
  <si>
    <t>teletime.com.br</t>
  </si>
  <si>
    <t>anrealage.com</t>
  </si>
  <si>
    <t>bayanisilani.com</t>
  </si>
  <si>
    <t>globalguest.com</t>
  </si>
  <si>
    <t>hello-products.com</t>
  </si>
  <si>
    <t>heywicked.com</t>
  </si>
  <si>
    <t>justwebtemplates.com</t>
  </si>
  <si>
    <t>marcs.com</t>
  </si>
  <si>
    <t>mggdd.com</t>
  </si>
  <si>
    <t>newzealanddesignblog.com</t>
  </si>
  <si>
    <t>tripezee.com</t>
  </si>
  <si>
    <t>winecontracts.com</t>
  </si>
  <si>
    <t>kaethe-kollwitz.de</t>
  </si>
  <si>
    <t>cascadewater.info</t>
  </si>
  <si>
    <t>ziamohsan.info</t>
  </si>
  <si>
    <t>ichibamachi.jp</t>
  </si>
  <si>
    <t>10k-for.me</t>
  </si>
  <si>
    <t>sitio.net</t>
  </si>
  <si>
    <t>thinkchildsafe.org</t>
  </si>
  <si>
    <t>paydayloansukpwb.co.uk</t>
  </si>
  <si>
    <t>tagware.us</t>
  </si>
  <si>
    <t>pandoracharmsclearance.cc</t>
  </si>
  <si>
    <t>cqyb.gov.cn</t>
  </si>
  <si>
    <t>ohoola.co</t>
  </si>
  <si>
    <t>apostropheabuse.com</t>
  </si>
  <si>
    <t>autovalueservice.com</t>
  </si>
  <si>
    <t>ihergetsum.com</t>
  </si>
  <si>
    <t>kahnconsult.com</t>
  </si>
  <si>
    <t>la-kabylie.com</t>
  </si>
  <si>
    <t>ocvote.com</t>
  </si>
  <si>
    <t>repsly.com</t>
  </si>
  <si>
    <t>tdimg.com</t>
  </si>
  <si>
    <t>therustic.com</t>
  </si>
  <si>
    <t>whatsyoursign.com</t>
  </si>
  <si>
    <t>promoregistration.net</t>
  </si>
  <si>
    <t>morpc.org</t>
  </si>
  <si>
    <t>paulbowles.org</t>
  </si>
  <si>
    <t>qantara-med.org</t>
  </si>
  <si>
    <t>multiprofil.ru</t>
  </si>
  <si>
    <t>clinique.com.au</t>
  </si>
  <si>
    <t>gzrd.gov.cn</t>
  </si>
  <si>
    <t>brsilva.com</t>
  </si>
  <si>
    <t>daterich.com</t>
  </si>
  <si>
    <t>dyndns-home.com</t>
  </si>
  <si>
    <t>egpindonesia.com</t>
  </si>
  <si>
    <t>generalsurgerynews.com</t>
  </si>
  <si>
    <t>luoyiedengshi.com</t>
  </si>
  <si>
    <t>mumbairock.com</t>
  </si>
  <si>
    <t>pavilions.com</t>
  </si>
  <si>
    <t>pontiactribune.com</t>
  </si>
  <si>
    <t>shoelift.com</t>
  </si>
  <si>
    <t>sirnyc.com</t>
  </si>
  <si>
    <t>studios.com</t>
  </si>
  <si>
    <t>vantage-energy.net</t>
  </si>
  <si>
    <t>fc-eindhoven.nl</t>
  </si>
  <si>
    <t>meritis.nl</t>
  </si>
  <si>
    <t>doxycycline100mgtablet.nu</t>
  </si>
  <si>
    <t>voguebags.online</t>
  </si>
  <si>
    <t>odnoklasniki.ru</t>
  </si>
  <si>
    <t>olsen.ch</t>
  </si>
  <si>
    <t>actinternal.com</t>
  </si>
  <si>
    <t>axisofevil.com</t>
  </si>
  <si>
    <t>christianliferesources.com</t>
  </si>
  <si>
    <t>cnfq.com</t>
  </si>
  <si>
    <t>craigvetter.com</t>
  </si>
  <si>
    <t>crifdogs.com</t>
  </si>
  <si>
    <t>digigive.com</t>
  </si>
  <si>
    <t>justcycling.com</t>
  </si>
  <si>
    <t>rouen-musees.com</t>
  </si>
  <si>
    <t>smartscholar.com</t>
  </si>
  <si>
    <t>sophiesgownshoppe.com</t>
  </si>
  <si>
    <t>thatwhitepaperguy.com</t>
  </si>
  <si>
    <t>themadfermentationist.com</t>
  </si>
  <si>
    <t>whileshesleeps.com</t>
  </si>
  <si>
    <t>webmd.info</t>
  </si>
  <si>
    <t>yamasou1919.co.jp</t>
  </si>
  <si>
    <t>bigwave.mobi</t>
  </si>
  <si>
    <t>teh.net</t>
  </si>
  <si>
    <t>web-mk.net</t>
  </si>
  <si>
    <t>123reputationmanagement.org</t>
  </si>
  <si>
    <t>keychristianacademy.org</t>
  </si>
  <si>
    <t>therecoveryplace.org</t>
  </si>
  <si>
    <t>buyindocin.xyz</t>
  </si>
  <si>
    <t>aptos.com</t>
  </si>
  <si>
    <t>cdgxcf.com</t>
  </si>
  <si>
    <t>frenchtorrentdb.com</t>
  </si>
  <si>
    <t>grandpaperwritings.com</t>
  </si>
  <si>
    <t>lefserecords.com</t>
  </si>
  <si>
    <t>occasionenor.com</t>
  </si>
  <si>
    <t>otoyaku.com</t>
  </si>
  <si>
    <t>raos.com</t>
  </si>
  <si>
    <t>robertclergerie.com</t>
  </si>
  <si>
    <t>speakwriteart.com</t>
  </si>
  <si>
    <t>typeasnowboards.com</t>
  </si>
  <si>
    <t>universalcollegeapp.com</t>
  </si>
  <si>
    <t>handys-mobile.de</t>
  </si>
  <si>
    <t>friendsoftibet.net</t>
  </si>
  <si>
    <t>peoplescan.net</t>
  </si>
  <si>
    <t>topaccreditedcolleges.net</t>
  </si>
  <si>
    <t>generic-xenical.nu</t>
  </si>
  <si>
    <t>sewing.com.au</t>
  </si>
  <si>
    <t>electronicdrives.biz</t>
  </si>
  <si>
    <t>pfadi-pfaeffikon.ch</t>
  </si>
  <si>
    <t>starfrosch.ch</t>
  </si>
  <si>
    <t>chundiguanggao.com</t>
  </si>
  <si>
    <t>freshly.com</t>
  </si>
  <si>
    <t>general-anaesthesia.com</t>
  </si>
  <si>
    <t>huiyanpaikewang.com</t>
  </si>
  <si>
    <t>lcdscreenforlaptops.com</t>
  </si>
  <si>
    <t>lboview.com</t>
  </si>
  <si>
    <t>loveandfriendshipmovie.com</t>
  </si>
  <si>
    <t>midnightreveries.com</t>
  </si>
  <si>
    <t>planetbeauty.com</t>
  </si>
  <si>
    <t>springcreekranch.com</t>
  </si>
  <si>
    <t>thinkpyxl.com</t>
  </si>
  <si>
    <t>zoocasa.com</t>
  </si>
  <si>
    <t>myforum.com.hk</t>
  </si>
  <si>
    <t>keynoteiasgroupchat.in</t>
  </si>
  <si>
    <t>dowcorning.co.jp</t>
  </si>
  <si>
    <t>iogel.net</t>
  </si>
  <si>
    <t>monstermania.net</t>
  </si>
  <si>
    <t>onlineinsuranceplan.net</t>
  </si>
  <si>
    <t>uniteddemocraticnations.net</t>
  </si>
  <si>
    <t>breedbandwinkel.nl</t>
  </si>
  <si>
    <t>furosemide20mgtab.nu</t>
  </si>
  <si>
    <t>bhwp.org</t>
  </si>
  <si>
    <t>epressrelease.org</t>
  </si>
  <si>
    <t>hrcaonline.org</t>
  </si>
  <si>
    <t>massrmv.org</t>
  </si>
  <si>
    <t>sarasotasheriff.org</t>
  </si>
  <si>
    <t>szambabetonowe.edu.pl</t>
  </si>
  <si>
    <t>pobierz.pl</t>
  </si>
  <si>
    <t>takara.co.uk</t>
  </si>
  <si>
    <t>titleist.co.uk</t>
  </si>
  <si>
    <t>518map.com</t>
  </si>
  <si>
    <t>adrianozumbo.com</t>
  </si>
  <si>
    <t>andersonmoorelaw.com</t>
  </si>
  <si>
    <t>badsanta2.com</t>
  </si>
  <si>
    <t>bayoffundytourism.com</t>
  </si>
  <si>
    <t>hdmihd.com</t>
  </si>
  <si>
    <t>infokusreadingglasses.com</t>
  </si>
  <si>
    <t>itfinancialforum.com</t>
  </si>
  <si>
    <t>mypeoplelife.com</t>
  </si>
  <si>
    <t>pacelawoffice.com</t>
  </si>
  <si>
    <t>snaprugs.com</t>
  </si>
  <si>
    <t>tainew.com</t>
  </si>
  <si>
    <t>warnermusicnashville.com</t>
  </si>
  <si>
    <t>banthaispa.fr</t>
  </si>
  <si>
    <t>pilonrobertosnc.it</t>
  </si>
  <si>
    <t>uaoh.net</t>
  </si>
  <si>
    <t>nationalbank.co.nz</t>
  </si>
  <si>
    <t>planetfl.org</t>
  </si>
  <si>
    <t>rosphoto.org</t>
  </si>
  <si>
    <t>indocinonline.party</t>
  </si>
  <si>
    <t>npcexpert.ru</t>
  </si>
  <si>
    <t>bluehead.co.uk</t>
  </si>
  <si>
    <t>bendthearc.us</t>
  </si>
  <si>
    <t>pioneerconnect.biz</t>
  </si>
  <si>
    <t>athletesquare.com</t>
  </si>
  <si>
    <t>deepubalan.com</t>
  </si>
  <si>
    <t>eurogentec.com</t>
  </si>
  <si>
    <t>euunn.com</t>
  </si>
  <si>
    <t>gofindmomo.com</t>
  </si>
  <si>
    <t>goodfoodfestivals.com</t>
  </si>
  <si>
    <t>national-parks.com</t>
  </si>
  <si>
    <t>sanamovers.com</t>
  </si>
  <si>
    <t>smallbusinessinsuranceus.com</t>
  </si>
  <si>
    <t>stewartsurfboards.com</t>
  </si>
  <si>
    <t>stopcomputerizedvoting.com</t>
  </si>
  <si>
    <t>theparacast.com</t>
  </si>
  <si>
    <t>trustprice.com</t>
  </si>
  <si>
    <t>youyu.com</t>
  </si>
  <si>
    <t>aral-lubricants.de</t>
  </si>
  <si>
    <t>iilm.edu</t>
  </si>
  <si>
    <t>lakasbolt.hu</t>
  </si>
  <si>
    <t>orami.co.id</t>
  </si>
  <si>
    <t>seeu.edu.mk</t>
  </si>
  <si>
    <t>kimono-labo.net</t>
  </si>
  <si>
    <t>lonidamine.net</t>
  </si>
  <si>
    <t>ciera.org</t>
  </si>
  <si>
    <t>ing.org</t>
  </si>
  <si>
    <t>bwportos.pl</t>
  </si>
  <si>
    <t>pour.pw</t>
  </si>
  <si>
    <t>consultanta-rurala.ro</t>
  </si>
  <si>
    <t>radios.co.ve</t>
  </si>
  <si>
    <t>batdongsanphudat.com.vn</t>
  </si>
  <si>
    <t>pro.ac</t>
  </si>
  <si>
    <t>tenants.org.au</t>
  </si>
  <si>
    <t>belgique-referencement.be</t>
  </si>
  <si>
    <t>kaakoo.cn</t>
  </si>
  <si>
    <t>agonusa.com</t>
  </si>
  <si>
    <t>bangni8.com</t>
  </si>
  <si>
    <t>cocodating.com</t>
  </si>
  <si>
    <t>cuteapps.com</t>
  </si>
  <si>
    <t>edenbridals.com</t>
  </si>
  <si>
    <t>erosquest.com</t>
  </si>
  <si>
    <t>lifesourcewater.com</t>
  </si>
  <si>
    <t>mightycall.com</t>
  </si>
  <si>
    <t>netsmartsubstanceabuse.com</t>
  </si>
  <si>
    <t>panolam.com</t>
  </si>
  <si>
    <t>pecherestaurant.com</t>
  </si>
  <si>
    <t>sixteensusans.com</t>
  </si>
  <si>
    <t>telechargermagazine.com</t>
  </si>
  <si>
    <t>totalintranet.com</t>
  </si>
  <si>
    <t>wallstcars.com</t>
  </si>
  <si>
    <t>acorncottage.net</t>
  </si>
  <si>
    <t>woodwardnews.net</t>
  </si>
  <si>
    <t>dallasfood.org</t>
  </si>
  <si>
    <t>nopreemption.org</t>
  </si>
  <si>
    <t>westernallianceleasing.org</t>
  </si>
  <si>
    <t>faktoringoferty.pl</t>
  </si>
  <si>
    <t>canadianpharmacyonlinenoscript.website</t>
  </si>
  <si>
    <t>viagraonline.club</t>
  </si>
  <si>
    <t>fio.org.cn</t>
  </si>
  <si>
    <t>astrologie-audemany.com</t>
  </si>
  <si>
    <t>freemd.com</t>
  </si>
  <si>
    <t>iamagazine.com</t>
  </si>
  <si>
    <t>lifeinner.com</t>
  </si>
  <si>
    <t>livetyping.com</t>
  </si>
  <si>
    <t>master-tv.com</t>
  </si>
  <si>
    <t>myqth.com</t>
  </si>
  <si>
    <t>sweetprocess.com</t>
  </si>
  <si>
    <t>web-tv-cis.com</t>
  </si>
  <si>
    <t>worth-avenue.com</t>
  </si>
  <si>
    <t>sasin.edu</t>
  </si>
  <si>
    <t>article-post.net</t>
  </si>
  <si>
    <t>beyondhorizons.net</t>
  </si>
  <si>
    <t>ashtonsmall.org</t>
  </si>
  <si>
    <t>depressionglasscollectors.org</t>
  </si>
  <si>
    <t>cheapcarinsurancejh.pw</t>
  </si>
  <si>
    <t>bristolrugby.co.uk</t>
  </si>
  <si>
    <t>bpb.org.uk</t>
  </si>
  <si>
    <t>euromove.org.uk</t>
  </si>
  <si>
    <t>queeneventos.com.br</t>
  </si>
  <si>
    <t>christophersilva.com</t>
  </si>
  <si>
    <t>leweb3.com</t>
  </si>
  <si>
    <t>liquid-investment.com</t>
  </si>
  <si>
    <t>ozmodchips.com</t>
  </si>
  <si>
    <t>pipelineradio.com</t>
  </si>
  <si>
    <t>sanchosmx.com</t>
  </si>
  <si>
    <t>spartandaily.com</t>
  </si>
  <si>
    <t>stevenfresco.com</t>
  </si>
  <si>
    <t>laclassececmpontchateau.fr</t>
  </si>
  <si>
    <t>cabinet.iq</t>
  </si>
  <si>
    <t>harryfreedman.net</t>
  </si>
  <si>
    <t>renuvisage.net</t>
  </si>
  <si>
    <t>ttgcg.net</t>
  </si>
  <si>
    <t>xboxland.net</t>
  </si>
  <si>
    <t>nylag.org</t>
  </si>
  <si>
    <t>wordofgodministries.org</t>
  </si>
  <si>
    <t>grayns.ru</t>
  </si>
  <si>
    <t>ostrov-sokrovisch.ru</t>
  </si>
  <si>
    <t>upsservice.ru</t>
  </si>
  <si>
    <t>nike-shoes.co.uk</t>
  </si>
  <si>
    <t>localpsychicscanada.xyz</t>
  </si>
  <si>
    <t>advicelocal.com</t>
  </si>
  <si>
    <t>arcattack.com</t>
  </si>
  <si>
    <t>aypearl.com</t>
  </si>
  <si>
    <t>belllabs.com</t>
  </si>
  <si>
    <t>devengrauberger.com</t>
  </si>
  <si>
    <t>go2load.com</t>
  </si>
  <si>
    <t>orange-esports.com</t>
  </si>
  <si>
    <t>packsd.com</t>
  </si>
  <si>
    <t>poocg.com</t>
  </si>
  <si>
    <t>proactolreviewblog.com</t>
  </si>
  <si>
    <t>saveryanandethan.com</t>
  </si>
  <si>
    <t>skin-care-market.com</t>
  </si>
  <si>
    <t>szdthw.com</t>
  </si>
  <si>
    <t>tareasplus.com</t>
  </si>
  <si>
    <t>machinecoin.eu</t>
  </si>
  <si>
    <t>coolcabservices.in</t>
  </si>
  <si>
    <t>topress.in</t>
  </si>
  <si>
    <t>freezepop.net</t>
  </si>
  <si>
    <t>myyhkj.net</t>
  </si>
  <si>
    <t>revitolscarcreamshop.net</t>
  </si>
  <si>
    <t>karamfoundation.org</t>
  </si>
  <si>
    <t>thenationaltrust.org</t>
  </si>
  <si>
    <t>upchucky.org</t>
  </si>
  <si>
    <t>trazodoneonline.party</t>
  </si>
  <si>
    <t>mgr.pl</t>
  </si>
  <si>
    <t>onlineprescriptiondrugs.top</t>
  </si>
  <si>
    <t>name-2-puzzle.co.uk</t>
  </si>
  <si>
    <t>supplyleading.xyz</t>
  </si>
  <si>
    <t>aldanaa.com</t>
  </si>
  <si>
    <t>bukutopia.com</t>
  </si>
  <si>
    <t>docsilverstein.com</t>
  </si>
  <si>
    <t>elegantpornstars.com</t>
  </si>
  <si>
    <t>jamphat.com</t>
  </si>
  <si>
    <t>keithparkinson.com</t>
  </si>
  <si>
    <t>mercerbarcelona.com</t>
  </si>
  <si>
    <t>omavs.com</t>
  </si>
  <si>
    <t>pecs.com</t>
  </si>
  <si>
    <t>shoe-shoo.com</t>
  </si>
  <si>
    <t>sniperange.com</t>
  </si>
  <si>
    <t>sportgold.cz</t>
  </si>
  <si>
    <t>victor-roosen.nl</t>
  </si>
  <si>
    <t>eatthestate.org</t>
  </si>
  <si>
    <t>initiativbuero-kultur.org</t>
  </si>
  <si>
    <t>thinkup.org</t>
  </si>
  <si>
    <t>battlenet.pl</t>
  </si>
  <si>
    <t>all-recepty.ru</t>
  </si>
  <si>
    <t>drivers.ru</t>
  </si>
  <si>
    <t>treatmentforedrx.ru</t>
  </si>
  <si>
    <t>3121.com</t>
  </si>
  <si>
    <t>batterysolutions.com</t>
  </si>
  <si>
    <t>best-wallpapers.com</t>
  </si>
  <si>
    <t>celebfakeworld.com</t>
  </si>
  <si>
    <t>charitytimes.com</t>
  </si>
  <si>
    <t>consultingsuccess.com</t>
  </si>
  <si>
    <t>gmcr.com</t>
  </si>
  <si>
    <t>hotelfigueroa.com</t>
  </si>
  <si>
    <t>jhilditch.com</t>
  </si>
  <si>
    <t>jingyu.com</t>
  </si>
  <si>
    <t>mikedaisey.com</t>
  </si>
  <si>
    <t>oxycodoneinformation.com</t>
  </si>
  <si>
    <t>paletteswapninja.com</t>
  </si>
  <si>
    <t>paydayloansonlinegt.com</t>
  </si>
  <si>
    <t>picturedayreorders.com</t>
  </si>
  <si>
    <t>shortsir.com</t>
  </si>
  <si>
    <t>souvenirsaustralia.com</t>
  </si>
  <si>
    <t>theguitarguy.com</t>
  </si>
  <si>
    <t>theromancereader.com</t>
  </si>
  <si>
    <t>usinger.com</t>
  </si>
  <si>
    <t>water-cd.com</t>
  </si>
  <si>
    <t>firemtn.de</t>
  </si>
  <si>
    <t>robertomarini.it</t>
  </si>
  <si>
    <t>healthymaleviagra.life</t>
  </si>
  <si>
    <t>forumviesmobiles.org</t>
  </si>
  <si>
    <t>gcfaprendelibre.org</t>
  </si>
  <si>
    <t>rightquestion.org</t>
  </si>
  <si>
    <t>sfparksalliance.org</t>
  </si>
  <si>
    <t>tft-earth.org</t>
  </si>
  <si>
    <t>epfilms.tv</t>
  </si>
  <si>
    <t>cesabadell.cat</t>
  </si>
  <si>
    <t>cannonsafe.com</t>
  </si>
  <si>
    <t>cheapesttextbooks.com</t>
  </si>
  <si>
    <t>duquoin.com</t>
  </si>
  <si>
    <t>findnewmlmleads.com</t>
  </si>
  <si>
    <t>gascookingsafety.com</t>
  </si>
  <si>
    <t>justwheels.com</t>
  </si>
  <si>
    <t>mediajobsearchcanada.com</t>
  </si>
  <si>
    <t>netmotionwireless.com</t>
  </si>
  <si>
    <t>pandoracharmsaleinblackfriday.com</t>
  </si>
  <si>
    <t>piedmonturologypc.com</t>
  </si>
  <si>
    <t>saharavegas.com</t>
  </si>
  <si>
    <t>shigapatent.com</t>
  </si>
  <si>
    <t>tailgatepros.com</t>
  </si>
  <si>
    <t>truthinoliveoil.com</t>
  </si>
  <si>
    <t>codes-coupons.net</t>
  </si>
  <si>
    <t>onlinelearningtechnologies.net</t>
  </si>
  <si>
    <t>onlinemarketingmastery.net</t>
  </si>
  <si>
    <t>worldmr.net</t>
  </si>
  <si>
    <t>vlab.org</t>
  </si>
  <si>
    <t>trimaservice.ru</t>
  </si>
  <si>
    <t>goo.yt</t>
  </si>
  <si>
    <t>groupon.com.ar</t>
  </si>
  <si>
    <t>0358114550.com</t>
  </si>
  <si>
    <t>ashlandcogiws.com</t>
  </si>
  <si>
    <t>culeague.com</t>
  </si>
  <si>
    <t>dejorisphotography.com</t>
  </si>
  <si>
    <t>desertqueen.com</t>
  </si>
  <si>
    <t>doublestitchwear.com</t>
  </si>
  <si>
    <t>eyyal.com</t>
  </si>
  <si>
    <t>ladypartsjustice.com</t>
  </si>
  <si>
    <t>lbtinc.com</t>
  </si>
  <si>
    <t>madgex.com</t>
  </si>
  <si>
    <t>michrenfest.com</t>
  </si>
  <si>
    <t>mitrain.com</t>
  </si>
  <si>
    <t>onemain.com</t>
  </si>
  <si>
    <t>skyandsummit.com</t>
  </si>
  <si>
    <t>tps-grandprix.com</t>
  </si>
  <si>
    <t>zilexonline.com</t>
  </si>
  <si>
    <t>chemringenergeticsuk.de</t>
  </si>
  <si>
    <t>eccc.edu</t>
  </si>
  <si>
    <t>musiccorner.gr</t>
  </si>
  <si>
    <t>avnery-news.co.il</t>
  </si>
  <si>
    <t>ut-tarsu.kz</t>
  </si>
  <si>
    <t>avnam8b.net</t>
  </si>
  <si>
    <t>ihatescion-laurel.net</t>
  </si>
  <si>
    <t>other-people.net</t>
  </si>
  <si>
    <t>casinosbobet.online</t>
  </si>
  <si>
    <t>globalhealthbenefits.org</t>
  </si>
  <si>
    <t>golfenvironment.org</t>
  </si>
  <si>
    <t>imaxsoft.org</t>
  </si>
  <si>
    <t>innosightinstitute.org</t>
  </si>
  <si>
    <t>powertracker.org</t>
  </si>
  <si>
    <t>sebarts.org</t>
  </si>
  <si>
    <t>yummy.ph</t>
  </si>
  <si>
    <t>muzeumwlokiennictwa.pl</t>
  </si>
  <si>
    <t>caribehilton.com</t>
  </si>
  <si>
    <t>cheapnikeshoxshoesclearance.com</t>
  </si>
  <si>
    <t>circuses.com</t>
  </si>
  <si>
    <t>emancipatormusic.com</t>
  </si>
  <si>
    <t>ihbristol.com</t>
  </si>
  <si>
    <t>incomeinvestors.com</t>
  </si>
  <si>
    <t>maheshwaramedusociety.com</t>
  </si>
  <si>
    <t>majestic-resorts.com</t>
  </si>
  <si>
    <t>mujca.com</t>
  </si>
  <si>
    <t>naokonoza.com</t>
  </si>
  <si>
    <t>nowaroos.com</t>
  </si>
  <si>
    <t>puamap.com</t>
  </si>
  <si>
    <t>tfccs.com</t>
  </si>
  <si>
    <t>uniquefindings.com</t>
  </si>
  <si>
    <t>villagetronic.com</t>
  </si>
  <si>
    <t>wislakrakow.com</t>
  </si>
  <si>
    <t>zgcypfmhsww.com</t>
  </si>
  <si>
    <t>hotel99.cz</t>
  </si>
  <si>
    <t>wtc.edu</t>
  </si>
  <si>
    <t>ogame.com.es</t>
  </si>
  <si>
    <t>arisfc.gr</t>
  </si>
  <si>
    <t>rozec.hr</t>
  </si>
  <si>
    <t>adhere2.info</t>
  </si>
  <si>
    <t>dinatos.jp</t>
  </si>
  <si>
    <t>greatregistryforcountries.org</t>
  </si>
  <si>
    <t>potterparkzoo.org</t>
  </si>
  <si>
    <t>prednisonewithoutaprescription.ru</t>
  </si>
  <si>
    <t>castleprint.co.uk</t>
  </si>
  <si>
    <t>thenewfiver.co.uk</t>
  </si>
  <si>
    <t>dhsv.org.au</t>
  </si>
  <si>
    <t>proficio.ca</t>
  </si>
  <si>
    <t>goodyou.com.cn</t>
  </si>
  <si>
    <t>argo-hytos.com</t>
  </si>
  <si>
    <t>arttalk.com</t>
  </si>
  <si>
    <t>averagewhiteband.com</t>
  </si>
  <si>
    <t>bahumbug.com</t>
  </si>
  <si>
    <t>basicmouse.com</t>
  </si>
  <si>
    <t>campland.com</t>
  </si>
  <si>
    <t>carnavalmiami.com</t>
  </si>
  <si>
    <t>cialis-overthecounterat-walmart.com</t>
  </si>
  <si>
    <t>disneystories.com</t>
  </si>
  <si>
    <t>diyideas.com</t>
  </si>
  <si>
    <t>elandcables.com</t>
  </si>
  <si>
    <t>fairyaffair.com</t>
  </si>
  <si>
    <t>full-black.com</t>
  </si>
  <si>
    <t>galilmc.com</t>
  </si>
  <si>
    <t>genutrack.com</t>
  </si>
  <si>
    <t>hrmusic.com</t>
  </si>
  <si>
    <t>hskprep.com</t>
  </si>
  <si>
    <t>hyperbolicsoftware.com</t>
  </si>
  <si>
    <t>itsgames.com</t>
  </si>
  <si>
    <t>olivean-wedding.com</t>
  </si>
  <si>
    <t>postherald.com</t>
  </si>
  <si>
    <t>sandrofilm.com</t>
  </si>
  <si>
    <t>smckids.com</t>
  </si>
  <si>
    <t>solvemychallenge.com</t>
  </si>
  <si>
    <t>sourdoughhome.com</t>
  </si>
  <si>
    <t>thedolphinsofficialnfl.com</t>
  </si>
  <si>
    <t>katedralasvatehovita.cz</t>
  </si>
  <si>
    <t>wffw.info</t>
  </si>
  <si>
    <t>onlineviagraprescription.life</t>
  </si>
  <si>
    <t>lawyerescrow.net</t>
  </si>
  <si>
    <t>ovosodo.net</t>
  </si>
  <si>
    <t>vdj.net</t>
  </si>
  <si>
    <t>albatrus.org</t>
  </si>
  <si>
    <t>columbia-lyme.org</t>
  </si>
  <si>
    <t>dinosaurstatepark.org</t>
  </si>
  <si>
    <t>igert.org</t>
  </si>
  <si>
    <t>effexorxr.top</t>
  </si>
  <si>
    <t>modern-love.co.uk</t>
  </si>
  <si>
    <t>tripinktattoo.vegas</t>
  </si>
  <si>
    <t>nswtf.org.au</t>
  </si>
  <si>
    <t>910sj.cn</t>
  </si>
  <si>
    <t>csnis.com</t>
  </si>
  <si>
    <t>dealflicks.com</t>
  </si>
  <si>
    <t>eco-fin.com</t>
  </si>
  <si>
    <t>equaldex.com</t>
  </si>
  <si>
    <t>hszd.com</t>
  </si>
  <si>
    <t>indelibleinc.com</t>
  </si>
  <si>
    <t>nylawyer.com</t>
  </si>
  <si>
    <t>phil-voyance.com</t>
  </si>
  <si>
    <t>theloop21.com</t>
  </si>
  <si>
    <t>travel-language.com</t>
  </si>
  <si>
    <t>whatsapphackenx.com</t>
  </si>
  <si>
    <t>flock-in.eu</t>
  </si>
  <si>
    <t>anglocelt.ie</t>
  </si>
  <si>
    <t>eg21.kr</t>
  </si>
  <si>
    <t>paradisecorner.net</t>
  </si>
  <si>
    <t>xiaohuajiang.net</t>
  </si>
  <si>
    <t>biketoberfest.org</t>
  </si>
  <si>
    <t>ncvps.org</t>
  </si>
  <si>
    <t>sai-national.org</t>
  </si>
  <si>
    <t>zgjjj.org</t>
  </si>
  <si>
    <t>ztw.pl</t>
  </si>
  <si>
    <t>mct.pt</t>
  </si>
  <si>
    <t>1000ideasdenegocios.com</t>
  </si>
  <si>
    <t>backupmypc.com</t>
  </si>
  <si>
    <t>cn-cuckoo.com</t>
  </si>
  <si>
    <t>hermes-investment.com</t>
  </si>
  <si>
    <t>hotelvitale.com</t>
  </si>
  <si>
    <t>michellewilliamsdaily.com</t>
  </si>
  <si>
    <t>planetvb.com</t>
  </si>
  <si>
    <t>professionalboatbuilder.com</t>
  </si>
  <si>
    <t>strojegradnje-kolacko.com</t>
  </si>
  <si>
    <t>theherbalhorse.com</t>
  </si>
  <si>
    <t>x22report.com</t>
  </si>
  <si>
    <t>slashroot.in</t>
  </si>
  <si>
    <t>adddir.info</t>
  </si>
  <si>
    <t>3tarebaran.ir</t>
  </si>
  <si>
    <t>umclubs.net</t>
  </si>
  <si>
    <t>alumnisman85jkt.org</t>
  </si>
  <si>
    <t>bhchp.org</t>
  </si>
  <si>
    <t>ecovote.org</t>
  </si>
  <si>
    <t>hawaii-aa.org</t>
  </si>
  <si>
    <t>zhenskiyexpert.ru</t>
  </si>
  <si>
    <t>dit-inc.us</t>
  </si>
  <si>
    <t>asicsaustraliafactory.com</t>
  </si>
  <si>
    <t>binaryoptionstrading201.com</t>
  </si>
  <si>
    <t>diclofenac-sod.com</t>
  </si>
  <si>
    <t>dreamawakegames.com</t>
  </si>
  <si>
    <t>fmeats.com</t>
  </si>
  <si>
    <t>kalmarglobal.com</t>
  </si>
  <si>
    <t>lastexile-fam.com</t>
  </si>
  <si>
    <t>muabanonlinevn.com</t>
  </si>
  <si>
    <t>poorvoyager.com</t>
  </si>
  <si>
    <t>stmoritzskiclub.com</t>
  </si>
  <si>
    <t>whyareyousingle.com</t>
  </si>
  <si>
    <t>zzyinlingkeji.com</t>
  </si>
  <si>
    <t>ciedesastres.fr</t>
  </si>
  <si>
    <t>ipove.info</t>
  </si>
  <si>
    <t>buyfacebooklikescheap.net</t>
  </si>
  <si>
    <t>transcendrs.net</t>
  </si>
  <si>
    <t>inclusiveschools.org</t>
  </si>
  <si>
    <t>tiff08.ca</t>
  </si>
  <si>
    <t>shengruiqi.cn</t>
  </si>
  <si>
    <t>19216811.co</t>
  </si>
  <si>
    <t>bridgepointeducation.com</t>
  </si>
  <si>
    <t>fbappsworld.com</t>
  </si>
  <si>
    <t>freegf.com</t>
  </si>
  <si>
    <t>itkipathshala.com</t>
  </si>
  <si>
    <t>japan-hobby-tool.com</t>
  </si>
  <si>
    <t>loganberrybooks.com</t>
  </si>
  <si>
    <t>monaeltahawy.com</t>
  </si>
  <si>
    <t>sirnosir.com</t>
  </si>
  <si>
    <t>uygungsm.com</t>
  </si>
  <si>
    <t>pu-wow.cz</t>
  </si>
  <si>
    <t>svenvanbolt.de</t>
  </si>
  <si>
    <t>streamhd.eu</t>
  </si>
  <si>
    <t>www.hot</t>
  </si>
  <si>
    <t>hot</t>
  </si>
  <si>
    <t>h7.hu</t>
  </si>
  <si>
    <t>deepershades.net</t>
  </si>
  <si>
    <t>lnrb.net</t>
  </si>
  <si>
    <t>bbkingmuseum.org</t>
  </si>
  <si>
    <t>elmhurstartmuseum.org</t>
  </si>
  <si>
    <t>evergreenps.org</t>
  </si>
  <si>
    <t>svdx.org</t>
  </si>
  <si>
    <t>centrpark.ru</t>
  </si>
  <si>
    <t>angellearning.com</t>
  </si>
  <si>
    <t>anshunan.com</t>
  </si>
  <si>
    <t>cookwithpallavijha.com</t>
  </si>
  <si>
    <t>e-reelreviews.com</t>
  </si>
  <si>
    <t>everybodyloveswhales.com</t>
  </si>
  <si>
    <t>lovethisgiant.com</t>
  </si>
  <si>
    <t>plumparty.com</t>
  </si>
  <si>
    <t>purevb.com</t>
  </si>
  <si>
    <t>waterskiingvideos.com</t>
  </si>
  <si>
    <t>superstarfleur.fr</t>
  </si>
  <si>
    <t>albuterolonline.link</t>
  </si>
  <si>
    <t>aesj.net</t>
  </si>
  <si>
    <t>cheapjerseysrush.net</t>
  </si>
  <si>
    <t>sasfmsurabaya.net</t>
  </si>
  <si>
    <t>jsyg.news</t>
  </si>
  <si>
    <t>cidac.org</t>
  </si>
  <si>
    <t>crisny.org</t>
  </si>
  <si>
    <t>witnesstoday.org</t>
  </si>
  <si>
    <t>fesch.at</t>
  </si>
  <si>
    <t>americanairlines.cn</t>
  </si>
  <si>
    <t>bxsteel.com</t>
  </si>
  <si>
    <t>costas.com</t>
  </si>
  <si>
    <t>gulfbreezenews.com</t>
  </si>
  <si>
    <t>realescapegame.com</t>
  </si>
  <si>
    <t>simpartners.com</t>
  </si>
  <si>
    <t>sumitomodrive.com</t>
  </si>
  <si>
    <t>wqxr.com</t>
  </si>
  <si>
    <t>joel.net</t>
  </si>
  <si>
    <t>eryica.org</t>
  </si>
  <si>
    <t>iomethiopia.org</t>
  </si>
  <si>
    <t>noblenational.org</t>
  </si>
  <si>
    <t>sfdcs.org</t>
  </si>
  <si>
    <t>sni.org</t>
  </si>
  <si>
    <t>buy-prednisone.bid</t>
  </si>
  <si>
    <t>appprova.com.br</t>
  </si>
  <si>
    <t>buxlister.com</t>
  </si>
  <si>
    <t>emergingobjects.com</t>
  </si>
  <si>
    <t>ghostforbeginners.com</t>
  </si>
  <si>
    <t>incloak.com</t>
  </si>
  <si>
    <t>njjsjx.com</t>
  </si>
  <si>
    <t>orbaudio.com</t>
  </si>
  <si>
    <t>royaleboston.com</t>
  </si>
  <si>
    <t>xian-airport.com</t>
  </si>
  <si>
    <t>kyoho-ss.co.jp</t>
  </si>
  <si>
    <t>iar-gwu.org</t>
  </si>
  <si>
    <t>oregondigital.org</t>
  </si>
  <si>
    <t>pc104.org</t>
  </si>
  <si>
    <t>pokojebursztyn.pl</t>
  </si>
  <si>
    <t>ingenious.org.uk</t>
  </si>
  <si>
    <t>maillotbelgique.be</t>
  </si>
  <si>
    <t>buy-levaquin.bid</t>
  </si>
  <si>
    <t>chtech.com.br</t>
  </si>
  <si>
    <t>game7878.cn</t>
  </si>
  <si>
    <t>brainhost.com</t>
  </si>
  <si>
    <t>hundred-dollar.com</t>
  </si>
  <si>
    <t>loveyar.com</t>
  </si>
  <si>
    <t>maddennflhack.com</t>
  </si>
  <si>
    <t>prednisone-buy-20mg.com</t>
  </si>
  <si>
    <t>scoopt.com</t>
  </si>
  <si>
    <t>sepopwarner.com</t>
  </si>
  <si>
    <t>sockguy.com</t>
  </si>
  <si>
    <t>spirituallysmart.com</t>
  </si>
  <si>
    <t>usatadalafilusa.com</t>
  </si>
  <si>
    <t>v2conference.com</t>
  </si>
  <si>
    <t>webfactoryltd.com</t>
  </si>
  <si>
    <t>zszfjc.com</t>
  </si>
  <si>
    <t>cutmp3.net</t>
  </si>
  <si>
    <t>idl-reporteros.pe</t>
  </si>
  <si>
    <t>buqi-healing.com</t>
  </si>
  <si>
    <t>calculator-converter.com</t>
  </si>
  <si>
    <t>dreddyclinic.com</t>
  </si>
  <si>
    <t>gmrencen.com</t>
  </si>
  <si>
    <t>healthtalk.com</t>
  </si>
  <si>
    <t>imperative.com</t>
  </si>
  <si>
    <t>lache-tes.com</t>
  </si>
  <si>
    <t>mcafeeasap.com</t>
  </si>
  <si>
    <t>moosylvania.com</t>
  </si>
  <si>
    <t>naturehumaine.com</t>
  </si>
  <si>
    <t>onlineregister.com</t>
  </si>
  <si>
    <t>rotrex.com</t>
  </si>
  <si>
    <t>thebbtcenter.com</t>
  </si>
  <si>
    <t>warplanes.com</t>
  </si>
  <si>
    <t>gmh-networks.fr</t>
  </si>
  <si>
    <t>fahrenheit.io</t>
  </si>
  <si>
    <t>1000kw.md</t>
  </si>
  <si>
    <t>individual.net</t>
  </si>
  <si>
    <t>arav.org</t>
  </si>
  <si>
    <t>soulsforchristokc.org</t>
  </si>
  <si>
    <t>veeble.org</t>
  </si>
  <si>
    <t>xermagedon.xyz</t>
  </si>
  <si>
    <t>17181game.com</t>
  </si>
  <si>
    <t>aerocare.com</t>
  </si>
  <si>
    <t>diamondhotel.com</t>
  </si>
  <si>
    <t>el-universal.com</t>
  </si>
  <si>
    <t>exosyphen.com</t>
  </si>
  <si>
    <t>ezau.com</t>
  </si>
  <si>
    <t>feedhenry.com</t>
  </si>
  <si>
    <t>fizzy.com</t>
  </si>
  <si>
    <t>global-uav.com</t>
  </si>
  <si>
    <t>instant-eyedropper.com</t>
  </si>
  <si>
    <t>justajeskova.com</t>
  </si>
  <si>
    <t>lindseygraham.com</t>
  </si>
  <si>
    <t>nerdxereta.com</t>
  </si>
  <si>
    <t>thedailycamera.com</t>
  </si>
  <si>
    <t>theimpossible-movie.com</t>
  </si>
  <si>
    <t>triplebyte.com</t>
  </si>
  <si>
    <t>watchonlinemoviez.net</t>
  </si>
  <si>
    <t>eurogas.org</t>
  </si>
  <si>
    <t>generic-priceslevitra.org</t>
  </si>
  <si>
    <t>heathenx.org</t>
  </si>
  <si>
    <t>inderal6.top</t>
  </si>
  <si>
    <t>buy-proscar.trade</t>
  </si>
  <si>
    <t>lstmliverpool.ac.uk</t>
  </si>
  <si>
    <t>basementjaxx.co.uk</t>
  </si>
  <si>
    <t>lnfootball.com.cn</t>
  </si>
  <si>
    <t>articleonepartners.com</t>
  </si>
  <si>
    <t>avionics-intelligence.com</t>
  </si>
  <si>
    <t>burzum.com</t>
  </si>
  <si>
    <t>simprograms.com</t>
  </si>
  <si>
    <t>teamsaintsmall.com</t>
  </si>
  <si>
    <t>topresumewrite.com</t>
  </si>
  <si>
    <t>clindamycin-phosphate.eu</t>
  </si>
  <si>
    <t>cartocar.info</t>
  </si>
  <si>
    <t>bluem.net</t>
  </si>
  <si>
    <t>w5s.org</t>
  </si>
  <si>
    <t>nowals.ru</t>
  </si>
  <si>
    <t>dh91111.com.tw</t>
  </si>
  <si>
    <t>zgltw.com.cn</t>
  </si>
  <si>
    <t>greatsiak.com</t>
  </si>
  <si>
    <t>icaijing.com</t>
  </si>
  <si>
    <t>marijuananews.com</t>
  </si>
  <si>
    <t>service-architecture.com</t>
  </si>
  <si>
    <t>theescapist.com</t>
  </si>
  <si>
    <t>wiski.com</t>
  </si>
  <si>
    <t>wlayf.com</t>
  </si>
  <si>
    <t>zhibimo.com</t>
  </si>
  <si>
    <t>yangzhi.net</t>
  </si>
  <si>
    <t>amigoslink.org</t>
  </si>
  <si>
    <t>neurontin.press</t>
  </si>
  <si>
    <t>awesome-gti.co.uk</t>
  </si>
  <si>
    <t>azithromycin500mg.webcam</t>
  </si>
  <si>
    <t>buy-abilify.xyz</t>
  </si>
  <si>
    <t>provera.xyz</t>
  </si>
  <si>
    <t>ultra.zone</t>
  </si>
  <si>
    <t>trazodone50mg.bid</t>
  </si>
  <si>
    <t>ebrookings.com</t>
  </si>
  <si>
    <t>ffconsultancy.com</t>
  </si>
  <si>
    <t>flagshipventures.com</t>
  </si>
  <si>
    <t>marlinstudios.com</t>
  </si>
  <si>
    <t>psychic-vr-lab.com</t>
  </si>
  <si>
    <t>sculptyoulean.com</t>
  </si>
  <si>
    <t>blufra.me</t>
  </si>
  <si>
    <t>without-prescriptiononlinepropecia.net</t>
  </si>
  <si>
    <t>morallaw.org</t>
  </si>
  <si>
    <t>cybersecurity.chat</t>
  </si>
  <si>
    <t>allrss.com</t>
  </si>
  <si>
    <t>cheapest-levitra20mg.com</t>
  </si>
  <si>
    <t>guowailvxing.com</t>
  </si>
  <si>
    <t>spaceapegames.com</t>
  </si>
  <si>
    <t>wilson-benesch.com</t>
  </si>
  <si>
    <t>northeastconference.org</t>
  </si>
  <si>
    <t>online-propecia-finasteride.org</t>
  </si>
  <si>
    <t>rwlabs.org</t>
  </si>
  <si>
    <t>buysildenafil911.top</t>
  </si>
  <si>
    <t>colchicine.xyz</t>
  </si>
  <si>
    <t>dschmid.ch</t>
  </si>
  <si>
    <t>nbjyc.com.cn</t>
  </si>
  <si>
    <t>cottontec.cn</t>
  </si>
  <si>
    <t>syria.org.cn</t>
  </si>
  <si>
    <t>imprenta.gov.co</t>
  </si>
  <si>
    <t>calwestent.com</t>
  </si>
  <si>
    <t>chaseday.com</t>
  </si>
  <si>
    <t>getthebigpicture.com</t>
  </si>
  <si>
    <t>medivation.com</t>
  </si>
  <si>
    <t>petronas.com</t>
  </si>
  <si>
    <t>shxdx.com</t>
  </si>
  <si>
    <t>twilightgames.com</t>
  </si>
  <si>
    <t>wagr.com</t>
  </si>
  <si>
    <t>carinsurancecase.org</t>
  </si>
  <si>
    <t>jimjam.tv</t>
  </si>
  <si>
    <t>brightsun.co.uk</t>
  </si>
  <si>
    <t>canadian-onlinepharmacy.xyz</t>
  </si>
  <si>
    <t>cccmc.org.cn</t>
  </si>
  <si>
    <t>cnvop.com</t>
  </si>
  <si>
    <t>liftinteractive.com</t>
  </si>
  <si>
    <t>mbeams.com</t>
  </si>
  <si>
    <t>spellforce.com</t>
  </si>
  <si>
    <t>usernomics.com</t>
  </si>
  <si>
    <t>les-elieux.fr</t>
  </si>
  <si>
    <t>uscp.gov</t>
  </si>
  <si>
    <t>ascolicalcio.it</t>
  </si>
  <si>
    <t>biography.ms</t>
  </si>
  <si>
    <t>ccapinc.org</t>
  </si>
  <si>
    <t>worlddiabetesfoundation.org</t>
  </si>
  <si>
    <t>sokolantonin.pl</t>
  </si>
  <si>
    <t>diclofenac.stream</t>
  </si>
  <si>
    <t>college.ch</t>
  </si>
  <si>
    <t>allmichaeljackson.com</t>
  </si>
  <si>
    <t>esacademy.com</t>
  </si>
  <si>
    <t>redknee.com</t>
  </si>
  <si>
    <t>spikeaerospace.com</t>
  </si>
  <si>
    <t>synthroid.cool</t>
  </si>
  <si>
    <t>casa-zauberhaft.de</t>
  </si>
  <si>
    <t>aalforum.eu</t>
  </si>
  <si>
    <t>geochemsoc.org</t>
  </si>
  <si>
    <t>helpmysql.org</t>
  </si>
  <si>
    <t>clindamycinhcl.party</t>
  </si>
  <si>
    <t>buyglucophage.stream</t>
  </si>
  <si>
    <t>losartanhydrochlorothiazide.webcam</t>
  </si>
  <si>
    <t>agimo.gov.au</t>
  </si>
  <si>
    <t>chalk.com</t>
  </si>
  <si>
    <t>halton.com</t>
  </si>
  <si>
    <t>newstargames.com</t>
  </si>
  <si>
    <t>statusbureau.com</t>
  </si>
  <si>
    <t>tiffanytimperman.com</t>
  </si>
  <si>
    <t>tiltedtwister.com</t>
  </si>
  <si>
    <t>singulair10mg.cricket</t>
  </si>
  <si>
    <t>ensc-rennes.fr</t>
  </si>
  <si>
    <t>oamp.fr</t>
  </si>
  <si>
    <t>interpath.net</t>
  </si>
  <si>
    <t>cord.org</t>
  </si>
  <si>
    <t>metforminer.trade</t>
  </si>
  <si>
    <t>oxf.am</t>
  </si>
  <si>
    <t>coeio.com</t>
  </si>
  <si>
    <t>david-kilgour.com</t>
  </si>
  <si>
    <t>ecrobot.com</t>
  </si>
  <si>
    <t>portugalbinaryoptions.com</t>
  </si>
  <si>
    <t>zetetics.com</t>
  </si>
  <si>
    <t>planetkde.org</t>
  </si>
  <si>
    <t>acyclovircream.trade</t>
  </si>
  <si>
    <t>hezhou520.com</t>
  </si>
  <si>
    <t>pctattletale.com</t>
  </si>
  <si>
    <t>techspray.com</t>
  </si>
  <si>
    <t>worldserver.com</t>
  </si>
  <si>
    <t>lexaproonline.trade</t>
  </si>
  <si>
    <t>tretinoin.website</t>
  </si>
  <si>
    <t>articlesforge.com</t>
  </si>
  <si>
    <t>letouessrokresort.com</t>
  </si>
  <si>
    <t>petersjostrand.com</t>
  </si>
  <si>
    <t>portraitphotographerwales.com</t>
  </si>
  <si>
    <t>ampicillin.cool</t>
  </si>
  <si>
    <t>clomid50mg.cricket</t>
  </si>
  <si>
    <t>topenergy.org</t>
  </si>
  <si>
    <t>citalopram-online.science</t>
  </si>
  <si>
    <t>gcac.com.tw</t>
  </si>
  <si>
    <t>supermom.cn</t>
  </si>
  <si>
    <t>happywheels2.co</t>
  </si>
  <si>
    <t>caimier.com</t>
  </si>
  <si>
    <t>eyequick.com</t>
  </si>
  <si>
    <t>rmgnetworks.com</t>
  </si>
  <si>
    <t>sycode.com</t>
  </si>
  <si>
    <t>usbmemorysticks.net</t>
  </si>
  <si>
    <t>docbert.org</t>
  </si>
  <si>
    <t>zoloft2016.us</t>
  </si>
  <si>
    <t>www.art</t>
  </si>
  <si>
    <t>buy-albuterol.click</t>
  </si>
  <si>
    <t>benicar.club</t>
  </si>
  <si>
    <t>ardfry.com</t>
  </si>
  <si>
    <t>atompark.com</t>
  </si>
  <si>
    <t>danstools.com</t>
  </si>
  <si>
    <t>lintasblog.com</t>
  </si>
  <si>
    <t>95thailand.ir</t>
  </si>
  <si>
    <t>pollutionprobe.org</t>
  </si>
  <si>
    <t>wwum.com.tw</t>
  </si>
  <si>
    <t>bibletime.info</t>
  </si>
  <si>
    <t>drugdelivery.ca</t>
  </si>
  <si>
    <t>chek.com</t>
  </si>
  <si>
    <t>fj960.com</t>
  </si>
  <si>
    <t>svendtofte.com</t>
  </si>
  <si>
    <t>buylasix.link</t>
  </si>
  <si>
    <t>buysildalis.online</t>
  </si>
  <si>
    <t>mobilerobots.com</t>
  </si>
  <si>
    <t>radwell.com</t>
  </si>
  <si>
    <t>1tsl.com</t>
  </si>
  <si>
    <t>biscom.com</t>
  </si>
  <si>
    <t>yibetong.com</t>
  </si>
  <si>
    <t>sildalisonline.gdn</t>
  </si>
  <si>
    <t>ciprofloxacin-500-mg.us</t>
  </si>
  <si>
    <t>bolthole.com</t>
  </si>
  <si>
    <t>lesbonscomptes.com</t>
  </si>
  <si>
    <t>gamerz.net</t>
  </si>
  <si>
    <t>speakfreely.org</t>
  </si>
  <si>
    <t>thinsoftinc.com</t>
  </si>
  <si>
    <t>mgbr.net</t>
  </si>
  <si>
    <t>ampednews.com</t>
  </si>
  <si>
    <t>schurterinc.com</t>
  </si>
  <si>
    <t>codesynthesis.com</t>
  </si>
  <si>
    <t>tulrich.com</t>
  </si>
  <si>
    <t>airmaxtrainersuk.co.uk</t>
  </si>
  <si>
    <t>rfc-ref.org</t>
  </si>
  <si>
    <t>hsmcy.com</t>
  </si>
  <si>
    <t>58trz.com</t>
  </si>
  <si>
    <t>cgkdp.com</t>
  </si>
  <si>
    <t>rplzw.com</t>
  </si>
  <si>
    <t>jcddb.com</t>
  </si>
  <si>
    <t>qxmoq.com</t>
  </si>
  <si>
    <t>clasf.com</t>
  </si>
  <si>
    <t>tap108.com</t>
  </si>
  <si>
    <t>ibexstudios.com</t>
  </si>
  <si>
    <t>spotlats.org</t>
  </si>
  <si>
    <t>tcmwebcorp.com</t>
  </si>
  <si>
    <t>viodesign.net</t>
  </si>
  <si>
    <t>bwqkx.com</t>
  </si>
  <si>
    <t>keljeu.com</t>
  </si>
  <si>
    <t>baby-n-toddler.com</t>
  </si>
  <si>
    <t>tremendouswallpapers.com</t>
  </si>
  <si>
    <t>sovyh.com</t>
  </si>
  <si>
    <t>sothatscool.com</t>
  </si>
  <si>
    <t>bestdesignprojects.com</t>
  </si>
  <si>
    <t>creairtive.com</t>
  </si>
  <si>
    <t>louisvuittonvipshop.us</t>
  </si>
  <si>
    <t>ctwotop.com</t>
  </si>
  <si>
    <t>machopicture.com</t>
  </si>
  <si>
    <t>wangdaiabc.cn</t>
  </si>
  <si>
    <t>hdengok.com</t>
  </si>
  <si>
    <t>leexam.net</t>
  </si>
  <si>
    <t>warehousedirectusa.com</t>
  </si>
  <si>
    <t>rbp-zp.cz</t>
  </si>
  <si>
    <t>coloringpoint.com</t>
  </si>
  <si>
    <t>papusilemele.com</t>
  </si>
  <si>
    <t>duam.de</t>
  </si>
  <si>
    <t>orientalgolf.co.jp</t>
  </si>
  <si>
    <t>hnkyauto.com</t>
  </si>
  <si>
    <t>reacheng.com</t>
  </si>
  <si>
    <t>olguard.com</t>
  </si>
  <si>
    <t>yy1001.com</t>
  </si>
  <si>
    <t>jinlusheji.net</t>
  </si>
  <si>
    <t>jshcdlkj.com</t>
  </si>
  <si>
    <t>nmztq.com</t>
  </si>
  <si>
    <t>olxd.com</t>
  </si>
  <si>
    <t>sdslbm.com</t>
  </si>
  <si>
    <t>bestswift.cn</t>
  </si>
  <si>
    <t>regoine.cn</t>
  </si>
  <si>
    <t>henanyuan.com</t>
  </si>
  <si>
    <t>057786999999.cn</t>
  </si>
  <si>
    <t>taplowgroup.com.cn</t>
  </si>
  <si>
    <t>chuanchengcable.com</t>
  </si>
  <si>
    <t>egtactical.com</t>
  </si>
  <si>
    <t>runcangjixie.com</t>
  </si>
  <si>
    <t>suiming-gz.com</t>
  </si>
  <si>
    <t>xafjjc.com</t>
  </si>
  <si>
    <t>jhk8.com.cn</t>
  </si>
  <si>
    <t>merckpetro.com.cn</t>
  </si>
  <si>
    <t>spicp.cn</t>
  </si>
  <si>
    <t>haiyangruijia.com</t>
  </si>
  <si>
    <t>haoebike.com</t>
  </si>
  <si>
    <t>xscmt.com</t>
  </si>
  <si>
    <t>yiyilock.com</t>
  </si>
  <si>
    <t>ccsilk.cn</t>
  </si>
  <si>
    <t>modengguoji.cn</t>
  </si>
  <si>
    <t>pansun.cn</t>
  </si>
  <si>
    <t>bjnuanyi.com</t>
  </si>
  <si>
    <t>duokeji.com</t>
  </si>
  <si>
    <t>gqzszh.com</t>
  </si>
  <si>
    <t>jzhongj.com</t>
  </si>
  <si>
    <t>i-audio.cn</t>
  </si>
  <si>
    <t>0393xl.com</t>
  </si>
  <si>
    <t>diaosu1.com</t>
  </si>
  <si>
    <t>gpwjzz.com</t>
  </si>
  <si>
    <t>xinpengjigui.com</t>
  </si>
  <si>
    <t>cnsep.net</t>
  </si>
  <si>
    <t>chenxiting.cn</t>
  </si>
  <si>
    <t>arge.com.cn</t>
  </si>
  <si>
    <t>jingheng.net.cn</t>
  </si>
  <si>
    <t>hfjrny.com</t>
  </si>
  <si>
    <t>hbhdjlgs.com</t>
  </si>
  <si>
    <t>lx-steel.com</t>
  </si>
  <si>
    <t>nscen.com</t>
  </si>
  <si>
    <t>zlamu.com</t>
  </si>
  <si>
    <t>cac110.com</t>
  </si>
  <si>
    <t>icangg.com</t>
  </si>
  <si>
    <t>vipyjc.com</t>
  </si>
  <si>
    <t>china-dftl.com.cn</t>
  </si>
  <si>
    <t>hnsxdz.cn</t>
  </si>
  <si>
    <t>jsfrd.com</t>
  </si>
  <si>
    <t>pumpjieneng.com</t>
  </si>
  <si>
    <t>taikezhiyuan.com</t>
  </si>
  <si>
    <t>superproduct.biz</t>
  </si>
  <si>
    <t>wncjg.com</t>
  </si>
  <si>
    <t>dh1j.cn</t>
  </si>
  <si>
    <t>jiaomaokou.com</t>
  </si>
  <si>
    <t>ccinformrack.com</t>
  </si>
  <si>
    <t>0532hyzx.com</t>
  </si>
  <si>
    <t>vidtodo.com</t>
  </si>
  <si>
    <t>mynz.cn</t>
  </si>
  <si>
    <t>dlnaclub.com</t>
  </si>
  <si>
    <t>rfc.de</t>
  </si>
  <si>
    <t>mitarashidango.com</t>
  </si>
  <si>
    <t>risikoonline.de</t>
  </si>
  <si>
    <t>celeceskoctedetem.cz</t>
  </si>
  <si>
    <t>cjs.com.cn</t>
  </si>
  <si>
    <t>3326.com</t>
  </si>
  <si>
    <t>crnation.com</t>
  </si>
  <si>
    <t>chien.fr</t>
  </si>
  <si>
    <t>zvk.org</t>
  </si>
  <si>
    <t>freshmorningquotes.com</t>
  </si>
  <si>
    <t>moviehdwallpapers.com</t>
  </si>
  <si>
    <t>women-hair-loss-tips.com</t>
  </si>
  <si>
    <t>rargraphics.net</t>
  </si>
  <si>
    <t>e-sogi.com</t>
  </si>
  <si>
    <t>theperfumegirl.com</t>
  </si>
  <si>
    <t>mbsrv.net</t>
  </si>
  <si>
    <t>medavuha.com</t>
  </si>
  <si>
    <t>hyllj.com</t>
  </si>
  <si>
    <t>dnoti.de</t>
  </si>
  <si>
    <t>ysmykb.com</t>
  </si>
  <si>
    <t>geragera.co.jp</t>
  </si>
  <si>
    <t>sex-magazin24.ru</t>
  </si>
  <si>
    <t>dyjiada.com</t>
  </si>
  <si>
    <t>thetrendguys.com</t>
  </si>
  <si>
    <t>msradio.ru</t>
  </si>
  <si>
    <t>export-forum.com</t>
  </si>
  <si>
    <t>moustachemagazine.com</t>
  </si>
  <si>
    <t>24jiemall.com</t>
  </si>
  <si>
    <t>dage8.cc</t>
  </si>
  <si>
    <t>cstylejeans.com</t>
  </si>
  <si>
    <t>91sb.cn</t>
  </si>
  <si>
    <t>handymaninavondale.com</t>
  </si>
  <si>
    <t>inmamamaggieskitchen.com</t>
  </si>
  <si>
    <t>horb.de</t>
  </si>
  <si>
    <t>clynemedia.com</t>
  </si>
  <si>
    <t>landbrugsinfo.dk</t>
  </si>
  <si>
    <t>cnease.cn</t>
  </si>
  <si>
    <t>aktifpsikoteknik.com</t>
  </si>
  <si>
    <t>dogasigorta.gen.tr</t>
  </si>
  <si>
    <t>fandb.eu</t>
  </si>
  <si>
    <t>osakacommunity.jp</t>
  </si>
  <si>
    <t>dooziedog.com</t>
  </si>
  <si>
    <t>lpru-alampang.com</t>
  </si>
  <si>
    <t>newhuanet.com</t>
  </si>
  <si>
    <t>robert-betz.com</t>
  </si>
  <si>
    <t>sivasevdenevetasima.com</t>
  </si>
  <si>
    <t>ataltarim.com</t>
  </si>
  <si>
    <t>elkoasansor.com</t>
  </si>
  <si>
    <t>mustardseedmins.com</t>
  </si>
  <si>
    <t>sudo.com.tr</t>
  </si>
  <si>
    <t>compassioniste.org</t>
  </si>
  <si>
    <t>thatsright.co.th</t>
  </si>
  <si>
    <t>gunitas.com</t>
  </si>
  <si>
    <t>onayreklam.net</t>
  </si>
  <si>
    <t>richardcrouse.ca</t>
  </si>
  <si>
    <t>teknoher.com</t>
  </si>
  <si>
    <t>gibson-builders.com</t>
  </si>
  <si>
    <t>addnature.com</t>
  </si>
  <si>
    <t>eliffidancilik.com</t>
  </si>
  <si>
    <t>sutekmuhendislik.com</t>
  </si>
  <si>
    <t>sliderbase.com</t>
  </si>
  <si>
    <t>iggoothailand.com</t>
  </si>
  <si>
    <t>hinundweg.de</t>
  </si>
  <si>
    <t>dilekolay.net</t>
  </si>
  <si>
    <t>alemdaroto.com.tr</t>
  </si>
  <si>
    <t>teublbau.at</t>
  </si>
  <si>
    <t>betterlife-international.com</t>
  </si>
  <si>
    <t>fidaeveneto.it</t>
  </si>
  <si>
    <t>3w.com.tr</t>
  </si>
  <si>
    <t>hathuhotel.com</t>
  </si>
  <si>
    <t>cucemenprefabrik.com</t>
  </si>
  <si>
    <t>capodannopalazzodeicongressi.it</t>
  </si>
  <si>
    <t>cukurova.co.uk</t>
  </si>
  <si>
    <t>tangnapan.com</t>
  </si>
  <si>
    <t>upaidui.com</t>
  </si>
  <si>
    <t>adilbozsaglik.com.tr</t>
  </si>
  <si>
    <t>kadiogluun.com.tr</t>
  </si>
  <si>
    <t>wendys.cz</t>
  </si>
  <si>
    <t>bimbadisco.it</t>
  </si>
  <si>
    <t>maggiolonecabrioroma.it</t>
  </si>
  <si>
    <t>betweenthekids.com</t>
  </si>
  <si>
    <t>nvapo.com</t>
  </si>
  <si>
    <t>qingdaomenjin.com</t>
  </si>
  <si>
    <t>fitnesstreats.com</t>
  </si>
  <si>
    <t>acer.cz</t>
  </si>
  <si>
    <t>hennef.de</t>
  </si>
  <si>
    <t>thaihomesafety.net</t>
  </si>
  <si>
    <t>ayasambalaj.com.tr</t>
  </si>
  <si>
    <t>beautifulbluebrides.com</t>
  </si>
  <si>
    <t>indiannerve.com</t>
  </si>
  <si>
    <t>made-in-dongguan.com</t>
  </si>
  <si>
    <t>nargilehaber.com</t>
  </si>
  <si>
    <t>lemgo.de</t>
  </si>
  <si>
    <t>kvgit.org</t>
  </si>
  <si>
    <t>zurich.com.br</t>
  </si>
  <si>
    <t>capodannotorino.com</t>
  </si>
  <si>
    <t>triviahappy.com</t>
  </si>
  <si>
    <t>ukhorrorscene.com</t>
  </si>
  <si>
    <t>fulltechnology.co.th</t>
  </si>
  <si>
    <t>preston.com.tr</t>
  </si>
  <si>
    <t>haberbug.com</t>
  </si>
  <si>
    <t>claudioniero.it</t>
  </si>
  <si>
    <t>cadmen.se</t>
  </si>
  <si>
    <t>triogrit.com</t>
  </si>
  <si>
    <t>blblm.com.cn</t>
  </si>
  <si>
    <t>cypheravenue.com</t>
  </si>
  <si>
    <t>gabbayapi.com</t>
  </si>
  <si>
    <t>xkonsol.com</t>
  </si>
  <si>
    <t>conrad.se</t>
  </si>
  <si>
    <t>beautymag.com.cn</t>
  </si>
  <si>
    <t>bozkirnakliyat.com</t>
  </si>
  <si>
    <t>amiableservices.com</t>
  </si>
  <si>
    <t>sealojistik.com</t>
  </si>
  <si>
    <t>antakyaprensesdugunsalonu.com</t>
  </si>
  <si>
    <t>barokcoffee.com</t>
  </si>
  <si>
    <t>semsiyesizler.com</t>
  </si>
  <si>
    <t>capodannospazio900roma.it</t>
  </si>
  <si>
    <t>ababai.co.jp</t>
  </si>
  <si>
    <t>tshirtvortex.net</t>
  </si>
  <si>
    <t>arihantmicrons.com</t>
  </si>
  <si>
    <t>gesund-ins-leben.de</t>
  </si>
  <si>
    <t>bursaemniyetsporgucu.com</t>
  </si>
  <si>
    <t>shouchaoqi.com</t>
  </si>
  <si>
    <t>artofkitchens.com.au</t>
  </si>
  <si>
    <t>khontevissavakam.com</t>
  </si>
  <si>
    <t>gll-getalife.com</t>
  </si>
  <si>
    <t>gongglobal.com</t>
  </si>
  <si>
    <t>yasarmetalinsaat.com.tr</t>
  </si>
  <si>
    <t>gutelaunetv.de</t>
  </si>
  <si>
    <t>ad-ds.com.cn</t>
  </si>
  <si>
    <t>friendlyrunet.ru</t>
  </si>
  <si>
    <t>xn--80atjc.xn--p1ai</t>
  </si>
  <si>
    <t>Ð¾ÐºÐ½Ð°.Ñ€Ñ„</t>
  </si>
  <si>
    <t>dogforum.com</t>
  </si>
  <si>
    <t>villaflamboyan.com</t>
  </si>
  <si>
    <t>paradisepraises.com</t>
  </si>
  <si>
    <t>posterparty.com</t>
  </si>
  <si>
    <t>yitaizs.com</t>
  </si>
  <si>
    <t>hometoheather.com</t>
  </si>
  <si>
    <t>pocketfullofapps.com</t>
  </si>
  <si>
    <t>transaircongo.com</t>
  </si>
  <si>
    <t>terrelibere.org</t>
  </si>
  <si>
    <t>olandsbladet.se</t>
  </si>
  <si>
    <t>strangnas.se</t>
  </si>
  <si>
    <t>dn.com</t>
  </si>
  <si>
    <t>chainmessages.com</t>
  </si>
  <si>
    <t>domesticmommyhood.com</t>
  </si>
  <si>
    <t>keenparts.com</t>
  </si>
  <si>
    <t>fermo.it</t>
  </si>
  <si>
    <t>linianbangong.com</t>
  </si>
  <si>
    <t>zq163.com</t>
  </si>
  <si>
    <t>jrc.cz</t>
  </si>
  <si>
    <t>palata.kz</t>
  </si>
  <si>
    <t>3uww.com</t>
  </si>
  <si>
    <t>bahnhofsmission.de</t>
  </si>
  <si>
    <t>h2oteknik.com.tr</t>
  </si>
  <si>
    <t>2686.com</t>
  </si>
  <si>
    <t>ajuris.org.br</t>
  </si>
  <si>
    <t>neuevisionen.de</t>
  </si>
  <si>
    <t>wendland-net.de</t>
  </si>
  <si>
    <t>thedesertreview.com</t>
  </si>
  <si>
    <t>glnoglegard.dk</t>
  </si>
  <si>
    <t>copycatcrafts.com</t>
  </si>
  <si>
    <t>talentgranit.com</t>
  </si>
  <si>
    <t>thebroadwayblog.com</t>
  </si>
  <si>
    <t>cinema-muenster.de</t>
  </si>
  <si>
    <t>stib.jp</t>
  </si>
  <si>
    <t>zagufashion.com</t>
  </si>
  <si>
    <t>thehomepage.com.au</t>
  </si>
  <si>
    <t>akademiotoelektronik.com</t>
  </si>
  <si>
    <t>avigsidan.com</t>
  </si>
  <si>
    <t>pkparaiso.com</t>
  </si>
  <si>
    <t>historyrocket.com</t>
  </si>
  <si>
    <t>hornywood.ru</t>
  </si>
  <si>
    <t>doublie.com</t>
  </si>
  <si>
    <t>reoccurrency.com</t>
  </si>
  <si>
    <t>searchpillsinfo.com</t>
  </si>
  <si>
    <t>newxue.com</t>
  </si>
  <si>
    <t>it5.tw</t>
  </si>
  <si>
    <t>canvasreplicas.com</t>
  </si>
  <si>
    <t>pencillines.net</t>
  </si>
  <si>
    <t>datatransporte.com.br</t>
  </si>
  <si>
    <t>morewithlessmom.com</t>
  </si>
  <si>
    <t>shehuikexuejia.com</t>
  </si>
  <si>
    <t>vip-file.net</t>
  </si>
  <si>
    <t>easysources.cn</t>
  </si>
  <si>
    <t>radarcirebon.com</t>
  </si>
  <si>
    <t>travel-junkies.com</t>
  </si>
  <si>
    <t>lmshar.ru</t>
  </si>
  <si>
    <t>cslnorth.com</t>
  </si>
  <si>
    <t>ps-wein.de</t>
  </si>
  <si>
    <t>italia-news.it</t>
  </si>
  <si>
    <t>desktopsolution.org</t>
  </si>
  <si>
    <t>ole.vn</t>
  </si>
  <si>
    <t>hoelleinshop.com</t>
  </si>
  <si>
    <t>nordicstylemag.com</t>
  </si>
  <si>
    <t>besttotreat.com</t>
  </si>
  <si>
    <t>tslprb.in</t>
  </si>
  <si>
    <t>desktopexchange.net</t>
  </si>
  <si>
    <t>filehoot.com</t>
  </si>
  <si>
    <t>knowyourgrinder.com</t>
  </si>
  <si>
    <t>klettersteig.de</t>
  </si>
  <si>
    <t>naturespic.com</t>
  </si>
  <si>
    <t>rs-taichi.co.jp</t>
  </si>
  <si>
    <t>ecity.ne.jp</t>
  </si>
  <si>
    <t>sum-studio.cn</t>
  </si>
  <si>
    <t>gobdp.com</t>
  </si>
  <si>
    <t>rechnungswesen-portal.de</t>
  </si>
  <si>
    <t>qlocal.co.uk</t>
  </si>
  <si>
    <t>teacherph.com</t>
  </si>
  <si>
    <t>sulromanzo.it</t>
  </si>
  <si>
    <t>zhaso.ru</t>
  </si>
  <si>
    <t>bvirtualinc.com</t>
  </si>
  <si>
    <t>lnjzjxc.com</t>
  </si>
  <si>
    <t>pottingsponges.com</t>
  </si>
  <si>
    <t>tashkan.ua</t>
  </si>
  <si>
    <t>yihangzdh.com</t>
  </si>
  <si>
    <t>ckworks.jp</t>
  </si>
  <si>
    <t>dyhh.com.cn</t>
  </si>
  <si>
    <t>storytelling4change.org</t>
  </si>
  <si>
    <t>igla35.xyz</t>
  </si>
  <si>
    <t>saraybeach.com</t>
  </si>
  <si>
    <t>vestidadenoiva.com</t>
  </si>
  <si>
    <t>mymailstatus.info</t>
  </si>
  <si>
    <t>trenkic.rs</t>
  </si>
  <si>
    <t>pianomother.com</t>
  </si>
  <si>
    <t>thefabulousreport.com</t>
  </si>
  <si>
    <t>tin180.com</t>
  </si>
  <si>
    <t>4tunate.net</t>
  </si>
  <si>
    <t>mir220v.ru</t>
  </si>
  <si>
    <t>0634567.com</t>
  </si>
  <si>
    <t>tadalafilgeneric-cialisaaa.com</t>
  </si>
  <si>
    <t>ww2gravestone.com</t>
  </si>
  <si>
    <t>e-kyoto.net</t>
  </si>
  <si>
    <t>bildersammlung.ch</t>
  </si>
  <si>
    <t>ljgjylc.com</t>
  </si>
  <si>
    <t>allthingscrimeblog.com</t>
  </si>
  <si>
    <t>fisch-hitparade.de</t>
  </si>
  <si>
    <t>salumificioroncadese.it</t>
  </si>
  <si>
    <t>kizitora.jp</t>
  </si>
  <si>
    <t>homeperfect.com</t>
  </si>
  <si>
    <t>whitesites.com</t>
  </si>
  <si>
    <t>aomeidingquchu.net</t>
  </si>
  <si>
    <t>menwaikanllq.net</t>
  </si>
  <si>
    <t>9dyz.com</t>
  </si>
  <si>
    <t>guogongled.com</t>
  </si>
  <si>
    <t>longboguojiyule.com</t>
  </si>
  <si>
    <t>yamu.lk</t>
  </si>
  <si>
    <t>yubeiss.net</t>
  </si>
  <si>
    <t>songmoi.vn</t>
  </si>
  <si>
    <t>locanto.asia</t>
  </si>
  <si>
    <t>imason.com.cn</t>
  </si>
  <si>
    <t>sxzffz.gov.cn</t>
  </si>
  <si>
    <t>bojinbaihongcg.com</t>
  </si>
  <si>
    <t>dsjylptdl.com</t>
  </si>
  <si>
    <t>elfgjyl.com</t>
  </si>
  <si>
    <t>nanloulingzq.com</t>
  </si>
  <si>
    <t>tichest.com</t>
  </si>
  <si>
    <t>proto3d.ru</t>
  </si>
  <si>
    <t>baifayulexiazai.com</t>
  </si>
  <si>
    <t>ca888yzc999.com</t>
  </si>
  <si>
    <t>cqsltech.com</t>
  </si>
  <si>
    <t>klkylwz.com</t>
  </si>
  <si>
    <t>tasteofthesouthmagazine.com</t>
  </si>
  <si>
    <t>ytzhenghaojhsb.com</t>
  </si>
  <si>
    <t>zjwangqiu.com</t>
  </si>
  <si>
    <t>prime-tools.ru</t>
  </si>
  <si>
    <t>animalbliss.com</t>
  </si>
  <si>
    <t>cxyjdsgj.com</t>
  </si>
  <si>
    <t>doubaihuayy.com</t>
  </si>
  <si>
    <t>hpgjylkh.com</t>
  </si>
  <si>
    <t>jeffandmargaretsmith.com</t>
  </si>
  <si>
    <t>meinvwan.com</t>
  </si>
  <si>
    <t>qgyl7778.com</t>
  </si>
  <si>
    <t>tyyzc888.com</t>
  </si>
  <si>
    <t>theorie-leren.nl</t>
  </si>
  <si>
    <t>totuldespremame.ro</t>
  </si>
  <si>
    <t>88bfptkhd.com</t>
  </si>
  <si>
    <t>baiyijiaoyb.com</t>
  </si>
  <si>
    <t>lfgjyxj.com</t>
  </si>
  <si>
    <t>ln0245.com</t>
  </si>
  <si>
    <t>nanke0373.com</t>
  </si>
  <si>
    <t>nk0101.com</t>
  </si>
  <si>
    <t>techunaixinuli.com</t>
  </si>
  <si>
    <t>tobiahtayo.com</t>
  </si>
  <si>
    <t>wddzyx.com</t>
  </si>
  <si>
    <t>wenhuanews.com</t>
  </si>
  <si>
    <t>ylgjzxyl888.com</t>
  </si>
  <si>
    <t>ywxsxz88.com</t>
  </si>
  <si>
    <t>hostlife.net</t>
  </si>
  <si>
    <t>huanjuehs.net</t>
  </si>
  <si>
    <t>mourillq.net</t>
  </si>
  <si>
    <t>maginfo.ru</t>
  </si>
  <si>
    <t>gazetadita.al</t>
  </si>
  <si>
    <t>pp2.com.cn</t>
  </si>
  <si>
    <t>0816jd.com</t>
  </si>
  <si>
    <t>312baoche.com</t>
  </si>
  <si>
    <t>6966777.com</t>
  </si>
  <si>
    <t>beltstl.com</t>
  </si>
  <si>
    <t>electricdreams.com</t>
  </si>
  <si>
    <t>quyouchunpg.com</t>
  </si>
  <si>
    <t>tzfangxiang.com</t>
  </si>
  <si>
    <t>wfghzs.com</t>
  </si>
  <si>
    <t>yonglenl666.com</t>
  </si>
  <si>
    <t>chidaozh.net</t>
  </si>
  <si>
    <t>tv-torgcentr.ru</t>
  </si>
  <si>
    <t>0531jnzx.com</t>
  </si>
  <si>
    <t>hupailaohuji.com</t>
  </si>
  <si>
    <t>lezb88.com</t>
  </si>
  <si>
    <t>nuofuer.com</t>
  </si>
  <si>
    <t>ptylgw888.com</t>
  </si>
  <si>
    <t>yuhaoweb.com</t>
  </si>
  <si>
    <t>hgsfzs.com</t>
  </si>
  <si>
    <t>hjhalhj.com</t>
  </si>
  <si>
    <t>lfsjkhd.com</t>
  </si>
  <si>
    <t>medassignments.com</t>
  </si>
  <si>
    <t>mngyl888.com</t>
  </si>
  <si>
    <t>qinggongchunpg.com</t>
  </si>
  <si>
    <t>yidingfayule888.com</t>
  </si>
  <si>
    <t>ykszb.com</t>
  </si>
  <si>
    <t>ylgjgw888.com</t>
  </si>
  <si>
    <t>regenbogenkreis.de</t>
  </si>
  <si>
    <t>alcenero.com</t>
  </si>
  <si>
    <t>paiqiuchangtx.com</t>
  </si>
  <si>
    <t>tlygw.com</t>
  </si>
  <si>
    <t>zbcode.com</t>
  </si>
  <si>
    <t>tabletkinaodchudzanieszybkiee.top</t>
  </si>
  <si>
    <t>download123.vn</t>
  </si>
  <si>
    <t>zg-jj.cn</t>
  </si>
  <si>
    <t>zgsec.cn</t>
  </si>
  <si>
    <t>daimengke.com</t>
  </si>
  <si>
    <t>mengfurongzq.com</t>
  </si>
  <si>
    <t>lastminutemarket.it</t>
  </si>
  <si>
    <t>shangkouqq.net</t>
  </si>
  <si>
    <t>momza.ru</t>
  </si>
  <si>
    <t>troika.tv</t>
  </si>
  <si>
    <t>mbc.org.br</t>
  </si>
  <si>
    <t>jinhuaxiangms.com</t>
  </si>
  <si>
    <t>shanghailr.com</t>
  </si>
  <si>
    <t>zhongzhengkeji.com</t>
  </si>
  <si>
    <t>cobra.de</t>
  </si>
  <si>
    <t>ntpools.net</t>
  </si>
  <si>
    <t>pavlovo2.com</t>
  </si>
  <si>
    <t>ssgmusic.com</t>
  </si>
  <si>
    <t>themodestman.com</t>
  </si>
  <si>
    <t>eggstudio.it</t>
  </si>
  <si>
    <t>alljordan.xyz</t>
  </si>
  <si>
    <t>hbltex.com</t>
  </si>
  <si>
    <t>mysteamboat.com</t>
  </si>
  <si>
    <t>shirtsofcotton.com</t>
  </si>
  <si>
    <t>thegoodness.com</t>
  </si>
  <si>
    <t>yt9d.com</t>
  </si>
  <si>
    <t>bybswkj.com</t>
  </si>
  <si>
    <t>fdauto.com</t>
  </si>
  <si>
    <t>rogercicero.de</t>
  </si>
  <si>
    <t>china-medical.cn</t>
  </si>
  <si>
    <t>qingjiuchangpg.com</t>
  </si>
  <si>
    <t>rootofgood.com</t>
  </si>
  <si>
    <t>wxbxzs.com</t>
  </si>
  <si>
    <t>fremdwort.de</t>
  </si>
  <si>
    <t>wellness-heaven.de</t>
  </si>
  <si>
    <t>rowellphoto.com</t>
  </si>
  <si>
    <t>wzyuanchuang.com</t>
  </si>
  <si>
    <t>tomisato.lg.jp</t>
  </si>
  <si>
    <t>oeco.com.br</t>
  </si>
  <si>
    <t>fafih.com</t>
  </si>
  <si>
    <t>remakingjunecleaver.com</t>
  </si>
  <si>
    <t>attico.it</t>
  </si>
  <si>
    <t>polimedia.us</t>
  </si>
  <si>
    <t>elementsofcinema.com</t>
  </si>
  <si>
    <t>qwords.com</t>
  </si>
  <si>
    <t>sakuranbo.co.jp</t>
  </si>
  <si>
    <t>philembassy.net</t>
  </si>
  <si>
    <t>e-light-ipl-yag-rf.com</t>
  </si>
  <si>
    <t>gzlangman.com</t>
  </si>
  <si>
    <t>szdmbag.com</t>
  </si>
  <si>
    <t>tilo.com</t>
  </si>
  <si>
    <t>maserati.de</t>
  </si>
  <si>
    <t>specialcolor.pl</t>
  </si>
  <si>
    <t>socksmix.xyz</t>
  </si>
  <si>
    <t>autocatch.com</t>
  </si>
  <si>
    <t>meiyete.com</t>
  </si>
  <si>
    <t>traiteur-katz.fr</t>
  </si>
  <si>
    <t>albergogrifone.it</t>
  </si>
  <si>
    <t>noriel.ro</t>
  </si>
  <si>
    <t>txdayu.com</t>
  </si>
  <si>
    <t>f-i.de</t>
  </si>
  <si>
    <t>progettohoreca.it</t>
  </si>
  <si>
    <t>tcimpuls.by</t>
  </si>
  <si>
    <t>zyikova.ru</t>
  </si>
  <si>
    <t>poly-lumber-furniture.com</t>
  </si>
  <si>
    <t>utopiagroup.com</t>
  </si>
  <si>
    <t>aristeas.ru</t>
  </si>
  <si>
    <t>ipssedu.com</t>
  </si>
  <si>
    <t>norgein.com</t>
  </si>
  <si>
    <t>rachat-de-credit-simulation.com</t>
  </si>
  <si>
    <t>serverplan.com</t>
  </si>
  <si>
    <t>top2download.com</t>
  </si>
  <si>
    <t>planningengineer.net</t>
  </si>
  <si>
    <t>jagoindia.news</t>
  </si>
  <si>
    <t>88d.org</t>
  </si>
  <si>
    <t>expertsouth.ru</t>
  </si>
  <si>
    <t>adc.org.cn</t>
  </si>
  <si>
    <t>aishakristine.com</t>
  </si>
  <si>
    <t>datonginc.com</t>
  </si>
  <si>
    <t>raysindex.com</t>
  </si>
  <si>
    <t>wymp4.net</t>
  </si>
  <si>
    <t>mightymac.org</t>
  </si>
  <si>
    <t>can-d.com</t>
  </si>
  <si>
    <t>insideafricaexpeditions.com</t>
  </si>
  <si>
    <t>kaylidebacker.com</t>
  </si>
  <si>
    <t>managementforum.com</t>
  </si>
  <si>
    <t>nhpzsz.com</t>
  </si>
  <si>
    <t>pageantcenter.com</t>
  </si>
  <si>
    <t>8sidor.se</t>
  </si>
  <si>
    <t>visionlaunch.com</t>
  </si>
  <si>
    <t>dlbs.de</t>
  </si>
  <si>
    <t>iwink.nl</t>
  </si>
  <si>
    <t>hbydly.com</t>
  </si>
  <si>
    <t>mycustardpie.com</t>
  </si>
  <si>
    <t>progmir.com</t>
  </si>
  <si>
    <t>e-na.co.jp</t>
  </si>
  <si>
    <t>sapiensbg.org</t>
  </si>
  <si>
    <t>raduga-tv.ru</t>
  </si>
  <si>
    <t>sehv.ch</t>
  </si>
  <si>
    <t>pencity.com.cn</t>
  </si>
  <si>
    <t>mosttraveledpeople.com</t>
  </si>
  <si>
    <t>pretraveller.com</t>
  </si>
  <si>
    <t>mitrade.ru</t>
  </si>
  <si>
    <t>wedgewelly.ie</t>
  </si>
  <si>
    <t>amillionlives.net</t>
  </si>
  <si>
    <t>promosite.ru</t>
  </si>
  <si>
    <t>democratsnewz.com</t>
  </si>
  <si>
    <t>glitterspraypaintandthread.com</t>
  </si>
  <si>
    <t>hnxhhr.com</t>
  </si>
  <si>
    <t>thegarlicdiaries.com</t>
  </si>
  <si>
    <t>primeline.net</t>
  </si>
  <si>
    <t>gost743.ru</t>
  </si>
  <si>
    <t>stada.ru</t>
  </si>
  <si>
    <t>bpsc.gov.bd</t>
  </si>
  <si>
    <t>eliane.com</t>
  </si>
  <si>
    <t>kennelclub.nl</t>
  </si>
  <si>
    <t>bestcollegevalues.org</t>
  </si>
  <si>
    <t>101cookingfortwo.com</t>
  </si>
  <si>
    <t>makerpages.com</t>
  </si>
  <si>
    <t>sportcar-center.com</t>
  </si>
  <si>
    <t>argosyconsole.com</t>
  </si>
  <si>
    <t>flaman.com</t>
  </si>
  <si>
    <t>hamvatansalam.com</t>
  </si>
  <si>
    <t>priceofhistoys.com</t>
  </si>
  <si>
    <t>spiritualgiftstest.com</t>
  </si>
  <si>
    <t>wetcircle.com</t>
  </si>
  <si>
    <t>unibet.it</t>
  </si>
  <si>
    <t>precisionland.net</t>
  </si>
  <si>
    <t>jaanet.org</t>
  </si>
  <si>
    <t>3918669.com</t>
  </si>
  <si>
    <t>letshavefunwithenglish.com</t>
  </si>
  <si>
    <t>radiomorelense.com</t>
  </si>
  <si>
    <t>az-europe.eu</t>
  </si>
  <si>
    <t>energie-lexikon.info</t>
  </si>
  <si>
    <t>jdham.ac.ir</t>
  </si>
  <si>
    <t>sanei.net</t>
  </si>
  <si>
    <t>veldhoven.nl</t>
  </si>
  <si>
    <t>parktherme.at</t>
  </si>
  <si>
    <t>tulipapartments.com</t>
  </si>
  <si>
    <t>found4you.de</t>
  </si>
  <si>
    <t>russgeorge.net</t>
  </si>
  <si>
    <t>ves4i.com.ua</t>
  </si>
  <si>
    <t>schofieldandsims.co.uk</t>
  </si>
  <si>
    <t>espastillasparaelpene.xyz</t>
  </si>
  <si>
    <t>amh05.com</t>
  </si>
  <si>
    <t>postalemployeenetwork.com</t>
  </si>
  <si>
    <t>starfurniture.com</t>
  </si>
  <si>
    <t>paravion.ro</t>
  </si>
  <si>
    <t>winemag.co.za</t>
  </si>
  <si>
    <t>drnaramsancientsecrets.com</t>
  </si>
  <si>
    <t>nokaw.com</t>
  </si>
  <si>
    <t>oneworld1family.com</t>
  </si>
  <si>
    <t>senkronhavalandirma.com</t>
  </si>
  <si>
    <t>simplybudgeted.com</t>
  </si>
  <si>
    <t>twistedblogs.com</t>
  </si>
  <si>
    <t>sazaby-league.co.jp</t>
  </si>
  <si>
    <t>onlineveilingmeester.nl</t>
  </si>
  <si>
    <t>beijingprosper.com</t>
  </si>
  <si>
    <t>chronomania.net</t>
  </si>
  <si>
    <t>geniuz.nl</t>
  </si>
  <si>
    <t>reinformation.tv</t>
  </si>
  <si>
    <t>pcom.cn</t>
  </si>
  <si>
    <t>cichcf.com</t>
  </si>
  <si>
    <t>najiaoluo.com</t>
  </si>
  <si>
    <t>oetz.com</t>
  </si>
  <si>
    <t>proko.com</t>
  </si>
  <si>
    <t>tropiboy.com</t>
  </si>
  <si>
    <t>flashrastreamento.com.br</t>
  </si>
  <si>
    <t>crackwhoreconfessions.com</t>
  </si>
  <si>
    <t>myne-travelresort.com</t>
  </si>
  <si>
    <t>epinard.jp</t>
  </si>
  <si>
    <t>moyaokruga.ru</t>
  </si>
  <si>
    <t>iranshisheh.com</t>
  </si>
  <si>
    <t>telekom-streetgigs.de</t>
  </si>
  <si>
    <t>avramov1.eu</t>
  </si>
  <si>
    <t>zmne.hu</t>
  </si>
  <si>
    <t>shoyaku.ac.jp</t>
  </si>
  <si>
    <t>10kanal.ru</t>
  </si>
  <si>
    <t>lester.ua</t>
  </si>
  <si>
    <t>moresmart.at</t>
  </si>
  <si>
    <t>adriassrl.com</t>
  </si>
  <si>
    <t>stevenfoster.com</t>
  </si>
  <si>
    <t>stonergeek.com</t>
  </si>
  <si>
    <t>dkds.dk</t>
  </si>
  <si>
    <t>planoverseas.com</t>
  </si>
  <si>
    <t>sanoma.be</t>
  </si>
  <si>
    <t>animago.com</t>
  </si>
  <si>
    <t>attractionsinmalaysia.com</t>
  </si>
  <si>
    <t>ayoujian.com</t>
  </si>
  <si>
    <t>ideashipstudios.com</t>
  </si>
  <si>
    <t>pasticceriapatti.com</t>
  </si>
  <si>
    <t>mdwxw.com</t>
  </si>
  <si>
    <t>tanjongnaw.com</t>
  </si>
  <si>
    <t>fassbinderfoundation.de</t>
  </si>
  <si>
    <t>monty.es</t>
  </si>
  <si>
    <t>revistadiagnosis.org</t>
  </si>
  <si>
    <t>toyota-i.ru</t>
  </si>
  <si>
    <t>itkib.org.tr</t>
  </si>
  <si>
    <t>fragrancesunlimited.co.za</t>
  </si>
  <si>
    <t>secretariageral.gov.br</t>
  </si>
  <si>
    <t>alugc.com</t>
  </si>
  <si>
    <t>godupdates.com</t>
  </si>
  <si>
    <t>strahlentelex.de</t>
  </si>
  <si>
    <t>henkel.es</t>
  </si>
  <si>
    <t>seguroscaza.es</t>
  </si>
  <si>
    <t>ewe.at</t>
  </si>
  <si>
    <t>screamyell.com.br</t>
  </si>
  <si>
    <t>corbinrusswin.com</t>
  </si>
  <si>
    <t>giftsbasketsetc.com</t>
  </si>
  <si>
    <t>programscomputerfree.com</t>
  </si>
  <si>
    <t>tharpa.com</t>
  </si>
  <si>
    <t>trungtamketoanhn.com</t>
  </si>
  <si>
    <t>monstersgame.de</t>
  </si>
  <si>
    <t>fepfi.es</t>
  </si>
  <si>
    <t>apcompany.jp</t>
  </si>
  <si>
    <t>pa-works.jp</t>
  </si>
  <si>
    <t>brunswicklifestyle.com</t>
  </si>
  <si>
    <t>cartahus.com</t>
  </si>
  <si>
    <t>eventwire.com</t>
  </si>
  <si>
    <t>publishingtrendsetter.com</t>
  </si>
  <si>
    <t>igma.info</t>
  </si>
  <si>
    <t>habitatwa.org</t>
  </si>
  <si>
    <t>educare.pt</t>
  </si>
  <si>
    <t>toyotekotomotiv.com.tr</t>
  </si>
  <si>
    <t>8791.com</t>
  </si>
  <si>
    <t>artsandculturetx.com</t>
  </si>
  <si>
    <t>driveyourpractice.com</t>
  </si>
  <si>
    <t>thewellnessbreakthrough.com</t>
  </si>
  <si>
    <t>teletorn.ee</t>
  </si>
  <si>
    <t>tokyometro.go.jp</t>
  </si>
  <si>
    <t>koepota.jp</t>
  </si>
  <si>
    <t>impactra.net</t>
  </si>
  <si>
    <t>familles-de-france.org</t>
  </si>
  <si>
    <t>good-site67.ru</t>
  </si>
  <si>
    <t>osusher.ru</t>
  </si>
  <si>
    <t>weevisa.ru</t>
  </si>
  <si>
    <t>coshliving.com.au</t>
  </si>
  <si>
    <t>dumelbaby.com</t>
  </si>
  <si>
    <t>huaseed.com</t>
  </si>
  <si>
    <t>kounouzeljamal.com</t>
  </si>
  <si>
    <t>lowprices8cialis.com</t>
  </si>
  <si>
    <t>wristwidget.eu</t>
  </si>
  <si>
    <t>bcetyt.ru</t>
  </si>
  <si>
    <t>heardtp.ru</t>
  </si>
  <si>
    <t>tengcep.ru</t>
  </si>
  <si>
    <t>usmagi.ru</t>
  </si>
  <si>
    <t>zakheni.org.za</t>
  </si>
  <si>
    <t>epakistannews.com</t>
  </si>
  <si>
    <t>onlinepaydayadvancep8.com</t>
  </si>
  <si>
    <t>citaten.net</t>
  </si>
  <si>
    <t>eco-logisch.nl</t>
  </si>
  <si>
    <t>fonarik-market.ru</t>
  </si>
  <si>
    <t>fusedal.ru</t>
  </si>
  <si>
    <t>grinnha.ru</t>
  </si>
  <si>
    <t>janashy.ru</t>
  </si>
  <si>
    <t>kyrgyzinfo.ru</t>
  </si>
  <si>
    <t>rouxedp.ru</t>
  </si>
  <si>
    <t>trinet.ru</t>
  </si>
  <si>
    <t>xcivapt.ru</t>
  </si>
  <si>
    <t>tayu.cn</t>
  </si>
  <si>
    <t>91app.com</t>
  </si>
  <si>
    <t>akademka.com</t>
  </si>
  <si>
    <t>c10onlinepharmacy.com</t>
  </si>
  <si>
    <t>e-xinnuo.com</t>
  </si>
  <si>
    <t>logo2424.com</t>
  </si>
  <si>
    <t>nestandco.com</t>
  </si>
  <si>
    <t>viagra2onlinepharmacy.com</t>
  </si>
  <si>
    <t>koogland.de</t>
  </si>
  <si>
    <t>schertz.name</t>
  </si>
  <si>
    <t>icoremail.net</t>
  </si>
  <si>
    <t>uhoodoo.net</t>
  </si>
  <si>
    <t>bipps.org</t>
  </si>
  <si>
    <t>timberland-boots.org</t>
  </si>
  <si>
    <t>bonygat.ru</t>
  </si>
  <si>
    <t>pacadun.ru</t>
  </si>
  <si>
    <t>citylifeevents.co.uk</t>
  </si>
  <si>
    <t>engenhariae.com.br</t>
  </si>
  <si>
    <t>cqxhcj.cn</t>
  </si>
  <si>
    <t>bianco.com</t>
  </si>
  <si>
    <t>fitnesstep1.com</t>
  </si>
  <si>
    <t>girlsmarts.com</t>
  </si>
  <si>
    <t>hireethics.com</t>
  </si>
  <si>
    <t>iwantdivorce.com</t>
  </si>
  <si>
    <t>ku-yu.com</t>
  </si>
  <si>
    <t>thebusinessofwebdesign.com</t>
  </si>
  <si>
    <t>perte-de-poids-efficace-fr.eu</t>
  </si>
  <si>
    <t>newzealandpackages.in</t>
  </si>
  <si>
    <t>acupunctuurleman.nl</t>
  </si>
  <si>
    <t>hitachi.ru</t>
  </si>
  <si>
    <t>luesbtu.ru</t>
  </si>
  <si>
    <t>nopain.com.pe</t>
  </si>
  <si>
    <t>turystyka.gov.pl</t>
  </si>
  <si>
    <t>dawesio.ru</t>
  </si>
  <si>
    <t>ofmusth.ru</t>
  </si>
  <si>
    <t>sswumbo.ru</t>
  </si>
  <si>
    <t>artonthewey.co.uk</t>
  </si>
  <si>
    <t>ianvinten.co.uk</t>
  </si>
  <si>
    <t>authorserobinson.com</t>
  </si>
  <si>
    <t>blytz.com</t>
  </si>
  <si>
    <t>shallottelifestyle.com</t>
  </si>
  <si>
    <t>swintonpark.com</t>
  </si>
  <si>
    <t>okey.host</t>
  </si>
  <si>
    <t>spotless.ng</t>
  </si>
  <si>
    <t>liwwadders.nl</t>
  </si>
  <si>
    <t>evhals.ru</t>
  </si>
  <si>
    <t>muroyal.ru</t>
  </si>
  <si>
    <t>mvtpeau.ru</t>
  </si>
  <si>
    <t>turdsap.ru</t>
  </si>
  <si>
    <t>bridgfords.co.uk</t>
  </si>
  <si>
    <t>laboralkutxa.com</t>
  </si>
  <si>
    <t>rcsd.ms</t>
  </si>
  <si>
    <t>thehalloweenpartyinvitations.org</t>
  </si>
  <si>
    <t>ohcruz.ru</t>
  </si>
  <si>
    <t>artbrussels.be</t>
  </si>
  <si>
    <t>famy.cl</t>
  </si>
  <si>
    <t>amilia.com</t>
  </si>
  <si>
    <t>bestasetheticsurgeon2016.com</t>
  </si>
  <si>
    <t>cheap4genericviagra.com</t>
  </si>
  <si>
    <t>haacht.com</t>
  </si>
  <si>
    <t>hammadakhtar.com</t>
  </si>
  <si>
    <t>healthyishmom.com</t>
  </si>
  <si>
    <t>lustfulstars.com</t>
  </si>
  <si>
    <t>rains.com</t>
  </si>
  <si>
    <t>crecia.co.jp</t>
  </si>
  <si>
    <t>xn--80adnee0afc6kza.net</t>
  </si>
  <si>
    <t>Ð½Ð¾Ð²Ð°ÑÐ¶Ð¸Ð·Ð½ÑŒ.net</t>
  </si>
  <si>
    <t>coosavalleyclassifieds.org</t>
  </si>
  <si>
    <t>neckbackpainrelief.org</t>
  </si>
  <si>
    <t>porseman.org</t>
  </si>
  <si>
    <t>ttlluo.ru</t>
  </si>
  <si>
    <t>sildenafilcitrate100mg.win</t>
  </si>
  <si>
    <t>hauser-kaibling.at</t>
  </si>
  <si>
    <t>dreamscometrue.com</t>
  </si>
  <si>
    <t>mackinvia.com</t>
  </si>
  <si>
    <t>winsplay.com</t>
  </si>
  <si>
    <t>asaka-web.me</t>
  </si>
  <si>
    <t>klpsystems.com.mx</t>
  </si>
  <si>
    <t>dcmhfoundation.org</t>
  </si>
  <si>
    <t>ireverb.ru</t>
  </si>
  <si>
    <t>motmutch.ru</t>
  </si>
  <si>
    <t>sp-barnaul.ru</t>
  </si>
  <si>
    <t>thecraftstash.co.uk</t>
  </si>
  <si>
    <t>boetel.bayern</t>
  </si>
  <si>
    <t>burgerking.com.br</t>
  </si>
  <si>
    <t>cleanwaterdynamics.com</t>
  </si>
  <si>
    <t>frictionlessinsight.com</t>
  </si>
  <si>
    <t>isfahan-ia.com</t>
  </si>
  <si>
    <t>kipaskagit.com</t>
  </si>
  <si>
    <t>liquorshelves.com</t>
  </si>
  <si>
    <t>praytellblog.com</t>
  </si>
  <si>
    <t>gala.es</t>
  </si>
  <si>
    <t>codigouno.com.mx</t>
  </si>
  <si>
    <t>advieskeuze.nl</t>
  </si>
  <si>
    <t>sex-shop-internet.ru</t>
  </si>
  <si>
    <t>acsilver.co.uk</t>
  </si>
  <si>
    <t>buscadescontos.com.br</t>
  </si>
  <si>
    <t>nagra.ch</t>
  </si>
  <si>
    <t>ctrl.com.cn</t>
  </si>
  <si>
    <t>pcpp.cn</t>
  </si>
  <si>
    <t>aponiente.com</t>
  </si>
  <si>
    <t>geraldsheavenlydesserts.com</t>
  </si>
  <si>
    <t>milsomhotels.com</t>
  </si>
  <si>
    <t>powerofonline.com</t>
  </si>
  <si>
    <t>royalrangers.com</t>
  </si>
  <si>
    <t>sissyshack.com</t>
  </si>
  <si>
    <t>thencc.org.uk</t>
  </si>
  <si>
    <t>ict.co.za</t>
  </si>
  <si>
    <t>amervets.com</t>
  </si>
  <si>
    <t>gigasonic.com</t>
  </si>
  <si>
    <t>imbikemag.com</t>
  </si>
  <si>
    <t>resumewriterspro.com</t>
  </si>
  <si>
    <t>vo2max.me</t>
  </si>
  <si>
    <t>theneptunes.org</t>
  </si>
  <si>
    <t>freshoptdon.ru</t>
  </si>
  <si>
    <t>severnvalleyview.co.uk</t>
  </si>
  <si>
    <t>icc.co.za</t>
  </si>
  <si>
    <t>gyger.ch</t>
  </si>
  <si>
    <t>9148law.com</t>
  </si>
  <si>
    <t>adultwebreview.com</t>
  </si>
  <si>
    <t>bayonne-tourisme.com</t>
  </si>
  <si>
    <t>canadiancialisb6tabs.com</t>
  </si>
  <si>
    <t>gunsnfreedom.com</t>
  </si>
  <si>
    <t>invesusa.com</t>
  </si>
  <si>
    <t>jipsaldammam.com</t>
  </si>
  <si>
    <t>baptist.nl</t>
  </si>
  <si>
    <t>infrastructureusa.org</t>
  </si>
  <si>
    <t>abakan-gazeta.ru</t>
  </si>
  <si>
    <t>daciaclubmd.ru</t>
  </si>
  <si>
    <t>mstroy-dom.ru</t>
  </si>
  <si>
    <t>vsiknygy.net.ua</t>
  </si>
  <si>
    <t>bodenstein.co.za</t>
  </si>
  <si>
    <t>at51.cn</t>
  </si>
  <si>
    <t>aeronef-spectacles.com</t>
  </si>
  <si>
    <t>amazingdogtraining123.com</t>
  </si>
  <si>
    <t>crack-rock.com</t>
  </si>
  <si>
    <t>gilmetgreen.com</t>
  </si>
  <si>
    <t>onlinesildenafil4cheap.com</t>
  </si>
  <si>
    <t>zxsfqk.com</t>
  </si>
  <si>
    <t>amnistie.ca</t>
  </si>
  <si>
    <t>ligacaldensedeesgrima.com.co</t>
  </si>
  <si>
    <t>fairmontmoments.com</t>
  </si>
  <si>
    <t>jain-music.com</t>
  </si>
  <si>
    <t>jualhunian.com</t>
  </si>
  <si>
    <t>queenworld.com</t>
  </si>
  <si>
    <t>sarkariexaam.com</t>
  </si>
  <si>
    <t>westleyrichards.com</t>
  </si>
  <si>
    <t>betone.de</t>
  </si>
  <si>
    <t>sathachlaixe.info</t>
  </si>
  <si>
    <t>tsuchiyahome.jp</t>
  </si>
  <si>
    <t>stvda.nl</t>
  </si>
  <si>
    <t>atenareyhani.com</t>
  </si>
  <si>
    <t>eee4.com</t>
  </si>
  <si>
    <t>juandevarona.com</t>
  </si>
  <si>
    <t>mikezito.com</t>
  </si>
  <si>
    <t>xn--fenster-haustren-vzb.com</t>
  </si>
  <si>
    <t>fenster-haustÃ¼ren.com</t>
  </si>
  <si>
    <t>watermuseum.nl</t>
  </si>
  <si>
    <t>allinclusivevacationpackages.org</t>
  </si>
  <si>
    <t>newmediafest.org</t>
  </si>
  <si>
    <t>ksiazka-sensoryczna.pl</t>
  </si>
  <si>
    <t>coffeegourmet.com.sa</t>
  </si>
  <si>
    <t>angelsoap.com.ua</t>
  </si>
  <si>
    <t>dsmpropertiesllc.us</t>
  </si>
  <si>
    <t>1977mopeds.com</t>
  </si>
  <si>
    <t>dashandalbert.com</t>
  </si>
  <si>
    <t>sbcusd.com</t>
  </si>
  <si>
    <t>veblomaster.com</t>
  </si>
  <si>
    <t>profiletyrecenter.nl</t>
  </si>
  <si>
    <t>zelfinspectie.nl</t>
  </si>
  <si>
    <t>kenmore.org</t>
  </si>
  <si>
    <t>360.ru</t>
  </si>
  <si>
    <t>gaappeals.us</t>
  </si>
  <si>
    <t>zuoai.cm</t>
  </si>
  <si>
    <t>adamsfarms.com</t>
  </si>
  <si>
    <t>freetoprankdirectory.com</t>
  </si>
  <si>
    <t>localleadseo.com</t>
  </si>
  <si>
    <t>veja.fr</t>
  </si>
  <si>
    <t>turbineshaft.in</t>
  </si>
  <si>
    <t>healthexec.net</t>
  </si>
  <si>
    <t>poesis.net</t>
  </si>
  <si>
    <t>nocuj.com.pl</t>
  </si>
  <si>
    <t>happycaterpillarclubhouse.com</t>
  </si>
  <si>
    <t>odishanewsinsight.com</t>
  </si>
  <si>
    <t>overallbeauty.com</t>
  </si>
  <si>
    <t>surfacesolutionsnh.com</t>
  </si>
  <si>
    <t>mc2grenoble.fr</t>
  </si>
  <si>
    <t>omniplex.ie</t>
  </si>
  <si>
    <t>fastwebdesign.ir</t>
  </si>
  <si>
    <t>tsuhannews.jp</t>
  </si>
  <si>
    <t>facewest.co.uk</t>
  </si>
  <si>
    <t>safebuy.org.uk</t>
  </si>
  <si>
    <t>vemaybaysieure.vn</t>
  </si>
  <si>
    <t>absoluflash.com</t>
  </si>
  <si>
    <t>aquamijas.com</t>
  </si>
  <si>
    <t>cisepltda.com</t>
  </si>
  <si>
    <t>diaturkiye.com</t>
  </si>
  <si>
    <t>limeitatami.com</t>
  </si>
  <si>
    <t>moorepet.com</t>
  </si>
  <si>
    <t>ranchhand.com</t>
  </si>
  <si>
    <t>simco-biotech.com</t>
  </si>
  <si>
    <t>sofreak.com</t>
  </si>
  <si>
    <t>theviolinchannel.com</t>
  </si>
  <si>
    <t>currys.ie</t>
  </si>
  <si>
    <t>fch.ir</t>
  </si>
  <si>
    <t>sanritsuseika.co.jp</t>
  </si>
  <si>
    <t>kateforsyth.com.au</t>
  </si>
  <si>
    <t>moveisrodrigues.com.br</t>
  </si>
  <si>
    <t>video-chat.cn</t>
  </si>
  <si>
    <t>altitudebranding.com</t>
  </si>
  <si>
    <t>discount2cialis.com</t>
  </si>
  <si>
    <t>givingbirthnaturally.com</t>
  </si>
  <si>
    <t>irishcarrentals.com</t>
  </si>
  <si>
    <t>runtheday.com</t>
  </si>
  <si>
    <t>saxoliving.com</t>
  </si>
  <si>
    <t>thepoisonreview.com</t>
  </si>
  <si>
    <t>saintdenisentreleslignes.fr</t>
  </si>
  <si>
    <t>dokument24.ru</t>
  </si>
  <si>
    <t>connorhicks.co.uk</t>
  </si>
  <si>
    <t>tlh.co.uk</t>
  </si>
  <si>
    <t>psol50.org.br</t>
  </si>
  <si>
    <t>maxi.ca</t>
  </si>
  <si>
    <t>ace-mfg.com</t>
  </si>
  <si>
    <t>canmeow.com</t>
  </si>
  <si>
    <t>les4verites.com</t>
  </si>
  <si>
    <t>semesta88.com</t>
  </si>
  <si>
    <t>slamp.it</t>
  </si>
  <si>
    <t>graie.org</t>
  </si>
  <si>
    <t>smeshx.gov.cn</t>
  </si>
  <si>
    <t>a-depot.com</t>
  </si>
  <si>
    <t>carveryachts.com</t>
  </si>
  <si>
    <t>zgong.com</t>
  </si>
  <si>
    <t>jindrisskavez.cz</t>
  </si>
  <si>
    <t>dammbindning.nu</t>
  </si>
  <si>
    <t>8692.ru</t>
  </si>
  <si>
    <t>animalfriends.co.uk</t>
  </si>
  <si>
    <t>open-lab.us</t>
  </si>
  <si>
    <t>tauschgutschein.at</t>
  </si>
  <si>
    <t>78ta.com</t>
  </si>
  <si>
    <t>collabo-consul.com</t>
  </si>
  <si>
    <t>emagrecimento365.com</t>
  </si>
  <si>
    <t>highfivevape.com</t>
  </si>
  <si>
    <t>hookedondriving.com</t>
  </si>
  <si>
    <t>snapmichaelkorsoutletonline.com</t>
  </si>
  <si>
    <t>tribuwoki.com</t>
  </si>
  <si>
    <t>canadianpharmdirect.life</t>
  </si>
  <si>
    <t>debimnorm.nl</t>
  </si>
  <si>
    <t>pawsnclaws.org</t>
  </si>
  <si>
    <t>weranda.pl</t>
  </si>
  <si>
    <t>bettank.ru</t>
  </si>
  <si>
    <t>se4ever.ru</t>
  </si>
  <si>
    <t>codevasf.gov.br</t>
  </si>
  <si>
    <t>aldhaiddrainage.com</t>
  </si>
  <si>
    <t>karltaylorphotography.com</t>
  </si>
  <si>
    <t>rwsplash.com</t>
  </si>
  <si>
    <t>solimedrd.com</t>
  </si>
  <si>
    <t>travelwires.com</t>
  </si>
  <si>
    <t>pramasta.lt</t>
  </si>
  <si>
    <t>waou.com.mo</t>
  </si>
  <si>
    <t>net222-1.net</t>
  </si>
  <si>
    <t>laportelatine.org</t>
  </si>
  <si>
    <t>splattermail.org</t>
  </si>
  <si>
    <t>hellkitchen.pro</t>
  </si>
  <si>
    <t>oaoosk.ru</t>
  </si>
  <si>
    <t>kingstonsmith.co.uk</t>
  </si>
  <si>
    <t>fillthathole.org.uk</t>
  </si>
  <si>
    <t>nothingtochance.co</t>
  </si>
  <si>
    <t>hellenacollection.com</t>
  </si>
  <si>
    <t>polexapps.com</t>
  </si>
  <si>
    <t>surprisingcoupons.com</t>
  </si>
  <si>
    <t>yoannlemoine.com</t>
  </si>
  <si>
    <t>tatituteto.net</t>
  </si>
  <si>
    <t>myelderhaircare.org</t>
  </si>
  <si>
    <t>fuzettoimoveis.com.br</t>
  </si>
  <si>
    <t>anvisionwebdesign.com</t>
  </si>
  <si>
    <t>arritalcucine.com</t>
  </si>
  <si>
    <t>buyprednisoneonline365.com</t>
  </si>
  <si>
    <t>martincodax.com</t>
  </si>
  <si>
    <t>pixcarre.com</t>
  </si>
  <si>
    <t>thesill.com</t>
  </si>
  <si>
    <t>trav-sexe.com</t>
  </si>
  <si>
    <t>allogarage.fr</t>
  </si>
  <si>
    <t>redbottom-shoes.net</t>
  </si>
  <si>
    <t>neffa.org</t>
  </si>
  <si>
    <t>pcpao.org</t>
  </si>
  <si>
    <t>declic.photo</t>
  </si>
  <si>
    <t>rus-roads.ru</t>
  </si>
  <si>
    <t>pearsonclinical.co.uk</t>
  </si>
  <si>
    <t>surenio.com.ar</t>
  </si>
  <si>
    <t>smirthwaite.ca</t>
  </si>
  <si>
    <t>9477.com</t>
  </si>
  <si>
    <t>baseballtoaster.com</t>
  </si>
  <si>
    <t>buttonwillowraceway.com</t>
  </si>
  <si>
    <t>countomat.com</t>
  </si>
  <si>
    <t>drunkenbuzz.com</t>
  </si>
  <si>
    <t>fbcusa.com</t>
  </si>
  <si>
    <t>jointheabode.com</t>
  </si>
  <si>
    <t>kpunews.com</t>
  </si>
  <si>
    <t>lynxmarket.com</t>
  </si>
  <si>
    <t>nowystylgroup.com</t>
  </si>
  <si>
    <t>talbagelsny.com</t>
  </si>
  <si>
    <t>theboynextdoorfilm.com</t>
  </si>
  <si>
    <t>yuu1.com</t>
  </si>
  <si>
    <t>ec-bad-toelz.de</t>
  </si>
  <si>
    <t>iaad.it</t>
  </si>
  <si>
    <t>tandridge.gov.uk</t>
  </si>
  <si>
    <t>yaripour.xyz</t>
  </si>
  <si>
    <t>directlinkarticles.com</t>
  </si>
  <si>
    <t>soika-studio.com</t>
  </si>
  <si>
    <t>c-date.de</t>
  </si>
  <si>
    <t>cancerbiology.ee</t>
  </si>
  <si>
    <t>jackass.net.pl</t>
  </si>
  <si>
    <t>9in1.ru</t>
  </si>
  <si>
    <t>abc-gid.ru</t>
  </si>
  <si>
    <t>firstmile.ru</t>
  </si>
  <si>
    <t>paydayloansukccc.co.uk</t>
  </si>
  <si>
    <t>bitcoinfriends.club</t>
  </si>
  <si>
    <t>myrealpage.com</t>
  </si>
  <si>
    <t>paydayloansusapwe.com</t>
  </si>
  <si>
    <t>terrass-hotel.com</t>
  </si>
  <si>
    <t>trigent.com</t>
  </si>
  <si>
    <t>tsai.es</t>
  </si>
  <si>
    <t>yritystele.fi</t>
  </si>
  <si>
    <t>fundacionkonex.org</t>
  </si>
  <si>
    <t>smolradio.ru</t>
  </si>
  <si>
    <t>birminghamdollsescorts.co.uk</t>
  </si>
  <si>
    <t>distance-learning-centre.co.uk</t>
  </si>
  <si>
    <t>fablab-ulb.be</t>
  </si>
  <si>
    <t>arena-multimedia.com</t>
  </si>
  <si>
    <t>bmwdrives.com</t>
  </si>
  <si>
    <t>gridirondownunder.com</t>
  </si>
  <si>
    <t>heliospectra.com</t>
  </si>
  <si>
    <t>myproviderguide.com</t>
  </si>
  <si>
    <t>otticanuovatorino.com</t>
  </si>
  <si>
    <t>pickeringpost.com</t>
  </si>
  <si>
    <t>elchiguirebipolar.net</t>
  </si>
  <si>
    <t>zhczkj.net</t>
  </si>
  <si>
    <t>interferencetechnology.com</t>
  </si>
  <si>
    <t>themoneyshop.com</t>
  </si>
  <si>
    <t>jabbim.cz</t>
  </si>
  <si>
    <t>admcemr.org</t>
  </si>
  <si>
    <t>discoverymuseums.org</t>
  </si>
  <si>
    <t>levitraonlinepharmacy20mg.org</t>
  </si>
  <si>
    <t>retroportal.ru</t>
  </si>
  <si>
    <t>bridey.se</t>
  </si>
  <si>
    <t>edicions1984.cat</t>
  </si>
  <si>
    <t>eagleeyesportshighlightfactory.com</t>
  </si>
  <si>
    <t>flyvps.com</t>
  </si>
  <si>
    <t>kneaders.com</t>
  </si>
  <si>
    <t>kxro.com</t>
  </si>
  <si>
    <t>naked-sex-cam.com</t>
  </si>
  <si>
    <t>restaurantenineu.com</t>
  </si>
  <si>
    <t>rickresource.com</t>
  </si>
  <si>
    <t>nrcki.ru</t>
  </si>
  <si>
    <t>crowdangel.be</t>
  </si>
  <si>
    <t>calabriatechnology.com</t>
  </si>
  <si>
    <t>casino-studio.com</t>
  </si>
  <si>
    <t>jordan-walker.com</t>
  </si>
  <si>
    <t>nereview.com</t>
  </si>
  <si>
    <t>redcliffslodge.com</t>
  </si>
  <si>
    <t>unesa.ac.id</t>
  </si>
  <si>
    <t>prinjal.in</t>
  </si>
  <si>
    <t>rencontregayfr.info</t>
  </si>
  <si>
    <t>iteminfo.net</t>
  </si>
  <si>
    <t>nohvcc.org</t>
  </si>
  <si>
    <t>androidpit.ru</t>
  </si>
  <si>
    <t>marilena.com.ua</t>
  </si>
  <si>
    <t>cnbearing.biz</t>
  </si>
  <si>
    <t>acehardwarestores.com</t>
  </si>
  <si>
    <t>arrowexterminators.com</t>
  </si>
  <si>
    <t>certifiedkrew.com</t>
  </si>
  <si>
    <t>insomniapharmatol.com</t>
  </si>
  <si>
    <t>lagermax.com</t>
  </si>
  <si>
    <t>oakleysi.com</t>
  </si>
  <si>
    <t>olsztyn24.com</t>
  </si>
  <si>
    <t>treebenefits.com</t>
  </si>
  <si>
    <t>uksportsbookies.com</t>
  </si>
  <si>
    <t>worldbusinesspages.com</t>
  </si>
  <si>
    <t>lestriches.fr</t>
  </si>
  <si>
    <t>chaudfroid.net</t>
  </si>
  <si>
    <t>advancingyourhealth.org</t>
  </si>
  <si>
    <t>michelle-motel.com.tw</t>
  </si>
  <si>
    <t>allworldauto.com</t>
  </si>
  <si>
    <t>apparelresources.com</t>
  </si>
  <si>
    <t>coachoutletfactorycityco.com</t>
  </si>
  <si>
    <t>dykhgg.com</t>
  </si>
  <si>
    <t>fingerlakesgaming.com</t>
  </si>
  <si>
    <t>itchefs-gvci.com</t>
  </si>
  <si>
    <t>iwvisp.com</t>
  </si>
  <si>
    <t>lenzfinder.com</t>
  </si>
  <si>
    <t>marriotttheatre.com</t>
  </si>
  <si>
    <t>sibubeauty.com</t>
  </si>
  <si>
    <t>winoc.net</t>
  </si>
  <si>
    <t>dialogueonline.org</t>
  </si>
  <si>
    <t>empatia.pl</t>
  </si>
  <si>
    <t>acoustic-revive.com</t>
  </si>
  <si>
    <t>bestsongsnow.com</t>
  </si>
  <si>
    <t>corepower.com</t>
  </si>
  <si>
    <t>dadway-onlineshop.com</t>
  </si>
  <si>
    <t>georgesblanc.com</t>
  </si>
  <si>
    <t>lectulandia.com</t>
  </si>
  <si>
    <t>martinusborne.com</t>
  </si>
  <si>
    <t>n8w.com</t>
  </si>
  <si>
    <t>netwitness.com</t>
  </si>
  <si>
    <t>pornsks4all.com</t>
  </si>
  <si>
    <t>somil.com</t>
  </si>
  <si>
    <t>fzjc.net</t>
  </si>
  <si>
    <t>mitland.nl</t>
  </si>
  <si>
    <t>agendadulibre.org</t>
  </si>
  <si>
    <t>pelicanweb.org</t>
  </si>
  <si>
    <t>jatomifitness.pl</t>
  </si>
  <si>
    <t>klipplust.se</t>
  </si>
  <si>
    <t>voskhodinfo.su</t>
  </si>
  <si>
    <t>borla.co.uk</t>
  </si>
  <si>
    <t>urbis.org.uk</t>
  </si>
  <si>
    <t>michaelkors-outletstore.us</t>
  </si>
  <si>
    <t>artamadar.com</t>
  </si>
  <si>
    <t>articoolz.com</t>
  </si>
  <si>
    <t>ds2elisaworkstation.com</t>
  </si>
  <si>
    <t>gigidigi.com</t>
  </si>
  <si>
    <t>greatoutdoorprovision.com</t>
  </si>
  <si>
    <t>manitoupontoonboats.com</t>
  </si>
  <si>
    <t>nanysklozet.com</t>
  </si>
  <si>
    <t>nomadjournals.com</t>
  </si>
  <si>
    <t>nuftp.com</t>
  </si>
  <si>
    <t>ny1noticias.com</t>
  </si>
  <si>
    <t>pro-music-news.com</t>
  </si>
  <si>
    <t>ratchetspace.com</t>
  </si>
  <si>
    <t>scgdj.com</t>
  </si>
  <si>
    <t>hilberink.nl</t>
  </si>
  <si>
    <t>cambridgehistory.org</t>
  </si>
  <si>
    <t>protivkart.org</t>
  </si>
  <si>
    <t>edmedicine.review</t>
  </si>
  <si>
    <t>hatchards.co.uk</t>
  </si>
  <si>
    <t>yerkirmedia.am</t>
  </si>
  <si>
    <t>theedge.biz</t>
  </si>
  <si>
    <t>currencypips.com</t>
  </si>
  <si>
    <t>doctorserum.com</t>
  </si>
  <si>
    <t>jsguoye.com</t>
  </si>
  <si>
    <t>modernfruit.com</t>
  </si>
  <si>
    <t>professionalpt.com</t>
  </si>
  <si>
    <t>travel-guides.com</t>
  </si>
  <si>
    <t>trendenciasbelleza.com</t>
  </si>
  <si>
    <t>whitemountainlures.com</t>
  </si>
  <si>
    <t>bgmmusic.co.kr</t>
  </si>
  <si>
    <t>projectcoyote.org</t>
  </si>
  <si>
    <t>bigduo.pl</t>
  </si>
  <si>
    <t>cooldesign.pt</t>
  </si>
  <si>
    <t>albertonrecord.co.za</t>
  </si>
  <si>
    <t>luchemos.org.ar</t>
  </si>
  <si>
    <t>bagiramagic.com</t>
  </si>
  <si>
    <t>fastdirectorylist.com</t>
  </si>
  <si>
    <t>hotel-wellington.com</t>
  </si>
  <si>
    <t>icellphonedeals.com</t>
  </si>
  <si>
    <t>judi1.com</t>
  </si>
  <si>
    <t>michelguerard.com</t>
  </si>
  <si>
    <t>opass.com</t>
  </si>
  <si>
    <t>seikosha-p.com</t>
  </si>
  <si>
    <t>siresays.com</t>
  </si>
  <si>
    <t>sotaminis.com</t>
  </si>
  <si>
    <t>wolcott.com</t>
  </si>
  <si>
    <t>pornout.net</t>
  </si>
  <si>
    <t>sigmasix.net</t>
  </si>
  <si>
    <t>flip.pt</t>
  </si>
  <si>
    <t>blogdeviajes.com.ar</t>
  </si>
  <si>
    <t>qiji.cn</t>
  </si>
  <si>
    <t>anadoluavukatlik.com</t>
  </si>
  <si>
    <t>datacash.com</t>
  </si>
  <si>
    <t>ekcomicsandgames.com</t>
  </si>
  <si>
    <t>halloweenhorrornightsorlando.com</t>
  </si>
  <si>
    <t>heirsacademy.com</t>
  </si>
  <si>
    <t>jiletki.com</t>
  </si>
  <si>
    <t>playworld-online.com</t>
  </si>
  <si>
    <t>revelacao.com</t>
  </si>
  <si>
    <t>speedtube.com</t>
  </si>
  <si>
    <t>aire.org</t>
  </si>
  <si>
    <t>kredito24.pl</t>
  </si>
  <si>
    <t>halfpricetools.co.uk</t>
  </si>
  <si>
    <t>al-hayat.com</t>
  </si>
  <si>
    <t>cancerfightingstrategies.com</t>
  </si>
  <si>
    <t>danapointharbor.com</t>
  </si>
  <si>
    <t>english2u.com</t>
  </si>
  <si>
    <t>hyperantivirus.com</t>
  </si>
  <si>
    <t>topgenericdrugs-7.com</t>
  </si>
  <si>
    <t>whitepicketfence.com</t>
  </si>
  <si>
    <t>eisui.co.jp</t>
  </si>
  <si>
    <t>teencentral.net</t>
  </si>
  <si>
    <t>cialis-canadaonline.org</t>
  </si>
  <si>
    <t>cosmonet.org</t>
  </si>
  <si>
    <t>glosmlawy.pl</t>
  </si>
  <si>
    <t>giveinfo.ru</t>
  </si>
  <si>
    <t>ads.org.uk</t>
  </si>
  <si>
    <t>abbeyfield.at</t>
  </si>
  <si>
    <t>brunetti.com.au</t>
  </si>
  <si>
    <t>c1dovw6eef5jop8apwjkqy5ro5mlafkc.com</t>
  </si>
  <si>
    <t>canaelite.com</t>
  </si>
  <si>
    <t>chaminade.com</t>
  </si>
  <si>
    <t>compleatmother.com</t>
  </si>
  <si>
    <t>frfwps0y99c.com</t>
  </si>
  <si>
    <t>getmura.com</t>
  </si>
  <si>
    <t>heyrosetta.com</t>
  </si>
  <si>
    <t>kindcampaign.com</t>
  </si>
  <si>
    <t>laviephoto.com</t>
  </si>
  <si>
    <t>nititech.com</t>
  </si>
  <si>
    <t>politicallore.com</t>
  </si>
  <si>
    <t>scts-llc.com</t>
  </si>
  <si>
    <t>skincareresourcecenter.com</t>
  </si>
  <si>
    <t>trainingconnection.com</t>
  </si>
  <si>
    <t>ultimavez.com</t>
  </si>
  <si>
    <t>radiokampus.fm</t>
  </si>
  <si>
    <t>egora.fr</t>
  </si>
  <si>
    <t>waterislifesd.info</t>
  </si>
  <si>
    <t>ctfoodbank.org</t>
  </si>
  <si>
    <t>longboatkey.org</t>
  </si>
  <si>
    <t>foxconn.ru</t>
  </si>
  <si>
    <t>realworld.co.uk</t>
  </si>
  <si>
    <t>womanmagazine.co.uk</t>
  </si>
  <si>
    <t>guitarcamp.biz</t>
  </si>
  <si>
    <t>a3a5.com</t>
  </si>
  <si>
    <t>gm99.com</t>
  </si>
  <si>
    <t>indianspringscalistoga.com</t>
  </si>
  <si>
    <t>investatlanta.com</t>
  </si>
  <si>
    <t>tkg.com</t>
  </si>
  <si>
    <t>yo-kart.com</t>
  </si>
  <si>
    <t>hordma.de</t>
  </si>
  <si>
    <t>matif.fr</t>
  </si>
  <si>
    <t>casamundo.nl</t>
  </si>
  <si>
    <t>kopalniaguido.pl</t>
  </si>
  <si>
    <t>istclub.ru</t>
  </si>
  <si>
    <t>civilwarwatch.us</t>
  </si>
  <si>
    <t>arabafricanbank.biz</t>
  </si>
  <si>
    <t>anti-tank-pandas.com</t>
  </si>
  <si>
    <t>bluthemes.com</t>
  </si>
  <si>
    <t>cialisnodoctor.com</t>
  </si>
  <si>
    <t>grantabooks.com</t>
  </si>
  <si>
    <t>lisatener.com</t>
  </si>
  <si>
    <t>minot.com</t>
  </si>
  <si>
    <t>momnpopmusic.com</t>
  </si>
  <si>
    <t>mycyclinglog.com</t>
  </si>
  <si>
    <t>nascarspeedpark.com</t>
  </si>
  <si>
    <t>southbrook.com</t>
  </si>
  <si>
    <t>swhysc.com</t>
  </si>
  <si>
    <t>top10bestwebsitebuilders.com</t>
  </si>
  <si>
    <t>dartybox-news.fr</t>
  </si>
  <si>
    <t>gaz-alma.kz</t>
  </si>
  <si>
    <t>la-prensa.com.mx</t>
  </si>
  <si>
    <t>bigbustygirls.net</t>
  </si>
  <si>
    <t>littlecritterworldwidenetwork.net</t>
  </si>
  <si>
    <t>socialvelocity.net</t>
  </si>
  <si>
    <t>dreamseekergroup.org</t>
  </si>
  <si>
    <t>outagamie.org</t>
  </si>
  <si>
    <t>gameclan.pl</t>
  </si>
  <si>
    <t>wsocialmedia.pl</t>
  </si>
  <si>
    <t>bpclub.ru</t>
  </si>
  <si>
    <t>0851qlnk.com</t>
  </si>
  <si>
    <t>colserv.com</t>
  </si>
  <si>
    <t>delawarebusinessbankruptcy.com</t>
  </si>
  <si>
    <t>kitcar.com</t>
  </si>
  <si>
    <t>petgroomer.com</t>
  </si>
  <si>
    <t>providenceonline.com</t>
  </si>
  <si>
    <t>shoprogueriversoaps.com</t>
  </si>
  <si>
    <t>thehondaclassic.com</t>
  </si>
  <si>
    <t>tonyjoewhite.com</t>
  </si>
  <si>
    <t>apan.org</t>
  </si>
  <si>
    <t>barrington220.org</t>
  </si>
  <si>
    <t>givingforum.org</t>
  </si>
  <si>
    <t>kala14.org</t>
  </si>
  <si>
    <t>made-by.org</t>
  </si>
  <si>
    <t>sarasotaorchestra.org</t>
  </si>
  <si>
    <t>protetica.com.pl</t>
  </si>
  <si>
    <t>carinsurancelook.top</t>
  </si>
  <si>
    <t>ledburyreporter.co.uk</t>
  </si>
  <si>
    <t>kencodistribution.us</t>
  </si>
  <si>
    <t>progroupracing.com.au</t>
  </si>
  <si>
    <t>migliori.com.br</t>
  </si>
  <si>
    <t>engadin-skimarathon.ch</t>
  </si>
  <si>
    <t>abnamrocomfin.com</t>
  </si>
  <si>
    <t>butalbitalrx247.com</t>
  </si>
  <si>
    <t>cduer.com</t>
  </si>
  <si>
    <t>codyturner.com</t>
  </si>
  <si>
    <t>doddlercon.com</t>
  </si>
  <si>
    <t>elmanco.com</t>
  </si>
  <si>
    <t>hudsonandmarshall.com</t>
  </si>
  <si>
    <t>lancashiretourismawards.com</t>
  </si>
  <si>
    <t>magebay.com</t>
  </si>
  <si>
    <t>nzrealestate.com</t>
  </si>
  <si>
    <t>paleocookbook.com</t>
  </si>
  <si>
    <t>polygal-northamerica.com</t>
  </si>
  <si>
    <t>usedcardboardboxes.com</t>
  </si>
  <si>
    <t>weedhype.com</t>
  </si>
  <si>
    <t>ejakulacex.eu</t>
  </si>
  <si>
    <t>hayami.co.jp</t>
  </si>
  <si>
    <t>deathinjune.net</t>
  </si>
  <si>
    <t>emigrantrealtyfinance.net</t>
  </si>
  <si>
    <t>hhdirecto.net</t>
  </si>
  <si>
    <t>diflucanwithoutaprescription.nu</t>
  </si>
  <si>
    <t>aptekabaluty.pl</t>
  </si>
  <si>
    <t>kodal.com.pl</t>
  </si>
  <si>
    <t>bluechiptech.biz</t>
  </si>
  <si>
    <t>lightspeedventurecapital.biz</t>
  </si>
  <si>
    <t>eben.cn</t>
  </si>
  <si>
    <t>athleticsbookies.com</t>
  </si>
  <si>
    <t>backfriendly.com</t>
  </si>
  <si>
    <t>bizrateinsights.com</t>
  </si>
  <si>
    <t>designaform.com</t>
  </si>
  <si>
    <t>electrical-pros.com</t>
  </si>
  <si>
    <t>epochroleplay.com</t>
  </si>
  <si>
    <t>galaxie.com</t>
  </si>
  <si>
    <t>jhforever.com</t>
  </si>
  <si>
    <t>juicypornhost.com</t>
  </si>
  <si>
    <t>mail-key.com</t>
  </si>
  <si>
    <t>solounblog.com</t>
  </si>
  <si>
    <t>spannabis.com</t>
  </si>
  <si>
    <t>westsidetennisvillage.com</t>
  </si>
  <si>
    <t>ecrimea.net</t>
  </si>
  <si>
    <t>paspn.net</t>
  </si>
  <si>
    <t>planet-verification.net</t>
  </si>
  <si>
    <t>levitrawithoutprescription.party</t>
  </si>
  <si>
    <t>insosagokasko.ru</t>
  </si>
  <si>
    <t>cheapcialisfromindia.su</t>
  </si>
  <si>
    <t>massandra.su</t>
  </si>
  <si>
    <t>ppiupaydayloans.co.uk</t>
  </si>
  <si>
    <t>hailsham.me.uk</t>
  </si>
  <si>
    <t>atmosphere.ca</t>
  </si>
  <si>
    <t>amaft.com</t>
  </si>
  <si>
    <t>anglogermanracing.com</t>
  </si>
  <si>
    <t>dmaxsystems.com</t>
  </si>
  <si>
    <t>evvvc.com</t>
  </si>
  <si>
    <t>extendedstaysuites.com</t>
  </si>
  <si>
    <t>felinainternational.com</t>
  </si>
  <si>
    <t>gardenhotels.com</t>
  </si>
  <si>
    <t>growyouthful.com</t>
  </si>
  <si>
    <t>hiphopsverige.com</t>
  </si>
  <si>
    <t>lexiconn.com</t>
  </si>
  <si>
    <t>lucasoiloffroad.com</t>
  </si>
  <si>
    <t>metrosources.com</t>
  </si>
  <si>
    <t>minecrafthub.com</t>
  </si>
  <si>
    <t>optimalweightcontrol.com</t>
  </si>
  <si>
    <t>owenandfred.com</t>
  </si>
  <si>
    <t>taiwanwave.com</t>
  </si>
  <si>
    <t>thomashleefunds.com</t>
  </si>
  <si>
    <t>wagsandbags.com</t>
  </si>
  <si>
    <t>munsterlit.ie</t>
  </si>
  <si>
    <t>kazadilet.kz</t>
  </si>
  <si>
    <t>apps-games.net</t>
  </si>
  <si>
    <t>byzl.net</t>
  </si>
  <si>
    <t>uwnet.nl</t>
  </si>
  <si>
    <t>cialisis.org</t>
  </si>
  <si>
    <t>hartmagazine.org</t>
  </si>
  <si>
    <t>preparemybusiness.org</t>
  </si>
  <si>
    <t>viagra-genericcheapest.org</t>
  </si>
  <si>
    <t>yiteng.org</t>
  </si>
  <si>
    <t>digitalcomplet.ro</t>
  </si>
  <si>
    <t>ratinggroup.com.ua</t>
  </si>
  <si>
    <t>vinyljustice.co.uk</t>
  </si>
  <si>
    <t>volkswagen.com.ar</t>
  </si>
  <si>
    <t>erwinwurm.at</t>
  </si>
  <si>
    <t>5olivers.com</t>
  </si>
  <si>
    <t>arts-florissants.com</t>
  </si>
  <si>
    <t>breakalag.com</t>
  </si>
  <si>
    <t>down2earthmusic.com</t>
  </si>
  <si>
    <t>embroideryonline.com</t>
  </si>
  <si>
    <t>exlud.com</t>
  </si>
  <si>
    <t>fetish-kinks.com</t>
  </si>
  <si>
    <t>ihhotel.com</t>
  </si>
  <si>
    <t>klocknermoeller.com</t>
  </si>
  <si>
    <t>nes-west.com</t>
  </si>
  <si>
    <t>theseaandcake.com</t>
  </si>
  <si>
    <t>vitibet.com</t>
  </si>
  <si>
    <t>wincher.com</t>
  </si>
  <si>
    <t>zingoads.com</t>
  </si>
  <si>
    <t>veganche.eu</t>
  </si>
  <si>
    <t>just-say-no.info</t>
  </si>
  <si>
    <t>bdr1.net</t>
  </si>
  <si>
    <t>hydroponics.net</t>
  </si>
  <si>
    <t>onlynewsgroups.net</t>
  </si>
  <si>
    <t>jw-russia.org</t>
  </si>
  <si>
    <t>ncaaon-demand.org</t>
  </si>
  <si>
    <t>thejustice.org</t>
  </si>
  <si>
    <t>zhivulegko.ru</t>
  </si>
  <si>
    <t>homestandbygenerator.biz</t>
  </si>
  <si>
    <t>unhcr.ca</t>
  </si>
  <si>
    <t>fjsmlib.cn</t>
  </si>
  <si>
    <t>adsimoving.com</t>
  </si>
  <si>
    <t>alzheimersnewstoday.com</t>
  </si>
  <si>
    <t>cialiswithoutprescriptionhere.com</t>
  </si>
  <si>
    <t>communityresearchpartners.com</t>
  </si>
  <si>
    <t>focalpointlights.com</t>
  </si>
  <si>
    <t>johnconnollybooks.com</t>
  </si>
  <si>
    <t>kaissouni.com</t>
  </si>
  <si>
    <t>makovsky.com</t>
  </si>
  <si>
    <t>myegy6.com</t>
  </si>
  <si>
    <t>nccyw.com</t>
  </si>
  <si>
    <t>pinatas.com</t>
  </si>
  <si>
    <t>questionwriter.com</t>
  </si>
  <si>
    <t>rectorytales.com</t>
  </si>
  <si>
    <t>tcrcb.com</t>
  </si>
  <si>
    <t>alpinecountyca.gov</t>
  </si>
  <si>
    <t>vintagepussies.mobi</t>
  </si>
  <si>
    <t>1-800-volunteer.org</t>
  </si>
  <si>
    <t>techsoupforlibraries.org</t>
  </si>
  <si>
    <t>tarantulas.ru</t>
  </si>
  <si>
    <t>homerton.nhs.uk</t>
  </si>
  <si>
    <t>3kbachho.com</t>
  </si>
  <si>
    <t>comlike2dive.com</t>
  </si>
  <si>
    <t>fractite.com</t>
  </si>
  <si>
    <t>gregoryling.com</t>
  </si>
  <si>
    <t>pepyride.com</t>
  </si>
  <si>
    <t>scienceobject.com</t>
  </si>
  <si>
    <t>tennisbookiesuk.com</t>
  </si>
  <si>
    <t>wartburgcollege.com</t>
  </si>
  <si>
    <t>erekciapro.eu</t>
  </si>
  <si>
    <t>anas10.fr</t>
  </si>
  <si>
    <t>repliquemontree.fr</t>
  </si>
  <si>
    <t>moreover.net</t>
  </si>
  <si>
    <t>outrageousbroads.net</t>
  </si>
  <si>
    <t>passc.net</t>
  </si>
  <si>
    <t>redstoneagency.net</t>
  </si>
  <si>
    <t>wordherders.net</t>
  </si>
  <si>
    <t>iau-ultramarathon.org</t>
  </si>
  <si>
    <t>wiercenieudarowe.pl</t>
  </si>
  <si>
    <t>airdisaster.ru</t>
  </si>
  <si>
    <t>nexiumonline.ru</t>
  </si>
  <si>
    <t>studmed.ru</t>
  </si>
  <si>
    <t>nec.ac.uk</t>
  </si>
  <si>
    <t>annefrank.org.uk</t>
  </si>
  <si>
    <t>goodsenseplumbing.ca</t>
  </si>
  <si>
    <t>absolutads.com</t>
  </si>
  <si>
    <t>anti-civ.com</t>
  </si>
  <si>
    <t>avoyacruises.com</t>
  </si>
  <si>
    <t>danellemcdermott.com</t>
  </si>
  <si>
    <t>equipment-karate.com</t>
  </si>
  <si>
    <t>fastandfurious8online.com</t>
  </si>
  <si>
    <t>getg.com</t>
  </si>
  <si>
    <t>hayatouki.com</t>
  </si>
  <si>
    <t>jewishcommunityonline.com</t>
  </si>
  <si>
    <t>matrixmails.com</t>
  </si>
  <si>
    <t>newyorkartworld.com</t>
  </si>
  <si>
    <t>transportexecs.com</t>
  </si>
  <si>
    <t>haaruitvalstoppen.eu</t>
  </si>
  <si>
    <t>integralife.eu</t>
  </si>
  <si>
    <t>clickhere.gr</t>
  </si>
  <si>
    <t>yoonjiwon.co.kr</t>
  </si>
  <si>
    <t>ife.kz</t>
  </si>
  <si>
    <t>50lutions.net</t>
  </si>
  <si>
    <t>galacticrepublic.net</t>
  </si>
  <si>
    <t>spinningyourweb.net</t>
  </si>
  <si>
    <t>crosscountryalaska.org</t>
  </si>
  <si>
    <t>e-zbior.pl</t>
  </si>
  <si>
    <t>daminserv.ro</t>
  </si>
  <si>
    <t>goodlight.us</t>
  </si>
  <si>
    <t>buymobic.webcam</t>
  </si>
  <si>
    <t>al-jassim.com</t>
  </si>
  <si>
    <t>apeczg.com</t>
  </si>
  <si>
    <t>compxfort.com</t>
  </si>
  <si>
    <t>dekra-certification.com</t>
  </si>
  <si>
    <t>essaythinker.com</t>
  </si>
  <si>
    <t>goawithfriends.com</t>
  </si>
  <si>
    <t>hrsoy.com</t>
  </si>
  <si>
    <t>intelliturn.com</t>
  </si>
  <si>
    <t>mirroronamerica.com</t>
  </si>
  <si>
    <t>nextphasesearch.com</t>
  </si>
  <si>
    <t>nprinsider.com</t>
  </si>
  <si>
    <t>pandaguard.com</t>
  </si>
  <si>
    <t>scalpersignals.com</t>
  </si>
  <si>
    <t>surf4ever.com</t>
  </si>
  <si>
    <t>tattooundo.com</t>
  </si>
  <si>
    <t>usacleaners.com</t>
  </si>
  <si>
    <t>fenyofa01.hu</t>
  </si>
  <si>
    <t>peoplesbank.info</t>
  </si>
  <si>
    <t>egysites.net</t>
  </si>
  <si>
    <t>sailing88.net</t>
  </si>
  <si>
    <t>syrp.co.nz</t>
  </si>
  <si>
    <t>fxnetwork.pl</t>
  </si>
  <si>
    <t>ossus.pl</t>
  </si>
  <si>
    <t>heitzcellar.biz</t>
  </si>
  <si>
    <t>mirrorads.co</t>
  </si>
  <si>
    <t>barsproducts.com</t>
  </si>
  <si>
    <t>ccxcn.com</t>
  </si>
  <si>
    <t>el-moslem.com</t>
  </si>
  <si>
    <t>gdhrjd.com</t>
  </si>
  <si>
    <t>louisianafresh.com</t>
  </si>
  <si>
    <t>mycolog.com</t>
  </si>
  <si>
    <t>napasmallengine.com</t>
  </si>
  <si>
    <t>nbaustraliaoutlet.com</t>
  </si>
  <si>
    <t>ncmoneysaver.com</t>
  </si>
  <si>
    <t>nickanimationstudio.com</t>
  </si>
  <si>
    <t>oldforester.com</t>
  </si>
  <si>
    <t>pepcoholdings.com</t>
  </si>
  <si>
    <t>pettitpaint.com</t>
  </si>
  <si>
    <t>socialwebsubmitter.com</t>
  </si>
  <si>
    <t>sokrati.com</t>
  </si>
  <si>
    <t>urbanexcess.com</t>
  </si>
  <si>
    <t>willrogers.com</t>
  </si>
  <si>
    <t>startupeuropeweek.eu</t>
  </si>
  <si>
    <t>noschasses.fr</t>
  </si>
  <si>
    <t>giuffridarchitetti.it</t>
  </si>
  <si>
    <t>lagrandefamiglia.it</t>
  </si>
  <si>
    <t>ama-clinic.jp</t>
  </si>
  <si>
    <t>comlove-moomin.jp</t>
  </si>
  <si>
    <t>powerproduction.jp</t>
  </si>
  <si>
    <t>gouassou.net</t>
  </si>
  <si>
    <t>maquiberrytoday.net</t>
  </si>
  <si>
    <t>aishdas.org</t>
  </si>
  <si>
    <t>edow.org</t>
  </si>
  <si>
    <t>nyhealth.org</t>
  </si>
  <si>
    <t>onlybelieve.org</t>
  </si>
  <si>
    <t>audioriver.pl</t>
  </si>
  <si>
    <t>bartek.com.pl</t>
  </si>
  <si>
    <t>duhirazum.ru</t>
  </si>
  <si>
    <t>lenclume.co.uk</t>
  </si>
  <si>
    <t>highflyerstravel.co.za</t>
  </si>
  <si>
    <t>u2u.be</t>
  </si>
  <si>
    <t>cecs.cat</t>
  </si>
  <si>
    <t>aahoa.com</t>
  </si>
  <si>
    <t>alshindagah.com</t>
  </si>
  <si>
    <t>avionews.com</t>
  </si>
  <si>
    <t>chargedevelopment.com</t>
  </si>
  <si>
    <t>craftsbury.com</t>
  </si>
  <si>
    <t>csjsdn.com</t>
  </si>
  <si>
    <t>dmslvy.com</t>
  </si>
  <si>
    <t>fitrated.com</t>
  </si>
  <si>
    <t>funcubedongle.com</t>
  </si>
  <si>
    <t>godisfake.com</t>
  </si>
  <si>
    <t>hargray.com</t>
  </si>
  <si>
    <t>jaagore.com</t>
  </si>
  <si>
    <t>mancityproshop.com</t>
  </si>
  <si>
    <t>mazzellacompanies.com</t>
  </si>
  <si>
    <t>onlineexambuilder.com</t>
  </si>
  <si>
    <t>re-taletherapy.com</t>
  </si>
  <si>
    <t>taketheleadwomen.com</t>
  </si>
  <si>
    <t>noiseblocker.de</t>
  </si>
  <si>
    <t>usw.edu</t>
  </si>
  <si>
    <t>deglon.fr</t>
  </si>
  <si>
    <t>oxidal.ir</t>
  </si>
  <si>
    <t>nambu.ac.kr</t>
  </si>
  <si>
    <t>galaxyusa.net</t>
  </si>
  <si>
    <t>zeljeznice.net</t>
  </si>
  <si>
    <t>genericbrandofavodart.nu</t>
  </si>
  <si>
    <t>sclcnational.org</t>
  </si>
  <si>
    <t>southbostonparade.org</t>
  </si>
  <si>
    <t>taayush.org</t>
  </si>
  <si>
    <t>update.ph</t>
  </si>
  <si>
    <t>1001chat.ru</t>
  </si>
  <si>
    <t>bkrqd.top</t>
  </si>
  <si>
    <t>prozaconline.webcam</t>
  </si>
  <si>
    <t>sxyj.org.cn</t>
  </si>
  <si>
    <t>vipcv.cn</t>
  </si>
  <si>
    <t>catgenie.com</t>
  </si>
  <si>
    <t>claritaslux.com</t>
  </si>
  <si>
    <t>eliasyoga.com</t>
  </si>
  <si>
    <t>flash-game-design.com</t>
  </si>
  <si>
    <t>idarolfsbrahms.com</t>
  </si>
  <si>
    <t>mjolnirtraining.com</t>
  </si>
  <si>
    <t>northlands.com</t>
  </si>
  <si>
    <t>ntvcnbc.com</t>
  </si>
  <si>
    <t>ruigesw.com</t>
  </si>
  <si>
    <t>todobebe.com</t>
  </si>
  <si>
    <t>twinfluence.com</t>
  </si>
  <si>
    <t>viventiumhotels.com</t>
  </si>
  <si>
    <t>vspink.com</t>
  </si>
  <si>
    <t>wecreatemusic.com</t>
  </si>
  <si>
    <t>eydap.gr</t>
  </si>
  <si>
    <t>arceo.info</t>
  </si>
  <si>
    <t>fighthate.org</t>
  </si>
  <si>
    <t>izumrudny.org</t>
  </si>
  <si>
    <t>olivewoodgardens.org</t>
  </si>
  <si>
    <t>streetracing.org</t>
  </si>
  <si>
    <t>wrfg.org</t>
  </si>
  <si>
    <t>rabota-i-trud.com.ua</t>
  </si>
  <si>
    <t>starwarsforcearenahackcheatonline.website</t>
  </si>
  <si>
    <t>epax.com.br</t>
  </si>
  <si>
    <t>academia-research.com</t>
  </si>
  <si>
    <t>alanaragonblog.com</t>
  </si>
  <si>
    <t>allinbox.com</t>
  </si>
  <si>
    <t>devilslakemi.com</t>
  </si>
  <si>
    <t>dlszyyy.com</t>
  </si>
  <si>
    <t>easternsierratransitauthority.com</t>
  </si>
  <si>
    <t>fentressarchitects.com</t>
  </si>
  <si>
    <t>food4rhino.com</t>
  </si>
  <si>
    <t>halekoa.com</t>
  </si>
  <si>
    <t>iainfisher.com</t>
  </si>
  <si>
    <t>imageraider.com</t>
  </si>
  <si>
    <t>initiald-movie.com</t>
  </si>
  <si>
    <t>jacobking.com</t>
  </si>
  <si>
    <t>karudannews.com</t>
  </si>
  <si>
    <t>megadynegroup.com</t>
  </si>
  <si>
    <t>orchardcommunities.com</t>
  </si>
  <si>
    <t>tadalafil-freetrial.com</t>
  </si>
  <si>
    <t>wanzhouky.com</t>
  </si>
  <si>
    <t>wegotthegoods.com</t>
  </si>
  <si>
    <t>mylpg.eu</t>
  </si>
  <si>
    <t>bjcifco.net</t>
  </si>
  <si>
    <t>johnsandford.org</t>
  </si>
  <si>
    <t>nolvadex.top</t>
  </si>
  <si>
    <t>crossroadsintegratedhealth.com</t>
  </si>
  <si>
    <t>dyr123.com</t>
  </si>
  <si>
    <t>freestuffcenter.com</t>
  </si>
  <si>
    <t>goodblockmachine.com</t>
  </si>
  <si>
    <t>hackedarcadegames.com</t>
  </si>
  <si>
    <t>kevek.com</t>
  </si>
  <si>
    <t>liangdianup.com</t>
  </si>
  <si>
    <t>slateyou.com</t>
  </si>
  <si>
    <t>thenightchronicles.com</t>
  </si>
  <si>
    <t>typecon.com</t>
  </si>
  <si>
    <t>vacationrentals-gulfshores.com</t>
  </si>
  <si>
    <t>neo.edu</t>
  </si>
  <si>
    <t>astraforum.fr</t>
  </si>
  <si>
    <t>consulsaotomeprincipe-paris.fr</t>
  </si>
  <si>
    <t>imagine.ie</t>
  </si>
  <si>
    <t>brunoboys.net</t>
  </si>
  <si>
    <t>meetingsandconventions.net</t>
  </si>
  <si>
    <t>ara.ac.nz</t>
  </si>
  <si>
    <t>bristoltn.org</t>
  </si>
  <si>
    <t>mtlsd.org</t>
  </si>
  <si>
    <t>obituaries.org</t>
  </si>
  <si>
    <t>scifilm.org</t>
  </si>
  <si>
    <t>orsam.org.tr</t>
  </si>
  <si>
    <t>printerservice.com.br</t>
  </si>
  <si>
    <t>xjzw.cn</t>
  </si>
  <si>
    <t>baltimorewaterfront.com</t>
  </si>
  <si>
    <t>bluebookinc.com</t>
  </si>
  <si>
    <t>dgjinchi.com</t>
  </si>
  <si>
    <t>isloco.com</t>
  </si>
  <si>
    <t>iso-tec.com</t>
  </si>
  <si>
    <t>lantouzi.com</t>
  </si>
  <si>
    <t>officialravensgearnfl.com</t>
  </si>
  <si>
    <t>photoshopusertv.com</t>
  </si>
  <si>
    <t>podesta.com</t>
  </si>
  <si>
    <t>sfnewmexican.com</t>
  </si>
  <si>
    <t>tralot.com</t>
  </si>
  <si>
    <t>wisepayroll.com</t>
  </si>
  <si>
    <t>newbalancebaratas.es</t>
  </si>
  <si>
    <t>vtt26.fr</t>
  </si>
  <si>
    <t>qtl.co.il</t>
  </si>
  <si>
    <t>molo.me</t>
  </si>
  <si>
    <t>addeffects.net</t>
  </si>
  <si>
    <t>syriasolidaritymovement.org</t>
  </si>
  <si>
    <t>bisset.us</t>
  </si>
  <si>
    <t>poetrylibrary.edu.au</t>
  </si>
  <si>
    <t>beartree.com</t>
  </si>
  <si>
    <t>catalystemarketing.com</t>
  </si>
  <si>
    <t>indonesiaituindah.com</t>
  </si>
  <si>
    <t>moderntales.com</t>
  </si>
  <si>
    <t>picutv.com</t>
  </si>
  <si>
    <t>valuenetwork.com</t>
  </si>
  <si>
    <t>simpli-city.in</t>
  </si>
  <si>
    <t>austriantrade.org</t>
  </si>
  <si>
    <t>girlsofdesire.org</t>
  </si>
  <si>
    <t>labiomed.org</t>
  </si>
  <si>
    <t>td-armada.ru</t>
  </si>
  <si>
    <t>amoxicillin875.site</t>
  </si>
  <si>
    <t>ajb007.co.uk</t>
  </si>
  <si>
    <t>gw58.cn</t>
  </si>
  <si>
    <t>bayfoo.com</t>
  </si>
  <si>
    <t>flightsimworld.com</t>
  </si>
  <si>
    <t>gellyterunningsale.com</t>
  </si>
  <si>
    <t>hawknelson.com</t>
  </si>
  <si>
    <t>lisec.com</t>
  </si>
  <si>
    <t>mesinttg.com</t>
  </si>
  <si>
    <t>nilinage.com</t>
  </si>
  <si>
    <t>pewsitter.com</t>
  </si>
  <si>
    <t>svitzer.com</t>
  </si>
  <si>
    <t>yangxinkx.com</t>
  </si>
  <si>
    <t>zuobanzou.com</t>
  </si>
  <si>
    <t>comchunichishasinkyoukai.jp</t>
  </si>
  <si>
    <t>sirsidynix.net</t>
  </si>
  <si>
    <t>chipmusic.org</t>
  </si>
  <si>
    <t>chinahost.org</t>
  </si>
  <si>
    <t>csam-asam.org</t>
  </si>
  <si>
    <t>iraniansaed.org</t>
  </si>
  <si>
    <t>usgif.org</t>
  </si>
  <si>
    <t>virgin365.org</t>
  </si>
  <si>
    <t>luckydays.tv</t>
  </si>
  <si>
    <t>uk-casino-review.co.uk</t>
  </si>
  <si>
    <t>lsts.cc</t>
  </si>
  <si>
    <t>tongzhou.gov.cn</t>
  </si>
  <si>
    <t>cheapusacigs.com</t>
  </si>
  <si>
    <t>hobbystock.com</t>
  </si>
  <si>
    <t>juniorbrown.com</t>
  </si>
  <si>
    <t>psa-rising.com</t>
  </si>
  <si>
    <t>vigorelleinfo.com</t>
  </si>
  <si>
    <t>salemu.edu</t>
  </si>
  <si>
    <t>eu2005.lu</t>
  </si>
  <si>
    <t>ths.nu</t>
  </si>
  <si>
    <t>benarnews.org</t>
  </si>
  <si>
    <t>mov1.ru</t>
  </si>
  <si>
    <t>architects.com.cn</t>
  </si>
  <si>
    <t>1ydbf.com</t>
  </si>
  <si>
    <t>6173.com</t>
  </si>
  <si>
    <t>epilot.com</t>
  </si>
  <si>
    <t>lovaas.com</t>
  </si>
  <si>
    <t>polymuse.com</t>
  </si>
  <si>
    <t>tamimi.com</t>
  </si>
  <si>
    <t>kanjicafe.jp</t>
  </si>
  <si>
    <t>cx.la</t>
  </si>
  <si>
    <t>rallybus.net</t>
  </si>
  <si>
    <t>flashsandy.org</t>
  </si>
  <si>
    <t>maricopacountyattorney.org</t>
  </si>
  <si>
    <t>buycleocingel.pro</t>
  </si>
  <si>
    <t>albendazole-5.top</t>
  </si>
  <si>
    <t>trazodonehydrochloride.bid</t>
  </si>
  <si>
    <t>jeffx.biz</t>
  </si>
  <si>
    <t>xlxw.cn</t>
  </si>
  <si>
    <t>20degrees.com</t>
  </si>
  <si>
    <t>hsascuba.com</t>
  </si>
  <si>
    <t>nb574saleclearanceuk.com</t>
  </si>
  <si>
    <t>rongbienclub.com</t>
  </si>
  <si>
    <t>shelby.com</t>
  </si>
  <si>
    <t>sqxpxx.com</t>
  </si>
  <si>
    <t>swissamerica.com</t>
  </si>
  <si>
    <t>twnpnews.com</t>
  </si>
  <si>
    <t>uniqueteach.com</t>
  </si>
  <si>
    <t>washingtonsquareartgallery.com</t>
  </si>
  <si>
    <t>pennhighlands.edu</t>
  </si>
  <si>
    <t>forumlaunch.net</t>
  </si>
  <si>
    <t>forumn.net</t>
  </si>
  <si>
    <t>idigbio.org</t>
  </si>
  <si>
    <t>plasticsrecycling.org</t>
  </si>
  <si>
    <t>nordway24.ru</t>
  </si>
  <si>
    <t>neasmo.org.ua</t>
  </si>
  <si>
    <t>buyclindamycin.win</t>
  </si>
  <si>
    <t>doyles.com.au</t>
  </si>
  <si>
    <t>crrs.ca</t>
  </si>
  <si>
    <t>nnhitech.gov.cn</t>
  </si>
  <si>
    <t>51zaoliji.com</t>
  </si>
  <si>
    <t>authoritytexansshop.com</t>
  </si>
  <si>
    <t>economybookings.com</t>
  </si>
  <si>
    <t>mattfurey.com</t>
  </si>
  <si>
    <t>seprin.com</t>
  </si>
  <si>
    <t>southbaylo.edu</t>
  </si>
  <si>
    <t>myinternetpostoffice.eu</t>
  </si>
  <si>
    <t>complaintschoir.org</t>
  </si>
  <si>
    <t>macwright.org</t>
  </si>
  <si>
    <t>grozny-avia.ru</t>
  </si>
  <si>
    <t>0470fcw.com</t>
  </si>
  <si>
    <t>80coco.com</t>
  </si>
  <si>
    <t>frontiercity.com</t>
  </si>
  <si>
    <t>jinmanongye.com</t>
  </si>
  <si>
    <t>levaquin500.com</t>
  </si>
  <si>
    <t>qaix.com</t>
  </si>
  <si>
    <t>smallbearelec.com</t>
  </si>
  <si>
    <t>socceratleticomadridstore.com</t>
  </si>
  <si>
    <t>turbo-repuestos.com</t>
  </si>
  <si>
    <t>vetaxa.com</t>
  </si>
  <si>
    <t>wipealyzer.com</t>
  </si>
  <si>
    <t>posta.md</t>
  </si>
  <si>
    <t>laventure.net</t>
  </si>
  <si>
    <t>gmote.org</t>
  </si>
  <si>
    <t>ncausbca.org</t>
  </si>
  <si>
    <t>newprofit.org</t>
  </si>
  <si>
    <t>badpornosite.ru</t>
  </si>
  <si>
    <t>amitriptyline.stream</t>
  </si>
  <si>
    <t>bbspace.cn</t>
  </si>
  <si>
    <t>catas.cn</t>
  </si>
  <si>
    <t>danathotels.com</t>
  </si>
  <si>
    <t>itofisher.com</t>
  </si>
  <si>
    <t>softfolder.com</t>
  </si>
  <si>
    <t>topthesis.com</t>
  </si>
  <si>
    <t>yf-ws.com</t>
  </si>
  <si>
    <t>cymbalta.cool</t>
  </si>
  <si>
    <t>jspacesystems.or.jp</t>
  </si>
  <si>
    <t>buy-acomplia.link</t>
  </si>
  <si>
    <t>iemiller.net</t>
  </si>
  <si>
    <t>networktools.nl</t>
  </si>
  <si>
    <t>lookdifferent.org</t>
  </si>
  <si>
    <t>saiplatform.org</t>
  </si>
  <si>
    <t>godalivetpalandet.tk</t>
  </si>
  <si>
    <t>permethrin-cream.top</t>
  </si>
  <si>
    <t>stran.ac.uk</t>
  </si>
  <si>
    <t>conecti.ca</t>
  </si>
  <si>
    <t>51jz.cn</t>
  </si>
  <si>
    <t>daralakhbar.com</t>
  </si>
  <si>
    <t>derailingfordummies.com</t>
  </si>
  <si>
    <t>gregpak.com</t>
  </si>
  <si>
    <t>saloncentric.com</t>
  </si>
  <si>
    <t>tasc.com</t>
  </si>
  <si>
    <t>thelion.com</t>
  </si>
  <si>
    <t>ultratools.com</t>
  </si>
  <si>
    <t>williamsnews.com</t>
  </si>
  <si>
    <t>yananbtv.com</t>
  </si>
  <si>
    <t>nextel.com.mx</t>
  </si>
  <si>
    <t>aurel32.net</t>
  </si>
  <si>
    <t>womanstats.org</t>
  </si>
  <si>
    <t>ri-online.su</t>
  </si>
  <si>
    <t>robertburns.org.uk</t>
  </si>
  <si>
    <t>houniaowan.com.cn</t>
  </si>
  <si>
    <t>bitso.com</t>
  </si>
  <si>
    <t>bravenewgeek.com</t>
  </si>
  <si>
    <t>britaxemea.com</t>
  </si>
  <si>
    <t>chadrad.com</t>
  </si>
  <si>
    <t>idanalytics.com</t>
  </si>
  <si>
    <t>rimrockresort.com</t>
  </si>
  <si>
    <t>swiftair.com</t>
  </si>
  <si>
    <t>vivirmexico.com</t>
  </si>
  <si>
    <t>weidmuller.co.jp</t>
  </si>
  <si>
    <t>it.ly</t>
  </si>
  <si>
    <t>esipfed.org</t>
  </si>
  <si>
    <t>getrank.org</t>
  </si>
  <si>
    <t>qutim.org</t>
  </si>
  <si>
    <t>ro-en.ro</t>
  </si>
  <si>
    <t>advairgeneric.top</t>
  </si>
  <si>
    <t>xn--80aktgpjc3a.xn--p1ai</t>
  </si>
  <si>
    <t>Ð¼Ð°Ñ‚Ñ†ÐµÐ½Ñ‚Ñ€.Ñ€Ñ„</t>
  </si>
  <si>
    <t>forumotion.ca</t>
  </si>
  <si>
    <t>cruisedeals.com</t>
  </si>
  <si>
    <t>diotec.com</t>
  </si>
  <si>
    <t>istanbulinhours.com</t>
  </si>
  <si>
    <t>shreveport.com</t>
  </si>
  <si>
    <t>santokyo.or.jp</t>
  </si>
  <si>
    <t>sohei.org</t>
  </si>
  <si>
    <t>ssi.org</t>
  </si>
  <si>
    <t>remontnikiokon.ru</t>
  </si>
  <si>
    <t>responsivenews.co.uk</t>
  </si>
  <si>
    <t>furosemideonline.bid</t>
  </si>
  <si>
    <t>ruk.ca</t>
  </si>
  <si>
    <t>alienswarm.com</t>
  </si>
  <si>
    <t>bayefsky.com</t>
  </si>
  <si>
    <t>bluegreenonline.com</t>
  </si>
  <si>
    <t>bluemangolearning.com</t>
  </si>
  <si>
    <t>buddybuddy.com</t>
  </si>
  <si>
    <t>devicemanuals.com</t>
  </si>
  <si>
    <t>goldnpc.com</t>
  </si>
  <si>
    <t>mbrepository.com</t>
  </si>
  <si>
    <t>oreedesign.com</t>
  </si>
  <si>
    <t>philomenamovie.com</t>
  </si>
  <si>
    <t>portal-infonavit.com.mx</t>
  </si>
  <si>
    <t>sildenafilcitrate100mg.trade</t>
  </si>
  <si>
    <t>nrtee-trnee.ca</t>
  </si>
  <si>
    <t>hzjg.gov.cn</t>
  </si>
  <si>
    <t>inets.cn</t>
  </si>
  <si>
    <t>computerwire.com</t>
  </si>
  <si>
    <t>dvdaficionado.com</t>
  </si>
  <si>
    <t>internethobbies.com</t>
  </si>
  <si>
    <t>kosmosenergy.com</t>
  </si>
  <si>
    <t>naish-curry.com</t>
  </si>
  <si>
    <t>towerofbabel.com</t>
  </si>
  <si>
    <t>zsxx.com</t>
  </si>
  <si>
    <t>buy-valtrex.gdn</t>
  </si>
  <si>
    <t>shalebubble.org</t>
  </si>
  <si>
    <t>cleocin.pro</t>
  </si>
  <si>
    <t>iraqwar.ru</t>
  </si>
  <si>
    <t>shinshu.ru</t>
  </si>
  <si>
    <t>aislelabs.com</t>
  </si>
  <si>
    <t>justthebestapps.com</t>
  </si>
  <si>
    <t>mallkiosking.com</t>
  </si>
  <si>
    <t>prednisoneorderonline.com</t>
  </si>
  <si>
    <t>swissroombox.com</t>
  </si>
  <si>
    <t>try-phpbb.com</t>
  </si>
  <si>
    <t>wizbcn.com</t>
  </si>
  <si>
    <t>qrcode.net</t>
  </si>
  <si>
    <t>civicapps.org</t>
  </si>
  <si>
    <t>mcc.com.sg</t>
  </si>
  <si>
    <t>kepenekmobilya.com.tr</t>
  </si>
  <si>
    <t>noblesrestaurant.co.uk</t>
  </si>
  <si>
    <t>cobaincase.com</t>
  </si>
  <si>
    <t>identrust.com</t>
  </si>
  <si>
    <t>tuttnauer.com</t>
  </si>
  <si>
    <t>utdol.com</t>
  </si>
  <si>
    <t>wellbutrin-xl.eu</t>
  </si>
  <si>
    <t>cag-acg.org</t>
  </si>
  <si>
    <t>designsociety.org</t>
  </si>
  <si>
    <t>diclofenac75mg.science</t>
  </si>
  <si>
    <t>overthecounterviagra.top</t>
  </si>
  <si>
    <t>slim11.com.tw</t>
  </si>
  <si>
    <t>oaltd.co.uk</t>
  </si>
  <si>
    <t>bspp.org.uk</t>
  </si>
  <si>
    <t>revia.center</t>
  </si>
  <si>
    <t>huacaiedu.com</t>
  </si>
  <si>
    <t>lifescienceglobal.com</t>
  </si>
  <si>
    <t>miraihayarou.com</t>
  </si>
  <si>
    <t>pdfhacks.com</t>
  </si>
  <si>
    <t>soulasylum.com</t>
  </si>
  <si>
    <t>svds.com</t>
  </si>
  <si>
    <t>syschat.com</t>
  </si>
  <si>
    <t>buy-tadacip.date</t>
  </si>
  <si>
    <t>fatestaynight.jp</t>
  </si>
  <si>
    <t>fucoidantw.net</t>
  </si>
  <si>
    <t>furosemide-lasixonline.net</t>
  </si>
  <si>
    <t>polycom.com.cn</t>
  </si>
  <si>
    <t>generic-cialis-lowest-price.com</t>
  </si>
  <si>
    <t>gipscorp.com</t>
  </si>
  <si>
    <t>muahangvip.com</t>
  </si>
  <si>
    <t>poboxes.com</t>
  </si>
  <si>
    <t>propecia-online5mg.com</t>
  </si>
  <si>
    <t>xdownload.download</t>
  </si>
  <si>
    <t>milcom.org</t>
  </si>
  <si>
    <t>sungreentech.com.tw</t>
  </si>
  <si>
    <t>buy-rogaine.webcam</t>
  </si>
  <si>
    <t>uia.archi</t>
  </si>
  <si>
    <t>onestepoffthegrid.com.au</t>
  </si>
  <si>
    <t>4easysoft.com</t>
  </si>
  <si>
    <t>apolloguide.com</t>
  </si>
  <si>
    <t>gatewaytechnolabs.com</t>
  </si>
  <si>
    <t>musicv2.com</t>
  </si>
  <si>
    <t>riskwaters.com</t>
  </si>
  <si>
    <t>truthcontest.com</t>
  </si>
  <si>
    <t>cyfernet.org</t>
  </si>
  <si>
    <t>hiway.co.uk</t>
  </si>
  <si>
    <t>shsz.gov.cn</t>
  </si>
  <si>
    <t>australianopenofsurfing.com</t>
  </si>
  <si>
    <t>daiwen.com</t>
  </si>
  <si>
    <t>dealam.com</t>
  </si>
  <si>
    <t>gesie.com</t>
  </si>
  <si>
    <t>kittymail.com</t>
  </si>
  <si>
    <t>lyricsbay.com</t>
  </si>
  <si>
    <t>malinoishandler.com</t>
  </si>
  <si>
    <t>phoenity.com</t>
  </si>
  <si>
    <t>usaguccioutletofficial.com</t>
  </si>
  <si>
    <t>wickedcoolstuff.com</t>
  </si>
  <si>
    <t>e-forex.net</t>
  </si>
  <si>
    <t>naan.net</t>
  </si>
  <si>
    <t>familyclean.org</t>
  </si>
  <si>
    <t>imolin.org</t>
  </si>
  <si>
    <t>amoxil.tech</t>
  </si>
  <si>
    <t>breezometer.com</t>
  </si>
  <si>
    <t>donnor.com</t>
  </si>
  <si>
    <t>ini3e.com</t>
  </si>
  <si>
    <t>safefetus.com</t>
  </si>
  <si>
    <t>psi.net</t>
  </si>
  <si>
    <t>fluoxetine.tech</t>
  </si>
  <si>
    <t>alpinesoft.co.uk</t>
  </si>
  <si>
    <t>activeplus.com</t>
  </si>
  <si>
    <t>buck-rogers.com</t>
  </si>
  <si>
    <t>hlj2008.com</t>
  </si>
  <si>
    <t>photoshoptroll.com</t>
  </si>
  <si>
    <t>sonar.me</t>
  </si>
  <si>
    <t>zoloftgeneric.trade</t>
  </si>
  <si>
    <t>gamerlive.tv</t>
  </si>
  <si>
    <t>angelcafes.co.uk</t>
  </si>
  <si>
    <t>medavita.cn</t>
  </si>
  <si>
    <t>3ceshu.com</t>
  </si>
  <si>
    <t>explorerdestroyer.com</t>
  </si>
  <si>
    <t>pqmedia.com</t>
  </si>
  <si>
    <t>sonderdesign.com</t>
  </si>
  <si>
    <t>buy-rogaine.date</t>
  </si>
  <si>
    <t>bookugg.org</t>
  </si>
  <si>
    <t>iaasb.org</t>
  </si>
  <si>
    <t>buysildalis.space</t>
  </si>
  <si>
    <t>thomsonlearning.com</t>
  </si>
  <si>
    <t>contentdm.org</t>
  </si>
  <si>
    <t>davical.org</t>
  </si>
  <si>
    <t>footstar.org</t>
  </si>
  <si>
    <t>prednisolone5mg.trade</t>
  </si>
  <si>
    <t>mobic75.webcam</t>
  </si>
  <si>
    <t>jucaushii.ro</t>
  </si>
  <si>
    <t>omega-anapa.ru</t>
  </si>
  <si>
    <t>propeciacost.science</t>
  </si>
  <si>
    <t>regnumonline.com.ar</t>
  </si>
  <si>
    <t>mjolnic.com</t>
  </si>
  <si>
    <t>ragdollsoft.com</t>
  </si>
  <si>
    <t>gamersinfo.net</t>
  </si>
  <si>
    <t>crowdhoster.com</t>
  </si>
  <si>
    <t>eemb.com</t>
  </si>
  <si>
    <t>solomobi.com</t>
  </si>
  <si>
    <t>inclusion-international.org</t>
  </si>
  <si>
    <t>buy-propranolol.space</t>
  </si>
  <si>
    <t>frankmanno.com</t>
  </si>
  <si>
    <t>linux-hacker.net</t>
  </si>
  <si>
    <t>zagrosze.net</t>
  </si>
  <si>
    <t>mysticspiritdesign.com</t>
  </si>
  <si>
    <t>cedram.org</t>
  </si>
  <si>
    <t>e-vertigo.jp</t>
  </si>
  <si>
    <t>worldses.org</t>
  </si>
  <si>
    <t>bjhru.com</t>
  </si>
  <si>
    <t>baiud.com</t>
  </si>
  <si>
    <t>poerq.com</t>
  </si>
  <si>
    <t>qrhmc.com</t>
  </si>
  <si>
    <t>qjbbl.com</t>
  </si>
  <si>
    <t>lqbsa.com</t>
  </si>
  <si>
    <t>uhqau.com</t>
  </si>
  <si>
    <t>tswb.cc</t>
  </si>
  <si>
    <t>gsbmz.com</t>
  </si>
  <si>
    <t>zlgum.com</t>
  </si>
  <si>
    <t>khrjg.com</t>
  </si>
  <si>
    <t>xdating.com</t>
  </si>
  <si>
    <t>ccsbpj.com</t>
  </si>
  <si>
    <t>vssagi.com</t>
  </si>
  <si>
    <t>homepleasant.com</t>
  </si>
  <si>
    <t>kxy78.com</t>
  </si>
  <si>
    <t>tfvgy.com</t>
  </si>
  <si>
    <t>magruderhouse.com</t>
  </si>
  <si>
    <t>dicodicton.com</t>
  </si>
  <si>
    <t>mlinkco.net</t>
  </si>
  <si>
    <t>zhaohuoyuan.net</t>
  </si>
  <si>
    <t>qgxza.com</t>
  </si>
  <si>
    <t>thefrenchprovincialfurniture.com</t>
  </si>
  <si>
    <t>chinafusion.cn</t>
  </si>
  <si>
    <t>basicelegancefurnishings.co.uk</t>
  </si>
  <si>
    <t>inlightapp.com</t>
  </si>
  <si>
    <t>rhubarbdecor.com</t>
  </si>
  <si>
    <t>chavishomebuilders.com</t>
  </si>
  <si>
    <t>duad.de</t>
  </si>
  <si>
    <t>kissanime.io</t>
  </si>
  <si>
    <t>16881001.com</t>
  </si>
  <si>
    <t>kaizecehui.com</t>
  </si>
  <si>
    <t>daaocun.com</t>
  </si>
  <si>
    <t>yctsfg.com</t>
  </si>
  <si>
    <t>nxktjx.com</t>
  </si>
  <si>
    <t>xjbtyyyxzrgs.com</t>
  </si>
  <si>
    <t>ahlehao.com</t>
  </si>
  <si>
    <t>qiumojixie.com</t>
  </si>
  <si>
    <t>szxshhg.com</t>
  </si>
  <si>
    <t>xaxyzsw.com</t>
  </si>
  <si>
    <t>xn--fiqu25azojw2xohz.com</t>
  </si>
  <si>
    <t>ä¸­é›†è€ƒæ ¼å°”.com</t>
  </si>
  <si>
    <t>cecsuk.eu</t>
  </si>
  <si>
    <t>hxxfxjg.com</t>
  </si>
  <si>
    <t>zzyyhb.com</t>
  </si>
  <si>
    <t>btcdi.com.cn</t>
  </si>
  <si>
    <t>penney.com.cn</t>
  </si>
  <si>
    <t>hebbiaoqi.com</t>
  </si>
  <si>
    <t>eshine.biz</t>
  </si>
  <si>
    <t>htxdsb.com</t>
  </si>
  <si>
    <t>machambramoi.com</t>
  </si>
  <si>
    <t>szashd.com</t>
  </si>
  <si>
    <t>xadwgg.com</t>
  </si>
  <si>
    <t>ahzhide.com</t>
  </si>
  <si>
    <t>jkltyss.com</t>
  </si>
  <si>
    <t>jsfei.com</t>
  </si>
  <si>
    <t>aybfjg.com</t>
  </si>
  <si>
    <t>weishuokeji.com</t>
  </si>
  <si>
    <t>xmjbauto.com</t>
  </si>
  <si>
    <t>sdhfgm.net</t>
  </si>
  <si>
    <t>zgtr.net</t>
  </si>
  <si>
    <t>0379huagong.com</t>
  </si>
  <si>
    <t>bosdiabrasives.com</t>
  </si>
  <si>
    <t>hnlongxian.com</t>
  </si>
  <si>
    <t>jsjzzl.com</t>
  </si>
  <si>
    <t>nmgstjx.com</t>
  </si>
  <si>
    <t>nmgbus.com</t>
  </si>
  <si>
    <t>rsdq119.com</t>
  </si>
  <si>
    <t>ryhtwl.com</t>
  </si>
  <si>
    <t>tjyctsgg.com</t>
  </si>
  <si>
    <t>china-encore.com.cn</t>
  </si>
  <si>
    <t>winn-tech.com.cn</t>
  </si>
  <si>
    <t>lymdhh.cn</t>
  </si>
  <si>
    <t>futurenetwork-hk.com</t>
  </si>
  <si>
    <t>jxysbyxx.com</t>
  </si>
  <si>
    <t>sds-gov.com</t>
  </si>
  <si>
    <t>shs518.com</t>
  </si>
  <si>
    <t>sxymzq.com</t>
  </si>
  <si>
    <t>zhenyuandz.com</t>
  </si>
  <si>
    <t>zklhw.com</t>
  </si>
  <si>
    <t>harmonyintl.net</t>
  </si>
  <si>
    <t>mr-zzf.com</t>
  </si>
  <si>
    <t>signal-etech.com</t>
  </si>
  <si>
    <t>scorpioshop.net</t>
  </si>
  <si>
    <t>wanjiaan.com.cn</t>
  </si>
  <si>
    <t>mc1d.com</t>
  </si>
  <si>
    <t>pygj.com</t>
  </si>
  <si>
    <t>yinxiangsheying.com</t>
  </si>
  <si>
    <t>guangmaochuju.com</t>
  </si>
  <si>
    <t>joann-water.com</t>
  </si>
  <si>
    <t>yabingfangzhi.com</t>
  </si>
  <si>
    <t>zy2005.com</t>
  </si>
  <si>
    <t>regalglass.cn</t>
  </si>
  <si>
    <t>zhaixinda.com</t>
  </si>
  <si>
    <t>xxrongjun.com.cn</t>
  </si>
  <si>
    <t>bershu.com</t>
  </si>
  <si>
    <t>lcbyfh.com</t>
  </si>
  <si>
    <t>lifeng-china.cn</t>
  </si>
  <si>
    <t>nst21.com</t>
  </si>
  <si>
    <t>rinderleder.com</t>
  </si>
  <si>
    <t>rhenus.info</t>
  </si>
  <si>
    <t>rodeo.de</t>
  </si>
  <si>
    <t>anfumao.com</t>
  </si>
  <si>
    <t>njxljy.com</t>
  </si>
  <si>
    <t>saint-johns.de</t>
  </si>
  <si>
    <t>sundhedsguiden.dk</t>
  </si>
  <si>
    <t>bosw.net</t>
  </si>
  <si>
    <t>cnmasike.com</t>
  </si>
  <si>
    <t>desktopdress.com</t>
  </si>
  <si>
    <t>myfamilyfever.co.uk</t>
  </si>
  <si>
    <t>tjchezhiyi.com</t>
  </si>
  <si>
    <t>texastinyhomes.com</t>
  </si>
  <si>
    <t>elitetrimworks.com</t>
  </si>
  <si>
    <t>rideforbund.dk</t>
  </si>
  <si>
    <t>jh.cz</t>
  </si>
  <si>
    <t>hdwallpaperssys.com</t>
  </si>
  <si>
    <t>gigionthat.com</t>
  </si>
  <si>
    <t>amishfurniturefactory.com</t>
  </si>
  <si>
    <t>52udl.com</t>
  </si>
  <si>
    <t>bh-rescue.cn</t>
  </si>
  <si>
    <t>cbdb.cz</t>
  </si>
  <si>
    <t>turwil.pl</t>
  </si>
  <si>
    <t>chicagoillinoisweddingphotography.com</t>
  </si>
  <si>
    <t>laek-thueringen.de</t>
  </si>
  <si>
    <t>51lunwen.org</t>
  </si>
  <si>
    <t>zapachic.com</t>
  </si>
  <si>
    <t>aystatic.com</t>
  </si>
  <si>
    <t>japanesesearch.com</t>
  </si>
  <si>
    <t>cqsisu.com</t>
  </si>
  <si>
    <t>sygdcg.com</t>
  </si>
  <si>
    <t>hnmsw.com</t>
  </si>
  <si>
    <t>mycaigou.com</t>
  </si>
  <si>
    <t>realemoexposed.com</t>
  </si>
  <si>
    <t>thefitrv.com</t>
  </si>
  <si>
    <t>qdhunyinjiaoyou.com</t>
  </si>
  <si>
    <t>pinbu.cc</t>
  </si>
  <si>
    <t>8686c.com</t>
  </si>
  <si>
    <t>designbetty.com</t>
  </si>
  <si>
    <t>usbgp.com</t>
  </si>
  <si>
    <t>chiaki.vn</t>
  </si>
  <si>
    <t>91px.com</t>
  </si>
  <si>
    <t>diff.net.cn</t>
  </si>
  <si>
    <t>ataj.gov.cn</t>
  </si>
  <si>
    <t>ancirakiasa.com</t>
  </si>
  <si>
    <t>ramsnflofficialproshop.com</t>
  </si>
  <si>
    <t>wanheqiye.com</t>
  </si>
  <si>
    <t>edu.ykxs.gov.cn</t>
  </si>
  <si>
    <t>mingshiedu.com</t>
  </si>
  <si>
    <t>bustingbrackets.com</t>
  </si>
  <si>
    <t>pruvodce.com</t>
  </si>
  <si>
    <t>xaydung.gov.vn</t>
  </si>
  <si>
    <t>funshare.com.cn</t>
  </si>
  <si>
    <t>velenaotel.com</t>
  </si>
  <si>
    <t>fvm.de</t>
  </si>
  <si>
    <t>besstdissertation.com</t>
  </si>
  <si>
    <t>lisamulliganmd.com</t>
  </si>
  <si>
    <t>tekhneyayinlari.com</t>
  </si>
  <si>
    <t>exefree.ru</t>
  </si>
  <si>
    <t>ntmkyl.com</t>
  </si>
  <si>
    <t>railtie.cn</t>
  </si>
  <si>
    <t>leehuatphuket.com</t>
  </si>
  <si>
    <t>qoeoq.com</t>
  </si>
  <si>
    <t>treitner.at</t>
  </si>
  <si>
    <t>onbilen.com</t>
  </si>
  <si>
    <t>hljtyj.gov.cn</t>
  </si>
  <si>
    <t>norebbo.com</t>
  </si>
  <si>
    <t>erdemkilic.com</t>
  </si>
  <si>
    <t>heliyedekparca.com</t>
  </si>
  <si>
    <t>umfairteilen.de</t>
  </si>
  <si>
    <t>3kgames.com</t>
  </si>
  <si>
    <t>topbestappsforkids.com</t>
  </si>
  <si>
    <t>grkraj.org</t>
  </si>
  <si>
    <t>adamor.com.tr</t>
  </si>
  <si>
    <t>hair-and-makeup-artist.com</t>
  </si>
  <si>
    <t>maritima.com.br</t>
  </si>
  <si>
    <t>apollonia-dental.com</t>
  </si>
  <si>
    <t>baykarailetisim.com</t>
  </si>
  <si>
    <t>foodyschmoodyblog.com</t>
  </si>
  <si>
    <t>qlrmyy.com</t>
  </si>
  <si>
    <t>doyouknow.in</t>
  </si>
  <si>
    <t>hardcorematures.com</t>
  </si>
  <si>
    <t>nailprobursa.com</t>
  </si>
  <si>
    <t>zetema.it</t>
  </si>
  <si>
    <t>arslandamiismerkezi.com</t>
  </si>
  <si>
    <t>softwareprojects.mobi</t>
  </si>
  <si>
    <t>hotell101.se</t>
  </si>
  <si>
    <t>ladies.com.tr</t>
  </si>
  <si>
    <t>birincienerji.com</t>
  </si>
  <si>
    <t>workcloth.ru</t>
  </si>
  <si>
    <t>amrracing.com</t>
  </si>
  <si>
    <t>t3net.de</t>
  </si>
  <si>
    <t>farmogen.net</t>
  </si>
  <si>
    <t>byzx123.org</t>
  </si>
  <si>
    <t>bukay.com.tr</t>
  </si>
  <si>
    <t>nasdaqistanbul.com</t>
  </si>
  <si>
    <t>sivasictenlik.com</t>
  </si>
  <si>
    <t>karincaproduksiyon.com</t>
  </si>
  <si>
    <t>valvetechnology.co.za</t>
  </si>
  <si>
    <t>sutekmuhendislik.com.tr</t>
  </si>
  <si>
    <t>zarplata.by</t>
  </si>
  <si>
    <t>atolyetiyatrosu.com</t>
  </si>
  <si>
    <t>betulpansiyon.com</t>
  </si>
  <si>
    <t>koumi-town.jp</t>
  </si>
  <si>
    <t>antalyamusavirlik.com</t>
  </si>
  <si>
    <t>hainess.com</t>
  </si>
  <si>
    <t>dealbunny.de</t>
  </si>
  <si>
    <t>aydincakar.com</t>
  </si>
  <si>
    <t>climagruen.it</t>
  </si>
  <si>
    <t>pregnancy-calendar.net</t>
  </si>
  <si>
    <t>ertugrul.com.tr</t>
  </si>
  <si>
    <t>sidora.com.tr</t>
  </si>
  <si>
    <t>gunduzofset.com</t>
  </si>
  <si>
    <t>sumerpetrol.com</t>
  </si>
  <si>
    <t>sennan.lg.jp</t>
  </si>
  <si>
    <t>ledaktif.com</t>
  </si>
  <si>
    <t>stanislava77.com</t>
  </si>
  <si>
    <t>tomo.lv</t>
  </si>
  <si>
    <t>ankaplas.com</t>
  </si>
  <si>
    <t>elegantsuites.com</t>
  </si>
  <si>
    <t>montecappa.com</t>
  </si>
  <si>
    <t>sirichokacc.com</t>
  </si>
  <si>
    <t>directmaildepot.com</t>
  </si>
  <si>
    <t>palmiyepansiyonurla.com</t>
  </si>
  <si>
    <t>sweethousestudio.com</t>
  </si>
  <si>
    <t>timesofap.com</t>
  </si>
  <si>
    <t>yavuzmustafa.com</t>
  </si>
  <si>
    <t>gumpert.info</t>
  </si>
  <si>
    <t>wxgybxg.cn</t>
  </si>
  <si>
    <t>brandove.com</t>
  </si>
  <si>
    <t>guidefrancophonebangkok.com</t>
  </si>
  <si>
    <t>romanovrussia.com</t>
  </si>
  <si>
    <t>makisaspiotis.gr</t>
  </si>
  <si>
    <t>cnec.it</t>
  </si>
  <si>
    <t>echjay.com</t>
  </si>
  <si>
    <t>scsjxf.com</t>
  </si>
  <si>
    <t>anastasiahostel.ru</t>
  </si>
  <si>
    <t>iblgmbh.at</t>
  </si>
  <si>
    <t>a2zuniform.in</t>
  </si>
  <si>
    <t>mucuoglu.com.tr</t>
  </si>
  <si>
    <t>unigro.be</t>
  </si>
  <si>
    <t>liebliches-taubertal.de</t>
  </si>
  <si>
    <t>hcptitalia.it</t>
  </si>
  <si>
    <t>thinlyspread.co.uk</t>
  </si>
  <si>
    <t>jobresumesample.com</t>
  </si>
  <si>
    <t>virayapi.com.tr</t>
  </si>
  <si>
    <t>ozkaneroglu.com</t>
  </si>
  <si>
    <t>thedesignblitz.com</t>
  </si>
  <si>
    <t>rhinoforums.net</t>
  </si>
  <si>
    <t>vjenne-rednex.nl</t>
  </si>
  <si>
    <t>casettaniconi.com</t>
  </si>
  <si>
    <t>evimintamircisi.com</t>
  </si>
  <si>
    <t>tasbahce.com</t>
  </si>
  <si>
    <t>wellread-books.com</t>
  </si>
  <si>
    <t>shotokenshukai.it</t>
  </si>
  <si>
    <t>argemakina.net</t>
  </si>
  <si>
    <t>mastertarget.ru</t>
  </si>
  <si>
    <t>srl-ltd.co.uk</t>
  </si>
  <si>
    <t>libatech.com.lb</t>
  </si>
  <si>
    <t>carhumor.net</t>
  </si>
  <si>
    <t>impressthailand.com</t>
  </si>
  <si>
    <t>timarco.com</t>
  </si>
  <si>
    <t>topresume.info</t>
  </si>
  <si>
    <t>huihaimall.cn</t>
  </si>
  <si>
    <t>kurashiru.com</t>
  </si>
  <si>
    <t>oload.co</t>
  </si>
  <si>
    <t>ip1.ir</t>
  </si>
  <si>
    <t>getonesms.com</t>
  </si>
  <si>
    <t>livenationinternational.com</t>
  </si>
  <si>
    <t>oyunhareketi.com</t>
  </si>
  <si>
    <t>signnetwork.com</t>
  </si>
  <si>
    <t>suprimento.com.br</t>
  </si>
  <si>
    <t>golfe-saint-tropez-information.com</t>
  </si>
  <si>
    <t>konakbotanik.com</t>
  </si>
  <si>
    <t>wholesomemommy.com</t>
  </si>
  <si>
    <t>qqfans.net</t>
  </si>
  <si>
    <t>pphcl.org</t>
  </si>
  <si>
    <t>koviwat.com</t>
  </si>
  <si>
    <t>stpaulsmalden.org</t>
  </si>
  <si>
    <t>hantecfx.it</t>
  </si>
  <si>
    <t>gofigureactionfigures.com</t>
  </si>
  <si>
    <t>kuzeyguvenlik.com</t>
  </si>
  <si>
    <t>security-ops.ru</t>
  </si>
  <si>
    <t>decorium.com</t>
  </si>
  <si>
    <t>goodiegodmother.com</t>
  </si>
  <si>
    <t>trade-st.com</t>
  </si>
  <si>
    <t>tuebingen-info.de</t>
  </si>
  <si>
    <t>reumatikerforbundet.org</t>
  </si>
  <si>
    <t>phil-flash.com</t>
  </si>
  <si>
    <t>yildiriminan.com</t>
  </si>
  <si>
    <t>osoba.cz</t>
  </si>
  <si>
    <t>lionsworld.co.za</t>
  </si>
  <si>
    <t>velomotion.de</t>
  </si>
  <si>
    <t>jdztc88.com</t>
  </si>
  <si>
    <t>kufa88.com</t>
  </si>
  <si>
    <t>votesbuy.com</t>
  </si>
  <si>
    <t>jagtwebmaster.dk</t>
  </si>
  <si>
    <t>dittoslo.no</t>
  </si>
  <si>
    <t>simpliss.com.br</t>
  </si>
  <si>
    <t>cbexams.com</t>
  </si>
  <si>
    <t>ozsanmakina.com</t>
  </si>
  <si>
    <t>gsport.no</t>
  </si>
  <si>
    <t>vietnamairlinesgiare.vn</t>
  </si>
  <si>
    <t>classiccarliquidators.com</t>
  </si>
  <si>
    <t>eslov.se</t>
  </si>
  <si>
    <t>gunesmuhendislik.tc</t>
  </si>
  <si>
    <t>moins-depenser.com</t>
  </si>
  <si>
    <t>muscogeemoms.com</t>
  </si>
  <si>
    <t>metratelekom.ru</t>
  </si>
  <si>
    <t>jamtli.com</t>
  </si>
  <si>
    <t>soccerinlife.com</t>
  </si>
  <si>
    <t>mobilfilm.tv</t>
  </si>
  <si>
    <t>moneywiz.biz</t>
  </si>
  <si>
    <t>noellefloyd.com</t>
  </si>
  <si>
    <t>bilder-verkleinern.de</t>
  </si>
  <si>
    <t>graphe.it</t>
  </si>
  <si>
    <t>evrodetal.com.ua</t>
  </si>
  <si>
    <t>inkslingerpr.com</t>
  </si>
  <si>
    <t>rezzable.com</t>
  </si>
  <si>
    <t>chrismcnabb.online</t>
  </si>
  <si>
    <t>jkazz.com</t>
  </si>
  <si>
    <t>fesoku.net</t>
  </si>
  <si>
    <t>mobandshop.net</t>
  </si>
  <si>
    <t>sofiero.se</t>
  </si>
  <si>
    <t>mobilytrip.com</t>
  </si>
  <si>
    <t>toni-clark.com</t>
  </si>
  <si>
    <t>heidelbaer.de</t>
  </si>
  <si>
    <t>lenenergo.ru</t>
  </si>
  <si>
    <t>atl-met.ru</t>
  </si>
  <si>
    <t>t-shirtguru.com</t>
  </si>
  <si>
    <t>foping.gov.cn</t>
  </si>
  <si>
    <t>bangmystepmom.com</t>
  </si>
  <si>
    <t>restroomdirect.com</t>
  </si>
  <si>
    <t>byseum.de</t>
  </si>
  <si>
    <t>sbk-studio.de</t>
  </si>
  <si>
    <t>xn--80aaeaasamn4cf2adw3k.xn--p1ai</t>
  </si>
  <si>
    <t>Ð²Ñ‹Ð·Ð¾Ð²Ð²ÐµÑ‚ÐµÑ€Ð¸Ð½Ð°Ñ€Ð°.Ñ€Ñ„</t>
  </si>
  <si>
    <t>vanengelen.com</t>
  </si>
  <si>
    <t>vizovveterinara.com</t>
  </si>
  <si>
    <t>careratings.com</t>
  </si>
  <si>
    <t>fayzalwy.com</t>
  </si>
  <si>
    <t>moebilia.de</t>
  </si>
  <si>
    <t>tbex.ru</t>
  </si>
  <si>
    <t>777-freeslots.com</t>
  </si>
  <si>
    <t>tinnitusclear.com</t>
  </si>
  <si>
    <t>naha-navi.or.jp</t>
  </si>
  <si>
    <t>halcyonscience.com</t>
  </si>
  <si>
    <t>flyways.us</t>
  </si>
  <si>
    <t>mamas-rezepte.de</t>
  </si>
  <si>
    <t>elikor.com</t>
  </si>
  <si>
    <t>salgar.es</t>
  </si>
  <si>
    <t>fiveestates.co.uk</t>
  </si>
  <si>
    <t>appendipity.com</t>
  </si>
  <si>
    <t>azart-klub.com</t>
  </si>
  <si>
    <t>collegeflagsandbanners.com</t>
  </si>
  <si>
    <t>gymstars.de</t>
  </si>
  <si>
    <t>essential-humanities.net</t>
  </si>
  <si>
    <t>jintang114.org</t>
  </si>
  <si>
    <t>shyingqing.com</t>
  </si>
  <si>
    <t>globalintelhub.com</t>
  </si>
  <si>
    <t>jinsinanmi.com</t>
  </si>
  <si>
    <t>rudolfsteiner.it</t>
  </si>
  <si>
    <t>akam-hpl.ru</t>
  </si>
  <si>
    <t>foxandbriar.com</t>
  </si>
  <si>
    <t>theornamentgirl.com</t>
  </si>
  <si>
    <t>wwwpromoter.com</t>
  </si>
  <si>
    <t>netinstruments.com</t>
  </si>
  <si>
    <t>reiki-land.de</t>
  </si>
  <si>
    <t>co2firetech.com.br</t>
  </si>
  <si>
    <t>lordalford.com</t>
  </si>
  <si>
    <t>beautybase.com</t>
  </si>
  <si>
    <t>runnersworld.it</t>
  </si>
  <si>
    <t>viagrawithoutprescriptions.life</t>
  </si>
  <si>
    <t>bitkabatka.xyz</t>
  </si>
  <si>
    <t>purespring.com.au</t>
  </si>
  <si>
    <t>nieuwpoort.be</t>
  </si>
  <si>
    <t>ydfylc888.com</t>
  </si>
  <si>
    <t>ga-bonn.de</t>
  </si>
  <si>
    <t>gazette.de</t>
  </si>
  <si>
    <t>handicap-international.de</t>
  </si>
  <si>
    <t>gaosupijizh.net</t>
  </si>
  <si>
    <t>heibaihs.net</t>
  </si>
  <si>
    <t>7723456.com</t>
  </si>
  <si>
    <t>jays-xxx-links.com</t>
  </si>
  <si>
    <t>safaviehhome.com</t>
  </si>
  <si>
    <t>shunhuo.com</t>
  </si>
  <si>
    <t>debitel.de</t>
  </si>
  <si>
    <t>dsw-info.de</t>
  </si>
  <si>
    <t>vlc.de</t>
  </si>
  <si>
    <t>sszssj.net</t>
  </si>
  <si>
    <t>partywedding.com</t>
  </si>
  <si>
    <t>bombay-shop.de</t>
  </si>
  <si>
    <t>online20mgprednisone.net</t>
  </si>
  <si>
    <t>medtehno.ru</t>
  </si>
  <si>
    <t>egumball.com</t>
  </si>
  <si>
    <t>hjxljc.com</t>
  </si>
  <si>
    <t>muyunbizq.com</t>
  </si>
  <si>
    <t>zhggt.com</t>
  </si>
  <si>
    <t>8id.cn</t>
  </si>
  <si>
    <t>whbffc.cn</t>
  </si>
  <si>
    <t>china-boshn.com</t>
  </si>
  <si>
    <t>j-total.net</t>
  </si>
  <si>
    <t>selby.com.au</t>
  </si>
  <si>
    <t>xalkt.cn</t>
  </si>
  <si>
    <t>bybsdlt.com</t>
  </si>
  <si>
    <t>dncmc.com</t>
  </si>
  <si>
    <t>jinzijingms.com</t>
  </si>
  <si>
    <t>windhorsetours.com</t>
  </si>
  <si>
    <t>ydw88982com.com</t>
  </si>
  <si>
    <t>realliferpg.eu</t>
  </si>
  <si>
    <t>luchsveta.xyz</t>
  </si>
  <si>
    <t>vanhang.cn</t>
  </si>
  <si>
    <t>aqwcs.com</t>
  </si>
  <si>
    <t>luoyangchunml.com</t>
  </si>
  <si>
    <t>mengxingyunzq.com</t>
  </si>
  <si>
    <t>ruanlangguick.com</t>
  </si>
  <si>
    <t>zzsheji.com</t>
  </si>
  <si>
    <t>teboil.fi</t>
  </si>
  <si>
    <t>futarasan.jp</t>
  </si>
  <si>
    <t>bokehot.net</t>
  </si>
  <si>
    <t>guanghuisuiyuehs.net</t>
  </si>
  <si>
    <t>jingkongzhengtp.net</t>
  </si>
  <si>
    <t>e-sadonet.tv</t>
  </si>
  <si>
    <t>liuhanyanml.com</t>
  </si>
  <si>
    <t>mh511.com</t>
  </si>
  <si>
    <t>szyaskj.com</t>
  </si>
  <si>
    <t>write-my.com</t>
  </si>
  <si>
    <t>xammsj.com</t>
  </si>
  <si>
    <t>ywxskhdxz888.com</t>
  </si>
  <si>
    <t>pneuhage.de</t>
  </si>
  <si>
    <t>moto.co.jp</t>
  </si>
  <si>
    <t>skupautwroclaw.top</t>
  </si>
  <si>
    <t>cologneweb.com</t>
  </si>
  <si>
    <t>dgbinyi.com</t>
  </si>
  <si>
    <t>manninglive.com</t>
  </si>
  <si>
    <t>vorpommern.de</t>
  </si>
  <si>
    <t>jaog.or.jp</t>
  </si>
  <si>
    <t>roco.co.at</t>
  </si>
  <si>
    <t>51715.com</t>
  </si>
  <si>
    <t>hsxmenye.com</t>
  </si>
  <si>
    <t>sjzwap.com</t>
  </si>
  <si>
    <t>tbyltyto88.com</t>
  </si>
  <si>
    <t>xb3000z.com</t>
  </si>
  <si>
    <t>yylhjxz.com</t>
  </si>
  <si>
    <t>bto-pc.jp</t>
  </si>
  <si>
    <t>bujianbusanzw.net</t>
  </si>
  <si>
    <t>bonusiki.pl</t>
  </si>
  <si>
    <t>hjhdzs.com</t>
  </si>
  <si>
    <t>injabehtare.com</t>
  </si>
  <si>
    <t>jbqiangchina.com</t>
  </si>
  <si>
    <t>lihongcctv.com</t>
  </si>
  <si>
    <t>qiliangfantx.com</t>
  </si>
  <si>
    <t>wuyoulizhi.com</t>
  </si>
  <si>
    <t>wxjshb.com</t>
  </si>
  <si>
    <t>migration-online.de</t>
  </si>
  <si>
    <t>yoyogi-village.jp</t>
  </si>
  <si>
    <t>99kuwan.com</t>
  </si>
  <si>
    <t>bjgnss.com</t>
  </si>
  <si>
    <t>lfgjylc888.com</t>
  </si>
  <si>
    <t>tangbiyuan.com</t>
  </si>
  <si>
    <t>ydbywz888.com</t>
  </si>
  <si>
    <t>agewnet.net</t>
  </si>
  <si>
    <t>ca88yzcbyw888.com</t>
  </si>
  <si>
    <t>globalautoshop.com</t>
  </si>
  <si>
    <t>lumob.com</t>
  </si>
  <si>
    <t>meirenchunzq.com</t>
  </si>
  <si>
    <t>mmwjx.com</t>
  </si>
  <si>
    <t>smcpv.com</t>
  </si>
  <si>
    <t>toutvendre.fr</t>
  </si>
  <si>
    <t>zhuiyiss.net</t>
  </si>
  <si>
    <t>akby.cn</t>
  </si>
  <si>
    <t>gira.net.cn</t>
  </si>
  <si>
    <t>ntmarine.cn</t>
  </si>
  <si>
    <t>padzu.cn</t>
  </si>
  <si>
    <t>bjyinyicx.com</t>
  </si>
  <si>
    <t>eat-walk.com</t>
  </si>
  <si>
    <t>guanghuimoju.com</t>
  </si>
  <si>
    <t>jsgjylxxhs.com</t>
  </si>
  <si>
    <t>lbwsyl.com</t>
  </si>
  <si>
    <t>liuchuxinml.com</t>
  </si>
  <si>
    <t>pj3805yule.com</t>
  </si>
  <si>
    <t>salvagebid.com</t>
  </si>
  <si>
    <t>tyyzsun988con.com</t>
  </si>
  <si>
    <t>zgrose.com</t>
  </si>
  <si>
    <t>zdravzona.ru</t>
  </si>
  <si>
    <t>ddgl.cn</t>
  </si>
  <si>
    <t>mailtech.cn</t>
  </si>
  <si>
    <t>xjanbang.cn</t>
  </si>
  <si>
    <t>gtfkw.com</t>
  </si>
  <si>
    <t>lab-ch.com</t>
  </si>
  <si>
    <t>lajollabluebook.com</t>
  </si>
  <si>
    <t>lbjloo777888.com</t>
  </si>
  <si>
    <t>paperwriting-services.com</t>
  </si>
  <si>
    <t>techunyinuli.com</t>
  </si>
  <si>
    <t>ungdomar.se</t>
  </si>
  <si>
    <t>miaolicrabs.org.tw</t>
  </si>
  <si>
    <t>qgylgw999.com</t>
  </si>
  <si>
    <t>shjzxyy.com</t>
  </si>
  <si>
    <t>meiheliuzq.com</t>
  </si>
  <si>
    <t>tsvetlana.ru</t>
  </si>
  <si>
    <t>guide-to-bavaria.com</t>
  </si>
  <si>
    <t>yinhemw.com</t>
  </si>
  <si>
    <t>nadeshikoleague.jp</t>
  </si>
  <si>
    <t>earthintransition.org</t>
  </si>
  <si>
    <t>gkhkontrol.ru</t>
  </si>
  <si>
    <t>weisheng.com.cn</t>
  </si>
  <si>
    <t>scdingyu.cn</t>
  </si>
  <si>
    <t>xiang-fan.com</t>
  </si>
  <si>
    <t>crowdfunding.de</t>
  </si>
  <si>
    <t>jukebox-world.de</t>
  </si>
  <si>
    <t>animate-shop.jp</t>
  </si>
  <si>
    <t>aracbeyin.net</t>
  </si>
  <si>
    <t>lampdirect.nl</t>
  </si>
  <si>
    <t>chasy-smartdz09.ru</t>
  </si>
  <si>
    <t>stroyka74.ru</t>
  </si>
  <si>
    <t>pornophoto.xyz</t>
  </si>
  <si>
    <t>dongminghjk.com</t>
  </si>
  <si>
    <t>loridennis.com</t>
  </si>
  <si>
    <t>magastore.jp</t>
  </si>
  <si>
    <t>kmi.be</t>
  </si>
  <si>
    <t>fyck.cn</t>
  </si>
  <si>
    <t>cog7southmiami.com</t>
  </si>
  <si>
    <t>lykswm.com</t>
  </si>
  <si>
    <t>shjunyujt.com</t>
  </si>
  <si>
    <t>softwarecrackworks.com</t>
  </si>
  <si>
    <t>tbplaycomzc6.com</t>
  </si>
  <si>
    <t>workinthetriad.com</t>
  </si>
  <si>
    <t>wufuyang.com.tw</t>
  </si>
  <si>
    <t>shbangpu.com</t>
  </si>
  <si>
    <t>visonerv.com</t>
  </si>
  <si>
    <t>nanjil.in</t>
  </si>
  <si>
    <t>portubienestar.com.ve</t>
  </si>
  <si>
    <t>owakudani.com</t>
  </si>
  <si>
    <t>collegepond.com</t>
  </si>
  <si>
    <t>tj-yishangda.com</t>
  </si>
  <si>
    <t>gute-tat.de</t>
  </si>
  <si>
    <t>samson-company.sk</t>
  </si>
  <si>
    <t>aclchina.cn</t>
  </si>
  <si>
    <t>actionflash.com</t>
  </si>
  <si>
    <t>coberchina.com</t>
  </si>
  <si>
    <t>travel-way.net</t>
  </si>
  <si>
    <t>0531fk.com</t>
  </si>
  <si>
    <t>adobrand.com</t>
  </si>
  <si>
    <t>fuechschen.de</t>
  </si>
  <si>
    <t>ros.ru</t>
  </si>
  <si>
    <t>familiasenruta.com</t>
  </si>
  <si>
    <t>providencecustodians.com</t>
  </si>
  <si>
    <t>tsxdw.com</t>
  </si>
  <si>
    <t>psnation.org</t>
  </si>
  <si>
    <t>moscow-shtory.ru</t>
  </si>
  <si>
    <t>mp3nox.ru</t>
  </si>
  <si>
    <t>perderepesoo.top</t>
  </si>
  <si>
    <t>claytowne.com</t>
  </si>
  <si>
    <t>excelmath.com</t>
  </si>
  <si>
    <t>hxymg.com</t>
  </si>
  <si>
    <t>waynehomes.com</t>
  </si>
  <si>
    <t>wnafrica.com</t>
  </si>
  <si>
    <t>elemeledutki.eu</t>
  </si>
  <si>
    <t>profil-audio.ru</t>
  </si>
  <si>
    <t>mangoji.cc</t>
  </si>
  <si>
    <t>mioaffitto.it</t>
  </si>
  <si>
    <t>freeporntgp.org</t>
  </si>
  <si>
    <t>quattrocompany.ru</t>
  </si>
  <si>
    <t>bau.ua</t>
  </si>
  <si>
    <t>alobebe.com.br</t>
  </si>
  <si>
    <t>audiosavings.com</t>
  </si>
  <si>
    <t>bunrab.com</t>
  </si>
  <si>
    <t>wtftattoos.com</t>
  </si>
  <si>
    <t>azort.it</t>
  </si>
  <si>
    <t>chicklit.nl</t>
  </si>
  <si>
    <t>dsepb.com</t>
  </si>
  <si>
    <t>hygyc.com</t>
  </si>
  <si>
    <t>mangiabenepasta.com</t>
  </si>
  <si>
    <t>zoolutstay.com</t>
  </si>
  <si>
    <t>skoda-auto.it</t>
  </si>
  <si>
    <t>wolfgangsee.at</t>
  </si>
  <si>
    <t>sejadigital.com.br</t>
  </si>
  <si>
    <t>canadianviagrar4online.com</t>
  </si>
  <si>
    <t>pullingcurls.com</t>
  </si>
  <si>
    <t>rockfeed.net</t>
  </si>
  <si>
    <t>biggerpenishk.ovh</t>
  </si>
  <si>
    <t>trk-istoki.ru</t>
  </si>
  <si>
    <t>star-drugs.biz</t>
  </si>
  <si>
    <t>maximaauditores.com.br</t>
  </si>
  <si>
    <t>cnvaco.cn</t>
  </si>
  <si>
    <t>e-alert.cn</t>
  </si>
  <si>
    <t>thehouseofoojah.com</t>
  </si>
  <si>
    <t>2raumwohnung.de</t>
  </si>
  <si>
    <t>gazdefrance.fr</t>
  </si>
  <si>
    <t>lajumate.ro</t>
  </si>
  <si>
    <t>guntrader.co.uk</t>
  </si>
  <si>
    <t>allfree-clipart.com</t>
  </si>
  <si>
    <t>gifart.de</t>
  </si>
  <si>
    <t>abnehmenabergesund.xyz</t>
  </si>
  <si>
    <t>freesites.com.au</t>
  </si>
  <si>
    <t>globalsurvey.com.cn</t>
  </si>
  <si>
    <t>abcroisiere.com</t>
  </si>
  <si>
    <t>lifeleadership.com</t>
  </si>
  <si>
    <t>rudate.net</t>
  </si>
  <si>
    <t>kestan.com</t>
  </si>
  <si>
    <t>rignservices.com</t>
  </si>
  <si>
    <t>district5580ryla.org</t>
  </si>
  <si>
    <t>cryp.trade</t>
  </si>
  <si>
    <t>aweb.com.ua</t>
  </si>
  <si>
    <t>realeyz.tv</t>
  </si>
  <si>
    <t>daltileproducts.com</t>
  </si>
  <si>
    <t>pozdrawleniya.com</t>
  </si>
  <si>
    <t>singaporeshowcase.com</t>
  </si>
  <si>
    <t>yuzz.eu</t>
  </si>
  <si>
    <t>craft-craft.net</t>
  </si>
  <si>
    <t>dnvgl.no</t>
  </si>
  <si>
    <t>reds.vn</t>
  </si>
  <si>
    <t>xn--90acjapiddwf7i.xn--p1ai</t>
  </si>
  <si>
    <t>Ð±Ð»Ð¾ÐºÐ²ÐµÑˆÐµÐ½ÐºÐ¸.Ñ€Ñ„</t>
  </si>
  <si>
    <t>barganews.com</t>
  </si>
  <si>
    <t>wertpapier-forum.de</t>
  </si>
  <si>
    <t>ubuforum.pl</t>
  </si>
  <si>
    <t>serenity.agency</t>
  </si>
  <si>
    <t>consep-pi.com.br</t>
  </si>
  <si>
    <t>aeries.com</t>
  </si>
  <si>
    <t>ukadultzone.com</t>
  </si>
  <si>
    <t>onlinegazeta.info</t>
  </si>
  <si>
    <t>newsoftomorrow.org</t>
  </si>
  <si>
    <t>dieuniversitaet-online.at</t>
  </si>
  <si>
    <t>bedroomfurniturespot.com</t>
  </si>
  <si>
    <t>boardgamequest.com</t>
  </si>
  <si>
    <t>canadanet.or.jp</t>
  </si>
  <si>
    <t>freedevbohol.com</t>
  </si>
  <si>
    <t>good-legal-advice.com</t>
  </si>
  <si>
    <t>super-resume.com</t>
  </si>
  <si>
    <t>teatroabadia.com</t>
  </si>
  <si>
    <t>thesmarterwallet.com</t>
  </si>
  <si>
    <t>gamers.co.jp</t>
  </si>
  <si>
    <t>proix.ru</t>
  </si>
  <si>
    <t>xn----7sbnjswbfk4m.xn--p1ai</t>
  </si>
  <si>
    <t>Ð·Ð°-Ð¿Ð¾Ñ€ÑÐ´Ð¾Ðº.Ñ€Ñ„</t>
  </si>
  <si>
    <t>serisports.com.cn</t>
  </si>
  <si>
    <t>75jiaju.com</t>
  </si>
  <si>
    <t>popshifter.com</t>
  </si>
  <si>
    <t>dip-net.co.jp</t>
  </si>
  <si>
    <t>chinairr.org</t>
  </si>
  <si>
    <t>picturester.org</t>
  </si>
  <si>
    <t>ka71.ru</t>
  </si>
  <si>
    <t>starpharmacynogalesmexico.ru</t>
  </si>
  <si>
    <t>leskinesdenoisy.com</t>
  </si>
  <si>
    <t>mapwindows.com</t>
  </si>
  <si>
    <t>seolitik.com</t>
  </si>
  <si>
    <t>charleschurch.com</t>
  </si>
  <si>
    <t>corrinrenee.com</t>
  </si>
  <si>
    <t>lookintheattic.com</t>
  </si>
  <si>
    <t>smexybooks.com</t>
  </si>
  <si>
    <t>threadnz.com</t>
  </si>
  <si>
    <t>devoparlarne.it</t>
  </si>
  <si>
    <t>kumabook.net</t>
  </si>
  <si>
    <t>mauirealestate.net</t>
  </si>
  <si>
    <t>dreamtechie.com</t>
  </si>
  <si>
    <t>hongjiebank.com</t>
  </si>
  <si>
    <t>point-spreads.com</t>
  </si>
  <si>
    <t>sponsorise.me</t>
  </si>
  <si>
    <t>confederationconstruction.be</t>
  </si>
  <si>
    <t>aminshir.com</t>
  </si>
  <si>
    <t>artisans-pere-fils.com</t>
  </si>
  <si>
    <t>itsallyogababy.com</t>
  </si>
  <si>
    <t>moemax.de</t>
  </si>
  <si>
    <t>kronya.ru</t>
  </si>
  <si>
    <t>kentcricket.co.uk</t>
  </si>
  <si>
    <t>blueskyscrubs.com</t>
  </si>
  <si>
    <t>captainconso.com</t>
  </si>
  <si>
    <t>eyespypro.com</t>
  </si>
  <si>
    <t>jhmotorsports.com</t>
  </si>
  <si>
    <t>troxistiki.gr</t>
  </si>
  <si>
    <t>sportbedrijfdeventer.nl</t>
  </si>
  <si>
    <t>filmfestamiens.org</t>
  </si>
  <si>
    <t>softonet.pl</t>
  </si>
  <si>
    <t>prostobankir.com.ua</t>
  </si>
  <si>
    <t>eflorist.co.uk</t>
  </si>
  <si>
    <t>kat.cc</t>
  </si>
  <si>
    <t>177hi8.com</t>
  </si>
  <si>
    <t>acudetox.com</t>
  </si>
  <si>
    <t>hartwoodtulum.com</t>
  </si>
  <si>
    <t>anglerfish.hu</t>
  </si>
  <si>
    <t>portal77.net</t>
  </si>
  <si>
    <t>theoriginalfactoryshop.co.uk</t>
  </si>
  <si>
    <t>cetapnet.com.br</t>
  </si>
  <si>
    <t>avashipping.com</t>
  </si>
  <si>
    <t>radiole.com</t>
  </si>
  <si>
    <t>wzcmhm.com</t>
  </si>
  <si>
    <t>clickpix.de</t>
  </si>
  <si>
    <t>firmenauto.de</t>
  </si>
  <si>
    <t>egrafi.com.mx</t>
  </si>
  <si>
    <t>debontewever.nl</t>
  </si>
  <si>
    <t>henanyutuo.com</t>
  </si>
  <si>
    <t>nwiizone.com</t>
  </si>
  <si>
    <t>rankingbts.com</t>
  </si>
  <si>
    <t>reputationvanguard.com</t>
  </si>
  <si>
    <t>vegedia.com</t>
  </si>
  <si>
    <t>hsbc.com.eg</t>
  </si>
  <si>
    <t>apmessenger.in</t>
  </si>
  <si>
    <t>pastillas-paraagrandarelpenees.ovh</t>
  </si>
  <si>
    <t>vikservis1.ru</t>
  </si>
  <si>
    <t>halfmoon.co.uk</t>
  </si>
  <si>
    <t>hcdinamo.by</t>
  </si>
  <si>
    <t>corespirit.com</t>
  </si>
  <si>
    <t>experiment-events.com</t>
  </si>
  <si>
    <t>foodcaptain.com</t>
  </si>
  <si>
    <t>thepassiontest.com</t>
  </si>
  <si>
    <t>g-host.ga</t>
  </si>
  <si>
    <t>gao-zhan.net</t>
  </si>
  <si>
    <t>legoh.net</t>
  </si>
  <si>
    <t>novella-kzn.ru</t>
  </si>
  <si>
    <t>awesomeamerica.com</t>
  </si>
  <si>
    <t>delhiservicecenters.com</t>
  </si>
  <si>
    <t>kramesonline.com</t>
  </si>
  <si>
    <t>royalgracespa.com</t>
  </si>
  <si>
    <t>kassenzone.de</t>
  </si>
  <si>
    <t>vigillandscaping.net</t>
  </si>
  <si>
    <t>fameqs.ru</t>
  </si>
  <si>
    <t>grazsc.ru</t>
  </si>
  <si>
    <t>madou9.ru</t>
  </si>
  <si>
    <t>nabiraem.ru</t>
  </si>
  <si>
    <t>videocomplex.ru</t>
  </si>
  <si>
    <t>grupogeroma.com</t>
  </si>
  <si>
    <t>offbroadwaysacramento.com</t>
  </si>
  <si>
    <t>vintagetwat.com</t>
  </si>
  <si>
    <t>laptopninja.io</t>
  </si>
  <si>
    <t>oertrani.it</t>
  </si>
  <si>
    <t>linkfun.net</t>
  </si>
  <si>
    <t>chinabrand.org</t>
  </si>
  <si>
    <t>guccibags-handbags.org</t>
  </si>
  <si>
    <t>dinewop.ru</t>
  </si>
  <si>
    <t>yrghaut.ru</t>
  </si>
  <si>
    <t>fundicaobiagio.com.br</t>
  </si>
  <si>
    <t>connecticutforsale.com</t>
  </si>
  <si>
    <t>crystalhipkins.com</t>
  </si>
  <si>
    <t>keywordsurvey.com</t>
  </si>
  <si>
    <t>ourboatshrinkwrapping.com</t>
  </si>
  <si>
    <t>painesplough.com</t>
  </si>
  <si>
    <t>producteursdemaregion.com</t>
  </si>
  <si>
    <t>saint-maur.com</t>
  </si>
  <si>
    <t>smalloutboards.com</t>
  </si>
  <si>
    <t>samsoegolfklub.dk</t>
  </si>
  <si>
    <t>wolfrahm.ru</t>
  </si>
  <si>
    <t>mhccact.org.au</t>
  </si>
  <si>
    <t>95wowgold.com</t>
  </si>
  <si>
    <t>kartoshka.com</t>
  </si>
  <si>
    <t>ppandc.com</t>
  </si>
  <si>
    <t>silvianheach.com</t>
  </si>
  <si>
    <t>tienliettuyen.info</t>
  </si>
  <si>
    <t>de-alliantie.nl</t>
  </si>
  <si>
    <t>fppv.org</t>
  </si>
  <si>
    <t>nikefreerun5.org</t>
  </si>
  <si>
    <t>dogyalu.ru</t>
  </si>
  <si>
    <t>koantef.ru</t>
  </si>
  <si>
    <t>raptrue.ru</t>
  </si>
  <si>
    <t>sbsskills.co.za</t>
  </si>
  <si>
    <t>betha.com.br</t>
  </si>
  <si>
    <t>athleticum.ch</t>
  </si>
  <si>
    <t>zthai24.club</t>
  </si>
  <si>
    <t>bigshotsvideo.com</t>
  </si>
  <si>
    <t>catbaoquydaukhongdau.com</t>
  </si>
  <si>
    <t>dhakarfor56.com</t>
  </si>
  <si>
    <t>erborian.com</t>
  </si>
  <si>
    <t>faithfirst.com</t>
  </si>
  <si>
    <t>impressmanicure.com</t>
  </si>
  <si>
    <t>lzsxzz.com</t>
  </si>
  <si>
    <t>s2software.it</t>
  </si>
  <si>
    <t>g-reco.net</t>
  </si>
  <si>
    <t>rcsmagazines.net</t>
  </si>
  <si>
    <t>azoscut.ru</t>
  </si>
  <si>
    <t>c-english.ru</t>
  </si>
  <si>
    <t>pinwin.ru</t>
  </si>
  <si>
    <t>wrapfey.ru</t>
  </si>
  <si>
    <t>bumpingheads.com.au</t>
  </si>
  <si>
    <t>localwork.ca</t>
  </si>
  <si>
    <t>felbermayr.cc</t>
  </si>
  <si>
    <t>gallen.ch</t>
  </si>
  <si>
    <t>abzakovo.com</t>
  </si>
  <si>
    <t>boatshrinkwinterization.com</t>
  </si>
  <si>
    <t>hella-gutmann.com</t>
  </si>
  <si>
    <t>lepetitballon.com</t>
  </si>
  <si>
    <t>universemagic.com</t>
  </si>
  <si>
    <t>media-cafe.ne.jp</t>
  </si>
  <si>
    <t>blazesports.org</t>
  </si>
  <si>
    <t>midwayisd.org</t>
  </si>
  <si>
    <t>gou-uic.ru</t>
  </si>
  <si>
    <t>teloses.ru</t>
  </si>
  <si>
    <t>wokkwa.ru</t>
  </si>
  <si>
    <t>bargainbooze.co.uk</t>
  </si>
  <si>
    <t>gwc.org.uk</t>
  </si>
  <si>
    <t>slab.org.uk</t>
  </si>
  <si>
    <t>blochs.ch</t>
  </si>
  <si>
    <t>6767z.com</t>
  </si>
  <si>
    <t>t-angeleyes.com</t>
  </si>
  <si>
    <t>tableandhome.com</t>
  </si>
  <si>
    <t>aerodesign.de</t>
  </si>
  <si>
    <t>northsailing.is</t>
  </si>
  <si>
    <t>99edu.net</t>
  </si>
  <si>
    <t>bastahr.ru</t>
  </si>
  <si>
    <t>damgaby.ru</t>
  </si>
  <si>
    <t>kidburg.ru</t>
  </si>
  <si>
    <t>genericcialis9deal.com</t>
  </si>
  <si>
    <t>plantpaws.com</t>
  </si>
  <si>
    <t>rumahdibandung.com</t>
  </si>
  <si>
    <t>seetio.com</t>
  </si>
  <si>
    <t>shrinkingcities.com</t>
  </si>
  <si>
    <t>1averbrauchermagazin.de</t>
  </si>
  <si>
    <t>kompass.fr</t>
  </si>
  <si>
    <t>gameyover.ru</t>
  </si>
  <si>
    <t>thewatersource.co.uk</t>
  </si>
  <si>
    <t>classicfm.co.za</t>
  </si>
  <si>
    <t>07cn.com</t>
  </si>
  <si>
    <t>buabay.com</t>
  </si>
  <si>
    <t>mai-sen.com</t>
  </si>
  <si>
    <t>nipinniravath.com</t>
  </si>
  <si>
    <t>storksak.com</t>
  </si>
  <si>
    <t>xchualing.com</t>
  </si>
  <si>
    <t>lejournaldesarts.fr</t>
  </si>
  <si>
    <t>besttobacco.com.pl</t>
  </si>
  <si>
    <t>propti.pl</t>
  </si>
  <si>
    <t>huangsmote.ru</t>
  </si>
  <si>
    <t>lodrobe.ru</t>
  </si>
  <si>
    <t>ttyacne.ru</t>
  </si>
  <si>
    <t>msn.at</t>
  </si>
  <si>
    <t>pipoos.com</t>
  </si>
  <si>
    <t>saint-quentin-en-yvelines.fr</t>
  </si>
  <si>
    <t>aspidadoors.gr</t>
  </si>
  <si>
    <t>baconsulting.com.mx</t>
  </si>
  <si>
    <t>ancomex.net</t>
  </si>
  <si>
    <t>haxw.net</t>
  </si>
  <si>
    <t>cbrms.ru</t>
  </si>
  <si>
    <t>jaidour.ru</t>
  </si>
  <si>
    <t>gs-l-tax.gov.cn</t>
  </si>
  <si>
    <t>algiespharma.com</t>
  </si>
  <si>
    <t>isthari.com</t>
  </si>
  <si>
    <t>kopparspecialisten.com</t>
  </si>
  <si>
    <t>pillsonine12.com</t>
  </si>
  <si>
    <t>septentrion.com</t>
  </si>
  <si>
    <t>foxchannel.de</t>
  </si>
  <si>
    <t>altspu.ru</t>
  </si>
  <si>
    <t>spokedark.tv</t>
  </si>
  <si>
    <t>gizmotec.co.uk</t>
  </si>
  <si>
    <t>miu-miu.biz</t>
  </si>
  <si>
    <t>jicpa.org.cn</t>
  </si>
  <si>
    <t>breastfeeding-problems.com</t>
  </si>
  <si>
    <t>cruiseshippingevents.com</t>
  </si>
  <si>
    <t>fglife.com</t>
  </si>
  <si>
    <t>deutschland-nederland.eu</t>
  </si>
  <si>
    <t>alcool-info-service.fr</t>
  </si>
  <si>
    <t>fut17coins.net</t>
  </si>
  <si>
    <t>portalinformacyjny24.pl</t>
  </si>
  <si>
    <t>tapeunbar.ru</t>
  </si>
  <si>
    <t>fireflower.com.ua</t>
  </si>
  <si>
    <t>profidom.com.ua</t>
  </si>
  <si>
    <t>architecturetoday.co.uk</t>
  </si>
  <si>
    <t>africrafts.co.za</t>
  </si>
  <si>
    <t>4-m.ca</t>
  </si>
  <si>
    <t>alabama-theatre.com</t>
  </si>
  <si>
    <t>definitivetouch.com</t>
  </si>
  <si>
    <t>europamovers.com</t>
  </si>
  <si>
    <t>idioteq.com</t>
  </si>
  <si>
    <t>businesshint.eu</t>
  </si>
  <si>
    <t>jsoulb.jp</t>
  </si>
  <si>
    <t>enlacenet.com.mx</t>
  </si>
  <si>
    <t>centexstormspotters.net</t>
  </si>
  <si>
    <t>regelhulpenvoorbedrijven.nl</t>
  </si>
  <si>
    <t>preislessadwords.com.au</t>
  </si>
  <si>
    <t>citynetmagazine.com</t>
  </si>
  <si>
    <t>generic6viagraonline6.com</t>
  </si>
  <si>
    <t>sosobae.com</t>
  </si>
  <si>
    <t>tailorconsultinggroup.com</t>
  </si>
  <si>
    <t>aytopalencia.es</t>
  </si>
  <si>
    <t>iledelareunion.net</t>
  </si>
  <si>
    <t>natuurmuseumfryslan.nl</t>
  </si>
  <si>
    <t>taxioosterhout.nl</t>
  </si>
  <si>
    <t>w139.nl</t>
  </si>
  <si>
    <t>spbgau.ru</t>
  </si>
  <si>
    <t>helpfulholidays.co.uk</t>
  </si>
  <si>
    <t>top54.city</t>
  </si>
  <si>
    <t>bigmapblog.com</t>
  </si>
  <si>
    <t>cominix.com</t>
  </si>
  <si>
    <t>ig-event.com</t>
  </si>
  <si>
    <t>inedlab.com</t>
  </si>
  <si>
    <t>markeyfire.com</t>
  </si>
  <si>
    <t>hatta-holz.de</t>
  </si>
  <si>
    <t>polaculture.or.jp</t>
  </si>
  <si>
    <t>krasivye-devushki.net</t>
  </si>
  <si>
    <t>waterpark.org</t>
  </si>
  <si>
    <t>fgssp.ru</t>
  </si>
  <si>
    <t>sarasin.ch</t>
  </si>
  <si>
    <t>aboutmyrecovery.com</t>
  </si>
  <si>
    <t>howinpakistan.com</t>
  </si>
  <si>
    <t>lucidfactory.com</t>
  </si>
  <si>
    <t>paydayloansnocreditcheck24.com</t>
  </si>
  <si>
    <t>radiokanalbarcelona.com</t>
  </si>
  <si>
    <t>slc-wireless.com</t>
  </si>
  <si>
    <t>whatsbestnext.com</t>
  </si>
  <si>
    <t>expresskrovlya.ru</t>
  </si>
  <si>
    <t>sbnt.ru</t>
  </si>
  <si>
    <t>smileplanet.ru</t>
  </si>
  <si>
    <t>tanners-wines.co.uk</t>
  </si>
  <si>
    <t>xn--dpq519a.xn--fiqs8s</t>
  </si>
  <si>
    <t>ä¼ åº¦.ä¸­å›½</t>
  </si>
  <si>
    <t>rnews.co.za</t>
  </si>
  <si>
    <t>bhaktifest.com</t>
  </si>
  <si>
    <t>prolaboro.com</t>
  </si>
  <si>
    <t>radio41.com</t>
  </si>
  <si>
    <t>yoursmartmoneymoves.com</t>
  </si>
  <si>
    <t>patriae.pl</t>
  </si>
  <si>
    <t>teatimetalk.co.uk</t>
  </si>
  <si>
    <t>85wu.com</t>
  </si>
  <si>
    <t>928motorsports.com</t>
  </si>
  <si>
    <t>check-domains.com</t>
  </si>
  <si>
    <t>eatondetroitspring.com</t>
  </si>
  <si>
    <t>testimania.com</t>
  </si>
  <si>
    <t>phangan.info</t>
  </si>
  <si>
    <t>youtrip.co.kr</t>
  </si>
  <si>
    <t>jeretiens.net</t>
  </si>
  <si>
    <t>yademon.net</t>
  </si>
  <si>
    <t>floridayards.org</t>
  </si>
  <si>
    <t>mypozitiff.org</t>
  </si>
  <si>
    <t>avto-staylz.ru</t>
  </si>
  <si>
    <t>top-well.com.cn</t>
  </si>
  <si>
    <t>3pmlive.com</t>
  </si>
  <si>
    <t>imould.com</t>
  </si>
  <si>
    <t>intersmash.com</t>
  </si>
  <si>
    <t>meta-ehealth.com</t>
  </si>
  <si>
    <t>q-nouveauresidence.com</t>
  </si>
  <si>
    <t>stabilewinn.com</t>
  </si>
  <si>
    <t>passe.co.jp</t>
  </si>
  <si>
    <t>ichraka.ma</t>
  </si>
  <si>
    <t>gonzague.me</t>
  </si>
  <si>
    <t>mia.org.my</t>
  </si>
  <si>
    <t>homepagehomepage.net</t>
  </si>
  <si>
    <t>otdyh-stoma.ru</t>
  </si>
  <si>
    <t>slami.ru</t>
  </si>
  <si>
    <t>uvm.sk</t>
  </si>
  <si>
    <t>scottishweddingdirectory.co.uk</t>
  </si>
  <si>
    <t>ukdiving.co.uk</t>
  </si>
  <si>
    <t>calabria-shop.com</t>
  </si>
  <si>
    <t>dmarksdesign.com</t>
  </si>
  <si>
    <t>etqan-tra.com</t>
  </si>
  <si>
    <t>expressmodular.com</t>
  </si>
  <si>
    <t>farmhousefreshgoods.com</t>
  </si>
  <si>
    <t>hornaffairs.com</t>
  </si>
  <si>
    <t>lategreatchevy.com</t>
  </si>
  <si>
    <t>microlinearactuator.com</t>
  </si>
  <si>
    <t>online3cialis.com</t>
  </si>
  <si>
    <t>source9ja.com</t>
  </si>
  <si>
    <t>bellasavvy.net</t>
  </si>
  <si>
    <t>aanbestedingskalender.nl</t>
  </si>
  <si>
    <t>nom.nl</t>
  </si>
  <si>
    <t>defro.pl</t>
  </si>
  <si>
    <t>nudebynature.com.au</t>
  </si>
  <si>
    <t>docville.be</t>
  </si>
  <si>
    <t>abeillemusique.com</t>
  </si>
  <si>
    <t>armel-shop.com</t>
  </si>
  <si>
    <t>model-train-help.com</t>
  </si>
  <si>
    <t>northshorecare.com</t>
  </si>
  <si>
    <t>trafficticketpros.com</t>
  </si>
  <si>
    <t>vfg.com</t>
  </si>
  <si>
    <t>yewknee.com</t>
  </si>
  <si>
    <t>siddhivinayakconsultancy.net</t>
  </si>
  <si>
    <t>revivedbyloveministries.org</t>
  </si>
  <si>
    <t>future-diary.tv</t>
  </si>
  <si>
    <t>pic.com.ua</t>
  </si>
  <si>
    <t>deslegte.com</t>
  </si>
  <si>
    <t>michelinas.com</t>
  </si>
  <si>
    <t>podnutz.com</t>
  </si>
  <si>
    <t>techpointing.com</t>
  </si>
  <si>
    <t>unfukwithable.com</t>
  </si>
  <si>
    <t>mywebs.host</t>
  </si>
  <si>
    <t>noclegirymanow.pl</t>
  </si>
  <si>
    <t>rodzicpoludzku.pl</t>
  </si>
  <si>
    <t>adevarulonline.ro</t>
  </si>
  <si>
    <t>smolnews.ru</t>
  </si>
  <si>
    <t>chinchillanews.com.au</t>
  </si>
  <si>
    <t>azomining.com</t>
  </si>
  <si>
    <t>beautifulnara.com</t>
  </si>
  <si>
    <t>forodron.com</t>
  </si>
  <si>
    <t>seriousmotionpictures.com</t>
  </si>
  <si>
    <t>therapyschooljobs.com</t>
  </si>
  <si>
    <t>bik-f.de</t>
  </si>
  <si>
    <t>usap.fr</t>
  </si>
  <si>
    <t>katohika.gr</t>
  </si>
  <si>
    <t>gzyb.net</t>
  </si>
  <si>
    <t>thegalleygourmet.net</t>
  </si>
  <si>
    <t>artigo19.org</t>
  </si>
  <si>
    <t>tooelecity.org</t>
  </si>
  <si>
    <t>bioscorp.ru</t>
  </si>
  <si>
    <t>nogtikorolev.ru</t>
  </si>
  <si>
    <t>foremart.com</t>
  </si>
  <si>
    <t>killping.com</t>
  </si>
  <si>
    <t>longnewstimes.com</t>
  </si>
  <si>
    <t>racialdiscrimination.com</t>
  </si>
  <si>
    <t>ringsmovie.com</t>
  </si>
  <si>
    <t>isoladiburano.it</t>
  </si>
  <si>
    <t>takimotokan.co.jp</t>
  </si>
  <si>
    <t>baylinerownersclub.org</t>
  </si>
  <si>
    <t>conservacionpatagonica.org</t>
  </si>
  <si>
    <t>durhamccc.co.uk</t>
  </si>
  <si>
    <t>kentwell.co.uk</t>
  </si>
  <si>
    <t>jm-hohenems.at</t>
  </si>
  <si>
    <t>lachtal.at</t>
  </si>
  <si>
    <t>brantano.be</t>
  </si>
  <si>
    <t>38xf.com</t>
  </si>
  <si>
    <t>kinpri.com</t>
  </si>
  <si>
    <t>troutsflyfishing.com</t>
  </si>
  <si>
    <t>vlastta.com</t>
  </si>
  <si>
    <t>imperiyanews.ru</t>
  </si>
  <si>
    <t>farlows.co.uk</t>
  </si>
  <si>
    <t>richardsonscc.co.uk</t>
  </si>
  <si>
    <t>qzlc.gov.cn</t>
  </si>
  <si>
    <t>airgunbuyer.com</t>
  </si>
  <si>
    <t>evilbearwargames.com</t>
  </si>
  <si>
    <t>motifri.com</t>
  </si>
  <si>
    <t>med-emer.kz</t>
  </si>
  <si>
    <t>sc-os.ru</t>
  </si>
  <si>
    <t>ucab.ua</t>
  </si>
  <si>
    <t>mtt.cl</t>
  </si>
  <si>
    <t>aeriebyamericancoupons.com</t>
  </si>
  <si>
    <t>hddaccess.com</t>
  </si>
  <si>
    <t>jvsg.com</t>
  </si>
  <si>
    <t>koalasplayground.com</t>
  </si>
  <si>
    <t>raisehealthyeaters.com</t>
  </si>
  <si>
    <t>sleepmedixng.com</t>
  </si>
  <si>
    <t>sslc-results.in</t>
  </si>
  <si>
    <t>internationaltimes.it</t>
  </si>
  <si>
    <t>yonseil.co.kr</t>
  </si>
  <si>
    <t>ermelo.nl</t>
  </si>
  <si>
    <t>u2-tourtickets.org</t>
  </si>
  <si>
    <t>rafy.sk</t>
  </si>
  <si>
    <t>southcoastherald.co.za</t>
  </si>
  <si>
    <t>magdas-hotel.at</t>
  </si>
  <si>
    <t>amaze.org.au</t>
  </si>
  <si>
    <t>com.br</t>
  </si>
  <si>
    <t>cardboardsafari.com</t>
  </si>
  <si>
    <t>cfa-berlin.com</t>
  </si>
  <si>
    <t>diablosundevils.com</t>
  </si>
  <si>
    <t>infotalia.com</t>
  </si>
  <si>
    <t>lbllighting.com</t>
  </si>
  <si>
    <t>uglyname.com</t>
  </si>
  <si>
    <t>daniel-maurer.de</t>
  </si>
  <si>
    <t>kdgforum.de</t>
  </si>
  <si>
    <t>kh-gps.de</t>
  </si>
  <si>
    <t>dropular.net</t>
  </si>
  <si>
    <t>cbalaw.org</t>
  </si>
  <si>
    <t>nashprognoz.ru</t>
  </si>
  <si>
    <t>podrygka.ru</t>
  </si>
  <si>
    <t>xtremeonline.com.au</t>
  </si>
  <si>
    <t>allwfg.com</t>
  </si>
  <si>
    <t>bevlaw.com</t>
  </si>
  <si>
    <t>franceholidayhouse.com</t>
  </si>
  <si>
    <t>lasix-onlineno-prescription.com</t>
  </si>
  <si>
    <t>nazlinservice.com</t>
  </si>
  <si>
    <t>takethegre.com</t>
  </si>
  <si>
    <t>tns-ua.com</t>
  </si>
  <si>
    <t>rimaswami.in</t>
  </si>
  <si>
    <t>vizuly.io</t>
  </si>
  <si>
    <t>brabantsedelta.nl</t>
  </si>
  <si>
    <t>runcim.org</t>
  </si>
  <si>
    <t>royalorchidholidays.se</t>
  </si>
  <si>
    <t>paydayloansukfsi.co.uk</t>
  </si>
  <si>
    <t>bravica.biz</t>
  </si>
  <si>
    <t>unichristus.edu.br</t>
  </si>
  <si>
    <t>animekon.com</t>
  </si>
  <si>
    <t>dcm-gate.com</t>
  </si>
  <si>
    <t>jaminleather.com</t>
  </si>
  <si>
    <t>mogomogobuster.com</t>
  </si>
  <si>
    <t>overseasfirstfederal.com</t>
  </si>
  <si>
    <t>sichuandaily.com</t>
  </si>
  <si>
    <t>talefoundry.com</t>
  </si>
  <si>
    <t>wsview.com</t>
  </si>
  <si>
    <t>xfiresystems.com</t>
  </si>
  <si>
    <t>clarendoncollege.edu</t>
  </si>
  <si>
    <t>pbaa.net</t>
  </si>
  <si>
    <t>maritex.com.pl</t>
  </si>
  <si>
    <t>circle.org.uk</t>
  </si>
  <si>
    <t>cospatio.com</t>
  </si>
  <si>
    <t>odixs.com</t>
  </si>
  <si>
    <t>plusinfo.mk</t>
  </si>
  <si>
    <t>energiekenoordzee.nl</t>
  </si>
  <si>
    <t>skolo.org</t>
  </si>
  <si>
    <t>transitioning.org</t>
  </si>
  <si>
    <t>worldmercuryproject.org</t>
  </si>
  <si>
    <t>nbaforum.pl</t>
  </si>
  <si>
    <t>qwikfix.co.uk</t>
  </si>
  <si>
    <t>nationalfloodforum.org.uk</t>
  </si>
  <si>
    <t>propecia.xyz</t>
  </si>
  <si>
    <t>key-z.com</t>
  </si>
  <si>
    <t>subzerotyler.com</t>
  </si>
  <si>
    <t>sugarpill.com</t>
  </si>
  <si>
    <t>thepodcasthost.com</t>
  </si>
  <si>
    <t>yukongear.com</t>
  </si>
  <si>
    <t>omega-gaming.it</t>
  </si>
  <si>
    <t>macrunningslow.net</t>
  </si>
  <si>
    <t>africaserver.nl</t>
  </si>
  <si>
    <t>utopolis.nl</t>
  </si>
  <si>
    <t>audiophile.org</t>
  </si>
  <si>
    <t>bautech.pl</t>
  </si>
  <si>
    <t>gfxnull.website</t>
  </si>
  <si>
    <t>cn-jzcq.com</t>
  </si>
  <si>
    <t>fridababy.com</t>
  </si>
  <si>
    <t>kettleandfire.com</t>
  </si>
  <si>
    <t>lettherebeporn.com</t>
  </si>
  <si>
    <t>modopo.com</t>
  </si>
  <si>
    <t>thedailybuggle.com</t>
  </si>
  <si>
    <t>worldartistdirectory.com</t>
  </si>
  <si>
    <t>wwwonlinecollegesnet.com</t>
  </si>
  <si>
    <t>hdc.org</t>
  </si>
  <si>
    <t>purelifeministries.org</t>
  </si>
  <si>
    <t>szentpiohaz.ro</t>
  </si>
  <si>
    <t>ehh.ru</t>
  </si>
  <si>
    <t>calgold.com</t>
  </si>
  <si>
    <t>digicraftgh.com</t>
  </si>
  <si>
    <t>dog-play.com</t>
  </si>
  <si>
    <t>elevateduth.com</t>
  </si>
  <si>
    <t>frugalconfessions.com</t>
  </si>
  <si>
    <t>fjd.es</t>
  </si>
  <si>
    <t>samora.no</t>
  </si>
  <si>
    <t>rollinathens.tours</t>
  </si>
  <si>
    <t>ipay.ua</t>
  </si>
  <si>
    <t>wura.co.uk</t>
  </si>
  <si>
    <t>xn----7sbifcamovvfggw9d.xn--p1ai</t>
  </si>
  <si>
    <t>Ð·ÐµÐ»ÐµÐ½Ð¾Ð³Ñ€Ð°Ð´-Ð¸Ð½Ñ„Ð¾.Ñ€Ñ„</t>
  </si>
  <si>
    <t>ankinlaw.com</t>
  </si>
  <si>
    <t>call-movie.com</t>
  </si>
  <si>
    <t>docsalud.com</t>
  </si>
  <si>
    <t>halem.com</t>
  </si>
  <si>
    <t>helpinglostpets.com</t>
  </si>
  <si>
    <t>idonatehope.com</t>
  </si>
  <si>
    <t>pequejuegos.com</t>
  </si>
  <si>
    <t>sexpornworld.com</t>
  </si>
  <si>
    <t>ijam.es</t>
  </si>
  <si>
    <t>hudy.net</t>
  </si>
  <si>
    <t>senefro.org</t>
  </si>
  <si>
    <t>telepizza.pl</t>
  </si>
  <si>
    <t>kayaba-ufa.ru</t>
  </si>
  <si>
    <t>onlinepharmacy-viagra.ru</t>
  </si>
  <si>
    <t>kinoprosmotr.tv</t>
  </si>
  <si>
    <t>payday-loans.work</t>
  </si>
  <si>
    <t>asianhhm.com</t>
  </si>
  <si>
    <t>eccoshoesuk.com</t>
  </si>
  <si>
    <t>ihatecarmaxscion.com</t>
  </si>
  <si>
    <t>lokmattimes.com</t>
  </si>
  <si>
    <t>simplycardgames.com</t>
  </si>
  <si>
    <t>tecnam.com</t>
  </si>
  <si>
    <t>timesnewsweekly.com</t>
  </si>
  <si>
    <t>uploadserv.com</t>
  </si>
  <si>
    <t>mercata.cz</t>
  </si>
  <si>
    <t>bitcoinblog.de</t>
  </si>
  <si>
    <t>techmatrix.co.jp</t>
  </si>
  <si>
    <t>coachoutletstores.name</t>
  </si>
  <si>
    <t>ptt-telecom.nl</t>
  </si>
  <si>
    <t>droidnews.ru</t>
  </si>
  <si>
    <t>jomay.com.tw</t>
  </si>
  <si>
    <t>raiders-jersey.us</t>
  </si>
  <si>
    <t>antoniodanna.com</t>
  </si>
  <si>
    <t>betterbooktitles.com</t>
  </si>
  <si>
    <t>churchofclancy.com</t>
  </si>
  <si>
    <t>coachoutletfactoryco.com</t>
  </si>
  <si>
    <t>dizzysclub.com</t>
  </si>
  <si>
    <t>rushmoreacademy.com</t>
  </si>
  <si>
    <t>trustbicycle.com</t>
  </si>
  <si>
    <t>zomex.com</t>
  </si>
  <si>
    <t>ddonosti.info</t>
  </si>
  <si>
    <t>bmi.or.jp</t>
  </si>
  <si>
    <t>okpk.kz</t>
  </si>
  <si>
    <t>wpanews.net</t>
  </si>
  <si>
    <t>stapling-machine.ru</t>
  </si>
  <si>
    <t>coffscoast.com.au</t>
  </si>
  <si>
    <t>bentology.com</t>
  </si>
  <si>
    <t>eeooc.com</t>
  </si>
  <si>
    <t>filtsep.com</t>
  </si>
  <si>
    <t>note-art.com</t>
  </si>
  <si>
    <t>threeolives.com</t>
  </si>
  <si>
    <t>zoomzum.com</t>
  </si>
  <si>
    <t>coachdevida.info</t>
  </si>
  <si>
    <t>piratgruppen.org</t>
  </si>
  <si>
    <t>portugalventures.pt</t>
  </si>
  <si>
    <t>allob.ru</t>
  </si>
  <si>
    <t>gumushane.edu.tr</t>
  </si>
  <si>
    <t>alphawpthemes.com</t>
  </si>
  <si>
    <t>cloversonoma.com</t>
  </si>
  <si>
    <t>colours-of-football.com</t>
  </si>
  <si>
    <t>handysquad.com</t>
  </si>
  <si>
    <t>husknashville.com</t>
  </si>
  <si>
    <t>kllyxy.com</t>
  </si>
  <si>
    <t>meltcosmetics.com</t>
  </si>
  <si>
    <t>vetdnacenter.com</t>
  </si>
  <si>
    <t>vivaxahowto.com</t>
  </si>
  <si>
    <t>zon100.com</t>
  </si>
  <si>
    <t>40yorw.it</t>
  </si>
  <si>
    <t>nhkspg.co.jp</t>
  </si>
  <si>
    <t>eddrugsonline.net</t>
  </si>
  <si>
    <t>fashionpk.net</t>
  </si>
  <si>
    <t>cthumane.org</t>
  </si>
  <si>
    <t>italiangen.org</t>
  </si>
  <si>
    <t>tagtech.org</t>
  </si>
  <si>
    <t>co-travel.ru</t>
  </si>
  <si>
    <t>ru-site.ru</t>
  </si>
  <si>
    <t>christymoore.com</t>
  </si>
  <si>
    <t>cncpg.com</t>
  </si>
  <si>
    <t>daltonpublicschools.com</t>
  </si>
  <si>
    <t>loudblog.com</t>
  </si>
  <si>
    <t>perfume-global.com</t>
  </si>
  <si>
    <t>unitedship.com</t>
  </si>
  <si>
    <t>oslopatent.no</t>
  </si>
  <si>
    <t>greystonemansion.org</t>
  </si>
  <si>
    <t>ridgefieldct.org</t>
  </si>
  <si>
    <t>shpilunas.ru</t>
  </si>
  <si>
    <t>electricballroom.co.uk</t>
  </si>
  <si>
    <t>actusnews.com</t>
  </si>
  <si>
    <t>cialisoh.com</t>
  </si>
  <si>
    <t>deepwave.com</t>
  </si>
  <si>
    <t>dpadmagazine.com</t>
  </si>
  <si>
    <t>koreaexpose.com</t>
  </si>
  <si>
    <t>levitracanadiangeneric.com</t>
  </si>
  <si>
    <t>outspokenindustries.com</t>
  </si>
  <si>
    <t>pt2work.com</t>
  </si>
  <si>
    <t>a1p.jp</t>
  </si>
  <si>
    <t>coolcalifornia.org</t>
  </si>
  <si>
    <t>eclife.com.tw</t>
  </si>
  <si>
    <t>bodyrightfitness.com</t>
  </si>
  <si>
    <t>freebooks.com</t>
  </si>
  <si>
    <t>metrodeal.com</t>
  </si>
  <si>
    <t>monfch.com</t>
  </si>
  <si>
    <t>networkmarketinginfoblog.com</t>
  </si>
  <si>
    <t>planetjewelry.com</t>
  </si>
  <si>
    <t>zhaoiphone.com</t>
  </si>
  <si>
    <t>247backlinks.info</t>
  </si>
  <si>
    <t>informvest.net</t>
  </si>
  <si>
    <t>kicksen.net</t>
  </si>
  <si>
    <t>pxwww.net</t>
  </si>
  <si>
    <t>scoopmovie.net</t>
  </si>
  <si>
    <t>americanwarriorministry.org</t>
  </si>
  <si>
    <t>bb365.pl</t>
  </si>
  <si>
    <t>buyonlineazithromycin.tk</t>
  </si>
  <si>
    <t>fanfaremedia.co.uk</t>
  </si>
  <si>
    <t>lloydslistaustralia.com.au</t>
  </si>
  <si>
    <t>guangmeizs.cn</t>
  </si>
  <si>
    <t>accessories4less.com</t>
  </si>
  <si>
    <t>amlin.com</t>
  </si>
  <si>
    <t>breakthrough-designs.com</t>
  </si>
  <si>
    <t>knowledgematters.com</t>
  </si>
  <si>
    <t>volleyballbookies.com</t>
  </si>
  <si>
    <t>fahrschule-medar.de</t>
  </si>
  <si>
    <t>designnotes.info</t>
  </si>
  <si>
    <t>online-zithromax-antibiotic.org</t>
  </si>
  <si>
    <t>spcp.org</t>
  </si>
  <si>
    <t>cie.gov.pl</t>
  </si>
  <si>
    <t>crisp-design.co.uk</t>
  </si>
  <si>
    <t>rollersnakes.co.uk</t>
  </si>
  <si>
    <t>ukpaydayloansfh.co.uk</t>
  </si>
  <si>
    <t>spittelberg.at</t>
  </si>
  <si>
    <t>arcticspas.com</t>
  </si>
  <si>
    <t>chineseinafrica.com</t>
  </si>
  <si>
    <t>electronictopcigarette.com</t>
  </si>
  <si>
    <t>everlead.com</t>
  </si>
  <si>
    <t>hokudai-saikyo.com</t>
  </si>
  <si>
    <t>kallar.com</t>
  </si>
  <si>
    <t>roadstarclinic.com</t>
  </si>
  <si>
    <t>sexyloops.com</t>
  </si>
  <si>
    <t>victoriawarehouse.com</t>
  </si>
  <si>
    <t>titirinela.eu</t>
  </si>
  <si>
    <t>fourcourtspress.ie</t>
  </si>
  <si>
    <t>meigroup.info</t>
  </si>
  <si>
    <t>20mg-tadalafilcialis.net</t>
  </si>
  <si>
    <t>acrlny.org</t>
  </si>
  <si>
    <t>pathfindersforautism.org</t>
  </si>
  <si>
    <t>pearljam-tickets.org</t>
  </si>
  <si>
    <t>deepimpact.us</t>
  </si>
  <si>
    <t>underfloorheatingcompany.com.au</t>
  </si>
  <si>
    <t>3thra.com</t>
  </si>
  <si>
    <t>8k8k.com</t>
  </si>
  <si>
    <t>elocalplumbers.com</t>
  </si>
  <si>
    <t>goldteamgames.com</t>
  </si>
  <si>
    <t>pmlights.com</t>
  </si>
  <si>
    <t>tasciences.com</t>
  </si>
  <si>
    <t>tennisnegoziit.com</t>
  </si>
  <si>
    <t>albareil.fr</t>
  </si>
  <si>
    <t>flashacking.net</t>
  </si>
  <si>
    <t>wlex18.net</t>
  </si>
  <si>
    <t>artandculturecenter.org</t>
  </si>
  <si>
    <t>osdis.edu.rs</t>
  </si>
  <si>
    <t>pomnogu.ru</t>
  </si>
  <si>
    <t>thinner.cc</t>
  </si>
  <si>
    <t>ctesnet.com</t>
  </si>
  <si>
    <t>dreamershop.com</t>
  </si>
  <si>
    <t>elvex.com</t>
  </si>
  <si>
    <t>fpcap.com</t>
  </si>
  <si>
    <t>hospiten.com</t>
  </si>
  <si>
    <t>indiahospitality.com</t>
  </si>
  <si>
    <t>tatacapital.com</t>
  </si>
  <si>
    <t>buyapcalis.cool</t>
  </si>
  <si>
    <t>cd89.cz</t>
  </si>
  <si>
    <t>fogfeheritespro.eu</t>
  </si>
  <si>
    <t>golan.org.il</t>
  </si>
  <si>
    <t>erebajas.info</t>
  </si>
  <si>
    <t>les-mathematiques.net</t>
  </si>
  <si>
    <t>handsonatlanta.org</t>
  </si>
  <si>
    <t>labsecurity.org</t>
  </si>
  <si>
    <t>maryknollogc.org</t>
  </si>
  <si>
    <t>mtba.asn.au</t>
  </si>
  <si>
    <t>pedestre.org.br</t>
  </si>
  <si>
    <t>07073sy.com</t>
  </si>
  <si>
    <t>buyerschoiceauctions.com</t>
  </si>
  <si>
    <t>mattmahermusic.com</t>
  </si>
  <si>
    <t>sanjosediners.com</t>
  </si>
  <si>
    <t>seedfly.com</t>
  </si>
  <si>
    <t>v843.com</t>
  </si>
  <si>
    <t>ventanas.com</t>
  </si>
  <si>
    <t>venezialines.com</t>
  </si>
  <si>
    <t>riverdale.edu</t>
  </si>
  <si>
    <t>assurance-decottignies.fr</t>
  </si>
  <si>
    <t>tpkpalaran.co.id</t>
  </si>
  <si>
    <t>portland6.info</t>
  </si>
  <si>
    <t>jiw.co.kr</t>
  </si>
  <si>
    <t>tokyoamericanclub.org</t>
  </si>
  <si>
    <t>selby.gov.uk</t>
  </si>
  <si>
    <t>searoad.com.au</t>
  </si>
  <si>
    <t>sheltersucks.biz</t>
  </si>
  <si>
    <t>watershedsentinel.ca</t>
  </si>
  <si>
    <t>cheatsnote.com</t>
  </si>
  <si>
    <t>dailysecret.com</t>
  </si>
  <si>
    <t>inmancam.com</t>
  </si>
  <si>
    <t>leanmethods.com</t>
  </si>
  <si>
    <t>lincmad.com</t>
  </si>
  <si>
    <t>mainerec.com</t>
  </si>
  <si>
    <t>noirjewelry.com</t>
  </si>
  <si>
    <t>raincityguide.com</t>
  </si>
  <si>
    <t>webuildyourblog.com</t>
  </si>
  <si>
    <t>whoisnwo.com</t>
  </si>
  <si>
    <t>worldfamouskidswear.com</t>
  </si>
  <si>
    <t>videncia-telefonica.eu</t>
  </si>
  <si>
    <t>glory-cafe.hu</t>
  </si>
  <si>
    <t>horn.co.kr</t>
  </si>
  <si>
    <t>trieunguyen.me</t>
  </si>
  <si>
    <t>suriname.nu</t>
  </si>
  <si>
    <t>achca.org</t>
  </si>
  <si>
    <t>boatusa.org</t>
  </si>
  <si>
    <t>thermopylae.biz</t>
  </si>
  <si>
    <t>a-writer.com</t>
  </si>
  <si>
    <t>aubop.com</t>
  </si>
  <si>
    <t>clickto.com</t>
  </si>
  <si>
    <t>cundall.com</t>
  </si>
  <si>
    <t>divorcegenius.com</t>
  </si>
  <si>
    <t>fazer.com</t>
  </si>
  <si>
    <t>healthconnections.com</t>
  </si>
  <si>
    <t>impactsoundworks.com</t>
  </si>
  <si>
    <t>javascriptcity.com</t>
  </si>
  <si>
    <t>kustu.com</t>
  </si>
  <si>
    <t>liveheroes.com</t>
  </si>
  <si>
    <t>ndtvvideo.com</t>
  </si>
  <si>
    <t>safetyalerts.com</t>
  </si>
  <si>
    <t>sanitarioscasaarcas.com</t>
  </si>
  <si>
    <t>siusalukis.com</t>
  </si>
  <si>
    <t>walmartgarciniacambogia.com</t>
  </si>
  <si>
    <t>zhenxinshengwu.com</t>
  </si>
  <si>
    <t>hackland.fr</t>
  </si>
  <si>
    <t>breitling.info</t>
  </si>
  <si>
    <t>ite.or.jp</t>
  </si>
  <si>
    <t>radiosvoboda.mobi</t>
  </si>
  <si>
    <t>notjustthekitchen.net</t>
  </si>
  <si>
    <t>missiledefenseadvocacy.org</t>
  </si>
  <si>
    <t>wpchryslermuseum.org</t>
  </si>
  <si>
    <t>arando.com.pl</t>
  </si>
  <si>
    <t>felp.co.uk</t>
  </si>
  <si>
    <t>thisisessex.co.uk</t>
  </si>
  <si>
    <t>palmgardenresort.com.vn</t>
  </si>
  <si>
    <t>wellbutrinonline.webcam</t>
  </si>
  <si>
    <t>centrepointenergy.biz</t>
  </si>
  <si>
    <t>elo.biz</t>
  </si>
  <si>
    <t>lavender.cc</t>
  </si>
  <si>
    <t>acmepet.com</t>
  </si>
  <si>
    <t>cell-design.com</t>
  </si>
  <si>
    <t>communiiity.com</t>
  </si>
  <si>
    <t>communitybankingmonth.com</t>
  </si>
  <si>
    <t>daretobeseen.com</t>
  </si>
  <si>
    <t>hxwos.com</t>
  </si>
  <si>
    <t>instantpaydayloansfl.com</t>
  </si>
  <si>
    <t>newbalanceshoesoutletonsale.com</t>
  </si>
  <si>
    <t>zjzhoucheng.com</t>
  </si>
  <si>
    <t>wikitunes.de</t>
  </si>
  <si>
    <t>ncworks.gov</t>
  </si>
  <si>
    <t>caingram.info</t>
  </si>
  <si>
    <t>bmppt.ir</t>
  </si>
  <si>
    <t>cinews.net</t>
  </si>
  <si>
    <t>firstbristolfcu.net</t>
  </si>
  <si>
    <t>peterscorp.net</t>
  </si>
  <si>
    <t>emerginginvestigators.org</t>
  </si>
  <si>
    <t>startupmontereybay.org</t>
  </si>
  <si>
    <t>dot.ph</t>
  </si>
  <si>
    <t>kalkuluj.pl</t>
  </si>
  <si>
    <t>stig.pw</t>
  </si>
  <si>
    <t>2cube.ru</t>
  </si>
  <si>
    <t>agitclub.ru</t>
  </si>
  <si>
    <t>php-fusion.sk</t>
  </si>
  <si>
    <t>zooweekly.com.au</t>
  </si>
  <si>
    <t>ahyeji.gov.cn</t>
  </si>
  <si>
    <t>antiquark.com</t>
  </si>
  <si>
    <t>coachoutletstorescot.com</t>
  </si>
  <si>
    <t>gluecon.com</t>
  </si>
  <si>
    <t>gracias-madre.com</t>
  </si>
  <si>
    <t>ihatemichaelscrafts.com</t>
  </si>
  <si>
    <t>lyonhealy.com</t>
  </si>
  <si>
    <t>matchedbettingbasics.com</t>
  </si>
  <si>
    <t>pngfacts.com</t>
  </si>
  <si>
    <t>pornharms.com</t>
  </si>
  <si>
    <t>realtynet.com</t>
  </si>
  <si>
    <t>rosenblumcellars.com</t>
  </si>
  <si>
    <t>vysilacky-navigace.cz</t>
  </si>
  <si>
    <t>sidemount.fr</t>
  </si>
  <si>
    <t>britishcouncil.org.in</t>
  </si>
  <si>
    <t>obc.ac.jp</t>
  </si>
  <si>
    <t>beninsite.net</t>
  </si>
  <si>
    <t>snowbirdsclub.net</t>
  </si>
  <si>
    <t>dknyoutlet.online</t>
  </si>
  <si>
    <t>interpride.org</t>
  </si>
  <si>
    <t>thesoldiersproject.org</t>
  </si>
  <si>
    <t>decathlon.com.pl</t>
  </si>
  <si>
    <t>cheapestcarinsurancegua.pw</t>
  </si>
  <si>
    <t>justsay.ru</t>
  </si>
  <si>
    <t>infotel.ua</t>
  </si>
  <si>
    <t>oftel.gov.uk</t>
  </si>
  <si>
    <t>gothunderbirds.ca</t>
  </si>
  <si>
    <t>yaozhaoshang.com.cn</t>
  </si>
  <si>
    <t>fjit.gov.cn</t>
  </si>
  <si>
    <t>babyliss.com</t>
  </si>
  <si>
    <t>billjamesonline.com</t>
  </si>
  <si>
    <t>clubkaratecernusco.com</t>
  </si>
  <si>
    <t>espan.com</t>
  </si>
  <si>
    <t>joeplay.com</t>
  </si>
  <si>
    <t>monarch-airlines.com</t>
  </si>
  <si>
    <t>santillanausa.com</t>
  </si>
  <si>
    <t>thelibertyconservative.com</t>
  </si>
  <si>
    <t>tulanelink.com</t>
  </si>
  <si>
    <t>vtdwl.com</t>
  </si>
  <si>
    <t>wayneandwax.com</t>
  </si>
  <si>
    <t>wilddog.com</t>
  </si>
  <si>
    <t>xajzgy.com</t>
  </si>
  <si>
    <t>celebrityvideoz.info</t>
  </si>
  <si>
    <t>ilgranchio.it</t>
  </si>
  <si>
    <t>unpaidovertime.net</t>
  </si>
  <si>
    <t>catholicsforfreechoice.org</t>
  </si>
  <si>
    <t>credenda.org</t>
  </si>
  <si>
    <t>earsc.org</t>
  </si>
  <si>
    <t>sonyc.org</t>
  </si>
  <si>
    <t>springfieldparks.org</t>
  </si>
  <si>
    <t>vardenafilonline.party</t>
  </si>
  <si>
    <t>chiangmai.ac.th</t>
  </si>
  <si>
    <t>kabiri.co.uk</t>
  </si>
  <si>
    <t>klik.amsterdam</t>
  </si>
  <si>
    <t>bofu123.com</t>
  </si>
  <si>
    <t>cameldive.com</t>
  </si>
  <si>
    <t>capcana.com</t>
  </si>
  <si>
    <t>comscubacoiba.com</t>
  </si>
  <si>
    <t>expressobeans.com</t>
  </si>
  <si>
    <t>lafw.com</t>
  </si>
  <si>
    <t>moissanite.com</t>
  </si>
  <si>
    <t>prettypeople.com</t>
  </si>
  <si>
    <t>prolightsound.com</t>
  </si>
  <si>
    <t>tavatea-information.com</t>
  </si>
  <si>
    <t>ukagriculture.com</t>
  </si>
  <si>
    <t>yiqihao.com</t>
  </si>
  <si>
    <t>superstarsaldi.it</t>
  </si>
  <si>
    <t>acquistare-farmaci-on-line.life</t>
  </si>
  <si>
    <t>buyamaryl.ltd</t>
  </si>
  <si>
    <t>msnshell.net</t>
  </si>
  <si>
    <t>quakerpro.net</t>
  </si>
  <si>
    <t>shirtville.net</t>
  </si>
  <si>
    <t>generationfly.org</t>
  </si>
  <si>
    <t>heifermorocco.org</t>
  </si>
  <si>
    <t>crimremont.ru</t>
  </si>
  <si>
    <t>gorod74.ru</t>
  </si>
  <si>
    <t>isternet.sk</t>
  </si>
  <si>
    <t>sports2016.co.uk</t>
  </si>
  <si>
    <t>northeast-theatre.biz</t>
  </si>
  <si>
    <t>alkaseltzer.com</t>
  </si>
  <si>
    <t>aseanbikers.com</t>
  </si>
  <si>
    <t>fsbassociates.com</t>
  </si>
  <si>
    <t>heartusa.com</t>
  </si>
  <si>
    <t>mssharepointconference.com</t>
  </si>
  <si>
    <t>pacificwesternbank.com</t>
  </si>
  <si>
    <t>popmusicawards.com</t>
  </si>
  <si>
    <t>totem-nrbce.com</t>
  </si>
  <si>
    <t>tru-vue.com</t>
  </si>
  <si>
    <t>wallstreet-forex.com</t>
  </si>
  <si>
    <t>yarlkural.com</t>
  </si>
  <si>
    <t>besthans.de</t>
  </si>
  <si>
    <t>lorentz.de</t>
  </si>
  <si>
    <t>medicinae.eu</t>
  </si>
  <si>
    <t>batch.net</t>
  </si>
  <si>
    <t>overthereef.net</t>
  </si>
  <si>
    <t>sanfranciscogov.net</t>
  </si>
  <si>
    <t>higov.org</t>
  </si>
  <si>
    <t>ecorys.pl</t>
  </si>
  <si>
    <t>tonaszdom.pl</t>
  </si>
  <si>
    <t>hamster.ru</t>
  </si>
  <si>
    <t>1experience.club</t>
  </si>
  <si>
    <t>mitsubishi-telecom.com.cn</t>
  </si>
  <si>
    <t>tjmz.gov.cn</t>
  </si>
  <si>
    <t>bermudayp.com</t>
  </si>
  <si>
    <t>cocinadelmundo.com</t>
  </si>
  <si>
    <t>domainfordollars.com</t>
  </si>
  <si>
    <t>eta-pi.com</t>
  </si>
  <si>
    <t>flergo.com</t>
  </si>
  <si>
    <t>fxstat.com</t>
  </si>
  <si>
    <t>hanahanahanako.com</t>
  </si>
  <si>
    <t>m-design-usa.com</t>
  </si>
  <si>
    <t>mererhetoric.com</t>
  </si>
  <si>
    <t>nydiamondsyndicate.com</t>
  </si>
  <si>
    <t>psychologytomorrowmagazine.com</t>
  </si>
  <si>
    <t>themysteryreader.com</t>
  </si>
  <si>
    <t>tungaloy.com</t>
  </si>
  <si>
    <t>untitledartfairs.com</t>
  </si>
  <si>
    <t>kochicoop.or.jp</t>
  </si>
  <si>
    <t>learnatestlibrary.net</t>
  </si>
  <si>
    <t>uavol.net</t>
  </si>
  <si>
    <t>garthbrooksticket.org</t>
  </si>
  <si>
    <t>usc-canada.org</t>
  </si>
  <si>
    <t>monitor-polski.pl</t>
  </si>
  <si>
    <t>tretinoin.review</t>
  </si>
  <si>
    <t>wv.to</t>
  </si>
  <si>
    <t>recognise.org.au</t>
  </si>
  <si>
    <t>rentalpower.biz</t>
  </si>
  <si>
    <t>cjr.com.cn</t>
  </si>
  <si>
    <t>superservicios.gov.co</t>
  </si>
  <si>
    <t>advanceecomsolutions.com</t>
  </si>
  <si>
    <t>appleandeve.com</t>
  </si>
  <si>
    <t>aristeas.com</t>
  </si>
  <si>
    <t>brijbasiartpress.com</t>
  </si>
  <si>
    <t>cowboysauthoritystore.com</t>
  </si>
  <si>
    <t>dantezaragoza.com</t>
  </si>
  <si>
    <t>emiratesholidays.com</t>
  </si>
  <si>
    <t>financialhelpforsinglemomsnow.com</t>
  </si>
  <si>
    <t>hamptonframes.com</t>
  </si>
  <si>
    <t>homemaintenanceplus.com</t>
  </si>
  <si>
    <t>mjoon5.com</t>
  </si>
  <si>
    <t>monstercompany.com</t>
  </si>
  <si>
    <t>naugacase.com</t>
  </si>
  <si>
    <t>offshoreclippingpath.com</t>
  </si>
  <si>
    <t>sunlightmktg.com</t>
  </si>
  <si>
    <t>vermonttea.com</t>
  </si>
  <si>
    <t>waccinc.com</t>
  </si>
  <si>
    <t>woodblock.com</t>
  </si>
  <si>
    <t>sleeplesssouls.de</t>
  </si>
  <si>
    <t>codigo-cupon-especial.es</t>
  </si>
  <si>
    <t>btsoltoulouse.fr</t>
  </si>
  <si>
    <t>francofon.fr</t>
  </si>
  <si>
    <t>goldengoosepaschersoldes.fr</t>
  </si>
  <si>
    <t>01i.info</t>
  </si>
  <si>
    <t>nightslugs.net</t>
  </si>
  <si>
    <t>paolocirio.net</t>
  </si>
  <si>
    <t>chilbo.org</t>
  </si>
  <si>
    <t>dlprog.org</t>
  </si>
  <si>
    <t>lan23.ru</t>
  </si>
  <si>
    <t>eltribuno.com.ar</t>
  </si>
  <si>
    <t>welcomekyushu.cn</t>
  </si>
  <si>
    <t>buildingtalk.com</t>
  </si>
  <si>
    <t>callvipgirls.com</t>
  </si>
  <si>
    <t>cantstopwontstop.com</t>
  </si>
  <si>
    <t>discover-syria.com</t>
  </si>
  <si>
    <t>filamentbrands.com</t>
  </si>
  <si>
    <t>indie1031.com</t>
  </si>
  <si>
    <t>jebjones.com</t>
  </si>
  <si>
    <t>lecrae.com</t>
  </si>
  <si>
    <t>lol-accounts.com</t>
  </si>
  <si>
    <t>momentumplanet.com</t>
  </si>
  <si>
    <t>mrci.com</t>
  </si>
  <si>
    <t>nyfoodandwine.com</t>
  </si>
  <si>
    <t>oldharborcompany.com</t>
  </si>
  <si>
    <t>pinpics.com</t>
  </si>
  <si>
    <t>sickdrummermagazine.com</t>
  </si>
  <si>
    <t>sod-hamburg.com</t>
  </si>
  <si>
    <t>urgodermyl.com</t>
  </si>
  <si>
    <t>waka.com</t>
  </si>
  <si>
    <t>ozarka.edu</t>
  </si>
  <si>
    <t>moosh.im</t>
  </si>
  <si>
    <t>viagravscialis.life</t>
  </si>
  <si>
    <t>almenhaj.net</t>
  </si>
  <si>
    <t>crcl.org</t>
  </si>
  <si>
    <t>slatermill.org</t>
  </si>
  <si>
    <t>stiltrans.ru</t>
  </si>
  <si>
    <t>pandorashoponline.co.uk</t>
  </si>
  <si>
    <t>mndaust.asn.au</t>
  </si>
  <si>
    <t>mfturnbull2012.biz</t>
  </si>
  <si>
    <t>wtusm.edu.cn</t>
  </si>
  <si>
    <t>actiprosoftware.com</t>
  </si>
  <si>
    <t>angelflight.com</t>
  </si>
  <si>
    <t>auxlondon.com</t>
  </si>
  <si>
    <t>chicanita.com</t>
  </si>
  <si>
    <t>friv-2017.com</t>
  </si>
  <si>
    <t>hrabro.com</t>
  </si>
  <si>
    <t>pro-x.com</t>
  </si>
  <si>
    <t>quatangtaman.com</t>
  </si>
  <si>
    <t>subsbooster.com</t>
  </si>
  <si>
    <t>surfcomber.com</t>
  </si>
  <si>
    <t>churchofcyprus.org.cy</t>
  </si>
  <si>
    <t>tinafrisch.de</t>
  </si>
  <si>
    <t>randolph.edu</t>
  </si>
  <si>
    <t>indiaartfair.in</t>
  </si>
  <si>
    <t>magnetmail1.net</t>
  </si>
  <si>
    <t>phury.net</t>
  </si>
  <si>
    <t>garuda.org</t>
  </si>
  <si>
    <t>theborderland.se</t>
  </si>
  <si>
    <t>rushden-northants.co.uk</t>
  </si>
  <si>
    <t>drugstoredelivery.us</t>
  </si>
  <si>
    <t>towhomitmayconcern.cc</t>
  </si>
  <si>
    <t>woyaohuo.cn</t>
  </si>
  <si>
    <t>arabacademy.com</t>
  </si>
  <si>
    <t>askexperts.com</t>
  </si>
  <si>
    <t>fast500.com</t>
  </si>
  <si>
    <t>hamsphere.com</t>
  </si>
  <si>
    <t>jimhope.com</t>
  </si>
  <si>
    <t>opticaljobz.com</t>
  </si>
  <si>
    <t>pinksandshotel.com</t>
  </si>
  <si>
    <t>redtailtechnology.com</t>
  </si>
  <si>
    <t>sfly.com</t>
  </si>
  <si>
    <t>siggiez.com</t>
  </si>
  <si>
    <t>thegumtree.com</t>
  </si>
  <si>
    <t>tutmanik.com</t>
  </si>
  <si>
    <t>praktica.de</t>
  </si>
  <si>
    <t>bmats.edu</t>
  </si>
  <si>
    <t>gaitclinical.net</t>
  </si>
  <si>
    <t>master-land.net</t>
  </si>
  <si>
    <t>2doweb.org</t>
  </si>
  <si>
    <t>eit-conference.org</t>
  </si>
  <si>
    <t>moviesubtitles.org</t>
  </si>
  <si>
    <t>world-gifted.org</t>
  </si>
  <si>
    <t>iqpc.sg</t>
  </si>
  <si>
    <t>cheney.biz</t>
  </si>
  <si>
    <t>scart.com.cn</t>
  </si>
  <si>
    <t>huizhouqu.gov.cn</t>
  </si>
  <si>
    <t>akdigitalweb.com</t>
  </si>
  <si>
    <t>amershambiosciences.com</t>
  </si>
  <si>
    <t>bo9bo.com</t>
  </si>
  <si>
    <t>cheerchannel.com</t>
  </si>
  <si>
    <t>colorcube.com</t>
  </si>
  <si>
    <t>darkenigma.com</t>
  </si>
  <si>
    <t>dwp.com</t>
  </si>
  <si>
    <t>freakonomicsbook.com</t>
  </si>
  <si>
    <t>goldenlivingcenters.com</t>
  </si>
  <si>
    <t>marriagedebate.com</t>
  </si>
  <si>
    <t>nhyindong.com</t>
  </si>
  <si>
    <t>nowfe.com</t>
  </si>
  <si>
    <t>orangecounty.com</t>
  </si>
  <si>
    <t>osha.com</t>
  </si>
  <si>
    <t>rubyrss.com</t>
  </si>
  <si>
    <t>sahby.com</t>
  </si>
  <si>
    <t>snwmf.com</t>
  </si>
  <si>
    <t>tirada-tarot-gratis.eu</t>
  </si>
  <si>
    <t>9058735.ru</t>
  </si>
  <si>
    <t>buyrobaxin.site</t>
  </si>
  <si>
    <t>customwritingbay.ca</t>
  </si>
  <si>
    <t>ctw.cc</t>
  </si>
  <si>
    <t>amyleighstrickland.com</t>
  </si>
  <si>
    <t>batteredmen.com</t>
  </si>
  <si>
    <t>ciceron.com</t>
  </si>
  <si>
    <t>eurocatsuits.com</t>
  </si>
  <si>
    <t>geominesengineers.com</t>
  </si>
  <si>
    <t>groovejar.com</t>
  </si>
  <si>
    <t>investinbreck.com</t>
  </si>
  <si>
    <t>masswindow.com</t>
  </si>
  <si>
    <t>mdu.com</t>
  </si>
  <si>
    <t>mymechanic.com</t>
  </si>
  <si>
    <t>pnkinc.com</t>
  </si>
  <si>
    <t>sevenseek.com</t>
  </si>
  <si>
    <t>sneaker-nl.com</t>
  </si>
  <si>
    <t>toyportfolio.com</t>
  </si>
  <si>
    <t>victoriagrp.com</t>
  </si>
  <si>
    <t>villagio.com</t>
  </si>
  <si>
    <t>web-syndicate.com</t>
  </si>
  <si>
    <t>niketnstore.fr</t>
  </si>
  <si>
    <t>modernart.ie</t>
  </si>
  <si>
    <t>budowlanepodlasie.info</t>
  </si>
  <si>
    <t>datatel.ir</t>
  </si>
  <si>
    <t>volaris.mx</t>
  </si>
  <si>
    <t>ultraresource.net</t>
  </si>
  <si>
    <t>mycancergenome.org</t>
  </si>
  <si>
    <t>salvalaselva.org</t>
  </si>
  <si>
    <t>studiomarinelli.org</t>
  </si>
  <si>
    <t>paspartu74.ru</t>
  </si>
  <si>
    <t>vip-statusi.ru</t>
  </si>
  <si>
    <t>vanmorrison.co.uk</t>
  </si>
  <si>
    <t>virginmegastores.co.uk</t>
  </si>
  <si>
    <t>kuangshiposuiji.cn</t>
  </si>
  <si>
    <t>brookfieldrenewable.com</t>
  </si>
  <si>
    <t>jgc.com</t>
  </si>
  <si>
    <t>mkbattery.com</t>
  </si>
  <si>
    <t>nonohide.com</t>
  </si>
  <si>
    <t>sildenafildrug.com</t>
  </si>
  <si>
    <t>yidingfa88.com</t>
  </si>
  <si>
    <t>ying-sw.com</t>
  </si>
  <si>
    <t>manhattantransfer.net</t>
  </si>
  <si>
    <t>sodexofoodsafety.net</t>
  </si>
  <si>
    <t>mccwi.org</t>
  </si>
  <si>
    <t>gold.co.ua</t>
  </si>
  <si>
    <t>emmahackartist.com.au</t>
  </si>
  <si>
    <t>clinicamotricita.com.br</t>
  </si>
  <si>
    <t>collisionrepairmag.com</t>
  </si>
  <si>
    <t>comporium.com</t>
  </si>
  <si>
    <t>fakeoakleyscheaps.com</t>
  </si>
  <si>
    <t>nexthink.com</t>
  </si>
  <si>
    <t>partygalleries.com</t>
  </si>
  <si>
    <t>peleeisland.com</t>
  </si>
  <si>
    <t>reppler.com</t>
  </si>
  <si>
    <t>thegoodthebadandthequeen.com</t>
  </si>
  <si>
    <t>vetr.com</t>
  </si>
  <si>
    <t>yourgv.com</t>
  </si>
  <si>
    <t>hobsovice.cz</t>
  </si>
  <si>
    <t>hotelmontjoli.net</t>
  </si>
  <si>
    <t>wizard.net</t>
  </si>
  <si>
    <t>chirocolleges.org</t>
  </si>
  <si>
    <t>economicprinciples.org</t>
  </si>
  <si>
    <t>endhungercalvert.org</t>
  </si>
  <si>
    <t>medici.org</t>
  </si>
  <si>
    <t>pcw.gov.ph</t>
  </si>
  <si>
    <t>kadrovik-praktik.ru</t>
  </si>
  <si>
    <t>movielist.tv</t>
  </si>
  <si>
    <t>gaya.org.tw</t>
  </si>
  <si>
    <t>buyvaltrex.us</t>
  </si>
  <si>
    <t>binhai.cn</t>
  </si>
  <si>
    <t>startupbritain.co</t>
  </si>
  <si>
    <t>brightonsbm.com</t>
  </si>
  <si>
    <t>corporateperks.com</t>
  </si>
  <si>
    <t>garbagewarrior.com</t>
  </si>
  <si>
    <t>goodwillnnj.com</t>
  </si>
  <si>
    <t>justconferences.com</t>
  </si>
  <si>
    <t>ladhw.com</t>
  </si>
  <si>
    <t>logigear.com</t>
  </si>
  <si>
    <t>musicolog.com</t>
  </si>
  <si>
    <t>serpbook.com</t>
  </si>
  <si>
    <t>supchina.com</t>
  </si>
  <si>
    <t>vtext.com</t>
  </si>
  <si>
    <t>aurum.es</t>
  </si>
  <si>
    <t>openinternet.gov</t>
  </si>
  <si>
    <t>deathknight.info</t>
  </si>
  <si>
    <t>arnova.org</t>
  </si>
  <si>
    <t>gmfreecymru.org</t>
  </si>
  <si>
    <t>tnris.org</t>
  </si>
  <si>
    <t>centaur.co.uk</t>
  </si>
  <si>
    <t>www.helpassignment.uk</t>
  </si>
  <si>
    <t>embratel.net.br</t>
  </si>
  <si>
    <t>acamica.com</t>
  </si>
  <si>
    <t>britishsoftdrinks.com</t>
  </si>
  <si>
    <t>imagesatintl.com</t>
  </si>
  <si>
    <t>intellectualpropertymagazine.com</t>
  </si>
  <si>
    <t>keralataxibooking.com</t>
  </si>
  <si>
    <t>marimba.com</t>
  </si>
  <si>
    <t>monsterhd.com</t>
  </si>
  <si>
    <t>optomec.com</t>
  </si>
  <si>
    <t>oskope.com</t>
  </si>
  <si>
    <t>riccicpa.com</t>
  </si>
  <si>
    <t>urlsqueeze.com</t>
  </si>
  <si>
    <t>muonics.net</t>
  </si>
  <si>
    <t>pusatmakanan.net</t>
  </si>
  <si>
    <t>genericlowestprice-cialis.org</t>
  </si>
  <si>
    <t>luxypoker99.org</t>
  </si>
  <si>
    <t>metanoia-films.org</t>
  </si>
  <si>
    <t>rubyconf.org</t>
  </si>
  <si>
    <t>anapamenu.ru</t>
  </si>
  <si>
    <t>urbanskaters.co.uk</t>
  </si>
  <si>
    <t>blam.be</t>
  </si>
  <si>
    <t>airsoftstation.com</t>
  </si>
  <si>
    <t>appslib.com</t>
  </si>
  <si>
    <t>breakthroughstofitness.com</t>
  </si>
  <si>
    <t>draka.com</t>
  </si>
  <si>
    <t>estelanyc.com</t>
  </si>
  <si>
    <t>fiveoclockclub.com</t>
  </si>
  <si>
    <t>jiexpo.com</t>
  </si>
  <si>
    <t>paradrenalin.com</t>
  </si>
  <si>
    <t>redbend.com</t>
  </si>
  <si>
    <t>sjtaxservices.com</t>
  </si>
  <si>
    <t>cva.edu</t>
  </si>
  <si>
    <t>zeek.net</t>
  </si>
  <si>
    <t>blackwomenshealth.org</t>
  </si>
  <si>
    <t>coralcay.org</t>
  </si>
  <si>
    <t>paleobiodb.org</t>
  </si>
  <si>
    <t>phc4.org</t>
  </si>
  <si>
    <t>smallisbeautiful.org</t>
  </si>
  <si>
    <t>whrnet.org</t>
  </si>
  <si>
    <t>sildenafil100mg.science</t>
  </si>
  <si>
    <t>papillonholidays.co.uk</t>
  </si>
  <si>
    <t>switchfm.xyz</t>
  </si>
  <si>
    <t>lisinopril-hydrochlorothiazide.bid</t>
  </si>
  <si>
    <t>cd1025.com</t>
  </si>
  <si>
    <t>cjube.com</t>
  </si>
  <si>
    <t>eoddata.com</t>
  </si>
  <si>
    <t>maruos.com</t>
  </si>
  <si>
    <t>todaysgeneralcounsel.com</t>
  </si>
  <si>
    <t>wszg8.com</t>
  </si>
  <si>
    <t>singlemalt.dk</t>
  </si>
  <si>
    <t>impression-sur-tee-shirt.fr</t>
  </si>
  <si>
    <t>anstaskforce.gov</t>
  </si>
  <si>
    <t>americangut.org</t>
  </si>
  <si>
    <t>humaniststudies.org</t>
  </si>
  <si>
    <t>bgafd.co.uk</t>
  </si>
  <si>
    <t>ryugakugc.com.au</t>
  </si>
  <si>
    <t>lnjj.gov.cn</t>
  </si>
  <si>
    <t>armello.com</t>
  </si>
  <si>
    <t>beyonddent.com</t>
  </si>
  <si>
    <t>crccertification.com</t>
  </si>
  <si>
    <t>educhatforums.com</t>
  </si>
  <si>
    <t>illuminationstudios.com</t>
  </si>
  <si>
    <t>jimbutcheronline.com</t>
  </si>
  <si>
    <t>utcfireandsecurity.com</t>
  </si>
  <si>
    <t>videocookup.com</t>
  </si>
  <si>
    <t>wingtsunrandwick.com</t>
  </si>
  <si>
    <t>platform.coop</t>
  </si>
  <si>
    <t>flu.fr</t>
  </si>
  <si>
    <t>gaziantepdekorasyon.net</t>
  </si>
  <si>
    <t>scottonwriting.net</t>
  </si>
  <si>
    <t>levitra2010.top</t>
  </si>
  <si>
    <t>365awesomedesigners.com</t>
  </si>
  <si>
    <t>birdandmoon.com</t>
  </si>
  <si>
    <t>bollingerbands.com</t>
  </si>
  <si>
    <t>citivelocity.com</t>
  </si>
  <si>
    <t>skiyaki.com</t>
  </si>
  <si>
    <t>warships1.com</t>
  </si>
  <si>
    <t>yj001.com</t>
  </si>
  <si>
    <t>castordownload.net</t>
  </si>
  <si>
    <t>jcsolaris.nl</t>
  </si>
  <si>
    <t>ecehh.org</t>
  </si>
  <si>
    <t>tickerforum.org</t>
  </si>
  <si>
    <t>augmentin-generic.top</t>
  </si>
  <si>
    <t>robaxin.xyz</t>
  </si>
  <si>
    <t>ais.org.au</t>
  </si>
  <si>
    <t>cab-acr.ca</t>
  </si>
  <si>
    <t>banking.com</t>
  </si>
  <si>
    <t>buycheapjerseysale.com</t>
  </si>
  <si>
    <t>gamapages.com</t>
  </si>
  <si>
    <t>huxijianfei.com</t>
  </si>
  <si>
    <t>hydroponicsvision.com</t>
  </si>
  <si>
    <t>ithacahours.com</t>
  </si>
  <si>
    <t>lovenun.com</t>
  </si>
  <si>
    <t>playboytv.com</t>
  </si>
  <si>
    <t>readablog.com</t>
  </si>
  <si>
    <t>relativewave.com</t>
  </si>
  <si>
    <t>shouxihu.com</t>
  </si>
  <si>
    <t>spacedev.com</t>
  </si>
  <si>
    <t>weareinstrument.com</t>
  </si>
  <si>
    <t>bubble.is</t>
  </si>
  <si>
    <t>stafabandvideo.me</t>
  </si>
  <si>
    <t>centralmarket.com.my</t>
  </si>
  <si>
    <t>juicebox.net</t>
  </si>
  <si>
    <t>mpsanet.org</t>
  </si>
  <si>
    <t>meta-blog.ru</t>
  </si>
  <si>
    <t>akerasa.com</t>
  </si>
  <si>
    <t>america.com</t>
  </si>
  <si>
    <t>cheapasicsaustralia.com</t>
  </si>
  <si>
    <t>devmate.com</t>
  </si>
  <si>
    <t>fieldstonsoftware.com</t>
  </si>
  <si>
    <t>gemoney.com</t>
  </si>
  <si>
    <t>roonlabs.com</t>
  </si>
  <si>
    <t>skyjack.com</t>
  </si>
  <si>
    <t>traderslibrary.com</t>
  </si>
  <si>
    <t>trueboxshot.com</t>
  </si>
  <si>
    <t>validea.com</t>
  </si>
  <si>
    <t>1k.fr</t>
  </si>
  <si>
    <t>forumsalutedigitale.it</t>
  </si>
  <si>
    <t>order-prednisone-without-prescription.net</t>
  </si>
  <si>
    <t>emro.nl</t>
  </si>
  <si>
    <t>amyloidosis.org</t>
  </si>
  <si>
    <t>imiscoe.org</t>
  </si>
  <si>
    <t>baronage.co.uk</t>
  </si>
  <si>
    <t>geodynamics.com.au</t>
  </si>
  <si>
    <t>alphanr.com</t>
  </si>
  <si>
    <t>haisql.com</t>
  </si>
  <si>
    <t>hidenanalytical.com</t>
  </si>
  <si>
    <t>celexageneric.cricket</t>
  </si>
  <si>
    <t>scriptgates.de</t>
  </si>
  <si>
    <t>susemarquardt.de</t>
  </si>
  <si>
    <t>stairyazd.ir</t>
  </si>
  <si>
    <t>buyserpina.pro</t>
  </si>
  <si>
    <t>pandorasale90offuk.top</t>
  </si>
  <si>
    <t>te.net.ua</t>
  </si>
  <si>
    <t>cephalexinonline.bid</t>
  </si>
  <si>
    <t>20mg-order-prednisone.com</t>
  </si>
  <si>
    <t>chncomic.com</t>
  </si>
  <si>
    <t>hospitality-industry.com</t>
  </si>
  <si>
    <t>robotturtles.com</t>
  </si>
  <si>
    <t>ujiko.com</t>
  </si>
  <si>
    <t>whistlergroup.com</t>
  </si>
  <si>
    <t>savingantiquities.org</t>
  </si>
  <si>
    <t>cleocingel.red</t>
  </si>
  <si>
    <t>revolutionarypolitics.tv</t>
  </si>
  <si>
    <t>e-classical.com.tw</t>
  </si>
  <si>
    <t>www.us</t>
  </si>
  <si>
    <t>0515house.cn</t>
  </si>
  <si>
    <t>ge.com.cn</t>
  </si>
  <si>
    <t>attackresearch.com</t>
  </si>
  <si>
    <t>dothack.com</t>
  </si>
  <si>
    <t>eatingdisordersonline.com</t>
  </si>
  <si>
    <t>kbelectronics.com</t>
  </si>
  <si>
    <t>psdrepo.com</t>
  </si>
  <si>
    <t>theandaman.com</t>
  </si>
  <si>
    <t>a-c-e.eu</t>
  </si>
  <si>
    <t>hiddenfromhistory.org</t>
  </si>
  <si>
    <t>orioncs.ro</t>
  </si>
  <si>
    <t>009soft.com</t>
  </si>
  <si>
    <t>baltimoretimes-online.com</t>
  </si>
  <si>
    <t>czkj.com</t>
  </si>
  <si>
    <t>drostdesigns.com</t>
  </si>
  <si>
    <t>emagec.com</t>
  </si>
  <si>
    <t>gdb-pur.com</t>
  </si>
  <si>
    <t>justicewomen.com</t>
  </si>
  <si>
    <t>nuhorizons.com</t>
  </si>
  <si>
    <t>iapt-taxon.org</t>
  </si>
  <si>
    <t>worlddayofremembrance.org</t>
  </si>
  <si>
    <t>logicom.se</t>
  </si>
  <si>
    <t>brazilbiz.com.br</t>
  </si>
  <si>
    <t>bernsteinresearch.com</t>
  </si>
  <si>
    <t>capricecinemas.com</t>
  </si>
  <si>
    <t>honorindians.com</t>
  </si>
  <si>
    <t>mensunderwearstore.com</t>
  </si>
  <si>
    <t>nlpcoaching.com</t>
  </si>
  <si>
    <t>onebyaol.com</t>
  </si>
  <si>
    <t>rainfocus.com</t>
  </si>
  <si>
    <t>siigroup.com</t>
  </si>
  <si>
    <t>tebodin.com</t>
  </si>
  <si>
    <t>teenmusic.com</t>
  </si>
  <si>
    <t>vardenafil-onlinestore.com</t>
  </si>
  <si>
    <t>vercellicronaca.it</t>
  </si>
  <si>
    <t>fims.org</t>
  </si>
  <si>
    <t>makingallvoicescount.org</t>
  </si>
  <si>
    <t>villagetelco.org</t>
  </si>
  <si>
    <t>usbdev.ru</t>
  </si>
  <si>
    <t>mobicdrug.science</t>
  </si>
  <si>
    <t>azithromycinprice.trade</t>
  </si>
  <si>
    <t>23087555.com.tw</t>
  </si>
  <si>
    <t>downbo.com.tw</t>
  </si>
  <si>
    <t>jyclinic.com.tw</t>
  </si>
  <si>
    <t>cvisiontech.com</t>
  </si>
  <si>
    <t>jsconf.com</t>
  </si>
  <si>
    <t>sss.com</t>
  </si>
  <si>
    <t>buy-alli.webcam</t>
  </si>
  <si>
    <t>pharm-chemnet.com.cn</t>
  </si>
  <si>
    <t>skateboardingbulldog.com</t>
  </si>
  <si>
    <t>sceneworld.net</t>
  </si>
  <si>
    <t>freefootball.org</t>
  </si>
  <si>
    <t>reparatii-canapele.ro</t>
  </si>
  <si>
    <t>viagra100mg.top</t>
  </si>
  <si>
    <t>cinetics.com</t>
  </si>
  <si>
    <t>cubicreality.com</t>
  </si>
  <si>
    <t>greenspirit.com</t>
  </si>
  <si>
    <t>metlabs.com</t>
  </si>
  <si>
    <t>amrc.org.hk</t>
  </si>
  <si>
    <t>buylisinopril.link</t>
  </si>
  <si>
    <t>citalopram.press</t>
  </si>
  <si>
    <t>atenolol2016.us</t>
  </si>
  <si>
    <t>ozco.gov.au</t>
  </si>
  <si>
    <t>xpswj.net.cn</t>
  </si>
  <si>
    <t>lorabridalshop.com</t>
  </si>
  <si>
    <t>socialartistz.com</t>
  </si>
  <si>
    <t>astronomical.org</t>
  </si>
  <si>
    <t>buspar.website</t>
  </si>
  <si>
    <t>hkqrsj.gov.cn</t>
  </si>
  <si>
    <t>csepdi.com</t>
  </si>
  <si>
    <t>gilesmiller.com</t>
  </si>
  <si>
    <t>how-to-erase-hard-drive.com</t>
  </si>
  <si>
    <t>michaelkorspurse.com</t>
  </si>
  <si>
    <t>online-go.com</t>
  </si>
  <si>
    <t>shenyanglong.com</t>
  </si>
  <si>
    <t>videodvdmaker.com</t>
  </si>
  <si>
    <t>lasix40mg.cricket</t>
  </si>
  <si>
    <t>boatsecure.fr</t>
  </si>
  <si>
    <t>seroquel.tech</t>
  </si>
  <si>
    <t>trazodone.website</t>
  </si>
  <si>
    <t>voltaren-gel.bid</t>
  </si>
  <si>
    <t>ssip.com.cn</t>
  </si>
  <si>
    <t>barbiegirls.com</t>
  </si>
  <si>
    <t>brownshoe.com</t>
  </si>
  <si>
    <t>bynifty.com</t>
  </si>
  <si>
    <t>price-of-20mg-levitra.com</t>
  </si>
  <si>
    <t>smart-games.com</t>
  </si>
  <si>
    <t>adit.io</t>
  </si>
  <si>
    <t>csgo2buy.com</t>
  </si>
  <si>
    <t>ricardoarjona.com</t>
  </si>
  <si>
    <t>aezay.dk</t>
  </si>
  <si>
    <t>intercargo.org</t>
  </si>
  <si>
    <t>antabuse-online.party</t>
  </si>
  <si>
    <t>regexcrossword.com</t>
  </si>
  <si>
    <t>aplan.gr</t>
  </si>
  <si>
    <t>frontiersinecology.org</t>
  </si>
  <si>
    <t>clen.cn</t>
  </si>
  <si>
    <t>huaigang.com</t>
  </si>
  <si>
    <t>despardes.com</t>
  </si>
  <si>
    <t>fluoxetine.host</t>
  </si>
  <si>
    <t>ina-community.com</t>
  </si>
  <si>
    <t>qj-chem.com</t>
  </si>
  <si>
    <t>e-games.com.my</t>
  </si>
  <si>
    <t>xboxhacker.net</t>
  </si>
  <si>
    <t>yanzhoucoal.com.cn</t>
  </si>
  <si>
    <t>tangramfactory.com</t>
  </si>
  <si>
    <t>computer50.org</t>
  </si>
  <si>
    <t>opensword.org</t>
  </si>
  <si>
    <t>celebrex-200mg.trade</t>
  </si>
  <si>
    <t>motilium-online.webcam</t>
  </si>
  <si>
    <t>worldbuildingsdirectory.com</t>
  </si>
  <si>
    <t>syringanetworks.net</t>
  </si>
  <si>
    <t>krunker.com</t>
  </si>
  <si>
    <t>dandccenter.com</t>
  </si>
  <si>
    <t>cccfz.com</t>
  </si>
  <si>
    <t>arjnh.com</t>
  </si>
  <si>
    <t>neworiental-k12.org</t>
  </si>
  <si>
    <t>ugyvl.com</t>
  </si>
  <si>
    <t>poddc.com</t>
  </si>
  <si>
    <t>cgprq.com</t>
  </si>
  <si>
    <t>eckeh.com</t>
  </si>
  <si>
    <t>rsfry.com</t>
  </si>
  <si>
    <t>nxjog.com</t>
  </si>
  <si>
    <t>brownflynnlearning.com</t>
  </si>
  <si>
    <t>xuuby.com</t>
  </si>
  <si>
    <t>pinkax.com</t>
  </si>
  <si>
    <t>j239.cn</t>
  </si>
  <si>
    <t>thepjc.com</t>
  </si>
  <si>
    <t>ytd56.com</t>
  </si>
  <si>
    <t>concavehull.com</t>
  </si>
  <si>
    <t>kitchendecorate.net</t>
  </si>
  <si>
    <t>ggzxr.com</t>
  </si>
  <si>
    <t>utecare.com</t>
  </si>
  <si>
    <t>cherrymarry.com</t>
  </si>
  <si>
    <t>dreamfurniture.com</t>
  </si>
  <si>
    <t>bigdeanscafe.com</t>
  </si>
  <si>
    <t>minnahp.jp</t>
  </si>
  <si>
    <t>noahs.jp</t>
  </si>
  <si>
    <t>euroluxantiques.com</t>
  </si>
  <si>
    <t>hddesktopwallpapers.in</t>
  </si>
  <si>
    <t>whtx.com.cn</t>
  </si>
  <si>
    <t>kakapop.cn</t>
  </si>
  <si>
    <t>jsnxjz.com</t>
  </si>
  <si>
    <t>qdhhd.com</t>
  </si>
  <si>
    <t>58yxm.com</t>
  </si>
  <si>
    <t>bymeijia.com</t>
  </si>
  <si>
    <t>rf0316.com</t>
  </si>
  <si>
    <t>shangshijindian.com</t>
  </si>
  <si>
    <t>pxszygl.com</t>
  </si>
  <si>
    <t>ts-robot.com</t>
  </si>
  <si>
    <t>atglass-accessary.com</t>
  </si>
  <si>
    <t>okayhenson.com</t>
  </si>
  <si>
    <t>tjgtyxgs.com</t>
  </si>
  <si>
    <t>smart-id.cn</t>
  </si>
  <si>
    <t>dragon-see.com</t>
  </si>
  <si>
    <t>ganpootea.com</t>
  </si>
  <si>
    <t>haiyangdqw.com</t>
  </si>
  <si>
    <t>tl40crgb.com</t>
  </si>
  <si>
    <t>tongyi03.com</t>
  </si>
  <si>
    <t>tqqgg.com</t>
  </si>
  <si>
    <t>zsscyh.com</t>
  </si>
  <si>
    <t>zzbgsz.com</t>
  </si>
  <si>
    <t>lingxin.net</t>
  </si>
  <si>
    <t>hnbm.wang</t>
  </si>
  <si>
    <t>188pos.cn</t>
  </si>
  <si>
    <t>auleadergroup.com</t>
  </si>
  <si>
    <t>dzytjx.com</t>
  </si>
  <si>
    <t>jinboling.com</t>
  </si>
  <si>
    <t>shenshukeji.com</t>
  </si>
  <si>
    <t>xn--lt0a262c.com</t>
  </si>
  <si>
    <t>ç¾Žé¢œ.com</t>
  </si>
  <si>
    <t>xs222.com</t>
  </si>
  <si>
    <t>yongzunsoft.com</t>
  </si>
  <si>
    <t>zxzhejiang.com</t>
  </si>
  <si>
    <t>chinonelectronic.com</t>
  </si>
  <si>
    <t>huaweizy.com</t>
  </si>
  <si>
    <t>mingjiadian.com</t>
  </si>
  <si>
    <t>qcdoctor.com</t>
  </si>
  <si>
    <t>xn--fiqw8jqqd2b214fbl7e.com</t>
  </si>
  <si>
    <t>ä¸­åŽæŠ¤å›½é™µå›­.com</t>
  </si>
  <si>
    <t>zzshuanghan.com</t>
  </si>
  <si>
    <t>babaka.in</t>
  </si>
  <si>
    <t>gjqyh.com</t>
  </si>
  <si>
    <t>hnmrun.com</t>
  </si>
  <si>
    <t>qipaoyucha.com</t>
  </si>
  <si>
    <t>seaideal.com</t>
  </si>
  <si>
    <t>sftour-tj.com</t>
  </si>
  <si>
    <t>sun-raise.com</t>
  </si>
  <si>
    <t>ysjianqiang.com</t>
  </si>
  <si>
    <t>ythengyuan88.com</t>
  </si>
  <si>
    <t>gxxpzs.com</t>
  </si>
  <si>
    <t>jctydc007.com</t>
  </si>
  <si>
    <t>jsshzb.com</t>
  </si>
  <si>
    <t>qzhccj.com</t>
  </si>
  <si>
    <t>zhengyuan8.com</t>
  </si>
  <si>
    <t>xuntus.cn</t>
  </si>
  <si>
    <t>csbzjjt.com</t>
  </si>
  <si>
    <t>eshine-cn.com</t>
  </si>
  <si>
    <t>hnb-china.com</t>
  </si>
  <si>
    <t>qdlanhaiguoji.com</t>
  </si>
  <si>
    <t>qswffg.com</t>
  </si>
  <si>
    <t>didiwu.cn</t>
  </si>
  <si>
    <t>hiruis.cn</t>
  </si>
  <si>
    <t>io2.cn</t>
  </si>
  <si>
    <t>tjhgxl.cn</t>
  </si>
  <si>
    <t>dbnpig.com</t>
  </si>
  <si>
    <t>huayisihai.com</t>
  </si>
  <si>
    <t>lspxjy.com</t>
  </si>
  <si>
    <t>qiyue17.com</t>
  </si>
  <si>
    <t>zssongping.com</t>
  </si>
  <si>
    <t>jflgx.com</t>
  </si>
  <si>
    <t>lsgcxt.com</t>
  </si>
  <si>
    <t>hbklsj.com</t>
  </si>
  <si>
    <t>wanskj.com</t>
  </si>
  <si>
    <t>weipiansj.com</t>
  </si>
  <si>
    <t>tousei.com.cn</t>
  </si>
  <si>
    <t>ifk.de</t>
  </si>
  <si>
    <t>tsuchigumo.com</t>
  </si>
  <si>
    <t>mlcdn.com.br</t>
  </si>
  <si>
    <t>muryoutouroku.com</t>
  </si>
  <si>
    <t>yuan-tai.net</t>
  </si>
  <si>
    <t>36a.com.cn</t>
  </si>
  <si>
    <t>ofanhair.com</t>
  </si>
  <si>
    <t>qiaoyuwang.com</t>
  </si>
  <si>
    <t>rinderleder.at</t>
  </si>
  <si>
    <t>rezept-service.de</t>
  </si>
  <si>
    <t>rezepte-online.de</t>
  </si>
  <si>
    <t>rhein-discount.de</t>
  </si>
  <si>
    <t>rheinpark.de</t>
  </si>
  <si>
    <t>rinderleder.de</t>
  </si>
  <si>
    <t>riemenspanner.de</t>
  </si>
  <si>
    <t>rheinterrassen.de</t>
  </si>
  <si>
    <t>rheinwein.de</t>
  </si>
  <si>
    <t>rhythmus.de</t>
  </si>
  <si>
    <t>rhode-island.de</t>
  </si>
  <si>
    <t>rheindiscount.de</t>
  </si>
  <si>
    <t>rezeptservice.de</t>
  </si>
  <si>
    <t>rollen-discount.de</t>
  </si>
  <si>
    <t>rollenboerse.de</t>
  </si>
  <si>
    <t>roecke.de</t>
  </si>
  <si>
    <t>rollbehaelter.de</t>
  </si>
  <si>
    <t>roll-behaelter.de</t>
  </si>
  <si>
    <t>rollendiscount.de</t>
  </si>
  <si>
    <t>rockdiscount.de</t>
  </si>
  <si>
    <t>riese.de</t>
  </si>
  <si>
    <t>rollen-boerse.de</t>
  </si>
  <si>
    <t>rock-discount.de</t>
  </si>
  <si>
    <t>rolerdiscount.de</t>
  </si>
  <si>
    <t>roeschen.de</t>
  </si>
  <si>
    <t>roler-discount.de</t>
  </si>
  <si>
    <t>roller-discount.de</t>
  </si>
  <si>
    <t>xn--rollen-brse-yfb.de</t>
  </si>
  <si>
    <t>rollen-bÃ¶rse.de</t>
  </si>
  <si>
    <t>xn--rollbehlter-r8a.de</t>
  </si>
  <si>
    <t>rollbehÃ¤lter.de</t>
  </si>
  <si>
    <t>xn--roll-behlter-ncb.de</t>
  </si>
  <si>
    <t>roll-behÃ¤lter.de</t>
  </si>
  <si>
    <t>xn--rollenbrse-kcb.de</t>
  </si>
  <si>
    <t>rollenbÃ¶rse.de</t>
  </si>
  <si>
    <t>robs.info</t>
  </si>
  <si>
    <t>robins.info</t>
  </si>
  <si>
    <t>smsticket.cz</t>
  </si>
  <si>
    <t>rotesmeer.de</t>
  </si>
  <si>
    <t>carpixel.net</t>
  </si>
  <si>
    <t>roubaix.de</t>
  </si>
  <si>
    <t>rubens.de</t>
  </si>
  <si>
    <t>2kxs.com</t>
  </si>
  <si>
    <t>openrice.com.cn</t>
  </si>
  <si>
    <t>toyco.co.nz</t>
  </si>
  <si>
    <t>motogurumag.com</t>
  </si>
  <si>
    <t>carreleasedates2017.com</t>
  </si>
  <si>
    <t>cqlongen.com</t>
  </si>
  <si>
    <t>linyianda.com</t>
  </si>
  <si>
    <t>lexbx.com</t>
  </si>
  <si>
    <t>594117.net</t>
  </si>
  <si>
    <t>malltop1.com</t>
  </si>
  <si>
    <t>lxcskj.com</t>
  </si>
  <si>
    <t>meteowebcam.eu</t>
  </si>
  <si>
    <t>qznews360.com</t>
  </si>
  <si>
    <t>dbdvfoundation.org</t>
  </si>
  <si>
    <t>awlop.com</t>
  </si>
  <si>
    <t>xn-----8kc6abfsg8ar.xn--p1ai</t>
  </si>
  <si>
    <t>ÐºÑƒÐ¹-Ñ-Ð½Ð°Ð¼Ð¸.Ñ€Ñ„</t>
  </si>
  <si>
    <t>jinmengroup.com</t>
  </si>
  <si>
    <t>tera-win.ru</t>
  </si>
  <si>
    <t>anguoshiyiyuan.com</t>
  </si>
  <si>
    <t>lodse.com</t>
  </si>
  <si>
    <t>direkt-domains.de</t>
  </si>
  <si>
    <t>barneyfrank.net</t>
  </si>
  <si>
    <t>cndangdaiyishu.com</t>
  </si>
  <si>
    <t>campen.de</t>
  </si>
  <si>
    <t>hyfyuan.com</t>
  </si>
  <si>
    <t>climatecontrol.ru</t>
  </si>
  <si>
    <t>coolwallpaperz.info</t>
  </si>
  <si>
    <t>vds-astro.de</t>
  </si>
  <si>
    <t>bardent.pl</t>
  </si>
  <si>
    <t>iccie.cn</t>
  </si>
  <si>
    <t>we4.info</t>
  </si>
  <si>
    <t>chinaiol.com</t>
  </si>
  <si>
    <t>chuguoqu.com</t>
  </si>
  <si>
    <t>baby868.com</t>
  </si>
  <si>
    <t>jhmakoh.com</t>
  </si>
  <si>
    <t>meibaoyu.com</t>
  </si>
  <si>
    <t>foundvalue.com</t>
  </si>
  <si>
    <t>sakurajp.com.cn</t>
  </si>
  <si>
    <t>8mmw.com</t>
  </si>
  <si>
    <t>menshairstylestoday.com</t>
  </si>
  <si>
    <t>momswithboys.com</t>
  </si>
  <si>
    <t>pingpangchina.com</t>
  </si>
  <si>
    <t>kavuksan.com.tr</t>
  </si>
  <si>
    <t>profesia.cz</t>
  </si>
  <si>
    <t>stamperiacastelnuovo.com</t>
  </si>
  <si>
    <t>tomahawktake.com</t>
  </si>
  <si>
    <t>simader.org</t>
  </si>
  <si>
    <t>free-sub.com</t>
  </si>
  <si>
    <t>sixsag.com</t>
  </si>
  <si>
    <t>teauo.com</t>
  </si>
  <si>
    <t>raft.cz</t>
  </si>
  <si>
    <t>derstekullan.com</t>
  </si>
  <si>
    <t>visavis.jp</t>
  </si>
  <si>
    <t>eurofitdirect.co.uk</t>
  </si>
  <si>
    <t>genova-dinegro.it</t>
  </si>
  <si>
    <t>bayrakonline.com</t>
  </si>
  <si>
    <t>mersinlaleturizm.com</t>
  </si>
  <si>
    <t>motorclubcompany.com</t>
  </si>
  <si>
    <t>adeenidesigngroup.com</t>
  </si>
  <si>
    <t>trans-map.com</t>
  </si>
  <si>
    <t>rasmuscatalog.com</t>
  </si>
  <si>
    <t>fishonlus.it</t>
  </si>
  <si>
    <t>veyron.com.tr</t>
  </si>
  <si>
    <t>malatyahashotel.com</t>
  </si>
  <si>
    <t>epicentro.cc</t>
  </si>
  <si>
    <t>adventisten.de</t>
  </si>
  <si>
    <t>livvyland.com</t>
  </si>
  <si>
    <t>hesu.eu</t>
  </si>
  <si>
    <t>add-xbiotech.com</t>
  </si>
  <si>
    <t>alsutrans.com</t>
  </si>
  <si>
    <t>berfinmatbaacilik.com</t>
  </si>
  <si>
    <t>polkaphotos.com</t>
  </si>
  <si>
    <t>autoskola-ta.hr</t>
  </si>
  <si>
    <t>baharhaliyikamabeykoz.com</t>
  </si>
  <si>
    <t>elarteboliviano.com</t>
  </si>
  <si>
    <t>infocomm-china.com</t>
  </si>
  <si>
    <t>soluzione.eu</t>
  </si>
  <si>
    <t>nbwschool.ac.th</t>
  </si>
  <si>
    <t>koyunogluhosmerim.com.tr</t>
  </si>
  <si>
    <t>spitbraaihiring.co.za</t>
  </si>
  <si>
    <t>propower.cc</t>
  </si>
  <si>
    <t>fkn-famous.com</t>
  </si>
  <si>
    <t>modloft.com</t>
  </si>
  <si>
    <t>recettessimples.fr</t>
  </si>
  <si>
    <t>ayaksagligimerkezi.net</t>
  </si>
  <si>
    <t>akdoganotokiralama.com</t>
  </si>
  <si>
    <t>bundesstiftung-baukultur.de</t>
  </si>
  <si>
    <t>hotelgransassoteramo.eu</t>
  </si>
  <si>
    <t>emeryetcie.com</t>
  </si>
  <si>
    <t>ogallerypremierhotel.com</t>
  </si>
  <si>
    <t>thegrieftoolbox.com</t>
  </si>
  <si>
    <t>bucaklartemizlik.com.tr</t>
  </si>
  <si>
    <t>kleren.com</t>
  </si>
  <si>
    <t>kampana.net</t>
  </si>
  <si>
    <t>weird-websites.info</t>
  </si>
  <si>
    <t>ds-reservdelar.se</t>
  </si>
  <si>
    <t>desnak.com.tr</t>
  </si>
  <si>
    <t>ecolebelgedebiodanza.be</t>
  </si>
  <si>
    <t>dionehealthandbeauty.com</t>
  </si>
  <si>
    <t>watphosisawang.com</t>
  </si>
  <si>
    <t>hanoidelanohotel.com</t>
  </si>
  <si>
    <t>sot-tek.com</t>
  </si>
  <si>
    <t>biclazio.it</t>
  </si>
  <si>
    <t>vteaizmir.com</t>
  </si>
  <si>
    <t>addionubilatoaroma.it</t>
  </si>
  <si>
    <t>unfa.com.tr</t>
  </si>
  <si>
    <t>0834.house</t>
  </si>
  <si>
    <t>cathopedia.org</t>
  </si>
  <si>
    <t>karlmayer.com.tr</t>
  </si>
  <si>
    <t>dalamantransferi.com</t>
  </si>
  <si>
    <t>fermetall.com</t>
  </si>
  <si>
    <t>china-ir.com</t>
  </si>
  <si>
    <t>nocgroup.ru</t>
  </si>
  <si>
    <t>guvenyat.com</t>
  </si>
  <si>
    <t>secbegenkirala.com</t>
  </si>
  <si>
    <t>vestnikedu.ru</t>
  </si>
  <si>
    <t>jatobatrading.co.za</t>
  </si>
  <si>
    <t>marifethane.biz</t>
  </si>
  <si>
    <t>alpaslanbilisim.com</t>
  </si>
  <si>
    <t>fantasiescometrue.com</t>
  </si>
  <si>
    <t>gvpyesilbina.com</t>
  </si>
  <si>
    <t>trendymood.com</t>
  </si>
  <si>
    <t>skaapwagters.co.za</t>
  </si>
  <si>
    <t>emeraldhotelhanoi.com</t>
  </si>
  <si>
    <t>matadhanpatidevi.com</t>
  </si>
  <si>
    <t>nido.de</t>
  </si>
  <si>
    <t>whofinance.de</t>
  </si>
  <si>
    <t>squishablebaby.com</t>
  </si>
  <si>
    <t>ikuku.cn</t>
  </si>
  <si>
    <t>capecentralhigh.com</t>
  </si>
  <si>
    <t>lemoinefamilykitchen.com</t>
  </si>
  <si>
    <t>news109.com</t>
  </si>
  <si>
    <t>babu.jp</t>
  </si>
  <si>
    <t>ondokuzmayisesnafodasi.org.tr</t>
  </si>
  <si>
    <t>sxyj.net</t>
  </si>
  <si>
    <t>geblod.nu</t>
  </si>
  <si>
    <t>cncvina.com.vn</t>
  </si>
  <si>
    <t>sclmf.com</t>
  </si>
  <si>
    <t>suelsigorta.com</t>
  </si>
  <si>
    <t>dansommer.de</t>
  </si>
  <si>
    <t>sitoplazma.net</t>
  </si>
  <si>
    <t>mto.ru</t>
  </si>
  <si>
    <t>oh.gov.hu</t>
  </si>
  <si>
    <t>capodannoamore.it</t>
  </si>
  <si>
    <t>sakuragawa.lg.jp</t>
  </si>
  <si>
    <t>chinesetimeschool.com</t>
  </si>
  <si>
    <t>orimarteknik.com</t>
  </si>
  <si>
    <t>hhq.co.ir</t>
  </si>
  <si>
    <t>deriisi.com</t>
  </si>
  <si>
    <t>kevin-pedersen.com</t>
  </si>
  <si>
    <t>dunkelziffer.de</t>
  </si>
  <si>
    <t>landkreis-esslingen.de</t>
  </si>
  <si>
    <t>up-image.ru</t>
  </si>
  <si>
    <t>sricoindia.com</t>
  </si>
  <si>
    <t>geburtskanal.de</t>
  </si>
  <si>
    <t>chanleyuan.com</t>
  </si>
  <si>
    <t>gundayapi.com</t>
  </si>
  <si>
    <t>josei7.com</t>
  </si>
  <si>
    <t>humoruniv.org</t>
  </si>
  <si>
    <t>luga33.ru</t>
  </si>
  <si>
    <t>goksumermer.com.tr</t>
  </si>
  <si>
    <t>musikansich.de</t>
  </si>
  <si>
    <t>boderlift.com.tr</t>
  </si>
  <si>
    <t>zjhnteacher.com</t>
  </si>
  <si>
    <t>ra-gsellmann.at</t>
  </si>
  <si>
    <t>dhl.se</t>
  </si>
  <si>
    <t>ni-ta.sk</t>
  </si>
  <si>
    <t>chicagology.com</t>
  </si>
  <si>
    <t>jxaxs.com</t>
  </si>
  <si>
    <t>serverprints.dk</t>
  </si>
  <si>
    <t>sbde.net.cn</t>
  </si>
  <si>
    <t>queenhorsfall.com</t>
  </si>
  <si>
    <t>salzzeitreise.de</t>
  </si>
  <si>
    <t>rec.gov.by</t>
  </si>
  <si>
    <t>dziriya.net</t>
  </si>
  <si>
    <t>mmsports.se</t>
  </si>
  <si>
    <t>cassovia.sk</t>
  </si>
  <si>
    <t>jokes4good.com</t>
  </si>
  <si>
    <t>hasdrone.info</t>
  </si>
  <si>
    <t>ascombiella.it</t>
  </si>
  <si>
    <t>jyskebank.tv</t>
  </si>
  <si>
    <t>expoincitta.com</t>
  </si>
  <si>
    <t>swagger94.com</t>
  </si>
  <si>
    <t>la-diligence.ru</t>
  </si>
  <si>
    <t>ybvision.cn</t>
  </si>
  <si>
    <t>gettingfreedom.net</t>
  </si>
  <si>
    <t>bigcat-live.com</t>
  </si>
  <si>
    <t>coloringhome.com</t>
  </si>
  <si>
    <t>wege-zur-pflege.de</t>
  </si>
  <si>
    <t>lucacoscioni.it</t>
  </si>
  <si>
    <t>holyshitshopping.de</t>
  </si>
  <si>
    <t>bodylanguageproject.com</t>
  </si>
  <si>
    <t>codefriday.com</t>
  </si>
  <si>
    <t>passion-for-parties.com</t>
  </si>
  <si>
    <t>silverspoonlondon.co.uk</t>
  </si>
  <si>
    <t>correctcraftfan.com</t>
  </si>
  <si>
    <t>fimus.dk</t>
  </si>
  <si>
    <t>printsystem-media.de</t>
  </si>
  <si>
    <t>missitalia.it</t>
  </si>
  <si>
    <t>greenandgorgeous.net</t>
  </si>
  <si>
    <t>macromicrofiles.tk</t>
  </si>
  <si>
    <t>ningruilift.cn</t>
  </si>
  <si>
    <t>xinhxinh.com.vn</t>
  </si>
  <si>
    <t>zheyinwang.com</t>
  </si>
  <si>
    <t>ekobalcon.ru</t>
  </si>
  <si>
    <t>119shentu.com</t>
  </si>
  <si>
    <t>davidreviews.com</t>
  </si>
  <si>
    <t>falandodeviagem.com.br</t>
  </si>
  <si>
    <t>literaryramblings.com</t>
  </si>
  <si>
    <t>swedwood.fr</t>
  </si>
  <si>
    <t>wellesleyboston.org</t>
  </si>
  <si>
    <t>sos.eu</t>
  </si>
  <si>
    <t>jindingdiancang.net</t>
  </si>
  <si>
    <t>lombard.com.au</t>
  </si>
  <si>
    <t>hit.de</t>
  </si>
  <si>
    <t>yuqiu.hk</t>
  </si>
  <si>
    <t>tithi.info</t>
  </si>
  <si>
    <t>agropak.net</t>
  </si>
  <si>
    <t>kmsnab.ru</t>
  </si>
  <si>
    <t>jshtgl.com</t>
  </si>
  <si>
    <t>i-see.in</t>
  </si>
  <si>
    <t>lxwl.com.cn</t>
  </si>
  <si>
    <t>ebkimg.com</t>
  </si>
  <si>
    <t>jaidour.com</t>
  </si>
  <si>
    <t>petersendefense.com</t>
  </si>
  <si>
    <t>liveuniversity.it</t>
  </si>
  <si>
    <t>shinyhappyworld.com</t>
  </si>
  <si>
    <t>orthomol.su</t>
  </si>
  <si>
    <t>bjhpzs.com</t>
  </si>
  <si>
    <t>vetrxdirect.com</t>
  </si>
  <si>
    <t>dxb211.com</t>
  </si>
  <si>
    <t>yjfzaoliji.com</t>
  </si>
  <si>
    <t>ypyxyd.com</t>
  </si>
  <si>
    <t>zghydxemba.com</t>
  </si>
  <si>
    <t>coolandcollected.com</t>
  </si>
  <si>
    <t>zachandjody.com</t>
  </si>
  <si>
    <t>sv-spoon.ru</t>
  </si>
  <si>
    <t>derenpark.com.tr</t>
  </si>
  <si>
    <t>bdfyy.cc</t>
  </si>
  <si>
    <t>hmwoman.org.cn</t>
  </si>
  <si>
    <t>liuyaoqingml.com</t>
  </si>
  <si>
    <t>pozhenletx.com</t>
  </si>
  <si>
    <t>sh-maoni.com</t>
  </si>
  <si>
    <t>ylgjzryl.com</t>
  </si>
  <si>
    <t>tone.ne.jp</t>
  </si>
  <si>
    <t>startlijsten.nl</t>
  </si>
  <si>
    <t>qiqinyuanpg.com</t>
  </si>
  <si>
    <t>kscsh.com</t>
  </si>
  <si>
    <t>muzq888.com</t>
  </si>
  <si>
    <t>serendipitysocial.com</t>
  </si>
  <si>
    <t>decoralia.es</t>
  </si>
  <si>
    <t>wheelchairtravel.org</t>
  </si>
  <si>
    <t>hmdpf.org.cn</t>
  </si>
  <si>
    <t>amble.com</t>
  </si>
  <si>
    <t>amdsbylc.com</t>
  </si>
  <si>
    <t>luojunhr.com</t>
  </si>
  <si>
    <t>szrttech.com</t>
  </si>
  <si>
    <t>horrormagazine.it</t>
  </si>
  <si>
    <t>bigpictureeducation.com</t>
  </si>
  <si>
    <t>lexiangyx.com</t>
  </si>
  <si>
    <t>linglongwangml.com</t>
  </si>
  <si>
    <t>sbfylpt.com</t>
  </si>
  <si>
    <t>siyalla.com</t>
  </si>
  <si>
    <t>xxrlw.com</t>
  </si>
  <si>
    <t>ygmcha.com</t>
  </si>
  <si>
    <t>eqmt.net</t>
  </si>
  <si>
    <t>jiulongshipin.net</t>
  </si>
  <si>
    <t>jixuchenzuitp.net</t>
  </si>
  <si>
    <t>tfrubber.net</t>
  </si>
  <si>
    <t>ergotherapie.nl</t>
  </si>
  <si>
    <t>knightarts330.org</t>
  </si>
  <si>
    <t>britishcouncil.vn</t>
  </si>
  <si>
    <t>centuryminghui.com</t>
  </si>
  <si>
    <t>fjnieh.com</t>
  </si>
  <si>
    <t>jiexianbinms.com</t>
  </si>
  <si>
    <t>jxfbywz666.com</t>
  </si>
  <si>
    <t>luosiniangml.com</t>
  </si>
  <si>
    <t>qunyingtang666.com</t>
  </si>
  <si>
    <t>sanhein.com</t>
  </si>
  <si>
    <t>politikforum.de</t>
  </si>
  <si>
    <t>bieguaiwozw.net</t>
  </si>
  <si>
    <t>0371jk.com</t>
  </si>
  <si>
    <t>hmbolimianban.com</t>
  </si>
  <si>
    <t>opoobgw.com</t>
  </si>
  <si>
    <t>yzcgwdl.com</t>
  </si>
  <si>
    <t>zuchuanjiegu.com</t>
  </si>
  <si>
    <t>mediawatch.dk</t>
  </si>
  <si>
    <t>njg.co.jp</t>
  </si>
  <si>
    <t>vrk.lt</t>
  </si>
  <si>
    <t>syjcc.net</t>
  </si>
  <si>
    <t>rirw.org</t>
  </si>
  <si>
    <t>longd.com.cn</t>
  </si>
  <si>
    <t>buttermilkpress.com</t>
  </si>
  <si>
    <t>hntianjian.com</t>
  </si>
  <si>
    <t>hzcmgg.com</t>
  </si>
  <si>
    <t>laingbiotec.com</t>
  </si>
  <si>
    <t>quetazhipg.com</t>
  </si>
  <si>
    <t>veoeyewear.com</t>
  </si>
  <si>
    <t>jianchixinniantp.net</t>
  </si>
  <si>
    <t>jnyr.net</t>
  </si>
  <si>
    <t>wumingyingxiongzx.net</t>
  </si>
  <si>
    <t>thres.ru</t>
  </si>
  <si>
    <t>18luckxlpt.com</t>
  </si>
  <si>
    <t>bellasesensuais.com</t>
  </si>
  <si>
    <t>fcijobsportal.com</t>
  </si>
  <si>
    <t>hupaiguojiyule.com</t>
  </si>
  <si>
    <t>m88msgfwz888.com</t>
  </si>
  <si>
    <t>meiyueyuanzq.com</t>
  </si>
  <si>
    <t>mulanhuazq.com</t>
  </si>
  <si>
    <t>puxiangetx.com</t>
  </si>
  <si>
    <t>news-town.it</t>
  </si>
  <si>
    <t>meinyu.co.jp</t>
  </si>
  <si>
    <t>childdeathhelpline.org.uk</t>
  </si>
  <si>
    <t>bthmjxc.com</t>
  </si>
  <si>
    <t>hupaiyulechang.com</t>
  </si>
  <si>
    <t>jewish-standard.com</t>
  </si>
  <si>
    <t>lttgw666.com</t>
  </si>
  <si>
    <t>zheguzi.com</t>
  </si>
  <si>
    <t>smwx.cn</t>
  </si>
  <si>
    <t>888dpq.com</t>
  </si>
  <si>
    <t>bsgj8.com</t>
  </si>
  <si>
    <t>glassyc.com</t>
  </si>
  <si>
    <t>w88ydzwb666.com</t>
  </si>
  <si>
    <t>zztmbg.com</t>
  </si>
  <si>
    <t>ruralmonitor.in</t>
  </si>
  <si>
    <t>likrdc.net</t>
  </si>
  <si>
    <t>shenzisegaozhengxieqq.net</t>
  </si>
  <si>
    <t>88bflhjxz.com</t>
  </si>
  <si>
    <t>d5px.com</t>
  </si>
  <si>
    <t>hygjylcsc.com</t>
  </si>
  <si>
    <t>jsajq.com</t>
  </si>
  <si>
    <t>jsxiangrong.com</t>
  </si>
  <si>
    <t>manventureoutpost.com</t>
  </si>
  <si>
    <t>pehpot.com</t>
  </si>
  <si>
    <t>phoenixornaments.com</t>
  </si>
  <si>
    <t>ylgjdl.com</t>
  </si>
  <si>
    <t>meilongyingzq.com</t>
  </si>
  <si>
    <t>science17.com</t>
  </si>
  <si>
    <t>sdylgwxz.com</t>
  </si>
  <si>
    <t>urdogs.com</t>
  </si>
  <si>
    <t>wdgj6222com.com</t>
  </si>
  <si>
    <t>zqbd8.com</t>
  </si>
  <si>
    <t>xxylj.net</t>
  </si>
  <si>
    <t>fphost.cn</t>
  </si>
  <si>
    <t>freshnewtracks.com</t>
  </si>
  <si>
    <t>nkbee.com</t>
  </si>
  <si>
    <t>tryaobizuan.com</t>
  </si>
  <si>
    <t>wblylc666.com</t>
  </si>
  <si>
    <t>windowsinstructed.com</t>
  </si>
  <si>
    <t>zqzhan.com</t>
  </si>
  <si>
    <t>kiehls.jp</t>
  </si>
  <si>
    <t>daddu.net</t>
  </si>
  <si>
    <t>lylxhb.cn</t>
  </si>
  <si>
    <t>deyutz.com</t>
  </si>
  <si>
    <t>hualei520.com</t>
  </si>
  <si>
    <t>simplifiedsaving.com</t>
  </si>
  <si>
    <t>tb0007sjb8.com</t>
  </si>
  <si>
    <t>tourismegard.com</t>
  </si>
  <si>
    <t>zqwxcpa.com</t>
  </si>
  <si>
    <t>messe-und-stadthalle.de</t>
  </si>
  <si>
    <t>justice.ir</t>
  </si>
  <si>
    <t>astrid-online.it</t>
  </si>
  <si>
    <t>nysc.gov.ng</t>
  </si>
  <si>
    <t>paradise-islands.org</t>
  </si>
  <si>
    <t>0577ku.com</t>
  </si>
  <si>
    <t>chip-kiosk.de</t>
  </si>
  <si>
    <t>lorenzetti.com.br</t>
  </si>
  <si>
    <t>365kxt.com</t>
  </si>
  <si>
    <t>quganniao.com</t>
  </si>
  <si>
    <t>zhonggushipping.com</t>
  </si>
  <si>
    <t>koelle-zoo.de</t>
  </si>
  <si>
    <t>kre.ru</t>
  </si>
  <si>
    <t>incorporativa.com.br</t>
  </si>
  <si>
    <t>0662hy.com</t>
  </si>
  <si>
    <t>dcgjyl888.com</t>
  </si>
  <si>
    <t>dlmoju.com</t>
  </si>
  <si>
    <t>xtlazz.com</t>
  </si>
  <si>
    <t>xn--jobbrse-d1a.de</t>
  </si>
  <si>
    <t>jobbÃ¶rse.de</t>
  </si>
  <si>
    <t>fznttwx.com</t>
  </si>
  <si>
    <t>jeuxcapt.com</t>
  </si>
  <si>
    <t>sualci.com</t>
  </si>
  <si>
    <t>tj-hywy.com</t>
  </si>
  <si>
    <t>ntour.jp</t>
  </si>
  <si>
    <t>pskt.pl</t>
  </si>
  <si>
    <t>jex.com.br</t>
  </si>
  <si>
    <t>fatpaint.com</t>
  </si>
  <si>
    <t>fengdajc.com</t>
  </si>
  <si>
    <t>w88asiacom8.com</t>
  </si>
  <si>
    <t>capcoder.co.uk</t>
  </si>
  <si>
    <t>sdfled.com</t>
  </si>
  <si>
    <t>tanzubuluo.com</t>
  </si>
  <si>
    <t>theshoesnobblog.com</t>
  </si>
  <si>
    <t>dr-bernhard-peter.de</t>
  </si>
  <si>
    <t>ktbl.de</t>
  </si>
  <si>
    <t>ekstrabladet.tv</t>
  </si>
  <si>
    <t>dite.com.cn</t>
  </si>
  <si>
    <t>jkaz51.com</t>
  </si>
  <si>
    <t>uniteddesign.com</t>
  </si>
  <si>
    <t>garant.com.br</t>
  </si>
  <si>
    <t>crafty-crafted.com</t>
  </si>
  <si>
    <t>infographicportal.com</t>
  </si>
  <si>
    <t>kanalb.org</t>
  </si>
  <si>
    <t>redefine.pl</t>
  </si>
  <si>
    <t>xn--lnapengarx-15a.xyz</t>
  </si>
  <si>
    <t>lÃ¥napengarx.xyz</t>
  </si>
  <si>
    <t>globalabrasivos.com.br</t>
  </si>
  <si>
    <t>da-kolkoz.com</t>
  </si>
  <si>
    <t>doctoralia.com</t>
  </si>
  <si>
    <t>iname.ua</t>
  </si>
  <si>
    <t>buecher.at</t>
  </si>
  <si>
    <t>ptsdfc.com</t>
  </si>
  <si>
    <t>imprimvert.fr</t>
  </si>
  <si>
    <t>matele.be</t>
  </si>
  <si>
    <t>16lao.cn</t>
  </si>
  <si>
    <t>ciclosport.de</t>
  </si>
  <si>
    <t>lzhbsh.com</t>
  </si>
  <si>
    <t>sylvxingyuan.com</t>
  </si>
  <si>
    <t>martha-maria.de</t>
  </si>
  <si>
    <t>kuhle.org</t>
  </si>
  <si>
    <t>divaroom.ru</t>
  </si>
  <si>
    <t>healthrangerstore.com</t>
  </si>
  <si>
    <t>hotboots.com</t>
  </si>
  <si>
    <t>huisgenoot.com</t>
  </si>
  <si>
    <t>caitflanders.com</t>
  </si>
  <si>
    <t>ibuzzyou.fr</t>
  </si>
  <si>
    <t>yourbasicpackage.co.uk</t>
  </si>
  <si>
    <t>guangtianhua.com</t>
  </si>
  <si>
    <t>hbqitian.com</t>
  </si>
  <si>
    <t>shopikon.com</t>
  </si>
  <si>
    <t>mediaco.co.id</t>
  </si>
  <si>
    <t>unconditional.co.nz</t>
  </si>
  <si>
    <t>linzy.ru</t>
  </si>
  <si>
    <t>umotors.ru</t>
  </si>
  <si>
    <t>dixcdn.com</t>
  </si>
  <si>
    <t>pachakam.com</t>
  </si>
  <si>
    <t>grupoautentica.com.br</t>
  </si>
  <si>
    <t>pc-picks.com</t>
  </si>
  <si>
    <t>scopevisio.com</t>
  </si>
  <si>
    <t>kindermann.de</t>
  </si>
  <si>
    <t>apecsec.org</t>
  </si>
  <si>
    <t>frame-media.ru</t>
  </si>
  <si>
    <t>nuokeniuwei.com</t>
  </si>
  <si>
    <t>waskont.com</t>
  </si>
  <si>
    <t>codemasters.de</t>
  </si>
  <si>
    <t>in-news.ru</t>
  </si>
  <si>
    <t>botteroski.com</t>
  </si>
  <si>
    <t>nachhaltigleben.de</t>
  </si>
  <si>
    <t>starstyle.lv</t>
  </si>
  <si>
    <t>visionair.nl</t>
  </si>
  <si>
    <t>antagene.com</t>
  </si>
  <si>
    <t>kxjieya.com</t>
  </si>
  <si>
    <t>plungedindebt.com</t>
  </si>
  <si>
    <t>bigoz.co.uk</t>
  </si>
  <si>
    <t>rmcclub.ca</t>
  </si>
  <si>
    <t>dfm2html.com</t>
  </si>
  <si>
    <t>isolearn.com</t>
  </si>
  <si>
    <t>royjonesdogshows.com</t>
  </si>
  <si>
    <t>comunedimoliniditriora.eu</t>
  </si>
  <si>
    <t>diabetes.ie</t>
  </si>
  <si>
    <t>horiagency.co.jp</t>
  </si>
  <si>
    <t>mynet.co.jp</t>
  </si>
  <si>
    <t>motsuji.or.jp</t>
  </si>
  <si>
    <t>africaranking.com</t>
  </si>
  <si>
    <t>alvr.com</t>
  </si>
  <si>
    <t>museituppublishing.com</t>
  </si>
  <si>
    <t>libertebonhomme.fr</t>
  </si>
  <si>
    <t>krosteh.ru</t>
  </si>
  <si>
    <t>agenzianova.com</t>
  </si>
  <si>
    <t>air-conditioner-home.com</t>
  </si>
  <si>
    <t>fence-depot.com</t>
  </si>
  <si>
    <t>oneextraordinarymarriage.com</t>
  </si>
  <si>
    <t>deutschestextarchiv.de</t>
  </si>
  <si>
    <t>georg-kolbe-museum.de</t>
  </si>
  <si>
    <t>jahrhunderthalle.de</t>
  </si>
  <si>
    <t>afrodita-sexshop.ru</t>
  </si>
  <si>
    <t>agenciareporterossinfronteras.com</t>
  </si>
  <si>
    <t>oltreuomo.com</t>
  </si>
  <si>
    <t>punchtaverns.com</t>
  </si>
  <si>
    <t>ngs22.ru</t>
  </si>
  <si>
    <t>planetashkol.ru</t>
  </si>
  <si>
    <t>bimmernav.com</t>
  </si>
  <si>
    <t>order7genericviagra.com</t>
  </si>
  <si>
    <t>scottwhitby.com</t>
  </si>
  <si>
    <t>die-bank.de</t>
  </si>
  <si>
    <t>mrtrans.ru</t>
  </si>
  <si>
    <t>ripleycastle.co.uk</t>
  </si>
  <si>
    <t>barlows1.com</t>
  </si>
  <si>
    <t>glassofvenice.com</t>
  </si>
  <si>
    <t>weirdthings.com</t>
  </si>
  <si>
    <t>feestkleding365.nl</t>
  </si>
  <si>
    <t>gpec.ro</t>
  </si>
  <si>
    <t>railtex.co.uk</t>
  </si>
  <si>
    <t>betbet-rs.com</t>
  </si>
  <si>
    <t>myoptimalcareer.com</t>
  </si>
  <si>
    <t>yourmapmaker.com</t>
  </si>
  <si>
    <t>villa-rustica.de</t>
  </si>
  <si>
    <t>galleryambol.eu</t>
  </si>
  <si>
    <t>freekhost.xyz</t>
  </si>
  <si>
    <t>acejk.com</t>
  </si>
  <si>
    <t>alotaksiantakya.com</t>
  </si>
  <si>
    <t>appsychology.com</t>
  </si>
  <si>
    <t>lovingmylot.com</t>
  </si>
  <si>
    <t>mayetsystems.com</t>
  </si>
  <si>
    <t>musclebuilding99.com</t>
  </si>
  <si>
    <t>popcarte.com</t>
  </si>
  <si>
    <t>szsgpc.com</t>
  </si>
  <si>
    <t>istitutosvizzero.it</t>
  </si>
  <si>
    <t>alfindojaya.net</t>
  </si>
  <si>
    <t>pharaonmedia.ca</t>
  </si>
  <si>
    <t>fx888.cn</t>
  </si>
  <si>
    <t>laurencariscooks.com</t>
  </si>
  <si>
    <t>lfhair.com</t>
  </si>
  <si>
    <t>liftforlife.com</t>
  </si>
  <si>
    <t>wildweb.de</t>
  </si>
  <si>
    <t>yamashiro-spa.or.jp</t>
  </si>
  <si>
    <t>a4des.org</t>
  </si>
  <si>
    <t>steeldoor.org</t>
  </si>
  <si>
    <t>fanera-snab.ru</t>
  </si>
  <si>
    <t>aptselector.com</t>
  </si>
  <si>
    <t>yardcorocks.com</t>
  </si>
  <si>
    <t>ysts8.com</t>
  </si>
  <si>
    <t>btsoccer.net</t>
  </si>
  <si>
    <t>gorgesdutarncanyoning.net</t>
  </si>
  <si>
    <t>phuket101.net</t>
  </si>
  <si>
    <t>agenda-u.org</t>
  </si>
  <si>
    <t>sallygrindley.co.uk</t>
  </si>
  <si>
    <t>snurkenapneuresearch.be</t>
  </si>
  <si>
    <t>isapresonline.cl</t>
  </si>
  <si>
    <t>howtonotsuckatgamedesign.com</t>
  </si>
  <si>
    <t>capcauganda.org</t>
  </si>
  <si>
    <t>ecocontrol.com.ar</t>
  </si>
  <si>
    <t>pdsedu.net.cn</t>
  </si>
  <si>
    <t>anaisfourre.com</t>
  </si>
  <si>
    <t>capitallightingfixture.com</t>
  </si>
  <si>
    <t>masteringchemistry.com</t>
  </si>
  <si>
    <t>mannenzangkatwijk.nl</t>
  </si>
  <si>
    <t>artistsbythebay.org</t>
  </si>
  <si>
    <t>iudfda.ru</t>
  </si>
  <si>
    <t>icbc.com.tr</t>
  </si>
  <si>
    <t>roadrunnerrecords.com.au</t>
  </si>
  <si>
    <t>bjzlwt.cn</t>
  </si>
  <si>
    <t>kiw.co.jp</t>
  </si>
  <si>
    <t>safe-families.org</t>
  </si>
  <si>
    <t>mysticarcher.com</t>
  </si>
  <si>
    <t>rigi-somaieh.com</t>
  </si>
  <si>
    <t>massagetherapie-balans.nl</t>
  </si>
  <si>
    <t>movimientoras.org</t>
  </si>
  <si>
    <t>anapa-akvarel.ru</t>
  </si>
  <si>
    <t>mypicnic.ru</t>
  </si>
  <si>
    <t>0532.ua</t>
  </si>
  <si>
    <t>tianyizj.com.cn</t>
  </si>
  <si>
    <t>siliconhill.cz</t>
  </si>
  <si>
    <t>shost.ga</t>
  </si>
  <si>
    <t>stcroixvalley.info</t>
  </si>
  <si>
    <t>connectwithyourteens.net</t>
  </si>
  <si>
    <t>reflectionconsultancy.net</t>
  </si>
  <si>
    <t>jeffpye.ru</t>
  </si>
  <si>
    <t>warvms.ru</t>
  </si>
  <si>
    <t>advancedframinginc.com</t>
  </si>
  <si>
    <t>chelseatextiles.com</t>
  </si>
  <si>
    <t>esgserena.com</t>
  </si>
  <si>
    <t>gironanoticies.com</t>
  </si>
  <si>
    <t>norikabody.com</t>
  </si>
  <si>
    <t>whjp-tree.com</t>
  </si>
  <si>
    <t>gastrosuisse.ch</t>
  </si>
  <si>
    <t>doctorvanegas.com</t>
  </si>
  <si>
    <t>onliner.ir</t>
  </si>
  <si>
    <t>nicstyle.ru</t>
  </si>
  <si>
    <t>358188jc.com</t>
  </si>
  <si>
    <t>maxguitarstore.com</t>
  </si>
  <si>
    <t>roofingstuffs.com</t>
  </si>
  <si>
    <t>uyapea.com</t>
  </si>
  <si>
    <t>bedandbreakfast-lacortedistefano.it</t>
  </si>
  <si>
    <t>harbs.co.jp</t>
  </si>
  <si>
    <t>bestcustominvitations.net</t>
  </si>
  <si>
    <t>motor.nl</t>
  </si>
  <si>
    <t>fundiwy.ru</t>
  </si>
  <si>
    <t>olby-print.ru</t>
  </si>
  <si>
    <t>polyplastic.ru</t>
  </si>
  <si>
    <t>vaxcern.ru</t>
  </si>
  <si>
    <t>outlooktraveller.com</t>
  </si>
  <si>
    <t>4g.de</t>
  </si>
  <si>
    <t>rfev.es</t>
  </si>
  <si>
    <t>planetasmi.ru</t>
  </si>
  <si>
    <t>primorskaya-plus.ru</t>
  </si>
  <si>
    <t>sthamm.ru</t>
  </si>
  <si>
    <t>uba.ua</t>
  </si>
  <si>
    <t>kwathabeng.co.za</t>
  </si>
  <si>
    <t>slaq.am</t>
  </si>
  <si>
    <t>lopezfelix.mx</t>
  </si>
  <si>
    <t>mexicoautoinsurance.online</t>
  </si>
  <si>
    <t>armedcitizensnetwork.org</t>
  </si>
  <si>
    <t>blackow.ru</t>
  </si>
  <si>
    <t>delsuss.ru</t>
  </si>
  <si>
    <t>divano.ru</t>
  </si>
  <si>
    <t>duxbora.ru</t>
  </si>
  <si>
    <t>easeeve.ru</t>
  </si>
  <si>
    <t>hdlkaka.ru</t>
  </si>
  <si>
    <t>pazdeek.ru</t>
  </si>
  <si>
    <t>rostest.ru</t>
  </si>
  <si>
    <t>katespadestoreonline.com</t>
  </si>
  <si>
    <t>maniphaglobal.com</t>
  </si>
  <si>
    <t>paulineguyenterprises.com</t>
  </si>
  <si>
    <t>sweetnicks.com</t>
  </si>
  <si>
    <t>1chance.in</t>
  </si>
  <si>
    <t>bouwbesluitonline.nl</t>
  </si>
  <si>
    <t>fpcfay.ru</t>
  </si>
  <si>
    <t>raftboy.ru</t>
  </si>
  <si>
    <t>uncilth.ru</t>
  </si>
  <si>
    <t>voxgen.ru</t>
  </si>
  <si>
    <t>wvaxle.ru</t>
  </si>
  <si>
    <t>yamaha-motor.ru</t>
  </si>
  <si>
    <t>1666.com</t>
  </si>
  <si>
    <t>jsykpco.com</t>
  </si>
  <si>
    <t>lebkuchen-schmidt.com</t>
  </si>
  <si>
    <t>sesam.io</t>
  </si>
  <si>
    <t>equipun.ru</t>
  </si>
  <si>
    <t>ladole.ru</t>
  </si>
  <si>
    <t>neeluge.ru</t>
  </si>
  <si>
    <t>noxmtv.ru</t>
  </si>
  <si>
    <t>tollser.ru</t>
  </si>
  <si>
    <t>tupturd.ru</t>
  </si>
  <si>
    <t>spyder-jackets.cc</t>
  </si>
  <si>
    <t>acservicecenterinjaipur.com</t>
  </si>
  <si>
    <t>perfectobd.com</t>
  </si>
  <si>
    <t>rfme.com</t>
  </si>
  <si>
    <t>wherethehellismissright.com</t>
  </si>
  <si>
    <t>t-e-a-m.eu</t>
  </si>
  <si>
    <t>acciai-inox.it</t>
  </si>
  <si>
    <t>hideki.co.jp</t>
  </si>
  <si>
    <t>myeg.com.my</t>
  </si>
  <si>
    <t>cheapjerseys-nfl.net</t>
  </si>
  <si>
    <t>mixmuzz.ru</t>
  </si>
  <si>
    <t>mksbab.ru</t>
  </si>
  <si>
    <t>nnpcto-zakaz.ru</t>
  </si>
  <si>
    <t>pergam.ru</t>
  </si>
  <si>
    <t>rimuroc.ru</t>
  </si>
  <si>
    <t>smrtbuses.com.sg</t>
  </si>
  <si>
    <t>cialisdosagebuy8b.com</t>
  </si>
  <si>
    <t>richmondtileworks.com</t>
  </si>
  <si>
    <t>ippoviesardegna.it</t>
  </si>
  <si>
    <t>direune.ru</t>
  </si>
  <si>
    <t>kate-spade.us</t>
  </si>
  <si>
    <t>diariodopara.com.br</t>
  </si>
  <si>
    <t>primecitybramptonmovers.com</t>
  </si>
  <si>
    <t>thistlerealestate.com</t>
  </si>
  <si>
    <t>veterinariaolivares.com</t>
  </si>
  <si>
    <t>handybank.ru</t>
  </si>
  <si>
    <t>rv24.com.ua</t>
  </si>
  <si>
    <t>pricesavvy.co.uk</t>
  </si>
  <si>
    <t>mytech.co.za</t>
  </si>
  <si>
    <t>agennutrisi.com</t>
  </si>
  <si>
    <t>annerichbourgfineart.com</t>
  </si>
  <si>
    <t>bjasper.com</t>
  </si>
  <si>
    <t>ihouseweb.com</t>
  </si>
  <si>
    <t>onefinedaychicago.com</t>
  </si>
  <si>
    <t>weibodangan.com</t>
  </si>
  <si>
    <t>searchflight.net</t>
  </si>
  <si>
    <t>krn.org.pl</t>
  </si>
  <si>
    <t>alnoinc.com</t>
  </si>
  <si>
    <t>bestholidayinvitations.com</t>
  </si>
  <si>
    <t>bostonshelter.com</t>
  </si>
  <si>
    <t>empilhadoresdelousada.com</t>
  </si>
  <si>
    <t>gavarnie.com</t>
  </si>
  <si>
    <t>mutualmaterials.com</t>
  </si>
  <si>
    <t>retirenetwork.com</t>
  </si>
  <si>
    <t>runningrachel.com</t>
  </si>
  <si>
    <t>taha-teb.com</t>
  </si>
  <si>
    <t>das-dass.de</t>
  </si>
  <si>
    <t>r-kioski.fi</t>
  </si>
  <si>
    <t>sozdik.kz</t>
  </si>
  <si>
    <t>terrymorris.net</t>
  </si>
  <si>
    <t>cannabisindustry.reviews</t>
  </si>
  <si>
    <t>dom-larisa.ru</t>
  </si>
  <si>
    <t>ibogowk.ru</t>
  </si>
  <si>
    <t>gmchamber.co.uk</t>
  </si>
  <si>
    <t>bayschools.com</t>
  </si>
  <si>
    <t>conibelleauadams.com</t>
  </si>
  <si>
    <t>genickbruch.com</t>
  </si>
  <si>
    <t>lrhyzx.com</t>
  </si>
  <si>
    <t>madinah-cleaning-company.com</t>
  </si>
  <si>
    <t>popularliberty2.com</t>
  </si>
  <si>
    <t>sunsetbeachclub.com</t>
  </si>
  <si>
    <t>mmhousing.gr</t>
  </si>
  <si>
    <t>doshi.lg.jp</t>
  </si>
  <si>
    <t>myppc.ru</t>
  </si>
  <si>
    <t>rttrand.ru</t>
  </si>
  <si>
    <t>axar.az</t>
  </si>
  <si>
    <t>zhkc.com.cn</t>
  </si>
  <si>
    <t>jesperecouture.com</t>
  </si>
  <si>
    <t>mvkrichet.com</t>
  </si>
  <si>
    <t>rembugan.com</t>
  </si>
  <si>
    <t>colorobbia.co.id</t>
  </si>
  <si>
    <t>bsamuseum.org</t>
  </si>
  <si>
    <t>srignanasaraswathipeetam.org</t>
  </si>
  <si>
    <t>arpp.ru</t>
  </si>
  <si>
    <t>streamboats.ru</t>
  </si>
  <si>
    <t>vuittonlouis.cc</t>
  </si>
  <si>
    <t>diodedynamics.com</t>
  </si>
  <si>
    <t>lakesideohio.com</t>
  </si>
  <si>
    <t>filmkultura.hu</t>
  </si>
  <si>
    <t>mglh.info</t>
  </si>
  <si>
    <t>fastwebnet.it</t>
  </si>
  <si>
    <t>zuoqu.net</t>
  </si>
  <si>
    <t>888bm.cn</t>
  </si>
  <si>
    <t>bluntcard.com</t>
  </si>
  <si>
    <t>pengke.com</t>
  </si>
  <si>
    <t>cyclurba.fr</t>
  </si>
  <si>
    <t>oaks-soft.co.jp</t>
  </si>
  <si>
    <t>showa-note.co.jp</t>
  </si>
  <si>
    <t>sospittsburgh.org</t>
  </si>
  <si>
    <t>asr24.com</t>
  </si>
  <si>
    <t>baumportraits.com</t>
  </si>
  <si>
    <t>carolinatenniscommunities.com</t>
  </si>
  <si>
    <t>elinformerd.com</t>
  </si>
  <si>
    <t>snowandgraham.com</t>
  </si>
  <si>
    <t>travelsoon.com</t>
  </si>
  <si>
    <t>unclejedsporn.com</t>
  </si>
  <si>
    <t>indiemag.fr</t>
  </si>
  <si>
    <t>titans.ie</t>
  </si>
  <si>
    <t>tourismedurable.info</t>
  </si>
  <si>
    <t>ebookgratis.it</t>
  </si>
  <si>
    <t>atag.nl</t>
  </si>
  <si>
    <t>steunpunt-autisme.nl</t>
  </si>
  <si>
    <t>dallasfoundation.org</t>
  </si>
  <si>
    <t>pga.pt</t>
  </si>
  <si>
    <t>infoscript.ru</t>
  </si>
  <si>
    <t>onserfdeel.be</t>
  </si>
  <si>
    <t>sxgzw.gov.cn</t>
  </si>
  <si>
    <t>celebritiesgroup.com</t>
  </si>
  <si>
    <t>joltunionservers.com</t>
  </si>
  <si>
    <t>skylineaviationsales.com</t>
  </si>
  <si>
    <t>xs-rib.com</t>
  </si>
  <si>
    <t>bohrenundderclubofgore.de</t>
  </si>
  <si>
    <t>ersonusaini.in</t>
  </si>
  <si>
    <t>lionalert.org</t>
  </si>
  <si>
    <t>observatoriorsc.org</t>
  </si>
  <si>
    <t>rochford.gov.uk</t>
  </si>
  <si>
    <t>bloom-s.co.jp</t>
  </si>
  <si>
    <t>overbetuwe.nl</t>
  </si>
  <si>
    <t>happyweek.us</t>
  </si>
  <si>
    <t>jrbhealth.com</t>
  </si>
  <si>
    <t>systems.de</t>
  </si>
  <si>
    <t>marmuseum.no</t>
  </si>
  <si>
    <t>kisskiss.tv</t>
  </si>
  <si>
    <t>davetiyebursa.com</t>
  </si>
  <si>
    <t>osumon.com</t>
  </si>
  <si>
    <t>reynolds-lux.com</t>
  </si>
  <si>
    <t>wzforum.de</t>
  </si>
  <si>
    <t>misterprovence.fr</t>
  </si>
  <si>
    <t>rbr.co.jp</t>
  </si>
  <si>
    <t>newart.ru</t>
  </si>
  <si>
    <t>babymeadows.com.sg</t>
  </si>
  <si>
    <t>homemadeheartmade.com</t>
  </si>
  <si>
    <t>indianadunes.com</t>
  </si>
  <si>
    <t>prestezacomunicacion.com</t>
  </si>
  <si>
    <t>syyjjmy.com</t>
  </si>
  <si>
    <t>sportareal-zichlice.cz</t>
  </si>
  <si>
    <t>amcoweld.com.my</t>
  </si>
  <si>
    <t>linnaeushof.nl</t>
  </si>
  <si>
    <t>cheloveche.ru</t>
  </si>
  <si>
    <t>eleks.ru</t>
  </si>
  <si>
    <t>mintshop.co.uk</t>
  </si>
  <si>
    <t>dnshop.com</t>
  </si>
  <si>
    <t>freedownloadaday.com</t>
  </si>
  <si>
    <t>jiaaiwuye.com</t>
  </si>
  <si>
    <t>feetunique.fr</t>
  </si>
  <si>
    <t>crown.im</t>
  </si>
  <si>
    <t>museetoulouselautrec.net</t>
  </si>
  <si>
    <t>canadapharmacy.top</t>
  </si>
  <si>
    <t>cfsnet.co.uk</t>
  </si>
  <si>
    <t>lindner-traktoren.at</t>
  </si>
  <si>
    <t>apps400.com</t>
  </si>
  <si>
    <t>chcan.com</t>
  </si>
  <si>
    <t>hangoverprices.com</t>
  </si>
  <si>
    <t>postalpix.com</t>
  </si>
  <si>
    <t>ultimateblogchallenge.com</t>
  </si>
  <si>
    <t>vsesubwaysurfers.com</t>
  </si>
  <si>
    <t>ticketerwerb.de</t>
  </si>
  <si>
    <t>truck-nation.net</t>
  </si>
  <si>
    <t>cgb.nl</t>
  </si>
  <si>
    <t>mediamera.ru</t>
  </si>
  <si>
    <t>virtonomica.ru</t>
  </si>
  <si>
    <t>sbbs.se</t>
  </si>
  <si>
    <t>corpoperfeito.com.br</t>
  </si>
  <si>
    <t>sarasg.com.br</t>
  </si>
  <si>
    <t>fjcdi.gov.cn</t>
  </si>
  <si>
    <t>gxca.gov.cn</t>
  </si>
  <si>
    <t>aiyue520.com</t>
  </si>
  <si>
    <t>bedstorextra.com</t>
  </si>
  <si>
    <t>paddlinglight.com</t>
  </si>
  <si>
    <t>sweadenseguros.com</t>
  </si>
  <si>
    <t>orchestradellatoscana.it</t>
  </si>
  <si>
    <t>ahiskalilar.org</t>
  </si>
  <si>
    <t>lomond.ru</t>
  </si>
  <si>
    <t>yourhorse.co.uk</t>
  </si>
  <si>
    <t>tiandisheng.cc</t>
  </si>
  <si>
    <t>bibliomontreal.com</t>
  </si>
  <si>
    <t>cubit-shop.com</t>
  </si>
  <si>
    <t>guidetothailand.com</t>
  </si>
  <si>
    <t>l2devias.com</t>
  </si>
  <si>
    <t>saintsrowmods.com</t>
  </si>
  <si>
    <t>the-complaints.com</t>
  </si>
  <si>
    <t>wentins.com</t>
  </si>
  <si>
    <t>esch.lu</t>
  </si>
  <si>
    <t>corporateflyer.net</t>
  </si>
  <si>
    <t>hkliving.nl</t>
  </si>
  <si>
    <t>gaming-solutions.no</t>
  </si>
  <si>
    <t>comece.org</t>
  </si>
  <si>
    <t>swissrolex.co.uk</t>
  </si>
  <si>
    <t>gsoa.ch</t>
  </si>
  <si>
    <t>dallasbuilders.com</t>
  </si>
  <si>
    <t>junwang-china.com</t>
  </si>
  <si>
    <t>nfljerseyswholesalebiz.com</t>
  </si>
  <si>
    <t>eyeofscience.de</t>
  </si>
  <si>
    <t>jemima.or.jp</t>
  </si>
  <si>
    <t>bief.org</t>
  </si>
  <si>
    <t>litprichal.ru</t>
  </si>
  <si>
    <t>rmhh.co.uk</t>
  </si>
  <si>
    <t>lqf.co.za</t>
  </si>
  <si>
    <t>linquan.gov.cn</t>
  </si>
  <si>
    <t>shasm.gov.cn</t>
  </si>
  <si>
    <t>a-theism.com</t>
  </si>
  <si>
    <t>anazana.com</t>
  </si>
  <si>
    <t>dailyfitnesstips4u.com</t>
  </si>
  <si>
    <t>oakleafdisplay.com</t>
  </si>
  <si>
    <t>paydayloansaustraliacxa.com</t>
  </si>
  <si>
    <t>portalsmusic.com</t>
  </si>
  <si>
    <t>snimay.com</t>
  </si>
  <si>
    <t>stressawaybridalshop.com</t>
  </si>
  <si>
    <t>valamo.fi</t>
  </si>
  <si>
    <t>tool-paint.gr</t>
  </si>
  <si>
    <t>aspiringminds.in</t>
  </si>
  <si>
    <t>ebooksbase.net</t>
  </si>
  <si>
    <t>baby-babies.ru</t>
  </si>
  <si>
    <t>airplanegeeks.com</t>
  </si>
  <si>
    <t>dynquest.com</t>
  </si>
  <si>
    <t>kingfamilyvineyards.com</t>
  </si>
  <si>
    <t>newsengin.com</t>
  </si>
  <si>
    <t>krymology.info</t>
  </si>
  <si>
    <t>libema.nl</t>
  </si>
  <si>
    <t>frico.se</t>
  </si>
  <si>
    <t>garagesaletrail.com.au</t>
  </si>
  <si>
    <t>boccadilupo.com</t>
  </si>
  <si>
    <t>gardenofeatin.com</t>
  </si>
  <si>
    <t>sp-ivo.com</t>
  </si>
  <si>
    <t>mojitocafe.net</t>
  </si>
  <si>
    <t>soccerprediction.com.ng</t>
  </si>
  <si>
    <t>gumbolimbo.org</t>
  </si>
  <si>
    <t>zoloftwithoutaprescriptionrx.ru</t>
  </si>
  <si>
    <t>dakprescottjerseysale.us</t>
  </si>
  <si>
    <t>924belair.com</t>
  </si>
  <si>
    <t>dibujos-de-amor.com</t>
  </si>
  <si>
    <t>fistfightmovie.com</t>
  </si>
  <si>
    <t>gunshowtrader.com</t>
  </si>
  <si>
    <t>gzpot.com</t>
  </si>
  <si>
    <t>iqiguang.com</t>
  </si>
  <si>
    <t>jacksonvilleu.com</t>
  </si>
  <si>
    <t>koturltd.com</t>
  </si>
  <si>
    <t>myunidissertation.com</t>
  </si>
  <si>
    <t>namu6.com</t>
  </si>
  <si>
    <t>serbestmimar.com</t>
  </si>
  <si>
    <t>t-smeca.com</t>
  </si>
  <si>
    <t>tutorhub.com</t>
  </si>
  <si>
    <t>walkhilllive.com</t>
  </si>
  <si>
    <t>sustainabilitymarket.in</t>
  </si>
  <si>
    <t>butusinden.info</t>
  </si>
  <si>
    <t>vobla.ru</t>
  </si>
  <si>
    <t>buanews.gov.za</t>
  </si>
  <si>
    <t>lindt.ca</t>
  </si>
  <si>
    <t>earthmountainview.com</t>
  </si>
  <si>
    <t>largesound.com</t>
  </si>
  <si>
    <t>postyourfreeads.com</t>
  </si>
  <si>
    <t>sunstargum.com</t>
  </si>
  <si>
    <t>pppedrajas.es</t>
  </si>
  <si>
    <t>nicolasblind.fr</t>
  </si>
  <si>
    <t>bimbomarket.it</t>
  </si>
  <si>
    <t>remco-ilja.nl</t>
  </si>
  <si>
    <t>ministrymagazine.org</t>
  </si>
  <si>
    <t>navajocodetalkers.org</t>
  </si>
  <si>
    <t>dlydachi.ru</t>
  </si>
  <si>
    <t>domvsokolnikah.ru</t>
  </si>
  <si>
    <t>duffy-drugs.biz</t>
  </si>
  <si>
    <t>cipeasia.com</t>
  </si>
  <si>
    <t>heartburnnomore.com</t>
  </si>
  <si>
    <t>kitchenoverlord.com</t>
  </si>
  <si>
    <t>lutsen.com</t>
  </si>
  <si>
    <t>pdafrance.com</t>
  </si>
  <si>
    <t>procurious.com</t>
  </si>
  <si>
    <t>silveradosierra.com</t>
  </si>
  <si>
    <t>valmeinier.com</t>
  </si>
  <si>
    <t>fen.org.es</t>
  </si>
  <si>
    <t>ukg.co.jp</t>
  </si>
  <si>
    <t>swarzedz.pl</t>
  </si>
  <si>
    <t>mags.ru</t>
  </si>
  <si>
    <t>wallpaper-area.to</t>
  </si>
  <si>
    <t>arab-mms.com</t>
  </si>
  <si>
    <t>js-asahi.com</t>
  </si>
  <si>
    <t>plateamadrid.com</t>
  </si>
  <si>
    <t>plymouthyarn.com</t>
  </si>
  <si>
    <t>putoline.com</t>
  </si>
  <si>
    <t>showtechnology.com</t>
  </si>
  <si>
    <t>spirossoulis.com</t>
  </si>
  <si>
    <t>subbota.com</t>
  </si>
  <si>
    <t>worldwar2aces.com</t>
  </si>
  <si>
    <t>zendesk.de</t>
  </si>
  <si>
    <t>hde.co.jp</t>
  </si>
  <si>
    <t>jnfl.co.jp</t>
  </si>
  <si>
    <t>ralphlaurenpolo.name</t>
  </si>
  <si>
    <t>assamtimes.org</t>
  </si>
  <si>
    <t>myoms.org</t>
  </si>
  <si>
    <t>shoresoupproject.org</t>
  </si>
  <si>
    <t>autogids.be</t>
  </si>
  <si>
    <t>marilynmonroe.ca</t>
  </si>
  <si>
    <t>astridbio.com</t>
  </si>
  <si>
    <t>edu-book.com</t>
  </si>
  <si>
    <t>emroozisp.com</t>
  </si>
  <si>
    <t>hialbarshadubai.com</t>
  </si>
  <si>
    <t>jovianarchive.com</t>
  </si>
  <si>
    <t>klikppob.com</t>
  </si>
  <si>
    <t>l-36.com</t>
  </si>
  <si>
    <t>poachedjobs.com</t>
  </si>
  <si>
    <t>vitafy.de</t>
  </si>
  <si>
    <t>cleasite.fr</t>
  </si>
  <si>
    <t>bignyc.org</t>
  </si>
  <si>
    <t>ladori.org</t>
  </si>
  <si>
    <t>passengerfocus.org.uk</t>
  </si>
  <si>
    <t>ckd.cc</t>
  </si>
  <si>
    <t>cjcy8.com</t>
  </si>
  <si>
    <t>dragstuff.com</t>
  </si>
  <si>
    <t>flowerwyz.com</t>
  </si>
  <si>
    <t>genericviagrafa.com</t>
  </si>
  <si>
    <t>onepearson.com</t>
  </si>
  <si>
    <t>vicosoftware.com</t>
  </si>
  <si>
    <t>jacquesgenin.fr</t>
  </si>
  <si>
    <t>ibsu.edu.ge</t>
  </si>
  <si>
    <t>clickfordeal.in</t>
  </si>
  <si>
    <t>mspace.kz</t>
  </si>
  <si>
    <t>vuelalibre.net</t>
  </si>
  <si>
    <t>wijnvoordeel.nl</t>
  </si>
  <si>
    <t>bestevidence.org</t>
  </si>
  <si>
    <t>oferty-biznesowe.pl</t>
  </si>
  <si>
    <t>biokamin.at</t>
  </si>
  <si>
    <t>hhyl.cc</t>
  </si>
  <si>
    <t>xztax.gov.cn</t>
  </si>
  <si>
    <t>xynk.cn</t>
  </si>
  <si>
    <t>3cata.com</t>
  </si>
  <si>
    <t>accutanegeneric-reviews.com</t>
  </si>
  <si>
    <t>browardschools1.com</t>
  </si>
  <si>
    <t>cntion.com</t>
  </si>
  <si>
    <t>credobeauty.com</t>
  </si>
  <si>
    <t>dunhamlawreview.com</t>
  </si>
  <si>
    <t>implantdirect.com</t>
  </si>
  <si>
    <t>pennsyrr.com</t>
  </si>
  <si>
    <t>thorntonwine.com</t>
  </si>
  <si>
    <t>seronet.info</t>
  </si>
  <si>
    <t>cmidn.net</t>
  </si>
  <si>
    <t>praxisfilms.org</t>
  </si>
  <si>
    <t>bedfordschool.org.uk</t>
  </si>
  <si>
    <t>manualdomundo.com.br</t>
  </si>
  <si>
    <t>abercrombie-coupon.com</t>
  </si>
  <si>
    <t>azajer.com</t>
  </si>
  <si>
    <t>implantdetector.com</t>
  </si>
  <si>
    <t>javduo.com</t>
  </si>
  <si>
    <t>millshouse.com</t>
  </si>
  <si>
    <t>aw3.de</t>
  </si>
  <si>
    <t>fondationdentreprisehermes.org</t>
  </si>
  <si>
    <t>cachorrosyperros.com</t>
  </si>
  <si>
    <t>clearlaketoday.com</t>
  </si>
  <si>
    <t>delucacommercialisti.com</t>
  </si>
  <si>
    <t>discovercatlitterboxes.com</t>
  </si>
  <si>
    <t>interactiveclips.com</t>
  </si>
  <si>
    <t>lorenzozago.com</t>
  </si>
  <si>
    <t>offtheshelf.com</t>
  </si>
  <si>
    <t>orientalement.com</t>
  </si>
  <si>
    <t>spqrsf.com</t>
  </si>
  <si>
    <t>tucanos.com</t>
  </si>
  <si>
    <t>weatherlet.com</t>
  </si>
  <si>
    <t>alege.net</t>
  </si>
  <si>
    <t>netoil.no</t>
  </si>
  <si>
    <t>yhrm.org</t>
  </si>
  <si>
    <t>chehov-perl.ru</t>
  </si>
  <si>
    <t>paydayloansukpwe.co.uk</t>
  </si>
  <si>
    <t>millionpawswalk.com.au</t>
  </si>
  <si>
    <t>anageed.com</t>
  </si>
  <si>
    <t>corbins.com</t>
  </si>
  <si>
    <t>emmehk.com</t>
  </si>
  <si>
    <t>integrativepro.com</t>
  </si>
  <si>
    <t>outpostmagazine.com</t>
  </si>
  <si>
    <t>volleyballfreebet.com</t>
  </si>
  <si>
    <t>zuoyebang.com</t>
  </si>
  <si>
    <t>finetco.ir</t>
  </si>
  <si>
    <t>quadrant.net</t>
  </si>
  <si>
    <t>trea.org</t>
  </si>
  <si>
    <t>africa-israelchamber.com</t>
  </si>
  <si>
    <t>bethesdanow.com</t>
  </si>
  <si>
    <t>blackcat-cideb.com</t>
  </si>
  <si>
    <t>cheapjordan1s.com</t>
  </si>
  <si>
    <t>digitalenergyjournal.com</t>
  </si>
  <si>
    <t>dtlv.com</t>
  </si>
  <si>
    <t>inspiretothrive.com</t>
  </si>
  <si>
    <t>medievalcookery.com</t>
  </si>
  <si>
    <t>wagnerbrothers.com</t>
  </si>
  <si>
    <t>ysynz.com</t>
  </si>
  <si>
    <t>werner-raab.de</t>
  </si>
  <si>
    <t>onlarissa.gr</t>
  </si>
  <si>
    <t>arabba.it</t>
  </si>
  <si>
    <t>padovaparquet.it</t>
  </si>
  <si>
    <t>asics-shoes.name</t>
  </si>
  <si>
    <t>myhomefranchise.net</t>
  </si>
  <si>
    <t>swva.net</t>
  </si>
  <si>
    <t>cialiswithoutdocpresc.accountant</t>
  </si>
  <si>
    <t>cialiscouponcialis.accountant</t>
  </si>
  <si>
    <t>cheapviagrapillsbuy.accountant</t>
  </si>
  <si>
    <t>foodandwineexpo.ca</t>
  </si>
  <si>
    <t>lynncanyon.ca</t>
  </si>
  <si>
    <t>altmanltg.com</t>
  </si>
  <si>
    <t>forsan-elnil.com</t>
  </si>
  <si>
    <t>forummobiles.com</t>
  </si>
  <si>
    <t>stevehowe.com</t>
  </si>
  <si>
    <t>cooperativehabitation.coop</t>
  </si>
  <si>
    <t>soudal.hr</t>
  </si>
  <si>
    <t>govtlatestjobs.co.in</t>
  </si>
  <si>
    <t>avisvilladelconte.it</t>
  </si>
  <si>
    <t>spmg.it</t>
  </si>
  <si>
    <t>agoshow.net</t>
  </si>
  <si>
    <t>airtronics.net</t>
  </si>
  <si>
    <t>makelaarsland.nl</t>
  </si>
  <si>
    <t>ledworld.co.nz</t>
  </si>
  <si>
    <t>levitrapricesusa20mg.org</t>
  </si>
  <si>
    <t>mezquitadecordoba.org</t>
  </si>
  <si>
    <t>parentsacrossamerica.org</t>
  </si>
  <si>
    <t>aso.ch</t>
  </si>
  <si>
    <t>abovetgt.com</t>
  </si>
  <si>
    <t>apiservices.com</t>
  </si>
  <si>
    <t>canadianmetalworking.com</t>
  </si>
  <si>
    <t>discountcialiswww.com</t>
  </si>
  <si>
    <t>dreamplacehotels.com</t>
  </si>
  <si>
    <t>paydayloansusatra.com</t>
  </si>
  <si>
    <t>avg.cz</t>
  </si>
  <si>
    <t>szoborpark.hu</t>
  </si>
  <si>
    <t>lrf.org.uk</t>
  </si>
  <si>
    <t>aaibackpack.com</t>
  </si>
  <si>
    <t>hufsf.com</t>
  </si>
  <si>
    <t>lettingweb.com</t>
  </si>
  <si>
    <t>opinionbar.com</t>
  </si>
  <si>
    <t>superfad.com</t>
  </si>
  <si>
    <t>swimmingbookies.com</t>
  </si>
  <si>
    <t>wninsurance.info</t>
  </si>
  <si>
    <t>travellife.kz</t>
  </si>
  <si>
    <t>zenon.net</t>
  </si>
  <si>
    <t>flexnieuws.nl</t>
  </si>
  <si>
    <t>ubcn.org</t>
  </si>
  <si>
    <t>tcbbank.com.tw</t>
  </si>
  <si>
    <t>almstbah.com</t>
  </si>
  <si>
    <t>farmaciascefafa.com</t>
  </si>
  <si>
    <t>hdhconsulting.com</t>
  </si>
  <si>
    <t>itasca.com</t>
  </si>
  <si>
    <t>kingkullen.com</t>
  </si>
  <si>
    <t>migrainerxguide.com</t>
  </si>
  <si>
    <t>mybusinesscardsusa.com</t>
  </si>
  <si>
    <t>no6store.com</t>
  </si>
  <si>
    <t>nomorevaricoseveins.com</t>
  </si>
  <si>
    <t>salmonfamily.com</t>
  </si>
  <si>
    <t>sanseihawaii.com</t>
  </si>
  <si>
    <t>themermaidnyc.com</t>
  </si>
  <si>
    <t>thewinerydogs.com</t>
  </si>
  <si>
    <t>xyigenericonliner.com</t>
  </si>
  <si>
    <t>ibaraki-fc.jp</t>
  </si>
  <si>
    <t>linguanor.net</t>
  </si>
  <si>
    <t>eppltd.co.nz</t>
  </si>
  <si>
    <t>eatingdisorderscoalition.org</t>
  </si>
  <si>
    <t>mainichishodo.org</t>
  </si>
  <si>
    <t>onenationworkingtogether.org</t>
  </si>
  <si>
    <t>radioacademy.org</t>
  </si>
  <si>
    <t>larixgold.ru</t>
  </si>
  <si>
    <t>yngs.gov.cn</t>
  </si>
  <si>
    <t>bandbacktogether.com</t>
  </si>
  <si>
    <t>dogfartdogfart.com</t>
  </si>
  <si>
    <t>dubuffetfondation.com</t>
  </si>
  <si>
    <t>genericviagrafd.com</t>
  </si>
  <si>
    <t>iplayamerica.com</t>
  </si>
  <si>
    <t>kenmink.com</t>
  </si>
  <si>
    <t>larryspoultry.com</t>
  </si>
  <si>
    <t>zatarains.com</t>
  </si>
  <si>
    <t>fout.co.jp</t>
  </si>
  <si>
    <t>sunrise-re.co.jp</t>
  </si>
  <si>
    <t>moviesport.net</t>
  </si>
  <si>
    <t>walkergang.net</t>
  </si>
  <si>
    <t>314action.org</t>
  </si>
  <si>
    <t>cialisgeneric-prices.org</t>
  </si>
  <si>
    <t>cjis20.org</t>
  </si>
  <si>
    <t>everyday-democracy.org</t>
  </si>
  <si>
    <t>pr-med.org</t>
  </si>
  <si>
    <t>wdiy.org</t>
  </si>
  <si>
    <t>seliano.com.tr</t>
  </si>
  <si>
    <t>goldessay.co.uk</t>
  </si>
  <si>
    <t>planoamilassistenciamedica.com.br</t>
  </si>
  <si>
    <t>aqua8sblackfriday.com</t>
  </si>
  <si>
    <t>beachcarolina.com</t>
  </si>
  <si>
    <t>free-downloadable-software.com</t>
  </si>
  <si>
    <t>isoyes.com</t>
  </si>
  <si>
    <t>lazardnet.com</t>
  </si>
  <si>
    <t>midwifethinking.com</t>
  </si>
  <si>
    <t>newzulu.com</t>
  </si>
  <si>
    <t>nicoladelgado.com</t>
  </si>
  <si>
    <t>qickgitar.com</t>
  </si>
  <si>
    <t>tsigns22.com</t>
  </si>
  <si>
    <t>vkgems.com</t>
  </si>
  <si>
    <t>juniorsaccamodena.it</t>
  </si>
  <si>
    <t>mostpopularsites.net</t>
  </si>
  <si>
    <t>oeffa.org</t>
  </si>
  <si>
    <t>cheapacyclovir.webcam</t>
  </si>
  <si>
    <t>hzxc.gov.cn</t>
  </si>
  <si>
    <t>codevisually.com</t>
  </si>
  <si>
    <t>life-insurance-quote-online.com</t>
  </si>
  <si>
    <t>svalach.de</t>
  </si>
  <si>
    <t>cool-radio.in</t>
  </si>
  <si>
    <t>onlinepharmacymedications.life</t>
  </si>
  <si>
    <t>rehabformoms.net</t>
  </si>
  <si>
    <t>fresnolibrary.org</t>
  </si>
  <si>
    <t>saddlespace.org</t>
  </si>
  <si>
    <t>web-profile.com.ua</t>
  </si>
  <si>
    <t>sbdev.co.uk</t>
  </si>
  <si>
    <t>shortlink.co.uk</t>
  </si>
  <si>
    <t>californiacyclist.com</t>
  </si>
  <si>
    <t>converseon.com</t>
  </si>
  <si>
    <t>lacartoucherie.com</t>
  </si>
  <si>
    <t>rhawk.com</t>
  </si>
  <si>
    <t>seemarksart.com</t>
  </si>
  <si>
    <t>skyeinstruments.com</t>
  </si>
  <si>
    <t>up4mb.com</t>
  </si>
  <si>
    <t>zbazar.cz</t>
  </si>
  <si>
    <t>pafnuty.name</t>
  </si>
  <si>
    <t>falcon-gaming.net</t>
  </si>
  <si>
    <t>gyaro.net</t>
  </si>
  <si>
    <t>mechanical.net</t>
  </si>
  <si>
    <t>hyiphunter.org</t>
  </si>
  <si>
    <t>happydogdays.co.uk</t>
  </si>
  <si>
    <t>dannyfontaine.biz</t>
  </si>
  <si>
    <t>powercons.com.br</t>
  </si>
  <si>
    <t>xamax.ch</t>
  </si>
  <si>
    <t>dreamlabsolutions.com</t>
  </si>
  <si>
    <t>lacoderm.com</t>
  </si>
  <si>
    <t>nacecolombia.com</t>
  </si>
  <si>
    <t>nrecabenefits.com</t>
  </si>
  <si>
    <t>redhooklobster.com</t>
  </si>
  <si>
    <t>shastadatadirector.com</t>
  </si>
  <si>
    <t>soloqueens.com</t>
  </si>
  <si>
    <t>tangerinedream-music.com</t>
  </si>
  <si>
    <t>the-bitter-truth.com</t>
  </si>
  <si>
    <t>verticalconquests.com</t>
  </si>
  <si>
    <t>wasmulla.com</t>
  </si>
  <si>
    <t>thunderboy.de</t>
  </si>
  <si>
    <t>jeepbromo.info</t>
  </si>
  <si>
    <t>gamers-assembly.net</t>
  </si>
  <si>
    <t>lifeinsurancerates.onl</t>
  </si>
  <si>
    <t>azpolicy.org</t>
  </si>
  <si>
    <t>monmouthcountyspca.org</t>
  </si>
  <si>
    <t>nbcrna.org</t>
  </si>
  <si>
    <t>buendoctor.pe</t>
  </si>
  <si>
    <t>scac.ru</t>
  </si>
  <si>
    <t>sumup.co.uk</t>
  </si>
  <si>
    <t>autoinsurancehs.us</t>
  </si>
  <si>
    <t>careerkids.biz</t>
  </si>
  <si>
    <t>sd-taishan.gov.cn</t>
  </si>
  <si>
    <t>cabo-adventures.com</t>
  </si>
  <si>
    <t>celesio.com</t>
  </si>
  <si>
    <t>cnstopstories.com</t>
  </si>
  <si>
    <t>essays-for-sale-online.com</t>
  </si>
  <si>
    <t>kot-pes.com</t>
  </si>
  <si>
    <t>nonpoint.com</t>
  </si>
  <si>
    <t>restonlimo.com</t>
  </si>
  <si>
    <t>thebigred.com</t>
  </si>
  <si>
    <t>tylermorningtelegraph.com</t>
  </si>
  <si>
    <t>vintronddns.com</t>
  </si>
  <si>
    <t>youaredope.com</t>
  </si>
  <si>
    <t>torikou.jp</t>
  </si>
  <si>
    <t>bewitched.net</t>
  </si>
  <si>
    <t>vmnh.net</t>
  </si>
  <si>
    <t>crma.org</t>
  </si>
  <si>
    <t>highgate-cemetery.org</t>
  </si>
  <si>
    <t>videotovideo.org</t>
  </si>
  <si>
    <t>wire-road.org</t>
  </si>
  <si>
    <t>przydomoweoczyszczalniesciekowswarzedz.pl</t>
  </si>
  <si>
    <t>whitgift.co.uk</t>
  </si>
  <si>
    <t>direitoesaude.com.br</t>
  </si>
  <si>
    <t>invis.ca</t>
  </si>
  <si>
    <t>shanxichina.gov.cn</t>
  </si>
  <si>
    <t>abadancity.com</t>
  </si>
  <si>
    <t>anthonyflood.com</t>
  </si>
  <si>
    <t>bodegabay.com</t>
  </si>
  <si>
    <t>briankeene.com</t>
  </si>
  <si>
    <t>cqjcgg.com</t>
  </si>
  <si>
    <t>daggerbikes.com</t>
  </si>
  <si>
    <t>dexeus.com</t>
  </si>
  <si>
    <t>exrelease.com</t>
  </si>
  <si>
    <t>jbtfoodtech.com</t>
  </si>
  <si>
    <t>kyccheck.com</t>
  </si>
  <si>
    <t>mbc66.com</t>
  </si>
  <si>
    <t>microexchangeoutlet.com</t>
  </si>
  <si>
    <t>photo-pot.com</t>
  </si>
  <si>
    <t>reebokshoesoutletonline.com</t>
  </si>
  <si>
    <t>ruperbangla.com</t>
  </si>
  <si>
    <t>ygblog.com</t>
  </si>
  <si>
    <t>planomedia.de</t>
  </si>
  <si>
    <t>bosnieherzegovine.fr</t>
  </si>
  <si>
    <t>stackpointer.in</t>
  </si>
  <si>
    <t>wood.or.jp</t>
  </si>
  <si>
    <t>footprintsonthesandsoftime.net</t>
  </si>
  <si>
    <t>gatedpeople.net</t>
  </si>
  <si>
    <t>suppressedhistories.net</t>
  </si>
  <si>
    <t>uffsite.net</t>
  </si>
  <si>
    <t>forex-procto.ru</t>
  </si>
  <si>
    <t>whitehaven-news.co.uk</t>
  </si>
  <si>
    <t>doctorsofbc.ca</t>
  </si>
  <si>
    <t>charles-voegele.ch</t>
  </si>
  <si>
    <t>aupaperwriting.com</t>
  </si>
  <si>
    <t>bachshare.com</t>
  </si>
  <si>
    <t>bunalti.com</t>
  </si>
  <si>
    <t>burnbuildings.com</t>
  </si>
  <si>
    <t>callmetcalfe.com</t>
  </si>
  <si>
    <t>chinafeedadditive.com</t>
  </si>
  <si>
    <t>coupacafe.com</t>
  </si>
  <si>
    <t>discoverkalamazoo.com</t>
  </si>
  <si>
    <t>renaissancebrands.com</t>
  </si>
  <si>
    <t>theaestheticshow.com</t>
  </si>
  <si>
    <t>verizonarena.com</t>
  </si>
  <si>
    <t>videosxamateurs.com</t>
  </si>
  <si>
    <t>ideasforindia.in</t>
  </si>
  <si>
    <t>comtabi-suki-m.jp</t>
  </si>
  <si>
    <t>comvipper-trendy.net</t>
  </si>
  <si>
    <t>drinkedin.net</t>
  </si>
  <si>
    <t>ikss.net</t>
  </si>
  <si>
    <t>omanya.net</t>
  </si>
  <si>
    <t>wots.nl</t>
  </si>
  <si>
    <t>mersoleil.org</t>
  </si>
  <si>
    <t>vtjesus.org</t>
  </si>
  <si>
    <t>wyomingseminary.org</t>
  </si>
  <si>
    <t>trueadsadd.ru</t>
  </si>
  <si>
    <t>lundahl.se</t>
  </si>
  <si>
    <t>batemansbaypost.com.au</t>
  </si>
  <si>
    <t>simt.com.cn</t>
  </si>
  <si>
    <t>critically-acclaimed.com</t>
  </si>
  <si>
    <t>fastteks.com</t>
  </si>
  <si>
    <t>fortunejack.com</t>
  </si>
  <si>
    <t>importperformancetrans.com</t>
  </si>
  <si>
    <t>ingodwetrustnyc.com</t>
  </si>
  <si>
    <t>jasperhillfarm.com</t>
  </si>
  <si>
    <t>joypalani.com</t>
  </si>
  <si>
    <t>justchairsandtables.com</t>
  </si>
  <si>
    <t>laopdr.com</t>
  </si>
  <si>
    <t>patchmanmusic.com</t>
  </si>
  <si>
    <t>supplementsoffer.com</t>
  </si>
  <si>
    <t>turess.com</t>
  </si>
  <si>
    <t>villaempain.com</t>
  </si>
  <si>
    <t>whitebeat.com</t>
  </si>
  <si>
    <t>kunstbuchanzeiger.de</t>
  </si>
  <si>
    <t>aaconst.co.jp</t>
  </si>
  <si>
    <t>embassyin.jp</t>
  </si>
  <si>
    <t>cheapcarinsurers.net</t>
  </si>
  <si>
    <t>haleartfireworks.net</t>
  </si>
  <si>
    <t>iposts.net</t>
  </si>
  <si>
    <t>usajets.net</t>
  </si>
  <si>
    <t>easun-tz.org</t>
  </si>
  <si>
    <t>nhsmicrofinance.org</t>
  </si>
  <si>
    <t>europeancourt.ru</t>
  </si>
  <si>
    <t>theinsiders.org.uk</t>
  </si>
  <si>
    <t>watchnflgames.us</t>
  </si>
  <si>
    <t>dialadjustment.biz</t>
  </si>
  <si>
    <t>pravoved.by</t>
  </si>
  <si>
    <t>sanguogame.com.cn</t>
  </si>
  <si>
    <t>albertgroup.com</t>
  </si>
  <si>
    <t>charlotteairport.com</t>
  </si>
  <si>
    <t>eventnook.com</t>
  </si>
  <si>
    <t>fiskarsgroup.com</t>
  </si>
  <si>
    <t>genericviagracanadaonline.com</t>
  </si>
  <si>
    <t>grobista.com</t>
  </si>
  <si>
    <t>lowermylegalfees.com</t>
  </si>
  <si>
    <t>misiontokyo.com</t>
  </si>
  <si>
    <t>mondovista.com</t>
  </si>
  <si>
    <t>pe-international.com</t>
  </si>
  <si>
    <t>qingtianqiaoxiang.com</t>
  </si>
  <si>
    <t>sdrealestatehub.com</t>
  </si>
  <si>
    <t>seats-r-us.com</t>
  </si>
  <si>
    <t>sunsetcities.com</t>
  </si>
  <si>
    <t>todayshospitalist.com</t>
  </si>
  <si>
    <t>topoftheline.com</t>
  </si>
  <si>
    <t>u-pol.com</t>
  </si>
  <si>
    <t>ycstar.com</t>
  </si>
  <si>
    <t>littlesamaritanmission.eu</t>
  </si>
  <si>
    <t>autosportlabs.net</t>
  </si>
  <si>
    <t>moosestooth.net</t>
  </si>
  <si>
    <t>zrblog.net</t>
  </si>
  <si>
    <t>propranololorderonline.nu</t>
  </si>
  <si>
    <t>artsdel.org</t>
  </si>
  <si>
    <t>braden.org</t>
  </si>
  <si>
    <t>educationminnesota.org</t>
  </si>
  <si>
    <t>jat.org</t>
  </si>
  <si>
    <t>interfacetraining.us</t>
  </si>
  <si>
    <t>hdxpornoizle.xyz</t>
  </si>
  <si>
    <t>cdwlegal.biz</t>
  </si>
  <si>
    <t>yituo.com.cn</t>
  </si>
  <si>
    <t>addictedtodeals.com</t>
  </si>
  <si>
    <t>alanoclubs.com</t>
  </si>
  <si>
    <t>b21l.com</t>
  </si>
  <si>
    <t>bbzqgjlxs.com</t>
  </si>
  <si>
    <t>bikinginla.com</t>
  </si>
  <si>
    <t>brickfest.com</t>
  </si>
  <si>
    <t>edmcg.com</t>
  </si>
  <si>
    <t>essayscholarship.com</t>
  </si>
  <si>
    <t>executivecentre.com</t>
  </si>
  <si>
    <t>harrisbeach.com</t>
  </si>
  <si>
    <t>kartarabar.com</t>
  </si>
  <si>
    <t>learnielts.com</t>
  </si>
  <si>
    <t>littleredschoolhouse.com</t>
  </si>
  <si>
    <t>multiurl.com</t>
  </si>
  <si>
    <t>njection.com</t>
  </si>
  <si>
    <t>nozulre.com</t>
  </si>
  <si>
    <t>roseharvest.com</t>
  </si>
  <si>
    <t>scoobymods.com</t>
  </si>
  <si>
    <t>techtiplib.com</t>
  </si>
  <si>
    <t>unomation.com</t>
  </si>
  <si>
    <t>woodcarvingillustrated.com</t>
  </si>
  <si>
    <t>shorex.gr</t>
  </si>
  <si>
    <t>vintagepornvideos.mobi</t>
  </si>
  <si>
    <t>mof.gov.np</t>
  </si>
  <si>
    <t>cheaney.co.uk</t>
  </si>
  <si>
    <t>ziplinegear.biz</t>
  </si>
  <si>
    <t>grepsistemas.com.br</t>
  </si>
  <si>
    <t>autismsocietycanada.ca</t>
  </si>
  <si>
    <t>annbowen.com</t>
  </si>
  <si>
    <t>damons.com</t>
  </si>
  <si>
    <t>download4you.com</t>
  </si>
  <si>
    <t>fatfingers.com</t>
  </si>
  <si>
    <t>globe99.com</t>
  </si>
  <si>
    <t>hiwallace.com</t>
  </si>
  <si>
    <t>illora.com</t>
  </si>
  <si>
    <t>jasonbruges.com</t>
  </si>
  <si>
    <t>keyumarketing.com</t>
  </si>
  <si>
    <t>mariemorgan.com</t>
  </si>
  <si>
    <t>officewriting.com</t>
  </si>
  <si>
    <t>psychostick.com</t>
  </si>
  <si>
    <t>schwabmoneywise.com</t>
  </si>
  <si>
    <t>thepianistmovie.com</t>
  </si>
  <si>
    <t>webprofitsecrets.com</t>
  </si>
  <si>
    <t>xenith.com</t>
  </si>
  <si>
    <t>erekciaxl.eu</t>
  </si>
  <si>
    <t>lawdocs.ir</t>
  </si>
  <si>
    <t>pzmk.kz</t>
  </si>
  <si>
    <t>crownautomotive.net</t>
  </si>
  <si>
    <t>gaysino.net</t>
  </si>
  <si>
    <t>mainfloorcovering.net</t>
  </si>
  <si>
    <t>bbforum.nl</t>
  </si>
  <si>
    <t>jewishphilly.org</t>
  </si>
  <si>
    <t>obrienlighting.org</t>
  </si>
  <si>
    <t>rpkf.org</t>
  </si>
  <si>
    <t>ikreslo.com.ua</t>
  </si>
  <si>
    <t>quiltpins.us</t>
  </si>
  <si>
    <t>suncappart.cn</t>
  </si>
  <si>
    <t>bentleymills.com</t>
  </si>
  <si>
    <t>birminghamnewsroom.com</t>
  </si>
  <si>
    <t>fineartnude.com</t>
  </si>
  <si>
    <t>ironsharpdev.com</t>
  </si>
  <si>
    <t>islandtreeservicefla.com</t>
  </si>
  <si>
    <t>isolationcurbs.com</t>
  </si>
  <si>
    <t>johnspizza.com</t>
  </si>
  <si>
    <t>livingmart.com</t>
  </si>
  <si>
    <t>m09m.com</t>
  </si>
  <si>
    <t>middleschoolscience.com</t>
  </si>
  <si>
    <t>oaksong.com</t>
  </si>
  <si>
    <t>secretofdd.com</t>
  </si>
  <si>
    <t>ynbzz.com</t>
  </si>
  <si>
    <t>internet-tips.net</t>
  </si>
  <si>
    <t>netusa1.net</t>
  </si>
  <si>
    <t>notebookrepairs.net</t>
  </si>
  <si>
    <t>sard-info.net</t>
  </si>
  <si>
    <t>childrensphysicians.org</t>
  </si>
  <si>
    <t>dhc-art.org</t>
  </si>
  <si>
    <t>gamersoutreach.org</t>
  </si>
  <si>
    <t>ny-archdiocese.org</t>
  </si>
  <si>
    <t>voluntarios.org</t>
  </si>
  <si>
    <t>vatlieunhadep.vn</t>
  </si>
  <si>
    <t>theasciicode.com.ar</t>
  </si>
  <si>
    <t>osolemio.ca</t>
  </si>
  <si>
    <t>bestbinaryoptionssignal.com</t>
  </si>
  <si>
    <t>chanukkah2016.com</t>
  </si>
  <si>
    <t>ecreditdaily.com</t>
  </si>
  <si>
    <t>galatabazaar.com</t>
  </si>
  <si>
    <t>lhetv.com</t>
  </si>
  <si>
    <t>memodified.com</t>
  </si>
  <si>
    <t>ohsoclevertshirts.com</t>
  </si>
  <si>
    <t>philmickelson.com</t>
  </si>
  <si>
    <t>seadreamyachtclub.com</t>
  </si>
  <si>
    <t>supportcave.com</t>
  </si>
  <si>
    <t>tarotgratuitos.com</t>
  </si>
  <si>
    <t>tbwt.com</t>
  </si>
  <si>
    <t>universalkaryaindonesia.com</t>
  </si>
  <si>
    <t>visamiddleeast.com</t>
  </si>
  <si>
    <t>web24.ir</t>
  </si>
  <si>
    <t>gixit.net</t>
  </si>
  <si>
    <t>gmt-max.org</t>
  </si>
  <si>
    <t>nwmaritime.org</t>
  </si>
  <si>
    <t>republicanlogic.org</t>
  </si>
  <si>
    <t>thewildlifemuseum.org</t>
  </si>
  <si>
    <t>ramospinto.pt</t>
  </si>
  <si>
    <t>photoexit.ru</t>
  </si>
  <si>
    <t>dasar.com.sa</t>
  </si>
  <si>
    <t>newsindia.asia</t>
  </si>
  <si>
    <t>crrf-fcrr.ca</t>
  </si>
  <si>
    <t>closca.co</t>
  </si>
  <si>
    <t>banff.com</t>
  </si>
  <si>
    <t>blusens.com</t>
  </si>
  <si>
    <t>charlotteconventionctr.com</t>
  </si>
  <si>
    <t>chinahualueng.com</t>
  </si>
  <si>
    <t>cottonpatch.com</t>
  </si>
  <si>
    <t>greenearthcleaning.com</t>
  </si>
  <si>
    <t>greenlinepaper.com</t>
  </si>
  <si>
    <t>gzssyl.com</t>
  </si>
  <si>
    <t>samuelsteelpickling.com</t>
  </si>
  <si>
    <t>terroirist.com</t>
  </si>
  <si>
    <t>tidefans.com</t>
  </si>
  <si>
    <t>urbanaddress.com</t>
  </si>
  <si>
    <t>yeekang.com</t>
  </si>
  <si>
    <t>yncoop.com</t>
  </si>
  <si>
    <t>zirona.com</t>
  </si>
  <si>
    <t>oujda-portail.net</t>
  </si>
  <si>
    <t>comnetwork.org</t>
  </si>
  <si>
    <t>mugshots.org</t>
  </si>
  <si>
    <t>theassc.org</t>
  </si>
  <si>
    <t>100k.su</t>
  </si>
  <si>
    <t>deepblacklies.co.uk</t>
  </si>
  <si>
    <t>bagdadi.co.za</t>
  </si>
  <si>
    <t>seroquel.christmas</t>
  </si>
  <si>
    <t>400dollarwebsite.com</t>
  </si>
  <si>
    <t>cassettestoreday.com</t>
  </si>
  <si>
    <t>d217.com</t>
  </si>
  <si>
    <t>gideonputnam.com</t>
  </si>
  <si>
    <t>henderson688.com</t>
  </si>
  <si>
    <t>mailbakery.com</t>
  </si>
  <si>
    <t>sgfrp.com</t>
  </si>
  <si>
    <t>thegioimaylockhongkhi.com</t>
  </si>
  <si>
    <t>transics.com</t>
  </si>
  <si>
    <t>tuffclicks.com</t>
  </si>
  <si>
    <t>ubports.com</t>
  </si>
  <si>
    <t>voipencryption.com</t>
  </si>
  <si>
    <t>warriortours.com</t>
  </si>
  <si>
    <t>ohc.cu</t>
  </si>
  <si>
    <t>ksgcorp.co.jp</t>
  </si>
  <si>
    <t>suracapulco.mx</t>
  </si>
  <si>
    <t>clcworld.net</t>
  </si>
  <si>
    <t>icom43.net</t>
  </si>
  <si>
    <t>xenical-120-mg-for-sale.nu</t>
  </si>
  <si>
    <t>digitalhumanitiesnow.org</t>
  </si>
  <si>
    <t>patologiaclinica.pe</t>
  </si>
  <si>
    <t>adv.ru</t>
  </si>
  <si>
    <t>mirespresso.ru</t>
  </si>
  <si>
    <t>petveterenar.ru</t>
  </si>
  <si>
    <t>autoinsurancemiz.us</t>
  </si>
  <si>
    <t>buybupropion.webcam</t>
  </si>
  <si>
    <t>westernpower.com.au</t>
  </si>
  <si>
    <t>fm918.cn</t>
  </si>
  <si>
    <t>andersosborne.com</t>
  </si>
  <si>
    <t>bellbottom.com</t>
  </si>
  <si>
    <t>birminghamuk.com</t>
  </si>
  <si>
    <t>cyhlchina.com</t>
  </si>
  <si>
    <t>glambycham.com</t>
  </si>
  <si>
    <t>greatbridgelinks.com</t>
  </si>
  <si>
    <t>opensystemimaging.com</t>
  </si>
  <si>
    <t>samandlibby.com</t>
  </si>
  <si>
    <t>tetro.com</t>
  </si>
  <si>
    <t>thecenturionlounge.com</t>
  </si>
  <si>
    <t>xiangyuanhuijin.com</t>
  </si>
  <si>
    <t>taxclub.ir</t>
  </si>
  <si>
    <t>xenobladex.jp</t>
  </si>
  <si>
    <t>purethemes.net</t>
  </si>
  <si>
    <t>kopaskjorta.nu</t>
  </si>
  <si>
    <t>mmaa.org</t>
  </si>
  <si>
    <t>mppl.org</t>
  </si>
  <si>
    <t>visithersheyharrisburg.org</t>
  </si>
  <si>
    <t>zaluzjeokienne.com.pl</t>
  </si>
  <si>
    <t>stroicia.ru</t>
  </si>
  <si>
    <t>nationalnumbers.co.uk</t>
  </si>
  <si>
    <t>vigrxplusreviewed.us</t>
  </si>
  <si>
    <t>potracks.biz</t>
  </si>
  <si>
    <t>miax.ca</t>
  </si>
  <si>
    <t>piega.ch</t>
  </si>
  <si>
    <t>allwebleads.com</t>
  </si>
  <si>
    <t>arenalnayara.com</t>
  </si>
  <si>
    <t>arizonafathersrights.com</t>
  </si>
  <si>
    <t>artcony.com</t>
  </si>
  <si>
    <t>cafeflora.com</t>
  </si>
  <si>
    <t>canadiancareers.com</t>
  </si>
  <si>
    <t>cigarettesonlinesale.com</t>
  </si>
  <si>
    <t>genderandeducation.com</t>
  </si>
  <si>
    <t>hikyaku.com</t>
  </si>
  <si>
    <t>hipero.com</t>
  </si>
  <si>
    <t>kpopn.com</t>
  </si>
  <si>
    <t>lmi3d.com</t>
  </si>
  <si>
    <t>nsclick.com</t>
  </si>
  <si>
    <t>plus28.com</t>
  </si>
  <si>
    <t>reel-time.com</t>
  </si>
  <si>
    <t>rrenglish.com</t>
  </si>
  <si>
    <t>springfreetrampoline.com</t>
  </si>
  <si>
    <t>theontarion.com</t>
  </si>
  <si>
    <t>wesleystace.com</t>
  </si>
  <si>
    <t>rtc.cv</t>
  </si>
  <si>
    <t>canon-board.info</t>
  </si>
  <si>
    <t>comrallyx-m.net</t>
  </si>
  <si>
    <t>napl.org</t>
  </si>
  <si>
    <t>stagnes.org</t>
  </si>
  <si>
    <t>truah.org</t>
  </si>
  <si>
    <t>usagainstalzheimers.org</t>
  </si>
  <si>
    <t>el-lab.pro</t>
  </si>
  <si>
    <t>icp.ac.ru</t>
  </si>
  <si>
    <t>juristneed.ru</t>
  </si>
  <si>
    <t>livetv24.tv</t>
  </si>
  <si>
    <t>retailmenot.ca</t>
  </si>
  <si>
    <t>burdg-dunham.com</t>
  </si>
  <si>
    <t>dealerout.com</t>
  </si>
  <si>
    <t>festivalvallenato.com</t>
  </si>
  <si>
    <t>grahl-software.com</t>
  </si>
  <si>
    <t>patrickphillips.com</t>
  </si>
  <si>
    <t>racingone.com</t>
  </si>
  <si>
    <t>robertkleingallery.com</t>
  </si>
  <si>
    <t>terumobct.com</t>
  </si>
  <si>
    <t>universharrypotter.com</t>
  </si>
  <si>
    <t>videomodel.com</t>
  </si>
  <si>
    <t>snubugo.net</t>
  </si>
  <si>
    <t>aiwf.org</t>
  </si>
  <si>
    <t>armeniaemb.org</t>
  </si>
  <si>
    <t>boxue100.org</t>
  </si>
  <si>
    <t>hsd.org</t>
  </si>
  <si>
    <t>msfera.pl</t>
  </si>
  <si>
    <t>capercaillie.co.uk</t>
  </si>
  <si>
    <t>autoinsurancevas.us</t>
  </si>
  <si>
    <t>tagd.com.cn</t>
  </si>
  <si>
    <t>henanews.org.cn</t>
  </si>
  <si>
    <t>datafox.co</t>
  </si>
  <si>
    <t>authenticcardinalsfootball.com</t>
  </si>
  <si>
    <t>axaramedia.com</t>
  </si>
  <si>
    <t>baywatch.com</t>
  </si>
  <si>
    <t>bostonharborwalk.com</t>
  </si>
  <si>
    <t>harrisonsbirdfoods.com</t>
  </si>
  <si>
    <t>helixsleep.com</t>
  </si>
  <si>
    <t>ho-chunknation.com</t>
  </si>
  <si>
    <t>independencevisitorcenter.com</t>
  </si>
  <si>
    <t>libraryelf.com</t>
  </si>
  <si>
    <t>mydesignshop.com</t>
  </si>
  <si>
    <t>nfdcindia.com</t>
  </si>
  <si>
    <t>ogpaper.com</t>
  </si>
  <si>
    <t>roycefunds.com</t>
  </si>
  <si>
    <t>shopgiantsjerseysonline.com</t>
  </si>
  <si>
    <t>thorindustries.com</t>
  </si>
  <si>
    <t>ymeuniverse.com</t>
  </si>
  <si>
    <t>coz.in</t>
  </si>
  <si>
    <t>reaction.life</t>
  </si>
  <si>
    <t>millcityfarmersmarket.org</t>
  </si>
  <si>
    <t>nigdywiecej.org</t>
  </si>
  <si>
    <t>spectrum-health.org</t>
  </si>
  <si>
    <t>bmw-aldis.ru</t>
  </si>
  <si>
    <t>fanchants.co.uk</t>
  </si>
  <si>
    <t>connects2.com</t>
  </si>
  <si>
    <t>dtvusaforum.com</t>
  </si>
  <si>
    <t>fbadded.com</t>
  </si>
  <si>
    <t>fightcps.com</t>
  </si>
  <si>
    <t>geac.com</t>
  </si>
  <si>
    <t>godox.com</t>
  </si>
  <si>
    <t>hnposj.com</t>
  </si>
  <si>
    <t>joepugmusic.com</t>
  </si>
  <si>
    <t>moduovr.com</t>
  </si>
  <si>
    <t>nikkendesign.com</t>
  </si>
  <si>
    <t>nutang.com</t>
  </si>
  <si>
    <t>photo-seminars.com</t>
  </si>
  <si>
    <t>tubedownloader4u.com</t>
  </si>
  <si>
    <t>vzajemci.com</t>
  </si>
  <si>
    <t>fewo-einzigartig.de</t>
  </si>
  <si>
    <t>atc.edu</t>
  </si>
  <si>
    <t>uav.edu</t>
  </si>
  <si>
    <t>adabogados.es</t>
  </si>
  <si>
    <t>khole.net</t>
  </si>
  <si>
    <t>legal4u.ru</t>
  </si>
  <si>
    <t>ragnarok.so</t>
  </si>
  <si>
    <t>nac.co.za</t>
  </si>
  <si>
    <t>hdsupplysuck.biz</t>
  </si>
  <si>
    <t>bjdclib.com</t>
  </si>
  <si>
    <t>ccs64.com</t>
  </si>
  <si>
    <t>cookbook-r.com</t>
  </si>
  <si>
    <t>fantasie.com</t>
  </si>
  <si>
    <t>jtag.com</t>
  </si>
  <si>
    <t>megastar.com</t>
  </si>
  <si>
    <t>redballproject.com</t>
  </si>
  <si>
    <t>wsuraiders.com</t>
  </si>
  <si>
    <t>visit-japan.jp</t>
  </si>
  <si>
    <t>devep.net</t>
  </si>
  <si>
    <t>nownyc.org</t>
  </si>
  <si>
    <t>skynetworks.org</t>
  </si>
  <si>
    <t>blogmobila.ro</t>
  </si>
  <si>
    <t>xtremecomputing.co.uk</t>
  </si>
  <si>
    <t>ess.co.at</t>
  </si>
  <si>
    <t>lsis.biz</t>
  </si>
  <si>
    <t>2myheart.com</t>
  </si>
  <si>
    <t>bmworacleracing.com</t>
  </si>
  <si>
    <t>chinahyyj.com</t>
  </si>
  <si>
    <t>foodtown.com</t>
  </si>
  <si>
    <t>geo-show.com</t>
  </si>
  <si>
    <t>islambasics.com</t>
  </si>
  <si>
    <t>jobsintrucks.com</t>
  </si>
  <si>
    <t>kccommunitynews.com</t>
  </si>
  <si>
    <t>movecars.com</t>
  </si>
  <si>
    <t>neyothegentleman.com</t>
  </si>
  <si>
    <t>playrsclub.com</t>
  </si>
  <si>
    <t>rosheoneuomo.com</t>
  </si>
  <si>
    <t>starbvp.com</t>
  </si>
  <si>
    <t>uujuw.com</t>
  </si>
  <si>
    <t>webspanish.com</t>
  </si>
  <si>
    <t>xunjiyu.com</t>
  </si>
  <si>
    <t>zylence.com</t>
  </si>
  <si>
    <t>parsino.ir</t>
  </si>
  <si>
    <t>veterinarypartner.net</t>
  </si>
  <si>
    <t>nprdailypick.org</t>
  </si>
  <si>
    <t>cartography.org.uk</t>
  </si>
  <si>
    <t>assimilateinc.com</t>
  </si>
  <si>
    <t>binarytree.com</t>
  </si>
  <si>
    <t>ccnnr.com</t>
  </si>
  <si>
    <t>cxotalk.com</t>
  </si>
  <si>
    <t>haiwaipianzi.com</t>
  </si>
  <si>
    <t>halvallanikefi.com</t>
  </si>
  <si>
    <t>hengxinlaowu.com</t>
  </si>
  <si>
    <t>insomniafm.com</t>
  </si>
  <si>
    <t>moncler-jacket.com</t>
  </si>
  <si>
    <t>pinkfloyd-co.com</t>
  </si>
  <si>
    <t>speqmath.com</t>
  </si>
  <si>
    <t>trgauba.com</t>
  </si>
  <si>
    <t>welikesmall.com</t>
  </si>
  <si>
    <t>bbdocorporate.fr</t>
  </si>
  <si>
    <t>americanglaucomasociety.net</t>
  </si>
  <si>
    <t>t-dream.net</t>
  </si>
  <si>
    <t>winsomewines.net</t>
  </si>
  <si>
    <t>e-bices.org</t>
  </si>
  <si>
    <t>evo.org</t>
  </si>
  <si>
    <t>danas.co.yu</t>
  </si>
  <si>
    <t>cairns-ssa.com.au</t>
  </si>
  <si>
    <t>methylprednisolone.bid</t>
  </si>
  <si>
    <t>araboo.com</t>
  </si>
  <si>
    <t>competitive-success.com</t>
  </si>
  <si>
    <t>gqggzy.com</t>
  </si>
  <si>
    <t>liaochengnk.com</t>
  </si>
  <si>
    <t>lumoback.com</t>
  </si>
  <si>
    <t>netzone.com</t>
  </si>
  <si>
    <t>rvwest.com</t>
  </si>
  <si>
    <t>sabernomics.com</t>
  </si>
  <si>
    <t>travispastrana.com</t>
  </si>
  <si>
    <t>xinruizt.com</t>
  </si>
  <si>
    <t>saturn.mn</t>
  </si>
  <si>
    <t>frenchboys.net</t>
  </si>
  <si>
    <t>mind-energy.net</t>
  </si>
  <si>
    <t>starlight2007.net</t>
  </si>
  <si>
    <t>sgi-network.org</t>
  </si>
  <si>
    <t>ot-kuzi.ru</t>
  </si>
  <si>
    <t>moviecritic.com.au</t>
  </si>
  <si>
    <t>adfuns.com</t>
  </si>
  <si>
    <t>belugapods.com</t>
  </si>
  <si>
    <t>brodart.com</t>
  </si>
  <si>
    <t>chinanmm.com</t>
  </si>
  <si>
    <t>drivecam.com</t>
  </si>
  <si>
    <t>earthlcd.com</t>
  </si>
  <si>
    <t>footballbearsprostore.com</t>
  </si>
  <si>
    <t>guardonline.com</t>
  </si>
  <si>
    <t>hastings1066.com</t>
  </si>
  <si>
    <t>jobsinthemoney.com</t>
  </si>
  <si>
    <t>rhstemphousing.com</t>
  </si>
  <si>
    <t>ridegear.com</t>
  </si>
  <si>
    <t>steelmonkeys.com</t>
  </si>
  <si>
    <t>sudanembassychina.com</t>
  </si>
  <si>
    <t>tie-isbconnect.com</t>
  </si>
  <si>
    <t>tretinoinonline.eu</t>
  </si>
  <si>
    <t>chaussurebasketnike.fr</t>
  </si>
  <si>
    <t>poliupg.ac.id</t>
  </si>
  <si>
    <t>seo-usa.org</t>
  </si>
  <si>
    <t>dofonline.co.uk</t>
  </si>
  <si>
    <t>isis.net.cn</t>
  </si>
  <si>
    <t>badboyworldwidegroup.com</t>
  </si>
  <si>
    <t>clintroenisch.com</t>
  </si>
  <si>
    <t>guidant.com</t>
  </si>
  <si>
    <t>htmlsitebuilder.com</t>
  </si>
  <si>
    <t>keemala.com</t>
  </si>
  <si>
    <t>primafrance.com</t>
  </si>
  <si>
    <t>unitymarketingonline.com</t>
  </si>
  <si>
    <t>weidnerinvest.com</t>
  </si>
  <si>
    <t>ccscad.edu</t>
  </si>
  <si>
    <t>snelspelen.nl</t>
  </si>
  <si>
    <t>fischtaxi.org</t>
  </si>
  <si>
    <t>janetabelson.org</t>
  </si>
  <si>
    <t>numbers-list.co.uk</t>
  </si>
  <si>
    <t>lhtour.gov.cn</t>
  </si>
  <si>
    <t>basinc.com</t>
  </si>
  <si>
    <t>beatthatquote.com</t>
  </si>
  <si>
    <t>captaincooksociety.com</t>
  </si>
  <si>
    <t>freepd.com</t>
  </si>
  <si>
    <t>price-ofbuyretin-a.com</t>
  </si>
  <si>
    <t>utahpulse.com</t>
  </si>
  <si>
    <t>w3challs.com</t>
  </si>
  <si>
    <t>youdontknowjack.com</t>
  </si>
  <si>
    <t>jimotomo.info</t>
  </si>
  <si>
    <t>dapoxetine-priligycanada.net</t>
  </si>
  <si>
    <t>storywars.net</t>
  </si>
  <si>
    <t>genericsynthroid.top</t>
  </si>
  <si>
    <t>buy-cytotec.bid</t>
  </si>
  <si>
    <t>easycomputerscience.com</t>
  </si>
  <si>
    <t>esl.com</t>
  </si>
  <si>
    <t>garyburton.com</t>
  </si>
  <si>
    <t>indiancountrynews.com</t>
  </si>
  <si>
    <t>nlpower.com</t>
  </si>
  <si>
    <t>phillipphillips.com</t>
  </si>
  <si>
    <t>rashmisinha.com</t>
  </si>
  <si>
    <t>yinquange.com</t>
  </si>
  <si>
    <t>nyackcollege.edu</t>
  </si>
  <si>
    <t>99onlinepoker.online</t>
  </si>
  <si>
    <t>cherokeeheritage.org</t>
  </si>
  <si>
    <t>celebrexgeneric.science</t>
  </si>
  <si>
    <t>generic-for-lexapro.top</t>
  </si>
  <si>
    <t>dauto.com.tw</t>
  </si>
  <si>
    <t>propecia-cost.webcam</t>
  </si>
  <si>
    <t>metforminer.webcam</t>
  </si>
  <si>
    <t>rzjj.com.cn</t>
  </si>
  <si>
    <t>alfredforum.com</t>
  </si>
  <si>
    <t>biocryst.com</t>
  </si>
  <si>
    <t>cnbj.com</t>
  </si>
  <si>
    <t>daylightcurfew.com</t>
  </si>
  <si>
    <t>droppix.com</t>
  </si>
  <si>
    <t>findaferry.com</t>
  </si>
  <si>
    <t>iconnecthere.com</t>
  </si>
  <si>
    <t>neuroon.com</t>
  </si>
  <si>
    <t>sapandasug.com</t>
  </si>
  <si>
    <t>scentair.com</t>
  </si>
  <si>
    <t>buyclonidine.download</t>
  </si>
  <si>
    <t>ethn.io</t>
  </si>
  <si>
    <t>free-voina.org</t>
  </si>
  <si>
    <t>kingst.com.tw</t>
  </si>
  <si>
    <t>boaosy.com</t>
  </si>
  <si>
    <t>conradbali.com</t>
  </si>
  <si>
    <t>johnfahey.com</t>
  </si>
  <si>
    <t>kingstheatre.com</t>
  </si>
  <si>
    <t>rewci.com</t>
  </si>
  <si>
    <t>nscee.edu</t>
  </si>
  <si>
    <t>dnscook.net</t>
  </si>
  <si>
    <t>smashthestack.org</t>
  </si>
  <si>
    <t>qck.pl</t>
  </si>
  <si>
    <t>tjswzzb.gov.cn</t>
  </si>
  <si>
    <t>cartalyst.com</t>
  </si>
  <si>
    <t>haayea.com</t>
  </si>
  <si>
    <t>rocktoons.com</t>
  </si>
  <si>
    <t>smiths.com</t>
  </si>
  <si>
    <t>sqledit.com</t>
  </si>
  <si>
    <t>surtrek.com</t>
  </si>
  <si>
    <t>abilifycost.cricket</t>
  </si>
  <si>
    <t>pinoytambayan.tk</t>
  </si>
  <si>
    <t>finalwebsites.com</t>
  </si>
  <si>
    <t>haxlr8r.com</t>
  </si>
  <si>
    <t>huasigufen.com</t>
  </si>
  <si>
    <t>knotice.com</t>
  </si>
  <si>
    <t>livelinks.com</t>
  </si>
  <si>
    <t>ncipher.com</t>
  </si>
  <si>
    <t>notype.com</t>
  </si>
  <si>
    <t>zundelcristea.com</t>
  </si>
  <si>
    <t>vbaddict.net</t>
  </si>
  <si>
    <t>windowsforms.net</t>
  </si>
  <si>
    <t>vermontrepublic.org</t>
  </si>
  <si>
    <t>interface-analysis.website</t>
  </si>
  <si>
    <t>azym.cn</t>
  </si>
  <si>
    <t>ycpta.gov.cn</t>
  </si>
  <si>
    <t>zgbfly.gov.cn</t>
  </si>
  <si>
    <t>html580.com</t>
  </si>
  <si>
    <t>puratos.com</t>
  </si>
  <si>
    <t>qtracker.com</t>
  </si>
  <si>
    <t>smartpaydayonline.com</t>
  </si>
  <si>
    <t>fnt.es</t>
  </si>
  <si>
    <t>heteducatiebureau.nl</t>
  </si>
  <si>
    <t>toolscenter.org</t>
  </si>
  <si>
    <t>buybuspar.space</t>
  </si>
  <si>
    <t>parlodel.top</t>
  </si>
  <si>
    <t>comzatutisiki.com</t>
  </si>
  <si>
    <t>homehardwarepro.com</t>
  </si>
  <si>
    <t>relytec.com</t>
  </si>
  <si>
    <t>semaphorecorp.com</t>
  </si>
  <si>
    <t>urivalet.com</t>
  </si>
  <si>
    <t>comqlear.jp</t>
  </si>
  <si>
    <t>reference-net.jp</t>
  </si>
  <si>
    <t>australiantelevision.net</t>
  </si>
  <si>
    <t>opusresearch.net</t>
  </si>
  <si>
    <t>atarax.club</t>
  </si>
  <si>
    <t>weishan.gov.cn</t>
  </si>
  <si>
    <t>chem-info.net.cn</t>
  </si>
  <si>
    <t>9966sk.com</t>
  </si>
  <si>
    <t>airmax2011.com</t>
  </si>
  <si>
    <t>allworldexhibitions.com</t>
  </si>
  <si>
    <t>firsts.com</t>
  </si>
  <si>
    <t>lcglzx.com</t>
  </si>
  <si>
    <t>lukelutman.com</t>
  </si>
  <si>
    <t>perldesk.com</t>
  </si>
  <si>
    <t>webgradients.com</t>
  </si>
  <si>
    <t>imag.net</t>
  </si>
  <si>
    <t>kerryr.net</t>
  </si>
  <si>
    <t>rifers.org</t>
  </si>
  <si>
    <t>free-games.com.au</t>
  </si>
  <si>
    <t>qgnet.gov.cn</t>
  </si>
  <si>
    <t>centon.com</t>
  </si>
  <si>
    <t>fortiguardcenter.com</t>
  </si>
  <si>
    <t>hermistonherald.com</t>
  </si>
  <si>
    <t>lyricsty.com</t>
  </si>
  <si>
    <t>main.com</t>
  </si>
  <si>
    <t>postyourtits.com</t>
  </si>
  <si>
    <t>printedinchinaonline.com</t>
  </si>
  <si>
    <t>skymerica.com</t>
  </si>
  <si>
    <t>vanishingindia.com</t>
  </si>
  <si>
    <t>xingfagroup.com</t>
  </si>
  <si>
    <t>visualirc.net</t>
  </si>
  <si>
    <t>solarteameindhoven.nl</t>
  </si>
  <si>
    <t>alljoyn.org</t>
  </si>
  <si>
    <t>essayforcollege.org</t>
  </si>
  <si>
    <t>lisinopril.stream</t>
  </si>
  <si>
    <t>atomoxetine.trade</t>
  </si>
  <si>
    <t>flashpageflip.com</t>
  </si>
  <si>
    <t>fumajime.com</t>
  </si>
  <si>
    <t>heska.com</t>
  </si>
  <si>
    <t>iti-global.com</t>
  </si>
  <si>
    <t>newsfeedresearcher.com</t>
  </si>
  <si>
    <t>officialsaw.com</t>
  </si>
  <si>
    <t>qtww.com</t>
  </si>
  <si>
    <t>soaplite.com</t>
  </si>
  <si>
    <t>towerinternational.com</t>
  </si>
  <si>
    <t>toyfair.de</t>
  </si>
  <si>
    <t>edrdg.org</t>
  </si>
  <si>
    <t>buy-tetracycline.bid</t>
  </si>
  <si>
    <t>cblproperties.com</t>
  </si>
  <si>
    <t>gxmyh.com</t>
  </si>
  <si>
    <t>lanzatech.com</t>
  </si>
  <si>
    <t>wowgoldcc.com</t>
  </si>
  <si>
    <t>prachatai.info</t>
  </si>
  <si>
    <t>easyanticheat.net</t>
  </si>
  <si>
    <t>nacis.org</t>
  </si>
  <si>
    <t>medrol.club</t>
  </si>
  <si>
    <t>bruneras.com</t>
  </si>
  <si>
    <t>imagewoof.com</t>
  </si>
  <si>
    <t>interviewstreet.com</t>
  </si>
  <si>
    <t>mercury-pc.com</t>
  </si>
  <si>
    <t>newyorkcarver.com</t>
  </si>
  <si>
    <t>bubbly.net</t>
  </si>
  <si>
    <t>oceandelightcottages.net</t>
  </si>
  <si>
    <t>whatthehack.org</t>
  </si>
  <si>
    <t>ibuypowerreviews.com</t>
  </si>
  <si>
    <t>windsorcircle.com</t>
  </si>
  <si>
    <t>unhsolutions.net</t>
  </si>
  <si>
    <t>itcnetwork.org</t>
  </si>
  <si>
    <t>nactem.ac.uk</t>
  </si>
  <si>
    <t>flyers-printing.co.uk</t>
  </si>
  <si>
    <t>jpassion.com</t>
  </si>
  <si>
    <t>syrres.com</t>
  </si>
  <si>
    <t>strikesuitzero.com</t>
  </si>
  <si>
    <t>bluga.net</t>
  </si>
  <si>
    <t>edigitaldeals.net</t>
  </si>
  <si>
    <t>admx.pl</t>
  </si>
  <si>
    <t>tjaci.gov.cn</t>
  </si>
  <si>
    <t>sdinfo.net.cn</t>
  </si>
  <si>
    <t>adorablebunnies.com</t>
  </si>
  <si>
    <t>biot.com</t>
  </si>
  <si>
    <t>riemann.io</t>
  </si>
  <si>
    <t>wfeo.org</t>
  </si>
  <si>
    <t>abilify.press</t>
  </si>
  <si>
    <t>acmeconsulting.it</t>
  </si>
  <si>
    <t>japan-online.jp</t>
  </si>
  <si>
    <t>owpweb.org</t>
  </si>
  <si>
    <t>pybrain.org</t>
  </si>
  <si>
    <t>u-tt.com</t>
  </si>
  <si>
    <t>video-convert-master.com</t>
  </si>
  <si>
    <t>hacpai.com</t>
  </si>
  <si>
    <t>gamble-tips.com</t>
  </si>
  <si>
    <t>turpion.org</t>
  </si>
  <si>
    <t>zjthtz.com</t>
  </si>
  <si>
    <t>xakjo.com</t>
  </si>
  <si>
    <t>zqghd.com</t>
  </si>
  <si>
    <t>rmghx.com</t>
  </si>
  <si>
    <t>kskcnn.com</t>
  </si>
  <si>
    <t>koaqy.com</t>
  </si>
  <si>
    <t>jbkkg.com</t>
  </si>
  <si>
    <t>zoifr.com</t>
  </si>
  <si>
    <t>rlwvv.com</t>
  </si>
  <si>
    <t>wxqwr.com</t>
  </si>
  <si>
    <t>zxyfp.com</t>
  </si>
  <si>
    <t>znmmo.com</t>
  </si>
  <si>
    <t>xinqunet.com</t>
  </si>
  <si>
    <t>homeunltd.com</t>
  </si>
  <si>
    <t>stre8.com</t>
  </si>
  <si>
    <t>come.ga</t>
  </si>
  <si>
    <t>leoborj.com</t>
  </si>
  <si>
    <t>homeandgardenimage.com</t>
  </si>
  <si>
    <t>estateregional.com</t>
  </si>
  <si>
    <t>rentapressurewasher.com</t>
  </si>
  <si>
    <t>modelhomedecorideas.com</t>
  </si>
  <si>
    <t>gypdx.com</t>
  </si>
  <si>
    <t>zofmn.com</t>
  </si>
  <si>
    <t>zmartco.com</t>
  </si>
  <si>
    <t>glasgowdoorsopendays.com</t>
  </si>
  <si>
    <t>519.jp</t>
  </si>
  <si>
    <t>fulaifu.net</t>
  </si>
  <si>
    <t>tgcac.com</t>
  </si>
  <si>
    <t>scenecult.net</t>
  </si>
  <si>
    <t>atarijo.com</t>
  </si>
  <si>
    <t>shjwb.org</t>
  </si>
  <si>
    <t>mens-v.com</t>
  </si>
  <si>
    <t>zintaaistars.com</t>
  </si>
  <si>
    <t>gocdn.us</t>
  </si>
  <si>
    <t>pxjfhg.com</t>
  </si>
  <si>
    <t>louisfeedsdc.com</t>
  </si>
  <si>
    <t>kitchendecor.website</t>
  </si>
  <si>
    <t>reztnrelax.com</t>
  </si>
  <si>
    <t>lljdyw.com</t>
  </si>
  <si>
    <t>afadesign.cn</t>
  </si>
  <si>
    <t>nbsycf.cn</t>
  </si>
  <si>
    <t>yanfeng1022.net</t>
  </si>
  <si>
    <t>cr-crossrain.com</t>
  </si>
  <si>
    <t>hspssb.com</t>
  </si>
  <si>
    <t>sangucaipu.com</t>
  </si>
  <si>
    <t>shyaoliang.com</t>
  </si>
  <si>
    <t>kjykj.com</t>
  </si>
  <si>
    <t>wantaijinyi.com</t>
  </si>
  <si>
    <t>hongyuanhuaxia.com</t>
  </si>
  <si>
    <t>xaputai.com</t>
  </si>
  <si>
    <t>xtmicrowave.com</t>
  </si>
  <si>
    <t>feifanmei.net</t>
  </si>
  <si>
    <t>blue163.com</t>
  </si>
  <si>
    <t>csbdkj.com</t>
  </si>
  <si>
    <t>hnconvision.com</t>
  </si>
  <si>
    <t>upzir.com</t>
  </si>
  <si>
    <t>beibeijia.cm</t>
  </si>
  <si>
    <t>amsms.cn</t>
  </si>
  <si>
    <t>realic.cn</t>
  </si>
  <si>
    <t>hnxczy.com</t>
  </si>
  <si>
    <t>hrbjnt.com</t>
  </si>
  <si>
    <t>yxjydszp.com</t>
  </si>
  <si>
    <t>komapz.net</t>
  </si>
  <si>
    <t>kaitenggroup.com</t>
  </si>
  <si>
    <t>fanghongjian.cn</t>
  </si>
  <si>
    <t>carrie2016.com</t>
  </si>
  <si>
    <t>hairuiqi.com</t>
  </si>
  <si>
    <t>jxgdtz.com</t>
  </si>
  <si>
    <t>sqyjpm.com</t>
  </si>
  <si>
    <t>tbtmh.com</t>
  </si>
  <si>
    <t>xjgtop.com</t>
  </si>
  <si>
    <t>yiyuanxyg.com</t>
  </si>
  <si>
    <t>yurencun.com</t>
  </si>
  <si>
    <t>zgllym.com</t>
  </si>
  <si>
    <t>zhongsheng61.cn</t>
  </si>
  <si>
    <t>caiyuanrc.com</t>
  </si>
  <si>
    <t>cstianning.com</t>
  </si>
  <si>
    <t>hxf365.com</t>
  </si>
  <si>
    <t>kvipos.com</t>
  </si>
  <si>
    <t>sbttaye.com</t>
  </si>
  <si>
    <t>sscfoods.com</t>
  </si>
  <si>
    <t>sxw99.com</t>
  </si>
  <si>
    <t>zysystem.com</t>
  </si>
  <si>
    <t>ccqyt.net</t>
  </si>
  <si>
    <t>5kzp.com</t>
  </si>
  <si>
    <t>gzhcy.com</t>
  </si>
  <si>
    <t>tianhenongye.com</t>
  </si>
  <si>
    <t>whlccgb.com</t>
  </si>
  <si>
    <t>xzlpddc.com</t>
  </si>
  <si>
    <t>jingyingboai.cn</t>
  </si>
  <si>
    <t>616xpw.com</t>
  </si>
  <si>
    <t>ahhtsr.com</t>
  </si>
  <si>
    <t>bjstky.com</t>
  </si>
  <si>
    <t>huanqiuabc.com</t>
  </si>
  <si>
    <t>ptbywater.com</t>
  </si>
  <si>
    <t>xyshipin.com</t>
  </si>
  <si>
    <t>xjlawyer.com.cn</t>
  </si>
  <si>
    <t>fj-keyuan.com</t>
  </si>
  <si>
    <t>fltxw.com</t>
  </si>
  <si>
    <t>haq2016.com</t>
  </si>
  <si>
    <t>mold-mold.com</t>
  </si>
  <si>
    <t>whby114.com</t>
  </si>
  <si>
    <t>xzsblt.com</t>
  </si>
  <si>
    <t>jiayidoors.cn</t>
  </si>
  <si>
    <t>mczt.cn</t>
  </si>
  <si>
    <t>hammerplus.com</t>
  </si>
  <si>
    <t>hassns.com</t>
  </si>
  <si>
    <t>hkesound.com</t>
  </si>
  <si>
    <t>maolinbaoxian.com</t>
  </si>
  <si>
    <t>szvfilm.com</t>
  </si>
  <si>
    <t>xiaoyanglou.com</t>
  </si>
  <si>
    <t>weihai8.net</t>
  </si>
  <si>
    <t>cjxyh.com</t>
  </si>
  <si>
    <t>huidisi.com</t>
  </si>
  <si>
    <t>hx371.com</t>
  </si>
  <si>
    <t>sttianyin.com</t>
  </si>
  <si>
    <t>vaitalia.com</t>
  </si>
  <si>
    <t>0769soft.net</t>
  </si>
  <si>
    <t>jingchengdianli.com</t>
  </si>
  <si>
    <t>syly123.cn</t>
  </si>
  <si>
    <t>gyfayunsi.com</t>
  </si>
  <si>
    <t>homedecoratingdiy.com</t>
  </si>
  <si>
    <t>syjiaoyujituan.com</t>
  </si>
  <si>
    <t>zkj8.com</t>
  </si>
  <si>
    <t>azulzj.com</t>
  </si>
  <si>
    <t>yjsfp.com</t>
  </si>
  <si>
    <t>tkglw.com</t>
  </si>
  <si>
    <t>cqjzep.com</t>
  </si>
  <si>
    <t>gy-sbj.com</t>
  </si>
  <si>
    <t>114ppt.cn</t>
  </si>
  <si>
    <t>yimingxiaozhan.com</t>
  </si>
  <si>
    <t>fz-5.com</t>
  </si>
  <si>
    <t>haloliving.co.uk</t>
  </si>
  <si>
    <t>805837.com</t>
  </si>
  <si>
    <t>designlimitededition.com</t>
  </si>
  <si>
    <t>1001-petites-annonces.com</t>
  </si>
  <si>
    <t>shapecorporation.com</t>
  </si>
  <si>
    <t>megaview.jp</t>
  </si>
  <si>
    <t>leqiandu.com</t>
  </si>
  <si>
    <t>rheinstadion.de</t>
  </si>
  <si>
    <t>dekabank.de</t>
  </si>
  <si>
    <t>familienanwaelte-dav.de</t>
  </si>
  <si>
    <t>copera.com.vn</t>
  </si>
  <si>
    <t>colourbox.dk</t>
  </si>
  <si>
    <t>rueckseite.de</t>
  </si>
  <si>
    <t>rosenfotos.com</t>
  </si>
  <si>
    <t>rotovapor.com</t>
  </si>
  <si>
    <t>ruanda.de</t>
  </si>
  <si>
    <t>rouen.de</t>
  </si>
  <si>
    <t>rostocknews.de</t>
  </si>
  <si>
    <t>rostockfuehrer.de</t>
  </si>
  <si>
    <t>rostock-news.de</t>
  </si>
  <si>
    <t>rostock-fuehrer.de</t>
  </si>
  <si>
    <t>rosig.de</t>
  </si>
  <si>
    <t>rosolinamare.de</t>
  </si>
  <si>
    <t>rosenfuerdich.de</t>
  </si>
  <si>
    <t>xn--rostockfhrer-klb.de</t>
  </si>
  <si>
    <t>rostockfÃ¼hrer.de</t>
  </si>
  <si>
    <t>xn--rostock-fhrer-4ob.de</t>
  </si>
  <si>
    <t>rostock-fÃ¼hrer.de</t>
  </si>
  <si>
    <t>xn--rosenfrdich-yhb.de</t>
  </si>
  <si>
    <t>rosenfÃ¼rdich.de</t>
  </si>
  <si>
    <t>rosi.info</t>
  </si>
  <si>
    <t>diylogodesigns.com</t>
  </si>
  <si>
    <t>innovabia.com</t>
  </si>
  <si>
    <t>colouring-page.org</t>
  </si>
  <si>
    <t>hebeizhouji.com</t>
  </si>
  <si>
    <t>hypotecnibanka.cz</t>
  </si>
  <si>
    <t>archjrc.com</t>
  </si>
  <si>
    <t>affenblog.de</t>
  </si>
  <si>
    <t>44pd.com</t>
  </si>
  <si>
    <t>jaadee.com</t>
  </si>
  <si>
    <t>globalscissors.com</t>
  </si>
  <si>
    <t>rattatattoo.com</t>
  </si>
  <si>
    <t>sjq315.com</t>
  </si>
  <si>
    <t>applysquare.com</t>
  </si>
  <si>
    <t>dis-danmark.dk</t>
  </si>
  <si>
    <t>365exam.com</t>
  </si>
  <si>
    <t>sptndigital.com</t>
  </si>
  <si>
    <t>esso.de</t>
  </si>
  <si>
    <t>girlgloss.com</t>
  </si>
  <si>
    <t>ailvxing.com</t>
  </si>
  <si>
    <t>lawbg.net</t>
  </si>
  <si>
    <t>containerconceptintl.com</t>
  </si>
  <si>
    <t>swordsaxe.com</t>
  </si>
  <si>
    <t>enev-online.com</t>
  </si>
  <si>
    <t>fast-pages.com</t>
  </si>
  <si>
    <t>conterest.de</t>
  </si>
  <si>
    <t>lidovzki.com</t>
  </si>
  <si>
    <t>thelilhousethatcould.com</t>
  </si>
  <si>
    <t>filmykino.com</t>
  </si>
  <si>
    <t>leitlinien.net</t>
  </si>
  <si>
    <t>project-nerd.com</t>
  </si>
  <si>
    <t>aeonlife.com.cn</t>
  </si>
  <si>
    <t>sakura-zaka.com</t>
  </si>
  <si>
    <t>xs9999.com</t>
  </si>
  <si>
    <t>abcde.biz</t>
  </si>
  <si>
    <t>erwerbslos.de</t>
  </si>
  <si>
    <t>deseo.co.jp</t>
  </si>
  <si>
    <t>loveandbellinis.com</t>
  </si>
  <si>
    <t>kofola.cz</t>
  </si>
  <si>
    <t>yasen.ru</t>
  </si>
  <si>
    <t>haoliwealth.com</t>
  </si>
  <si>
    <t>wumingstudio.com</t>
  </si>
  <si>
    <t>bikersnews.de</t>
  </si>
  <si>
    <t>bparts.jp</t>
  </si>
  <si>
    <t>german-vmf.ru</t>
  </si>
  <si>
    <t>bestmuzikorganizasyon.com</t>
  </si>
  <si>
    <t>folker.de</t>
  </si>
  <si>
    <t>wowmuseum.org</t>
  </si>
  <si>
    <t>cclubang.net</t>
  </si>
  <si>
    <t>fond-ecran.net</t>
  </si>
  <si>
    <t>magic4love.ru</t>
  </si>
  <si>
    <t>truenorthsearch.com</t>
  </si>
  <si>
    <t>famefocus.com</t>
  </si>
  <si>
    <t>yourdecoshop.com</t>
  </si>
  <si>
    <t>yoopy.cz</t>
  </si>
  <si>
    <t>welikeit.fr</t>
  </si>
  <si>
    <t>tcimg.net</t>
  </si>
  <si>
    <t>qhyedu.com</t>
  </si>
  <si>
    <t>doshvozrast.ru</t>
  </si>
  <si>
    <t>as-creation.com</t>
  </si>
  <si>
    <t>travelmed.de</t>
  </si>
  <si>
    <t>qtmojo.com</t>
  </si>
  <si>
    <t>thebijoubride.com</t>
  </si>
  <si>
    <t>blogri.jp</t>
  </si>
  <si>
    <t>gazido.org</t>
  </si>
  <si>
    <t>55tr.com</t>
  </si>
  <si>
    <t>alacamelektronik.com</t>
  </si>
  <si>
    <t>bolumrehberi.com</t>
  </si>
  <si>
    <t>hccta.com</t>
  </si>
  <si>
    <t>realasianexposed.com</t>
  </si>
  <si>
    <t>starline-online.ru</t>
  </si>
  <si>
    <t>bergbolaget.se</t>
  </si>
  <si>
    <t>serpilaytac.com</t>
  </si>
  <si>
    <t>connecticutlifestyles.com</t>
  </si>
  <si>
    <t>bb-roma.eu</t>
  </si>
  <si>
    <t>podcaster.de</t>
  </si>
  <si>
    <t>aplusindirim.com</t>
  </si>
  <si>
    <t>yakalaexpress.com</t>
  </si>
  <si>
    <t>eaglestechnology.net</t>
  </si>
  <si>
    <t>gorestep.com</t>
  </si>
  <si>
    <t>yunusosgb.com</t>
  </si>
  <si>
    <t>rifiutispecialinonpericolosi.it</t>
  </si>
  <si>
    <t>crd.com.tr</t>
  </si>
  <si>
    <t>aboutcancer.com</t>
  </si>
  <si>
    <t>jnzeducation.com</t>
  </si>
  <si>
    <t>biker-treff.de</t>
  </si>
  <si>
    <t>asia-holidays-travel.com</t>
  </si>
  <si>
    <t>aticitasimacilik.com</t>
  </si>
  <si>
    <t>needsthesupermarket.com</t>
  </si>
  <si>
    <t>redbeanrestaurant.com</t>
  </si>
  <si>
    <t>i-terior.co.th</t>
  </si>
  <si>
    <t>aydcam.com</t>
  </si>
  <si>
    <t>elvanmermer.com</t>
  </si>
  <si>
    <t>hxbenefit.com</t>
  </si>
  <si>
    <t>84mileapps.com</t>
  </si>
  <si>
    <t>lookchinpk.com</t>
  </si>
  <si>
    <t>bando.lg.jp</t>
  </si>
  <si>
    <t>reallesbianexposed.com</t>
  </si>
  <si>
    <t>sf-cdn.com</t>
  </si>
  <si>
    <t>kimteks.org</t>
  </si>
  <si>
    <t>arcteq.kr</t>
  </si>
  <si>
    <t>stkonline.org</t>
  </si>
  <si>
    <t>kavustur.com.tr</t>
  </si>
  <si>
    <t>365a8.com</t>
  </si>
  <si>
    <t>hotelyolac.com</t>
  </si>
  <si>
    <t>odaktemellisesi.com</t>
  </si>
  <si>
    <t>amlaninathwanicolleges.edu.in</t>
  </si>
  <si>
    <t>xjhbjl.net</t>
  </si>
  <si>
    <t>harbich.at</t>
  </si>
  <si>
    <t>essahukuk.com</t>
  </si>
  <si>
    <t>minadaybook.com</t>
  </si>
  <si>
    <t>musyifm.co.ke</t>
  </si>
  <si>
    <t>thecircular.org</t>
  </si>
  <si>
    <t>akademipedia.com</t>
  </si>
  <si>
    <t>akcatepe.net</t>
  </si>
  <si>
    <t>cs-cart.ru</t>
  </si>
  <si>
    <t>bahcesehirboschservisi.com</t>
  </si>
  <si>
    <t>sezertasimacilik.com</t>
  </si>
  <si>
    <t>lofconsultores.cl</t>
  </si>
  <si>
    <t>nzstatic.com</t>
  </si>
  <si>
    <t>gienovedrate.it</t>
  </si>
  <si>
    <t>elitaluminyum.com.tr</t>
  </si>
  <si>
    <t>biletonik.com</t>
  </si>
  <si>
    <t>netflora.net</t>
  </si>
  <si>
    <t>arabiczeal.com</t>
  </si>
  <si>
    <t>columnm.com</t>
  </si>
  <si>
    <t>feastandwest.com</t>
  </si>
  <si>
    <t>bergheim.de</t>
  </si>
  <si>
    <t>alcon.com.tr</t>
  </si>
  <si>
    <t>dvrgroup.biz</t>
  </si>
  <si>
    <t>anit.it</t>
  </si>
  <si>
    <t>graphicsha.co.jp</t>
  </si>
  <si>
    <t>yasemincengel.com.tr</t>
  </si>
  <si>
    <t>aseanvibe.com</t>
  </si>
  <si>
    <t>zesinsaat.com.tr</t>
  </si>
  <si>
    <t>ygbit.com</t>
  </si>
  <si>
    <t>diamondwave.com</t>
  </si>
  <si>
    <t>thefoleyfam.com</t>
  </si>
  <si>
    <t>vintagemilitarytrucks.com</t>
  </si>
  <si>
    <t>cqgenchang.com</t>
  </si>
  <si>
    <t>chbox.jp</t>
  </si>
  <si>
    <t>mtfyapi.com.tr</t>
  </si>
  <si>
    <t>l-internet-facile.com</t>
  </si>
  <si>
    <t>guiadejardineria.com</t>
  </si>
  <si>
    <t>herrmannsdorfer.de</t>
  </si>
  <si>
    <t>baskilibalonlar.com</t>
  </si>
  <si>
    <t>eifelpark.de</t>
  </si>
  <si>
    <t>mixmatchfashion.com</t>
  </si>
  <si>
    <t>winkhaus.de</t>
  </si>
  <si>
    <t>tranzila.co.il</t>
  </si>
  <si>
    <t>cnbcfm.com</t>
  </si>
  <si>
    <t>radikale.dk</t>
  </si>
  <si>
    <t>1203.org</t>
  </si>
  <si>
    <t>dojazddoparyza.pl</t>
  </si>
  <si>
    <t>otelsemira.com</t>
  </si>
  <si>
    <t>arifmardin.com</t>
  </si>
  <si>
    <t>chb-painting-decorating.co.uk</t>
  </si>
  <si>
    <t>cgterminal.com</t>
  </si>
  <si>
    <t>excelsingapore.com</t>
  </si>
  <si>
    <t>auntbugs.com</t>
  </si>
  <si>
    <t>thinkhotels.com</t>
  </si>
  <si>
    <t>toroshop.eu</t>
  </si>
  <si>
    <t>skj.gov.cn</t>
  </si>
  <si>
    <t>wsrsj.gov.cn</t>
  </si>
  <si>
    <t>guanda.it</t>
  </si>
  <si>
    <t>vaol.it</t>
  </si>
  <si>
    <t>figur8.net</t>
  </si>
  <si>
    <t>parcoappennino.it</t>
  </si>
  <si>
    <t>happymtb.org</t>
  </si>
  <si>
    <t>ldsmediatalk.com</t>
  </si>
  <si>
    <t>gdstrx.com</t>
  </si>
  <si>
    <t>elsasentourage.se</t>
  </si>
  <si>
    <t>bebeautiful.in</t>
  </si>
  <si>
    <t>autovit72.ru</t>
  </si>
  <si>
    <t>dhbw-vs.de</t>
  </si>
  <si>
    <t>limesstrasse.de</t>
  </si>
  <si>
    <t>chibakogyo-bank.co.jp</t>
  </si>
  <si>
    <t>learningcomputer.com</t>
  </si>
  <si>
    <t>pointalpha.com</t>
  </si>
  <si>
    <t>fehmarn24.de</t>
  </si>
  <si>
    <t>kpk-company.ru</t>
  </si>
  <si>
    <t>travelro.ro</t>
  </si>
  <si>
    <t>footfetishporno.com</t>
  </si>
  <si>
    <t>myakka.co.uk</t>
  </si>
  <si>
    <t>bambibaby.com</t>
  </si>
  <si>
    <t>diyawards.com</t>
  </si>
  <si>
    <t>pisforpreschooler.com</t>
  </si>
  <si>
    <t>mindelheim.de</t>
  </si>
  <si>
    <t>5060qxwcjdbc.com</t>
  </si>
  <si>
    <t>ecdfwg.com</t>
  </si>
  <si>
    <t>securitas.de</t>
  </si>
  <si>
    <t>designhub.jp</t>
  </si>
  <si>
    <t>fin.ne.jp</t>
  </si>
  <si>
    <t>nakrutka-golosovaniy.ru</t>
  </si>
  <si>
    <t>projectdeadpost.com</t>
  </si>
  <si>
    <t>news-on-tour.de</t>
  </si>
  <si>
    <t>gomadnomad.com</t>
  </si>
  <si>
    <t>superrichtl.com</t>
  </si>
  <si>
    <t>eeklo.be</t>
  </si>
  <si>
    <t>airoom.com</t>
  </si>
  <si>
    <t>businessinsiders.eu</t>
  </si>
  <si>
    <t>dd4.com</t>
  </si>
  <si>
    <t>qdodcj.com</t>
  </si>
  <si>
    <t>shokokai.com</t>
  </si>
  <si>
    <t>tipofthetower.com</t>
  </si>
  <si>
    <t>webbyarts.com</t>
  </si>
  <si>
    <t>leggonline.it</t>
  </si>
  <si>
    <t>telestense.it</t>
  </si>
  <si>
    <t>cbpbook.com</t>
  </si>
  <si>
    <t>yewaishengcun.com</t>
  </si>
  <si>
    <t>ioworld.jp</t>
  </si>
  <si>
    <t>babipur.co.uk</t>
  </si>
  <si>
    <t>fitgirlcode.com</t>
  </si>
  <si>
    <t>mobilerving.com</t>
  </si>
  <si>
    <t>tickets.md</t>
  </si>
  <si>
    <t>kayedstudio.com</t>
  </si>
  <si>
    <t>leftyfretz.com</t>
  </si>
  <si>
    <t>viraldvice.com</t>
  </si>
  <si>
    <t>ceccar.ro</t>
  </si>
  <si>
    <t>alamodefilm.de</t>
  </si>
  <si>
    <t>marykay.es</t>
  </si>
  <si>
    <t>shawson.co.uk</t>
  </si>
  <si>
    <t>nari-kiri.com</t>
  </si>
  <si>
    <t>aqua.hu</t>
  </si>
  <si>
    <t>cookcleancraft.com</t>
  </si>
  <si>
    <t>takedahp.or.jp</t>
  </si>
  <si>
    <t>qdtl.net</t>
  </si>
  <si>
    <t>littlebyte.net</t>
  </si>
  <si>
    <t>rf1brasil.com</t>
  </si>
  <si>
    <t>sh-t.cn</t>
  </si>
  <si>
    <t>philgoode.com</t>
  </si>
  <si>
    <t>villagecenter.co.jp</t>
  </si>
  <si>
    <t>elleair.jp</t>
  </si>
  <si>
    <t>dldlg.com</t>
  </si>
  <si>
    <t>llsgj.com</t>
  </si>
  <si>
    <t>uswatersystems.com</t>
  </si>
  <si>
    <t>resume-writing-services.org</t>
  </si>
  <si>
    <t>safety.ru</t>
  </si>
  <si>
    <t>cytc.com.cn</t>
  </si>
  <si>
    <t>q-files.com</t>
  </si>
  <si>
    <t>gdhst.com</t>
  </si>
  <si>
    <t>liindia.com</t>
  </si>
  <si>
    <t>qdmzs.com</t>
  </si>
  <si>
    <t>qinyinhui.com</t>
  </si>
  <si>
    <t>youxishop.com</t>
  </si>
  <si>
    <t>edel.de</t>
  </si>
  <si>
    <t>delta.ru</t>
  </si>
  <si>
    <t>charmsoflight.com</t>
  </si>
  <si>
    <t>hrbchuangxinmy.com</t>
  </si>
  <si>
    <t>jinlian8.com</t>
  </si>
  <si>
    <t>peteykins.com</t>
  </si>
  <si>
    <t>renleiyinck.com</t>
  </si>
  <si>
    <t>biothemen.de</t>
  </si>
  <si>
    <t>padiglioneitaliaexpo2015.com</t>
  </si>
  <si>
    <t>pangboyule888.com</t>
  </si>
  <si>
    <t>scshtd.net</t>
  </si>
  <si>
    <t>goldendayspa.com.pl</t>
  </si>
  <si>
    <t>biibet.com</t>
  </si>
  <si>
    <t>genericviagra-medicrx.com</t>
  </si>
  <si>
    <t>onethousandgifts.com</t>
  </si>
  <si>
    <t>williams-sonoma.com.au</t>
  </si>
  <si>
    <t>aochuangkj.com</t>
  </si>
  <si>
    <t>iphoneappsfinder.com</t>
  </si>
  <si>
    <t>mooseek.com</t>
  </si>
  <si>
    <t>themuslimvibe.com</t>
  </si>
  <si>
    <t>tryhbook.com</t>
  </si>
  <si>
    <t>xiangkaihu.com</t>
  </si>
  <si>
    <t>zhihaolw.com</t>
  </si>
  <si>
    <t>starcar.de</t>
  </si>
  <si>
    <t>segadirect.jp</t>
  </si>
  <si>
    <t>aiodiy.net</t>
  </si>
  <si>
    <t>hupaiyl.net</t>
  </si>
  <si>
    <t>meiduanlullq.net</t>
  </si>
  <si>
    <t>artistxite.de</t>
  </si>
  <si>
    <t>0534360.com</t>
  </si>
  <si>
    <t>bifazhongwenban.com</t>
  </si>
  <si>
    <t>mercyisnew.com</t>
  </si>
  <si>
    <t>tznanke.com</t>
  </si>
  <si>
    <t>xudianchi07.org</t>
  </si>
  <si>
    <t>guill.com.br</t>
  </si>
  <si>
    <t>ltxishaji.cn</t>
  </si>
  <si>
    <t>cpa769.com</t>
  </si>
  <si>
    <t>didriks.com</t>
  </si>
  <si>
    <t>linglom.com</t>
  </si>
  <si>
    <t>royal-painting.com</t>
  </si>
  <si>
    <t>tagye.com</t>
  </si>
  <si>
    <t>wxwdpx.com</t>
  </si>
  <si>
    <t>royalcaribbean.it</t>
  </si>
  <si>
    <t>hermo.my</t>
  </si>
  <si>
    <t>jixuchenshuitp.net</t>
  </si>
  <si>
    <t>viagraprescriptionsoverinternet.ru</t>
  </si>
  <si>
    <t>xuesongwang.cn</t>
  </si>
  <si>
    <t>bgsjb888.com</t>
  </si>
  <si>
    <t>lemurzone.com</t>
  </si>
  <si>
    <t>pangboyulecheng.com</t>
  </si>
  <si>
    <t>puhudietx.com</t>
  </si>
  <si>
    <t>qinglvjiaqi.com</t>
  </si>
  <si>
    <t>qingchangchuntx.com</t>
  </si>
  <si>
    <t>hsysyz.net</t>
  </si>
  <si>
    <t>zh2007.net</t>
  </si>
  <si>
    <t>dgbaopin.com</t>
  </si>
  <si>
    <t>lfylc888.com</t>
  </si>
  <si>
    <t>pachunguitx.com</t>
  </si>
  <si>
    <t>uspesnazena.com</t>
  </si>
  <si>
    <t>xbdbxg.com</t>
  </si>
  <si>
    <t>geva-institut.de</t>
  </si>
  <si>
    <t>huijiahs.net</t>
  </si>
  <si>
    <t>boxz.com</t>
  </si>
  <si>
    <t>jinzhanzims.com</t>
  </si>
  <si>
    <t>jshailian.com</t>
  </si>
  <si>
    <t>brainpool.de</t>
  </si>
  <si>
    <t>naturalmedicinebox.net</t>
  </si>
  <si>
    <t>cfykzy.com</t>
  </si>
  <si>
    <t>dfhgjylhs888.com</t>
  </si>
  <si>
    <t>grapholite.com</t>
  </si>
  <si>
    <t>trinijunglejuice.com</t>
  </si>
  <si>
    <t>madarao.jp</t>
  </si>
  <si>
    <t>jpbpa.net</t>
  </si>
  <si>
    <t>djylgw99pt99.com</t>
  </si>
  <si>
    <t>emarketingenlinea.com</t>
  </si>
  <si>
    <t>jxycyy.com</t>
  </si>
  <si>
    <t>shilicn.com</t>
  </si>
  <si>
    <t>taraznews.com</t>
  </si>
  <si>
    <t>cafe-extrablatt.de</t>
  </si>
  <si>
    <t>goblins.net</t>
  </si>
  <si>
    <t>penissizejp.top</t>
  </si>
  <si>
    <t>amhgdcgw.com</t>
  </si>
  <si>
    <t>bjkg123.com</t>
  </si>
  <si>
    <t>greywolf-graphics.com</t>
  </si>
  <si>
    <t>luluthebaker.com</t>
  </si>
  <si>
    <t>xfzc.com</t>
  </si>
  <si>
    <t>tion.ru</t>
  </si>
  <si>
    <t>mf.gov.si</t>
  </si>
  <si>
    <t>eassos.cn</t>
  </si>
  <si>
    <t>backpackingmalaysia.com</t>
  </si>
  <si>
    <t>bayuciyb.com</t>
  </si>
  <si>
    <t>ca88yazyoul.com</t>
  </si>
  <si>
    <t>jingrui.com</t>
  </si>
  <si>
    <t>snowhoo.net</t>
  </si>
  <si>
    <t>best-of-zillertal.at</t>
  </si>
  <si>
    <t>btdog.com</t>
  </si>
  <si>
    <t>artmi.hk</t>
  </si>
  <si>
    <t>jshhyb.com</t>
  </si>
  <si>
    <t>mingsuozq.com</t>
  </si>
  <si>
    <t>oscovalve.com</t>
  </si>
  <si>
    <t>sloatgardens.com</t>
  </si>
  <si>
    <t>ydfcn.com</t>
  </si>
  <si>
    <t>peckyte.lt</t>
  </si>
  <si>
    <t>cqyys.net</t>
  </si>
  <si>
    <t>cempre.org.br</t>
  </si>
  <si>
    <t>soul-kitchen.fr</t>
  </si>
  <si>
    <t>mensuas.com</t>
  </si>
  <si>
    <t>recipeboy.com</t>
  </si>
  <si>
    <t>thejoyfulorganizer.com</t>
  </si>
  <si>
    <t>vinoincina.com</t>
  </si>
  <si>
    <t>konzertkasse.de</t>
  </si>
  <si>
    <t>kitakyushu-performingartscenter.or.jp</t>
  </si>
  <si>
    <t>xicaitang.net</t>
  </si>
  <si>
    <t>artinvest2000.com</t>
  </si>
  <si>
    <t>cryptochic.com</t>
  </si>
  <si>
    <t>mymoneydesign.com</t>
  </si>
  <si>
    <t>redstarresume.com</t>
  </si>
  <si>
    <t>topcamerasforyou.com</t>
  </si>
  <si>
    <t>trlu.org.tw</t>
  </si>
  <si>
    <t>zdjc.com.cn</t>
  </si>
  <si>
    <t>devcoo.cn</t>
  </si>
  <si>
    <t>citizensbnv.com</t>
  </si>
  <si>
    <t>shahriyarfootball.ir</t>
  </si>
  <si>
    <t>pokermantova.net</t>
  </si>
  <si>
    <t>gaslini.org</t>
  </si>
  <si>
    <t>023hongri.com</t>
  </si>
  <si>
    <t>chinasoftcore.com</t>
  </si>
  <si>
    <t>hqdclaolian.com</t>
  </si>
  <si>
    <t>sdobk.com</t>
  </si>
  <si>
    <t>simputa.com</t>
  </si>
  <si>
    <t>xqgzs.com</t>
  </si>
  <si>
    <t>xn--19-nmci.xn--p1ai</t>
  </si>
  <si>
    <t>ÑÑƒ19.Ñ€Ñ„</t>
  </si>
  <si>
    <t>fsw.at</t>
  </si>
  <si>
    <t>marketinginstitut.biz</t>
  </si>
  <si>
    <t>exclusiveroutes.com</t>
  </si>
  <si>
    <t>sagamusic.com</t>
  </si>
  <si>
    <t>suedtirol-it.com</t>
  </si>
  <si>
    <t>toadmanstankpictures.com</t>
  </si>
  <si>
    <t>penapro.ru</t>
  </si>
  <si>
    <t>angle-design.cn</t>
  </si>
  <si>
    <t>bos-ailif.com</t>
  </si>
  <si>
    <t>dailysunknoxville.com</t>
  </si>
  <si>
    <t>toysinthedryer.com</t>
  </si>
  <si>
    <t>unsimpleclic.com</t>
  </si>
  <si>
    <t>xujianguolvshi.com</t>
  </si>
  <si>
    <t>mfs.dk</t>
  </si>
  <si>
    <t>difhockey.se</t>
  </si>
  <si>
    <t>awardswatch.com</t>
  </si>
  <si>
    <t>cjsdn.com</t>
  </si>
  <si>
    <t>grandbrass.com</t>
  </si>
  <si>
    <t>sagami-gomu.co.jp</t>
  </si>
  <si>
    <t>waperinatal.org</t>
  </si>
  <si>
    <t>fkbusiness.ru</t>
  </si>
  <si>
    <t>handy-men.ru</t>
  </si>
  <si>
    <t>zyjxw.cn</t>
  </si>
  <si>
    <t>pit-28.co.pl</t>
  </si>
  <si>
    <t>wallpaper.zone</t>
  </si>
  <si>
    <t>freehugecumshots.info</t>
  </si>
  <si>
    <t>nagoya-c.ed.jp</t>
  </si>
  <si>
    <t>csosoundsandstories.org</t>
  </si>
  <si>
    <t>hondanet.co.jp</t>
  </si>
  <si>
    <t>fdpa.org.pl</t>
  </si>
  <si>
    <t>eddysun.com</t>
  </si>
  <si>
    <t>garvinindustries.com</t>
  </si>
  <si>
    <t>posterjack.com</t>
  </si>
  <si>
    <t>choshinet.or.jp</t>
  </si>
  <si>
    <t>beridver.ru</t>
  </si>
  <si>
    <t>milletour.ru</t>
  </si>
  <si>
    <t>yhaclubsydney.org.au</t>
  </si>
  <si>
    <t>hochip.com</t>
  </si>
  <si>
    <t>lakos.de</t>
  </si>
  <si>
    <t>min-on.or.jp</t>
  </si>
  <si>
    <t>computerhom.ru</t>
  </si>
  <si>
    <t>citibankplus.com</t>
  </si>
  <si>
    <t>cstjqasz.com</t>
  </si>
  <si>
    <t>duncancaldwell.com</t>
  </si>
  <si>
    <t>madalynne.com</t>
  </si>
  <si>
    <t>masalamommas.com</t>
  </si>
  <si>
    <t>visaitalia.com</t>
  </si>
  <si>
    <t>karimcitycollege.ac.in</t>
  </si>
  <si>
    <t>aktual24.ro</t>
  </si>
  <si>
    <t>ahouseofart.com</t>
  </si>
  <si>
    <t>jfc-furniture.com</t>
  </si>
  <si>
    <t>notyourmommascookie.com</t>
  </si>
  <si>
    <t>karaokekan.jp</t>
  </si>
  <si>
    <t>babyfactory.co.nz</t>
  </si>
  <si>
    <t>chroncontrol.com</t>
  </si>
  <si>
    <t>myairbags.com</t>
  </si>
  <si>
    <t>holmesplace.de</t>
  </si>
  <si>
    <t>konaka.co.jp</t>
  </si>
  <si>
    <t>vivosuedtirol.com</t>
  </si>
  <si>
    <t>1001pneus.fr</t>
  </si>
  <si>
    <t>gdczedu.net</t>
  </si>
  <si>
    <t>trophyart.ru</t>
  </si>
  <si>
    <t>predavatel.com</t>
  </si>
  <si>
    <t>yyuanjiaju.com</t>
  </si>
  <si>
    <t>at-m.or.jp</t>
  </si>
  <si>
    <t>partyrent.com</t>
  </si>
  <si>
    <t>subjectpolitics.com</t>
  </si>
  <si>
    <t>pim.cz</t>
  </si>
  <si>
    <t>zeppelin-university.de</t>
  </si>
  <si>
    <t>wijnkoperijkatwijk.nl</t>
  </si>
  <si>
    <t>promotur.org</t>
  </si>
  <si>
    <t>algerie-monde.com</t>
  </si>
  <si>
    <t>yesportal.com</t>
  </si>
  <si>
    <t>forumsky.eu</t>
  </si>
  <si>
    <t>sangyo-koryuten.jp</t>
  </si>
  <si>
    <t>fmj.co.uk</t>
  </si>
  <si>
    <t>cnzcpc.com</t>
  </si>
  <si>
    <t>hizonscatering.com</t>
  </si>
  <si>
    <t>lovackioglas.com</t>
  </si>
  <si>
    <t>zoho.gq</t>
  </si>
  <si>
    <t>camlicagoruntulememerkezi.com.tr</t>
  </si>
  <si>
    <t>downthatlittlelane.com.au</t>
  </si>
  <si>
    <t>cryptocollecta.com</t>
  </si>
  <si>
    <t>zgboke.com</t>
  </si>
  <si>
    <t>rusarch.ru</t>
  </si>
  <si>
    <t>xn--80agkfja8a5a6h.xn--p1ai</t>
  </si>
  <si>
    <t>Ð·Ð°ÐºÑƒÐ¿ÐºÐ¸ÑŽÐ³.Ñ€Ñ„</t>
  </si>
  <si>
    <t>topkino.at</t>
  </si>
  <si>
    <t>gotti.ch</t>
  </si>
  <si>
    <t>americanlandscapinganddesign.com</t>
  </si>
  <si>
    <t>creday.com</t>
  </si>
  <si>
    <t>penisverdickung-ch.info</t>
  </si>
  <si>
    <t>inoues.net</t>
  </si>
  <si>
    <t>mastercompany.net</t>
  </si>
  <si>
    <t>aushopping.com</t>
  </si>
  <si>
    <t>fridayflyer.com</t>
  </si>
  <si>
    <t>supdepub.com</t>
  </si>
  <si>
    <t>yzshoudian.com</t>
  </si>
  <si>
    <t>hobbyhall.fi</t>
  </si>
  <si>
    <t>raahe.fi</t>
  </si>
  <si>
    <t>bha.co.jp</t>
  </si>
  <si>
    <t>bestresumewritingservices.net</t>
  </si>
  <si>
    <t>alargar-penexxles.xyz</t>
  </si>
  <si>
    <t>parantezgym.com</t>
  </si>
  <si>
    <t>bamentorship.net</t>
  </si>
  <si>
    <t>fumetti.org</t>
  </si>
  <si>
    <t>rotaractpera.org</t>
  </si>
  <si>
    <t>pro-personal.ru</t>
  </si>
  <si>
    <t>miceone.com.br</t>
  </si>
  <si>
    <t>sia.bz</t>
  </si>
  <si>
    <t>forkandcamera.com</t>
  </si>
  <si>
    <t>memarinews.com</t>
  </si>
  <si>
    <t>heritagebooks.org</t>
  </si>
  <si>
    <t>vip-phone.ru</t>
  </si>
  <si>
    <t>fenacobu.bi</t>
  </si>
  <si>
    <t>musselmans.com</t>
  </si>
  <si>
    <t>luangpoochob.net</t>
  </si>
  <si>
    <t>womenshealthmag.nl</t>
  </si>
  <si>
    <t>goldcoastbusiness.org</t>
  </si>
  <si>
    <t>xn--80aeirhmjpgacm7jub.xn--p1ai</t>
  </si>
  <si>
    <t>Ð°Ð»ÑŒÑÐ½ÑÑÐµÐ²ÑÑ‚Ñ€Ð¾Ð¹.Ñ€Ñ„</t>
  </si>
  <si>
    <t>alkavadlo.com</t>
  </si>
  <si>
    <t>blackmattersus.com</t>
  </si>
  <si>
    <t>thehypefactor.com</t>
  </si>
  <si>
    <t>wholeheartedlyhealthy.com</t>
  </si>
  <si>
    <t>federicofellini.it</t>
  </si>
  <si>
    <t>groupshop.kz</t>
  </si>
  <si>
    <t>jxsfjy.cn</t>
  </si>
  <si>
    <t>creativebrief.com</t>
  </si>
  <si>
    <t>jxzpwy.com</t>
  </si>
  <si>
    <t>antikoerperchen.de</t>
  </si>
  <si>
    <t>okidoki.ee</t>
  </si>
  <si>
    <t>ilikecheats.net</t>
  </si>
  <si>
    <t>guiapenin.wine</t>
  </si>
  <si>
    <t>13299103681.com</t>
  </si>
  <si>
    <t>dodgersnation.com</t>
  </si>
  <si>
    <t>goexplorenature.com</t>
  </si>
  <si>
    <t>onlinepharmacycialisr3med.com</t>
  </si>
  <si>
    <t>silosagro.com</t>
  </si>
  <si>
    <t>skateage.com</t>
  </si>
  <si>
    <t>sunmarsent.com</t>
  </si>
  <si>
    <t>greengate.dk</t>
  </si>
  <si>
    <t>ribamar.fr</t>
  </si>
  <si>
    <t>sukiidea.com</t>
  </si>
  <si>
    <t>wlsinternetservices.com</t>
  </si>
  <si>
    <t>zshexin.com</t>
  </si>
  <si>
    <t>alploo.ru</t>
  </si>
  <si>
    <t>ru-z.ru</t>
  </si>
  <si>
    <t>ticmix.com.br</t>
  </si>
  <si>
    <t>ceiling-fans-n-more.com</t>
  </si>
  <si>
    <t>lazgrocapital.com</t>
  </si>
  <si>
    <t>wegenachoben.de</t>
  </si>
  <si>
    <t>citysmile.org</t>
  </si>
  <si>
    <t>belrung.ru</t>
  </si>
  <si>
    <t>lxideli.ru</t>
  </si>
  <si>
    <t>mobims.ru</t>
  </si>
  <si>
    <t>tvinky.ru</t>
  </si>
  <si>
    <t>benco-rent.be</t>
  </si>
  <si>
    <t>howtoexportimport.com</t>
  </si>
  <si>
    <t>stanradar.com</t>
  </si>
  <si>
    <t>vonduprin.com</t>
  </si>
  <si>
    <t>worldcupbrazil-live.com</t>
  </si>
  <si>
    <t>tochigisc.jp</t>
  </si>
  <si>
    <t>howfaa.ru</t>
  </si>
  <si>
    <t>waxplop.ru</t>
  </si>
  <si>
    <t>longislandt.com.au</t>
  </si>
  <si>
    <t>bookmarknhanh.com</t>
  </si>
  <si>
    <t>fehr.es</t>
  </si>
  <si>
    <t>newnigeria.ng</t>
  </si>
  <si>
    <t>hoochmu.ru</t>
  </si>
  <si>
    <t>tropwry.ru</t>
  </si>
  <si>
    <t>natuurwetenschappen.be</t>
  </si>
  <si>
    <t>asa.bg</t>
  </si>
  <si>
    <t>primecity.ca</t>
  </si>
  <si>
    <t>bazer.club</t>
  </si>
  <si>
    <t>guytar.club</t>
  </si>
  <si>
    <t>newport-international-group.com</t>
  </si>
  <si>
    <t>publinca.com</t>
  </si>
  <si>
    <t>rescuenetworknepal.com</t>
  </si>
  <si>
    <t>lux.co.jp</t>
  </si>
  <si>
    <t>bizwatch.co.kr</t>
  </si>
  <si>
    <t>rotfuchs.net</t>
  </si>
  <si>
    <t>hafslund.no</t>
  </si>
  <si>
    <t>drstirp.ru</t>
  </si>
  <si>
    <t>humilia.ru</t>
  </si>
  <si>
    <t>yuletx.ru</t>
  </si>
  <si>
    <t>goldenrose.com.tr</t>
  </si>
  <si>
    <t>gammacatering.co.uk</t>
  </si>
  <si>
    <t>arizonalandownertagsvouchers.com</t>
  </si>
  <si>
    <t>dubaicompanieslist.com</t>
  </si>
  <si>
    <t>eskanazi.com</t>
  </si>
  <si>
    <t>footagefirm.com</t>
  </si>
  <si>
    <t>primecitywoodbridgemovers.com</t>
  </si>
  <si>
    <t>stanback.net</t>
  </si>
  <si>
    <t>tedxstavanger.no</t>
  </si>
  <si>
    <t>sabilcharity.org</t>
  </si>
  <si>
    <t>owaiskhan.pk</t>
  </si>
  <si>
    <t>all4pet.ru</t>
  </si>
  <si>
    <t>nvdryad.ru</t>
  </si>
  <si>
    <t>tarsicz.ru</t>
  </si>
  <si>
    <t>swt.org.uk</t>
  </si>
  <si>
    <t>draonaneydiaz.com</t>
  </si>
  <si>
    <t>genericprednisonebuyonline20mg.com</t>
  </si>
  <si>
    <t>krachelart.com</t>
  </si>
  <si>
    <t>quiberon.com</t>
  </si>
  <si>
    <t>sansebastianpaseo.com</t>
  </si>
  <si>
    <t>vigrxplus2015.com</t>
  </si>
  <si>
    <t>eyemag.in</t>
  </si>
  <si>
    <t>alwac.ru</t>
  </si>
  <si>
    <t>hehlacy.ru</t>
  </si>
  <si>
    <t>mudnil.ru</t>
  </si>
  <si>
    <t>timesnet.ru</t>
  </si>
  <si>
    <t>vincicc.ru</t>
  </si>
  <si>
    <t>gzbjc.edu.cn</t>
  </si>
  <si>
    <t>mrnumber.com</t>
  </si>
  <si>
    <t>oceanislebeachlifestyle.com</t>
  </si>
  <si>
    <t>iir.cz</t>
  </si>
  <si>
    <t>printic.fr</t>
  </si>
  <si>
    <t>secutech.net</t>
  </si>
  <si>
    <t>budsite.ru</t>
  </si>
  <si>
    <t>idgey.ru</t>
  </si>
  <si>
    <t>oscarco.ru</t>
  </si>
  <si>
    <t>whelpas.ru</t>
  </si>
  <si>
    <t>zarfhem.ru</t>
  </si>
  <si>
    <t>adt.by</t>
  </si>
  <si>
    <t>digitalbeatbox.com</t>
  </si>
  <si>
    <t>fixgrade.com</t>
  </si>
  <si>
    <t>garage-parts.com</t>
  </si>
  <si>
    <t>silvercoastcommunications.com</t>
  </si>
  <si>
    <t>swefilmerstream.com</t>
  </si>
  <si>
    <t>whls01.com</t>
  </si>
  <si>
    <t>ogrgijon.es</t>
  </si>
  <si>
    <t>fujiiryoki.co.jp</t>
  </si>
  <si>
    <t>hotelkeihan.co.jp</t>
  </si>
  <si>
    <t>521fanxian.net</t>
  </si>
  <si>
    <t>rb-29.net</t>
  </si>
  <si>
    <t>retailstudio.org</t>
  </si>
  <si>
    <t>overnightviagradelivery.party</t>
  </si>
  <si>
    <t>bocahah.ru</t>
  </si>
  <si>
    <t>dangmin.ru</t>
  </si>
  <si>
    <t>ekekilo.ru</t>
  </si>
  <si>
    <t>tusklav.ru</t>
  </si>
  <si>
    <t>magazinsveta.com.ua</t>
  </si>
  <si>
    <t>sdbb.gov.cn</t>
  </si>
  <si>
    <t>besful.com</t>
  </si>
  <si>
    <t>harpcenter.com</t>
  </si>
  <si>
    <t>hiddenmeanings.com</t>
  </si>
  <si>
    <t>hillcountrytimes.com</t>
  </si>
  <si>
    <t>neuroradio.com</t>
  </si>
  <si>
    <t>yourpromotionalshop.com</t>
  </si>
  <si>
    <t>aquariumhome.ru</t>
  </si>
  <si>
    <t>lacusec.ru</t>
  </si>
  <si>
    <t>poribea.ru</t>
  </si>
  <si>
    <t>cmtecinfo.com.br</t>
  </si>
  <si>
    <t>areches-beaufort.com</t>
  </si>
  <si>
    <t>homeofthenutty.com</t>
  </si>
  <si>
    <t>teststeststests.com</t>
  </si>
  <si>
    <t>antikbuch24.de</t>
  </si>
  <si>
    <t>ersonusaini.co.in</t>
  </si>
  <si>
    <t>tory-burch-outlet.org</t>
  </si>
  <si>
    <t>narzedziowy.pl</t>
  </si>
  <si>
    <t>herodne.ru</t>
  </si>
  <si>
    <t>freeclassifiedadsamerica.com</t>
  </si>
  <si>
    <t>germancardenasgil.com</t>
  </si>
  <si>
    <t>mondaygolfclub.com</t>
  </si>
  <si>
    <t>gotta.jp</t>
  </si>
  <si>
    <t>abogadosdespido.net</t>
  </si>
  <si>
    <t>evides.nl</t>
  </si>
  <si>
    <t>uden.nl</t>
  </si>
  <si>
    <t>harwoodmuseum.org</t>
  </si>
  <si>
    <t>powell-pressburger.org</t>
  </si>
  <si>
    <t>oreoral.ru</t>
  </si>
  <si>
    <t>fishidy.com</t>
  </si>
  <si>
    <t>locamixfm.com</t>
  </si>
  <si>
    <t>pedini.it</t>
  </si>
  <si>
    <t>rexpccard.co.jp</t>
  </si>
  <si>
    <t>cubefield.net</t>
  </si>
  <si>
    <t>delupon.ru</t>
  </si>
  <si>
    <t>rox.co.uk</t>
  </si>
  <si>
    <t>powiekszaniepenisa.biz</t>
  </si>
  <si>
    <t>bz126.com</t>
  </si>
  <si>
    <t>funbrainjr.com</t>
  </si>
  <si>
    <t>jc-ac-services.com</t>
  </si>
  <si>
    <t>lnse.com</t>
  </si>
  <si>
    <t>marius-fabre.com</t>
  </si>
  <si>
    <t>eckendenker.de</t>
  </si>
  <si>
    <t>ulf-theis.de</t>
  </si>
  <si>
    <t>anogov.info</t>
  </si>
  <si>
    <t>redeemedia.org</t>
  </si>
  <si>
    <t>raizesecoforestal.com.py</t>
  </si>
  <si>
    <t>zoanbun.ru</t>
  </si>
  <si>
    <t>jgf9999.com</t>
  </si>
  <si>
    <t>mapandguide.com</t>
  </si>
  <si>
    <t>papoutsakis-service.gr</t>
  </si>
  <si>
    <t>milanomodadonna.it</t>
  </si>
  <si>
    <t>kougeihin.jp</t>
  </si>
  <si>
    <t>nationaalpark.nl</t>
  </si>
  <si>
    <t>royalchineseacademy.org</t>
  </si>
  <si>
    <t>biuroprotekt.pl</t>
  </si>
  <si>
    <t>pladform.ru</t>
  </si>
  <si>
    <t>k0lee.com</t>
  </si>
  <si>
    <t>lightboxsocial.com</t>
  </si>
  <si>
    <t>myskreen.com</t>
  </si>
  <si>
    <t>shopmilkbar.com</t>
  </si>
  <si>
    <t>zlato-investicie.com</t>
  </si>
  <si>
    <t>flight001.jp</t>
  </si>
  <si>
    <t>3d-comics.net</t>
  </si>
  <si>
    <t>etten-leur.nl</t>
  </si>
  <si>
    <t>links-free.ru</t>
  </si>
  <si>
    <t>laplanteenterprises.com</t>
  </si>
  <si>
    <t>mommypr.com</t>
  </si>
  <si>
    <t>old-town.com</t>
  </si>
  <si>
    <t>photim.com</t>
  </si>
  <si>
    <t>sharks-world.com</t>
  </si>
  <si>
    <t>sp-account.com</t>
  </si>
  <si>
    <t>viemtuyentienliet.info</t>
  </si>
  <si>
    <t>cheap-dissertation-help.net</t>
  </si>
  <si>
    <t>washington-rp.ru</t>
  </si>
  <si>
    <t>www.ralphlauren-outlet.uk</t>
  </si>
  <si>
    <t>expertpagina.be</t>
  </si>
  <si>
    <t>fireflyforest.com</t>
  </si>
  <si>
    <t>frivgame250.com</t>
  </si>
  <si>
    <t>labrute.com</t>
  </si>
  <si>
    <t>tipobetyardim.com</t>
  </si>
  <si>
    <t>pmfarma.es</t>
  </si>
  <si>
    <t>olympios-zeus.gr</t>
  </si>
  <si>
    <t>vip-limo.lu</t>
  </si>
  <si>
    <t>kapper.net</t>
  </si>
  <si>
    <t>ijoviji.ru</t>
  </si>
  <si>
    <t>breast-cancer.ca</t>
  </si>
  <si>
    <t>cidesco.com</t>
  </si>
  <si>
    <t>infoidiomas.com</t>
  </si>
  <si>
    <t>kazefuki.com</t>
  </si>
  <si>
    <t>serenity-band.com</t>
  </si>
  <si>
    <t>bibli.fr</t>
  </si>
  <si>
    <t>newquest.fr</t>
  </si>
  <si>
    <t>jouwaanbieding.nl</t>
  </si>
  <si>
    <t>seen.tech</t>
  </si>
  <si>
    <t>pixelbias.com</t>
  </si>
  <si>
    <t>viagra3samples.com</t>
  </si>
  <si>
    <t>photoacademy.ru</t>
  </si>
  <si>
    <t>chinasqbg.com</t>
  </si>
  <si>
    <t>goldensilents.com</t>
  </si>
  <si>
    <t>groupxxxtubes.com</t>
  </si>
  <si>
    <t>medicaldevice-network.com</t>
  </si>
  <si>
    <t>napoleon-online.de</t>
  </si>
  <si>
    <t>chateau-international.eu</t>
  </si>
  <si>
    <t>cijoint.fr</t>
  </si>
  <si>
    <t>lakecountyclerk.org</t>
  </si>
  <si>
    <t>otbet.ru</t>
  </si>
  <si>
    <t>apoia.se</t>
  </si>
  <si>
    <t>oyasinsaat.com.tr</t>
  </si>
  <si>
    <t>businessgrowthfund.co.uk</t>
  </si>
  <si>
    <t>yavapai.us</t>
  </si>
  <si>
    <t>clinsaobento.com.br</t>
  </si>
  <si>
    <t>fast3deliverycialis.com</t>
  </si>
  <si>
    <t>lawofficesmrn.com</t>
  </si>
  <si>
    <t>offsetguitars.com</t>
  </si>
  <si>
    <t>napis-mi.cz</t>
  </si>
  <si>
    <t>spazioluce.org</t>
  </si>
  <si>
    <t>zaimhelp.ru</t>
  </si>
  <si>
    <t>grupopaodeacucar.com.br</t>
  </si>
  <si>
    <t>unaerp.br</t>
  </si>
  <si>
    <t>jxnee.cn</t>
  </si>
  <si>
    <t>freeconferencecallhd.com</t>
  </si>
  <si>
    <t>david-forum.de</t>
  </si>
  <si>
    <t>philips.fi</t>
  </si>
  <si>
    <t>vpb.lt</t>
  </si>
  <si>
    <t>acaciagifts.net</t>
  </si>
  <si>
    <t>mcit.gov.af</t>
  </si>
  <si>
    <t>revival.com</t>
  </si>
  <si>
    <t>s-plaza.com</t>
  </si>
  <si>
    <t>studienbewerber.de</t>
  </si>
  <si>
    <t>ot-mandelieu.fr</t>
  </si>
  <si>
    <t>akrotera.hu</t>
  </si>
  <si>
    <t>themls.io</t>
  </si>
  <si>
    <t>hottracks.co.kr</t>
  </si>
  <si>
    <t>unirun.ru</t>
  </si>
  <si>
    <t>93feeteast.co.uk</t>
  </si>
  <si>
    <t>thermomix.com.au</t>
  </si>
  <si>
    <t>the11plus.club</t>
  </si>
  <si>
    <t>hbyuhao.cn</t>
  </si>
  <si>
    <t>jivefit.com</t>
  </si>
  <si>
    <t>purnellventures.com</t>
  </si>
  <si>
    <t>theinsolestore.com</t>
  </si>
  <si>
    <t>thenrwa.com</t>
  </si>
  <si>
    <t>ttjfss.com</t>
  </si>
  <si>
    <t>pcwelt-forum.de</t>
  </si>
  <si>
    <t>9appsdownload.org</t>
  </si>
  <si>
    <t>hrk.aero</t>
  </si>
  <si>
    <t>amerispec.com</t>
  </si>
  <si>
    <t>smartcollegevisit.com</t>
  </si>
  <si>
    <t>sp-sunshine.com</t>
  </si>
  <si>
    <t>fabishoes.it</t>
  </si>
  <si>
    <t>muusikoiden.net</t>
  </si>
  <si>
    <t>coolbits.org</t>
  </si>
  <si>
    <t>swisspeaks.org</t>
  </si>
  <si>
    <t>vertebradosibericos.org</t>
  </si>
  <si>
    <t>comments.com.ua</t>
  </si>
  <si>
    <t>capanna-leit.ch</t>
  </si>
  <si>
    <t>kmw.ch</t>
  </si>
  <si>
    <t>adonisgoldenratio.com</t>
  </si>
  <si>
    <t>allidavidson.com</t>
  </si>
  <si>
    <t>kenya-affairsex.com</t>
  </si>
  <si>
    <t>kunitoh.com</t>
  </si>
  <si>
    <t>reakcia.ru</t>
  </si>
  <si>
    <t>bestattravel.co.uk</t>
  </si>
  <si>
    <t>abante-tonite.com</t>
  </si>
  <si>
    <t>audegames.com</t>
  </si>
  <si>
    <t>bikerchatcity.com</t>
  </si>
  <si>
    <t>cckunming.com</t>
  </si>
  <si>
    <t>critiki.com</t>
  </si>
  <si>
    <t>things-and-other-stuff.com</t>
  </si>
  <si>
    <t>gallen-kallela.fi</t>
  </si>
  <si>
    <t>csipl.net</t>
  </si>
  <si>
    <t>obra.org</t>
  </si>
  <si>
    <t>organizmica.org</t>
  </si>
  <si>
    <t>edunews.pl</t>
  </si>
  <si>
    <t>orsonet.ru</t>
  </si>
  <si>
    <t>06242.com.ua</t>
  </si>
  <si>
    <t>apocalypsejohn.com</t>
  </si>
  <si>
    <t>argent-gagnants.com</t>
  </si>
  <si>
    <t>daxiaseo.com</t>
  </si>
  <si>
    <t>massyx.de</t>
  </si>
  <si>
    <t>allolesparents.fr</t>
  </si>
  <si>
    <t>gogolcenter.com</t>
  </si>
  <si>
    <t>ianleaftaxfraud.com</t>
  </si>
  <si>
    <t>kuzunohonkai.com</t>
  </si>
  <si>
    <t>landomoms.com</t>
  </si>
  <si>
    <t>libertyspizzaofnatick.com</t>
  </si>
  <si>
    <t>machimediahouse.com</t>
  </si>
  <si>
    <t>mtashland.com</t>
  </si>
  <si>
    <t>outshinesnacks.com</t>
  </si>
  <si>
    <t>traffichoopla.com</t>
  </si>
  <si>
    <t>backupio.info</t>
  </si>
  <si>
    <t>misuraemme.it</t>
  </si>
  <si>
    <t>nichiyukyo.or.jp</t>
  </si>
  <si>
    <t>raabkarcher.nl</t>
  </si>
  <si>
    <t>alttelecom.ru</t>
  </si>
  <si>
    <t>electronics.ru</t>
  </si>
  <si>
    <t>plotterchoice.ru</t>
  </si>
  <si>
    <t>slovoborg.su</t>
  </si>
  <si>
    <t>klipriviersberg.org.za</t>
  </si>
  <si>
    <t>arrayit.com</t>
  </si>
  <si>
    <t>gnete.com</t>
  </si>
  <si>
    <t>indian-canyons.com</t>
  </si>
  <si>
    <t>onlyyouhotels.com</t>
  </si>
  <si>
    <t>ruscalleda.com</t>
  </si>
  <si>
    <t>wrestlescoop.com</t>
  </si>
  <si>
    <t>fhi.nl</t>
  </si>
  <si>
    <t>gwdhumanesociety.org</t>
  </si>
  <si>
    <t>stat.uz</t>
  </si>
  <si>
    <t>atlfoodandwinefestival.com</t>
  </si>
  <si>
    <t>laradioplus.com</t>
  </si>
  <si>
    <t>sharesomecandy.com</t>
  </si>
  <si>
    <t>uilleann.com</t>
  </si>
  <si>
    <t>vendo.kz</t>
  </si>
  <si>
    <t>nokri.net</t>
  </si>
  <si>
    <t>noprescriptionmedicines.org</t>
  </si>
  <si>
    <t>bandarban.gov.bd</t>
  </si>
  <si>
    <t>cjw.com.cn</t>
  </si>
  <si>
    <t>beyondbottles.com</t>
  </si>
  <si>
    <t>casesbypelican.com</t>
  </si>
  <si>
    <t>forrestyoga.com</t>
  </si>
  <si>
    <t>mo-media.com</t>
  </si>
  <si>
    <t>online-lasixorder.com</t>
  </si>
  <si>
    <t>sbbcnews.com</t>
  </si>
  <si>
    <t>scandoo.com</t>
  </si>
  <si>
    <t>slankfort.com</t>
  </si>
  <si>
    <t>veloxmedia.com</t>
  </si>
  <si>
    <t>whatisadesignaward.com</t>
  </si>
  <si>
    <t>stageartsmartiaux.fr</t>
  </si>
  <si>
    <t>supercasino.fr</t>
  </si>
  <si>
    <t>babyentiener.nl</t>
  </si>
  <si>
    <t>createhealth.org</t>
  </si>
  <si>
    <t>antivirus.ru</t>
  </si>
  <si>
    <t>tw1.at</t>
  </si>
  <si>
    <t>comeagain.co</t>
  </si>
  <si>
    <t>blackforest-tourism.com</t>
  </si>
  <si>
    <t>extractbest.com</t>
  </si>
  <si>
    <t>hkreporter.com</t>
  </si>
  <si>
    <t>magnation.com</t>
  </si>
  <si>
    <t>medelita.com</t>
  </si>
  <si>
    <t>whatsbestforum.com</t>
  </si>
  <si>
    <t>coverinfo.de</t>
  </si>
  <si>
    <t>ejudo.info</t>
  </si>
  <si>
    <t>pomb.org</t>
  </si>
  <si>
    <t>ucare.org</t>
  </si>
  <si>
    <t>allrecipes.ru</t>
  </si>
  <si>
    <t>telesvoboda.ru</t>
  </si>
  <si>
    <t>riversidemarket.org.uk</t>
  </si>
  <si>
    <t>acienciasgalilei.com</t>
  </si>
  <si>
    <t>amazingartsupplies.com</t>
  </si>
  <si>
    <t>bayarealisting.com</t>
  </si>
  <si>
    <t>brasilfutebol.com</t>
  </si>
  <si>
    <t>cleanupyourwin.com</t>
  </si>
  <si>
    <t>collettevacations.com</t>
  </si>
  <si>
    <t>dreamcatcherltd.com</t>
  </si>
  <si>
    <t>dynquestpharmacy.com</t>
  </si>
  <si>
    <t>lovelystationery.com</t>
  </si>
  <si>
    <t>njmls.com</t>
  </si>
  <si>
    <t>stopaddiction.com</t>
  </si>
  <si>
    <t>weckjars.com</t>
  </si>
  <si>
    <t>heidelbergerwohnen.de</t>
  </si>
  <si>
    <t>bankexam.fr</t>
  </si>
  <si>
    <t>tamahoku-hp.jp</t>
  </si>
  <si>
    <t>indostreamings.net</t>
  </si>
  <si>
    <t>aun.edu.ng</t>
  </si>
  <si>
    <t>luteranstvo.org</t>
  </si>
  <si>
    <t>fcsteaua.ro</t>
  </si>
  <si>
    <t>leamingtonobserver.co.uk</t>
  </si>
  <si>
    <t>centraltelegraph.com.au</t>
  </si>
  <si>
    <t>sxe.cc</t>
  </si>
  <si>
    <t>ytxingjian.cn</t>
  </si>
  <si>
    <t>balldrop.com</t>
  </si>
  <si>
    <t>darkeden.com</t>
  </si>
  <si>
    <t>femern.com</t>
  </si>
  <si>
    <t>istanbulhayatemlak.com</t>
  </si>
  <si>
    <t>michaeldavidwinery.com</t>
  </si>
  <si>
    <t>novusagenda.com</t>
  </si>
  <si>
    <t>passkarado.com</t>
  </si>
  <si>
    <t>victorygirlsblog.com</t>
  </si>
  <si>
    <t>yumbo.net</t>
  </si>
  <si>
    <t>driestar-educatief.nl</t>
  </si>
  <si>
    <t>fondation-vincentvangogh-arles.org</t>
  </si>
  <si>
    <t>healthyteennetwork.org</t>
  </si>
  <si>
    <t>marketplaceleaders.org</t>
  </si>
  <si>
    <t>centrumrowerowe.pl</t>
  </si>
  <si>
    <t>conanex.pl</t>
  </si>
  <si>
    <t>bartin.edu.tr</t>
  </si>
  <si>
    <t>housing-ombudsman.org.uk</t>
  </si>
  <si>
    <t>8holding.com</t>
  </si>
  <si>
    <t>assee.com</t>
  </si>
  <si>
    <t>buysildenafilnline365.com</t>
  </si>
  <si>
    <t>classifiedantiquearmsonline.com</t>
  </si>
  <si>
    <t>girgirburada.com</t>
  </si>
  <si>
    <t>manakgroup.com</t>
  </si>
  <si>
    <t>medtravelbelarus.com</t>
  </si>
  <si>
    <t>naishsurfing.com</t>
  </si>
  <si>
    <t>pimlicoplumbers.com</t>
  </si>
  <si>
    <t>upgrademotoring.com</t>
  </si>
  <si>
    <t>kreuzotter.de</t>
  </si>
  <si>
    <t>stuttgart-german-masters.de</t>
  </si>
  <si>
    <t>costco.com.mx</t>
  </si>
  <si>
    <t>casc.net</t>
  </si>
  <si>
    <t>shoescoupon.net</t>
  </si>
  <si>
    <t>soundtech.co.uk</t>
  </si>
  <si>
    <t>zaishengjiao.cc</t>
  </si>
  <si>
    <t>cro.com.co</t>
  </si>
  <si>
    <t>cangbao.com</t>
  </si>
  <si>
    <t>farmersmarketsontario.com</t>
  </si>
  <si>
    <t>network-performance.com</t>
  </si>
  <si>
    <t>reezocar.com</t>
  </si>
  <si>
    <t>santakst.com</t>
  </si>
  <si>
    <t>termyszaflary.com</t>
  </si>
  <si>
    <t>elfoavventure.it</t>
  </si>
  <si>
    <t>nikcenter.org</t>
  </si>
  <si>
    <t>tff-narzedzia.pl</t>
  </si>
  <si>
    <t>aisuangua.com</t>
  </si>
  <si>
    <t>familyhistoryproducts.com</t>
  </si>
  <si>
    <t>haburi.com</t>
  </si>
  <si>
    <t>melfisher.com</t>
  </si>
  <si>
    <t>nahoku.com</t>
  </si>
  <si>
    <t>podhale-tatras.com</t>
  </si>
  <si>
    <t>signmyguestbook.com</t>
  </si>
  <si>
    <t>teeaxzcv5.com</t>
  </si>
  <si>
    <t>yourhairtreatment.com</t>
  </si>
  <si>
    <t>glanzunion.de</t>
  </si>
  <si>
    <t>creativedigitalsigns.net</t>
  </si>
  <si>
    <t>pint.nl</t>
  </si>
  <si>
    <t>michaelkor.org</t>
  </si>
  <si>
    <t>tjrc.ph</t>
  </si>
  <si>
    <t>bestmaps.ru</t>
  </si>
  <si>
    <t>xn----7sbaabtefcpraqsrnhd4f9dxfyc.xn--p1ai</t>
  </si>
  <si>
    <t>Ð´Ð¾ÐºÐ°Ð·Ð°Ñ‚ÐµÐ»ÑŒÐ½Ð°Ñ-Ð¼ÐµÐ´Ð¸Ñ†Ð¸Ð½Ð°.Ñ€Ñ„</t>
  </si>
  <si>
    <t>multiespacios.co</t>
  </si>
  <si>
    <t>ffports-plaisance.com</t>
  </si>
  <si>
    <t>huayimingzhu.com</t>
  </si>
  <si>
    <t>neonwabbit.com</t>
  </si>
  <si>
    <t>np-g.com</t>
  </si>
  <si>
    <t>profollixs.com</t>
  </si>
  <si>
    <t>pullho.com</t>
  </si>
  <si>
    <t>themetalcircus.com</t>
  </si>
  <si>
    <t>odefloor.cz</t>
  </si>
  <si>
    <t>farma3.it</t>
  </si>
  <si>
    <t>chertanovo.me</t>
  </si>
  <si>
    <t>dreamrate.net</t>
  </si>
  <si>
    <t>eduhope.net</t>
  </si>
  <si>
    <t>forhire.net</t>
  </si>
  <si>
    <t>hgh-dude.net</t>
  </si>
  <si>
    <t>oma-online.org</t>
  </si>
  <si>
    <t>reston.org</t>
  </si>
  <si>
    <t>safework.ru</t>
  </si>
  <si>
    <t>velobig.ru</t>
  </si>
  <si>
    <t>lowestpriceviagra100mg.win</t>
  </si>
  <si>
    <t>ynxysm.cn</t>
  </si>
  <si>
    <t>ampersandhotel.com</t>
  </si>
  <si>
    <t>beararcheryproducts.com</t>
  </si>
  <si>
    <t>cbinsight.com</t>
  </si>
  <si>
    <t>dogguides.com</t>
  </si>
  <si>
    <t>dxlabsuite.com</t>
  </si>
  <si>
    <t>earth-auroville.com</t>
  </si>
  <si>
    <t>pagevamp.com</t>
  </si>
  <si>
    <t>palnurse.com</t>
  </si>
  <si>
    <t>energievakbeurs.nl</t>
  </si>
  <si>
    <t>hudsonwiki.org</t>
  </si>
  <si>
    <t>okmap.org</t>
  </si>
  <si>
    <t>canadianpharcharmyonline.science</t>
  </si>
  <si>
    <t>udru.ac.th</t>
  </si>
  <si>
    <t>vivat.be</t>
  </si>
  <si>
    <t>lovelivehealth.com</t>
  </si>
  <si>
    <t>nishitetsu-home.com</t>
  </si>
  <si>
    <t>rearviewsafety.com</t>
  </si>
  <si>
    <t>squaremilecoffee.com</t>
  </si>
  <si>
    <t>underberg.com</t>
  </si>
  <si>
    <t>zuji-919.com</t>
  </si>
  <si>
    <t>courseworkschampion.co.uk</t>
  </si>
  <si>
    <t>100megspop3.com</t>
  </si>
  <si>
    <t>digital-orchard.com</t>
  </si>
  <si>
    <t>garrisonbespoke.com</t>
  </si>
  <si>
    <t>gccwired.com</t>
  </si>
  <si>
    <t>gulfstreamair.com</t>
  </si>
  <si>
    <t>infogrid.com</t>
  </si>
  <si>
    <t>mahalodrinks.com</t>
  </si>
  <si>
    <t>ndsuspectrum.com</t>
  </si>
  <si>
    <t>nnhotels.com</t>
  </si>
  <si>
    <t>ronzani.com</t>
  </si>
  <si>
    <t>tchain.com</t>
  </si>
  <si>
    <t>wendellberrybooks.com</t>
  </si>
  <si>
    <t>wherigo.com</t>
  </si>
  <si>
    <t>investment247.de</t>
  </si>
  <si>
    <t>ayto-oviedo.es</t>
  </si>
  <si>
    <t>ejaculare.eu</t>
  </si>
  <si>
    <t>reima.fi</t>
  </si>
  <si>
    <t>e-veracruz.mx</t>
  </si>
  <si>
    <t>tooliphone.net</t>
  </si>
  <si>
    <t>catholicfreepress.org</t>
  </si>
  <si>
    <t>moneyadvicetrust.org</t>
  </si>
  <si>
    <t>art.gov.sa</t>
  </si>
  <si>
    <t>kse.org.ua</t>
  </si>
  <si>
    <t>achairdressing.co.uk</t>
  </si>
  <si>
    <t>albertwhitman.com</t>
  </si>
  <si>
    <t>firstcarehospital.com</t>
  </si>
  <si>
    <t>flemisheye.com</t>
  </si>
  <si>
    <t>gonnahappen.com</t>
  </si>
  <si>
    <t>hezedtz.com</t>
  </si>
  <si>
    <t>loveboy.com</t>
  </si>
  <si>
    <t>noshok.com</t>
  </si>
  <si>
    <t>paisleychamber.com</t>
  </si>
  <si>
    <t>socialisttimes.com</t>
  </si>
  <si>
    <t>starrosesandplants.com</t>
  </si>
  <si>
    <t>g99gle.eu</t>
  </si>
  <si>
    <t>kilkennycastle.ie</t>
  </si>
  <si>
    <t>727.co.jp</t>
  </si>
  <si>
    <t>cyberbytecafe.net</t>
  </si>
  <si>
    <t>edgeof17.net</t>
  </si>
  <si>
    <t>dragonboat.org</t>
  </si>
  <si>
    <t>gvhba.org</t>
  </si>
  <si>
    <t>helpkash.org</t>
  </si>
  <si>
    <t>dukatex.pl</t>
  </si>
  <si>
    <t>analytics-software.com</t>
  </si>
  <si>
    <t>giantsridge.com</t>
  </si>
  <si>
    <t>tagadv.com</t>
  </si>
  <si>
    <t>teesforall.com</t>
  </si>
  <si>
    <t>tippytoe.com</t>
  </si>
  <si>
    <t>twike.com</t>
  </si>
  <si>
    <t>mokme.de</t>
  </si>
  <si>
    <t>renatoprada.net</t>
  </si>
  <si>
    <t>thelooper.net</t>
  </si>
  <si>
    <t>bigbasin.org</t>
  </si>
  <si>
    <t>secupv.org</t>
  </si>
  <si>
    <t>tomifu.ru</t>
  </si>
  <si>
    <t>bkl.us</t>
  </si>
  <si>
    <t>kennedy.edu.ar</t>
  </si>
  <si>
    <t>alcodom.club</t>
  </si>
  <si>
    <t>jdspba.cn</t>
  </si>
  <si>
    <t>trtr.cn</t>
  </si>
  <si>
    <t>aosbox.com</t>
  </si>
  <si>
    <t>bidstart.com</t>
  </si>
  <si>
    <t>bookarestaurant.com</t>
  </si>
  <si>
    <t>ds-distribuciones.com</t>
  </si>
  <si>
    <t>ershouhuangjin.com</t>
  </si>
  <si>
    <t>jill-e.com</t>
  </si>
  <si>
    <t>kioskkiosk.com</t>
  </si>
  <si>
    <t>mysticelf.com</t>
  </si>
  <si>
    <t>piperbraden.com</t>
  </si>
  <si>
    <t>tesbanbkl.com</t>
  </si>
  <si>
    <t>tychobrahe.com</t>
  </si>
  <si>
    <t>underego.com</t>
  </si>
  <si>
    <t>watkinsrestaurantgroup.com</t>
  </si>
  <si>
    <t>delicepasticceria.it</t>
  </si>
  <si>
    <t>alemanda.lt</t>
  </si>
  <si>
    <t>oldmutualusa.net</t>
  </si>
  <si>
    <t>gphg.org</t>
  </si>
  <si>
    <t>poundpuplegacy.org</t>
  </si>
  <si>
    <t>otvetmailg2017.ru</t>
  </si>
  <si>
    <t>chiliplay.se</t>
  </si>
  <si>
    <t>myhospitals.gov.au</t>
  </si>
  <si>
    <t>picolle.biz</t>
  </si>
  <si>
    <t>charliehoehn.com</t>
  </si>
  <si>
    <t>diynamic.com</t>
  </si>
  <si>
    <t>drivelikhell.com</t>
  </si>
  <si>
    <t>f86sabre.com</t>
  </si>
  <si>
    <t>fryingpan.com</t>
  </si>
  <si>
    <t>guideauto.com</t>
  </si>
  <si>
    <t>hebreu-cnh.com</t>
  </si>
  <si>
    <t>kitchencoupon.com</t>
  </si>
  <si>
    <t>lafrieda.com</t>
  </si>
  <si>
    <t>loanemu.com</t>
  </si>
  <si>
    <t>penglog.com</t>
  </si>
  <si>
    <t>theweepies.com</t>
  </si>
  <si>
    <t>tjff.com</t>
  </si>
  <si>
    <t>tomsshoesworld.com</t>
  </si>
  <si>
    <t>androp.jp</t>
  </si>
  <si>
    <t>historicvehicle.org</t>
  </si>
  <si>
    <t>lsattest.org</t>
  </si>
  <si>
    <t>nasadad.org</t>
  </si>
  <si>
    <t>viscounty.org</t>
  </si>
  <si>
    <t>camp26.biz</t>
  </si>
  <si>
    <t>ahoegee.com</t>
  </si>
  <si>
    <t>atlasrfidstore.com</t>
  </si>
  <si>
    <t>aweewee.com</t>
  </si>
  <si>
    <t>buenosaireshabitat.com</t>
  </si>
  <si>
    <t>hbiby.com</t>
  </si>
  <si>
    <t>ido-dance.com</t>
  </si>
  <si>
    <t>sdrdc.com</t>
  </si>
  <si>
    <t>subzeroentertainment-films.com</t>
  </si>
  <si>
    <t>terrabellica.com</t>
  </si>
  <si>
    <t>viagrawithoutadoctorprescriptioncheap.com</t>
  </si>
  <si>
    <t>zhaobochem.com</t>
  </si>
  <si>
    <t>eu4wiki.de</t>
  </si>
  <si>
    <t>helens-welt.de</t>
  </si>
  <si>
    <t>eulc.edu.eg</t>
  </si>
  <si>
    <t>cafeverdexx.eu</t>
  </si>
  <si>
    <t>getmetal.info</t>
  </si>
  <si>
    <t>sarpa.ir</t>
  </si>
  <si>
    <t>smk.lt</t>
  </si>
  <si>
    <t>aluae.net</t>
  </si>
  <si>
    <t>petsofthehomeless.org</t>
  </si>
  <si>
    <t>buyantabuse.webcam</t>
  </si>
  <si>
    <t>travian.cc</t>
  </si>
  <si>
    <t>maennlichen.ch</t>
  </si>
  <si>
    <t>archerequity.com</t>
  </si>
  <si>
    <t>bistrojeanty.com</t>
  </si>
  <si>
    <t>cx-portal.com</t>
  </si>
  <si>
    <t>georgiacarpet.com</t>
  </si>
  <si>
    <t>mundojuegos.com</t>
  </si>
  <si>
    <t>newsreleaser.com</t>
  </si>
  <si>
    <t>notlame.com</t>
  </si>
  <si>
    <t>sonyadakar.com</t>
  </si>
  <si>
    <t>w2bc.com</t>
  </si>
  <si>
    <t>winstrolresults.com</t>
  </si>
  <si>
    <t>koorikazuko.jp</t>
  </si>
  <si>
    <t>cdogz.net</t>
  </si>
  <si>
    <t>qc99.net</t>
  </si>
  <si>
    <t>bobshop.nl</t>
  </si>
  <si>
    <t>elephantconservation.org</t>
  </si>
  <si>
    <t>kabillion.org</t>
  </si>
  <si>
    <t>expert-kino.ru</t>
  </si>
  <si>
    <t>queenabelle.co.uk</t>
  </si>
  <si>
    <t>artistsforpalestine.org.uk</t>
  </si>
  <si>
    <t>campusguru.com</t>
  </si>
  <si>
    <t>carlmhall.com</t>
  </si>
  <si>
    <t>cashloanstodaynow.com</t>
  </si>
  <si>
    <t>dajinge.com</t>
  </si>
  <si>
    <t>davidbessler.com</t>
  </si>
  <si>
    <t>eroticgreetingcards.com</t>
  </si>
  <si>
    <t>lorazepamhowto.com</t>
  </si>
  <si>
    <t>mibeer.com</t>
  </si>
  <si>
    <t>motorstorm.com</t>
  </si>
  <si>
    <t>rachelmaddow.com</t>
  </si>
  <si>
    <t>sandsmedia.com</t>
  </si>
  <si>
    <t>smucker.com</t>
  </si>
  <si>
    <t>staynalive.com</t>
  </si>
  <si>
    <t>vivalditomato.com</t>
  </si>
  <si>
    <t>okpk.cz</t>
  </si>
  <si>
    <t>schlachtfeldhelden.de</t>
  </si>
  <si>
    <t>aiff.gr</t>
  </si>
  <si>
    <t>register-web-domain.in</t>
  </si>
  <si>
    <t>checkcap.net</t>
  </si>
  <si>
    <t>gzuc.net</t>
  </si>
  <si>
    <t>lizardtorino.net</t>
  </si>
  <si>
    <t>rainbowsprings.co.nz</t>
  </si>
  <si>
    <t>backbonecampaign.org</t>
  </si>
  <si>
    <t>goonj.org</t>
  </si>
  <si>
    <t>cnl.sk</t>
  </si>
  <si>
    <t>collec.to</t>
  </si>
  <si>
    <t>infiniti.co.uk</t>
  </si>
  <si>
    <t>topcraftsites.co.uk</t>
  </si>
  <si>
    <t>typebooks.ca</t>
  </si>
  <si>
    <t>hrbjjzx.cn</t>
  </si>
  <si>
    <t>bobhoil.com</t>
  </si>
  <si>
    <t>boulesis.com</t>
  </si>
  <si>
    <t>cheaplevitrausaonline.com</t>
  </si>
  <si>
    <t>dannygregory.com</t>
  </si>
  <si>
    <t>enghouseinteractive.com</t>
  </si>
  <si>
    <t>etvirtualworlds.com</t>
  </si>
  <si>
    <t>evvvn.com</t>
  </si>
  <si>
    <t>fromheretosecurity.com</t>
  </si>
  <si>
    <t>hertzmann.com</t>
  </si>
  <si>
    <t>libertymeadows.com</t>
  </si>
  <si>
    <t>matthenry.com</t>
  </si>
  <si>
    <t>pamperedpuppy.com</t>
  </si>
  <si>
    <t>sat4all.com</t>
  </si>
  <si>
    <t>wernervonascheraden.com</t>
  </si>
  <si>
    <t>jobweb.fr</t>
  </si>
  <si>
    <t>maesei.co.jp</t>
  </si>
  <si>
    <t>grove2004.jp</t>
  </si>
  <si>
    <t>logistics.or.jp</t>
  </si>
  <si>
    <t>terrispencer.net</t>
  </si>
  <si>
    <t>boekman.nl</t>
  </si>
  <si>
    <t>bscai.org</t>
  </si>
  <si>
    <t>incompas.org</t>
  </si>
  <si>
    <t>loveface.org</t>
  </si>
  <si>
    <t>cmkp.edu.pl</t>
  </si>
  <si>
    <t>turizm37.ru</t>
  </si>
  <si>
    <t>longhe.tv</t>
  </si>
  <si>
    <t>ardenpigcompany.co.uk</t>
  </si>
  <si>
    <t>cauvery.biz</t>
  </si>
  <si>
    <t>albuterol.christmas</t>
  </si>
  <si>
    <t>4thnet.com</t>
  </si>
  <si>
    <t>advanceddivermagazine.com</t>
  </si>
  <si>
    <t>ax8008.com</t>
  </si>
  <si>
    <t>btuff.com</t>
  </si>
  <si>
    <t>canadianpharcharmyonlineusa.com</t>
  </si>
  <si>
    <t>cannerycasino.com</t>
  </si>
  <si>
    <t>escapethefate.com</t>
  </si>
  <si>
    <t>fromagination.com</t>
  </si>
  <si>
    <t>healthproducthub.com</t>
  </si>
  <si>
    <t>ids-scheer.com</t>
  </si>
  <si>
    <t>keylandings.com</t>
  </si>
  <si>
    <t>loveandmercyfilm.com</t>
  </si>
  <si>
    <t>michaelling.com</t>
  </si>
  <si>
    <t>mrtimes.com</t>
  </si>
  <si>
    <t>oakepi.com</t>
  </si>
  <si>
    <t>panoramalangkawi.com</t>
  </si>
  <si>
    <t>piperinfo.com</t>
  </si>
  <si>
    <t>vincigenius.com</t>
  </si>
  <si>
    <t>windows7-8activator.com</t>
  </si>
  <si>
    <t>zhonghanc.com</t>
  </si>
  <si>
    <t>9go.eu</t>
  </si>
  <si>
    <t>goede-plannen.info</t>
  </si>
  <si>
    <t>kurierwilenski.lt</t>
  </si>
  <si>
    <t>fgwtelecom.net</t>
  </si>
  <si>
    <t>gilbertschools.net</t>
  </si>
  <si>
    <t>jevenere.net</t>
  </si>
  <si>
    <t>businesspaper.org</t>
  </si>
  <si>
    <t>plutser.ru</t>
  </si>
  <si>
    <t>buyadalat.today</t>
  </si>
  <si>
    <t>ppl.ug</t>
  </si>
  <si>
    <t>fujitsugeneral.com.au</t>
  </si>
  <si>
    <t>danvilleautomation.com</t>
  </si>
  <si>
    <t>ewandoo.com</t>
  </si>
  <si>
    <t>globerx24.com</t>
  </si>
  <si>
    <t>grantsalert.com</t>
  </si>
  <si>
    <t>lehmanlaw.com</t>
  </si>
  <si>
    <t>myflcp.com</t>
  </si>
  <si>
    <t>newstalkradiowhio.com</t>
  </si>
  <si>
    <t>repairart.com</t>
  </si>
  <si>
    <t>revozport.com</t>
  </si>
  <si>
    <t>sierraenergycorp.com</t>
  </si>
  <si>
    <t>the-match-factory.com</t>
  </si>
  <si>
    <t>vrettos.com</t>
  </si>
  <si>
    <t>totallogistic.es</t>
  </si>
  <si>
    <t>dptrading.eu</t>
  </si>
  <si>
    <t>scrnch.me</t>
  </si>
  <si>
    <t>nutrition-international.net</t>
  </si>
  <si>
    <t>laytoncity.org</t>
  </si>
  <si>
    <t>redtail.org</t>
  </si>
  <si>
    <t>visitflorida.org</t>
  </si>
  <si>
    <t>golf3.pl</t>
  </si>
  <si>
    <t>generic-albuterol.se</t>
  </si>
  <si>
    <t>cushmanwakefield.co.uk</t>
  </si>
  <si>
    <t>asca.org.au</t>
  </si>
  <si>
    <t>michaelkorsbags.net.co</t>
  </si>
  <si>
    <t>anayou.com</t>
  </si>
  <si>
    <t>bilinguist.com</t>
  </si>
  <si>
    <t>carbonpoker.com</t>
  </si>
  <si>
    <t>choreboard.com</t>
  </si>
  <si>
    <t>copenhagen.com</t>
  </si>
  <si>
    <t>dialogintelligence.com</t>
  </si>
  <si>
    <t>kayakchicago.com</t>
  </si>
  <si>
    <t>personalloans4badcredit.com</t>
  </si>
  <si>
    <t>revistakan.com</t>
  </si>
  <si>
    <t>searayboat.com</t>
  </si>
  <si>
    <t>sham24.com</t>
  </si>
  <si>
    <t>shiftedreality.com</t>
  </si>
  <si>
    <t>smugglersite.com</t>
  </si>
  <si>
    <t>stbrides.com</t>
  </si>
  <si>
    <t>stronghit.com</t>
  </si>
  <si>
    <t>tafsir.com</t>
  </si>
  <si>
    <t>viewacr.com</t>
  </si>
  <si>
    <t>vintage-porn-tube.com</t>
  </si>
  <si>
    <t>webbuildersguide.com</t>
  </si>
  <si>
    <t>asc.edu</t>
  </si>
  <si>
    <t>somosindicalistas.es</t>
  </si>
  <si>
    <t>l2zeus.net</t>
  </si>
  <si>
    <t>awgp.org</t>
  </si>
  <si>
    <t>bardavon.org</t>
  </si>
  <si>
    <t>iinet2.org</t>
  </si>
  <si>
    <t>ltd.org</t>
  </si>
  <si>
    <t>thelighterside.org</t>
  </si>
  <si>
    <t>wdde.org</t>
  </si>
  <si>
    <t>propeciaonline.party</t>
  </si>
  <si>
    <t>australianethical.com.au</t>
  </si>
  <si>
    <t>royalhibernian.biz</t>
  </si>
  <si>
    <t>inderal.christmas</t>
  </si>
  <si>
    <t>hnsfzb.gov.cn</t>
  </si>
  <si>
    <t>24x7buddy.com</t>
  </si>
  <si>
    <t>aibo777.com</t>
  </si>
  <si>
    <t>auraportal.com</t>
  </si>
  <si>
    <t>careersandcolleges.com</t>
  </si>
  <si>
    <t>concordsupplies.com</t>
  </si>
  <si>
    <t>dpt.com</t>
  </si>
  <si>
    <t>flyteblog.com</t>
  </si>
  <si>
    <t>lindewerdelin.com</t>
  </si>
  <si>
    <t>magnoliamovie.com</t>
  </si>
  <si>
    <t>matsagouras.com</t>
  </si>
  <si>
    <t>novaspace.com</t>
  </si>
  <si>
    <t>onthewifi.com</t>
  </si>
  <si>
    <t>rosheflyknitsolde.com</t>
  </si>
  <si>
    <t>stoudtsbeer.com</t>
  </si>
  <si>
    <t>venusconcept.com</t>
  </si>
  <si>
    <t>expa.es</t>
  </si>
  <si>
    <t>idrbt.ac.in</t>
  </si>
  <si>
    <t>nikonvision.co.jp</t>
  </si>
  <si>
    <t>aksevenllc.net</t>
  </si>
  <si>
    <t>blipfestival.org</t>
  </si>
  <si>
    <t>buysildenafil.party</t>
  </si>
  <si>
    <t>transfer-moskva.ru</t>
  </si>
  <si>
    <t>invescoperpetual.co.uk</t>
  </si>
  <si>
    <t>skoool.co.uk</t>
  </si>
  <si>
    <t>cheapamoxil.webcam</t>
  </si>
  <si>
    <t>alperit.cl</t>
  </si>
  <si>
    <t>accesstocompletion.com</t>
  </si>
  <si>
    <t>agategames.com</t>
  </si>
  <si>
    <t>authentictexansnflstore.com</t>
  </si>
  <si>
    <t>bangessay.com</t>
  </si>
  <si>
    <t>cdipage.com</t>
  </si>
  <si>
    <t>danzanes.com</t>
  </si>
  <si>
    <t>gloryholding.com</t>
  </si>
  <si>
    <t>katrina-esports.com</t>
  </si>
  <si>
    <t>lowkerjogja.com</t>
  </si>
  <si>
    <t>medicaldirector.com</t>
  </si>
  <si>
    <t>mpacorn.com</t>
  </si>
  <si>
    <t>multipleinsurquotes.com</t>
  </si>
  <si>
    <t>principalcapital.com</t>
  </si>
  <si>
    <t>saltshops.com</t>
  </si>
  <si>
    <t>saltspringseeds.com</t>
  </si>
  <si>
    <t>sexsearch.com</t>
  </si>
  <si>
    <t>snappedshot.com</t>
  </si>
  <si>
    <t>spapartsltd.com</t>
  </si>
  <si>
    <t>zantarni.com</t>
  </si>
  <si>
    <t>betonejam.lv</t>
  </si>
  <si>
    <t>hnhglobaltrading.com.mx</t>
  </si>
  <si>
    <t>deadmoney.net</t>
  </si>
  <si>
    <t>haekang.net</t>
  </si>
  <si>
    <t>restart.org.nz</t>
  </si>
  <si>
    <t>arh.org</t>
  </si>
  <si>
    <t>calseia.org</t>
  </si>
  <si>
    <t>crista.org</t>
  </si>
  <si>
    <t>dorisdayanimalfoundation.org</t>
  </si>
  <si>
    <t>moles.org</t>
  </si>
  <si>
    <t>openhousechicago.org</t>
  </si>
  <si>
    <t>sustainableseattle.org</t>
  </si>
  <si>
    <t>ywcatoronto.org</t>
  </si>
  <si>
    <t>higakuma.red</t>
  </si>
  <si>
    <t>manormews.co.uk</t>
  </si>
  <si>
    <t>nextregistrationright.biz</t>
  </si>
  <si>
    <t>chedu.com</t>
  </si>
  <si>
    <t>dve.com</t>
  </si>
  <si>
    <t>freightos.com</t>
  </si>
  <si>
    <t>grabberman.com</t>
  </si>
  <si>
    <t>healinglifestyles.com</t>
  </si>
  <si>
    <t>i-rails.com</t>
  </si>
  <si>
    <t>mathmagic.com</t>
  </si>
  <si>
    <t>sequoiaseniorsolutions.com</t>
  </si>
  <si>
    <t>startseed.com</t>
  </si>
  <si>
    <t>tmiproducts.com</t>
  </si>
  <si>
    <t>strom-gas24.de</t>
  </si>
  <si>
    <t>get-essays.net</t>
  </si>
  <si>
    <t>smoves.net</t>
  </si>
  <si>
    <t>cr-inside.org</t>
  </si>
  <si>
    <t>ikincielesyaistanbul.org</t>
  </si>
  <si>
    <t>mirmotozapchastei.ru</t>
  </si>
  <si>
    <t>com5s.com.vn</t>
  </si>
  <si>
    <t>prosper.org.au</t>
  </si>
  <si>
    <t>aaatrade.biz</t>
  </si>
  <si>
    <t>hwebook.cn</t>
  </si>
  <si>
    <t>advairforasthma.com</t>
  </si>
  <si>
    <t>ayatoweb.com</t>
  </si>
  <si>
    <t>bluestarinsurance.com</t>
  </si>
  <si>
    <t>castawayfiji.com</t>
  </si>
  <si>
    <t>hostelcn.com</t>
  </si>
  <si>
    <t>jeffreyjtrester.com</t>
  </si>
  <si>
    <t>johnpatitucci.com</t>
  </si>
  <si>
    <t>loan.com</t>
  </si>
  <si>
    <t>marcom.com</t>
  </si>
  <si>
    <t>nktcables.com</t>
  </si>
  <si>
    <t>qihangwy.com</t>
  </si>
  <si>
    <t>secretsdebeaute-segonzac.com</t>
  </si>
  <si>
    <t>tjasdfh.com</t>
  </si>
  <si>
    <t>tropicanafm.com</t>
  </si>
  <si>
    <t>ulugh.com</t>
  </si>
  <si>
    <t>yikedafk.com</t>
  </si>
  <si>
    <t>mb4.me</t>
  </si>
  <si>
    <t>manantialwater.com.mx</t>
  </si>
  <si>
    <t>genicomprinters.net</t>
  </si>
  <si>
    <t>scalventurecapital.net</t>
  </si>
  <si>
    <t>sto.org.pl</t>
  </si>
  <si>
    <t>plumagency.pl</t>
  </si>
  <si>
    <t>gamerbox.pt</t>
  </si>
  <si>
    <t>onlinezarabotki.ru</t>
  </si>
  <si>
    <t>homechoice.co.uk</t>
  </si>
  <si>
    <t>mobilemarketingmagazine.co.uk</t>
  </si>
  <si>
    <t>isohair.us</t>
  </si>
  <si>
    <t>maquinasgastronomicas.com.ar</t>
  </si>
  <si>
    <t>affinitylive.com</t>
  </si>
  <si>
    <t>backpackerspantry.com</t>
  </si>
  <si>
    <t>chandlerlimited.com</t>
  </si>
  <si>
    <t>dayinsure.com</t>
  </si>
  <si>
    <t>diversity4children.com</t>
  </si>
  <si>
    <t>dreamsoftindia.com</t>
  </si>
  <si>
    <t>freebirdsmovie.com</t>
  </si>
  <si>
    <t>krieghoff.com</t>
  </si>
  <si>
    <t>madamcjwalker.com</t>
  </si>
  <si>
    <t>passports.com</t>
  </si>
  <si>
    <t>qdkingyoung.com</t>
  </si>
  <si>
    <t>smellrite.com</t>
  </si>
  <si>
    <t>social-consciousness.com</t>
  </si>
  <si>
    <t>southshoreskincenter.com</t>
  </si>
  <si>
    <t>thenewhot.com</t>
  </si>
  <si>
    <t>mhu.edu</t>
  </si>
  <si>
    <t>yeezyboost350black.it</t>
  </si>
  <si>
    <t>cold.lt</t>
  </si>
  <si>
    <t>immigrationatty.net</t>
  </si>
  <si>
    <t>bouvet.no</t>
  </si>
  <si>
    <t>cholonautas.edu.pe</t>
  </si>
  <si>
    <t>ebroker.pl</t>
  </si>
  <si>
    <t>vibefm.ro</t>
  </si>
  <si>
    <t>consolelife.ru</t>
  </si>
  <si>
    <t>carsforless.us</t>
  </si>
  <si>
    <t>battlelog.co</t>
  </si>
  <si>
    <t>15yomodels.com</t>
  </si>
  <si>
    <t>1st4offers.com</t>
  </si>
  <si>
    <t>394719.com</t>
  </si>
  <si>
    <t>footygoss.com</t>
  </si>
  <si>
    <t>healthyclubpro.com</t>
  </si>
  <si>
    <t>herosalute.com</t>
  </si>
  <si>
    <t>hylanda.com</t>
  </si>
  <si>
    <t>kwiat.com</t>
  </si>
  <si>
    <t>maryfi.com</t>
  </si>
  <si>
    <t>monitorinstitute.com</t>
  </si>
  <si>
    <t>reindeercam.com</t>
  </si>
  <si>
    <t>rsandh.com</t>
  </si>
  <si>
    <t>seismic.com</t>
  </si>
  <si>
    <t>sowetogospelchoir.com</t>
  </si>
  <si>
    <t>toledoonthemove.com</t>
  </si>
  <si>
    <t>e-swojswiat.eu</t>
  </si>
  <si>
    <t>appbounty.net</t>
  </si>
  <si>
    <t>giaging.org</t>
  </si>
  <si>
    <t>knba.org</t>
  </si>
  <si>
    <t>ufhealthjax.org</t>
  </si>
  <si>
    <t>i-center.biz</t>
  </si>
  <si>
    <t>ruckert.biz</t>
  </si>
  <si>
    <t>huatai.com</t>
  </si>
  <si>
    <t>marltonhotel.com</t>
  </si>
  <si>
    <t>piaggioaero.com</t>
  </si>
  <si>
    <t>rivetmade.com</t>
  </si>
  <si>
    <t>santaslist.com</t>
  </si>
  <si>
    <t>shipping-pennant.com</t>
  </si>
  <si>
    <t>sisterzeus.com</t>
  </si>
  <si>
    <t>procamrunning.in</t>
  </si>
  <si>
    <t>digiflight.info</t>
  </si>
  <si>
    <t>winesofportugal.info</t>
  </si>
  <si>
    <t>rocknchair.net</t>
  </si>
  <si>
    <t>eccpalestine.org</t>
  </si>
  <si>
    <t>wgaesf.org</t>
  </si>
  <si>
    <t>e-nod32.ru</t>
  </si>
  <si>
    <t>buyeffexor.science</t>
  </si>
  <si>
    <t>castleford.com.au</t>
  </si>
  <si>
    <t>24hourpharmacycanadian.com</t>
  </si>
  <si>
    <t>cheapmax90ireland.com</t>
  </si>
  <si>
    <t>cheapshoxukclearance.com</t>
  </si>
  <si>
    <t>clarkandwilkins.com</t>
  </si>
  <si>
    <t>devconhomesecurity.com</t>
  </si>
  <si>
    <t>dhathriabsclinic.com</t>
  </si>
  <si>
    <t>hydratight.com</t>
  </si>
  <si>
    <t>l7en.com</t>
  </si>
  <si>
    <t>morzsoftware.com</t>
  </si>
  <si>
    <t>oldtrailschool.com</t>
  </si>
  <si>
    <t>qrwiz.com</t>
  </si>
  <si>
    <t>sippintip.com</t>
  </si>
  <si>
    <t>northark.edu</t>
  </si>
  <si>
    <t>compixta.jp</t>
  </si>
  <si>
    <t>literacyrights.net</t>
  </si>
  <si>
    <t>motelsinspace.net</t>
  </si>
  <si>
    <t>mrworldpremiere.net</t>
  </si>
  <si>
    <t>pan-arabian.net</t>
  </si>
  <si>
    <t>lifehacker.org</t>
  </si>
  <si>
    <t>mediocre.se</t>
  </si>
  <si>
    <t>areproduktioqn.tk</t>
  </si>
  <si>
    <t>rve.com.br</t>
  </si>
  <si>
    <t>3dboxing.com</t>
  </si>
  <si>
    <t>barcachoc.com</t>
  </si>
  <si>
    <t>codepulsar.com</t>
  </si>
  <si>
    <t>ecutesting.com</t>
  </si>
  <si>
    <t>ewmed.com</t>
  </si>
  <si>
    <t>intersentia.com</t>
  </si>
  <si>
    <t>nationalexpressgroup.com</t>
  </si>
  <si>
    <t>netforward.com</t>
  </si>
  <si>
    <t>propertyminds.com</t>
  </si>
  <si>
    <t>toloachenyc.com</t>
  </si>
  <si>
    <t>fluoxetine20mg.cricket</t>
  </si>
  <si>
    <t>aahv.fr</t>
  </si>
  <si>
    <t>stilehome.net</t>
  </si>
  <si>
    <t>banjia100.org</t>
  </si>
  <si>
    <t>forum.edu.pl</t>
  </si>
  <si>
    <t>arushatimes.co.tz</t>
  </si>
  <si>
    <t>kcc.ac.uk</t>
  </si>
  <si>
    <t>ecommercejobs.co.uk</t>
  </si>
  <si>
    <t>barnraiser.us</t>
  </si>
  <si>
    <t>teambuilding.co.za</t>
  </si>
  <si>
    <t>waterlogicaustralia.com.au</t>
  </si>
  <si>
    <t>wenger-lacke.ch</t>
  </si>
  <si>
    <t>cheapmax90uksale.com</t>
  </si>
  <si>
    <t>davecullen.com</t>
  </si>
  <si>
    <t>dots.com</t>
  </si>
  <si>
    <t>gearbrain.com</t>
  </si>
  <si>
    <t>j-i-u.com</t>
  </si>
  <si>
    <t>kcchiefsnflfansclub.com</t>
  </si>
  <si>
    <t>leeoskar.com</t>
  </si>
  <si>
    <t>minishooz.com</t>
  </si>
  <si>
    <t>mustangeng.com</t>
  </si>
  <si>
    <t>neestar.com</t>
  </si>
  <si>
    <t>onbip.com</t>
  </si>
  <si>
    <t>chujado.kr</t>
  </si>
  <si>
    <t>luct.me</t>
  </si>
  <si>
    <t>eprogramy.net</t>
  </si>
  <si>
    <t>expertisecentrumnederlands.nl</t>
  </si>
  <si>
    <t>abortionfunds.org</t>
  </si>
  <si>
    <t>nifs.org</t>
  </si>
  <si>
    <t>teevee.org</t>
  </si>
  <si>
    <t>ymcadetroit.org</t>
  </si>
  <si>
    <t>lisinoprilhctz.top</t>
  </si>
  <si>
    <t>chlomid.bid</t>
  </si>
  <si>
    <t>luzhi.com.cn</t>
  </si>
  <si>
    <t>alexchinneck.com</t>
  </si>
  <si>
    <t>hwkn.com</t>
  </si>
  <si>
    <t>ncports.com</t>
  </si>
  <si>
    <t>pressaction.com</t>
  </si>
  <si>
    <t>publicmediacom.com</t>
  </si>
  <si>
    <t>southeasttexaslive.com</t>
  </si>
  <si>
    <t>ubworoherane.com</t>
  </si>
  <si>
    <t>volcanoresort.com</t>
  </si>
  <si>
    <t>myfloorplan.net</t>
  </si>
  <si>
    <t>opsource.net</t>
  </si>
  <si>
    <t>appspecialisten.nl</t>
  </si>
  <si>
    <t>chnbook.org</t>
  </si>
  <si>
    <t>undergroundbuzz.org</t>
  </si>
  <si>
    <t>papermodels.pl</t>
  </si>
  <si>
    <t>famiplus.sk</t>
  </si>
  <si>
    <t>melnytsa.com.ua</t>
  </si>
  <si>
    <t>cartierwatchesstore.co.uk</t>
  </si>
  <si>
    <t>mangosolution.ca</t>
  </si>
  <si>
    <t>kentron.com.cn</t>
  </si>
  <si>
    <t>amateur-hure.com</t>
  </si>
  <si>
    <t>amishnews.com</t>
  </si>
  <si>
    <t>aybxz.com</t>
  </si>
  <si>
    <t>china-ea.com</t>
  </si>
  <si>
    <t>drm-x.com</t>
  </si>
  <si>
    <t>ghibliworld.com</t>
  </si>
  <si>
    <t>goredpocket.com</t>
  </si>
  <si>
    <t>guanabana.com</t>
  </si>
  <si>
    <t>insectlabstudio.com</t>
  </si>
  <si>
    <t>lauren-mccarthy.com</t>
  </si>
  <si>
    <t>lianosdospalmas.com</t>
  </si>
  <si>
    <t>rockandrhymelive.com</t>
  </si>
  <si>
    <t>sfairport.com</t>
  </si>
  <si>
    <t>shotv.com</t>
  </si>
  <si>
    <t>stalnierdzewna.com</t>
  </si>
  <si>
    <t>the-hobbit-movie.com</t>
  </si>
  <si>
    <t>touch-line.com</t>
  </si>
  <si>
    <t>tribbleagency.com</t>
  </si>
  <si>
    <t>zimano.de</t>
  </si>
  <si>
    <t>coolmathgamesjunction.net</t>
  </si>
  <si>
    <t>fwh3.net</t>
  </si>
  <si>
    <t>sayfiereport.net</t>
  </si>
  <si>
    <t>cma-canada.org</t>
  </si>
  <si>
    <t>entre-ed.org</t>
  </si>
  <si>
    <t>nu-touch.org</t>
  </si>
  <si>
    <t>anihost.ru</t>
  </si>
  <si>
    <t>anchoi.xxx</t>
  </si>
  <si>
    <t>aisnsw.edu.au</t>
  </si>
  <si>
    <t>420.com</t>
  </si>
  <si>
    <t>dissertationcapital.com</t>
  </si>
  <si>
    <t>paypal-donations.com</t>
  </si>
  <si>
    <t>yz2208.com</t>
  </si>
  <si>
    <t>zaojia.com</t>
  </si>
  <si>
    <t>ordertetracycline.info</t>
  </si>
  <si>
    <t>fra-masrl.it</t>
  </si>
  <si>
    <t>coloradolaw.net</t>
  </si>
  <si>
    <t>christianfreedom.org</t>
  </si>
  <si>
    <t>youngdaniel.org</t>
  </si>
  <si>
    <t>cialisfromusapharmacy.ru</t>
  </si>
  <si>
    <t>zhenskaya-obuv.ru</t>
  </si>
  <si>
    <t>dakhabrakha.com.ua</t>
  </si>
  <si>
    <t>xn--80adi7aek1c.xn--p1ai</t>
  </si>
  <si>
    <t>Ñ‡ÐµÑ€Ð²Ð¾Ð½Ð°.Ñ€Ñ„</t>
  </si>
  <si>
    <t>20mg-cialiscanadian.com</t>
  </si>
  <si>
    <t>bocsound.com</t>
  </si>
  <si>
    <t>cruzyraya.com</t>
  </si>
  <si>
    <t>fusesource.com</t>
  </si>
  <si>
    <t>infosyssec.com</t>
  </si>
  <si>
    <t>keepfearalive.com</t>
  </si>
  <si>
    <t>linkedlifes.com</t>
  </si>
  <si>
    <t>proboards74.com</t>
  </si>
  <si>
    <t>spareone.com</t>
  </si>
  <si>
    <t>tweetvalue.com</t>
  </si>
  <si>
    <t>c-s.fr</t>
  </si>
  <si>
    <t>mailtoday.in</t>
  </si>
  <si>
    <t>ragnarok.co.kr</t>
  </si>
  <si>
    <t>lowestprice-20mg-cialis.net</t>
  </si>
  <si>
    <t>hellsgate.co.nz</t>
  </si>
  <si>
    <t>chts.org.cn</t>
  </si>
  <si>
    <t>brainstormgolf.com</t>
  </si>
  <si>
    <t>bungenorthamerica.com</t>
  </si>
  <si>
    <t>earthakitt.com</t>
  </si>
  <si>
    <t>instabridge.com</t>
  </si>
  <si>
    <t>moluv.com</t>
  </si>
  <si>
    <t>roadrunnersinternationale.com</t>
  </si>
  <si>
    <t>sprousearts.com</t>
  </si>
  <si>
    <t>hiphop.hu</t>
  </si>
  <si>
    <t>sken.nl</t>
  </si>
  <si>
    <t>thepresidency.org</t>
  </si>
  <si>
    <t>frontierpost.com.pk</t>
  </si>
  <si>
    <t>pecongress.org.pk</t>
  </si>
  <si>
    <t>centrumdezynfekcji.pl</t>
  </si>
  <si>
    <t>prednisone60mg.science</t>
  </si>
  <si>
    <t>unipoker.com.ua</t>
  </si>
  <si>
    <t>detne.ws</t>
  </si>
  <si>
    <t>loanshark.co</t>
  </si>
  <si>
    <t>artemis-outlet.com</t>
  </si>
  <si>
    <t>authenticchinajerseysnfl.com</t>
  </si>
  <si>
    <t>elonphoenix.com</t>
  </si>
  <si>
    <t>jmloptical.com</t>
  </si>
  <si>
    <t>sandalford.com</t>
  </si>
  <si>
    <t>survios.com</t>
  </si>
  <si>
    <t>termpaperwarehouse.com</t>
  </si>
  <si>
    <t>treexy.com</t>
  </si>
  <si>
    <t>vipaionkinah.com</t>
  </si>
  <si>
    <t>buy-citalopram.date</t>
  </si>
  <si>
    <t>xn--carrerapopularniojesus-zec.es</t>
  </si>
  <si>
    <t>carrerapopularniÃ±ojesus.es</t>
  </si>
  <si>
    <t>aiqu.la</t>
  </si>
  <si>
    <t>healthy.co.nz</t>
  </si>
  <si>
    <t>buylife.org</t>
  </si>
  <si>
    <t>buy-tamoxifen.party</t>
  </si>
  <si>
    <t>zeman.com.pl</t>
  </si>
  <si>
    <t>marcbymarcjacobs.us</t>
  </si>
  <si>
    <t>buy-tamoxifen.bid</t>
  </si>
  <si>
    <t>buy-prednisonedeltasone.com</t>
  </si>
  <si>
    <t>justworldbooks.com</t>
  </si>
  <si>
    <t>lantiq.com</t>
  </si>
  <si>
    <t>pharmacycanadabuy.com</t>
  </si>
  <si>
    <t>prelaunchx.com</t>
  </si>
  <si>
    <t>wxren.com</t>
  </si>
  <si>
    <t>zuzutop.com</t>
  </si>
  <si>
    <t>motorbloggo.de</t>
  </si>
  <si>
    <t>fondationcustodia.fr</t>
  </si>
  <si>
    <t>hearapp.io</t>
  </si>
  <si>
    <t>tadalafilgeneric.webcam</t>
  </si>
  <si>
    <t>atlassnowshoe.com</t>
  </si>
  <si>
    <t>cognitivedissidents.com</t>
  </si>
  <si>
    <t>englishtownnj.com</t>
  </si>
  <si>
    <t>forgottenjokes.com</t>
  </si>
  <si>
    <t>indiaonestop.com</t>
  </si>
  <si>
    <t>issworldtraining.com</t>
  </si>
  <si>
    <t>ksallink.com</t>
  </si>
  <si>
    <t>sea-monkeys.com</t>
  </si>
  <si>
    <t>sexinchrist.com</t>
  </si>
  <si>
    <t>bang.fit</t>
  </si>
  <si>
    <t>iraq.net</t>
  </si>
  <si>
    <t>aanos.org</t>
  </si>
  <si>
    <t>metformin-er.top</t>
  </si>
  <si>
    <t>ciprofloxacin.webcam</t>
  </si>
  <si>
    <t>lzb.ac.cn</t>
  </si>
  <si>
    <t>bajie8.cn</t>
  </si>
  <si>
    <t>330033.com</t>
  </si>
  <si>
    <t>hphhyy.com</t>
  </si>
  <si>
    <t>jameyjohnson.com</t>
  </si>
  <si>
    <t>podiatry-arena.com</t>
  </si>
  <si>
    <t>redshelf.com</t>
  </si>
  <si>
    <t>siftery.com</t>
  </si>
  <si>
    <t>stealthbastard.com</t>
  </si>
  <si>
    <t>sportbloggo.de</t>
  </si>
  <si>
    <t>uce.edu.ec</t>
  </si>
  <si>
    <t>powerstream.net</t>
  </si>
  <si>
    <t>slobodan-milosevic.org</t>
  </si>
  <si>
    <t>nolvadexpct.webcam</t>
  </si>
  <si>
    <t>marryanamerican.ca</t>
  </si>
  <si>
    <t>seomax.co</t>
  </si>
  <si>
    <t>askaudiomag.com</t>
  </si>
  <si>
    <t>azuresend.com</t>
  </si>
  <si>
    <t>enhancedsteam.com</t>
  </si>
  <si>
    <t>esurveycreator.com</t>
  </si>
  <si>
    <t>gatx.com</t>
  </si>
  <si>
    <t>grouplogic.com</t>
  </si>
  <si>
    <t>ravensfootballgear.com</t>
  </si>
  <si>
    <t>rightwaysolution.com</t>
  </si>
  <si>
    <t>smileyarena.com</t>
  </si>
  <si>
    <t>suniva.com</t>
  </si>
  <si>
    <t>topoooo.com</t>
  </si>
  <si>
    <t>yangzhiping.com</t>
  </si>
  <si>
    <t>airmax2016.dk</t>
  </si>
  <si>
    <t>prednisone-online-no-prescription.net</t>
  </si>
  <si>
    <t>staticsitegenerators.net</t>
  </si>
  <si>
    <t>guac-dev.org</t>
  </si>
  <si>
    <t>liveson.org</t>
  </si>
  <si>
    <t>ncfaa.org</t>
  </si>
  <si>
    <t>buy-vitaminc.top</t>
  </si>
  <si>
    <t>quinzeandmilan.tv</t>
  </si>
  <si>
    <t>jhsh.com.tw</t>
  </si>
  <si>
    <t>zofrangeneric.bid</t>
  </si>
  <si>
    <t>morefunph.cn</t>
  </si>
  <si>
    <t>filesoup.com</t>
  </si>
  <si>
    <t>freehtmlvalidator.com</t>
  </si>
  <si>
    <t>gmailswap.com</t>
  </si>
  <si>
    <t>healthycomputing.com</t>
  </si>
  <si>
    <t>tom7.com</t>
  </si>
  <si>
    <t>feeverte.net</t>
  </si>
  <si>
    <t>prednisone-20mg-buy.net</t>
  </si>
  <si>
    <t>usa-20mgcialis.net</t>
  </si>
  <si>
    <t>mistergroup.org</t>
  </si>
  <si>
    <t>buylevitra1.top</t>
  </si>
  <si>
    <t>303.tw</t>
  </si>
  <si>
    <t>ashesofcreation.com</t>
  </si>
  <si>
    <t>cnbola.com</t>
  </si>
  <si>
    <t>samsungsv.com</t>
  </si>
  <si>
    <t>sanctuaryforall.com</t>
  </si>
  <si>
    <t>workcamps.info</t>
  </si>
  <si>
    <t>2xtreme.net</t>
  </si>
  <si>
    <t>asiaoceania.org</t>
  </si>
  <si>
    <t>collegenews.org</t>
  </si>
  <si>
    <t>icpress.co.uk</t>
  </si>
  <si>
    <t>gudaozhen.cn</t>
  </si>
  <si>
    <t>cnenbd.com</t>
  </si>
  <si>
    <t>performable.com</t>
  </si>
  <si>
    <t>djroyb.co.il</t>
  </si>
  <si>
    <t>avalontowncar.com</t>
  </si>
  <si>
    <t>blade2.com</t>
  </si>
  <si>
    <t>blockspring.com</t>
  </si>
  <si>
    <t>frhsd.com</t>
  </si>
  <si>
    <t>johnnymathis.com</t>
  </si>
  <si>
    <t>nexium-otc.cricket</t>
  </si>
  <si>
    <t>carsharing.net</t>
  </si>
  <si>
    <t>quotaproject.org</t>
  </si>
  <si>
    <t>sheffieldcathedral.org</t>
  </si>
  <si>
    <t>youthbusiness.org</t>
  </si>
  <si>
    <t>buyrobaxin.xyz</t>
  </si>
  <si>
    <t>zuazua.cn</t>
  </si>
  <si>
    <t>danielleguentherphotography.com</t>
  </si>
  <si>
    <t>gdtvic.com</t>
  </si>
  <si>
    <t>jzbook.com</t>
  </si>
  <si>
    <t>elxf.info</t>
  </si>
  <si>
    <t>pandorafms.org</t>
  </si>
  <si>
    <t>tenormin.press</t>
  </si>
  <si>
    <t>ampicillin.stream</t>
  </si>
  <si>
    <t>knightonsfamilybutchers.co.uk</t>
  </si>
  <si>
    <t>cynic.al</t>
  </si>
  <si>
    <t>j2inter.com</t>
  </si>
  <si>
    <t>letterpop.com</t>
  </si>
  <si>
    <t>officialhockeycoyotes.com</t>
  </si>
  <si>
    <t>rapideuphoria.com</t>
  </si>
  <si>
    <t>scprt.com</t>
  </si>
  <si>
    <t>scribblenauts.com</t>
  </si>
  <si>
    <t>spyw.com</t>
  </si>
  <si>
    <t>viavpsd.com</t>
  </si>
  <si>
    <t>martinfitzpatrick.name</t>
  </si>
  <si>
    <t>insol.org</t>
  </si>
  <si>
    <t>nol.com.sg</t>
  </si>
  <si>
    <t>circle-one.co.uk</t>
  </si>
  <si>
    <t>icmaster.com</t>
  </si>
  <si>
    <t>microcontroller.com</t>
  </si>
  <si>
    <t>stunicholls.com</t>
  </si>
  <si>
    <t>onlinepressroom.net</t>
  </si>
  <si>
    <t>definitelytyped.org</t>
  </si>
  <si>
    <t>buy-wellbutrin.space</t>
  </si>
  <si>
    <t>gde.to</t>
  </si>
  <si>
    <t>anafranil.center</t>
  </si>
  <si>
    <t>f-forge.com</t>
  </si>
  <si>
    <t>whirled.com</t>
  </si>
  <si>
    <t>kaiyele.net</t>
  </si>
  <si>
    <t>ca.tt</t>
  </si>
  <si>
    <t>solit.us</t>
  </si>
  <si>
    <t>edan.com.cn</t>
  </si>
  <si>
    <t>artofhacking.com</t>
  </si>
  <si>
    <t>crdf.org</t>
  </si>
  <si>
    <t>zombiepanic.org</t>
  </si>
  <si>
    <t>chinavib.com</t>
  </si>
  <si>
    <t>concurrences.com</t>
  </si>
  <si>
    <t>evogear.com</t>
  </si>
  <si>
    <t>gbax.com</t>
  </si>
  <si>
    <t>ihipo.com</t>
  </si>
  <si>
    <t>inmagic.com</t>
  </si>
  <si>
    <t>mtssensors.com</t>
  </si>
  <si>
    <t>varasoftware.com</t>
  </si>
  <si>
    <t>notabug.org</t>
  </si>
  <si>
    <t>singulairgeneric.webcam</t>
  </si>
  <si>
    <t>corabono.com</t>
  </si>
  <si>
    <t>dezyre.com</t>
  </si>
  <si>
    <t>hjfans.com</t>
  </si>
  <si>
    <t>thevrway.com</t>
  </si>
  <si>
    <t>covar.it</t>
  </si>
  <si>
    <t>erythromycin2016.us</t>
  </si>
  <si>
    <t>buyerythromycin.men</t>
  </si>
  <si>
    <t>s-a-s.org</t>
  </si>
  <si>
    <t>evo-web.co.uk</t>
  </si>
  <si>
    <t>iccopr.com</t>
  </si>
  <si>
    <t>remotesoft.com</t>
  </si>
  <si>
    <t>savagenews.com</t>
  </si>
  <si>
    <t>tomuse.com</t>
  </si>
  <si>
    <t>unima.mw</t>
  </si>
  <si>
    <t>motilium.press</t>
  </si>
  <si>
    <t>phpconference.co.uk</t>
  </si>
  <si>
    <t>summersault.com</t>
  </si>
  <si>
    <t>tri-edre.fr</t>
  </si>
  <si>
    <t>buyerythromycin.kim</t>
  </si>
  <si>
    <t>buyaugmentin.men</t>
  </si>
  <si>
    <t>usebb.net</t>
  </si>
  <si>
    <t>condoru.com</t>
  </si>
  <si>
    <t>thebbs.org</t>
  </si>
  <si>
    <t>acyclovir.press</t>
  </si>
  <si>
    <t>decisionsciences.org</t>
  </si>
  <si>
    <t>roxithromycin.top</t>
  </si>
  <si>
    <t>flacso.org.ec</t>
  </si>
  <si>
    <t>aeroscraft.com</t>
  </si>
  <si>
    <t>x-drivers.com</t>
  </si>
  <si>
    <t>tessera.com</t>
  </si>
  <si>
    <t>szeliski.org</t>
  </si>
  <si>
    <t>cccfh.com</t>
  </si>
  <si>
    <t>nhnik.com</t>
  </si>
  <si>
    <t>kqydx.com</t>
  </si>
  <si>
    <t>ftajt.com</t>
  </si>
  <si>
    <t>ubbzo.com</t>
  </si>
  <si>
    <t>olicb.com</t>
  </si>
  <si>
    <t>aqpjl.com</t>
  </si>
  <si>
    <t>qpher.com</t>
  </si>
  <si>
    <t>ncglm.com</t>
  </si>
  <si>
    <t>ckckf.com</t>
  </si>
  <si>
    <t>udkwh.com</t>
  </si>
  <si>
    <t>i5023.com</t>
  </si>
  <si>
    <t>11stjerner.com</t>
  </si>
  <si>
    <t>pierlens.com</t>
  </si>
  <si>
    <t>hdinvent.com</t>
  </si>
  <si>
    <t>buyishijie.com</t>
  </si>
  <si>
    <t>mistones.com</t>
  </si>
  <si>
    <t>privyhomes.com</t>
  </si>
  <si>
    <t>rfstj.com</t>
  </si>
  <si>
    <t>ngarti.com</t>
  </si>
  <si>
    <t>decorspot.net</t>
  </si>
  <si>
    <t>ykojq.com</t>
  </si>
  <si>
    <t>pdgii.com</t>
  </si>
  <si>
    <t>utxzw.com</t>
  </si>
  <si>
    <t>idoorframe.com</t>
  </si>
  <si>
    <t>sherpu.com</t>
  </si>
  <si>
    <t>oesbergsaal.de</t>
  </si>
  <si>
    <t>ahmclq.com</t>
  </si>
  <si>
    <t>mishistoriasdeterror.com</t>
  </si>
  <si>
    <t>blog-connect.com</t>
  </si>
  <si>
    <t>familybedding.com</t>
  </si>
  <si>
    <t>by-group.com</t>
  </si>
  <si>
    <t>dudie.de</t>
  </si>
  <si>
    <t>dueg.de</t>
  </si>
  <si>
    <t>dufg.de</t>
  </si>
  <si>
    <t>duhh.de</t>
  </si>
  <si>
    <t>spillocaves.com</t>
  </si>
  <si>
    <t>gzbzggw.com</t>
  </si>
  <si>
    <t>ltwny.com</t>
  </si>
  <si>
    <t>zhonghuikt.com</t>
  </si>
  <si>
    <t>zjk178.com</t>
  </si>
  <si>
    <t>sdkwongfai.com</t>
  </si>
  <si>
    <t>xn--fiq7vl2jprdk9g78uq0vyhd.com</t>
  </si>
  <si>
    <t>å‰æž—çœä¸­å›½ç”»å­¦ä¼š.com</t>
  </si>
  <si>
    <t>zrlqm.com</t>
  </si>
  <si>
    <t>gbpx.org</t>
  </si>
  <si>
    <t>dffygg.com</t>
  </si>
  <si>
    <t>lygc888.com</t>
  </si>
  <si>
    <t>qsnmgb.com</t>
  </si>
  <si>
    <t>zbjiaquanzhili.com</t>
  </si>
  <si>
    <t>51funway.com</t>
  </si>
  <si>
    <t>techmarkchina.com</t>
  </si>
  <si>
    <t>x-lolog.com</t>
  </si>
  <si>
    <t>zglbqw.com</t>
  </si>
  <si>
    <t>qlwfgg.com</t>
  </si>
  <si>
    <t>tingshiyudiao.com</t>
  </si>
  <si>
    <t>crystalgreat.com.cn</t>
  </si>
  <si>
    <t>shshuizu.cn</t>
  </si>
  <si>
    <t>fcqiaolian.com</t>
  </si>
  <si>
    <t>yingshenkj.com</t>
  </si>
  <si>
    <t>cci-china.cc</t>
  </si>
  <si>
    <t>myht.com.cn</t>
  </si>
  <si>
    <t>chaojijusheng.com</t>
  </si>
  <si>
    <t>czgxzx.com</t>
  </si>
  <si>
    <t>dzyljs.com</t>
  </si>
  <si>
    <t>jiuhezs.com</t>
  </si>
  <si>
    <t>loveinhangzhou.com</t>
  </si>
  <si>
    <t>luyaolin.com</t>
  </si>
  <si>
    <t>qtzxy.com</t>
  </si>
  <si>
    <t>sxhwayuan.com</t>
  </si>
  <si>
    <t>c-sp.net</t>
  </si>
  <si>
    <t>hebei12365.org</t>
  </si>
  <si>
    <t>seewell.com.cn</t>
  </si>
  <si>
    <t>zhongxingit.com.cn</t>
  </si>
  <si>
    <t>dlfhg.com</t>
  </si>
  <si>
    <t>mozaico.com</t>
  </si>
  <si>
    <t>xxhcdy.com</t>
  </si>
  <si>
    <t>yuhuotang.com</t>
  </si>
  <si>
    <t>zhongyizhubao.com</t>
  </si>
  <si>
    <t>cnmc.net</t>
  </si>
  <si>
    <t>baicnet.com</t>
  </si>
  <si>
    <t>bfitbrand.com</t>
  </si>
  <si>
    <t>cgcc2000.com</t>
  </si>
  <si>
    <t>great888.com</t>
  </si>
  <si>
    <t>liqicc.com</t>
  </si>
  <si>
    <t>xgdf9999.com</t>
  </si>
  <si>
    <t>ils-glotrain.cn</t>
  </si>
  <si>
    <t>coeic.org.cn</t>
  </si>
  <si>
    <t>gbggjg.com</t>
  </si>
  <si>
    <t>lfjn.com</t>
  </si>
  <si>
    <t>szmlznk.com</t>
  </si>
  <si>
    <t>tjyclb.com</t>
  </si>
  <si>
    <t>zbzhili.com</t>
  </si>
  <si>
    <t>zzkadico.com</t>
  </si>
  <si>
    <t>changbaishanyd.com</t>
  </si>
  <si>
    <t>leedergroup.net</t>
  </si>
  <si>
    <t>zzwxdn.net</t>
  </si>
  <si>
    <t>elderolympic.org</t>
  </si>
  <si>
    <t>shelly.com.cn</t>
  </si>
  <si>
    <t>ou360.cn</t>
  </si>
  <si>
    <t>365midea.com</t>
  </si>
  <si>
    <t>baojiqn.com</t>
  </si>
  <si>
    <t>haozhengjs.com</t>
  </si>
  <si>
    <t>hngsdsm.com</t>
  </si>
  <si>
    <t>longhan88.com</t>
  </si>
  <si>
    <t>pipefitting-ht.com</t>
  </si>
  <si>
    <t>wfxytw.com</t>
  </si>
  <si>
    <t>aysc.net</t>
  </si>
  <si>
    <t>safemax.cn</t>
  </si>
  <si>
    <t>cobaltringmadeinchina.com</t>
  </si>
  <si>
    <t>hn-baidu.com</t>
  </si>
  <si>
    <t>hymft.com</t>
  </si>
  <si>
    <t>jinduncn.com</t>
  </si>
  <si>
    <t>jsjuhao.com</t>
  </si>
  <si>
    <t>jxwj888.com</t>
  </si>
  <si>
    <t>nvdslr.com</t>
  </si>
  <si>
    <t>yutenbros.com</t>
  </si>
  <si>
    <t>zcsftek.com</t>
  </si>
  <si>
    <t>huaxinglin.net</t>
  </si>
  <si>
    <t>hhaolei.com</t>
  </si>
  <si>
    <t>lynthn.com</t>
  </si>
  <si>
    <t>wtgps.com.cn</t>
  </si>
  <si>
    <t>skyclassroom.cn</t>
  </si>
  <si>
    <t>hnjqjg.com</t>
  </si>
  <si>
    <t>sdg6.com</t>
  </si>
  <si>
    <t>shuiyuchina.com</t>
  </si>
  <si>
    <t>shxyktxw.com</t>
  </si>
  <si>
    <t>szjuke.com</t>
  </si>
  <si>
    <t>jiayishaoer.com</t>
  </si>
  <si>
    <t>lfpcbn.com</t>
  </si>
  <si>
    <t>mhtime.com</t>
  </si>
  <si>
    <t>shiyanyuzhan.com</t>
  </si>
  <si>
    <t>yunmenspring.com</t>
  </si>
  <si>
    <t>dy3dlt.com</t>
  </si>
  <si>
    <t>cq-yibo.com</t>
  </si>
  <si>
    <t>glysgzl.com</t>
  </si>
  <si>
    <t>ideeperunmondomigliore.org</t>
  </si>
  <si>
    <t>ukassoc.com</t>
  </si>
  <si>
    <t>dzrlcx.com</t>
  </si>
  <si>
    <t>everythingdoormats.com</t>
  </si>
  <si>
    <t>free4kwallpapers.com</t>
  </si>
  <si>
    <t>fondosblackberry.com</t>
  </si>
  <si>
    <t>polkadothomee.com</t>
  </si>
  <si>
    <t>thebarnyardstore.com</t>
  </si>
  <si>
    <t>kleingarten-bund.de</t>
  </si>
  <si>
    <t>hn-th.cn</t>
  </si>
  <si>
    <t>celebritytonic.com</t>
  </si>
  <si>
    <t>tv0429.com</t>
  </si>
  <si>
    <t>techblogstop.com</t>
  </si>
  <si>
    <t>rotovapor.de</t>
  </si>
  <si>
    <t>swatchandreview.com</t>
  </si>
  <si>
    <t>oa8000.com</t>
  </si>
  <si>
    <t>saintjohns.de</t>
  </si>
  <si>
    <t>strato-editor-widget.com</t>
  </si>
  <si>
    <t>99ziyuan.net</t>
  </si>
  <si>
    <t>allungamentodelpenexxl.it</t>
  </si>
  <si>
    <t>latoro.com</t>
  </si>
  <si>
    <t>ohnew.co.jp</t>
  </si>
  <si>
    <t>23ks.com</t>
  </si>
  <si>
    <t>gardenoholic.com</t>
  </si>
  <si>
    <t>growingwithscience.com</t>
  </si>
  <si>
    <t>scjunlong.com</t>
  </si>
  <si>
    <t>kpetersen.com</t>
  </si>
  <si>
    <t>tuijianshu.net</t>
  </si>
  <si>
    <t>sfoto.se</t>
  </si>
  <si>
    <t>ahshitai.gov.cn</t>
  </si>
  <si>
    <t>static-numista.com</t>
  </si>
  <si>
    <t>fun68.cn</t>
  </si>
  <si>
    <t>pravidla.cz</t>
  </si>
  <si>
    <t>malecelebbio.com</t>
  </si>
  <si>
    <t>chnfree.com</t>
  </si>
  <si>
    <t>usbdo.com</t>
  </si>
  <si>
    <t>imobiliareplus.com</t>
  </si>
  <si>
    <t>schatten-und-licht.de</t>
  </si>
  <si>
    <t>chinaruitong.com</t>
  </si>
  <si>
    <t>ruegensche-baederbahn.de</t>
  </si>
  <si>
    <t>mycyberwall.co.za</t>
  </si>
  <si>
    <t>bicpaedu.com</t>
  </si>
  <si>
    <t>arounddeglobe.com</t>
  </si>
  <si>
    <t>jxgwy.org</t>
  </si>
  <si>
    <t>dbeys.com</t>
  </si>
  <si>
    <t>huopao.com</t>
  </si>
  <si>
    <t>simplysouthernbaking.com</t>
  </si>
  <si>
    <t>keepdreammedia.com</t>
  </si>
  <si>
    <t>101jiajiao.com</t>
  </si>
  <si>
    <t>panasonic.cz</t>
  </si>
  <si>
    <t>depi.de</t>
  </si>
  <si>
    <t>floowie.com</t>
  </si>
  <si>
    <t>cyxsjzyw.com</t>
  </si>
  <si>
    <t>ao-hua.cn</t>
  </si>
  <si>
    <t>inkycloak.com</t>
  </si>
  <si>
    <t>lstory.pl</t>
  </si>
  <si>
    <t>bisampetshop.com</t>
  </si>
  <si>
    <t>dibujalia.com</t>
  </si>
  <si>
    <t>ramazankangal.com</t>
  </si>
  <si>
    <t>ayzeperde.com</t>
  </si>
  <si>
    <t>matkimya.com</t>
  </si>
  <si>
    <t>curlycraftymom.com</t>
  </si>
  <si>
    <t>airportspotting.com</t>
  </si>
  <si>
    <t>millennialliving.com</t>
  </si>
  <si>
    <t>57see.com</t>
  </si>
  <si>
    <t>dbolical.com</t>
  </si>
  <si>
    <t>xdf666.com</t>
  </si>
  <si>
    <t>mehmetkoc.net</t>
  </si>
  <si>
    <t>pump.com.tr</t>
  </si>
  <si>
    <t>bay2car.com</t>
  </si>
  <si>
    <t>yunmoban.cn</t>
  </si>
  <si>
    <t>eogs.dk</t>
  </si>
  <si>
    <t>kabutasadventure.com</t>
  </si>
  <si>
    <t>dugunmasaliniz.com</t>
  </si>
  <si>
    <t>songsermlohakij.com</t>
  </si>
  <si>
    <t>kasetwisai.org</t>
  </si>
  <si>
    <t>webareal.sk</t>
  </si>
  <si>
    <t>armaelektrik.com</t>
  </si>
  <si>
    <t>beymersan.com.tr</t>
  </si>
  <si>
    <t>makingsfinekitchens.com.au</t>
  </si>
  <si>
    <t>ozsumer.com</t>
  </si>
  <si>
    <t>dropsenerji.com</t>
  </si>
  <si>
    <t>eforpowerplants.com</t>
  </si>
  <si>
    <t>shemalejapan.com</t>
  </si>
  <si>
    <t>ardatasarim.com.tr</t>
  </si>
  <si>
    <t>anychem.com</t>
  </si>
  <si>
    <t>freecamstars.com</t>
  </si>
  <si>
    <t>twinklegroup.com</t>
  </si>
  <si>
    <t>salmanyuksel.com</t>
  </si>
  <si>
    <t>hermessky.com</t>
  </si>
  <si>
    <t>whanta.net</t>
  </si>
  <si>
    <t>interiorexpress.com</t>
  </si>
  <si>
    <t>zenbedrooms.com</t>
  </si>
  <si>
    <t>infosistri.it</t>
  </si>
  <si>
    <t>qsi-india.org</t>
  </si>
  <si>
    <t>regioner.dk</t>
  </si>
  <si>
    <t>erkoerler.net</t>
  </si>
  <si>
    <t>transportadorarener.com.br</t>
  </si>
  <si>
    <t>gulbaharsigorta.com</t>
  </si>
  <si>
    <t>alulux.de</t>
  </si>
  <si>
    <t>incunabulo.com.br</t>
  </si>
  <si>
    <t>gunemakine.com</t>
  </si>
  <si>
    <t>ramyaronmd.com</t>
  </si>
  <si>
    <t>lotto-bw.de</t>
  </si>
  <si>
    <t>grandaltuntas.com.tr</t>
  </si>
  <si>
    <t>selectwallpaper.co.uk</t>
  </si>
  <si>
    <t>barankozmetik.com</t>
  </si>
  <si>
    <t>zbzhenghai.com</t>
  </si>
  <si>
    <t>rychlost.cz</t>
  </si>
  <si>
    <t>microsoftlisans.com</t>
  </si>
  <si>
    <t>novanews.bg</t>
  </si>
  <si>
    <t>diyarbakirpromosyon.com</t>
  </si>
  <si>
    <t>freecomputerdesktopwallpaper.com</t>
  </si>
  <si>
    <t>promosyonmagnet.com</t>
  </si>
  <si>
    <t>rationalgalerie.de</t>
  </si>
  <si>
    <t>bostancicity.com</t>
  </si>
  <si>
    <t>caganmekanik.com</t>
  </si>
  <si>
    <t>zuijining.com</t>
  </si>
  <si>
    <t>negronews.fr</t>
  </si>
  <si>
    <t>soluk.co.uk</t>
  </si>
  <si>
    <t>akinciltevi.com</t>
  </si>
  <si>
    <t>huybanban.com</t>
  </si>
  <si>
    <t>motega.net</t>
  </si>
  <si>
    <t>dietanatura.pl</t>
  </si>
  <si>
    <t>pisocenter.com.br</t>
  </si>
  <si>
    <t>baroadana.com</t>
  </si>
  <si>
    <t>bkexports.com</t>
  </si>
  <si>
    <t>dinkumconsulting.com</t>
  </si>
  <si>
    <t>interaluminyum.com</t>
  </si>
  <si>
    <t>muo.cz</t>
  </si>
  <si>
    <t>viry.cz</t>
  </si>
  <si>
    <t>rottweiler-schweiz.ch</t>
  </si>
  <si>
    <t>ataexport.com</t>
  </si>
  <si>
    <t>kru-urai.com</t>
  </si>
  <si>
    <t>newswirengr.com</t>
  </si>
  <si>
    <t>wolf-garten.de</t>
  </si>
  <si>
    <t>verbraucherzentrale-bawue.de</t>
  </si>
  <si>
    <t>canicattiweb.com</t>
  </si>
  <si>
    <t>ggpthailand.com</t>
  </si>
  <si>
    <t>3kpvc.com</t>
  </si>
  <si>
    <t>mavinoktabalik.com</t>
  </si>
  <si>
    <t>pilesclinic.com</t>
  </si>
  <si>
    <t>executiveresumetemplate.org</t>
  </si>
  <si>
    <t>palanimurugantemple.org</t>
  </si>
  <si>
    <t>cnc.biz.tr</t>
  </si>
  <si>
    <t>adasumakine.com</t>
  </si>
  <si>
    <t>beyazmartidis.com</t>
  </si>
  <si>
    <t>fusteriaramonfont.com</t>
  </si>
  <si>
    <t>intmstat.com</t>
  </si>
  <si>
    <t>vaastuinternational.com</t>
  </si>
  <si>
    <t>promgaz.com</t>
  </si>
  <si>
    <t>winpoin.com</t>
  </si>
  <si>
    <t>denkmalpflege-bw.de</t>
  </si>
  <si>
    <t>almega.se</t>
  </si>
  <si>
    <t>firestartoys.com</t>
  </si>
  <si>
    <t>terslaleler.com</t>
  </si>
  <si>
    <t>ral-guetezeichen.de</t>
  </si>
  <si>
    <t>mangadrawing.net</t>
  </si>
  <si>
    <t>eisenmerkur.at</t>
  </si>
  <si>
    <t>eurovalf.com</t>
  </si>
  <si>
    <t>horrorphilia.com</t>
  </si>
  <si>
    <t>improntalaquila.org</t>
  </si>
  <si>
    <t>webluxo.com.br</t>
  </si>
  <si>
    <t>winksplay.ru</t>
  </si>
  <si>
    <t>chtester.com</t>
  </si>
  <si>
    <t>tdarsenal.ru</t>
  </si>
  <si>
    <t>mcgarryandmadsen.com</t>
  </si>
  <si>
    <t>nerdrepository.com</t>
  </si>
  <si>
    <t>lok-report.de</t>
  </si>
  <si>
    <t>indian-heritage.org</t>
  </si>
  <si>
    <t>cartoonscrapbook.com</t>
  </si>
  <si>
    <t>bus-bild.de</t>
  </si>
  <si>
    <t>atakoykonaklar.com</t>
  </si>
  <si>
    <t>dawgpounddaily.com</t>
  </si>
  <si>
    <t>ifciltd.com</t>
  </si>
  <si>
    <t>alwitra.de</t>
  </si>
  <si>
    <t>mercedesblog.com</t>
  </si>
  <si>
    <t>mabs.ie</t>
  </si>
  <si>
    <t>iswenerji.com</t>
  </si>
  <si>
    <t>orangeinks.com</t>
  </si>
  <si>
    <t>severancetool.com</t>
  </si>
  <si>
    <t>taylorwimpeyspain.com</t>
  </si>
  <si>
    <t>senigallianotizie.it</t>
  </si>
  <si>
    <t>bydybydy.ru</t>
  </si>
  <si>
    <t>nimaelektrik.com.tr</t>
  </si>
  <si>
    <t>ordbogen.com</t>
  </si>
  <si>
    <t>fgsv.de</t>
  </si>
  <si>
    <t>howzit.co.za</t>
  </si>
  <si>
    <t>mumbai77.com</t>
  </si>
  <si>
    <t>ostravainfo.cz</t>
  </si>
  <si>
    <t>ststephenspbgva.org</t>
  </si>
  <si>
    <t>188betbywz.com</t>
  </si>
  <si>
    <t>web.co.jp</t>
  </si>
  <si>
    <t>electrotown.ru</t>
  </si>
  <si>
    <t>sunny.co.uk</t>
  </si>
  <si>
    <t>perboya.com</t>
  </si>
  <si>
    <t>kneller-gifs.de</t>
  </si>
  <si>
    <t>kochmesser.de</t>
  </si>
  <si>
    <t>zaimkruglosutochno.ru</t>
  </si>
  <si>
    <t>nvshen.net</t>
  </si>
  <si>
    <t>sihaimuye.com</t>
  </si>
  <si>
    <t>crliness.cn</t>
  </si>
  <si>
    <t>pik.vn</t>
  </si>
  <si>
    <t>reklamsizdizi.com</t>
  </si>
  <si>
    <t>muzkorob.net</t>
  </si>
  <si>
    <t>delinetciler.org</t>
  </si>
  <si>
    <t>pik-auto.ru</t>
  </si>
  <si>
    <t>bigrigchromeshop.com</t>
  </si>
  <si>
    <t>flugstatistik.de</t>
  </si>
  <si>
    <t>fennelandfern.co.uk</t>
  </si>
  <si>
    <t>dieselarmy.com</t>
  </si>
  <si>
    <t>thegardencoop.com</t>
  </si>
  <si>
    <t>stromstad.se</t>
  </si>
  <si>
    <t>said-grodno.su</t>
  </si>
  <si>
    <t>wcs.today</t>
  </si>
  <si>
    <t>caleled.com</t>
  </si>
  <si>
    <t>experttransfer.eu</t>
  </si>
  <si>
    <t>igossip.it</t>
  </si>
  <si>
    <t>filmapia.com</t>
  </si>
  <si>
    <t>footballcardgallery.com</t>
  </si>
  <si>
    <t>mobile-university.de</t>
  </si>
  <si>
    <t>jjahnke.net</t>
  </si>
  <si>
    <t>venta-prom.ru</t>
  </si>
  <si>
    <t>bigbreastssex.com</t>
  </si>
  <si>
    <t>redlotusworks.com</t>
  </si>
  <si>
    <t>stephaniedavies.com.au</t>
  </si>
  <si>
    <t>fsweilun.com.cn</t>
  </si>
  <si>
    <t>ecovin.de</t>
  </si>
  <si>
    <t>wdcs-de.org</t>
  </si>
  <si>
    <t>bjbocs.com</t>
  </si>
  <si>
    <t>boutdegomme.fr</t>
  </si>
  <si>
    <t>unikan.se</t>
  </si>
  <si>
    <t>chevalannonce.com</t>
  </si>
  <si>
    <t>ws3z.com</t>
  </si>
  <si>
    <t>bumpms.com</t>
  </si>
  <si>
    <t>ruf777.com</t>
  </si>
  <si>
    <t>139y.com</t>
  </si>
  <si>
    <t>aim-ec.com</t>
  </si>
  <si>
    <t>onyamagazine.com</t>
  </si>
  <si>
    <t>yhnxywjc.com</t>
  </si>
  <si>
    <t>fjzzlib.org.cn</t>
  </si>
  <si>
    <t>jinyanhuimj.com</t>
  </si>
  <si>
    <t>ks9.com</t>
  </si>
  <si>
    <t>ydylcw88666.com</t>
  </si>
  <si>
    <t>randstad.se</t>
  </si>
  <si>
    <t>berufsbildungplus.ch</t>
  </si>
  <si>
    <t>amyswandering.com</t>
  </si>
  <si>
    <t>lygadsh.net</t>
  </si>
  <si>
    <t>shenquan.org</t>
  </si>
  <si>
    <t>5seniu.com</t>
  </si>
  <si>
    <t>lbccvikingnews.com</t>
  </si>
  <si>
    <t>grant-tour.info</t>
  </si>
  <si>
    <t>facemediagroup.co.uk</t>
  </si>
  <si>
    <t>fygldn.com</t>
  </si>
  <si>
    <t>masccl.com</t>
  </si>
  <si>
    <t>sampleresumezone.com</t>
  </si>
  <si>
    <t>tickets-4-all.com</t>
  </si>
  <si>
    <t>weimeiku.com</t>
  </si>
  <si>
    <t>yyjzgc.com</t>
  </si>
  <si>
    <t>bufetat.no</t>
  </si>
  <si>
    <t>bandesign.ru</t>
  </si>
  <si>
    <t>byhgsb.com</t>
  </si>
  <si>
    <t>masrszs.com</t>
  </si>
  <si>
    <t>pf99999.com</t>
  </si>
  <si>
    <t>qg777lhj666.com</t>
  </si>
  <si>
    <t>sdpls.com</t>
  </si>
  <si>
    <t>sqtcps.com</t>
  </si>
  <si>
    <t>zhhxm.com</t>
  </si>
  <si>
    <t>zyzsj.net</t>
  </si>
  <si>
    <t>zwangerwijzer.nl</t>
  </si>
  <si>
    <t>ca88yzcylkhd.com</t>
  </si>
  <si>
    <t>elreducto.com</t>
  </si>
  <si>
    <t>gongshangvip.com</t>
  </si>
  <si>
    <t>iteshe.com</t>
  </si>
  <si>
    <t>pidiao88.com</t>
  </si>
  <si>
    <t>s5-style.com</t>
  </si>
  <si>
    <t>sdnx.cn</t>
  </si>
  <si>
    <t>amazingy.com</t>
  </si>
  <si>
    <t>jianqijinms.com</t>
  </si>
  <si>
    <t>quikshiptoner.com</t>
  </si>
  <si>
    <t>clinicist.ru</t>
  </si>
  <si>
    <t>ausprop.cn</t>
  </si>
  <si>
    <t>buildblock.com</t>
  </si>
  <si>
    <t>daochengguiyy.com</t>
  </si>
  <si>
    <t>es-zikao.com</t>
  </si>
  <si>
    <t>ggxianhuo.com</t>
  </si>
  <si>
    <t>jojow.com</t>
  </si>
  <si>
    <t>quqianqiupg.com</t>
  </si>
  <si>
    <t>sopcgq.com</t>
  </si>
  <si>
    <t>zhijian66.com</t>
  </si>
  <si>
    <t>brekina.de</t>
  </si>
  <si>
    <t>knar-decor.ru</t>
  </si>
  <si>
    <t>jxjdxy.cn</t>
  </si>
  <si>
    <t>hongzhonghuanuli.com</t>
  </si>
  <si>
    <t>jxjxsbzl.com</t>
  </si>
  <si>
    <t>ycswxx.com</t>
  </si>
  <si>
    <t>faktuell.de</t>
  </si>
  <si>
    <t>abakhan.co.uk</t>
  </si>
  <si>
    <t>broszko.com</t>
  </si>
  <si>
    <t>guluannew.com</t>
  </si>
  <si>
    <t>hcwaiyu.com</t>
  </si>
  <si>
    <t>myfashdiary.com</t>
  </si>
  <si>
    <t>qiuyueyepg.com</t>
  </si>
  <si>
    <t>emka.si</t>
  </si>
  <si>
    <t>bossdzylc.com</t>
  </si>
  <si>
    <t>ctcautoranch.com</t>
  </si>
  <si>
    <t>dbhgyl.com</t>
  </si>
  <si>
    <t>duugood.com</t>
  </si>
  <si>
    <t>hmeyakuaiji.com</t>
  </si>
  <si>
    <t>hrsmmm.com</t>
  </si>
  <si>
    <t>hsxcl.com</t>
  </si>
  <si>
    <t>slpxsyl888.com</t>
  </si>
  <si>
    <t>xdw8.com</t>
  </si>
  <si>
    <t>ydylcw88gw666.com</t>
  </si>
  <si>
    <t>ysysys88.com</t>
  </si>
  <si>
    <t>tech2tech.fr</t>
  </si>
  <si>
    <t>czhongxie.net</t>
  </si>
  <si>
    <t>zabirai.xyz</t>
  </si>
  <si>
    <t>langfukou.cn</t>
  </si>
  <si>
    <t>comparaboo.com</t>
  </si>
  <si>
    <t>hjhayxxz888.com</t>
  </si>
  <si>
    <t>pybyw.com</t>
  </si>
  <si>
    <t>shimmydpw.com</t>
  </si>
  <si>
    <t>hutuderentp.net</t>
  </si>
  <si>
    <t>hw56.cn</t>
  </si>
  <si>
    <t>iqoption-bin.com</t>
  </si>
  <si>
    <t>l88ylc66.com</t>
  </si>
  <si>
    <t>shbj6.cn</t>
  </si>
  <si>
    <t>taychipst.com</t>
  </si>
  <si>
    <t>thecornerkitchenblog.com</t>
  </si>
  <si>
    <t>akspiele.de</t>
  </si>
  <si>
    <t>utvb.cn</t>
  </si>
  <si>
    <t>nevonprojects.com</t>
  </si>
  <si>
    <t>xckqyy.com</t>
  </si>
  <si>
    <t>radioalegria.es</t>
  </si>
  <si>
    <t>kakuyasu.co.jp</t>
  </si>
  <si>
    <t>bone.ua</t>
  </si>
  <si>
    <t>btsds.com</t>
  </si>
  <si>
    <t>shyubi.com</t>
  </si>
  <si>
    <t>trabajaraqui.com</t>
  </si>
  <si>
    <t>zzzjdxc.com</t>
  </si>
  <si>
    <t>bachakademie.de</t>
  </si>
  <si>
    <t>chinalaibao.cn</t>
  </si>
  <si>
    <t>whmit.cn</t>
  </si>
  <si>
    <t>cdtnjd.com</t>
  </si>
  <si>
    <t>lizerbram.com</t>
  </si>
  <si>
    <t>theextensiongallery.com</t>
  </si>
  <si>
    <t>wearetheinfluencers.com</t>
  </si>
  <si>
    <t>zkwyk.com</t>
  </si>
  <si>
    <t>marel.fr</t>
  </si>
  <si>
    <t>arastiralim.net</t>
  </si>
  <si>
    <t>databus.org</t>
  </si>
  <si>
    <t>perevod-s.org</t>
  </si>
  <si>
    <t>gamehub.vn</t>
  </si>
  <si>
    <t>da2010.com</t>
  </si>
  <si>
    <t>filmposters.com</t>
  </si>
  <si>
    <t>tgpmachine.org</t>
  </si>
  <si>
    <t>penissizelt.top</t>
  </si>
  <si>
    <t>douradosnews.com.br</t>
  </si>
  <si>
    <t>54rcw.com</t>
  </si>
  <si>
    <t>avturns50.com</t>
  </si>
  <si>
    <t>poldercasino.com</t>
  </si>
  <si>
    <t>freecom.de</t>
  </si>
  <si>
    <t>spezialradmesse.de</t>
  </si>
  <si>
    <t>shar.gov.in</t>
  </si>
  <si>
    <t>tj66.net</t>
  </si>
  <si>
    <t>elportaldemagdalena.com.ar</t>
  </si>
  <si>
    <t>chengwuxianaqw.com</t>
  </si>
  <si>
    <t>hbzdlj.com</t>
  </si>
  <si>
    <t>instantinsurquotes.com</t>
  </si>
  <si>
    <t>tznsjx.com</t>
  </si>
  <si>
    <t>allcityblog.fr</t>
  </si>
  <si>
    <t>jonoubnews.ir</t>
  </si>
  <si>
    <t>51njcad.com</t>
  </si>
  <si>
    <t>homestarsearch.com</t>
  </si>
  <si>
    <t>rastlos.com</t>
  </si>
  <si>
    <t>tyngchyi.com</t>
  </si>
  <si>
    <t>yijiacar021.com</t>
  </si>
  <si>
    <t>yzsfzk.com</t>
  </si>
  <si>
    <t>zhihao888.com</t>
  </si>
  <si>
    <t>echtenamen.de</t>
  </si>
  <si>
    <t>wkw.at</t>
  </si>
  <si>
    <t>xinhaojj.cn</t>
  </si>
  <si>
    <t>ratemygolfgame.com</t>
  </si>
  <si>
    <t>ruidaen.com</t>
  </si>
  <si>
    <t>sravyaram.com</t>
  </si>
  <si>
    <t>tailaigy.com</t>
  </si>
  <si>
    <t>xzxupai.com</t>
  </si>
  <si>
    <t>zzpta.com</t>
  </si>
  <si>
    <t>haccpit.org</t>
  </si>
  <si>
    <t>sh423.org.tw</t>
  </si>
  <si>
    <t>railplus.com.au</t>
  </si>
  <si>
    <t>singledudetravel.com</t>
  </si>
  <si>
    <t>stubbydog.org</t>
  </si>
  <si>
    <t>hippo.co.za</t>
  </si>
  <si>
    <t>fazzino.com</t>
  </si>
  <si>
    <t>jaklitschlawgroup.com</t>
  </si>
  <si>
    <t>residentiallighting.com</t>
  </si>
  <si>
    <t>tzsfylh.com</t>
  </si>
  <si>
    <t>maxteam.tv</t>
  </si>
  <si>
    <t>xnong.com.cn</t>
  </si>
  <si>
    <t>hyzs.cn</t>
  </si>
  <si>
    <t>avalon.net.cn</t>
  </si>
  <si>
    <t>njlzjd.com</t>
  </si>
  <si>
    <t>rigonidiasiago.com</t>
  </si>
  <si>
    <t>sharemytactics.com</t>
  </si>
  <si>
    <t>trumpexcel.com</t>
  </si>
  <si>
    <t>njqmx.net</t>
  </si>
  <si>
    <t>otkritiefc.ru</t>
  </si>
  <si>
    <t>ondres-surf-academy.com</t>
  </si>
  <si>
    <t>jining88.info</t>
  </si>
  <si>
    <t>grandbeing.biz</t>
  </si>
  <si>
    <t>ecotipo.com.br</t>
  </si>
  <si>
    <t>hnzhenqi.cn</t>
  </si>
  <si>
    <t>auntpolly.com</t>
  </si>
  <si>
    <t>bailongmaplay.com</t>
  </si>
  <si>
    <t>central-air-conditioner-and-refrigeration.com</t>
  </si>
  <si>
    <t>7tvregiondemurcia.es</t>
  </si>
  <si>
    <t>automesse.jp</t>
  </si>
  <si>
    <t>mylittlelight.net</t>
  </si>
  <si>
    <t>phpsources.org</t>
  </si>
  <si>
    <t>protek.ru</t>
  </si>
  <si>
    <t>cdc-project.com</t>
  </si>
  <si>
    <t>ichinobo.com</t>
  </si>
  <si>
    <t>livesharetravel.com</t>
  </si>
  <si>
    <t>mould-tools.com</t>
  </si>
  <si>
    <t>smilesandwich.com</t>
  </si>
  <si>
    <t>antary.de</t>
  </si>
  <si>
    <t>batampos.co.id</t>
  </si>
  <si>
    <t>correctphilippines.org</t>
  </si>
  <si>
    <t>snelafvallen24.xyz</t>
  </si>
  <si>
    <t>nantongzhuangxiu.cn</t>
  </si>
  <si>
    <t>ejiaogao.com</t>
  </si>
  <si>
    <t>gaomei888.com</t>
  </si>
  <si>
    <t>taketora.co.jp</t>
  </si>
  <si>
    <t>bzlock.com</t>
  </si>
  <si>
    <t>industrial-wood.ru</t>
  </si>
  <si>
    <t>festivaldranouter.be</t>
  </si>
  <si>
    <t>gnom-sk.biz</t>
  </si>
  <si>
    <t>unsteady.co</t>
  </si>
  <si>
    <t>cni6.com</t>
  </si>
  <si>
    <t>mizatchem.com</t>
  </si>
  <si>
    <t>trexbillet.com</t>
  </si>
  <si>
    <t>stylesyndication.de</t>
  </si>
  <si>
    <t>gzjdzdp.com</t>
  </si>
  <si>
    <t>hnylyp.com</t>
  </si>
  <si>
    <t>miseenplacefood.it</t>
  </si>
  <si>
    <t>roken.or.jp</t>
  </si>
  <si>
    <t>huvila.net</t>
  </si>
  <si>
    <t>finanfox.pl</t>
  </si>
  <si>
    <t>mmohelper.ru</t>
  </si>
  <si>
    <t>kundo.se</t>
  </si>
  <si>
    <t>morebus.co.uk</t>
  </si>
  <si>
    <t>disabilitysnowsport.org.uk</t>
  </si>
  <si>
    <t>huisvanalijn.be</t>
  </si>
  <si>
    <t>baoyisheng.com</t>
  </si>
  <si>
    <t>bj-zytc.com</t>
  </si>
  <si>
    <t>nichedsites.com</t>
  </si>
  <si>
    <t>prostodveri.com.ua</t>
  </si>
  <si>
    <t>hicosmo.com</t>
  </si>
  <si>
    <t>stroy-kz.com</t>
  </si>
  <si>
    <t>wmjzw.com</t>
  </si>
  <si>
    <t>aapb.co.jp</t>
  </si>
  <si>
    <t>dicj.gov.mo</t>
  </si>
  <si>
    <t>safariquip.co.uk</t>
  </si>
  <si>
    <t>whpta.gov.cn</t>
  </si>
  <si>
    <t>shuguangprint.com</t>
  </si>
  <si>
    <t>wetravelandblog.com</t>
  </si>
  <si>
    <t>chronikderwende.de</t>
  </si>
  <si>
    <t>deliciousmagazine.nl</t>
  </si>
  <si>
    <t>agregaty-pradotworcze.top</t>
  </si>
  <si>
    <t>tchgdns.de</t>
  </si>
  <si>
    <t>giftman.ru</t>
  </si>
  <si>
    <t>quiltwoman.com</t>
  </si>
  <si>
    <t>tdic.com</t>
  </si>
  <si>
    <t>vierumaki.fi</t>
  </si>
  <si>
    <t>paolagenovese.it</t>
  </si>
  <si>
    <t>slando.kz</t>
  </si>
  <si>
    <t>beltronica.com.mx</t>
  </si>
  <si>
    <t>tvmir.org</t>
  </si>
  <si>
    <t>bloominthepark.com</t>
  </si>
  <si>
    <t>rizhaosteel.com</t>
  </si>
  <si>
    <t>weihnachteninberlin.de</t>
  </si>
  <si>
    <t>designideas.pics</t>
  </si>
  <si>
    <t>hawaiiactive.com</t>
  </si>
  <si>
    <t>scrubsnmoreonline.com</t>
  </si>
  <si>
    <t>nice.co.jp</t>
  </si>
  <si>
    <t>christinepomponio.com</t>
  </si>
  <si>
    <t>exclusiveloader.com</t>
  </si>
  <si>
    <t>fshindle.com</t>
  </si>
  <si>
    <t>revantoptics.com</t>
  </si>
  <si>
    <t>tririg.com</t>
  </si>
  <si>
    <t>nagano-cvb.or.jp</t>
  </si>
  <si>
    <t>salzburg-online.at</t>
  </si>
  <si>
    <t>honda-indonesia.com</t>
  </si>
  <si>
    <t>rpemery.com</t>
  </si>
  <si>
    <t>sxcshw.com</t>
  </si>
  <si>
    <t>kadoro.ru</t>
  </si>
  <si>
    <t>webmedinfo.ru</t>
  </si>
  <si>
    <t>xn--umzug-mnchen-jlb.top</t>
  </si>
  <si>
    <t>umzug-mÃ¼nchen.top</t>
  </si>
  <si>
    <t>bicycling.co.za</t>
  </si>
  <si>
    <t>raisingolives.com</t>
  </si>
  <si>
    <t>parship.fr</t>
  </si>
  <si>
    <t>hyundai.it</t>
  </si>
  <si>
    <t>ausflugsziele.ch</t>
  </si>
  <si>
    <t>41print.com</t>
  </si>
  <si>
    <t>btmao.com</t>
  </si>
  <si>
    <t>veripalvelu.fi</t>
  </si>
  <si>
    <t>cashtube.ru</t>
  </si>
  <si>
    <t>premium-a.ru</t>
  </si>
  <si>
    <t>russian-watch.ru</t>
  </si>
  <si>
    <t>fitcaffeine.com</t>
  </si>
  <si>
    <t>ohssjt.com</t>
  </si>
  <si>
    <t>plastverarbeiter.de</t>
  </si>
  <si>
    <t>balaghah.net</t>
  </si>
  <si>
    <t>glavkrep.ru</t>
  </si>
  <si>
    <t>daytube.az</t>
  </si>
  <si>
    <t>dzsjz.com</t>
  </si>
  <si>
    <t>kkusiusk.com</t>
  </si>
  <si>
    <t>all-funny.info</t>
  </si>
  <si>
    <t>paradoxtilburg.nl</t>
  </si>
  <si>
    <t>salonnetwork.org</t>
  </si>
  <si>
    <t>skogum.se</t>
  </si>
  <si>
    <t>energylinx.co.uk</t>
  </si>
  <si>
    <t>radiocontrolli.com</t>
  </si>
  <si>
    <t>cn3.cn</t>
  </si>
  <si>
    <t>fitxslim.com</t>
  </si>
  <si>
    <t>laratekies.com</t>
  </si>
  <si>
    <t>zenithal.net</t>
  </si>
  <si>
    <t>adventuresinbabywearing.com</t>
  </si>
  <si>
    <t>odditysoftware.com</t>
  </si>
  <si>
    <t>sports-st.com</t>
  </si>
  <si>
    <t>jona-umzuege-muenchen.de</t>
  </si>
  <si>
    <t>ametco.com</t>
  </si>
  <si>
    <t>carriagedoorsnh.com</t>
  </si>
  <si>
    <t>hobbycomponents.com</t>
  </si>
  <si>
    <t>manchestertimes.com</t>
  </si>
  <si>
    <t>shannonclaireinteriors.com</t>
  </si>
  <si>
    <t>sildenafil8viagraonline.com</t>
  </si>
  <si>
    <t>mandarinoriental.es</t>
  </si>
  <si>
    <t>weihai0631.net</t>
  </si>
  <si>
    <t>katwijkermotor.nl</t>
  </si>
  <si>
    <t>aga-automag.ru</t>
  </si>
  <si>
    <t>globalcio.ru</t>
  </si>
  <si>
    <t>suraesc.ru</t>
  </si>
  <si>
    <t>gotengines.com</t>
  </si>
  <si>
    <t>ndwnd.com</t>
  </si>
  <si>
    <t>panelatrebol.com</t>
  </si>
  <si>
    <t>sipc.com</t>
  </si>
  <si>
    <t>drehturm.de</t>
  </si>
  <si>
    <t>amorc-spb.ru</t>
  </si>
  <si>
    <t>naveid.ru</t>
  </si>
  <si>
    <t>prdrank.ru</t>
  </si>
  <si>
    <t>a5.cn</t>
  </si>
  <si>
    <t>bestasetheticsurgeon.com</t>
  </si>
  <si>
    <t>pajilleros.com</t>
  </si>
  <si>
    <t>rescuetechinfo.com</t>
  </si>
  <si>
    <t>mumbaiservicecentres.co.in</t>
  </si>
  <si>
    <t>showmetech.com.br</t>
  </si>
  <si>
    <t>ustacticalsupply.com</t>
  </si>
  <si>
    <t>aranjuez.es</t>
  </si>
  <si>
    <t>knjhair.fr</t>
  </si>
  <si>
    <t>vokk.nl</t>
  </si>
  <si>
    <t>paul-pope.co.nz</t>
  </si>
  <si>
    <t>babuteg.ru</t>
  </si>
  <si>
    <t>cgsdibs.ru</t>
  </si>
  <si>
    <t>dailyshow.ru</t>
  </si>
  <si>
    <t>rudyos.ru</t>
  </si>
  <si>
    <t>twaala.ru</t>
  </si>
  <si>
    <t>ustaz-online.ru</t>
  </si>
  <si>
    <t>gypsyville.com</t>
  </si>
  <si>
    <t>instantworldbooking.com</t>
  </si>
  <si>
    <t>diariodealcala.es</t>
  </si>
  <si>
    <t>bytheway.hu</t>
  </si>
  <si>
    <t>oscarproduction.in</t>
  </si>
  <si>
    <t>shiny.it</t>
  </si>
  <si>
    <t>furnituremall.co.ke</t>
  </si>
  <si>
    <t>atriekreditia.lv</t>
  </si>
  <si>
    <t>magister.net</t>
  </si>
  <si>
    <t>wijblijvenhier.nl</t>
  </si>
  <si>
    <t>schoolsrus.org</t>
  </si>
  <si>
    <t>bowsfyn.ru</t>
  </si>
  <si>
    <t>edmedicsos.com</t>
  </si>
  <si>
    <t>julieannegee.com</t>
  </si>
  <si>
    <t>thestarwarstrilogy.com</t>
  </si>
  <si>
    <t>tokyocameraclub.com</t>
  </si>
  <si>
    <t>imeitem.ru</t>
  </si>
  <si>
    <t>nelars.ru</t>
  </si>
  <si>
    <t>retth.ru</t>
  </si>
  <si>
    <t>wanmeow.ru</t>
  </si>
  <si>
    <t>wangbib.ru</t>
  </si>
  <si>
    <t>shiptogaza.se</t>
  </si>
  <si>
    <t>erikschmall.com</t>
  </si>
  <si>
    <t>extremehealthradio.com</t>
  </si>
  <si>
    <t>maryminifie.com</t>
  </si>
  <si>
    <t>verpeliculas.cricket</t>
  </si>
  <si>
    <t>medtass2015.it</t>
  </si>
  <si>
    <t>ur.gov.lv</t>
  </si>
  <si>
    <t>emasantam.net</t>
  </si>
  <si>
    <t>autotaalglas.nl</t>
  </si>
  <si>
    <t>domex.ru</t>
  </si>
  <si>
    <t>edoind.ru</t>
  </si>
  <si>
    <t>hiltwy.ru</t>
  </si>
  <si>
    <t>jokovno.ru</t>
  </si>
  <si>
    <t>lipslop.ru</t>
  </si>
  <si>
    <t>moserss.ru</t>
  </si>
  <si>
    <t>xn-----6kcabayde1basnsf0cwz8kob.xn--p1ai</t>
  </si>
  <si>
    <t>Ð°Ñ€ÐµÐ½Ð´Ð°-ÑÐºÐ»Ð°Ð´Ð°-Ð¼Ñ‹Ñ‚Ð¸Ñ‰Ð¸.Ñ€Ñ„</t>
  </si>
  <si>
    <t>browningmgs.com</t>
  </si>
  <si>
    <t>cnalpacaeast.com</t>
  </si>
  <si>
    <t>coastalexcursions.com</t>
  </si>
  <si>
    <t>gtytcb.com</t>
  </si>
  <si>
    <t>kabeltje.com</t>
  </si>
  <si>
    <t>oceanfilmtour.com</t>
  </si>
  <si>
    <t>vitechreliability.com</t>
  </si>
  <si>
    <t>zhrhly.com</t>
  </si>
  <si>
    <t>zikin.com</t>
  </si>
  <si>
    <t>digital-world.de</t>
  </si>
  <si>
    <t>emdad.ir</t>
  </si>
  <si>
    <t>bisol.it</t>
  </si>
  <si>
    <t>pancrase.co.jp</t>
  </si>
  <si>
    <t>dabbanc.net</t>
  </si>
  <si>
    <t>regenius.net</t>
  </si>
  <si>
    <t>winterswijk.nl</t>
  </si>
  <si>
    <t>bamgar.ru</t>
  </si>
  <si>
    <t>comp-neo.ru</t>
  </si>
  <si>
    <t>histaux.ru</t>
  </si>
  <si>
    <t>kedsett.ru</t>
  </si>
  <si>
    <t>monbaal.ru</t>
  </si>
  <si>
    <t>oafgwen.ru</t>
  </si>
  <si>
    <t>rendpwt.ru</t>
  </si>
  <si>
    <t>sisftc.ru</t>
  </si>
  <si>
    <t>sovbank.ru</t>
  </si>
  <si>
    <t>mrta.co.th</t>
  </si>
  <si>
    <t>xn----7sbcqamvc0ay.xn--p1ai</t>
  </si>
  <si>
    <t>Ð±ÐµÑ€ÐµÐ·ÐºÐ°-Ð½Ðº.Ñ€Ñ„</t>
  </si>
  <si>
    <t>andrealynnportraits.com</t>
  </si>
  <si>
    <t>asfalisidirect.gr</t>
  </si>
  <si>
    <t>pechmobiel.nl</t>
  </si>
  <si>
    <t>theaterdeveste.nl</t>
  </si>
  <si>
    <t>tintoretto-heiloo.nl</t>
  </si>
  <si>
    <t>finnfum.ru</t>
  </si>
  <si>
    <t>islome.ru</t>
  </si>
  <si>
    <t>sosoath.ru</t>
  </si>
  <si>
    <t>amoena.com.tw</t>
  </si>
  <si>
    <t>mkweddings.org.uk</t>
  </si>
  <si>
    <t>bereman.com</t>
  </si>
  <si>
    <t>incredibleserver.com</t>
  </si>
  <si>
    <t>kounassa.com</t>
  </si>
  <si>
    <t>nemtsevlaw.com</t>
  </si>
  <si>
    <t>nutritionunplugged.com</t>
  </si>
  <si>
    <t>surtichatkazz.com</t>
  </si>
  <si>
    <t>technuter.com</t>
  </si>
  <si>
    <t>filing.pl</t>
  </si>
  <si>
    <t>churhew.ru</t>
  </si>
  <si>
    <t>echpaba.ru</t>
  </si>
  <si>
    <t>kotofey.ru</t>
  </si>
  <si>
    <t>labefsf.ru</t>
  </si>
  <si>
    <t>tom-tailor-online.ru</t>
  </si>
  <si>
    <t>caldeirafigueiredo.com</t>
  </si>
  <si>
    <t>indexgator.com</t>
  </si>
  <si>
    <t>profitengineers.com</t>
  </si>
  <si>
    <t>qhoster.com</t>
  </si>
  <si>
    <t>wangyeui.com</t>
  </si>
  <si>
    <t>japan-parts.eu</t>
  </si>
  <si>
    <t>bestnotes.in</t>
  </si>
  <si>
    <t>bestpriceforgenericviagra.life</t>
  </si>
  <si>
    <t>evro-dom.net</t>
  </si>
  <si>
    <t>smschennai.net</t>
  </si>
  <si>
    <t>dodwee.ru</t>
  </si>
  <si>
    <t>hoopeg.ru</t>
  </si>
  <si>
    <t>lakhjul.ru</t>
  </si>
  <si>
    <t>comunicacionsellamaeljuego.com</t>
  </si>
  <si>
    <t>discoverlebanon.com</t>
  </si>
  <si>
    <t>gmsportmall.com</t>
  </si>
  <si>
    <t>longwoodvenues.com</t>
  </si>
  <si>
    <t>sirtompercheornais.com</t>
  </si>
  <si>
    <t>xn--deinetglichedosis-vqb.com</t>
  </si>
  <si>
    <t>deinetÃ¤glichedosis.com</t>
  </si>
  <si>
    <t>yuugakukan.com</t>
  </si>
  <si>
    <t>tanzimaugust.de</t>
  </si>
  <si>
    <t>cm-loures.pt</t>
  </si>
  <si>
    <t>mewkohn.ru</t>
  </si>
  <si>
    <t>mrioleg.ru</t>
  </si>
  <si>
    <t>redcross.ru</t>
  </si>
  <si>
    <t>turbodb.ru</t>
  </si>
  <si>
    <t>shellkonto.se</t>
  </si>
  <si>
    <t>bradfordforestschools.co.uk</t>
  </si>
  <si>
    <t>dealsandyou.com</t>
  </si>
  <si>
    <t>fahadhonline.com</t>
  </si>
  <si>
    <t>geeksays.com</t>
  </si>
  <si>
    <t>usaisrccode.com</t>
  </si>
  <si>
    <t>tatouagefemme.cricket</t>
  </si>
  <si>
    <t>afdiag.fr</t>
  </si>
  <si>
    <t>hyperstore.in</t>
  </si>
  <si>
    <t>puregroup.info</t>
  </si>
  <si>
    <t>gelukhe.nl</t>
  </si>
  <si>
    <t>adrenaline.pl</t>
  </si>
  <si>
    <t>cmsufu.ru</t>
  </si>
  <si>
    <t>priseti.ru</t>
  </si>
  <si>
    <t>traycpr.ru</t>
  </si>
  <si>
    <t>molonstuff.xyz</t>
  </si>
  <si>
    <t>ticketnet.be</t>
  </si>
  <si>
    <t>grupoglup.com</t>
  </si>
  <si>
    <t>mtv110.com</t>
  </si>
  <si>
    <t>webinnovacion.com</t>
  </si>
  <si>
    <t>ocsga.or.jp</t>
  </si>
  <si>
    <t>tekstwerktimmermans.nl</t>
  </si>
  <si>
    <t>jesusfilmmedia.org</t>
  </si>
  <si>
    <t>ivesort.ru</t>
  </si>
  <si>
    <t>slingokonsultant.ru</t>
  </si>
  <si>
    <t>vkks.ru</t>
  </si>
  <si>
    <t>telebaern.tv</t>
  </si>
  <si>
    <t>ecology.at</t>
  </si>
  <si>
    <t>escripelmoveis.com.br</t>
  </si>
  <si>
    <t>betbet-si.com</t>
  </si>
  <si>
    <t>boldersacbakim.com</t>
  </si>
  <si>
    <t>jaipuracservice.com</t>
  </si>
  <si>
    <t>moderndaypractice.com</t>
  </si>
  <si>
    <t>nmhrtsp.com</t>
  </si>
  <si>
    <t>sk619.com</t>
  </si>
  <si>
    <t>coolessay.gq</t>
  </si>
  <si>
    <t>dafen.net</t>
  </si>
  <si>
    <t>odin.nl</t>
  </si>
  <si>
    <t>uaf.nl</t>
  </si>
  <si>
    <t>edcamp.org</t>
  </si>
  <si>
    <t>febavow.ru</t>
  </si>
  <si>
    <t>nonhush.ru</t>
  </si>
  <si>
    <t>coffeextc.co.uk</t>
  </si>
  <si>
    <t>comunitatea-romanilor.co.uk</t>
  </si>
  <si>
    <t>turbo-fire-workout.us</t>
  </si>
  <si>
    <t>dellit.com.au</t>
  </si>
  <si>
    <t>ford.ch</t>
  </si>
  <si>
    <t>gotgodmovement.com</t>
  </si>
  <si>
    <t>infinifire.com</t>
  </si>
  <si>
    <t>newitalianblood.com</t>
  </si>
  <si>
    <t>escrime-ecb.fr</t>
  </si>
  <si>
    <t>asakusa-nakamise.jp</t>
  </si>
  <si>
    <t>handsontheland.org</t>
  </si>
  <si>
    <t>conexaoto.com.br</t>
  </si>
  <si>
    <t>czdji.cn</t>
  </si>
  <si>
    <t>buycheap4pills.com</t>
  </si>
  <si>
    <t>socialpromotionnetwork.com</t>
  </si>
  <si>
    <t>the-magnate.com</t>
  </si>
  <si>
    <t>schall-messen.de</t>
  </si>
  <si>
    <t>jalicons.nl</t>
  </si>
  <si>
    <t>kingstonguardian.co.uk</t>
  </si>
  <si>
    <t>eaaa.org.uk</t>
  </si>
  <si>
    <t>laredoute.ch</t>
  </si>
  <si>
    <t>jagorestaurant.com</t>
  </si>
  <si>
    <t>pressloft.com</t>
  </si>
  <si>
    <t>rapidreadytech.com</t>
  </si>
  <si>
    <t>sumker.com</t>
  </si>
  <si>
    <t>coopbook.org</t>
  </si>
  <si>
    <t>home.se</t>
  </si>
  <si>
    <t>oscarsforsamling.se</t>
  </si>
  <si>
    <t>nver.co.uk</t>
  </si>
  <si>
    <t>travailler-en-suisse.ch</t>
  </si>
  <si>
    <t>hbylsb.cn</t>
  </si>
  <si>
    <t>elkar.com</t>
  </si>
  <si>
    <t>tenyensoft.com</t>
  </si>
  <si>
    <t>dmk.de</t>
  </si>
  <si>
    <t>lamy.fr</t>
  </si>
  <si>
    <t>horoskopai.info</t>
  </si>
  <si>
    <t>norsur.com.mx</t>
  </si>
  <si>
    <t>technikblog.net</t>
  </si>
  <si>
    <t>kvitfjell.no</t>
  </si>
  <si>
    <t>info-sectes.org</t>
  </si>
  <si>
    <t>1i.com.ua</t>
  </si>
  <si>
    <t>dudley.sch.uk</t>
  </si>
  <si>
    <t>inten.asia</t>
  </si>
  <si>
    <t>californiamusicaltheatre.com</t>
  </si>
  <si>
    <t>citybigbearlake.com</t>
  </si>
  <si>
    <t>theatrehd.ru</t>
  </si>
  <si>
    <t>affairscloud.com</t>
  </si>
  <si>
    <t>opensubnet.com</t>
  </si>
  <si>
    <t>shauntfitness.com</t>
  </si>
  <si>
    <t>ost-ausschuss.de</t>
  </si>
  <si>
    <t>visitleicester.info</t>
  </si>
  <si>
    <t>suckhoechomoinguoi.net</t>
  </si>
  <si>
    <t>pamietnikwindykatora.pl</t>
  </si>
  <si>
    <t>edunok.ru</t>
  </si>
  <si>
    <t>netda.ru</t>
  </si>
  <si>
    <t>dreamofitaly.com</t>
  </si>
  <si>
    <t>imanymusic.com</t>
  </si>
  <si>
    <t>luciafeito.com</t>
  </si>
  <si>
    <t>turningpointatsonrise.com</t>
  </si>
  <si>
    <t>computer-automation.de</t>
  </si>
  <si>
    <t>editions-legislatives.fr</t>
  </si>
  <si>
    <t>sgbau.ac.in</t>
  </si>
  <si>
    <t>best-media.pl</t>
  </si>
  <si>
    <t>unba.org.ua</t>
  </si>
  <si>
    <t>coomeva.com.co</t>
  </si>
  <si>
    <t>drshahnazdar.com</t>
  </si>
  <si>
    <t>multiplicador-torque.com</t>
  </si>
  <si>
    <t>quatechthai.com</t>
  </si>
  <si>
    <t>travlynx.com</t>
  </si>
  <si>
    <t>lacsq.org</t>
  </si>
  <si>
    <t>tokyoeisei.com</t>
  </si>
  <si>
    <t>cancerit.jp</t>
  </si>
  <si>
    <t>lucido-l.kr</t>
  </si>
  <si>
    <t>cprfspb.ru</t>
  </si>
  <si>
    <t>rocklab.ru</t>
  </si>
  <si>
    <t>automarket.su</t>
  </si>
  <si>
    <t>thebounce.ca</t>
  </si>
  <si>
    <t>beilinai.cn</t>
  </si>
  <si>
    <t>danesonline.com</t>
  </si>
  <si>
    <t>dyjczz.com</t>
  </si>
  <si>
    <t>beiranet.eu</t>
  </si>
  <si>
    <t>cyganek.info</t>
  </si>
  <si>
    <t>cca.org.mx</t>
  </si>
  <si>
    <t>akadia.ru</t>
  </si>
  <si>
    <t>omama.ru</t>
  </si>
  <si>
    <t>activeclub.com.ua</t>
  </si>
  <si>
    <t>capitasymonds.co.uk</t>
  </si>
  <si>
    <t>antonio-delgado.com</t>
  </si>
  <si>
    <t>deli-koma.com</t>
  </si>
  <si>
    <t>greatpreowned.com</t>
  </si>
  <si>
    <t>nathalie-traiteur.com</t>
  </si>
  <si>
    <t>shadeprojects.com</t>
  </si>
  <si>
    <t>sweetcotton.com</t>
  </si>
  <si>
    <t>xcaretexperiencias.com</t>
  </si>
  <si>
    <t>audio-system.de</t>
  </si>
  <si>
    <t>xforum.se</t>
  </si>
  <si>
    <t>warwickshire.sch.uk</t>
  </si>
  <si>
    <t>21boiler.com</t>
  </si>
  <si>
    <t>akibastrip-anime.com</t>
  </si>
  <si>
    <t>dentisteseastangus.com</t>
  </si>
  <si>
    <t>ettika.com</t>
  </si>
  <si>
    <t>idatalink.com</t>
  </si>
  <si>
    <t>jxdyjs.com</t>
  </si>
  <si>
    <t>netbarg.com</t>
  </si>
  <si>
    <t>halinco.eu</t>
  </si>
  <si>
    <t>ooppera.fi</t>
  </si>
  <si>
    <t>deckmedia.im</t>
  </si>
  <si>
    <t>campingintheforest.co.uk</t>
  </si>
  <si>
    <t>unicef.at</t>
  </si>
  <si>
    <t>levelupgames.com.br</t>
  </si>
  <si>
    <t>aloeveramucizeleri.com</t>
  </si>
  <si>
    <t>champagny.com</t>
  </si>
  <si>
    <t>dehler.com</t>
  </si>
  <si>
    <t>dsquilts.com</t>
  </si>
  <si>
    <t>mcresinfloors.com</t>
  </si>
  <si>
    <t>theshopatbluebird.com</t>
  </si>
  <si>
    <t>wordpress-travel-affiliate-themes.com</t>
  </si>
  <si>
    <t>aryaservice.ir</t>
  </si>
  <si>
    <t>cyberindian.net</t>
  </si>
  <si>
    <t>technetnepal.net</t>
  </si>
  <si>
    <t>lettersandlight.org</t>
  </si>
  <si>
    <t>spasswelt.xyz</t>
  </si>
  <si>
    <t>floridaswater.com</t>
  </si>
  <si>
    <t>fremeaux.com</t>
  </si>
  <si>
    <t>nestaway.com</t>
  </si>
  <si>
    <t>txqasp.com</t>
  </si>
  <si>
    <t>zayconfoods.com</t>
  </si>
  <si>
    <t>iik-duesseldorf.de</t>
  </si>
  <si>
    <t>hindustanuniv.ac.in</t>
  </si>
  <si>
    <t>ww.lk</t>
  </si>
  <si>
    <t>spanish4teachers.org</t>
  </si>
  <si>
    <t>arnews.ru</t>
  </si>
  <si>
    <t>voenmeh.ru</t>
  </si>
  <si>
    <t>showradyo.com.tr</t>
  </si>
  <si>
    <t>bancoprovincia.com.ar</t>
  </si>
  <si>
    <t>citics.com</t>
  </si>
  <si>
    <t>daomi168.com</t>
  </si>
  <si>
    <t>nctpregnancyandbabycare.com</t>
  </si>
  <si>
    <t>uhuidian.com</t>
  </si>
  <si>
    <t>yorkshirewildlifepark.com</t>
  </si>
  <si>
    <t>acadomia.fr</t>
  </si>
  <si>
    <t>prime.md</t>
  </si>
  <si>
    <t>skiresorthomes.net</t>
  </si>
  <si>
    <t>ruroshop.nl</t>
  </si>
  <si>
    <t>esperantohouse.org.au</t>
  </si>
  <si>
    <t>guiadacarreira.com.br</t>
  </si>
  <si>
    <t>baoshan.cn</t>
  </si>
  <si>
    <t>blushington.com</t>
  </si>
  <si>
    <t>cdbpdx.com</t>
  </si>
  <si>
    <t>ecotrons.com</t>
  </si>
  <si>
    <t>kia-wxzx.com</t>
  </si>
  <si>
    <t>thebuckmaker.com</t>
  </si>
  <si>
    <t>ikoinomura-minoyama.jp</t>
  </si>
  <si>
    <t>99pet.net</t>
  </si>
  <si>
    <t>24avtoevakuator.ru</t>
  </si>
  <si>
    <t>antiradar.ru</t>
  </si>
  <si>
    <t>lammhults.se</t>
  </si>
  <si>
    <t>pricesale.org.uk</t>
  </si>
  <si>
    <t>xn--m1afn.xn--p1ai</t>
  </si>
  <si>
    <t>Ñ€Ð½Ñ„.Ñ€Ñ„</t>
  </si>
  <si>
    <t>destinationoakland.com</t>
  </si>
  <si>
    <t>divinguniverse.com</t>
  </si>
  <si>
    <t>dsphotographic.com</t>
  </si>
  <si>
    <t>iat.com</t>
  </si>
  <si>
    <t>macandbumble.com</t>
  </si>
  <si>
    <t>zjlbook.com</t>
  </si>
  <si>
    <t>gezondheidaanhuis.nl</t>
  </si>
  <si>
    <t>eaststaffsbc.gov.uk</t>
  </si>
  <si>
    <t>boatsales.com.au</t>
  </si>
  <si>
    <t>ciberanika.com</t>
  </si>
  <si>
    <t>hispanicprblog.com</t>
  </si>
  <si>
    <t>musclecarsclassifieds.com</t>
  </si>
  <si>
    <t>rmls.com</t>
  </si>
  <si>
    <t>snailadventure.com</t>
  </si>
  <si>
    <t>hopluszrendszer.hu</t>
  </si>
  <si>
    <t>rengo.co.jp</t>
  </si>
  <si>
    <t>vitebsk.net</t>
  </si>
  <si>
    <t>kavkazpress.ru</t>
  </si>
  <si>
    <t>uckk.ru</t>
  </si>
  <si>
    <t>aozhiyi.com</t>
  </si>
  <si>
    <t>diyarbakirsoz.com</t>
  </si>
  <si>
    <t>goodpeoplebrewing.com</t>
  </si>
  <si>
    <t>jacksonvillerealtyinfo.com</t>
  </si>
  <si>
    <t>mansell.com</t>
  </si>
  <si>
    <t>projectdirt.com</t>
  </si>
  <si>
    <t>cheerson.es</t>
  </si>
  <si>
    <t>shuiviolet.net</t>
  </si>
  <si>
    <t>dierksbentleytourtickets.org</t>
  </si>
  <si>
    <t>habitatforhumanity.org.uk</t>
  </si>
  <si>
    <t>engineperformancechip.com</t>
  </si>
  <si>
    <t>fineitems.com</t>
  </si>
  <si>
    <t>prefiles.com</t>
  </si>
  <si>
    <t>qewang.com</t>
  </si>
  <si>
    <t>tastonewall.com</t>
  </si>
  <si>
    <t>theherbalreview.com</t>
  </si>
  <si>
    <t>usedbookstorevn.com</t>
  </si>
  <si>
    <t>vibroplex.com</t>
  </si>
  <si>
    <t>novikom.ru</t>
  </si>
  <si>
    <t>madeinusaforever.com</t>
  </si>
  <si>
    <t>teethwhiteningnatutal.com</t>
  </si>
  <si>
    <t>independent.marketing</t>
  </si>
  <si>
    <t>animalchiropractic.org</t>
  </si>
  <si>
    <t>turkey-info.ru</t>
  </si>
  <si>
    <t>vectra-club.ru</t>
  </si>
  <si>
    <t>brunobanani.com</t>
  </si>
  <si>
    <t>gadaibpkb-smart.com</t>
  </si>
  <si>
    <t>gochengdoo.com</t>
  </si>
  <si>
    <t>landoftalk.com</t>
  </si>
  <si>
    <t>m-robots.com</t>
  </si>
  <si>
    <t>paahlman.com</t>
  </si>
  <si>
    <t>parspack.com</t>
  </si>
  <si>
    <t>prideofbritainhotels.com</t>
  </si>
  <si>
    <t>rulingguys.com</t>
  </si>
  <si>
    <t>birthworks.org</t>
  </si>
  <si>
    <t>levitraprices20mg.org</t>
  </si>
  <si>
    <t>plasticfilmrecycling.org</t>
  </si>
  <si>
    <t>saldef.org</t>
  </si>
  <si>
    <t>seasar.org</t>
  </si>
  <si>
    <t>naturlink.pt</t>
  </si>
  <si>
    <t>monumentos.pt</t>
  </si>
  <si>
    <t>corporation.org.uk</t>
  </si>
  <si>
    <t>hncdmolss.gov.cn</t>
  </si>
  <si>
    <t>havecakewilltravel.com</t>
  </si>
  <si>
    <t>janetpogorelcphotography.com</t>
  </si>
  <si>
    <t>mitechnews.com</t>
  </si>
  <si>
    <t>inegsee.gr</t>
  </si>
  <si>
    <t>bjorkbacken.nu</t>
  </si>
  <si>
    <t>sverresverredal.se</t>
  </si>
  <si>
    <t>acornstairlifts.co.uk</t>
  </si>
  <si>
    <t>nongjialelianmeng.cn</t>
  </si>
  <si>
    <t>1icq.com</t>
  </si>
  <si>
    <t>courdesloges.com</t>
  </si>
  <si>
    <t>lafittesblacksmithshop.com</t>
  </si>
  <si>
    <t>winterbikeshop.com</t>
  </si>
  <si>
    <t>zbi.ee</t>
  </si>
  <si>
    <t>sharkalliance.org</t>
  </si>
  <si>
    <t>datsunstyle.ru</t>
  </si>
  <si>
    <t>vgorode.ru</t>
  </si>
  <si>
    <t>ywec.ru</t>
  </si>
  <si>
    <t>salomonshoesoutlet.us</t>
  </si>
  <si>
    <t>hoa247.vn</t>
  </si>
  <si>
    <t>australianorganicnetwork.com.au</t>
  </si>
  <si>
    <t>mtbullerapartmentrentals.com.au</t>
  </si>
  <si>
    <t>strixs.biz</t>
  </si>
  <si>
    <t>anhosting.com</t>
  </si>
  <si>
    <t>broadwaysd.com</t>
  </si>
  <si>
    <t>competitionproducts.com</t>
  </si>
  <si>
    <t>foreclosuredeals.com</t>
  </si>
  <si>
    <t>movimientocontralaintolerancia.com</t>
  </si>
  <si>
    <t>ro-kyu-bu.com</t>
  </si>
  <si>
    <t>thetranslationcompany.com</t>
  </si>
  <si>
    <t>str.it</t>
  </si>
  <si>
    <t>thetokyostationhotel.jp</t>
  </si>
  <si>
    <t>sohofactory.pl</t>
  </si>
  <si>
    <t>hearthstore.ru</t>
  </si>
  <si>
    <t>strasti.ru</t>
  </si>
  <si>
    <t>wuling-farm.com.tw</t>
  </si>
  <si>
    <t>walibi.be</t>
  </si>
  <si>
    <t>irldate.club</t>
  </si>
  <si>
    <t>healthysmoothiehq.com</t>
  </si>
  <si>
    <t>hpnss.com</t>
  </si>
  <si>
    <t>jacobsensalt.com</t>
  </si>
  <si>
    <t>nancyschuman.com</t>
  </si>
  <si>
    <t>queenofarticle.com</t>
  </si>
  <si>
    <t>walz-hardcore-cycles.com</t>
  </si>
  <si>
    <t>parfex.eu</t>
  </si>
  <si>
    <t>sportforum.ge</t>
  </si>
  <si>
    <t>portlandmassage.info</t>
  </si>
  <si>
    <t>4mark.net</t>
  </si>
  <si>
    <t>dolgopa.org</t>
  </si>
  <si>
    <t>nationalpawnbrokers.org</t>
  </si>
  <si>
    <t>m-yalta-city.ru</t>
  </si>
  <si>
    <t>nikap.ru</t>
  </si>
  <si>
    <t>askania.berlin</t>
  </si>
  <si>
    <t>aruplighting.com</t>
  </si>
  <si>
    <t>ashkenaz.com</t>
  </si>
  <si>
    <t>bbsinfor.com</t>
  </si>
  <si>
    <t>intland.com</t>
  </si>
  <si>
    <t>klos-airsoft.com</t>
  </si>
  <si>
    <t>southfloridabusinessnews.com</t>
  </si>
  <si>
    <t>australianwritings.net</t>
  </si>
  <si>
    <t>gueux-forum.net</t>
  </si>
  <si>
    <t>inweekly.net</t>
  </si>
  <si>
    <t>viagraonline-canadianpharmacy.top</t>
  </si>
  <si>
    <t>celavi.com</t>
  </si>
  <si>
    <t>darumarelojes.com</t>
  </si>
  <si>
    <t>marketminder.com</t>
  </si>
  <si>
    <t>ncccu.com</t>
  </si>
  <si>
    <t>outerbankschamber.com</t>
  </si>
  <si>
    <t>travcoa.com</t>
  </si>
  <si>
    <t>xn--7mqvo746e.com</t>
  </si>
  <si>
    <t>ä½³æ³Šä»•.com</t>
  </si>
  <si>
    <t>saveourshores.org</t>
  </si>
  <si>
    <t>gulliver.ru</t>
  </si>
  <si>
    <t>datafeedfile.com</t>
  </si>
  <si>
    <t>fatbelly.com</t>
  </si>
  <si>
    <t>joebuissink.com</t>
  </si>
  <si>
    <t>maharishistore.com</t>
  </si>
  <si>
    <t>mayahayuk.com</t>
  </si>
  <si>
    <t>officialreaction.com</t>
  </si>
  <si>
    <t>strongerbyscience.com</t>
  </si>
  <si>
    <t>youngchang.com</t>
  </si>
  <si>
    <t>bohemia.cu</t>
  </si>
  <si>
    <t>belinstitute.eu</t>
  </si>
  <si>
    <t>tokyonishi-hp.or.jp</t>
  </si>
  <si>
    <t>emgo.nl</t>
  </si>
  <si>
    <t>teamlottojumbo.nl</t>
  </si>
  <si>
    <t>ccmaine.org</t>
  </si>
  <si>
    <t>ddal.org</t>
  </si>
  <si>
    <t>ratykredyt.pl</t>
  </si>
  <si>
    <t>casino-estoril.pt</t>
  </si>
  <si>
    <t>kotelniki.ru</t>
  </si>
  <si>
    <t>profit-loss.ru</t>
  </si>
  <si>
    <t>tsg-irk.ru</t>
  </si>
  <si>
    <t>janerikholst.se</t>
  </si>
  <si>
    <t>west-cheshire.ac.uk</t>
  </si>
  <si>
    <t>biletxbg.com</t>
  </si>
  <si>
    <t>diamondbuddha.com</t>
  </si>
  <si>
    <t>directetudiant.com</t>
  </si>
  <si>
    <t>freakkitchen.com</t>
  </si>
  <si>
    <t>languang.com</t>
  </si>
  <si>
    <t>moveablefest.com</t>
  </si>
  <si>
    <t>sciborminiatures.com</t>
  </si>
  <si>
    <t>allpaqa.info</t>
  </si>
  <si>
    <t>downstate.info</t>
  </si>
  <si>
    <t>luxurywatchsite.info</t>
  </si>
  <si>
    <t>autocrimea.net</t>
  </si>
  <si>
    <t>foodaid.org</t>
  </si>
  <si>
    <t>koreanculture.org</t>
  </si>
  <si>
    <t>gtaserv.ru</t>
  </si>
  <si>
    <t>mofang.com.tw</t>
  </si>
  <si>
    <t>foodiepages.ca</t>
  </si>
  <si>
    <t>xfstu.net.cn</t>
  </si>
  <si>
    <t>amcrc.com</t>
  </si>
  <si>
    <t>cradlesoap.com</t>
  </si>
  <si>
    <t>digitalweddingforum.com</t>
  </si>
  <si>
    <t>freeflashtoys.com</t>
  </si>
  <si>
    <t>geofflawton.com</t>
  </si>
  <si>
    <t>hometlj.com</t>
  </si>
  <si>
    <t>it-events.com</t>
  </si>
  <si>
    <t>luxestreaming.com</t>
  </si>
  <si>
    <t>nnncv.com</t>
  </si>
  <si>
    <t>oldfridge.com</t>
  </si>
  <si>
    <t>siriusdog.com</t>
  </si>
  <si>
    <t>technology-solved.com</t>
  </si>
  <si>
    <t>xn--iorw51ad9b0v3f.com</t>
  </si>
  <si>
    <t>å‹æƒ…é“¾æŽ¥.com</t>
  </si>
  <si>
    <t>usu.de</t>
  </si>
  <si>
    <t>stt.fi</t>
  </si>
  <si>
    <t>smartnode.io</t>
  </si>
  <si>
    <t>geroyado.co.jp</t>
  </si>
  <si>
    <t>yama-taku.jp</t>
  </si>
  <si>
    <t>charlottecf.org</t>
  </si>
  <si>
    <t>bdpn.pl</t>
  </si>
  <si>
    <t>icult.ru</t>
  </si>
  <si>
    <t>joxaz.ru</t>
  </si>
  <si>
    <t>wcn.com.tw</t>
  </si>
  <si>
    <t>8towin.com</t>
  </si>
  <si>
    <t>amsterdammarijuanaseeds.com</t>
  </si>
  <si>
    <t>drstevegadd.com</t>
  </si>
  <si>
    <t>electronickeyboards.com</t>
  </si>
  <si>
    <t>host-adm.com</t>
  </si>
  <si>
    <t>ocfoodies.com</t>
  </si>
  <si>
    <t>paonies.com</t>
  </si>
  <si>
    <t>royalportrushgolfclub.com</t>
  </si>
  <si>
    <t>subcin.com</t>
  </si>
  <si>
    <t>visistat.com</t>
  </si>
  <si>
    <t>wisnuhandito.com</t>
  </si>
  <si>
    <t>burdeos-turismo.es</t>
  </si>
  <si>
    <t>doc-etudiant.fr</t>
  </si>
  <si>
    <t>femininebeauty.info</t>
  </si>
  <si>
    <t>wallpaperapp.info</t>
  </si>
  <si>
    <t>entergycharitablefoundation.net</t>
  </si>
  <si>
    <t>rockclimbing.net</t>
  </si>
  <si>
    <t>nakwonchojang.org</t>
  </si>
  <si>
    <t>theseedcompany.org</t>
  </si>
  <si>
    <t>saopaulofc.com.br</t>
  </si>
  <si>
    <t>aidimacdaibhi.com</t>
  </si>
  <si>
    <t>coollvtu.com</t>
  </si>
  <si>
    <t>fiberopticproducts.com</t>
  </si>
  <si>
    <t>fredsappliance.com</t>
  </si>
  <si>
    <t>manutti.com</t>
  </si>
  <si>
    <t>nysar.com</t>
  </si>
  <si>
    <t>okeechobeefest.com</t>
  </si>
  <si>
    <t>pennyblack.com</t>
  </si>
  <si>
    <t>philipwattsdesign.com</t>
  </si>
  <si>
    <t>sharelita.com</t>
  </si>
  <si>
    <t>yellatem.com</t>
  </si>
  <si>
    <t>brakodel.info</t>
  </si>
  <si>
    <t>railinfo.net</t>
  </si>
  <si>
    <t>digitallearn.org</t>
  </si>
  <si>
    <t>nkla.org</t>
  </si>
  <si>
    <t>greentec.com.tw</t>
  </si>
  <si>
    <t>bidspotter.co.uk</t>
  </si>
  <si>
    <t>arnoldpalmerinvitational.com</t>
  </si>
  <si>
    <t>bollywoodindianmovie.com</t>
  </si>
  <si>
    <t>hertel.com</t>
  </si>
  <si>
    <t>ihatestonepigman.com</t>
  </si>
  <si>
    <t>junzhiheng.com</t>
  </si>
  <si>
    <t>nexlendingja.com</t>
  </si>
  <si>
    <t>plancheck.com</t>
  </si>
  <si>
    <t>sharenews.com</t>
  </si>
  <si>
    <t>proskin.cz</t>
  </si>
  <si>
    <t>handyreparatur48.de</t>
  </si>
  <si>
    <t>univ-biskra.dz</t>
  </si>
  <si>
    <t>tane.or.jp</t>
  </si>
  <si>
    <t>msplclub.net</t>
  </si>
  <si>
    <t>segurogarantia.net</t>
  </si>
  <si>
    <t>womenofhope.net</t>
  </si>
  <si>
    <t>macfreak.nl</t>
  </si>
  <si>
    <t>kmx.ru</t>
  </si>
  <si>
    <t>timeout.co.uk</t>
  </si>
  <si>
    <t>amerisafe.com</t>
  </si>
  <si>
    <t>chilistogo.com</t>
  </si>
  <si>
    <t>diamondbackfence.com</t>
  </si>
  <si>
    <t>everydayloveart.com</t>
  </si>
  <si>
    <t>msgmyth.com</t>
  </si>
  <si>
    <t>njelite.com</t>
  </si>
  <si>
    <t>rwsvf.com</t>
  </si>
  <si>
    <t>feuerwehr-waldenbuch.de</t>
  </si>
  <si>
    <t>plazamesones.com.mx</t>
  </si>
  <si>
    <t>ebookers.nl</t>
  </si>
  <si>
    <t>save-food.org</t>
  </si>
  <si>
    <t>focused.ru</t>
  </si>
  <si>
    <t>rockufa.ru</t>
  </si>
  <si>
    <t>embrus.org.ua</t>
  </si>
  <si>
    <t>chemical-smoke.biz</t>
  </si>
  <si>
    <t>theautoinsurancesite.biz</t>
  </si>
  <si>
    <t>prole.com.br</t>
  </si>
  <si>
    <t>unifra.br</t>
  </si>
  <si>
    <t>40ozmaltliquor.com</t>
  </si>
  <si>
    <t>activo-blog.com</t>
  </si>
  <si>
    <t>amnesiarockfest.com</t>
  </si>
  <si>
    <t>ashleyfurnituredirect.com</t>
  </si>
  <si>
    <t>drakes.com</t>
  </si>
  <si>
    <t>guestrewards.com</t>
  </si>
  <si>
    <t>indiepressrevolution.com</t>
  </si>
  <si>
    <t>massfreshstart.com</t>
  </si>
  <si>
    <t>mg2.com</t>
  </si>
  <si>
    <t>northamericanarms.com</t>
  </si>
  <si>
    <t>reservethemagazine.com</t>
  </si>
  <si>
    <t>thesirensoapco.com</t>
  </si>
  <si>
    <t>voxan.com</t>
  </si>
  <si>
    <t>shopwiki.fr</t>
  </si>
  <si>
    <t>briefingnews.gr</t>
  </si>
  <si>
    <t>tamatanpopo.co.jp</t>
  </si>
  <si>
    <t>onecountry.net</t>
  </si>
  <si>
    <t>silverbackmusic.net</t>
  </si>
  <si>
    <t>youngharvill.org</t>
  </si>
  <si>
    <t>okatuning.com.ru</t>
  </si>
  <si>
    <t>swiss-partner.biz</t>
  </si>
  <si>
    <t>028zhaopin.com</t>
  </si>
  <si>
    <t>5613.com</t>
  </si>
  <si>
    <t>aojauto.com</t>
  </si>
  <si>
    <t>ciphermysteries.com</t>
  </si>
  <si>
    <t>fitness2k.com</t>
  </si>
  <si>
    <t>horsch.com</t>
  </si>
  <si>
    <t>illiante.com</t>
  </si>
  <si>
    <t>infosjeunes.com</t>
  </si>
  <si>
    <t>saferemr.com</t>
  </si>
  <si>
    <t>sssphp.com</t>
  </si>
  <si>
    <t>visitnice.com</t>
  </si>
  <si>
    <t>electrohardware.net</t>
  </si>
  <si>
    <t>keymechanical.net</t>
  </si>
  <si>
    <t>mcallenisd.org</t>
  </si>
  <si>
    <t>theiabm.org</t>
  </si>
  <si>
    <t>wartime.org.ua</t>
  </si>
  <si>
    <t>17yk.cn</t>
  </si>
  <si>
    <t>252344314.com</t>
  </si>
  <si>
    <t>bluebookofpianos.com</t>
  </si>
  <si>
    <t>irmatex.com</t>
  </si>
  <si>
    <t>ledgernews.com</t>
  </si>
  <si>
    <t>lessor.com</t>
  </si>
  <si>
    <t>one-visa.com</t>
  </si>
  <si>
    <t>pridetubemovies.com</t>
  </si>
  <si>
    <t>ringofkerrytourism.com</t>
  </si>
  <si>
    <t>shuanghao-filter.com</t>
  </si>
  <si>
    <t>viagraonlineshopusa.com</t>
  </si>
  <si>
    <t>vividdesignstudios.com</t>
  </si>
  <si>
    <t>whdaya.com</t>
  </si>
  <si>
    <t>womanseek.com</t>
  </si>
  <si>
    <t>xinxuanbg.com</t>
  </si>
  <si>
    <t>villeforum.fr</t>
  </si>
  <si>
    <t>e-forologia.gr</t>
  </si>
  <si>
    <t>wakoubou-miyao.jp</t>
  </si>
  <si>
    <t>tarotfalim.net</t>
  </si>
  <si>
    <t>clashofclans-hacken.nl</t>
  </si>
  <si>
    <t>nalip.org</t>
  </si>
  <si>
    <t>hqcollect.tv</t>
  </si>
  <si>
    <t>dxschools.cn</t>
  </si>
  <si>
    <t>tdgame.cn</t>
  </si>
  <si>
    <t>567209.com</t>
  </si>
  <si>
    <t>academon.com</t>
  </si>
  <si>
    <t>agentmlovestacos.com</t>
  </si>
  <si>
    <t>andersoninstitute.com</t>
  </si>
  <si>
    <t>denverpavilions.com</t>
  </si>
  <si>
    <t>engravingstudios.com</t>
  </si>
  <si>
    <t>eonlinecanadiane.com</t>
  </si>
  <si>
    <t>shanghairolexmasters.com</t>
  </si>
  <si>
    <t>webhannetgc.com</t>
  </si>
  <si>
    <t>balansmetjezelf.eu</t>
  </si>
  <si>
    <t>imi.ie</t>
  </si>
  <si>
    <t>tokyocity-i.jp</t>
  </si>
  <si>
    <t>rwmf.net</t>
  </si>
  <si>
    <t>wonderwomanffull.net</t>
  </si>
  <si>
    <t>winchestercollege.org</t>
  </si>
  <si>
    <t>ypf.org</t>
  </si>
  <si>
    <t>bb.ru</t>
  </si>
  <si>
    <t>wildlife.org.au</t>
  </si>
  <si>
    <t>qingdaofoma.com.cn</t>
  </si>
  <si>
    <t>arakrefractories.com</t>
  </si>
  <si>
    <t>asosplc.com</t>
  </si>
  <si>
    <t>boomboomroom.com</t>
  </si>
  <si>
    <t>claysheriff.com</t>
  </si>
  <si>
    <t>crasche.com</t>
  </si>
  <si>
    <t>crossedgenres.com</t>
  </si>
  <si>
    <t>hexionspecialtychemicals.com</t>
  </si>
  <si>
    <t>i-fixit.com</t>
  </si>
  <si>
    <t>pornotorrentoz.com</t>
  </si>
  <si>
    <t>ratemyugly.com</t>
  </si>
  <si>
    <t>ruh2.com</t>
  </si>
  <si>
    <t>thesacredscience.com</t>
  </si>
  <si>
    <t>ttgins.com</t>
  </si>
  <si>
    <t>universodeltarot.com</t>
  </si>
  <si>
    <t>vigomultimedia.com</t>
  </si>
  <si>
    <t>yttrium-90.com</t>
  </si>
  <si>
    <t>pinky.com.mx</t>
  </si>
  <si>
    <t>high-point.net</t>
  </si>
  <si>
    <t>pliner.net</t>
  </si>
  <si>
    <t>platinumstandardfinancial.net</t>
  </si>
  <si>
    <t>learnenglish.nu</t>
  </si>
  <si>
    <t>importlogistics.org</t>
  </si>
  <si>
    <t>mnhospitals.org</t>
  </si>
  <si>
    <t>vigorwater.org</t>
  </si>
  <si>
    <t>7arts.ro</t>
  </si>
  <si>
    <t>123livesex.com</t>
  </si>
  <si>
    <t>baidumobanwang.com</t>
  </si>
  <si>
    <t>doglogic.com</t>
  </si>
  <si>
    <t>dymedix.com</t>
  </si>
  <si>
    <t>establishedmen.com</t>
  </si>
  <si>
    <t>evergreenhealth.com</t>
  </si>
  <si>
    <t>intertwitter.com</t>
  </si>
  <si>
    <t>irwindalespeedway.com</t>
  </si>
  <si>
    <t>mobilehealthwatch.com</t>
  </si>
  <si>
    <t>neverwonder.com</t>
  </si>
  <si>
    <t>relianceinternet.com</t>
  </si>
  <si>
    <t>reznorhvac.com</t>
  </si>
  <si>
    <t>sweetleaftea.com</t>
  </si>
  <si>
    <t>theshelterfilm.com</t>
  </si>
  <si>
    <t>cheapautoinsuranceuvw.info</t>
  </si>
  <si>
    <t>medrepresources.net</t>
  </si>
  <si>
    <t>pizzeriaviastato.net</t>
  </si>
  <si>
    <t>gknfusa.org</t>
  </si>
  <si>
    <t>mizochristianchurch.org</t>
  </si>
  <si>
    <t>tomoshibata.org</t>
  </si>
  <si>
    <t>adam-buxton.co.uk</t>
  </si>
  <si>
    <t>stamp24.bz</t>
  </si>
  <si>
    <t>cnsx.ca</t>
  </si>
  <si>
    <t>affordableurgentdental.care</t>
  </si>
  <si>
    <t>circlecinema.com</t>
  </si>
  <si>
    <t>clarioncountyoes.com</t>
  </si>
  <si>
    <t>close2u.com</t>
  </si>
  <si>
    <t>ez-flo.com</t>
  </si>
  <si>
    <t>flypacificblue.com</t>
  </si>
  <si>
    <t>jperiod.com</t>
  </si>
  <si>
    <t>keyclub.com</t>
  </si>
  <si>
    <t>mandc.com</t>
  </si>
  <si>
    <t>smarterliving.com</t>
  </si>
  <si>
    <t>soundwaves2000.com</t>
  </si>
  <si>
    <t>studysg.com</t>
  </si>
  <si>
    <t>trendyhosts.com</t>
  </si>
  <si>
    <t>twazzer.com</t>
  </si>
  <si>
    <t>wirkungswerk.com</t>
  </si>
  <si>
    <t>worldcreativesummit.com</t>
  </si>
  <si>
    <t>shirtzeit.de</t>
  </si>
  <si>
    <t>utility.discount</t>
  </si>
  <si>
    <t>revalcup.eu</t>
  </si>
  <si>
    <t>escortarticles.in</t>
  </si>
  <si>
    <t>urisa.com.mx</t>
  </si>
  <si>
    <t>ever18.net</t>
  </si>
  <si>
    <t>nhtransit.net</t>
  </si>
  <si>
    <t>diakonessenhuis.nl</t>
  </si>
  <si>
    <t>originofwealth.org</t>
  </si>
  <si>
    <t>stewart-museum.org</t>
  </si>
  <si>
    <t>buyerythromycin.party</t>
  </si>
  <si>
    <t>baumuller-services.ru</t>
  </si>
  <si>
    <t>svs.com.sg</t>
  </si>
  <si>
    <t>shemale.tk</t>
  </si>
  <si>
    <t>propeciaon.top</t>
  </si>
  <si>
    <t>sccredit.gov.cn</t>
  </si>
  <si>
    <t>sxjobs.cn</t>
  </si>
  <si>
    <t>579mai.com</t>
  </si>
  <si>
    <t>borgerbookertwashingtonschool.com</t>
  </si>
  <si>
    <t>byfall.com</t>
  </si>
  <si>
    <t>creams-etc.com</t>
  </si>
  <si>
    <t>escapefromalcatraztriathlon.com</t>
  </si>
  <si>
    <t>imiccenter.com</t>
  </si>
  <si>
    <t>keyedin.com</t>
  </si>
  <si>
    <t>newsouthbooks.com</t>
  </si>
  <si>
    <t>qualityshouldermounts.com</t>
  </si>
  <si>
    <t>salegenericviagraonline.com</t>
  </si>
  <si>
    <t>shichang.com</t>
  </si>
  <si>
    <t>shineessay.com</t>
  </si>
  <si>
    <t>vanuatutourism.com</t>
  </si>
  <si>
    <t>weshipfor.com</t>
  </si>
  <si>
    <t>wudingya.com</t>
  </si>
  <si>
    <t>sat-co.info</t>
  </si>
  <si>
    <t>oki.co.jp</t>
  </si>
  <si>
    <t>airjordanshoes.name</t>
  </si>
  <si>
    <t>komikaze.net</t>
  </si>
  <si>
    <t>contactlenses.co.uk</t>
  </si>
  <si>
    <t>paydayloansukplc.co.uk</t>
  </si>
  <si>
    <t>meiconlux.biz</t>
  </si>
  <si>
    <t>shenergy.com.cn</t>
  </si>
  <si>
    <t>downshu.cn</t>
  </si>
  <si>
    <t>bestnyescorts.com</t>
  </si>
  <si>
    <t>compatriotnews.com</t>
  </si>
  <si>
    <t>daigger.com</t>
  </si>
  <si>
    <t>directmatches.com</t>
  </si>
  <si>
    <t>electronicrecyclers.com</t>
  </si>
  <si>
    <t>ginnys.com</t>
  </si>
  <si>
    <t>guitarramoderna.com</t>
  </si>
  <si>
    <t>idngoal.com</t>
  </si>
  <si>
    <t>internetsellout.com</t>
  </si>
  <si>
    <t>ksmxuankaung.com</t>
  </si>
  <si>
    <t>kymetacorp.com</t>
  </si>
  <si>
    <t>swallow-all.com</t>
  </si>
  <si>
    <t>wkrc.com</t>
  </si>
  <si>
    <t>wwnlive.com</t>
  </si>
  <si>
    <t>yueyanglou.com</t>
  </si>
  <si>
    <t>dhryan.ie</t>
  </si>
  <si>
    <t>clearthlife.co.jp</t>
  </si>
  <si>
    <t>godsofegypt.movie</t>
  </si>
  <si>
    <t>dorrismoulding.net</t>
  </si>
  <si>
    <t>scottgrimes.net</t>
  </si>
  <si>
    <t>atlanticcollege.org</t>
  </si>
  <si>
    <t>bernards.org</t>
  </si>
  <si>
    <t>halfelf.org</t>
  </si>
  <si>
    <t>wrkf.org</t>
  </si>
  <si>
    <t>cheaptetracycline.party</t>
  </si>
  <si>
    <t>noristory.ru</t>
  </si>
  <si>
    <t>musicaviva.com.au</t>
  </si>
  <si>
    <t>twilightlimited.biz</t>
  </si>
  <si>
    <t>pryzant.com.br</t>
  </si>
  <si>
    <t>opel.com.cn</t>
  </si>
  <si>
    <t>hahouse.gov.cn</t>
  </si>
  <si>
    <t>catsparella.com</t>
  </si>
  <si>
    <t>cemexmexico.com</t>
  </si>
  <si>
    <t>choctawcoal.com</t>
  </si>
  <si>
    <t>crescentrating.com</t>
  </si>
  <si>
    <t>earnotes.com</t>
  </si>
  <si>
    <t>fluidimages.com</t>
  </si>
  <si>
    <t>luuniemgiasi.com</t>
  </si>
  <si>
    <t>mendocinobeacon.com</t>
  </si>
  <si>
    <t>peerform.com</t>
  </si>
  <si>
    <t>resorts-in-vietnam.com</t>
  </si>
  <si>
    <t>sunassociates.com</t>
  </si>
  <si>
    <t>thornton2.com</t>
  </si>
  <si>
    <t>tsf-team.com</t>
  </si>
  <si>
    <t>vincula.ms</t>
  </si>
  <si>
    <t>americanlibraryinparis.org</t>
  </si>
  <si>
    <t>nasro.org</t>
  </si>
  <si>
    <t>nnaf.org</t>
  </si>
  <si>
    <t>safetyandjusticechallenge.org</t>
  </si>
  <si>
    <t>sportdialog.ru</t>
  </si>
  <si>
    <t>adelaidecc.com.au</t>
  </si>
  <si>
    <t>animation-station.com</t>
  </si>
  <si>
    <t>bluehillresearch.com</t>
  </si>
  <si>
    <t>circulomixup.com</t>
  </si>
  <si>
    <t>julienmacdonald.com</t>
  </si>
  <si>
    <t>oldmarineengine.com</t>
  </si>
  <si>
    <t>quintadamarinha.com</t>
  </si>
  <si>
    <t>rysratings.com</t>
  </si>
  <si>
    <t>shynola.com</t>
  </si>
  <si>
    <t>survivorband.com</t>
  </si>
  <si>
    <t>treksegafredo.com</t>
  </si>
  <si>
    <t>vermontreservations.com</t>
  </si>
  <si>
    <t>vikingsbloodiestbattles.com</t>
  </si>
  <si>
    <t>petrade.hk</t>
  </si>
  <si>
    <t>sunburn.in</t>
  </si>
  <si>
    <t>rv.lv</t>
  </si>
  <si>
    <t>mfbf.net</t>
  </si>
  <si>
    <t>netsolmobitest.net</t>
  </si>
  <si>
    <t>tkint.net</t>
  </si>
  <si>
    <t>cleanet.org</t>
  </si>
  <si>
    <t>simmonsloop.org</t>
  </si>
  <si>
    <t>vehiclesforcharity.org</t>
  </si>
  <si>
    <t>buyprozac.science</t>
  </si>
  <si>
    <t>shh.co.uk</t>
  </si>
  <si>
    <t>ozonline.com.au</t>
  </si>
  <si>
    <t>catalystsforchange.biz</t>
  </si>
  <si>
    <t>psig.com.cn</t>
  </si>
  <si>
    <t>arthritis-treatment-and-relief.com</t>
  </si>
  <si>
    <t>cedricdelsaux.com</t>
  </si>
  <si>
    <t>coachingpositiveperformance.com</t>
  </si>
  <si>
    <t>collectorsfrenzy.com</t>
  </si>
  <si>
    <t>dgcyink.com</t>
  </si>
  <si>
    <t>jeterecherche.com</t>
  </si>
  <si>
    <t>klyxgaming.com</t>
  </si>
  <si>
    <t>navicraft.com</t>
  </si>
  <si>
    <t>rockitbarandgrill.com</t>
  </si>
  <si>
    <t>thamdinhgiasaigon.com</t>
  </si>
  <si>
    <t>torrent-galaxy.com</t>
  </si>
  <si>
    <t>tudogs.com</t>
  </si>
  <si>
    <t>upstarthr.com</t>
  </si>
  <si>
    <t>vegaprodesign.com</t>
  </si>
  <si>
    <t>websorunlari.com</t>
  </si>
  <si>
    <t>whoopiandmaya.com</t>
  </si>
  <si>
    <t>worldwidedx.com</t>
  </si>
  <si>
    <t>ywlifei.com</t>
  </si>
  <si>
    <t>kenya-wildlife-safaris.de</t>
  </si>
  <si>
    <t>dsri.dk</t>
  </si>
  <si>
    <t>alazhar.gov.eg</t>
  </si>
  <si>
    <t>fedexpedite.net</t>
  </si>
  <si>
    <t>linziedu.net</t>
  </si>
  <si>
    <t>macnica.net</t>
  </si>
  <si>
    <t>shlv.net</t>
  </si>
  <si>
    <t>rsa.org.nz</t>
  </si>
  <si>
    <t>willowstick.org</t>
  </si>
  <si>
    <t>billigasteresor.se</t>
  </si>
  <si>
    <t>uggbootssale.us</t>
  </si>
  <si>
    <t>linqu.gov.cn</t>
  </si>
  <si>
    <t>alexanderburstein.com</t>
  </si>
  <si>
    <t>blakeberglund.com</t>
  </si>
  <si>
    <t>evolvapor.com</t>
  </si>
  <si>
    <t>free-credit-report-check.com</t>
  </si>
  <si>
    <t>gcziliao.com</t>
  </si>
  <si>
    <t>hallmark-racing-marine.com</t>
  </si>
  <si>
    <t>ipw.com</t>
  </si>
  <si>
    <t>mybrickoven.com</t>
  </si>
  <si>
    <t>newtestosterone.com</t>
  </si>
  <si>
    <t>phichart.com</t>
  </si>
  <si>
    <t>saudigypsum.com</t>
  </si>
  <si>
    <t>trollitc.com</t>
  </si>
  <si>
    <t>wcexaminer.com</t>
  </si>
  <si>
    <t>danube-region.eu</t>
  </si>
  <si>
    <t>internationalstemcellresearch.net</t>
  </si>
  <si>
    <t>kluscenter.nl</t>
  </si>
  <si>
    <t>rplfm.nl</t>
  </si>
  <si>
    <t>ithacas.org</t>
  </si>
  <si>
    <t>mayinstitute.org</t>
  </si>
  <si>
    <t>cfr1907.ro</t>
  </si>
  <si>
    <t>bio-stone.com</t>
  </si>
  <si>
    <t>buyrs3.com</t>
  </si>
  <si>
    <t>christianlouboutinoutletfr.com</t>
  </si>
  <si>
    <t>coolerplanet.com</t>
  </si>
  <si>
    <t>dosbears.com</t>
  </si>
  <si>
    <t>nc-dp.com</t>
  </si>
  <si>
    <t>ql181.com</t>
  </si>
  <si>
    <t>runleiarun.com</t>
  </si>
  <si>
    <t>sarawakforestry.com</t>
  </si>
  <si>
    <t>saromama.com</t>
  </si>
  <si>
    <t>superofficialnews.com</t>
  </si>
  <si>
    <t>twofoods.com</t>
  </si>
  <si>
    <t>waveaccounting.com</t>
  </si>
  <si>
    <t>whitneylanefarms.com</t>
  </si>
  <si>
    <t>phonerlite.de</t>
  </si>
  <si>
    <t>iraq4allnews.dk</t>
  </si>
  <si>
    <t>onestepsurety.info</t>
  </si>
  <si>
    <t>tuzos.com.mx</t>
  </si>
  <si>
    <t>motionlessinwhite.net</t>
  </si>
  <si>
    <t>wolfingtons.net</t>
  </si>
  <si>
    <t>autovandaag.nl</t>
  </si>
  <si>
    <t>balpa.org</t>
  </si>
  <si>
    <t>colo-colo24.com.pl</t>
  </si>
  <si>
    <t>generic-ventolin.se</t>
  </si>
  <si>
    <t>propecia1mg.top</t>
  </si>
  <si>
    <t>carltonbrass.co.uk</t>
  </si>
  <si>
    <t>c-mcs.biz</t>
  </si>
  <si>
    <t>verbalabuse.biz</t>
  </si>
  <si>
    <t>0jq7.com</t>
  </si>
  <si>
    <t>airkix.com</t>
  </si>
  <si>
    <t>artvps.com</t>
  </si>
  <si>
    <t>babylovesdisco.com</t>
  </si>
  <si>
    <t>babysallright.com</t>
  </si>
  <si>
    <t>calspascover.com</t>
  </si>
  <si>
    <t>casalarga.com</t>
  </si>
  <si>
    <t>chanute.com</t>
  </si>
  <si>
    <t>commerceonline.com</t>
  </si>
  <si>
    <t>ecuaworld.com</t>
  </si>
  <si>
    <t>phpee.com</t>
  </si>
  <si>
    <t>preservationcarpentry.com</t>
  </si>
  <si>
    <t>latomatina.info</t>
  </si>
  <si>
    <t>carriemaeweems.net</t>
  </si>
  <si>
    <t>www.ni</t>
  </si>
  <si>
    <t>allanabolics.org</t>
  </si>
  <si>
    <t>zotan.org</t>
  </si>
  <si>
    <t>prawojazdysprint.pl</t>
  </si>
  <si>
    <t>irbp.ru</t>
  </si>
  <si>
    <t>letsart.ru</t>
  </si>
  <si>
    <t>oosh-16-karpaty.ru</t>
  </si>
  <si>
    <t>online-game.su</t>
  </si>
  <si>
    <t>photofunny-sanisidro.tk</t>
  </si>
  <si>
    <t>movi-health.com.ua</t>
  </si>
  <si>
    <t>agcas.org.uk</t>
  </si>
  <si>
    <t>m2tech.biz</t>
  </si>
  <si>
    <t>altmu.com</t>
  </si>
  <si>
    <t>geoalternativa.com</t>
  </si>
  <si>
    <t>landyachtz.com</t>
  </si>
  <si>
    <t>mxyanhua.com</t>
  </si>
  <si>
    <t>naturecheck.com</t>
  </si>
  <si>
    <t>pokedex.com</t>
  </si>
  <si>
    <t>union-pool.com</t>
  </si>
  <si>
    <t>wellington-partners.com</t>
  </si>
  <si>
    <t>wifistudy.com</t>
  </si>
  <si>
    <t>wines4sale.com</t>
  </si>
  <si>
    <t>genericcymbalta.cricket</t>
  </si>
  <si>
    <t>jemca.or.jp</t>
  </si>
  <si>
    <t>frostnixon.net</t>
  </si>
  <si>
    <t>huizelandleeuw.nl</t>
  </si>
  <si>
    <t>bismikaallahuma.org</t>
  </si>
  <si>
    <t>door.org</t>
  </si>
  <si>
    <t>glaquarium.org</t>
  </si>
  <si>
    <t>apollo-fire.co.uk</t>
  </si>
  <si>
    <t>alva.org.uk</t>
  </si>
  <si>
    <t>bjsafety.org.cn</t>
  </si>
  <si>
    <t>adultfinder.com</t>
  </si>
  <si>
    <t>javfood.com</t>
  </si>
  <si>
    <t>lacewigsbuy.com</t>
  </si>
  <si>
    <t>musicianspage.com</t>
  </si>
  <si>
    <t>quoteunquoterecords.com</t>
  </si>
  <si>
    <t>rumahcantikwanita.com</t>
  </si>
  <si>
    <t>sailspeedrecords.com</t>
  </si>
  <si>
    <t>zmigajmose.com</t>
  </si>
  <si>
    <t>namlico.ir</t>
  </si>
  <si>
    <t>folyo.me</t>
  </si>
  <si>
    <t>postboard.net</t>
  </si>
  <si>
    <t>freestockphotos.org</t>
  </si>
  <si>
    <t>ksd111.org</t>
  </si>
  <si>
    <t>teachermagazine.org</t>
  </si>
  <si>
    <t>traveltoukraine.org</t>
  </si>
  <si>
    <t>federa.org.pl</t>
  </si>
  <si>
    <t>babysitio.com</t>
  </si>
  <si>
    <t>catversushuman.com</t>
  </si>
  <si>
    <t>deancharlesassoc.com</t>
  </si>
  <si>
    <t>ehistory.com</t>
  </si>
  <si>
    <t>fliptop.com</t>
  </si>
  <si>
    <t>hoopsstats.com</t>
  </si>
  <si>
    <t>janeannois.com</t>
  </si>
  <si>
    <t>kahalamgmt.com</t>
  </si>
  <si>
    <t>melemachine.com</t>
  </si>
  <si>
    <t>naartjiekids.com</t>
  </si>
  <si>
    <t>redskinsnflfansstore.com</t>
  </si>
  <si>
    <t>simage.com</t>
  </si>
  <si>
    <t>sinoliftparts.com</t>
  </si>
  <si>
    <t>spyrix.com</t>
  </si>
  <si>
    <t>truemors.com</t>
  </si>
  <si>
    <t>twairinfo.com</t>
  </si>
  <si>
    <t>worktime.com</t>
  </si>
  <si>
    <t>ach.edu</t>
  </si>
  <si>
    <t>clenbuterol.eu</t>
  </si>
  <si>
    <t>bouygues.fr</t>
  </si>
  <si>
    <t>probuilds.net</t>
  </si>
  <si>
    <t>vegalicious.org</t>
  </si>
  <si>
    <t>plasmacity.ru</t>
  </si>
  <si>
    <t>youthhub.tw</t>
  </si>
  <si>
    <t>helenachemical.biz</t>
  </si>
  <si>
    <t>aipeople.com.cn</t>
  </si>
  <si>
    <t>badgermapping.com</t>
  </si>
  <si>
    <t>cetoncorp.com</t>
  </si>
  <si>
    <t>crazybulkbodybuilding.com</t>
  </si>
  <si>
    <t>dignitythroughart.com</t>
  </si>
  <si>
    <t>directoryoftheturf.com</t>
  </si>
  <si>
    <t>flashtc.com</t>
  </si>
  <si>
    <t>israel-vs-palestine.com</t>
  </si>
  <si>
    <t>jjhyjt.com</t>
  </si>
  <si>
    <t>moskvaprivat.com</t>
  </si>
  <si>
    <t>petag.com</t>
  </si>
  <si>
    <t>shop-ring.com</t>
  </si>
  <si>
    <t>sscptczw.com</t>
  </si>
  <si>
    <t>voc107.com</t>
  </si>
  <si>
    <t>kewego.es</t>
  </si>
  <si>
    <t>pornburger.me</t>
  </si>
  <si>
    <t>themusebox.net</t>
  </si>
  <si>
    <t>ubilabs.net</t>
  </si>
  <si>
    <t>christcathedralchurch.org</t>
  </si>
  <si>
    <t>crpm.org</t>
  </si>
  <si>
    <t>eurofilmfest.org</t>
  </si>
  <si>
    <t>truthandpolitics.org</t>
  </si>
  <si>
    <t>zoltar.pl</t>
  </si>
  <si>
    <t>menopause.org.au</t>
  </si>
  <si>
    <t>effexoronline.bid</t>
  </si>
  <si>
    <t>bellevue-palace.ch</t>
  </si>
  <si>
    <t>shj.cn</t>
  </si>
  <si>
    <t>bestekortingscode.com</t>
  </si>
  <si>
    <t>broan-nutone.com</t>
  </si>
  <si>
    <t>cctvplus.com</t>
  </si>
  <si>
    <t>facialmaniaspa.com</t>
  </si>
  <si>
    <t>fsafeds.com</t>
  </si>
  <si>
    <t>neutroncreations.com</t>
  </si>
  <si>
    <t>shiyouflooring.com</t>
  </si>
  <si>
    <t>stopthesethings.com</t>
  </si>
  <si>
    <t>yourstorywizard.com</t>
  </si>
  <si>
    <t>buy-allopurinol.date</t>
  </si>
  <si>
    <t>imsaracing.net</t>
  </si>
  <si>
    <t>dxal.org</t>
  </si>
  <si>
    <t>esvs.org</t>
  </si>
  <si>
    <t>jingyinghui.org</t>
  </si>
  <si>
    <t>e-ogrody.pl</t>
  </si>
  <si>
    <t>ud-rem.ru</t>
  </si>
  <si>
    <t>metforminhcl.trade</t>
  </si>
  <si>
    <t>hazeldesign.co.uk</t>
  </si>
  <si>
    <t>mobilepress.co.za</t>
  </si>
  <si>
    <t>tucumanoticias.com.ar</t>
  </si>
  <si>
    <t>sirsidynix.net.au</t>
  </si>
  <si>
    <t>zgchb.com.cn</t>
  </si>
  <si>
    <t>buymatchateaonline.com</t>
  </si>
  <si>
    <t>candledreamer.com</t>
  </si>
  <si>
    <t>e-bility.com</t>
  </si>
  <si>
    <t>hosts2002.com</t>
  </si>
  <si>
    <t>niceltc.com</t>
  </si>
  <si>
    <t>onlypult.com</t>
  </si>
  <si>
    <t>peacegarden.com</t>
  </si>
  <si>
    <t>pls.com</t>
  </si>
  <si>
    <t>quietpcusa.com</t>
  </si>
  <si>
    <t>topappcharts.com</t>
  </si>
  <si>
    <t>weukr.com</t>
  </si>
  <si>
    <t>abbeyweb.net</t>
  </si>
  <si>
    <t>nbta.org</t>
  </si>
  <si>
    <t>henschke.com.au</t>
  </si>
  <si>
    <t>billatkinson.com</t>
  </si>
  <si>
    <t>dfac.com</t>
  </si>
  <si>
    <t>gunnreport.com</t>
  </si>
  <si>
    <t>hivemq.com</t>
  </si>
  <si>
    <t>ro-321.com</t>
  </si>
  <si>
    <t>skretting.com</t>
  </si>
  <si>
    <t>sportsonesource.com</t>
  </si>
  <si>
    <t>toadthewetsprocket.com</t>
  </si>
  <si>
    <t>trustedid.com</t>
  </si>
  <si>
    <t>vitaminsdiary.com</t>
  </si>
  <si>
    <t>winstarinfo.com</t>
  </si>
  <si>
    <t>zset.com</t>
  </si>
  <si>
    <t>institut-de-coiffure.fr</t>
  </si>
  <si>
    <t>sarltorresfils-bordeaux.fr</t>
  </si>
  <si>
    <t>earthica.net</t>
  </si>
  <si>
    <t>hi-beam.net</t>
  </si>
  <si>
    <t>avtobooki.ru</t>
  </si>
  <si>
    <t>nexiumotc.science</t>
  </si>
  <si>
    <t>andolasoft.com</t>
  </si>
  <si>
    <t>durrelliott.com</t>
  </si>
  <si>
    <t>ets2mp.com</t>
  </si>
  <si>
    <t>fudge.com</t>
  </si>
  <si>
    <t>mcdonaldhopkins.com</t>
  </si>
  <si>
    <t>mmmrxh.com</t>
  </si>
  <si>
    <t>silversmithing.com</t>
  </si>
  <si>
    <t>tekniktrend.com</t>
  </si>
  <si>
    <t>lasixonline.eu</t>
  </si>
  <si>
    <t>berendey-travel.ru</t>
  </si>
  <si>
    <t>maxim.co.uk</t>
  </si>
  <si>
    <t>gizmo.com.au</t>
  </si>
  <si>
    <t>redflag.org.au</t>
  </si>
  <si>
    <t>hofterschelde.be</t>
  </si>
  <si>
    <t>xiangjiao.biz</t>
  </si>
  <si>
    <t>brandt.ca</t>
  </si>
  <si>
    <t>pirateproxy.cc</t>
  </si>
  <si>
    <t>94fifty.com</t>
  </si>
  <si>
    <t>americasnetwork.com</t>
  </si>
  <si>
    <t>arecalodge.com</t>
  </si>
  <si>
    <t>capitalshockeyauthority.com</t>
  </si>
  <si>
    <t>chuwasoftware.com</t>
  </si>
  <si>
    <t>ddduu.com</t>
  </si>
  <si>
    <t>fanfeedr.com</t>
  </si>
  <si>
    <t>wyxbaby.com</t>
  </si>
  <si>
    <t>about.net</t>
  </si>
  <si>
    <t>ghgonline.org</t>
  </si>
  <si>
    <t>gruve.us</t>
  </si>
  <si>
    <t>toll.com.au</t>
  </si>
  <si>
    <t>mitsuiosk.com.br</t>
  </si>
  <si>
    <t>608090.cn</t>
  </si>
  <si>
    <t>590klbj.com</t>
  </si>
  <si>
    <t>enounce.com</t>
  </si>
  <si>
    <t>ipaddressdefinition.com</t>
  </si>
  <si>
    <t>joebiden.com</t>
  </si>
  <si>
    <t>quepasaorlando.com</t>
  </si>
  <si>
    <t>smec.com</t>
  </si>
  <si>
    <t>wssc9.com</t>
  </si>
  <si>
    <t>healthindicators.gov</t>
  </si>
  <si>
    <t>altpr.org</t>
  </si>
  <si>
    <t>atarax.pro</t>
  </si>
  <si>
    <t>eserv.ru</t>
  </si>
  <si>
    <t>erythromycin-online.ru</t>
  </si>
  <si>
    <t>floralflairflorist.co.uk</t>
  </si>
  <si>
    <t>dynonobel.com</t>
  </si>
  <si>
    <t>faust-pages.com</t>
  </si>
  <si>
    <t>jeuxpo.com</t>
  </si>
  <si>
    <t>rbbi.com</t>
  </si>
  <si>
    <t>fourseasons.com.cy</t>
  </si>
  <si>
    <t>matelec.fr</t>
  </si>
  <si>
    <t>prozac.mom</t>
  </si>
  <si>
    <t>bangladeshworkersafety.org</t>
  </si>
  <si>
    <t>newslab.org</t>
  </si>
  <si>
    <t>spiralbrushes.org</t>
  </si>
  <si>
    <t>waniliowydworek.pl</t>
  </si>
  <si>
    <t>mig19.edu.ru</t>
  </si>
  <si>
    <t>prednisoloneenligne.science</t>
  </si>
  <si>
    <t>finasteridepropecia.science</t>
  </si>
  <si>
    <t>medicinesaustralia.com.au</t>
  </si>
  <si>
    <t>barsanti.com.br</t>
  </si>
  <si>
    <t>backstreetboys.cn</t>
  </si>
  <si>
    <t>lishiyushehui.cn</t>
  </si>
  <si>
    <t>abortiontv.com</t>
  </si>
  <si>
    <t>hooeee.com</t>
  </si>
  <si>
    <t>kissagalleria.com</t>
  </si>
  <si>
    <t>myhackerhouse.com</t>
  </si>
  <si>
    <t>ntt-neo.com</t>
  </si>
  <si>
    <t>tutorspree.com</t>
  </si>
  <si>
    <t>webtlk.com</t>
  </si>
  <si>
    <t>archives.gov.il</t>
  </si>
  <si>
    <t>gamedesign.net</t>
  </si>
  <si>
    <t>retrocomputing.net</t>
  </si>
  <si>
    <t>openmovieeditor.org</t>
  </si>
  <si>
    <t>fpp.pl</t>
  </si>
  <si>
    <t>ololoshka.ru</t>
  </si>
  <si>
    <t>zhaobao.cn</t>
  </si>
  <si>
    <t>celtics.com</t>
  </si>
  <si>
    <t>dmiessler.com</t>
  </si>
  <si>
    <t>hucipo-hu.com</t>
  </si>
  <si>
    <t>nchospital.com</t>
  </si>
  <si>
    <t>newschoollearning.com</t>
  </si>
  <si>
    <t>knowledge-777.ru</t>
  </si>
  <si>
    <t>paydayaway.top</t>
  </si>
  <si>
    <t>video.com.cn</t>
  </si>
  <si>
    <t>1001noisycameras.com</t>
  </si>
  <si>
    <t>aipmm.com</t>
  </si>
  <si>
    <t>cargosmart.com</t>
  </si>
  <si>
    <t>delphi32.com</t>
  </si>
  <si>
    <t>humanedgetech.com</t>
  </si>
  <si>
    <t>kmsknk.com</t>
  </si>
  <si>
    <t>kubotek3d.com</t>
  </si>
  <si>
    <t>msiworldwide.com</t>
  </si>
  <si>
    <t>podiatryarena.com</t>
  </si>
  <si>
    <t>scanner-drivers.com</t>
  </si>
  <si>
    <t>virtuosgames.com</t>
  </si>
  <si>
    <t>feynmanlectures.info</t>
  </si>
  <si>
    <t>medrol.stream</t>
  </si>
  <si>
    <t>pioglitazoneonline.accountant</t>
  </si>
  <si>
    <t>armarchitecture.com.au</t>
  </si>
  <si>
    <t>cytotec.club</t>
  </si>
  <si>
    <t>momozhuan.com</t>
  </si>
  <si>
    <t>nblpark.com</t>
  </si>
  <si>
    <t>neurosurgery-online.com</t>
  </si>
  <si>
    <t>sijinjoseph.com</t>
  </si>
  <si>
    <t>whatsthebigdata.com</t>
  </si>
  <si>
    <t>woshao.com</t>
  </si>
  <si>
    <t>online-casino-slots.eu</t>
  </si>
  <si>
    <t>logis-it.info</t>
  </si>
  <si>
    <t>clindamycin.men</t>
  </si>
  <si>
    <t>campuscomputing.net</t>
  </si>
  <si>
    <t>16beavergroup.org</t>
  </si>
  <si>
    <t>cbsg.org</t>
  </si>
  <si>
    <t>foodbanking.org</t>
  </si>
  <si>
    <t>lemelson.org</t>
  </si>
  <si>
    <t>brokensecrets.com</t>
  </si>
  <si>
    <t>everachieve.com</t>
  </si>
  <si>
    <t>jimworld.com</t>
  </si>
  <si>
    <t>lavaplace.com</t>
  </si>
  <si>
    <t>toynk.com</t>
  </si>
  <si>
    <t>videosurveillance.com</t>
  </si>
  <si>
    <t>world-wire.com</t>
  </si>
  <si>
    <t>arab-jokes.net</t>
  </si>
  <si>
    <t>healthgap.org</t>
  </si>
  <si>
    <t>sildenafil20mg.top</t>
  </si>
  <si>
    <t>cialispills.trade</t>
  </si>
  <si>
    <t>paragon.ag</t>
  </si>
  <si>
    <t>allopurinol100mg.bid</t>
  </si>
  <si>
    <t>azithromycins.club</t>
  </si>
  <si>
    <t>blueash.com</t>
  </si>
  <si>
    <t>goodinbed.com</t>
  </si>
  <si>
    <t>magellanlp.com</t>
  </si>
  <si>
    <t>qhlyj.com</t>
  </si>
  <si>
    <t>chaussuressuperstarfr.fr</t>
  </si>
  <si>
    <t>girder.nl</t>
  </si>
  <si>
    <t>idaholibraries.org</t>
  </si>
  <si>
    <t>mercurypolicy.org</t>
  </si>
  <si>
    <t>tanenbaum.org</t>
  </si>
  <si>
    <t>cleancp.com.tw</t>
  </si>
  <si>
    <t>enzymes.com.tw</t>
  </si>
  <si>
    <t>bytelevel.com</t>
  </si>
  <si>
    <t>checkyourlinkpopularity.com</t>
  </si>
  <si>
    <t>clubhouseinn.com</t>
  </si>
  <si>
    <t>saveyoutube.com</t>
  </si>
  <si>
    <t>cialisdaily.science</t>
  </si>
  <si>
    <t>ciprofloxacn.trade</t>
  </si>
  <si>
    <t>labcenter.co.uk</t>
  </si>
  <si>
    <t>citalopram20mg.webcam</t>
  </si>
  <si>
    <t>brandslut.co.za</t>
  </si>
  <si>
    <t>avers-spain.com</t>
  </si>
  <si>
    <t>costaricapages.com</t>
  </si>
  <si>
    <t>swiftdesk.com</t>
  </si>
  <si>
    <t>buy-bupropion.gdn</t>
  </si>
  <si>
    <t>freegovernmentcellphones.net</t>
  </si>
  <si>
    <t>shopdev.co.uk</t>
  </si>
  <si>
    <t>4icj.com</t>
  </si>
  <si>
    <t>justrans.com</t>
  </si>
  <si>
    <t>rebeccamurphey.com</t>
  </si>
  <si>
    <t>nikerosherunonline.nl</t>
  </si>
  <si>
    <t>base64encode.org</t>
  </si>
  <si>
    <t>toxiclab.org</t>
  </si>
  <si>
    <t>metformin.press</t>
  </si>
  <si>
    <t>buyampicillin.red</t>
  </si>
  <si>
    <t>voltarengel1.science</t>
  </si>
  <si>
    <t>ichaotu.com</t>
  </si>
  <si>
    <t>shopjazzonline.com</t>
  </si>
  <si>
    <t>yaho.com</t>
  </si>
  <si>
    <t>cialis-cheapest-20mg.org</t>
  </si>
  <si>
    <t>nchchonors.org</t>
  </si>
  <si>
    <t>buy-desyrel.top</t>
  </si>
  <si>
    <t>fluoxetineonline.trade</t>
  </si>
  <si>
    <t>the-parallax.com</t>
  </si>
  <si>
    <t>goatse.fr</t>
  </si>
  <si>
    <t>imsai.net</t>
  </si>
  <si>
    <t>vermox.club</t>
  </si>
  <si>
    <t>burjuman.com</t>
  </si>
  <si>
    <t>emblematiq.com</t>
  </si>
  <si>
    <t>frymulti.com</t>
  </si>
  <si>
    <t>nd115.com</t>
  </si>
  <si>
    <t>alli.kim</t>
  </si>
  <si>
    <t>gmvault.org</t>
  </si>
  <si>
    <t>whywork.org</t>
  </si>
  <si>
    <t>greenpeace.org.cn</t>
  </si>
  <si>
    <t>lmadhavan.com</t>
  </si>
  <si>
    <t>flagyl.online</t>
  </si>
  <si>
    <t>astropy.org</t>
  </si>
  <si>
    <t>photo-host.org</t>
  </si>
  <si>
    <t>buyseroquel.stream</t>
  </si>
  <si>
    <t>imageprocessingplace.com</t>
  </si>
  <si>
    <t>nt-pc.com</t>
  </si>
  <si>
    <t>pixeljunction.com</t>
  </si>
  <si>
    <t>friendlyarm.net</t>
  </si>
  <si>
    <t>singulaironline.us</t>
  </si>
  <si>
    <t>advairdiskus.cool</t>
  </si>
  <si>
    <t>gaussianprocess.org</t>
  </si>
  <si>
    <t>kungfuhustle.com</t>
  </si>
  <si>
    <t>netveda.com</t>
  </si>
  <si>
    <t>possible.lv</t>
  </si>
  <si>
    <t>militcom.org</t>
  </si>
  <si>
    <t>capslockday.com</t>
  </si>
  <si>
    <t>picvi.com</t>
  </si>
  <si>
    <t>pablotron.org</t>
  </si>
  <si>
    <t>pegc.us</t>
  </si>
  <si>
    <t>swottemplates.com</t>
  </si>
  <si>
    <t>nonprofitjobs.org</t>
  </si>
  <si>
    <t>thl.com.cn</t>
  </si>
  <si>
    <t>m88connect.com</t>
  </si>
  <si>
    <t>vfvwp.com</t>
  </si>
  <si>
    <t>fmmpd.com</t>
  </si>
  <si>
    <t>tphpb.com</t>
  </si>
  <si>
    <t>yqolf.com</t>
  </si>
  <si>
    <t>ejfis.com</t>
  </si>
  <si>
    <t>vsqbz.com</t>
  </si>
  <si>
    <t>gjydv.com</t>
  </si>
  <si>
    <t>mmpxg.com</t>
  </si>
  <si>
    <t>vuyig.com</t>
  </si>
  <si>
    <t>pfcfc.com</t>
  </si>
  <si>
    <t>rhtxc.com</t>
  </si>
  <si>
    <t>pkrvn.com</t>
  </si>
  <si>
    <t>uxsxz.com</t>
  </si>
  <si>
    <t>bringithomefurniture.com</t>
  </si>
  <si>
    <t>homeattractive.com</t>
  </si>
  <si>
    <t>lolilike.com</t>
  </si>
  <si>
    <t>amber98.com</t>
  </si>
  <si>
    <t>gzbenzhou.com</t>
  </si>
  <si>
    <t>bloggienotes.com</t>
  </si>
  <si>
    <t>szms91.com</t>
  </si>
  <si>
    <t>bydbd.com</t>
  </si>
  <si>
    <t>whoovie.com</t>
  </si>
  <si>
    <t>kiqcd.com</t>
  </si>
  <si>
    <t>zjhzqz.com</t>
  </si>
  <si>
    <t>ceveta.com</t>
  </si>
  <si>
    <t>dxswdlm.com</t>
  </si>
  <si>
    <t>bwecg.com</t>
  </si>
  <si>
    <t>briers.ca</t>
  </si>
  <si>
    <t>tnfarms.net</t>
  </si>
  <si>
    <t>nmcxt.com</t>
  </si>
  <si>
    <t>kzvn.de</t>
  </si>
  <si>
    <t>bpflive.com</t>
  </si>
  <si>
    <t>zbbszx.com</t>
  </si>
  <si>
    <t>wallpapers4u.org</t>
  </si>
  <si>
    <t>gzzjjr.cn</t>
  </si>
  <si>
    <t>aigehuagong.com</t>
  </si>
  <si>
    <t>jiahuanhub.com</t>
  </si>
  <si>
    <t>yangjoy.com</t>
  </si>
  <si>
    <t>afterorangecounty.com</t>
  </si>
  <si>
    <t>qhzsw.com</t>
  </si>
  <si>
    <t>yuhaomaoyi168.com</t>
  </si>
  <si>
    <t>1bohao.com</t>
  </si>
  <si>
    <t>hyhaiyun.com</t>
  </si>
  <si>
    <t>kexingpc.com</t>
  </si>
  <si>
    <t>liukan2016.com</t>
  </si>
  <si>
    <t>huaxing.net.cn</t>
  </si>
  <si>
    <t>dcshicai.com</t>
  </si>
  <si>
    <t>krhana.com</t>
  </si>
  <si>
    <t>mfcq168.com</t>
  </si>
  <si>
    <t>sancun-peony.com</t>
  </si>
  <si>
    <t>tropical-plants-flowers-and-decor.com</t>
  </si>
  <si>
    <t>bailingny.com</t>
  </si>
  <si>
    <t>chlydz.com</t>
  </si>
  <si>
    <t>dectai.com</t>
  </si>
  <si>
    <t>fytkf.com</t>
  </si>
  <si>
    <t>meijingyuanyi.com</t>
  </si>
  <si>
    <t>meicheng09.com</t>
  </si>
  <si>
    <t>miker-tom.com</t>
  </si>
  <si>
    <t>sd-xy.com</t>
  </si>
  <si>
    <t>to8g.com</t>
  </si>
  <si>
    <t>shuang-xin.net</t>
  </si>
  <si>
    <t>tianmaotaobao.cn</t>
  </si>
  <si>
    <t>mjmtcd.com</t>
  </si>
  <si>
    <t>qzys0351.com</t>
  </si>
  <si>
    <t>shidejituan.com</t>
  </si>
  <si>
    <t>wflxjx.com</t>
  </si>
  <si>
    <t>yantaihairun.com</t>
  </si>
  <si>
    <t>yuwangy.com</t>
  </si>
  <si>
    <t>znx11.com</t>
  </si>
  <si>
    <t>hbjgj.net</t>
  </si>
  <si>
    <t>bjhhly.cn</t>
  </si>
  <si>
    <t>exsemi.com</t>
  </si>
  <si>
    <t>kaoladoor.com</t>
  </si>
  <si>
    <t>mesiroe.com</t>
  </si>
  <si>
    <t>sz-kuafeng.com</t>
  </si>
  <si>
    <t>tctxvip.com</t>
  </si>
  <si>
    <t>ufbsx.com</t>
  </si>
  <si>
    <t>zgtuopai.com</t>
  </si>
  <si>
    <t>zhongtaifangzhi.com</t>
  </si>
  <si>
    <t>san-jia.net</t>
  </si>
  <si>
    <t>wichan-group.net</t>
  </si>
  <si>
    <t>ha-ufida.com</t>
  </si>
  <si>
    <t>jiapujk.com</t>
  </si>
  <si>
    <t>qzdfhb.com</t>
  </si>
  <si>
    <t>swallowfarmer.com</t>
  </si>
  <si>
    <t>zgqjwd.com</t>
  </si>
  <si>
    <t>zmdtools.com</t>
  </si>
  <si>
    <t>gzgaomei.com</t>
  </si>
  <si>
    <t>jindoutuzaichang.com</t>
  </si>
  <si>
    <t>sino-ndt.com</t>
  </si>
  <si>
    <t>wangguoshan.com</t>
  </si>
  <si>
    <t>dtsdzj.com</t>
  </si>
  <si>
    <t>luojiajia.com</t>
  </si>
  <si>
    <t>yingyuanedu.com</t>
  </si>
  <si>
    <t>firehunter.com.cn</t>
  </si>
  <si>
    <t>hssj.cn</t>
  </si>
  <si>
    <t>soft-star.cn</t>
  </si>
  <si>
    <t>hnxdups.com</t>
  </si>
  <si>
    <t>ihutong.com</t>
  </si>
  <si>
    <t>qsyxgg.com</t>
  </si>
  <si>
    <t>sdrhsj.com</t>
  </si>
  <si>
    <t>tundracn.com</t>
  </si>
  <si>
    <t>wxyjwy.com</t>
  </si>
  <si>
    <t>zz2c.com</t>
  </si>
  <si>
    <t>obill.cn</t>
  </si>
  <si>
    <t>88daheng.com</t>
  </si>
  <si>
    <t>bjgggc.com</t>
  </si>
  <si>
    <t>centuryshengfa.com</t>
  </si>
  <si>
    <t>cxghgy.com</t>
  </si>
  <si>
    <t>sdg12.com</t>
  </si>
  <si>
    <t>z-learning.net</t>
  </si>
  <si>
    <t>chaoyuebarcode.com</t>
  </si>
  <si>
    <t>chinabluewhale.com</t>
  </si>
  <si>
    <t>citicex.com</t>
  </si>
  <si>
    <t>lhgmjx.com</t>
  </si>
  <si>
    <t>sktxy.com</t>
  </si>
  <si>
    <t>zzxqzsgs.com</t>
  </si>
  <si>
    <t>zheny.com.cn</t>
  </si>
  <si>
    <t>ddshuangbin.cn</t>
  </si>
  <si>
    <t>eau5.com</t>
  </si>
  <si>
    <t>hbqcxyit.com</t>
  </si>
  <si>
    <t>idcfast.com</t>
  </si>
  <si>
    <t>qyjnpx.com</t>
  </si>
  <si>
    <t>hnlikong.com</t>
  </si>
  <si>
    <t>zdjxlaw.com</t>
  </si>
  <si>
    <t>digipowertech.com</t>
  </si>
  <si>
    <t>mjcchao.com</t>
  </si>
  <si>
    <t>whfyr.com</t>
  </si>
  <si>
    <t>bzcxlgmm.com</t>
  </si>
  <si>
    <t>cabindiy.com</t>
  </si>
  <si>
    <t>wsdysq.com</t>
  </si>
  <si>
    <t>tlhsyzs.com</t>
  </si>
  <si>
    <t>fireplacecarolina.com</t>
  </si>
  <si>
    <t>szmtrjj.com</t>
  </si>
  <si>
    <t>aiqisoft.com</t>
  </si>
  <si>
    <t>tattooton.com</t>
  </si>
  <si>
    <t>iissbbs.com</t>
  </si>
  <si>
    <t>geprueft.de</t>
  </si>
  <si>
    <t>superhappycashcow.com</t>
  </si>
  <si>
    <t>lizhidaren.com</t>
  </si>
  <si>
    <t>renews.com.ua</t>
  </si>
  <si>
    <t>botherland.com</t>
  </si>
  <si>
    <t>hoshiwatch.com</t>
  </si>
  <si>
    <t>minixiazai.com</t>
  </si>
  <si>
    <t>saint-louis.de</t>
  </si>
  <si>
    <t>saintkitts.at</t>
  </si>
  <si>
    <t>saint-kitts.at</t>
  </si>
  <si>
    <t>saint-vincent.de</t>
  </si>
  <si>
    <t>saint-etienne.de</t>
  </si>
  <si>
    <t>sainthelena.de</t>
  </si>
  <si>
    <t>saint-helena.de</t>
  </si>
  <si>
    <t>saintkitts.de</t>
  </si>
  <si>
    <t>saintlouis.de</t>
  </si>
  <si>
    <t>saintlaurent.de</t>
  </si>
  <si>
    <t>saintkittsnevis.de</t>
  </si>
  <si>
    <t>saint-kitts.de</t>
  </si>
  <si>
    <t>saint-kitts-nevis.de</t>
  </si>
  <si>
    <t>saintetienne.de</t>
  </si>
  <si>
    <t>saint-quentin.de</t>
  </si>
  <si>
    <t>saint-paul.de</t>
  </si>
  <si>
    <t>saint-laurent.de</t>
  </si>
  <si>
    <t>saint-lucia.de</t>
  </si>
  <si>
    <t>mvh.gov.hu</t>
  </si>
  <si>
    <t>ckait.cz</t>
  </si>
  <si>
    <t>latestscreens.com</t>
  </si>
  <si>
    <t>essentialhome.eu</t>
  </si>
  <si>
    <t>keeppy.com</t>
  </si>
  <si>
    <t>bjjnhd.com.cn</t>
  </si>
  <si>
    <t>cactuscreekdaily.com</t>
  </si>
  <si>
    <t>motekis.com</t>
  </si>
  <si>
    <t>newvaweforbusiness.com</t>
  </si>
  <si>
    <t>directfactoryfurniture.com</t>
  </si>
  <si>
    <t>athleteswives.com</t>
  </si>
  <si>
    <t>jilizc.com</t>
  </si>
  <si>
    <t>ldhgw.com</t>
  </si>
  <si>
    <t>free-math-handwriting-and-reading-worksheets.com</t>
  </si>
  <si>
    <t>charmsaddict.com</t>
  </si>
  <si>
    <t>wikidee.org</t>
  </si>
  <si>
    <t>exbxg.com</t>
  </si>
  <si>
    <t>yjw41.com</t>
  </si>
  <si>
    <t>shanneva.com</t>
  </si>
  <si>
    <t>bel-gammary.com</t>
  </si>
  <si>
    <t>raftfurniture.co.uk</t>
  </si>
  <si>
    <t>rkisrael.ru</t>
  </si>
  <si>
    <t>cetelem.cz</t>
  </si>
  <si>
    <t>nicehair.dk</t>
  </si>
  <si>
    <t>sofactory.fr</t>
  </si>
  <si>
    <t>wincalendar.net</t>
  </si>
  <si>
    <t>iononrischio.it</t>
  </si>
  <si>
    <t>bupl.dk</t>
  </si>
  <si>
    <t>artbible.net</t>
  </si>
  <si>
    <t>ostsrl.eu</t>
  </si>
  <si>
    <t>piece-a-cake.com</t>
  </si>
  <si>
    <t>btxbl.cn</t>
  </si>
  <si>
    <t>townmapsusa.com</t>
  </si>
  <si>
    <t>xeoprocess.eu</t>
  </si>
  <si>
    <t>hebahsh.com</t>
  </si>
  <si>
    <t>lxyqjx.com</t>
  </si>
  <si>
    <t>csyitui.com</t>
  </si>
  <si>
    <t>handwerk-bw.de</t>
  </si>
  <si>
    <t>greayer.com</t>
  </si>
  <si>
    <t>szlkdq.com</t>
  </si>
  <si>
    <t>necmettinsimsek.com.tr</t>
  </si>
  <si>
    <t>tp24.it</t>
  </si>
  <si>
    <t>gartenfreunde.de</t>
  </si>
  <si>
    <t>aabne-samlinger.dk</t>
  </si>
  <si>
    <t>architecte-paca.com</t>
  </si>
  <si>
    <t>dursantarim.com</t>
  </si>
  <si>
    <t>sosoactive.com</t>
  </si>
  <si>
    <t>info.cz</t>
  </si>
  <si>
    <t>adanaautowax.com</t>
  </si>
  <si>
    <t>senertec.de</t>
  </si>
  <si>
    <t>mauxa.com</t>
  </si>
  <si>
    <t>yourhomedepot.com.au</t>
  </si>
  <si>
    <t>cwqjk.com</t>
  </si>
  <si>
    <t>modifiedplanet.com</t>
  </si>
  <si>
    <t>cardpostage.com</t>
  </si>
  <si>
    <t>tag11india.in</t>
  </si>
  <si>
    <t>ciazza.com</t>
  </si>
  <si>
    <t>clipground.com</t>
  </si>
  <si>
    <t>ineedtext.com</t>
  </si>
  <si>
    <t>musicstorelive.com</t>
  </si>
  <si>
    <t>adanavidalikompresor.com</t>
  </si>
  <si>
    <t>powertech2004.com</t>
  </si>
  <si>
    <t>bellezavenezolana.net</t>
  </si>
  <si>
    <t>aksemmuhendislik.com.tr</t>
  </si>
  <si>
    <t>nerdgasmo.com</t>
  </si>
  <si>
    <t>rivitrucks.eu</t>
  </si>
  <si>
    <t>ankaradaikincielesyaalanlar.com</t>
  </si>
  <si>
    <t>baconsports.com</t>
  </si>
  <si>
    <t>abitur-und-studium.de</t>
  </si>
  <si>
    <t>asyaklima.net</t>
  </si>
  <si>
    <t>medlabor.com.tr</t>
  </si>
  <si>
    <t>tabagisme.eu</t>
  </si>
  <si>
    <t>apohotel.com</t>
  </si>
  <si>
    <t>celebrityhive.com</t>
  </si>
  <si>
    <t>daglarkimya.com</t>
  </si>
  <si>
    <t>tophatinsulation.com</t>
  </si>
  <si>
    <t>revistargb.mx</t>
  </si>
  <si>
    <t>hzthzs.com</t>
  </si>
  <si>
    <t>eruim2012.co.il</t>
  </si>
  <si>
    <t>karaosman.org.tr</t>
  </si>
  <si>
    <t>agriturismolenoci.com</t>
  </si>
  <si>
    <t>foamatex.com</t>
  </si>
  <si>
    <t>ziraattube.com</t>
  </si>
  <si>
    <t>vergabe24.de</t>
  </si>
  <si>
    <t>abhazrest.ru</t>
  </si>
  <si>
    <t>xn--b1aaablcsrqbqagytg1b2if.xn--p1ai</t>
  </si>
  <si>
    <t>Ð³Ð¾Ñ‚Ð¾Ð²Ñ‹ÐµÑ„Ð¸Ñ€Ð¼Ñ‹Ð²Ð¼Ð¾ÑÐºÐ²Ðµ.Ñ€Ñ„</t>
  </si>
  <si>
    <t>naphatproducts.com</t>
  </si>
  <si>
    <t>tucsondifferential.com</t>
  </si>
  <si>
    <t>uludal.com</t>
  </si>
  <si>
    <t>kanpure.com.cn</t>
  </si>
  <si>
    <t>brihaspatidham.com</t>
  </si>
  <si>
    <t>martecproje.com</t>
  </si>
  <si>
    <t>noae-greencities.eu</t>
  </si>
  <si>
    <t>imtec.com.tr</t>
  </si>
  <si>
    <t>superdelpaseo.com.ar</t>
  </si>
  <si>
    <t>bollywoodtoursindia.com</t>
  </si>
  <si>
    <t>explorebk.com</t>
  </si>
  <si>
    <t>maog.eu</t>
  </si>
  <si>
    <t>ab3architettura.it</t>
  </si>
  <si>
    <t>nurcanceyiz.net</t>
  </si>
  <si>
    <t>istanbulnakliyat.gen.tr</t>
  </si>
  <si>
    <t>myeyewear2go.com</t>
  </si>
  <si>
    <t>aytez.com.tr</t>
  </si>
  <si>
    <t>crerus.com</t>
  </si>
  <si>
    <t>erabacatemizleme.com</t>
  </si>
  <si>
    <t>basarantarim.com</t>
  </si>
  <si>
    <t>hoyumedia.com</t>
  </si>
  <si>
    <t>dopnow.org</t>
  </si>
  <si>
    <t>sampiyonkokorectekirdag.com</t>
  </si>
  <si>
    <t>steinhuder-meer.de</t>
  </si>
  <si>
    <t>abcforever.it</t>
  </si>
  <si>
    <t>servicevalve.net</t>
  </si>
  <si>
    <t>bathroom-a.com</t>
  </si>
  <si>
    <t>healthtracking2016.com</t>
  </si>
  <si>
    <t>andiflitravel.com</t>
  </si>
  <si>
    <t>chevybike.com</t>
  </si>
  <si>
    <t>cocukfoni.com</t>
  </si>
  <si>
    <t>modelmutfak.com</t>
  </si>
  <si>
    <t>automotiva.com.ar</t>
  </si>
  <si>
    <t>nokta-design.com</t>
  </si>
  <si>
    <t>access2knowledge.org</t>
  </si>
  <si>
    <t>sparkling.co.th</t>
  </si>
  <si>
    <t>bacatemizligi.com.tr</t>
  </si>
  <si>
    <t>rmaplastik.com.tr</t>
  </si>
  <si>
    <t>ozerpansiyon.com.tr</t>
  </si>
  <si>
    <t>bogekompresorservisi.com</t>
  </si>
  <si>
    <t>izmirsutesisatci.com</t>
  </si>
  <si>
    <t>solextaban.com</t>
  </si>
  <si>
    <t>videopolis.com</t>
  </si>
  <si>
    <t>federginnastica.it</t>
  </si>
  <si>
    <t>yunqudao.com</t>
  </si>
  <si>
    <t>driveinside.com</t>
  </si>
  <si>
    <t>ring-san.com</t>
  </si>
  <si>
    <t>yunusesen.com</t>
  </si>
  <si>
    <t>fitus.it</t>
  </si>
  <si>
    <t>sivasklimaservisi.com</t>
  </si>
  <si>
    <t>castelnuovobozzente.co.it</t>
  </si>
  <si>
    <t>shreyasconsulting.net</t>
  </si>
  <si>
    <t>untitled-band.com</t>
  </si>
  <si>
    <t>linkpark.hu</t>
  </si>
  <si>
    <t>supersim.org</t>
  </si>
  <si>
    <t>houstonpettalk.com</t>
  </si>
  <si>
    <t>etumakina.com</t>
  </si>
  <si>
    <t>sjsgm.com</t>
  </si>
  <si>
    <t>mikeblaber.org</t>
  </si>
  <si>
    <t>bwwwh.com</t>
  </si>
  <si>
    <t>papor.net</t>
  </si>
  <si>
    <t>vatanpartisitokat.org</t>
  </si>
  <si>
    <t>tanirinsaat.net</t>
  </si>
  <si>
    <t>sivasgelinlik.com</t>
  </si>
  <si>
    <t>al-anon.de</t>
  </si>
  <si>
    <t>generaltechnologies.co.in</t>
  </si>
  <si>
    <t>1a-immobilienmarkt.de</t>
  </si>
  <si>
    <t>dalgaard-grafisk.dk</t>
  </si>
  <si>
    <t>yesss-fr.com</t>
  </si>
  <si>
    <t>livinthemommylife.com</t>
  </si>
  <si>
    <t>cronacamilano.it</t>
  </si>
  <si>
    <t>e-teknikmedya.com</t>
  </si>
  <si>
    <t>icssystems.com</t>
  </si>
  <si>
    <t>ilovegfs.com</t>
  </si>
  <si>
    <t>songbirdgarden.com</t>
  </si>
  <si>
    <t>bit2host.eu</t>
  </si>
  <si>
    <t>haccpascom.it</t>
  </si>
  <si>
    <t>jpc.or.jp</t>
  </si>
  <si>
    <t>autouncle.com</t>
  </si>
  <si>
    <t>clattoverata.com</t>
  </si>
  <si>
    <t>hashimoto.lg.jp</t>
  </si>
  <si>
    <t>ka.se</t>
  </si>
  <si>
    <t>simplacms.ru</t>
  </si>
  <si>
    <t>oz-ari.com.tr</t>
  </si>
  <si>
    <t>poligonairsoft.com</t>
  </si>
  <si>
    <t>vipeuropa.ru</t>
  </si>
  <si>
    <t>vonka.com.tr</t>
  </si>
  <si>
    <t>ozcalik.com</t>
  </si>
  <si>
    <t>bezrealitky.cz</t>
  </si>
  <si>
    <t>ikutajinja.or.jp</t>
  </si>
  <si>
    <t>koltukyikamafirmalari.com</t>
  </si>
  <si>
    <t>internext.cz</t>
  </si>
  <si>
    <t>vogelsang-ip.de</t>
  </si>
  <si>
    <t>rapid-weight-loss.eu</t>
  </si>
  <si>
    <t>ebookoff.co.jp</t>
  </si>
  <si>
    <t>akpraise.com</t>
  </si>
  <si>
    <t>interestingfunfacts.com</t>
  </si>
  <si>
    <t>reedb.com</t>
  </si>
  <si>
    <t>davdian.com</t>
  </si>
  <si>
    <t>indiesmusic.com</t>
  </si>
  <si>
    <t>rotwnews.com</t>
  </si>
  <si>
    <t>unclejeans.com</t>
  </si>
  <si>
    <t>ybs.jp</t>
  </si>
  <si>
    <t>lanzapharmachemicals.com.br</t>
  </si>
  <si>
    <t>persoenlichkeits-blog.de</t>
  </si>
  <si>
    <t>thepackersmoversmumbai.in</t>
  </si>
  <si>
    <t>exapro.com</t>
  </si>
  <si>
    <t>thespreadit.com</t>
  </si>
  <si>
    <t>genkin.org</t>
  </si>
  <si>
    <t>le-homecinema.com</t>
  </si>
  <si>
    <t>spaziocinema.info</t>
  </si>
  <si>
    <t>qyt.com</t>
  </si>
  <si>
    <t>zzhtxd.com</t>
  </si>
  <si>
    <t>holzfragen.de</t>
  </si>
  <si>
    <t>071080.com</t>
  </si>
  <si>
    <t>lpole.ru</t>
  </si>
  <si>
    <t>mossiling.ru</t>
  </si>
  <si>
    <t>canadastays.com</t>
  </si>
  <si>
    <t>syztwz.com</t>
  </si>
  <si>
    <t>soka-bau.de</t>
  </si>
  <si>
    <t>film-review.it</t>
  </si>
  <si>
    <t>klxsqh.com</t>
  </si>
  <si>
    <t>zafercoker.com</t>
  </si>
  <si>
    <t>resetproduction.de</t>
  </si>
  <si>
    <t>agushenka.ru</t>
  </si>
  <si>
    <t>stonetown.cn</t>
  </si>
  <si>
    <t>theshirleyjourney.com</t>
  </si>
  <si>
    <t>izzomat.ru</t>
  </si>
  <si>
    <t>i4graphics.net</t>
  </si>
  <si>
    <t>ftb-esv.de</t>
  </si>
  <si>
    <t>anderssen.ru</t>
  </si>
  <si>
    <t>rdstxw.com</t>
  </si>
  <si>
    <t>emuseum.or.jp</t>
  </si>
  <si>
    <t>upsessb.org</t>
  </si>
  <si>
    <t>flicenok.ru</t>
  </si>
  <si>
    <t>batista70phone.com</t>
  </si>
  <si>
    <t>ecapcity.com</t>
  </si>
  <si>
    <t>girlinthelens.com</t>
  </si>
  <si>
    <t>beeswonderland.com</t>
  </si>
  <si>
    <t>genuinejourney.com</t>
  </si>
  <si>
    <t>samplesresumeforjob.com</t>
  </si>
  <si>
    <t>nb-a.jp</t>
  </si>
  <si>
    <t>sevles-spb.ru</t>
  </si>
  <si>
    <t>greenstechnologys.com</t>
  </si>
  <si>
    <t>cdmail.fr</t>
  </si>
  <si>
    <t>virtualresults.net</t>
  </si>
  <si>
    <t>pianguanqax.com</t>
  </si>
  <si>
    <t>bodymaker.jp</t>
  </si>
  <si>
    <t>modemusthaves.com</t>
  </si>
  <si>
    <t>qg777gw888.com</t>
  </si>
  <si>
    <t>shsofa365.com</t>
  </si>
  <si>
    <t>theendinmind.net</t>
  </si>
  <si>
    <t>denia.com</t>
  </si>
  <si>
    <t>ersum.net</t>
  </si>
  <si>
    <t>sepmstrata.org</t>
  </si>
  <si>
    <t>bjsportshop.com</t>
  </si>
  <si>
    <t>yxfrdc.com</t>
  </si>
  <si>
    <t>tritoncycles.co.uk</t>
  </si>
  <si>
    <t>hgt56.com.cn</t>
  </si>
  <si>
    <t>liftshake.com</t>
  </si>
  <si>
    <t>monkeybarstorage.com</t>
  </si>
  <si>
    <t>027007007.com</t>
  </si>
  <si>
    <t>ahyhjzx.com</t>
  </si>
  <si>
    <t>jinlugems.com</t>
  </si>
  <si>
    <t>qqbb9.com</t>
  </si>
  <si>
    <t>sheratontokyobay.co.jp</t>
  </si>
  <si>
    <t>snab-baza.ru</t>
  </si>
  <si>
    <t>tesecai.cn</t>
  </si>
  <si>
    <t>0722szxdfk.com</t>
  </si>
  <si>
    <t>qingpingtiaopg.com</t>
  </si>
  <si>
    <t>zeppelin.ru</t>
  </si>
  <si>
    <t>zug-zug.xyz</t>
  </si>
  <si>
    <t>qcgfw.com</t>
  </si>
  <si>
    <t>theipinionsjournal.com</t>
  </si>
  <si>
    <t>lokschuppen.de</t>
  </si>
  <si>
    <t>tarox.de</t>
  </si>
  <si>
    <t>hps.org.cn</t>
  </si>
  <si>
    <t>bossgjylc.com</t>
  </si>
  <si>
    <t>cyhfmy.com</t>
  </si>
  <si>
    <t>meridianspa.de</t>
  </si>
  <si>
    <t>grand-patissier.info</t>
  </si>
  <si>
    <t>roadkillrescue.net</t>
  </si>
  <si>
    <t>sailsors.net</t>
  </si>
  <si>
    <t>zhanshengxinmoss.net</t>
  </si>
  <si>
    <t>bigpadaboom.xyz</t>
  </si>
  <si>
    <t>pastiledeslabit24.xyz</t>
  </si>
  <si>
    <t>taobaotong.com.cn</t>
  </si>
  <si>
    <t>belfortfurniture.com</t>
  </si>
  <si>
    <t>cnxiakang.com</t>
  </si>
  <si>
    <t>hbsylwz.com</t>
  </si>
  <si>
    <t>karadakara.com</t>
  </si>
  <si>
    <t>keidel.com</t>
  </si>
  <si>
    <t>ccheer.cn</t>
  </si>
  <si>
    <t>biblenews1.com</t>
  </si>
  <si>
    <t>yjindun.com</t>
  </si>
  <si>
    <t>cdebh.com.cn</t>
  </si>
  <si>
    <t>yanchangxianlaoganju.cn</t>
  </si>
  <si>
    <t>anilaggrawal.com</t>
  </si>
  <si>
    <t>cleanfoodcrush.com</t>
  </si>
  <si>
    <t>jxayqy.com</t>
  </si>
  <si>
    <t>keymedia.com</t>
  </si>
  <si>
    <t>carmudi.pk</t>
  </si>
  <si>
    <t>aiyueqh.com</t>
  </si>
  <si>
    <t>bfyldl.com</t>
  </si>
  <si>
    <t>byyzzryl888.com</t>
  </si>
  <si>
    <t>payetteforward.com</t>
  </si>
  <si>
    <t>qingjiangxingpg.com</t>
  </si>
  <si>
    <t>szslhg.com</t>
  </si>
  <si>
    <t>xykj108.com</t>
  </si>
  <si>
    <t>100miles.jp</t>
  </si>
  <si>
    <t>deeperintomovies.net</t>
  </si>
  <si>
    <t>kroonaffiliates.com</t>
  </si>
  <si>
    <t>ntyxglove.com</t>
  </si>
  <si>
    <t>puyuqi.com</t>
  </si>
  <si>
    <t>usayagma.com</t>
  </si>
  <si>
    <t>yifaduchang822.com</t>
  </si>
  <si>
    <t>chemtrail.de</t>
  </si>
  <si>
    <t>xnview.de</t>
  </si>
  <si>
    <t>chillout.jp</t>
  </si>
  <si>
    <t>valentinalushnikova.ru</t>
  </si>
  <si>
    <t>dkeng.co.uk</t>
  </si>
  <si>
    <t>xn-----6kcajcbkp8bexug9bk7m.xn--p1ai</t>
  </si>
  <si>
    <t>Ð°Ð´Ð²Ð¾ÐºÐ°Ñ‚Ñ‹-Ð²-Ð¼Ð¾ÑÐºÐ²Ðµ.Ñ€Ñ„</t>
  </si>
  <si>
    <t>coprorthomoda.ru</t>
  </si>
  <si>
    <t>sbim.org.br</t>
  </si>
  <si>
    <t>91dl.com.cn</t>
  </si>
  <si>
    <t>cdxinmengxiang.com</t>
  </si>
  <si>
    <t>hrxyxx.com</t>
  </si>
  <si>
    <t>stc1372.com</t>
  </si>
  <si>
    <t>zglzgc.org</t>
  </si>
  <si>
    <t>amongotherthings.com</t>
  </si>
  <si>
    <t>bfylgw888.com</t>
  </si>
  <si>
    <t>ddrevent.com</t>
  </si>
  <si>
    <t>fabialtd.com</t>
  </si>
  <si>
    <t>fjlggd.com</t>
  </si>
  <si>
    <t>harmonypharmatech.com</t>
  </si>
  <si>
    <t>supplementcentre.com</t>
  </si>
  <si>
    <t>ensegundos.do</t>
  </si>
  <si>
    <t>nina-zheleznyak.ru</t>
  </si>
  <si>
    <t>litcentrum.sk</t>
  </si>
  <si>
    <t>cnbaiji.com</t>
  </si>
  <si>
    <t>dallasweeklyradio.com</t>
  </si>
  <si>
    <t>miamiofashion.com</t>
  </si>
  <si>
    <t>mmofront.com</t>
  </si>
  <si>
    <t>paymentnavi.com</t>
  </si>
  <si>
    <t>yip166.com</t>
  </si>
  <si>
    <t>estudio134.com.mx</t>
  </si>
  <si>
    <t>selong.net</t>
  </si>
  <si>
    <t>gisee.ru</t>
  </si>
  <si>
    <t>gigasport.at</t>
  </si>
  <si>
    <t>51poshiji.com.cn</t>
  </si>
  <si>
    <t>xysja.com.cn</t>
  </si>
  <si>
    <t>jyjqyy.com</t>
  </si>
  <si>
    <t>yczy0515.com</t>
  </si>
  <si>
    <t>ayura.co.jp</t>
  </si>
  <si>
    <t>futeda.cn</t>
  </si>
  <si>
    <t>hbfych.com</t>
  </si>
  <si>
    <t>shjujian.com</t>
  </si>
  <si>
    <t>3hipc.com</t>
  </si>
  <si>
    <t>cqktxx.com</t>
  </si>
  <si>
    <t>shspeedo.com</t>
  </si>
  <si>
    <t>slgj888.com</t>
  </si>
  <si>
    <t>syjinyu.com</t>
  </si>
  <si>
    <t>szhbxkj.com</t>
  </si>
  <si>
    <t>thestuffyoulike.com</t>
  </si>
  <si>
    <t>xjtpnytpts.com</t>
  </si>
  <si>
    <t>zgyb18.com</t>
  </si>
  <si>
    <t>bochum-tourismus.de</t>
  </si>
  <si>
    <t>bdjyw.net</t>
  </si>
  <si>
    <t>chinapetin.com</t>
  </si>
  <si>
    <t>renaissance-theater.de</t>
  </si>
  <si>
    <t>shenhu.com.cn</t>
  </si>
  <si>
    <t>lyhxdl.cn</t>
  </si>
  <si>
    <t>corneey.com</t>
  </si>
  <si>
    <t>thisfullhouse.com</t>
  </si>
  <si>
    <t>scale-china.cn</t>
  </si>
  <si>
    <t>91plc.com</t>
  </si>
  <si>
    <t>cdsjsk.com</t>
  </si>
  <si>
    <t>motivactionhosting.com</t>
  </si>
  <si>
    <t>onfife.com</t>
  </si>
  <si>
    <t>euleev.de</t>
  </si>
  <si>
    <t>uzunomichi.jp</t>
  </si>
  <si>
    <t>rehaboklahoma.org</t>
  </si>
  <si>
    <t>ip-2.com</t>
  </si>
  <si>
    <t>zjzzzs.net</t>
  </si>
  <si>
    <t>vikarpartner.no</t>
  </si>
  <si>
    <t>omjournal.org</t>
  </si>
  <si>
    <t>dynamictrainingcentre.ca</t>
  </si>
  <si>
    <t>oticafacial.com</t>
  </si>
  <si>
    <t>syjsbj.com</t>
  </si>
  <si>
    <t>xiaocaom.com</t>
  </si>
  <si>
    <t>eishockeynews.de</t>
  </si>
  <si>
    <t>utrop.no</t>
  </si>
  <si>
    <t>medwave.cl</t>
  </si>
  <si>
    <t>qdgoldengate.com</t>
  </si>
  <si>
    <t>writehandmanllc.com</t>
  </si>
  <si>
    <t>scp.co.jp</t>
  </si>
  <si>
    <t>toylike.co.uk</t>
  </si>
  <si>
    <t>akagiqyw.com</t>
  </si>
  <si>
    <t>gz-yghm.com</t>
  </si>
  <si>
    <t>qzcsgg.com</t>
  </si>
  <si>
    <t>4uc.org</t>
  </si>
  <si>
    <t>go-study.com.tw</t>
  </si>
  <si>
    <t>xjylfz.org.cn</t>
  </si>
  <si>
    <t>animuze.com</t>
  </si>
  <si>
    <t>xayhhb.com</t>
  </si>
  <si>
    <t>lexikus.de</t>
  </si>
  <si>
    <t>portland.ne.jp</t>
  </si>
  <si>
    <t>intothefalling.com</t>
  </si>
  <si>
    <t>kechangli.com</t>
  </si>
  <si>
    <t>shsn-valve.com</t>
  </si>
  <si>
    <t>tavsiyeediyorum.com</t>
  </si>
  <si>
    <t>archyvai.lt</t>
  </si>
  <si>
    <t>souzveche.ru</t>
  </si>
  <si>
    <t>danjia18.com</t>
  </si>
  <si>
    <t>friedchillies.com</t>
  </si>
  <si>
    <t>tianjinlongliqi.com</t>
  </si>
  <si>
    <t>shsbnu.net</t>
  </si>
  <si>
    <t>first-jp.com</t>
  </si>
  <si>
    <t>hamiltoncityschools.com</t>
  </si>
  <si>
    <t>keizershoek.com</t>
  </si>
  <si>
    <t>myanxietyinsightsblog.com</t>
  </si>
  <si>
    <t>mymortgageinsider.com</t>
  </si>
  <si>
    <t>therichtimes.com</t>
  </si>
  <si>
    <t>utiket.com</t>
  </si>
  <si>
    <t>phononet.de</t>
  </si>
  <si>
    <t>sapporo-c.ed.jp</t>
  </si>
  <si>
    <t>gyorsfogyastop.top</t>
  </si>
  <si>
    <t>shutupandgo.travel</t>
  </si>
  <si>
    <t>avajava.com</t>
  </si>
  <si>
    <t>concertblogger.com</t>
  </si>
  <si>
    <t>geoado.com</t>
  </si>
  <si>
    <t>hyyingguang.com</t>
  </si>
  <si>
    <t>smartcolaw.com</t>
  </si>
  <si>
    <t>teatrolara.com</t>
  </si>
  <si>
    <t>gartenxxl.de</t>
  </si>
  <si>
    <t>ccmrs.org</t>
  </si>
  <si>
    <t>ufadetsad302.ru</t>
  </si>
  <si>
    <t>j-m.com.tw</t>
  </si>
  <si>
    <t>333travel.nl</t>
  </si>
  <si>
    <t>jobbsafari.se</t>
  </si>
  <si>
    <t>abczv.com</t>
  </si>
  <si>
    <t>scukltd.com</t>
  </si>
  <si>
    <t>primator.cz</t>
  </si>
  <si>
    <t>zrlkg.com</t>
  </si>
  <si>
    <t>e-golf.co.jp</t>
  </si>
  <si>
    <t>bikeboard.pl</t>
  </si>
  <si>
    <t>yahoo.se</t>
  </si>
  <si>
    <t>finite.co.vu</t>
  </si>
  <si>
    <t>gysev.hu</t>
  </si>
  <si>
    <t>organico.pk</t>
  </si>
  <si>
    <t>metro.ro</t>
  </si>
  <si>
    <t>chibo.com</t>
  </si>
  <si>
    <t>prosportstickers.com</t>
  </si>
  <si>
    <t>musik-produktiv.fr</t>
  </si>
  <si>
    <t>dacia.it</t>
  </si>
  <si>
    <t>arflex.co.jp</t>
  </si>
  <si>
    <t>buildfaith.org</t>
  </si>
  <si>
    <t>fundacioncasataller.org</t>
  </si>
  <si>
    <t>odk.org</t>
  </si>
  <si>
    <t>andrewcloke.com</t>
  </si>
  <si>
    <t>legendaryrockinterviews.com</t>
  </si>
  <si>
    <t>southburnett.com.au</t>
  </si>
  <si>
    <t>autoemotodepoca.com</t>
  </si>
  <si>
    <t>kawasaki.es</t>
  </si>
  <si>
    <t>florock.net</t>
  </si>
  <si>
    <t>aquilasafari.com</t>
  </si>
  <si>
    <t>ovako.com</t>
  </si>
  <si>
    <t>yingfengba.com</t>
  </si>
  <si>
    <t>ubuntu.hu</t>
  </si>
  <si>
    <t>northbrisbanedental.com.au</t>
  </si>
  <si>
    <t>bonvoyagelauren.com</t>
  </si>
  <si>
    <t>cedarfort.com</t>
  </si>
  <si>
    <t>paradise-kerala.com</t>
  </si>
  <si>
    <t>andinet.de</t>
  </si>
  <si>
    <t>bestru.ru</t>
  </si>
  <si>
    <t>djonwatch.ru</t>
  </si>
  <si>
    <t>geschenkparadies.ch</t>
  </si>
  <si>
    <t>a-n-a.com</t>
  </si>
  <si>
    <t>editions-sarbacane.com</t>
  </si>
  <si>
    <t>pastabaritaly.com</t>
  </si>
  <si>
    <t>ukfibromyalgia.com</t>
  </si>
  <si>
    <t>nttl-net.ne.jp</t>
  </si>
  <si>
    <t>mjasni.net</t>
  </si>
  <si>
    <t>linktoliek.nl</t>
  </si>
  <si>
    <t>bteb.gov.bd</t>
  </si>
  <si>
    <t>igoogledisrael.com</t>
  </si>
  <si>
    <t>arttour.ru</t>
  </si>
  <si>
    <t>mov.cn</t>
  </si>
  <si>
    <t>africadaily.com</t>
  </si>
  <si>
    <t>constructionmaterialsreview.com</t>
  </si>
  <si>
    <t>intelinternational.com</t>
  </si>
  <si>
    <t>salsa4you.nl</t>
  </si>
  <si>
    <t>cellml.org</t>
  </si>
  <si>
    <t>openhandweb.org</t>
  </si>
  <si>
    <t>icasa.org.za</t>
  </si>
  <si>
    <t>edp.com.br</t>
  </si>
  <si>
    <t>albinwonderland.com</t>
  </si>
  <si>
    <t>censaproonline.com</t>
  </si>
  <si>
    <t>graphicdesignbasics.com</t>
  </si>
  <si>
    <t>sweatybands.com</t>
  </si>
  <si>
    <t>xajfg.com</t>
  </si>
  <si>
    <t>asiaavto.info</t>
  </si>
  <si>
    <t>fastt.org</t>
  </si>
  <si>
    <t>pukwodkanswiatki.pl</t>
  </si>
  <si>
    <t>mjlife.com.tw</t>
  </si>
  <si>
    <t>xn--gnstige-umzge-mnchen-pecke.xyz</t>
  </si>
  <si>
    <t>gÃ¼nstige-umzÃ¼ge-mÃ¼nchen.xyz</t>
  </si>
  <si>
    <t>garcinia--cambogia-best.com</t>
  </si>
  <si>
    <t>pishrodarmansaz.com</t>
  </si>
  <si>
    <t>sharewareguys.com</t>
  </si>
  <si>
    <t>cloudse7en.de</t>
  </si>
  <si>
    <t>ukwtv.de</t>
  </si>
  <si>
    <t>sundai-inc.co.jp</t>
  </si>
  <si>
    <t>specodegda.ru</t>
  </si>
  <si>
    <t>unitedhosting.co.uk</t>
  </si>
  <si>
    <t>eletricista-sp-24hs.com.br</t>
  </si>
  <si>
    <t>oniam.fr</t>
  </si>
  <si>
    <t>hasdk12.org</t>
  </si>
  <si>
    <t>dudpea.ru</t>
  </si>
  <si>
    <t>pastigliedimagrantiitopp.top</t>
  </si>
  <si>
    <t>theenglishgroup.co.uk</t>
  </si>
  <si>
    <t>happyhomes.org.za</t>
  </si>
  <si>
    <t>bigtitpatrol.com</t>
  </si>
  <si>
    <t>packfilm.com</t>
  </si>
  <si>
    <t>rankonesport.com</t>
  </si>
  <si>
    <t>scrhcn.com</t>
  </si>
  <si>
    <t>ssooee.com</t>
  </si>
  <si>
    <t>lavozdelsur.es</t>
  </si>
  <si>
    <t>cabinas.net</t>
  </si>
  <si>
    <t>dnv.no</t>
  </si>
  <si>
    <t>cabinteely.org</t>
  </si>
  <si>
    <t>dieutribenhlau.org</t>
  </si>
  <si>
    <t>androidiss.ru</t>
  </si>
  <si>
    <t>therme-geinberg.at</t>
  </si>
  <si>
    <t>arosatransfer.ch</t>
  </si>
  <si>
    <t>lanshengsw.cn</t>
  </si>
  <si>
    <t>bocmacau.com</t>
  </si>
  <si>
    <t>kinobaks.com</t>
  </si>
  <si>
    <t>radiokaikan.jp</t>
  </si>
  <si>
    <t>umunonuugwogonike.com.ng</t>
  </si>
  <si>
    <t>collincad.org</t>
  </si>
  <si>
    <t>arapym.ru</t>
  </si>
  <si>
    <t>a1-rated.com</t>
  </si>
  <si>
    <t>dentalpracticesuccess.com</t>
  </si>
  <si>
    <t>showlikes.com</t>
  </si>
  <si>
    <t>streampro.es</t>
  </si>
  <si>
    <t>ua-radioland.net</t>
  </si>
  <si>
    <t>benhvienphukhoa.org</t>
  </si>
  <si>
    <t>radio-gresivaudan.org</t>
  </si>
  <si>
    <t>serlo.org</t>
  </si>
  <si>
    <t>shrinkwrapboat.org</t>
  </si>
  <si>
    <t>hiproto.ru</t>
  </si>
  <si>
    <t>iabitt.ru</t>
  </si>
  <si>
    <t>oilbias.ru</t>
  </si>
  <si>
    <t>theatremuseum.ru</t>
  </si>
  <si>
    <t>nsno.co.uk</t>
  </si>
  <si>
    <t>smarterwebcompany.co.uk</t>
  </si>
  <si>
    <t>dagaviet.club</t>
  </si>
  <si>
    <t>buymisoprostol-cytoteconline.com</t>
  </si>
  <si>
    <t>denverwebdesignhost.com</t>
  </si>
  <si>
    <t>jackyyuen.com</t>
  </si>
  <si>
    <t>overseapal.com</t>
  </si>
  <si>
    <t>yycyrc.com</t>
  </si>
  <si>
    <t>maniza.info</t>
  </si>
  <si>
    <t>iace.co.jp</t>
  </si>
  <si>
    <t>okuribito.jp</t>
  </si>
  <si>
    <t>suedufo.ru</t>
  </si>
  <si>
    <t>busanrepuestos.cl</t>
  </si>
  <si>
    <t>flvxz.com</t>
  </si>
  <si>
    <t>tour2india4health.com</t>
  </si>
  <si>
    <t>frant.me</t>
  </si>
  <si>
    <t>agartri.ru</t>
  </si>
  <si>
    <t>huckscc.ru</t>
  </si>
  <si>
    <t>barcamp.at</t>
  </si>
  <si>
    <t>newcastlepossystems.com.au</t>
  </si>
  <si>
    <t>emmabaizan.com</t>
  </si>
  <si>
    <t>leopoldsicecream.com</t>
  </si>
  <si>
    <t>signal-iduna-park.de</t>
  </si>
  <si>
    <t>anaprint.ma</t>
  </si>
  <si>
    <t>crosbydcn.mx</t>
  </si>
  <si>
    <t>eegera.ru</t>
  </si>
  <si>
    <t>jeercaw.ru</t>
  </si>
  <si>
    <t>neguscf.ru</t>
  </si>
  <si>
    <t>local-assist.co.uk</t>
  </si>
  <si>
    <t>midlandsbusinessnews.co.uk</t>
  </si>
  <si>
    <t>photography.ca</t>
  </si>
  <si>
    <t>besteyesurgeonsindc.com</t>
  </si>
  <si>
    <t>builderclub.com</t>
  </si>
  <si>
    <t>fycek.com</t>
  </si>
  <si>
    <t>michaelkorsoutletninc.com</t>
  </si>
  <si>
    <t>oldbritts.com</t>
  </si>
  <si>
    <t>sciauto.com</t>
  </si>
  <si>
    <t>canadianprednisone.life</t>
  </si>
  <si>
    <t>certamendecortossoria.org</t>
  </si>
  <si>
    <t>cokewas.ru</t>
  </si>
  <si>
    <t>cv-infinum.ru</t>
  </si>
  <si>
    <t>gmttess.ru</t>
  </si>
  <si>
    <t>sellwww.ru</t>
  </si>
  <si>
    <t>tavtaka.ru</t>
  </si>
  <si>
    <t>typeyma.ru</t>
  </si>
  <si>
    <t>iphoneappsdevelopment.com.au</t>
  </si>
  <si>
    <t>jhr100k.com</t>
  </si>
  <si>
    <t>ffbau.de</t>
  </si>
  <si>
    <t>stereoplay.de</t>
  </si>
  <si>
    <t>purepersonalcare.in</t>
  </si>
  <si>
    <t>hfparish.net</t>
  </si>
  <si>
    <t>christiansinportraiture.org</t>
  </si>
  <si>
    <t>cputry.ru</t>
  </si>
  <si>
    <t>reklama1.ru</t>
  </si>
  <si>
    <t>vittard.ru</t>
  </si>
  <si>
    <t>bitubo.com</t>
  </si>
  <si>
    <t>horikita-collection.com</t>
  </si>
  <si>
    <t>huykc.com</t>
  </si>
  <si>
    <t>napatech.com</t>
  </si>
  <si>
    <t>pecs2010.hu</t>
  </si>
  <si>
    <t>greatwall.id</t>
  </si>
  <si>
    <t>thefellowship.info</t>
  </si>
  <si>
    <t>sportevai.it</t>
  </si>
  <si>
    <t>unicattolica.it</t>
  </si>
  <si>
    <t>rikrea.net</t>
  </si>
  <si>
    <t>dawpst.ru</t>
  </si>
  <si>
    <t>douseye.ru</t>
  </si>
  <si>
    <t>kuchen-de.ru</t>
  </si>
  <si>
    <t>shulart.ru</t>
  </si>
  <si>
    <t>cialisonlinepharmacy12.com</t>
  </si>
  <si>
    <t>dodropby.com</t>
  </si>
  <si>
    <t>hoigidi.com</t>
  </si>
  <si>
    <t>publishingcrawl.com</t>
  </si>
  <si>
    <t>opentext.de</t>
  </si>
  <si>
    <t>hihostels.no</t>
  </si>
  <si>
    <t>cmcure.ru</t>
  </si>
  <si>
    <t>fpsumpy.ru</t>
  </si>
  <si>
    <t>mvsmarc.ru</t>
  </si>
  <si>
    <t>ovaike.ru</t>
  </si>
  <si>
    <t>tefhsi.ru</t>
  </si>
  <si>
    <t>agrolux.ua</t>
  </si>
  <si>
    <t>beautyineverything.com</t>
  </si>
  <si>
    <t>hxjyjs.com</t>
  </si>
  <si>
    <t>onlinecytotecmisoprostolbuy.com</t>
  </si>
  <si>
    <t>viralliberty.com</t>
  </si>
  <si>
    <t>bulkbazar.in</t>
  </si>
  <si>
    <t>360diag.net</t>
  </si>
  <si>
    <t>booktxt.net</t>
  </si>
  <si>
    <t>nathanward.org</t>
  </si>
  <si>
    <t>cogsohn.ru</t>
  </si>
  <si>
    <t>hranilisheseriy.ru</t>
  </si>
  <si>
    <t>iqhardy.ru</t>
  </si>
  <si>
    <t>adriennechinn.co.uk</t>
  </si>
  <si>
    <t>cheap-jerseys.asia</t>
  </si>
  <si>
    <t>windowsdirect.asia</t>
  </si>
  <si>
    <t>troller.com.br</t>
  </si>
  <si>
    <t>artsky.club</t>
  </si>
  <si>
    <t>southafricantourism.cn</t>
  </si>
  <si>
    <t>arushatoday.com</t>
  </si>
  <si>
    <t>baptisttop1000.com</t>
  </si>
  <si>
    <t>roundcarat.com</t>
  </si>
  <si>
    <t>translitescaffolding.com</t>
  </si>
  <si>
    <t>teachersfund.org.gh</t>
  </si>
  <si>
    <t>itimes.co.kr</t>
  </si>
  <si>
    <t>calixo.net</t>
  </si>
  <si>
    <t>netzliteratur.net</t>
  </si>
  <si>
    <t>wth.org</t>
  </si>
  <si>
    <t>blipsig.ru</t>
  </si>
  <si>
    <t>duronan.ru</t>
  </si>
  <si>
    <t>inctanh.ru</t>
  </si>
  <si>
    <t>ronevms.ru</t>
  </si>
  <si>
    <t>roxasnm.ru</t>
  </si>
  <si>
    <t>ocakmop.com.tr</t>
  </si>
  <si>
    <t>yeovalley.co.uk</t>
  </si>
  <si>
    <t>freelancetotravel.com</t>
  </si>
  <si>
    <t>kovla.com</t>
  </si>
  <si>
    <t>sabrinahipkins.com</t>
  </si>
  <si>
    <t>misco.de</t>
  </si>
  <si>
    <t>goldseason-tnrholdings.net</t>
  </si>
  <si>
    <t>ecostyle.nl</t>
  </si>
  <si>
    <t>intermediaservice.pl</t>
  </si>
  <si>
    <t>goatye.ru</t>
  </si>
  <si>
    <t>iqreese.ru</t>
  </si>
  <si>
    <t>lilynh.ru</t>
  </si>
  <si>
    <t>techguru.ru</t>
  </si>
  <si>
    <t>bytpase.se</t>
  </si>
  <si>
    <t>crhsi.com.cn</t>
  </si>
  <si>
    <t>ybow.cn</t>
  </si>
  <si>
    <t>egedesonsoz.com</t>
  </si>
  <si>
    <t>jetnation.com</t>
  </si>
  <si>
    <t>jmcginvest.com</t>
  </si>
  <si>
    <t>brickley.net</t>
  </si>
  <si>
    <t>dalbrno.ru</t>
  </si>
  <si>
    <t>vaswin.ru</t>
  </si>
  <si>
    <t>weygallery.co.uk</t>
  </si>
  <si>
    <t>indea.co.za</t>
  </si>
  <si>
    <t>consultaremedios.com.br</t>
  </si>
  <si>
    <t>auntpearliesue.com</t>
  </si>
  <si>
    <t>herescromer.com</t>
  </si>
  <si>
    <t>ifitandhealthy.com</t>
  </si>
  <si>
    <t>oceanislebeachliving.com</t>
  </si>
  <si>
    <t>mister-auto.de</t>
  </si>
  <si>
    <t>keraunos.org</t>
  </si>
  <si>
    <t>cleanandshine.pl</t>
  </si>
  <si>
    <t>xn--38-6kcu2a5a6b.xn--p1ai</t>
  </si>
  <si>
    <t>Ð»Ð°Ñ€ÐµÑ†38.Ñ€Ñ„</t>
  </si>
  <si>
    <t>baamboo.com</t>
  </si>
  <si>
    <t>eniorubenssilvaesilva.com</t>
  </si>
  <si>
    <t>iesalhamilla.com</t>
  </si>
  <si>
    <t>ncnblog.com</t>
  </si>
  <si>
    <t>sign-in-china.com</t>
  </si>
  <si>
    <t>understandingrelationships.com</t>
  </si>
  <si>
    <t>miposicionamientoweb.es</t>
  </si>
  <si>
    <t>infoscience.fr</t>
  </si>
  <si>
    <t>hireahelper.in</t>
  </si>
  <si>
    <t>chokai-ichiba.jp</t>
  </si>
  <si>
    <t>kyoshakyo.or.jp</t>
  </si>
  <si>
    <t>babcock.edu.ng</t>
  </si>
  <si>
    <t>fun-en-feest.nl</t>
  </si>
  <si>
    <t>profoundhealing.org</t>
  </si>
  <si>
    <t>cogwheel.org.uk</t>
  </si>
  <si>
    <t>albinfo.ch</t>
  </si>
  <si>
    <t>blauer.com</t>
  </si>
  <si>
    <t>nairns-oatcakes.com</t>
  </si>
  <si>
    <t>wedoo3d.com</t>
  </si>
  <si>
    <t>kriminalmuseum.eu</t>
  </si>
  <si>
    <t>spot4.it</t>
  </si>
  <si>
    <t>dougukan.jp</t>
  </si>
  <si>
    <t>kasteelnemerlaer.nl</t>
  </si>
  <si>
    <t>nyextra.ru</t>
  </si>
  <si>
    <t>salonumily.ru</t>
  </si>
  <si>
    <t>titan-luxe.ru</t>
  </si>
  <si>
    <t>awtoline.com</t>
  </si>
  <si>
    <t>lm-laduree.com</t>
  </si>
  <si>
    <t>resumeofryanwakefield.com</t>
  </si>
  <si>
    <t>rtcglimited.com</t>
  </si>
  <si>
    <t>setopati.com</t>
  </si>
  <si>
    <t>bb-ds.de</t>
  </si>
  <si>
    <t>volkswagen-classic-parts.de</t>
  </si>
  <si>
    <t>nihonhousing.co.jp</t>
  </si>
  <si>
    <t>willits.org</t>
  </si>
  <si>
    <t>ibelchatow.pl</t>
  </si>
  <si>
    <t>digiprintzambia.com</t>
  </si>
  <si>
    <t>heartstringsfiberarts.com</t>
  </si>
  <si>
    <t>maxtool.com</t>
  </si>
  <si>
    <t>nicolekalish.com</t>
  </si>
  <si>
    <t>stahls.com</t>
  </si>
  <si>
    <t>game7.de</t>
  </si>
  <si>
    <t>altrecht.nl</t>
  </si>
  <si>
    <t>budget.gov.ru</t>
  </si>
  <si>
    <t>rodinakino.ru</t>
  </si>
  <si>
    <t>zensiert.to</t>
  </si>
  <si>
    <t>bureauxapartager.com</t>
  </si>
  <si>
    <t>bva-group.com</t>
  </si>
  <si>
    <t>heinzfield.com</t>
  </si>
  <si>
    <t>ipadforos.com</t>
  </si>
  <si>
    <t>questbarsstore.com</t>
  </si>
  <si>
    <t>jobway.jp</t>
  </si>
  <si>
    <t>jidp.or.jp</t>
  </si>
  <si>
    <t>securecore.com.mx</t>
  </si>
  <si>
    <t>primeleaders.net</t>
  </si>
  <si>
    <t>husk.nl</t>
  </si>
  <si>
    <t>c0p.ru</t>
  </si>
  <si>
    <t>arianagrande.tv</t>
  </si>
  <si>
    <t>saps.org.uk</t>
  </si>
  <si>
    <t>filmcasino.at</t>
  </si>
  <si>
    <t>abyss.com.au</t>
  </si>
  <si>
    <t>eyespyam.com</t>
  </si>
  <si>
    <t>fullmovieonhd.com</t>
  </si>
  <si>
    <t>mtdtraining.com</t>
  </si>
  <si>
    <t>postersession.com</t>
  </si>
  <si>
    <t>woundflatout.com</t>
  </si>
  <si>
    <t>biennale.info</t>
  </si>
  <si>
    <t>musicofsound.co.nz</t>
  </si>
  <si>
    <t>oisca.org</t>
  </si>
  <si>
    <t>myn.com.pk</t>
  </si>
  <si>
    <t>adventofdeception.com</t>
  </si>
  <si>
    <t>thecelebezine.com</t>
  </si>
  <si>
    <t>viagra6onlinepharmacy6.com</t>
  </si>
  <si>
    <t>abitatinspect.net</t>
  </si>
  <si>
    <t>weatherfordproperties.net</t>
  </si>
  <si>
    <t>medgadgets.ru</t>
  </si>
  <si>
    <t>garoto.com.br</t>
  </si>
  <si>
    <t>hjjyky.cn</t>
  </si>
  <si>
    <t>7freecialis.com</t>
  </si>
  <si>
    <t>abstract-art.com</t>
  </si>
  <si>
    <t>gallerydirect.com</t>
  </si>
  <si>
    <t>icelandicwaters.com</t>
  </si>
  <si>
    <t>life-sux.com</t>
  </si>
  <si>
    <t>theenglishteacherfinder.com</t>
  </si>
  <si>
    <t>urbanette.com</t>
  </si>
  <si>
    <t>xoxnxx.com</t>
  </si>
  <si>
    <t>anugafoodtec.de</t>
  </si>
  <si>
    <t>cepes.es</t>
  </si>
  <si>
    <t>areo.ir</t>
  </si>
  <si>
    <t>twin-set.it</t>
  </si>
  <si>
    <t>swcc.co.jp</t>
  </si>
  <si>
    <t>best-paper-writing-servicesbuyessay.org</t>
  </si>
  <si>
    <t>2chmudanzas.com.pe</t>
  </si>
  <si>
    <t>transtejo.pt</t>
  </si>
  <si>
    <t>justredundancyinsurance.co.uk</t>
  </si>
  <si>
    <t>biznes-portal.com</t>
  </si>
  <si>
    <t>catchaskip.com</t>
  </si>
  <si>
    <t>dulichgiahy.com</t>
  </si>
  <si>
    <t>gpstrackersecurity.com</t>
  </si>
  <si>
    <t>hughsroomlive.com</t>
  </si>
  <si>
    <t>kmfonsaomai.com</t>
  </si>
  <si>
    <t>miami-info.com</t>
  </si>
  <si>
    <t>porno-mixxx.com</t>
  </si>
  <si>
    <t>vineetkhurana.in</t>
  </si>
  <si>
    <t>picbasic.it</t>
  </si>
  <si>
    <t>sgetech.net</t>
  </si>
  <si>
    <t>geilo.no</t>
  </si>
  <si>
    <t>businesslinkageschallengefund.org</t>
  </si>
  <si>
    <t>shrinersinternational.org</t>
  </si>
  <si>
    <t>cinkciarz.pl</t>
  </si>
  <si>
    <t>0coma.com</t>
  </si>
  <si>
    <t>qataradvertisement.com</t>
  </si>
  <si>
    <t>smokersguide.com</t>
  </si>
  <si>
    <t>yacapaca.com</t>
  </si>
  <si>
    <t>x-fm.nl</t>
  </si>
  <si>
    <t>gasparyan-maria.ru</t>
  </si>
  <si>
    <t>mediatory.ru</t>
  </si>
  <si>
    <t>avesis.com</t>
  </si>
  <si>
    <t>flysurfer.com</t>
  </si>
  <si>
    <t>lesucre.com</t>
  </si>
  <si>
    <t>lubith.com</t>
  </si>
  <si>
    <t>nnyylw.com</t>
  </si>
  <si>
    <t>onurumoto.com</t>
  </si>
  <si>
    <t>passbeemedia.com</t>
  </si>
  <si>
    <t>perdidocoffee.com</t>
  </si>
  <si>
    <t>spamcafe.com</t>
  </si>
  <si>
    <t>villagemhp.com</t>
  </si>
  <si>
    <t>ykkap.com</t>
  </si>
  <si>
    <t>fridayfive.org</t>
  </si>
  <si>
    <t>jkwshk.tv</t>
  </si>
  <si>
    <t>dgpackaging.cn</t>
  </si>
  <si>
    <t>anna-t.com</t>
  </si>
  <si>
    <t>drugmol.com</t>
  </si>
  <si>
    <t>inwear.com</t>
  </si>
  <si>
    <t>kinetick.com</t>
  </si>
  <si>
    <t>jbi-shinsen.jp</t>
  </si>
  <si>
    <t>adequations.org</t>
  </si>
  <si>
    <t>archvestnik.ru</t>
  </si>
  <si>
    <t>courier.com.ru</t>
  </si>
  <si>
    <t>gombossy.com.br</t>
  </si>
  <si>
    <t>radio.ch</t>
  </si>
  <si>
    <t>adinebook.com</t>
  </si>
  <si>
    <t>georgia-medical.com</t>
  </si>
  <si>
    <t>modelrailroadtech.com</t>
  </si>
  <si>
    <t>paysdemontbeliard-tourisme.com</t>
  </si>
  <si>
    <t>viagra11dosage.com</t>
  </si>
  <si>
    <t>zxzdauto.com</t>
  </si>
  <si>
    <t>feuerwehr-klein-welzheim.de</t>
  </si>
  <si>
    <t>kinderopvangtotaal.nl</t>
  </si>
  <si>
    <t>zoothailand.org</t>
  </si>
  <si>
    <t>biblia.org.ua</t>
  </si>
  <si>
    <t>cixiz.biz</t>
  </si>
  <si>
    <t>duoporn.com</t>
  </si>
  <si>
    <t>elgrancaldas.com</t>
  </si>
  <si>
    <t>opumo.com</t>
  </si>
  <si>
    <t>saraytourism.com</t>
  </si>
  <si>
    <t>stefanzeulner.com</t>
  </si>
  <si>
    <t>thewudtkes.com</t>
  </si>
  <si>
    <t>manolitsis-perama.gr</t>
  </si>
  <si>
    <t>hiall.in</t>
  </si>
  <si>
    <t>tarnkappe.info</t>
  </si>
  <si>
    <t>selfharm.co.uk</t>
  </si>
  <si>
    <t>abastecedorafagundes.com.br</t>
  </si>
  <si>
    <t>inovarlocacoes.com.br</t>
  </si>
  <si>
    <t>cialis20mgcialisdailysjh7.com</t>
  </si>
  <si>
    <t>countymaterials.com</t>
  </si>
  <si>
    <t>duaneymeli.com</t>
  </si>
  <si>
    <t>magazinestreet.com</t>
  </si>
  <si>
    <t>truemove.com</t>
  </si>
  <si>
    <t>naceks.kz</t>
  </si>
  <si>
    <t>makita.nl</t>
  </si>
  <si>
    <t>simseklercelikkapi.com.tr</t>
  </si>
  <si>
    <t>findfrenzy.com</t>
  </si>
  <si>
    <t>luxuriaguides.com</t>
  </si>
  <si>
    <t>rightreading.com</t>
  </si>
  <si>
    <t>listasafn.is</t>
  </si>
  <si>
    <t>familyoftheyear.net</t>
  </si>
  <si>
    <t>mobilespiele.org</t>
  </si>
  <si>
    <t>henkel.at</t>
  </si>
  <si>
    <t>5alid.com</t>
  </si>
  <si>
    <t>huntmuseum.com</t>
  </si>
  <si>
    <t>lida365.com</t>
  </si>
  <si>
    <t>mybestnosehairtrimmers.com</t>
  </si>
  <si>
    <t>pukeariki.com</t>
  </si>
  <si>
    <t>sharpeningsupplies.com</t>
  </si>
  <si>
    <t>trunov.com</t>
  </si>
  <si>
    <t>vipan-photography.com</t>
  </si>
  <si>
    <t>wonga.pl</t>
  </si>
  <si>
    <t>boonex.ru</t>
  </si>
  <si>
    <t>gamuda-vietnam.vn</t>
  </si>
  <si>
    <t>saludsogamoso.gov.co</t>
  </si>
  <si>
    <t>footankle.com</t>
  </si>
  <si>
    <t>glasnevintrust.ie</t>
  </si>
  <si>
    <t>inliniedreapta.net</t>
  </si>
  <si>
    <t>adfiz.nl</t>
  </si>
  <si>
    <t>fietseropuit.nl</t>
  </si>
  <si>
    <t>fizruk-tv.ru</t>
  </si>
  <si>
    <t>sbi.se</t>
  </si>
  <si>
    <t>coachfactoryoutlet-online.us</t>
  </si>
  <si>
    <t>uvanet.br</t>
  </si>
  <si>
    <t>arkansasbigbass.com</t>
  </si>
  <si>
    <t>eloboostking.com</t>
  </si>
  <si>
    <t>la6000d.com</t>
  </si>
  <si>
    <t>laguiadeutah.com</t>
  </si>
  <si>
    <t>mtdparts.com</t>
  </si>
  <si>
    <t>paydayloansusapwd.com</t>
  </si>
  <si>
    <t>tahoetopia.com</t>
  </si>
  <si>
    <t>titus2.com</t>
  </si>
  <si>
    <t>uobdii.com</t>
  </si>
  <si>
    <t>capreform.eu</t>
  </si>
  <si>
    <t>asthme-allergies.org</t>
  </si>
  <si>
    <t>fanspokemongo.ru</t>
  </si>
  <si>
    <t>ngca.co.uk</t>
  </si>
  <si>
    <t>aussieferalgamehunters.com.au</t>
  </si>
  <si>
    <t>coloma.com</t>
  </si>
  <si>
    <t>hershesons.com</t>
  </si>
  <si>
    <t>janiecracingteam.com</t>
  </si>
  <si>
    <t>rewindfestival.com</t>
  </si>
  <si>
    <t>vstore.com</t>
  </si>
  <si>
    <t>fostershollywood.es</t>
  </si>
  <si>
    <t>paramountpictures.fr</t>
  </si>
  <si>
    <t>iwn1.net</t>
  </si>
  <si>
    <t>sfshakes.org</t>
  </si>
  <si>
    <t>qumo.ru</t>
  </si>
  <si>
    <t>buddhabarhotelprague.com</t>
  </si>
  <si>
    <t>gubemusic.com</t>
  </si>
  <si>
    <t>megaxus.com</t>
  </si>
  <si>
    <t>n-selectmall.com</t>
  </si>
  <si>
    <t>tiuwit.com</t>
  </si>
  <si>
    <t>travelblat.com</t>
  </si>
  <si>
    <t>xbmcm3u.com</t>
  </si>
  <si>
    <t>jkr.gov.my</t>
  </si>
  <si>
    <t>mntc.org</t>
  </si>
  <si>
    <t>castlexplorer.co.uk</t>
  </si>
  <si>
    <t>thor-av.co.uk</t>
  </si>
  <si>
    <t>smtfw.com.cn</t>
  </si>
  <si>
    <t>bjgreen-expo.com</t>
  </si>
  <si>
    <t>fashioncom.com</t>
  </si>
  <si>
    <t>johnnyds.com</t>
  </si>
  <si>
    <t>keyolds.com</t>
  </si>
  <si>
    <t>regardencoulisse.com</t>
  </si>
  <si>
    <t>voenkor.info</t>
  </si>
  <si>
    <t>edinburgh-cityapartment.com</t>
  </si>
  <si>
    <t>hoisingsc.com</t>
  </si>
  <si>
    <t>ihradio.com</t>
  </si>
  <si>
    <t>jacksonvilletrailerrepair.com</t>
  </si>
  <si>
    <t>opiates.com</t>
  </si>
  <si>
    <t>unumotors.com</t>
  </si>
  <si>
    <t>ponysite.de</t>
  </si>
  <si>
    <t>modulonet.fr</t>
  </si>
  <si>
    <t>inretail.nl</t>
  </si>
  <si>
    <t>royalcountydown.org</t>
  </si>
  <si>
    <t>viagracialiscombous.ru</t>
  </si>
  <si>
    <t>websolution.com.ua</t>
  </si>
  <si>
    <t>bicyclestore.com.au</t>
  </si>
  <si>
    <t>cheaphealthinsurance.club</t>
  </si>
  <si>
    <t>azabutailor.com</t>
  </si>
  <si>
    <t>brainvire.com</t>
  </si>
  <si>
    <t>deanattali.com</t>
  </si>
  <si>
    <t>galpinautosports.com</t>
  </si>
  <si>
    <t>heirloomhg.com</t>
  </si>
  <si>
    <t>home-decor-ideas.com</t>
  </si>
  <si>
    <t>njsvrs.com</t>
  </si>
  <si>
    <t>nmgjrw.com</t>
  </si>
  <si>
    <t>norden-berggren.com</t>
  </si>
  <si>
    <t>pixeet.com</t>
  </si>
  <si>
    <t>shzhzhuopu.com</t>
  </si>
  <si>
    <t>thewanderingstar.com</t>
  </si>
  <si>
    <t>underthelabel.com</t>
  </si>
  <si>
    <t>yxcnnic.com</t>
  </si>
  <si>
    <t>irishevowners.ie</t>
  </si>
  <si>
    <t>edn.la</t>
  </si>
  <si>
    <t>crystallake.org</t>
  </si>
  <si>
    <t>instituteofcaninebiology.org</t>
  </si>
  <si>
    <t>iade.pt</t>
  </si>
  <si>
    <t>onlinedoxycycline.ru</t>
  </si>
  <si>
    <t>orelsetka.ru</t>
  </si>
  <si>
    <t>richhousekam.ru</t>
  </si>
  <si>
    <t>66a66.com</t>
  </si>
  <si>
    <t>bloodydecks.com</t>
  </si>
  <si>
    <t>eeoon.com</t>
  </si>
  <si>
    <t>huntshomeinteriors.com</t>
  </si>
  <si>
    <t>kpimage.com</t>
  </si>
  <si>
    <t>marvgolden.com</t>
  </si>
  <si>
    <t>nourishorganic.com</t>
  </si>
  <si>
    <t>othetheh.com</t>
  </si>
  <si>
    <t>magnagreciateatrofestival.it</t>
  </si>
  <si>
    <t>ptc-club.net</t>
  </si>
  <si>
    <t>worldteamsports.org</t>
  </si>
  <si>
    <t>redimps.co.uk</t>
  </si>
  <si>
    <t>redbridge.sch.uk</t>
  </si>
  <si>
    <t>turkpress.co</t>
  </si>
  <si>
    <t>dj024.com</t>
  </si>
  <si>
    <t>networksolutionscs.com</t>
  </si>
  <si>
    <t>dairyscience.info</t>
  </si>
  <si>
    <t>face2o.net</t>
  </si>
  <si>
    <t>abpa.org</t>
  </si>
  <si>
    <t>guindulman.org</t>
  </si>
  <si>
    <t>biurofestiwalowe.pl</t>
  </si>
  <si>
    <t>undp.ru</t>
  </si>
  <si>
    <t>cler.ch</t>
  </si>
  <si>
    <t>dynasty-scans.com</t>
  </si>
  <si>
    <t>enderarena.com</t>
  </si>
  <si>
    <t>getinsurersonline.com</t>
  </si>
  <si>
    <t>matlabvn.com</t>
  </si>
  <si>
    <t>mybonahome.com</t>
  </si>
  <si>
    <t>peruvian-tours.com</t>
  </si>
  <si>
    <t>marche-public.fr</t>
  </si>
  <si>
    <t>thailandtranslation.net</t>
  </si>
  <si>
    <t>artmuseum.org</t>
  </si>
  <si>
    <t>devadigaunited.org</t>
  </si>
  <si>
    <t>drewno.pl</t>
  </si>
  <si>
    <t>uppod.ru</t>
  </si>
  <si>
    <t>wklej.to</t>
  </si>
  <si>
    <t>jobgeek.co.uk</t>
  </si>
  <si>
    <t>qualityplumbingandgas.com.au</t>
  </si>
  <si>
    <t>anerdsworld.com</t>
  </si>
  <si>
    <t>appvita.com</t>
  </si>
  <si>
    <t>bridgeportdiocese.com</t>
  </si>
  <si>
    <t>elliottmurphy.com</t>
  </si>
  <si>
    <t>exgirlfriendmy.com</t>
  </si>
  <si>
    <t>landiown.com</t>
  </si>
  <si>
    <t>masibikes.com</t>
  </si>
  <si>
    <t>nationalpayday.com</t>
  </si>
  <si>
    <t>neumannusa.com</t>
  </si>
  <si>
    <t>saltoptics.com</t>
  </si>
  <si>
    <t>thedolab.com</t>
  </si>
  <si>
    <t>updowner.com</t>
  </si>
  <si>
    <t>wholesalejerseysexpress.com</t>
  </si>
  <si>
    <t>beatscompany.kz</t>
  </si>
  <si>
    <t>worktruckexpo.net</t>
  </si>
  <si>
    <t>recoveryfirst.org</t>
  </si>
  <si>
    <t>qnews.com.au</t>
  </si>
  <si>
    <t>cbb.com.br</t>
  </si>
  <si>
    <t>nuo.cn</t>
  </si>
  <si>
    <t>88jerseys.com</t>
  </si>
  <si>
    <t>ballzaa.com</t>
  </si>
  <si>
    <t>centralkansasjobs.com</t>
  </si>
  <si>
    <t>gylzh.com</t>
  </si>
  <si>
    <t>mirolin.com</t>
  </si>
  <si>
    <t>overgame.com</t>
  </si>
  <si>
    <t>pamellaroland.com</t>
  </si>
  <si>
    <t>southplacehotel.com</t>
  </si>
  <si>
    <t>vinpearlland.com</t>
  </si>
  <si>
    <t>wh-em.com</t>
  </si>
  <si>
    <t>jnvcanaconasg.gov.in</t>
  </si>
  <si>
    <t>extremeclay.net</t>
  </si>
  <si>
    <t>simoron.ru</t>
  </si>
  <si>
    <t>aesopstheatre.co.uk</t>
  </si>
  <si>
    <t>kmrlaw.biz</t>
  </si>
  <si>
    <t>a2zwebsolutions.com</t>
  </si>
  <si>
    <t>abortionclinics.com</t>
  </si>
  <si>
    <t>aoto.com</t>
  </si>
  <si>
    <t>belhurst.com</t>
  </si>
  <si>
    <t>bonesbrigade.com</t>
  </si>
  <si>
    <t>clevelandmarathon.com</t>
  </si>
  <si>
    <t>design-crisis.com</t>
  </si>
  <si>
    <t>drainbrain.com</t>
  </si>
  <si>
    <t>freefarmgame.com</t>
  </si>
  <si>
    <t>gamberjohnson.com</t>
  </si>
  <si>
    <t>ghostsandgravestones.com</t>
  </si>
  <si>
    <t>mtfuji-cave.com</t>
  </si>
  <si>
    <t>volleyballonlinebet.com</t>
  </si>
  <si>
    <t>ehivtest.net</t>
  </si>
  <si>
    <t>zoloftonlinegeneric.net</t>
  </si>
  <si>
    <t>callawaygolfsale.online</t>
  </si>
  <si>
    <t>doutuapse.ru</t>
  </si>
  <si>
    <t>majento.ru</t>
  </si>
  <si>
    <t>houles.biz</t>
  </si>
  <si>
    <t>greenbelt.ca</t>
  </si>
  <si>
    <t>accommodationinczech.com</t>
  </si>
  <si>
    <t>artsandopinion.com</t>
  </si>
  <si>
    <t>asianweddingexchange.com</t>
  </si>
  <si>
    <t>ctwine.com</t>
  </si>
  <si>
    <t>dancingwerewolves.com</t>
  </si>
  <si>
    <t>harmonsgrocery.com</t>
  </si>
  <si>
    <t>msha3ry.com</t>
  </si>
  <si>
    <t>oh-ginsengnature.com</t>
  </si>
  <si>
    <t>stormmediagroup.com</t>
  </si>
  <si>
    <t>thetruthaboutvaccines.com</t>
  </si>
  <si>
    <t>workplacemove.com</t>
  </si>
  <si>
    <t>gribskov-ungdomsskole.dk</t>
  </si>
  <si>
    <t>dynacorp-form.info</t>
  </si>
  <si>
    <t>carolinaperformingarts.org</t>
  </si>
  <si>
    <t>cotranslate.ru</t>
  </si>
  <si>
    <t>vestnik.tj</t>
  </si>
  <si>
    <t>askplay.com</t>
  </si>
  <si>
    <t>fawsl.com</t>
  </si>
  <si>
    <t>hzsanlirenjia.com</t>
  </si>
  <si>
    <t>keygames.com</t>
  </si>
  <si>
    <t>starybrowar5050.com</t>
  </si>
  <si>
    <t>vacationstmaarten.com</t>
  </si>
  <si>
    <t>videnov.com</t>
  </si>
  <si>
    <t>moldcell.md</t>
  </si>
  <si>
    <t>gdwz.com.cn</t>
  </si>
  <si>
    <t>121w.com</t>
  </si>
  <si>
    <t>caldercasino.com</t>
  </si>
  <si>
    <t>cirquelodge.com</t>
  </si>
  <si>
    <t>clay-wienerberger.com</t>
  </si>
  <si>
    <t>hopepublishing.com</t>
  </si>
  <si>
    <t>hyperquill.com</t>
  </si>
  <si>
    <t>inpma.com</t>
  </si>
  <si>
    <t>legitimatebookies.com</t>
  </si>
  <si>
    <t>nayadathaicuisine.com</t>
  </si>
  <si>
    <t>pdfmotomanual.com</t>
  </si>
  <si>
    <t>resorthoppa.com</t>
  </si>
  <si>
    <t>skchase.com</t>
  </si>
  <si>
    <t>trieight.com</t>
  </si>
  <si>
    <t>wilmette.com</t>
  </si>
  <si>
    <t>questforvictory.net</t>
  </si>
  <si>
    <t>yanabeea.net</t>
  </si>
  <si>
    <t>merrelloutlet.online</t>
  </si>
  <si>
    <t>lawndaleartcenter.org</t>
  </si>
  <si>
    <t>mbdefault.org</t>
  </si>
  <si>
    <t>arabs-up.com</t>
  </si>
  <si>
    <t>blogsvine.com</t>
  </si>
  <si>
    <t>infinite-sushi.com</t>
  </si>
  <si>
    <t>oliverlaric.com</t>
  </si>
  <si>
    <t>shareto.com</t>
  </si>
  <si>
    <t>shlegal.com</t>
  </si>
  <si>
    <t>sluttygirlproblems.com</t>
  </si>
  <si>
    <t>tachyonpublications.com</t>
  </si>
  <si>
    <t>waakpon.com</t>
  </si>
  <si>
    <t>visitpafos.org.cy</t>
  </si>
  <si>
    <t>johannkoenig.de</t>
  </si>
  <si>
    <t>wikifesto.info</t>
  </si>
  <si>
    <t>croportal.net</t>
  </si>
  <si>
    <t>gamertsfelder.net</t>
  </si>
  <si>
    <t>p2pmore.net</t>
  </si>
  <si>
    <t>donsales.org</t>
  </si>
  <si>
    <t>pacificcoastairmuseum.org</t>
  </si>
  <si>
    <t>strawberryhillhouse.org.uk</t>
  </si>
  <si>
    <t>anniethemusical.com</t>
  </si>
  <si>
    <t>benninghoven.com</t>
  </si>
  <si>
    <t>digitalgametechnology.com</t>
  </si>
  <si>
    <t>essayformats.com</t>
  </si>
  <si>
    <t>libib.com</t>
  </si>
  <si>
    <t>mtflower.com</t>
  </si>
  <si>
    <t>nachttourist.com</t>
  </si>
  <si>
    <t>nfs-club.com</t>
  </si>
  <si>
    <t>nudoadopt.com</t>
  </si>
  <si>
    <t>powerstrokenation.com</t>
  </si>
  <si>
    <t>profellow.com</t>
  </si>
  <si>
    <t>radiojackie.com</t>
  </si>
  <si>
    <t>rationalpagans.com</t>
  </si>
  <si>
    <t>stopbigmedia.com</t>
  </si>
  <si>
    <t>latagliatella.es</t>
  </si>
  <si>
    <t>dangerousrays.fr</t>
  </si>
  <si>
    <t>yamato-net.co.jp</t>
  </si>
  <si>
    <t>mycart.net</t>
  </si>
  <si>
    <t>calpro-online.org</t>
  </si>
  <si>
    <t>destinyinternationalcollege.org</t>
  </si>
  <si>
    <t>lutheranchurchcharities.org</t>
  </si>
  <si>
    <t>forumcctv.pl</t>
  </si>
  <si>
    <t>certificatori.ru</t>
  </si>
  <si>
    <t>greatgalaxy.ru</t>
  </si>
  <si>
    <t>goddiva.co.uk</t>
  </si>
  <si>
    <t>authorsontheweb.com</t>
  </si>
  <si>
    <t>dishionary.com</t>
  </si>
  <si>
    <t>droidoo.com</t>
  </si>
  <si>
    <t>gogreensmoke.com</t>
  </si>
  <si>
    <t>hotelboutiqueuniversal.com</t>
  </si>
  <si>
    <t>kxlu.com</t>
  </si>
  <si>
    <t>levelgloves.com</t>
  </si>
  <si>
    <t>meridiareview.com</t>
  </si>
  <si>
    <t>onefootdown.com</t>
  </si>
  <si>
    <t>russkirbyportfolio.com</t>
  </si>
  <si>
    <t>shaaciye.com</t>
  </si>
  <si>
    <t>blekningpro.eu</t>
  </si>
  <si>
    <t>jisri.or.jp</t>
  </si>
  <si>
    <t>vehicleinspections.net</t>
  </si>
  <si>
    <t>aiaonline.org</t>
  </si>
  <si>
    <t>albertadoctors.org</t>
  </si>
  <si>
    <t>binarytranslator.org</t>
  </si>
  <si>
    <t>sibsiu.ru</t>
  </si>
  <si>
    <t>ukmt.org.uk</t>
  </si>
  <si>
    <t>hellonet.cn</t>
  </si>
  <si>
    <t>yn199.cn</t>
  </si>
  <si>
    <t>120mznk.com</t>
  </si>
  <si>
    <t>a-mans-mind.com</t>
  </si>
  <si>
    <t>azopera.com</t>
  </si>
  <si>
    <t>babyaccess.com</t>
  </si>
  <si>
    <t>boomfox.com</t>
  </si>
  <si>
    <t>cbsalary.com</t>
  </si>
  <si>
    <t>faygo.com</t>
  </si>
  <si>
    <t>festivalderramerock.com</t>
  </si>
  <si>
    <t>longusttile.com</t>
  </si>
  <si>
    <t>miami01.com</t>
  </si>
  <si>
    <t>nexeosolutions.com</t>
  </si>
  <si>
    <t>protocol80.com</t>
  </si>
  <si>
    <t>sokoyo-group.com</t>
  </si>
  <si>
    <t>talkmedianews.com</t>
  </si>
  <si>
    <t>maplevalleywa.gov</t>
  </si>
  <si>
    <t>mis-dam.ir</t>
  </si>
  <si>
    <t>naperville.net</t>
  </si>
  <si>
    <t>gaatverweg.nl</t>
  </si>
  <si>
    <t>thegreenteam.nl</t>
  </si>
  <si>
    <t>wikiwijs-biologie.nl</t>
  </si>
  <si>
    <t>chattahoochee.org</t>
  </si>
  <si>
    <t>daltonmusic.org</t>
  </si>
  <si>
    <t>androidcaraudio.ru</t>
  </si>
  <si>
    <t>clnlol.ru</t>
  </si>
  <si>
    <t>escortforum.gen.tr</t>
  </si>
  <si>
    <t>cheapcymbalta.webcam</t>
  </si>
  <si>
    <t>4thkind.com</t>
  </si>
  <si>
    <t>cadmusinc.com</t>
  </si>
  <si>
    <t>fhzww.com</t>
  </si>
  <si>
    <t>idcser.com</t>
  </si>
  <si>
    <t>interarchbuildings.com</t>
  </si>
  <si>
    <t>irizar.com</t>
  </si>
  <si>
    <t>leadville.com</t>
  </si>
  <si>
    <t>meydanforum.com</t>
  </si>
  <si>
    <t>newsreelnetwork.com</t>
  </si>
  <si>
    <t>sneakabeatstore.com</t>
  </si>
  <si>
    <t>trenchlesstechnology.com</t>
  </si>
  <si>
    <t>ubxpenisextender.com</t>
  </si>
  <si>
    <t>uvcoater.com</t>
  </si>
  <si>
    <t>vanessaparadis.fr</t>
  </si>
  <si>
    <t>hirendhara.in</t>
  </si>
  <si>
    <t>layernet.net</t>
  </si>
  <si>
    <t>intl-crisis-group.org</t>
  </si>
  <si>
    <t>teatrszekspirowski.pl</t>
  </si>
  <si>
    <t>potok.ru</t>
  </si>
  <si>
    <t>3pbiconsulting.com.ar</t>
  </si>
  <si>
    <t>aussiecasinoreviews.com.au</t>
  </si>
  <si>
    <t>guelphhumber.ca</t>
  </si>
  <si>
    <t>altonlane.com</t>
  </si>
  <si>
    <t>baumaniere.com</t>
  </si>
  <si>
    <t>ceramic-s.com</t>
  </si>
  <si>
    <t>dajinprinting.com</t>
  </si>
  <si>
    <t>extra-cash-online.com</t>
  </si>
  <si>
    <t>gznxbank.com</t>
  </si>
  <si>
    <t>haowangguan.com</t>
  </si>
  <si>
    <t>josephmanley.com</t>
  </si>
  <si>
    <t>laverdadonline.com</t>
  </si>
  <si>
    <t>lifebooker.com</t>
  </si>
  <si>
    <t>max-mat.com</t>
  </si>
  <si>
    <t>pricegarciniacambogia.com</t>
  </si>
  <si>
    <t>researchtrianglepark.com</t>
  </si>
  <si>
    <t>rsiinsurancebrokers.com</t>
  </si>
  <si>
    <t>talbenshahar.com</t>
  </si>
  <si>
    <t>teenfreestuff.com</t>
  </si>
  <si>
    <t>torikellymusic.com</t>
  </si>
  <si>
    <t>travelsalem.com</t>
  </si>
  <si>
    <t>usliketoo.com</t>
  </si>
  <si>
    <t>zkdfgc.com</t>
  </si>
  <si>
    <t>zapatoses2016.es</t>
  </si>
  <si>
    <t>ja-notowakaba.jp</t>
  </si>
  <si>
    <t>badspiegel.net</t>
  </si>
  <si>
    <t>kaitlinknapp.net</t>
  </si>
  <si>
    <t>levitra-20mgvardenafil.net</t>
  </si>
  <si>
    <t>tomballisd.net</t>
  </si>
  <si>
    <t>chinaedu.org</t>
  </si>
  <si>
    <t>innocenceendanger.org</t>
  </si>
  <si>
    <t>dietadla.ru</t>
  </si>
  <si>
    <t>promocionales.top</t>
  </si>
  <si>
    <t>divatresswigs.us</t>
  </si>
  <si>
    <t>jamit.com.au</t>
  </si>
  <si>
    <t>bancosantafe.biz</t>
  </si>
  <si>
    <t>94zhuan.com</t>
  </si>
  <si>
    <t>businesslistingplus.com</t>
  </si>
  <si>
    <t>canadianrxpharmacyonline.com</t>
  </si>
  <si>
    <t>caron.com</t>
  </si>
  <si>
    <t>dismembermentplan.com</t>
  </si>
  <si>
    <t>hjzlg.com</t>
  </si>
  <si>
    <t>ironicsurrealism.com</t>
  </si>
  <si>
    <t>ne01.com</t>
  </si>
  <si>
    <t>peccavi.com</t>
  </si>
  <si>
    <t>pelicanwater.com</t>
  </si>
  <si>
    <t>raycommedia.com</t>
  </si>
  <si>
    <t>thegreennest.com</t>
  </si>
  <si>
    <t>thesociologicalcinema.com</t>
  </si>
  <si>
    <t>withoutattitude.com</t>
  </si>
  <si>
    <t>cubaliteraria.cu</t>
  </si>
  <si>
    <t>74.cz</t>
  </si>
  <si>
    <t>baeckerei-korell.de</t>
  </si>
  <si>
    <t>ingyenhirdetesek.hu</t>
  </si>
  <si>
    <t>shopstyle.co.jp</t>
  </si>
  <si>
    <t>arrs.net</t>
  </si>
  <si>
    <t>bjjwk.net</t>
  </si>
  <si>
    <t>columbiacollegeonline.net</t>
  </si>
  <si>
    <t>hxjq.net</t>
  </si>
  <si>
    <t>easaonline.org</t>
  </si>
  <si>
    <t>vgculturalcenter.org</t>
  </si>
  <si>
    <t>hsound.co.uk</t>
  </si>
  <si>
    <t>adamscounty.us</t>
  </si>
  <si>
    <t>cheapeffexor.webcam</t>
  </si>
  <si>
    <t>hfzfcg.gov.cn</t>
  </si>
  <si>
    <t>al-tagheer.com</t>
  </si>
  <si>
    <t>artoncapital.com</t>
  </si>
  <si>
    <t>carreviewandredesign.com</t>
  </si>
  <si>
    <t>decisionsdecisions-inc.com</t>
  </si>
  <si>
    <t>eltallerdenazareth.com</t>
  </si>
  <si>
    <t>flipsidepa.com</t>
  </si>
  <si>
    <t>fxutube.com</t>
  </si>
  <si>
    <t>infofreako.com</t>
  </si>
  <si>
    <t>migrainenomorex.com</t>
  </si>
  <si>
    <t>nyveincenter.com</t>
  </si>
  <si>
    <t>polrail.com</t>
  </si>
  <si>
    <t>resurgentfilmgroup.com</t>
  </si>
  <si>
    <t>satinballroom.com</t>
  </si>
  <si>
    <t>stankiewicze.com</t>
  </si>
  <si>
    <t>therealwaverlyhills.com</t>
  </si>
  <si>
    <t>youngpropertyinvestor.com</t>
  </si>
  <si>
    <t>ugcfrp.ac.in</t>
  </si>
  <si>
    <t>maerchen.co.jp</t>
  </si>
  <si>
    <t>panorama-cities.net</t>
  </si>
  <si>
    <t>burgerking.nl</t>
  </si>
  <si>
    <t>choprafoundation.org</t>
  </si>
  <si>
    <t>crochetcoralreef.org</t>
  </si>
  <si>
    <t>lesterama.org</t>
  </si>
  <si>
    <t>jobsaratov.ru</t>
  </si>
  <si>
    <t>bestpriceonviagra100mg.top</t>
  </si>
  <si>
    <t>spiralbrushes.us</t>
  </si>
  <si>
    <t>viagracoupons777.bid</t>
  </si>
  <si>
    <t>starrchina.cn</t>
  </si>
  <si>
    <t>ahandyguide.com</t>
  </si>
  <si>
    <t>bosunsupplies.com</t>
  </si>
  <si>
    <t>cathealth.com</t>
  </si>
  <si>
    <t>cheapoakleyscn.com</t>
  </si>
  <si>
    <t>contrabass.com</t>
  </si>
  <si>
    <t>gulfstreamcoach.com</t>
  </si>
  <si>
    <t>johnnydeppweb.com</t>
  </si>
  <si>
    <t>johngorka.com</t>
  </si>
  <si>
    <t>mauboussin.com</t>
  </si>
  <si>
    <t>moto-directory.com</t>
  </si>
  <si>
    <t>stapleseasyrebates.com</t>
  </si>
  <si>
    <t>wetmind.com</t>
  </si>
  <si>
    <t>lannuaire.fr</t>
  </si>
  <si>
    <t>sarticles.in</t>
  </si>
  <si>
    <t>on-siteresponse.net</t>
  </si>
  <si>
    <t>ihs-classification.org</t>
  </si>
  <si>
    <t>metalmuseum.org</t>
  </si>
  <si>
    <t>szybkachwilka.pl</t>
  </si>
  <si>
    <t>wystrojdom.pl</t>
  </si>
  <si>
    <t>ashbournecollege.co.uk</t>
  </si>
  <si>
    <t>falconsjerseys.us</t>
  </si>
  <si>
    <t>yourmobilefriendly.website</t>
  </si>
  <si>
    <t>alleanzaimobiliaria.com.br</t>
  </si>
  <si>
    <t>aditw.com</t>
  </si>
  <si>
    <t>arabonline.com</t>
  </si>
  <si>
    <t>backpackers.com</t>
  </si>
  <si>
    <t>baseballnation.com</t>
  </si>
  <si>
    <t>century21global.com</t>
  </si>
  <si>
    <t>cornerbistrony.com</t>
  </si>
  <si>
    <t>emeraldm3d.com</t>
  </si>
  <si>
    <t>littlecowpokes.com</t>
  </si>
  <si>
    <t>nanami.com</t>
  </si>
  <si>
    <t>originmm.com</t>
  </si>
  <si>
    <t>pgconnectdevelop.com</t>
  </si>
  <si>
    <t>reviewyoursalon.com</t>
  </si>
  <si>
    <t>shareyourwebsiteinfo.com</t>
  </si>
  <si>
    <t>temakel.com</t>
  </si>
  <si>
    <t>thecollegehotel.com</t>
  </si>
  <si>
    <t>turbotechnics.com</t>
  </si>
  <si>
    <t>virtualkiss.com</t>
  </si>
  <si>
    <t>wholesalefljerseysbest.com</t>
  </si>
  <si>
    <t>grand-canyon.edu</t>
  </si>
  <si>
    <t>bigpenis-nl.eu</t>
  </si>
  <si>
    <t>arouraios.gr</t>
  </si>
  <si>
    <t>v-zemi.com.hk</t>
  </si>
  <si>
    <t>classicspornvideos.mobi</t>
  </si>
  <si>
    <t>house-tattoos.net</t>
  </si>
  <si>
    <t>lost-oasis.net</t>
  </si>
  <si>
    <t>lpstucco.net</t>
  </si>
  <si>
    <t>roc-nijmegen.nl</t>
  </si>
  <si>
    <t>rotary.no</t>
  </si>
  <si>
    <t>ctbhi.org</t>
  </si>
  <si>
    <t>men-wom.com.pl</t>
  </si>
  <si>
    <t>trzebnica.pl</t>
  </si>
  <si>
    <t>ohotnik26.ru</t>
  </si>
  <si>
    <t>leamichele.tv</t>
  </si>
  <si>
    <t>murderousmaths.co.uk</t>
  </si>
  <si>
    <t>ranchobelagonetwork.biz</t>
  </si>
  <si>
    <t>blendsus.com</t>
  </si>
  <si>
    <t>daveonfilm.com</t>
  </si>
  <si>
    <t>doll-a-rama.com</t>
  </si>
  <si>
    <t>freemyip.com</t>
  </si>
  <si>
    <t>igohiresales.com</t>
  </si>
  <si>
    <t>kaikrause.com</t>
  </si>
  <si>
    <t>kamagraoraljellyuk.com</t>
  </si>
  <si>
    <t>metzztem.com</t>
  </si>
  <si>
    <t>ovosound.com</t>
  </si>
  <si>
    <t>primaryschoolict.com</t>
  </si>
  <si>
    <t>screamingfemales.com</t>
  </si>
  <si>
    <t>slcourts.com</t>
  </si>
  <si>
    <t>successharbor.com</t>
  </si>
  <si>
    <t>buesa.es</t>
  </si>
  <si>
    <t>fgbueno.es</t>
  </si>
  <si>
    <t>carbon-ti.it</t>
  </si>
  <si>
    <t>agent4change.net</t>
  </si>
  <si>
    <t>treatanxietydisorder.net</t>
  </si>
  <si>
    <t>wilopen.net</t>
  </si>
  <si>
    <t>agro.nl</t>
  </si>
  <si>
    <t>ruli.to</t>
  </si>
  <si>
    <t>willpearson.co.uk</t>
  </si>
  <si>
    <t>alte-mebel.com</t>
  </si>
  <si>
    <t>bearlyused.com</t>
  </si>
  <si>
    <t>hotelmarlowe.com</t>
  </si>
  <si>
    <t>lightninghockeyauthority.com</t>
  </si>
  <si>
    <t>mynuface.com</t>
  </si>
  <si>
    <t>nepconsouthchina.com</t>
  </si>
  <si>
    <t>quamusers.com</t>
  </si>
  <si>
    <t>quadroideas.com</t>
  </si>
  <si>
    <t>yamakoh.com</t>
  </si>
  <si>
    <t>itu.edu</t>
  </si>
  <si>
    <t>drugsonolinepharm3acy.info</t>
  </si>
  <si>
    <t>aladinbank.co.kr</t>
  </si>
  <si>
    <t>tarsu.kz</t>
  </si>
  <si>
    <t>keithhawley.net</t>
  </si>
  <si>
    <t>sonance.net</t>
  </si>
  <si>
    <t>hvpartnership.org</t>
  </si>
  <si>
    <t>gsis.gov.ph</t>
  </si>
  <si>
    <t>emkos.ru</t>
  </si>
  <si>
    <t>xn--h1aecfj6f.xn--p1ai</t>
  </si>
  <si>
    <t>Ð¸Ð»ÑŒÐºÐ¾Ð¼.Ñ€Ñ„</t>
  </si>
  <si>
    <t>alexispark.com</t>
  </si>
  <si>
    <t>erepublic.com</t>
  </si>
  <si>
    <t>fleetequitypartners.com</t>
  </si>
  <si>
    <t>kayyow.com</t>
  </si>
  <si>
    <t>motovan.com</t>
  </si>
  <si>
    <t>novabands.com</t>
  </si>
  <si>
    <t>religionlink.com</t>
  </si>
  <si>
    <t>softball-ex.com</t>
  </si>
  <si>
    <t>superioragparts.com</t>
  </si>
  <si>
    <t>tennismaschile.com</t>
  </si>
  <si>
    <t>titaniumheatexchanger.com</t>
  </si>
  <si>
    <t>whiterabbitsmusic.com</t>
  </si>
  <si>
    <t>wonderbread.com</t>
  </si>
  <si>
    <t>bigpenis-sk.eu</t>
  </si>
  <si>
    <t>prague-house.eu</t>
  </si>
  <si>
    <t>pandion.im</t>
  </si>
  <si>
    <t>cn2jp.info</t>
  </si>
  <si>
    <t>bsocialcorp.net</t>
  </si>
  <si>
    <t>wtcsitememorial.org</t>
  </si>
  <si>
    <t>x11.pw</t>
  </si>
  <si>
    <t>bausch.se</t>
  </si>
  <si>
    <t>launch-auto.com.ua</t>
  </si>
  <si>
    <t>moore.edu.au</t>
  </si>
  <si>
    <t>gamehost.cl</t>
  </si>
  <si>
    <t>abusealert.com</t>
  </si>
  <si>
    <t>cbcadvisors.com</t>
  </si>
  <si>
    <t>cryo-cell.com</t>
  </si>
  <si>
    <t>dowwaterandprocess.com</t>
  </si>
  <si>
    <t>faithringgold.com</t>
  </si>
  <si>
    <t>hackingchinese.com</t>
  </si>
  <si>
    <t>innatthemarket.com</t>
  </si>
  <si>
    <t>jenlivseyart.com</t>
  </si>
  <si>
    <t>jwhid.com</t>
  </si>
  <si>
    <t>nikazupanc.com</t>
  </si>
  <si>
    <t>nlondertitels.com</t>
  </si>
  <si>
    <t>piratesummit.com</t>
  </si>
  <si>
    <t>spokenmotion.com</t>
  </si>
  <si>
    <t>franziskariemensperger.de</t>
  </si>
  <si>
    <t>happychristmas.co.in</t>
  </si>
  <si>
    <t>wire-road.net</t>
  </si>
  <si>
    <t>servings.org</t>
  </si>
  <si>
    <t>studiasushi.ru</t>
  </si>
  <si>
    <t>gallowaygazette.co.uk</t>
  </si>
  <si>
    <t>ueca.edu.au</t>
  </si>
  <si>
    <t>artsmart.bz</t>
  </si>
  <si>
    <t>52wenshen.cn</t>
  </si>
  <si>
    <t>jinshan.gov.cn</t>
  </si>
  <si>
    <t>lbrx.cn</t>
  </si>
  <si>
    <t>airmaxnikebsfr.com</t>
  </si>
  <si>
    <t>apexsystems.com</t>
  </si>
  <si>
    <t>bikroy.com</t>
  </si>
  <si>
    <t>elseragmodern.com</t>
  </si>
  <si>
    <t>eyeofestival.com</t>
  </si>
  <si>
    <t>loansnocreditcheckxl.com</t>
  </si>
  <si>
    <t>merchlackey.com</t>
  </si>
  <si>
    <t>paddypowerbetfair.com</t>
  </si>
  <si>
    <t>qyxwchina.com</t>
  </si>
  <si>
    <t>risefly.com</t>
  </si>
  <si>
    <t>thelodgeatptreyes.com</t>
  </si>
  <si>
    <t>rockymountnc.gov</t>
  </si>
  <si>
    <t>jewelersrow.info</t>
  </si>
  <si>
    <t>gamesfoda.net</t>
  </si>
  <si>
    <t>saintpetersburgtimes.net</t>
  </si>
  <si>
    <t>nidi.nl</t>
  </si>
  <si>
    <t>dlglaw.org</t>
  </si>
  <si>
    <t>fedoraunity.org</t>
  </si>
  <si>
    <t>theclimateproject.org</t>
  </si>
  <si>
    <t>novorgev.ru</t>
  </si>
  <si>
    <t>nickelr.us</t>
  </si>
  <si>
    <t>alliedcash.com</t>
  </si>
  <si>
    <t>asiafruitlogistica.com</t>
  </si>
  <si>
    <t>auntjemima.com</t>
  </si>
  <si>
    <t>cialisonlinefl.com</t>
  </si>
  <si>
    <t>clearcontext.com</t>
  </si>
  <si>
    <t>el34world.com</t>
  </si>
  <si>
    <t>guillemots.com</t>
  </si>
  <si>
    <t>hpwallart.com</t>
  </si>
  <si>
    <t>jimmychooshoesoutletonline.com</t>
  </si>
  <si>
    <t>jumbohostel.com</t>
  </si>
  <si>
    <t>kongzeyu.com</t>
  </si>
  <si>
    <t>laboratoriodelgelato.com</t>
  </si>
  <si>
    <t>mgive.com</t>
  </si>
  <si>
    <t>oga-architect.com</t>
  </si>
  <si>
    <t>ossia.com</t>
  </si>
  <si>
    <t>republicgamingnation.com</t>
  </si>
  <si>
    <t>ruchuanggao.com</t>
  </si>
  <si>
    <t>social-touch.com</t>
  </si>
  <si>
    <t>triverex.com</t>
  </si>
  <si>
    <t>tryamoxilonline.com</t>
  </si>
  <si>
    <t>eventus-traders.de</t>
  </si>
  <si>
    <t>lasixwaterpill.eu</t>
  </si>
  <si>
    <t>confraternitassrosariocasteldisangro.it</t>
  </si>
  <si>
    <t>topia-i.co.jp</t>
  </si>
  <si>
    <t>diarist.net</t>
  </si>
  <si>
    <t>sgraff.net</t>
  </si>
  <si>
    <t>reclaiming.org</t>
  </si>
  <si>
    <t>5cm.ru</t>
  </si>
  <si>
    <t>npcmapro.ru</t>
  </si>
  <si>
    <t>www.reform.uk</t>
  </si>
  <si>
    <t>tenmienmienphi.vn</t>
  </si>
  <si>
    <t>91adj.com</t>
  </si>
  <si>
    <t>dairyadvantage.com</t>
  </si>
  <si>
    <t>electronicportfolios.com</t>
  </si>
  <si>
    <t>hydroponics.com</t>
  </si>
  <si>
    <t>ipseed.com</t>
  </si>
  <si>
    <t>laboratoires-des-produits-pharmaceutiques-dafrique-du-nord.com</t>
  </si>
  <si>
    <t>lancasterwasteauthority.com</t>
  </si>
  <si>
    <t>musichallsf.com</t>
  </si>
  <si>
    <t>one-too.com</t>
  </si>
  <si>
    <t>philadelphiasoul.com</t>
  </si>
  <si>
    <t>popcultureaddict.com</t>
  </si>
  <si>
    <t>road-bridge.com</t>
  </si>
  <si>
    <t>rumpilezz.com</t>
  </si>
  <si>
    <t>shadowruntabletop.com</t>
  </si>
  <si>
    <t>shorelinevillage.com</t>
  </si>
  <si>
    <t>telebyte.com</t>
  </si>
  <si>
    <t>thedwarves.com</t>
  </si>
  <si>
    <t>rosherunrebajas.es</t>
  </si>
  <si>
    <t>raybanblacksunglasses.net</t>
  </si>
  <si>
    <t>tcwshopfunds.net</t>
  </si>
  <si>
    <t>emtec-group.com.pl</t>
  </si>
  <si>
    <t>profyhouse.ru</t>
  </si>
  <si>
    <t>zofran-4mg.top</t>
  </si>
  <si>
    <t>apc.co.at</t>
  </si>
  <si>
    <t>amerikasutton.com</t>
  </si>
  <si>
    <t>chaseresourcing.com</t>
  </si>
  <si>
    <t>chubbychecker.com</t>
  </si>
  <si>
    <t>connare.com</t>
  </si>
  <si>
    <t>crimsonquarry.com</t>
  </si>
  <si>
    <t>environewsnigeria.com</t>
  </si>
  <si>
    <t>fpsmagazine.com</t>
  </si>
  <si>
    <t>jzssl.com</t>
  </si>
  <si>
    <t>kamanfluidpower.com</t>
  </si>
  <si>
    <t>novar.com</t>
  </si>
  <si>
    <t>pinkshell.com</t>
  </si>
  <si>
    <t>sanferminband.com</t>
  </si>
  <si>
    <t>teamravensmall.com</t>
  </si>
  <si>
    <t>the-spa.com</t>
  </si>
  <si>
    <t>thesettlersonline.com</t>
  </si>
  <si>
    <t>fleshpretzel.net</t>
  </si>
  <si>
    <t>learnmagictricks.org</t>
  </si>
  <si>
    <t>nonuclearpower.org</t>
  </si>
  <si>
    <t>somaweb.org</t>
  </si>
  <si>
    <t>lessonslearned.co.uk</t>
  </si>
  <si>
    <t>assespro-mg.org.br</t>
  </si>
  <si>
    <t>mangowifi.cn</t>
  </si>
  <si>
    <t>revistapym.com.co</t>
  </si>
  <si>
    <t>8j.com</t>
  </si>
  <si>
    <t>ak-prepared.com</t>
  </si>
  <si>
    <t>docjohnson.com</t>
  </si>
  <si>
    <t>ds2win.com</t>
  </si>
  <si>
    <t>gahigodari.com</t>
  </si>
  <si>
    <t>heidigranthalvorson.com</t>
  </si>
  <si>
    <t>jobofmine.com</t>
  </si>
  <si>
    <t>knackhq.com</t>
  </si>
  <si>
    <t>meixingmeixiu.com</t>
  </si>
  <si>
    <t>nonprofithearts.com</t>
  </si>
  <si>
    <t>quoteko.com</t>
  </si>
  <si>
    <t>reflectixinc.com</t>
  </si>
  <si>
    <t>saltriverfields.com</t>
  </si>
  <si>
    <t>d77.in</t>
  </si>
  <si>
    <t>epilation-laser-definitive.info</t>
  </si>
  <si>
    <t>jbsa.mil</t>
  </si>
  <si>
    <t>crgva.org</t>
  </si>
  <si>
    <t>placedesrevues.org</t>
  </si>
  <si>
    <t>prednisoneonline-20mg.org</t>
  </si>
  <si>
    <t>avtovezem.ru</t>
  </si>
  <si>
    <t>ecowas.tv</t>
  </si>
  <si>
    <t>uzin.com.ua</t>
  </si>
  <si>
    <t>varimot.us</t>
  </si>
  <si>
    <t>adidasoutletonlinecheapsale.com</t>
  </si>
  <si>
    <t>classical963fm.com</t>
  </si>
  <si>
    <t>cmcsk.com</t>
  </si>
  <si>
    <t>exabeam.com</t>
  </si>
  <si>
    <t>findnow.com</t>
  </si>
  <si>
    <t>loceco.com</t>
  </si>
  <si>
    <t>myitthings.com</t>
  </si>
  <si>
    <t>niceactimize.com</t>
  </si>
  <si>
    <t>planetinaction.com</t>
  </si>
  <si>
    <t>qdhuifenghe.com</t>
  </si>
  <si>
    <t>shahine.com</t>
  </si>
  <si>
    <t>store-08.com</t>
  </si>
  <si>
    <t>thecoop.com</t>
  </si>
  <si>
    <t>warblogging.com</t>
  </si>
  <si>
    <t>writersout.com</t>
  </si>
  <si>
    <t>formenorm.de</t>
  </si>
  <si>
    <t>daleel.net</t>
  </si>
  <si>
    <t>sblog.pl</t>
  </si>
  <si>
    <t>strattera.pro</t>
  </si>
  <si>
    <t>vinotekasolera.sk</t>
  </si>
  <si>
    <t>studio.co.uk</t>
  </si>
  <si>
    <t>buymobic.xyz</t>
  </si>
  <si>
    <t>grow.org.za</t>
  </si>
  <si>
    <t>dash.by</t>
  </si>
  <si>
    <t>snedunews.cn</t>
  </si>
  <si>
    <t>featfair.co</t>
  </si>
  <si>
    <t>allanjohnson.com</t>
  </si>
  <si>
    <t>androidpatterns.com</t>
  </si>
  <si>
    <t>bestpackersmoversbangalore.com</t>
  </si>
  <si>
    <t>cifede.com</t>
  </si>
  <si>
    <t>ksmpsj.com</t>
  </si>
  <si>
    <t>rationalreview.com</t>
  </si>
  <si>
    <t>sblessing.com</t>
  </si>
  <si>
    <t>sitlt.com</t>
  </si>
  <si>
    <t>travellershomeyala.com</t>
  </si>
  <si>
    <t>worlddatingsite.com</t>
  </si>
  <si>
    <t>galileo-masters.eu</t>
  </si>
  <si>
    <t>fortunecook.ie</t>
  </si>
  <si>
    <t>gtl.net</t>
  </si>
  <si>
    <t>di2.nu</t>
  </si>
  <si>
    <t>bayareascience.org</t>
  </si>
  <si>
    <t>nationalrehab.org</t>
  </si>
  <si>
    <t>pumaracing.co.uk</t>
  </si>
  <si>
    <t>dcms.gov.uk</t>
  </si>
  <si>
    <t>tgcy.cn</t>
  </si>
  <si>
    <t>endlesssummernights.com</t>
  </si>
  <si>
    <t>funtoursinc.com</t>
  </si>
  <si>
    <t>getdarker.com</t>
  </si>
  <si>
    <t>nannarestaurant.com</t>
  </si>
  <si>
    <t>pickupguide.com</t>
  </si>
  <si>
    <t>triathletemag.com</t>
  </si>
  <si>
    <t>udnbkk.com</t>
  </si>
  <si>
    <t>yjjbgs.com</t>
  </si>
  <si>
    <t>andemonia.fr</t>
  </si>
  <si>
    <t>ir-amim.org.il</t>
  </si>
  <si>
    <t>kitsu.io</t>
  </si>
  <si>
    <t>hoei-group.co.jp</t>
  </si>
  <si>
    <t>georgeohr.org</t>
  </si>
  <si>
    <t>participatorymedicine.org</t>
  </si>
  <si>
    <t>weldingforum.org</t>
  </si>
  <si>
    <t>fcpf.pt</t>
  </si>
  <si>
    <t>tadalissx.top</t>
  </si>
  <si>
    <t>chinese-embassy.org.za</t>
  </si>
  <si>
    <t>ssabrisbane.com.au</t>
  </si>
  <si>
    <t>palaciodesal.com.bo</t>
  </si>
  <si>
    <t>4qsurvey.com</t>
  </si>
  <si>
    <t>air-aroma.com</t>
  </si>
  <si>
    <t>baheaudio.com</t>
  </si>
  <si>
    <t>meevm.com</t>
  </si>
  <si>
    <t>mutoh.com</t>
  </si>
  <si>
    <t>queldorei.com</t>
  </si>
  <si>
    <t>spotifypremiumhack.com</t>
  </si>
  <si>
    <t>appacademy.io</t>
  </si>
  <si>
    <t>cheapestprice-vardenafillevitra.net</t>
  </si>
  <si>
    <t>the-dream-maker.net</t>
  </si>
  <si>
    <t>kroma.no</t>
  </si>
  <si>
    <t>ect.org</t>
  </si>
  <si>
    <t>scra.org</t>
  </si>
  <si>
    <t>marketingautomation.services</t>
  </si>
  <si>
    <t>yqxc.com.cn</t>
  </si>
  <si>
    <t>alliantenergycenter.com</t>
  </si>
  <si>
    <t>bbgeeks.com</t>
  </si>
  <si>
    <t>eventbright.com</t>
  </si>
  <si>
    <t>genoom.com</t>
  </si>
  <si>
    <t>kidnbaby.com</t>
  </si>
  <si>
    <t>leadershipdirectories.com</t>
  </si>
  <si>
    <t>savekaryn.com</t>
  </si>
  <si>
    <t>seatsmart.com</t>
  </si>
  <si>
    <t>besoindinfos.fr</t>
  </si>
  <si>
    <t>my-bb.ir</t>
  </si>
  <si>
    <t>bsa.edu.lv</t>
  </si>
  <si>
    <t>copf.org</t>
  </si>
  <si>
    <t>warpknitting.com.cn</t>
  </si>
  <si>
    <t>lyh100.cn</t>
  </si>
  <si>
    <t>anet-stl.com</t>
  </si>
  <si>
    <t>calt.com</t>
  </si>
  <si>
    <t>checkhookboxing.com</t>
  </si>
  <si>
    <t>fiercefinanceit.com</t>
  </si>
  <si>
    <t>helihobby.com</t>
  </si>
  <si>
    <t>optrix.com</t>
  </si>
  <si>
    <t>pharmaciesnoprescriptionusa.com</t>
  </si>
  <si>
    <t>pistoncloud.com</t>
  </si>
  <si>
    <t>pmfun.com</t>
  </si>
  <si>
    <t>qusea.com</t>
  </si>
  <si>
    <t>theunionedge.com</t>
  </si>
  <si>
    <t>wxnation.com</t>
  </si>
  <si>
    <t>westernpeople.ie</t>
  </si>
  <si>
    <t>acsearch.info</t>
  </si>
  <si>
    <t>buybaclofen.pro</t>
  </si>
  <si>
    <t>bhutanstudies.org.bt</t>
  </si>
  <si>
    <t>beststungun.com</t>
  </si>
  <si>
    <t>chatalex.com</t>
  </si>
  <si>
    <t>craftandculture.com</t>
  </si>
  <si>
    <t>csfqw.com</t>
  </si>
  <si>
    <t>heartsite.com</t>
  </si>
  <si>
    <t>jensenhughes.com</t>
  </si>
  <si>
    <t>katetparkerphotography.com</t>
  </si>
  <si>
    <t>thehomesecuritysuperstore.com</t>
  </si>
  <si>
    <t>xianhuohj.com</t>
  </si>
  <si>
    <t>youngcomposers.com</t>
  </si>
  <si>
    <t>yissum.co.il</t>
  </si>
  <si>
    <t>airforcescarpe.it</t>
  </si>
  <si>
    <t>soviethistory.org</t>
  </si>
  <si>
    <t>nikwax.co.uk</t>
  </si>
  <si>
    <t>buyallopurinol.casa</t>
  </si>
  <si>
    <t>19in.com</t>
  </si>
  <si>
    <t>28home.com</t>
  </si>
  <si>
    <t>9099779.com</t>
  </si>
  <si>
    <t>adamcooperf1.com</t>
  </si>
  <si>
    <t>booroo.com</t>
  </si>
  <si>
    <t>cadilapharma.com</t>
  </si>
  <si>
    <t>cleco.com</t>
  </si>
  <si>
    <t>cnmesh.com</t>
  </si>
  <si>
    <t>fosgames.com</t>
  </si>
  <si>
    <t>hochmanconsultants.com</t>
  </si>
  <si>
    <t>incentivespro.com</t>
  </si>
  <si>
    <t>kaidan.com</t>
  </si>
  <si>
    <t>buy-avodart.cricket</t>
  </si>
  <si>
    <t>internetwork.net</t>
  </si>
  <si>
    <t>cpahq.org</t>
  </si>
  <si>
    <t>buy-antabuse.review</t>
  </si>
  <si>
    <t>medrol-pack.bid</t>
  </si>
  <si>
    <t>begleyliving.com</t>
  </si>
  <si>
    <t>embedresponsively.com</t>
  </si>
  <si>
    <t>lntpfm.com</t>
  </si>
  <si>
    <t>mandymyers.com</t>
  </si>
  <si>
    <t>nikeairmax-90.com</t>
  </si>
  <si>
    <t>ultraplayer.com</t>
  </si>
  <si>
    <t>slater.co.nz</t>
  </si>
  <si>
    <t>oakcentre.co.uk</t>
  </si>
  <si>
    <t>academictorrents.com</t>
  </si>
  <si>
    <t>bitzipper.com</t>
  </si>
  <si>
    <t>fantasticx.com</t>
  </si>
  <si>
    <t>idc-community.com</t>
  </si>
  <si>
    <t>inkscapeforum.com</t>
  </si>
  <si>
    <t>kurtzersa.com</t>
  </si>
  <si>
    <t>margauxlange.com</t>
  </si>
  <si>
    <t>mohammadmossadegh.com</t>
  </si>
  <si>
    <t>schaefer-ranchwear.com</t>
  </si>
  <si>
    <t>vinesauce.com</t>
  </si>
  <si>
    <t>cialisdaily.eu</t>
  </si>
  <si>
    <t>imm.org</t>
  </si>
  <si>
    <t>systemreferencedocuments.org</t>
  </si>
  <si>
    <t>hgz.ro</t>
  </si>
  <si>
    <t>buymedrol.stream</t>
  </si>
  <si>
    <t>buycafergot7.top</t>
  </si>
  <si>
    <t>retin-a-online.top</t>
  </si>
  <si>
    <t>thesocialelement.agency</t>
  </si>
  <si>
    <t>vip.cn</t>
  </si>
  <si>
    <t>cloud9ide.com</t>
  </si>
  <si>
    <t>ducommun.com</t>
  </si>
  <si>
    <t>englishww.com</t>
  </si>
  <si>
    <t>maps2anywhere.com</t>
  </si>
  <si>
    <t>philsfonts.com</t>
  </si>
  <si>
    <t>saxbyscoffee.com</t>
  </si>
  <si>
    <t>serverlogistics.com</t>
  </si>
  <si>
    <t>uiq.com</t>
  </si>
  <si>
    <t>publichealthlaw.net</t>
  </si>
  <si>
    <t>adidasstansmithdames.nl</t>
  </si>
  <si>
    <t>gnyha.org</t>
  </si>
  <si>
    <t>ofcs.org</t>
  </si>
  <si>
    <t>thecaq.org</t>
  </si>
  <si>
    <t>xogiving.org</t>
  </si>
  <si>
    <t>celebrex.tech</t>
  </si>
  <si>
    <t>acyclovir500.top</t>
  </si>
  <si>
    <t>revia911.top</t>
  </si>
  <si>
    <t>glassechidna.com.au</t>
  </si>
  <si>
    <t>componentfactory.com</t>
  </si>
  <si>
    <t>devbistro.com</t>
  </si>
  <si>
    <t>libervis.com</t>
  </si>
  <si>
    <t>opensourceconnections.com</t>
  </si>
  <si>
    <t>savestheday.com</t>
  </si>
  <si>
    <t>solwininfotech.com</t>
  </si>
  <si>
    <t>nolvadextamoxifen-order.net</t>
  </si>
  <si>
    <t>openbsdfoundation.org</t>
  </si>
  <si>
    <t>desloratadineclarinex.racing</t>
  </si>
  <si>
    <t>adprint.com.cn</t>
  </si>
  <si>
    <t>amirunningxp.com</t>
  </si>
  <si>
    <t>gd-elite.com</t>
  </si>
  <si>
    <t>lhcll.com</t>
  </si>
  <si>
    <t>online20mg-levitra.com</t>
  </si>
  <si>
    <t>sadgeezer.com</t>
  </si>
  <si>
    <t>teamlakersshop.com</t>
  </si>
  <si>
    <t>vsdcm.com</t>
  </si>
  <si>
    <t>doxycyclinehyclate.cricket</t>
  </si>
  <si>
    <t>wubwub.eu</t>
  </si>
  <si>
    <t>invisible-web.net</t>
  </si>
  <si>
    <t>onlinelowest-pricecialis.net</t>
  </si>
  <si>
    <t>mooc.org</t>
  </si>
  <si>
    <t>szpku.edu.cn</t>
  </si>
  <si>
    <t>adrianroselli.com</t>
  </si>
  <si>
    <t>goffice.com</t>
  </si>
  <si>
    <t>itapgloves.com</t>
  </si>
  <si>
    <t>sedb.com</t>
  </si>
  <si>
    <t>yimenwangluo.com</t>
  </si>
  <si>
    <t>airmax90hyperfusepascher.fr</t>
  </si>
  <si>
    <t>misoprostol.party</t>
  </si>
  <si>
    <t>viagra-generic.trade</t>
  </si>
  <si>
    <t>td888.com.tw</t>
  </si>
  <si>
    <t>androidtipguys.com</t>
  </si>
  <si>
    <t>aprilfoolsdayontheweb.com</t>
  </si>
  <si>
    <t>ewebeasy.com</t>
  </si>
  <si>
    <t>mondialautomobile.com</t>
  </si>
  <si>
    <t>nikemedia.com</t>
  </si>
  <si>
    <t>speaking.io</t>
  </si>
  <si>
    <t>aiwaz.net</t>
  </si>
  <si>
    <t>freesklyarov.org</t>
  </si>
  <si>
    <t>web888.org</t>
  </si>
  <si>
    <t>icst.org.tw</t>
  </si>
  <si>
    <t>linuxemporium.co.uk</t>
  </si>
  <si>
    <t>middleoftheroad.co.uk</t>
  </si>
  <si>
    <t>gahb.gov.cn</t>
  </si>
  <si>
    <t>egames.com</t>
  </si>
  <si>
    <t>millermedeiros.com</t>
  </si>
  <si>
    <t>openair.com</t>
  </si>
  <si>
    <t>synergeticsoft.com</t>
  </si>
  <si>
    <t>wzhealth.com</t>
  </si>
  <si>
    <t>buy-serpina.date</t>
  </si>
  <si>
    <t>hastur.jp</t>
  </si>
  <si>
    <t>cialis20mg-tadalafil.net</t>
  </si>
  <si>
    <t>kaleidoscope.net</t>
  </si>
  <si>
    <t>buybaclofenonline.top</t>
  </si>
  <si>
    <t>aaa.yt</t>
  </si>
  <si>
    <t>ki-de.com</t>
  </si>
  <si>
    <t>moffsoft.com</t>
  </si>
  <si>
    <t>nagael.com</t>
  </si>
  <si>
    <t>pdriver.com</t>
  </si>
  <si>
    <t>vjeux.com</t>
  </si>
  <si>
    <t>axzm.com</t>
  </si>
  <si>
    <t>ferraricalifornia.com</t>
  </si>
  <si>
    <t>talewins.com</t>
  </si>
  <si>
    <t>thefactsaboutfitness.com</t>
  </si>
  <si>
    <t>indico.io</t>
  </si>
  <si>
    <t>buyprozac.men</t>
  </si>
  <si>
    <t>cl.tc</t>
  </si>
  <si>
    <t>aougu.net</t>
  </si>
  <si>
    <t>cladem.org</t>
  </si>
  <si>
    <t>singulairmedicine.science</t>
  </si>
  <si>
    <t>boxofficemagazine.com</t>
  </si>
  <si>
    <t>filleritem.com</t>
  </si>
  <si>
    <t>xn--fiqy4bl9ly7b2w0d4f4a.com</t>
  </si>
  <si>
    <t>ä¸­å›½çŽ¯ä¿è®¾å¤‡.com</t>
  </si>
  <si>
    <t>buycleocin.men</t>
  </si>
  <si>
    <t>buyelimite.men</t>
  </si>
  <si>
    <t>docking.org</t>
  </si>
  <si>
    <t>propranolol.tech</t>
  </si>
  <si>
    <t>pdamill.com</t>
  </si>
  <si>
    <t>towerjazz.com</t>
  </si>
  <si>
    <t>cegos.com.pl</t>
  </si>
  <si>
    <t>alf.nu</t>
  </si>
  <si>
    <t>buy-zoloft.us</t>
  </si>
  <si>
    <t>stcassociates.com</t>
  </si>
  <si>
    <t>u2gigs.com</t>
  </si>
  <si>
    <t>voicesnewspaper.com</t>
  </si>
  <si>
    <t>yakumotatu.com</t>
  </si>
  <si>
    <t>tenormin-online.party</t>
  </si>
  <si>
    <t>prednisone10mg.webcam</t>
  </si>
  <si>
    <t>cleo.com</t>
  </si>
  <si>
    <t>grandrentcarmalang.com</t>
  </si>
  <si>
    <t>zestbike.com</t>
  </si>
  <si>
    <t>pockyland.net</t>
  </si>
  <si>
    <t>slack.net</t>
  </si>
  <si>
    <t>gpul.org</t>
  </si>
  <si>
    <t>hydrochlorothiazideonline.us</t>
  </si>
  <si>
    <t>zithromax.website</t>
  </si>
  <si>
    <t>360pai.net</t>
  </si>
  <si>
    <t>opensips.org</t>
  </si>
  <si>
    <t>twiki.net</t>
  </si>
  <si>
    <t>gtxgaj.gov.cn</t>
  </si>
  <si>
    <t>csharp-source.net</t>
  </si>
  <si>
    <t>tjemc.org.cn</t>
  </si>
  <si>
    <t>scxyey.com</t>
  </si>
  <si>
    <t>shogun-toolbox.org</t>
  </si>
  <si>
    <t>dune2k.com</t>
  </si>
  <si>
    <t>accessgrid.org</t>
  </si>
  <si>
    <t>aresgalaxy.org</t>
  </si>
  <si>
    <t>viva3355.tv</t>
  </si>
  <si>
    <t>xakji.com</t>
  </si>
  <si>
    <t>120child.com</t>
  </si>
  <si>
    <t>cccfj.com</t>
  </si>
  <si>
    <t>1pan.cc</t>
  </si>
  <si>
    <t>daofuhk.net</t>
  </si>
  <si>
    <t>zdytx.com</t>
  </si>
  <si>
    <t>yulzq.com</t>
  </si>
  <si>
    <t>xawco.com</t>
  </si>
  <si>
    <t>mygpd.com</t>
  </si>
  <si>
    <t>tmuyd.com</t>
  </si>
  <si>
    <t>flqzp.com</t>
  </si>
  <si>
    <t>slkay.com</t>
  </si>
  <si>
    <t>jvfkr.com</t>
  </si>
  <si>
    <t>cwnbs.com</t>
  </si>
  <si>
    <t>homebestfurniture.com</t>
  </si>
  <si>
    <t>oshgk.com</t>
  </si>
  <si>
    <t>delmaegypt.co</t>
  </si>
  <si>
    <t>hit-interiors.com</t>
  </si>
  <si>
    <t>bjhydx.com</t>
  </si>
  <si>
    <t>mangasaya.com</t>
  </si>
  <si>
    <t>livingroomidea.com</t>
  </si>
  <si>
    <t>szdlyhbp.com</t>
  </si>
  <si>
    <t>furnishare.com</t>
  </si>
  <si>
    <t>gcsoft.de</t>
  </si>
  <si>
    <t>serqq.com</t>
  </si>
  <si>
    <t>pdsrcw.com</t>
  </si>
  <si>
    <t>colsite.com</t>
  </si>
  <si>
    <t>duyishu.com</t>
  </si>
  <si>
    <t>preptopost.com</t>
  </si>
  <si>
    <t>kitchencove.net</t>
  </si>
  <si>
    <t>ftlmsf.com</t>
  </si>
  <si>
    <t>zurleys.co.uk</t>
  </si>
  <si>
    <t>wallpaperput.com</t>
  </si>
  <si>
    <t>esteroides-naturales.eu</t>
  </si>
  <si>
    <t>bscopes.com</t>
  </si>
  <si>
    <t>cannonads.com</t>
  </si>
  <si>
    <t>bmmf.cn</t>
  </si>
  <si>
    <t>jiweiart.com</t>
  </si>
  <si>
    <t>law318.com.cn</t>
  </si>
  <si>
    <t>zkznjj.com</t>
  </si>
  <si>
    <t>yihaobo.com</t>
  </si>
  <si>
    <t>hencefund.com</t>
  </si>
  <si>
    <t>lingonberrype.com</t>
  </si>
  <si>
    <t>shiyuting2015.com</t>
  </si>
  <si>
    <t>lcstsg.com</t>
  </si>
  <si>
    <t>menwutone.com</t>
  </si>
  <si>
    <t>fy0991.com</t>
  </si>
  <si>
    <t>pinxia.com</t>
  </si>
  <si>
    <t>hnqsx.cn</t>
  </si>
  <si>
    <t>nbdzjys.cn</t>
  </si>
  <si>
    <t>baosk.com</t>
  </si>
  <si>
    <t>gongyixinhong.com</t>
  </si>
  <si>
    <t>jxmzw.com</t>
  </si>
  <si>
    <t>no9manor.com</t>
  </si>
  <si>
    <t>rdyiyao.com</t>
  </si>
  <si>
    <t>xcmjj.com</t>
  </si>
  <si>
    <t>audiowell.net</t>
  </si>
  <si>
    <t>wlhtbj.net</t>
  </si>
  <si>
    <t>ccine.cn</t>
  </si>
  <si>
    <t>fadino.com</t>
  </si>
  <si>
    <t>jm516.com</t>
  </si>
  <si>
    <t>lukuangongsi.com</t>
  </si>
  <si>
    <t>shandonghuamei.com</t>
  </si>
  <si>
    <t>yyzlzy.com</t>
  </si>
  <si>
    <t>bzhongri.net</t>
  </si>
  <si>
    <t>ahkcjy.com</t>
  </si>
  <si>
    <t>bygjhzxx.com</t>
  </si>
  <si>
    <t>dlxxy.com</t>
  </si>
  <si>
    <t>hzslclub.com</t>
  </si>
  <si>
    <t>jiaoyu211.com</t>
  </si>
  <si>
    <t>ldljjc.com</t>
  </si>
  <si>
    <t>tjytyd.com</t>
  </si>
  <si>
    <t>wlputaoyuan.com</t>
  </si>
  <si>
    <t>zgjm.com.cn</t>
  </si>
  <si>
    <t>021cangda.com</t>
  </si>
  <si>
    <t>gelinzhenpin.com</t>
  </si>
  <si>
    <t>gscjjz.com</t>
  </si>
  <si>
    <t>jurenyaoye.com</t>
  </si>
  <si>
    <t>syhsczw.com</t>
  </si>
  <si>
    <t>xuchangmeijia.com</t>
  </si>
  <si>
    <t>znhjyl.com</t>
  </si>
  <si>
    <t>yhxin.net</t>
  </si>
  <si>
    <t>jpyz.cn</t>
  </si>
  <si>
    <t>clzhg.com</t>
  </si>
  <si>
    <t>fukuyamajp.com</t>
  </si>
  <si>
    <t>jiaoxiwanichuan.com</t>
  </si>
  <si>
    <t>ncdkj.com</t>
  </si>
  <si>
    <t>shpuke5.com</t>
  </si>
  <si>
    <t>tunshangart.com</t>
  </si>
  <si>
    <t>xmxlway.com</t>
  </si>
  <si>
    <t>yuyakemao.com</t>
  </si>
  <si>
    <t>bailew.com</t>
  </si>
  <si>
    <t>fqxdnj.com</t>
  </si>
  <si>
    <t>htfgj.com</t>
  </si>
  <si>
    <t>int-if.com</t>
  </si>
  <si>
    <t>jlxhkwl.com</t>
  </si>
  <si>
    <t>jsrlcgy.com</t>
  </si>
  <si>
    <t>jstdly.com</t>
  </si>
  <si>
    <t>nxhongji.com</t>
  </si>
  <si>
    <t>tjhmdgt.com</t>
  </si>
  <si>
    <t>xxpg888.com</t>
  </si>
  <si>
    <t>aimogu.net</t>
  </si>
  <si>
    <t>wgyhf.com.cn</t>
  </si>
  <si>
    <t>0391666.com</t>
  </si>
  <si>
    <t>admyaoye.com</t>
  </si>
  <si>
    <t>hbjs0318.com</t>
  </si>
  <si>
    <t>hwj001.com</t>
  </si>
  <si>
    <t>lake-xanadu.com</t>
  </si>
  <si>
    <t>zhaoyaozhang.com</t>
  </si>
  <si>
    <t>fushengkang.net</t>
  </si>
  <si>
    <t>zzkq.com.cn</t>
  </si>
  <si>
    <t>cqjiadiao.com</t>
  </si>
  <si>
    <t>gzycable.com</t>
  </si>
  <si>
    <t>jngeliwang.com</t>
  </si>
  <si>
    <t>oufno.com</t>
  </si>
  <si>
    <t>zhaimengjie2016.com</t>
  </si>
  <si>
    <t>zhenquanyi.com</t>
  </si>
  <si>
    <t>yinlingguanai.org</t>
  </si>
  <si>
    <t>sawzone.com.cn</t>
  </si>
  <si>
    <t>perfumeplaza.cn</t>
  </si>
  <si>
    <t>pazs.net</t>
  </si>
  <si>
    <t>chuangfuhuitong.com</t>
  </si>
  <si>
    <t>hnysdc.com</t>
  </si>
  <si>
    <t>pudulf.com</t>
  </si>
  <si>
    <t>wuzechenv5.cn</t>
  </si>
  <si>
    <t>amazing-hardware.com</t>
  </si>
  <si>
    <t>xinchengyaoye.net</t>
  </si>
  <si>
    <t>yaseexpo.com</t>
  </si>
  <si>
    <t>clip4art.com</t>
  </si>
  <si>
    <t>wenshen520.com</t>
  </si>
  <si>
    <t>shtxdq.com</t>
  </si>
  <si>
    <t>idee-creative.fr</t>
  </si>
  <si>
    <t>search-wave.com</t>
  </si>
  <si>
    <t>youzhu.com</t>
  </si>
  <si>
    <t>freevector.co</t>
  </si>
  <si>
    <t>sambia.de</t>
  </si>
  <si>
    <t>san-lorenzo.info</t>
  </si>
  <si>
    <t>sambia.net</t>
  </si>
  <si>
    <t>lcxzz.com</t>
  </si>
  <si>
    <t>hotshame.com</t>
  </si>
  <si>
    <t>fuutube.tv</t>
  </si>
  <si>
    <t>gmesaw.cn</t>
  </si>
  <si>
    <t>lnbys.com.cn</t>
  </si>
  <si>
    <t>besthomegallery.com</t>
  </si>
  <si>
    <t>plasticsurgerystar.com</t>
  </si>
  <si>
    <t>shslcz.com</t>
  </si>
  <si>
    <t>playandgo.com.au</t>
  </si>
  <si>
    <t>csbwb.com</t>
  </si>
  <si>
    <t>magicmanu.com</t>
  </si>
  <si>
    <t>feifeishijie.com</t>
  </si>
  <si>
    <t>fandbnews.com</t>
  </si>
  <si>
    <t>sanmedavia.ru</t>
  </si>
  <si>
    <t>webjungle.ru</t>
  </si>
  <si>
    <t>oulyjk.com</t>
  </si>
  <si>
    <t>ado.hu</t>
  </si>
  <si>
    <t>nouratex-secondhandclothes.be</t>
  </si>
  <si>
    <t>loveofmode.com</t>
  </si>
  <si>
    <t>zhuangjiba.com</t>
  </si>
  <si>
    <t>2kdd.com</t>
  </si>
  <si>
    <t>ldbj.com</t>
  </si>
  <si>
    <t>cylex-tudakozo.hu</t>
  </si>
  <si>
    <t>korkedbats.com</t>
  </si>
  <si>
    <t>ykszyy.com</t>
  </si>
  <si>
    <t>usbeo.com</t>
  </si>
  <si>
    <t>hochwasser-rlp.de</t>
  </si>
  <si>
    <t>instrumentari.ru</t>
  </si>
  <si>
    <t>motoringme.com</t>
  </si>
  <si>
    <t>easylounge.com</t>
  </si>
  <si>
    <t>atlmetphiloptochos.org</t>
  </si>
  <si>
    <t>theshelterblog.com</t>
  </si>
  <si>
    <t>visitdalarna.se</t>
  </si>
  <si>
    <t>cy-pr.by</t>
  </si>
  <si>
    <t>thecarolove.com</t>
  </si>
  <si>
    <t>mikestravelguide.com</t>
  </si>
  <si>
    <t>dimb.de</t>
  </si>
  <si>
    <t>crl-arch.com</t>
  </si>
  <si>
    <t>p2p110.com</t>
  </si>
  <si>
    <t>abamakina.com.tr</t>
  </si>
  <si>
    <t>yolaltyapi.com.tr</t>
  </si>
  <si>
    <t>stoppestinfo.com</t>
  </si>
  <si>
    <t>zjtx.cn</t>
  </si>
  <si>
    <t>maxen.com.cn</t>
  </si>
  <si>
    <t>khelmart.com</t>
  </si>
  <si>
    <t>nnlszc.com</t>
  </si>
  <si>
    <t>enkadisli.com</t>
  </si>
  <si>
    <t>thewallyworldwoman.com</t>
  </si>
  <si>
    <t>butiksokak.com</t>
  </si>
  <si>
    <t>mavigumrukleme.com</t>
  </si>
  <si>
    <t>ozotosalihli.com</t>
  </si>
  <si>
    <t>theconceptartblog.com</t>
  </si>
  <si>
    <t>scuolaer.it</t>
  </si>
  <si>
    <t>flowerduet.com</t>
  </si>
  <si>
    <t>burakaslan.org</t>
  </si>
  <si>
    <t>atelierdeschefs.com</t>
  </si>
  <si>
    <t>reyer.at</t>
  </si>
  <si>
    <t>bijuplus.com</t>
  </si>
  <si>
    <t>usstockoption.com</t>
  </si>
  <si>
    <t>gokselbulut.com</t>
  </si>
  <si>
    <t>painttalk.com</t>
  </si>
  <si>
    <t>jamescolincampbell.com</t>
  </si>
  <si>
    <t>xinhuayoudao.com</t>
  </si>
  <si>
    <t>nkp-centretrading.com</t>
  </si>
  <si>
    <t>pregnantandfucked.com</t>
  </si>
  <si>
    <t>glasmalerin.at</t>
  </si>
  <si>
    <t>2kk.cc</t>
  </si>
  <si>
    <t>kmitlinnocenter.com</t>
  </si>
  <si>
    <t>metal-plaza.com</t>
  </si>
  <si>
    <t>sy-zhenbao.com</t>
  </si>
  <si>
    <t>golosaria.it</t>
  </si>
  <si>
    <t>hesterlawgroup.net</t>
  </si>
  <si>
    <t>ballingslov.se</t>
  </si>
  <si>
    <t>esods.com</t>
  </si>
  <si>
    <t>meccaholding.com</t>
  </si>
  <si>
    <t>k-mil.gr.jp</t>
  </si>
  <si>
    <t>faboverforty.com</t>
  </si>
  <si>
    <t>interiordesignshome.com</t>
  </si>
  <si>
    <t>vefamakinekalip.com</t>
  </si>
  <si>
    <t>elazigaskf.com.tr</t>
  </si>
  <si>
    <t>vbm-online.de</t>
  </si>
  <si>
    <t>ingiltere-egitim.net</t>
  </si>
  <si>
    <t>nature.co.th</t>
  </si>
  <si>
    <t>amasyakiralikoto.com</t>
  </si>
  <si>
    <t>beautymarinaestetik.com</t>
  </si>
  <si>
    <t>malikasap.com</t>
  </si>
  <si>
    <t>hkbirsan.com</t>
  </si>
  <si>
    <t>spunkyangels.com</t>
  </si>
  <si>
    <t>thisolemom.com</t>
  </si>
  <si>
    <t>tuscanyincoming.it</t>
  </si>
  <si>
    <t>fruit-flowerpark.jp</t>
  </si>
  <si>
    <t>prm.com.tr</t>
  </si>
  <si>
    <t>karesiarackiralama.com</t>
  </si>
  <si>
    <t>ica.cz</t>
  </si>
  <si>
    <t>aladdinsithaca.com</t>
  </si>
  <si>
    <t>sivasotocam.com</t>
  </si>
  <si>
    <t>turemgayrimenkul.com</t>
  </si>
  <si>
    <t>durureklam.net</t>
  </si>
  <si>
    <t>pelican-travel.net</t>
  </si>
  <si>
    <t>balkesder.org</t>
  </si>
  <si>
    <t>meska.hu</t>
  </si>
  <si>
    <t>biottec.com.tr</t>
  </si>
  <si>
    <t>klimadestekservisi.com</t>
  </si>
  <si>
    <t>emuink.ie</t>
  </si>
  <si>
    <t>bedreka.com</t>
  </si>
  <si>
    <t>chintanresearchjournal.com</t>
  </si>
  <si>
    <t>insidethestar.com</t>
  </si>
  <si>
    <t>beautifulshoes.org</t>
  </si>
  <si>
    <t>viatwins.com.tr</t>
  </si>
  <si>
    <t>dpughphoto.com</t>
  </si>
  <si>
    <t>ffbad.org</t>
  </si>
  <si>
    <t>celikleryalitim.com</t>
  </si>
  <si>
    <t>thebatmanuniverse.net</t>
  </si>
  <si>
    <t>arsalledmirror.com</t>
  </si>
  <si>
    <t>ayayorgievleri.com</t>
  </si>
  <si>
    <t>unitechnosys.com</t>
  </si>
  <si>
    <t>ticketpay.de</t>
  </si>
  <si>
    <t>3b.co.th</t>
  </si>
  <si>
    <t>deryakaradeniz.com</t>
  </si>
  <si>
    <t>errdayguesthouse.com</t>
  </si>
  <si>
    <t>sanlikurutemizleme.com</t>
  </si>
  <si>
    <t>nibelungen-kurier.de</t>
  </si>
  <si>
    <t>izfarsha.ru</t>
  </si>
  <si>
    <t>niluferevdenevenakliyat.net</t>
  </si>
  <si>
    <t>seulance.com.br</t>
  </si>
  <si>
    <t>justlettertemplates.com</t>
  </si>
  <si>
    <t>studioperse.com</t>
  </si>
  <si>
    <t>svmc.se</t>
  </si>
  <si>
    <t>alacaminsaat.com.tr</t>
  </si>
  <si>
    <t>elitsigortam.com</t>
  </si>
  <si>
    <t>ierenren.com</t>
  </si>
  <si>
    <t>viptemizlik.com</t>
  </si>
  <si>
    <t>interagrotech.co.th</t>
  </si>
  <si>
    <t>520artist.com</t>
  </si>
  <si>
    <t>planetpvc.com.tr</t>
  </si>
  <si>
    <t>armedicagoz.com</t>
  </si>
  <si>
    <t>proactivchina.com</t>
  </si>
  <si>
    <t>mocka.com.au</t>
  </si>
  <si>
    <t>leventoptik.com.tr</t>
  </si>
  <si>
    <t>lyzhiyuan.com</t>
  </si>
  <si>
    <t>diy-guides.com</t>
  </si>
  <si>
    <t>otterzentrum.de</t>
  </si>
  <si>
    <t>allmath.ru</t>
  </si>
  <si>
    <t>nic-snail.ru</t>
  </si>
  <si>
    <t>ivanafukalot.com</t>
  </si>
  <si>
    <t>morvieltv.ru</t>
  </si>
  <si>
    <t>baynurgida.com.tr</t>
  </si>
  <si>
    <t>brotfabrik-berlin.de</t>
  </si>
  <si>
    <t>terre-des-femmes.de</t>
  </si>
  <si>
    <t>ernaehrungsvorsorge.de</t>
  </si>
  <si>
    <t>chocolatewithgrace.com</t>
  </si>
  <si>
    <t>thecinnamonhollow.com</t>
  </si>
  <si>
    <t>reudo.co.jp</t>
  </si>
  <si>
    <t>g5files.net</t>
  </si>
  <si>
    <t>slrobertson.com</t>
  </si>
  <si>
    <t>liever.com</t>
  </si>
  <si>
    <t>kupoge.de</t>
  </si>
  <si>
    <t>novaltek.com.tr</t>
  </si>
  <si>
    <t>biblioman.biz</t>
  </si>
  <si>
    <t>trangvangvietnam.com</t>
  </si>
  <si>
    <t>oyla4.de</t>
  </si>
  <si>
    <t>predialweb.com.br</t>
  </si>
  <si>
    <t>sawote.cn</t>
  </si>
  <si>
    <t>autovitals.com</t>
  </si>
  <si>
    <t>blowthescene.com</t>
  </si>
  <si>
    <t>circuit-zone.com</t>
  </si>
  <si>
    <t>msaconline.org</t>
  </si>
  <si>
    <t>paygate.co.za</t>
  </si>
  <si>
    <t>rubmint.com</t>
  </si>
  <si>
    <t>thisfabtrek.com</t>
  </si>
  <si>
    <t>anffas.net</t>
  </si>
  <si>
    <t>mgnovenniezaimi.ru</t>
  </si>
  <si>
    <t>meramkalip.com</t>
  </si>
  <si>
    <t>dianchihuishou.cn</t>
  </si>
  <si>
    <t>wdi-snoop-dogg.com</t>
  </si>
  <si>
    <t>landkreis-goeppingen.de</t>
  </si>
  <si>
    <t>actionagogo.com</t>
  </si>
  <si>
    <t>kriadon.com</t>
  </si>
  <si>
    <t>tofurious.com</t>
  </si>
  <si>
    <t>jzgzl.com</t>
  </si>
  <si>
    <t>paintedfurnitureideas.com</t>
  </si>
  <si>
    <t>theater-bielefeld.de</t>
  </si>
  <si>
    <t>sirp.ee</t>
  </si>
  <si>
    <t>howtodrawit.com</t>
  </si>
  <si>
    <t>urbnlivn.com</t>
  </si>
  <si>
    <t>bet.hu</t>
  </si>
  <si>
    <t>ezdiyelectricity.com</t>
  </si>
  <si>
    <t>soundproofingcompany.com</t>
  </si>
  <si>
    <t>adz-netzwerk.de</t>
  </si>
  <si>
    <t>tapphonic.info</t>
  </si>
  <si>
    <t>ideka.ru</t>
  </si>
  <si>
    <t>noevers.at</t>
  </si>
  <si>
    <t>uncommontshirt.com</t>
  </si>
  <si>
    <t>unternehmen-region.de</t>
  </si>
  <si>
    <t>tradera.net</t>
  </si>
  <si>
    <t>allaxess.com</t>
  </si>
  <si>
    <t>gail.co.in</t>
  </si>
  <si>
    <t>splashandrelax.co.uk</t>
  </si>
  <si>
    <t>hmi-basen.dk</t>
  </si>
  <si>
    <t>groupama.it</t>
  </si>
  <si>
    <t>hfyz.net</t>
  </si>
  <si>
    <t>roeselare.be</t>
  </si>
  <si>
    <t>ourthreepeas.com</t>
  </si>
  <si>
    <t>tierschutzverein-muenchen.de</t>
  </si>
  <si>
    <t>komod.ru</t>
  </si>
  <si>
    <t>njbanjia.cn</t>
  </si>
  <si>
    <t>edgehosting.com</t>
  </si>
  <si>
    <t>fm-okayama.co.jp</t>
  </si>
  <si>
    <t>qinyuanbj.com</t>
  </si>
  <si>
    <t>4us2be.com</t>
  </si>
  <si>
    <t>sandinmysuitcase.com</t>
  </si>
  <si>
    <t>punjabsssb.gov.in</t>
  </si>
  <si>
    <t>gamy.jp</t>
  </si>
  <si>
    <t>dobrenoviny.sk</t>
  </si>
  <si>
    <t>77699.com.cn</t>
  </si>
  <si>
    <t>johnsharpephotography.com</t>
  </si>
  <si>
    <t>lafiles.com</t>
  </si>
  <si>
    <t>recipeforperfection.com</t>
  </si>
  <si>
    <t>tboake.com</t>
  </si>
  <si>
    <t>dinosaurier-interesse.de</t>
  </si>
  <si>
    <t>matoppskrift.no</t>
  </si>
  <si>
    <t>golf-hp.com</t>
  </si>
  <si>
    <t>ntlcjx.com</t>
  </si>
  <si>
    <t>inspiredtoaction.com</t>
  </si>
  <si>
    <t>stadtwerke-bonn.de</t>
  </si>
  <si>
    <t>das-gaengeviertel.info</t>
  </si>
  <si>
    <t>nlm.de</t>
  </si>
  <si>
    <t>xingmeizx.com</t>
  </si>
  <si>
    <t>rehakliniken.de</t>
  </si>
  <si>
    <t>collegeenvy.com</t>
  </si>
  <si>
    <t>royalhomes.com</t>
  </si>
  <si>
    <t>simplelifestrategies.com</t>
  </si>
  <si>
    <t>tanhuangjixie.com</t>
  </si>
  <si>
    <t>thirdlooks.com</t>
  </si>
  <si>
    <t>wanglinjiutian.com</t>
  </si>
  <si>
    <t>yougucha.com</t>
  </si>
  <si>
    <t>centrostudisapiens.it</t>
  </si>
  <si>
    <t>kaboodle.com.au</t>
  </si>
  <si>
    <t>czsbsl.com</t>
  </si>
  <si>
    <t>hsmil.com</t>
  </si>
  <si>
    <t>jiangsuhuojia.com</t>
  </si>
  <si>
    <t>mijijia.com</t>
  </si>
  <si>
    <t>tapwarehouse.com</t>
  </si>
  <si>
    <t>stuweb.co.uk</t>
  </si>
  <si>
    <t>pearlgakki.com</t>
  </si>
  <si>
    <t>visitoffice.com</t>
  </si>
  <si>
    <t>voyages-photos.fr</t>
  </si>
  <si>
    <t>newcitylive.net</t>
  </si>
  <si>
    <t>zbyh.net</t>
  </si>
  <si>
    <t>9buz.com</t>
  </si>
  <si>
    <t>muyuseo.com</t>
  </si>
  <si>
    <t>kochmix.de</t>
  </si>
  <si>
    <t>bestcarswallpapers.com</t>
  </si>
  <si>
    <t>mkxsgw.com</t>
  </si>
  <si>
    <t>qgsjdjbc.com</t>
  </si>
  <si>
    <t>aof.vn</t>
  </si>
  <si>
    <t>tre-rs.gov.br</t>
  </si>
  <si>
    <t>cfsmzyy.com</t>
  </si>
  <si>
    <t>qingqingchaopg.com</t>
  </si>
  <si>
    <t>ydylcw88gf888.com</t>
  </si>
  <si>
    <t>yogalifestyle.com</t>
  </si>
  <si>
    <t>nicerice.net</t>
  </si>
  <si>
    <t>yongyuandengdaify.net</t>
  </si>
  <si>
    <t>kluwer.be</t>
  </si>
  <si>
    <t>xcplay.cn</t>
  </si>
  <si>
    <t>18luckxlsjb.com</t>
  </si>
  <si>
    <t>motionmodels.com</t>
  </si>
  <si>
    <t>ferroli.es</t>
  </si>
  <si>
    <t>rikstoto.no</t>
  </si>
  <si>
    <t>jeunesse.at</t>
  </si>
  <si>
    <t>cyberuse.com</t>
  </si>
  <si>
    <t>jielianhuanms.com</t>
  </si>
  <si>
    <t>jxt189.com</t>
  </si>
  <si>
    <t>simplystamps.com</t>
  </si>
  <si>
    <t>whatscookingmexico.com</t>
  </si>
  <si>
    <t>zhongruitx.com</t>
  </si>
  <si>
    <t>sennheiser.co.jp</t>
  </si>
  <si>
    <t>drentslandschap.nl</t>
  </si>
  <si>
    <t>thisbrand.cn</t>
  </si>
  <si>
    <t>1920dy.com</t>
  </si>
  <si>
    <t>gdguancha.com</t>
  </si>
  <si>
    <t>hansenwheel.com</t>
  </si>
  <si>
    <t>jintai128.com</t>
  </si>
  <si>
    <t>kmb58.com</t>
  </si>
  <si>
    <t>tttstb.com</t>
  </si>
  <si>
    <t>yzwist.com</t>
  </si>
  <si>
    <t>aiteban.net</t>
  </si>
  <si>
    <t>bunnyswarmoven.net</t>
  </si>
  <si>
    <t>canon.no</t>
  </si>
  <si>
    <t>veidekke.no</t>
  </si>
  <si>
    <t>0773hd.com</t>
  </si>
  <si>
    <t>dongduns.com</t>
  </si>
  <si>
    <t>wdgjyzyx.com</t>
  </si>
  <si>
    <t>orangewheels.co.uk</t>
  </si>
  <si>
    <t>dspelec.com</t>
  </si>
  <si>
    <t>fly-news.es</t>
  </si>
  <si>
    <t>bitport.hu</t>
  </si>
  <si>
    <t>xn--90acfdb8dxcxa.xn--p1ai</t>
  </si>
  <si>
    <t>Ð±ÐµÑ€Ð´Ñ‹ÑˆÐµÐ².Ñ€Ñ„</t>
  </si>
  <si>
    <t>dgvod.com</t>
  </si>
  <si>
    <t>gunvaluesboard.com</t>
  </si>
  <si>
    <t>ljeaf.com</t>
  </si>
  <si>
    <t>st-goar.de</t>
  </si>
  <si>
    <t>bresciaonline.it</t>
  </si>
  <si>
    <t>museodiocesano.it</t>
  </si>
  <si>
    <t>vivaldistone.ru</t>
  </si>
  <si>
    <t>allforloveblog.com</t>
  </si>
  <si>
    <t>alvinleong.com</t>
  </si>
  <si>
    <t>bf88zqyx.com</t>
  </si>
  <si>
    <t>laraequip.com</t>
  </si>
  <si>
    <t>ostacamping.com</t>
  </si>
  <si>
    <t>ypimei.com</t>
  </si>
  <si>
    <t>progettofarmacia.it</t>
  </si>
  <si>
    <t>styqyb.net</t>
  </si>
  <si>
    <t>amtuir.org</t>
  </si>
  <si>
    <t>ahwhw.com</t>
  </si>
  <si>
    <t>jlfangshen.com</t>
  </si>
  <si>
    <t>zhaojingcha.com</t>
  </si>
  <si>
    <t>buystarwarscostumes.com</t>
  </si>
  <si>
    <t>cailinwy.com</t>
  </si>
  <si>
    <t>painreliever.com</t>
  </si>
  <si>
    <t>shop2089.com</t>
  </si>
  <si>
    <t>yuwen1001.com</t>
  </si>
  <si>
    <t>karawane.de</t>
  </si>
  <si>
    <t>seobility.net</t>
  </si>
  <si>
    <t>yxefows.net</t>
  </si>
  <si>
    <t>drv.gov.ua</t>
  </si>
  <si>
    <t>cangshandje.com</t>
  </si>
  <si>
    <t>scrollweddinginvitations.com</t>
  </si>
  <si>
    <t>szznjk.com</t>
  </si>
  <si>
    <t>vansoldes.com</t>
  </si>
  <si>
    <t>zztsjc.com</t>
  </si>
  <si>
    <t>creativecynchronicity.com</t>
  </si>
  <si>
    <t>domesticbin.com</t>
  </si>
  <si>
    <t>sea-seek.com</t>
  </si>
  <si>
    <t>metzlerverlag.de</t>
  </si>
  <si>
    <t>offline.hu</t>
  </si>
  <si>
    <t>airdave.it</t>
  </si>
  <si>
    <t>re-mart.ru</t>
  </si>
  <si>
    <t>baiquandet.com</t>
  </si>
  <si>
    <t>bbzayy.com</t>
  </si>
  <si>
    <t>ca88yazhoucheng888.com</t>
  </si>
  <si>
    <t>sishuxiang.com</t>
  </si>
  <si>
    <t>pandadecor12.ru</t>
  </si>
  <si>
    <t>ilandscape.com.au</t>
  </si>
  <si>
    <t>gdsilver100.com</t>
  </si>
  <si>
    <t>misawa-mrd.com</t>
  </si>
  <si>
    <t>msyzyl888.com</t>
  </si>
  <si>
    <t>szhongyazhiye.com</t>
  </si>
  <si>
    <t>vorkon.com</t>
  </si>
  <si>
    <t>berlin-laeuft.de</t>
  </si>
  <si>
    <t>gbi.de</t>
  </si>
  <si>
    <t>schlecker.de</t>
  </si>
  <si>
    <t>nva-metall.ru</t>
  </si>
  <si>
    <t>online24-web.ru</t>
  </si>
  <si>
    <t>haiyizhou.com.cn</t>
  </si>
  <si>
    <t>0717ls.com</t>
  </si>
  <si>
    <t>saidide.com</t>
  </si>
  <si>
    <t>tao-yin.com</t>
  </si>
  <si>
    <t>urbanbaby.com.au</t>
  </si>
  <si>
    <t>unternehmerzeitung.ch</t>
  </si>
  <si>
    <t>atailoredsuit.com</t>
  </si>
  <si>
    <t>email-junk.com</t>
  </si>
  <si>
    <t>sundul.com</t>
  </si>
  <si>
    <t>lkw-infos.eu</t>
  </si>
  <si>
    <t>avshotel.ru</t>
  </si>
  <si>
    <t>ashleyabroad.com</t>
  </si>
  <si>
    <t>ibigdz.com</t>
  </si>
  <si>
    <t>shangyiwood.com</t>
  </si>
  <si>
    <t>healthncare.info</t>
  </si>
  <si>
    <t>chinaxinli.net</t>
  </si>
  <si>
    <t>lowest-priceretin-a-online.org</t>
  </si>
  <si>
    <t>taortbj.com</t>
  </si>
  <si>
    <t>autoconx.com</t>
  </si>
  <si>
    <t>ghinnovation.com</t>
  </si>
  <si>
    <t>suncominfotech.com</t>
  </si>
  <si>
    <t>utamfestival.com</t>
  </si>
  <si>
    <t>xingtaiwg.com</t>
  </si>
  <si>
    <t>5sky.net</t>
  </si>
  <si>
    <t>stroiprokat-spb.ru</t>
  </si>
  <si>
    <t>rockyourlife.de</t>
  </si>
  <si>
    <t>hydrosystema.ru</t>
  </si>
  <si>
    <t>via-sport.ru</t>
  </si>
  <si>
    <t>zy-medic.com</t>
  </si>
  <si>
    <t>czrd.net</t>
  </si>
  <si>
    <t>fun-steak.com.tw</t>
  </si>
  <si>
    <t>dogslife.com.au</t>
  </si>
  <si>
    <t>autoslot.com</t>
  </si>
  <si>
    <t>ericasco.com</t>
  </si>
  <si>
    <t>gocnhinalan.com</t>
  </si>
  <si>
    <t>heritage-images.com</t>
  </si>
  <si>
    <t>hezuolik.com</t>
  </si>
  <si>
    <t>smallbizviewpoints.com</t>
  </si>
  <si>
    <t>treninituristici.it</t>
  </si>
  <si>
    <t>sovkusom.ru</t>
  </si>
  <si>
    <t>recreatex.be</t>
  </si>
  <si>
    <t>0710xl.com</t>
  </si>
  <si>
    <t>compucal.nc</t>
  </si>
  <si>
    <t>yzscjd.net</t>
  </si>
  <si>
    <t>5mg20mg-cialis.org</t>
  </si>
  <si>
    <t>tihot.com.cn</t>
  </si>
  <si>
    <t>out-of-darkness.com</t>
  </si>
  <si>
    <t>reitpark-degroot.de</t>
  </si>
  <si>
    <t>clubdama.ru</t>
  </si>
  <si>
    <t>chateaudebezyl.com</t>
  </si>
  <si>
    <t>priestt.com</t>
  </si>
  <si>
    <t>weirdspace.dk</t>
  </si>
  <si>
    <t>travelsmart.net</t>
  </si>
  <si>
    <t>bjzyyskj.com</t>
  </si>
  <si>
    <t>drapt.com</t>
  </si>
  <si>
    <t>tallinnzoo.ee</t>
  </si>
  <si>
    <t>ginza-cruise.co.jp</t>
  </si>
  <si>
    <t>qdhd.com.cn</t>
  </si>
  <si>
    <t>hentyb.com</t>
  </si>
  <si>
    <t>longtime.hk</t>
  </si>
  <si>
    <t>beautyinthemess.com</t>
  </si>
  <si>
    <t>geekigirl.com</t>
  </si>
  <si>
    <t>binxing.net</t>
  </si>
  <si>
    <t>abnehmen-schnell.xyz</t>
  </si>
  <si>
    <t>sofasandstuff.com</t>
  </si>
  <si>
    <t>wisentechnologies.com</t>
  </si>
  <si>
    <t>sparda-bank-hamburg.de</t>
  </si>
  <si>
    <t>alleanzacattolica.org</t>
  </si>
  <si>
    <t>plaunted.co.vu</t>
  </si>
  <si>
    <t>alopecia-androgenetica.xyz</t>
  </si>
  <si>
    <t>66trp.com</t>
  </si>
  <si>
    <t>lgszz.com</t>
  </si>
  <si>
    <t>cheapest-cialis.net</t>
  </si>
  <si>
    <t>fanwenq.cn</t>
  </si>
  <si>
    <t>adgency.cz</t>
  </si>
  <si>
    <t>mp-floor.it</t>
  </si>
  <si>
    <t>awadadeco.com.ar</t>
  </si>
  <si>
    <t>fantasyhairchina.com</t>
  </si>
  <si>
    <t>mindserpent.com</t>
  </si>
  <si>
    <t>regus.de</t>
  </si>
  <si>
    <t>silab.it</t>
  </si>
  <si>
    <t>mta.ru</t>
  </si>
  <si>
    <t>4yuuu.com</t>
  </si>
  <si>
    <t>axkmw.com</t>
  </si>
  <si>
    <t>callbat.com</t>
  </si>
  <si>
    <t>cracklists.com</t>
  </si>
  <si>
    <t>gitschberg-jochtal.com</t>
  </si>
  <si>
    <t>clubedoingresso.com</t>
  </si>
  <si>
    <t>lnfxdb.com</t>
  </si>
  <si>
    <t>barclaycard-arena.de</t>
  </si>
  <si>
    <t>xaztdq.cn</t>
  </si>
  <si>
    <t>asyura.com</t>
  </si>
  <si>
    <t>investbank.ru</t>
  </si>
  <si>
    <t>fromfoto.co.uk</t>
  </si>
  <si>
    <t>f5torefresh.com</t>
  </si>
  <si>
    <t>lekti.fr</t>
  </si>
  <si>
    <t>cxmengying.com</t>
  </si>
  <si>
    <t>dnkturizm.com</t>
  </si>
  <si>
    <t>monetizearoundyou.com</t>
  </si>
  <si>
    <t>semsapozcuorganik.com</t>
  </si>
  <si>
    <t>sommerlanding.com</t>
  </si>
  <si>
    <t>zzcllj.com</t>
  </si>
  <si>
    <t>nlhost.ga</t>
  </si>
  <si>
    <t>platforma.hr</t>
  </si>
  <si>
    <t>forextrlab.info</t>
  </si>
  <si>
    <t>dorsagach.ir</t>
  </si>
  <si>
    <t>baptistworldmission.org</t>
  </si>
  <si>
    <t>inclouds.ru</t>
  </si>
  <si>
    <t>cyimport.com</t>
  </si>
  <si>
    <t>mailgrandepene-it.xyz</t>
  </si>
  <si>
    <t>escalatenetwork.com</t>
  </si>
  <si>
    <t>solemovement.com</t>
  </si>
  <si>
    <t>valleyviewindustries.com</t>
  </si>
  <si>
    <t>whitedental-aestheticlinic.com</t>
  </si>
  <si>
    <t>amerikahaus.de</t>
  </si>
  <si>
    <t>dvdmax.pl</t>
  </si>
  <si>
    <t>rp9.ru</t>
  </si>
  <si>
    <t>chotenmien.vn</t>
  </si>
  <si>
    <t>cslsxh.com</t>
  </si>
  <si>
    <t>majalatouki.com</t>
  </si>
  <si>
    <t>wgesta.com</t>
  </si>
  <si>
    <t>zgf.de</t>
  </si>
  <si>
    <t>clarins.jp</t>
  </si>
  <si>
    <t>lebobo.net</t>
  </si>
  <si>
    <t>wanshishun.net</t>
  </si>
  <si>
    <t>feedback.com.tw</t>
  </si>
  <si>
    <t>logotod.com.au</t>
  </si>
  <si>
    <t>bamart.be</t>
  </si>
  <si>
    <t>successroute.ca</t>
  </si>
  <si>
    <t>wlycy.cn</t>
  </si>
  <si>
    <t>alborzsenf.com</t>
  </si>
  <si>
    <t>jumpstart3.com</t>
  </si>
  <si>
    <t>raznoblog.com</t>
  </si>
  <si>
    <t>poke-mega.org</t>
  </si>
  <si>
    <t>dzt-trading.ru</t>
  </si>
  <si>
    <t>24presse.com</t>
  </si>
  <si>
    <t>boredbutton.com</t>
  </si>
  <si>
    <t>centaurizon.com</t>
  </si>
  <si>
    <t>opendancedirectory.com</t>
  </si>
  <si>
    <t>purchaseviagraonliner4pills.com</t>
  </si>
  <si>
    <t>cinematicket.org</t>
  </si>
  <si>
    <t>usgwtombstones.org</t>
  </si>
  <si>
    <t>jeld-wen.co.uk</t>
  </si>
  <si>
    <t>ingressofacil.com.br</t>
  </si>
  <si>
    <t>laimoon.com</t>
  </si>
  <si>
    <t>schaden.com</t>
  </si>
  <si>
    <t>nitcotiles.in</t>
  </si>
  <si>
    <t>indasad.ru</t>
  </si>
  <si>
    <t>owr.at</t>
  </si>
  <si>
    <t>lelis.com.br</t>
  </si>
  <si>
    <t>bc.gov.br</t>
  </si>
  <si>
    <t>leziele.com</t>
  </si>
  <si>
    <t>lucontractors.com</t>
  </si>
  <si>
    <t>luther-lawfirm.com</t>
  </si>
  <si>
    <t>puritysmiles.com</t>
  </si>
  <si>
    <t>trustyholdings.com</t>
  </si>
  <si>
    <t>sdcc.ie</t>
  </si>
  <si>
    <t>avtobanrent.ru</t>
  </si>
  <si>
    <t>azlex.uz</t>
  </si>
  <si>
    <t>scubazone.com.au</t>
  </si>
  <si>
    <t>oakesdaylilies.com</t>
  </si>
  <si>
    <t>teacherstuts.com</t>
  </si>
  <si>
    <t>ybrxpt.com</t>
  </si>
  <si>
    <t>ich-kenne-meine-rechte.de</t>
  </si>
  <si>
    <t>asromaultras.org</t>
  </si>
  <si>
    <t>polit.pro</t>
  </si>
  <si>
    <t>bassfishin.com</t>
  </si>
  <si>
    <t>wfin.com</t>
  </si>
  <si>
    <t>kommune21.de</t>
  </si>
  <si>
    <t>kriso.ee</t>
  </si>
  <si>
    <t>javiersalvador.es</t>
  </si>
  <si>
    <t>ffv.fr</t>
  </si>
  <si>
    <t>timbuktuacadame.org</t>
  </si>
  <si>
    <t>pdthest.ru</t>
  </si>
  <si>
    <t>spbgik.ru</t>
  </si>
  <si>
    <t>sony.ua</t>
  </si>
  <si>
    <t>cleartrip.ae</t>
  </si>
  <si>
    <t>chemins-compostelle.com</t>
  </si>
  <si>
    <t>coopermuller.com</t>
  </si>
  <si>
    <t>earthangelblessings.com</t>
  </si>
  <si>
    <t>guiagrh.com</t>
  </si>
  <si>
    <t>recon-company.com</t>
  </si>
  <si>
    <t>boomgeschiedenis.nl</t>
  </si>
  <si>
    <t>stormeyes.org</t>
  </si>
  <si>
    <t>nordbygg.se</t>
  </si>
  <si>
    <t>kurios.be</t>
  </si>
  <si>
    <t>palcomp3.com.br</t>
  </si>
  <si>
    <t>nuerensdorftaxi.ch</t>
  </si>
  <si>
    <t>ccpgamescdn.com</t>
  </si>
  <si>
    <t>cmybacon.com</t>
  </si>
  <si>
    <t>ntractorclub.com</t>
  </si>
  <si>
    <t>berliner-vereinbarungen.de</t>
  </si>
  <si>
    <t>d-and-d.ir</t>
  </si>
  <si>
    <t>levileu.ru</t>
  </si>
  <si>
    <t>flooringafrica.com</t>
  </si>
  <si>
    <t>jabba-net.com</t>
  </si>
  <si>
    <t>sarntal.com</t>
  </si>
  <si>
    <t>zonacero.com</t>
  </si>
  <si>
    <t>modellbau-universe.de</t>
  </si>
  <si>
    <t>cawsyce.ru</t>
  </si>
  <si>
    <t>ledlisp.ru</t>
  </si>
  <si>
    <t>luoitch.ru</t>
  </si>
  <si>
    <t>nibcare.ru</t>
  </si>
  <si>
    <t>petalme.ru</t>
  </si>
  <si>
    <t>govoutreach.com</t>
  </si>
  <si>
    <t>hawatube.com</t>
  </si>
  <si>
    <t>itricks.com</t>
  </si>
  <si>
    <t>linvosges.com</t>
  </si>
  <si>
    <t>city24.ee</t>
  </si>
  <si>
    <t>delhiservicecentre.co.in</t>
  </si>
  <si>
    <t>isolar.com.mx</t>
  </si>
  <si>
    <t>stcroixvalley.net</t>
  </si>
  <si>
    <t>suarasurabaya.net</t>
  </si>
  <si>
    <t>apispay.ru</t>
  </si>
  <si>
    <t>canowen.ru</t>
  </si>
  <si>
    <t>free-filmy.ru</t>
  </si>
  <si>
    <t>hscrave.ru</t>
  </si>
  <si>
    <t>lider-pr.ru</t>
  </si>
  <si>
    <t>bjssdt.com</t>
  </si>
  <si>
    <t>chinanet1031.com</t>
  </si>
  <si>
    <t>destekistiyoruz.com</t>
  </si>
  <si>
    <t>funmaths.com</t>
  </si>
  <si>
    <t>lacinemathequedetoulouse.com</t>
  </si>
  <si>
    <t>suckhoeytequoctevietnam.com</t>
  </si>
  <si>
    <t>whenintime.com</t>
  </si>
  <si>
    <t>xn--gwt891a7fu6g8y5d.com</t>
  </si>
  <si>
    <t>æ°¸å¹³æ±½è½¦æ¼†.com</t>
  </si>
  <si>
    <t>fussballmuseum.de</t>
  </si>
  <si>
    <t>luedeke-elektronic.de</t>
  </si>
  <si>
    <t>cachem.fr</t>
  </si>
  <si>
    <t>ahrrga.gov.ie</t>
  </si>
  <si>
    <t>mdu.ac.jp</t>
  </si>
  <si>
    <t>sigma7.co.jp</t>
  </si>
  <si>
    <t>texjp.org</t>
  </si>
  <si>
    <t>ecstazi.ru</t>
  </si>
  <si>
    <t>facezig.ru</t>
  </si>
  <si>
    <t>girodon.ru</t>
  </si>
  <si>
    <t>learnware.ru</t>
  </si>
  <si>
    <t>pasedma.ru</t>
  </si>
  <si>
    <t>viam.ru</t>
  </si>
  <si>
    <t>wahmall.ru</t>
  </si>
  <si>
    <t>callard.co.uk</t>
  </si>
  <si>
    <t>farop.com.au</t>
  </si>
  <si>
    <t>tory-burch-outlet.biz</t>
  </si>
  <si>
    <t>viktoriavancouver.ca</t>
  </si>
  <si>
    <t>bouleys.com</t>
  </si>
  <si>
    <t>hajdamowicz.com</t>
  </si>
  <si>
    <t>iogoc.com</t>
  </si>
  <si>
    <t>northcarolinacoastalrealestate.com</t>
  </si>
  <si>
    <t>onlyarabporn.com</t>
  </si>
  <si>
    <t>haarausfall-beseitigen.de</t>
  </si>
  <si>
    <t>leyesysistemas.es</t>
  </si>
  <si>
    <t>seanowatson.net</t>
  </si>
  <si>
    <t>avivdec.ru</t>
  </si>
  <si>
    <t>irkthir.ru</t>
  </si>
  <si>
    <t>ldlsaul.ru</t>
  </si>
  <si>
    <t>mritube.ru</t>
  </si>
  <si>
    <t>oatun.ru</t>
  </si>
  <si>
    <t>oktell.ru</t>
  </si>
  <si>
    <t>penxiii.ru</t>
  </si>
  <si>
    <t>wispria.ru</t>
  </si>
  <si>
    <t>zougcow.ru</t>
  </si>
  <si>
    <t>schweizer-metallbau.ch</t>
  </si>
  <si>
    <t>ahmedabadwala.com</t>
  </si>
  <si>
    <t>beststeroidsonline.com</t>
  </si>
  <si>
    <t>buhgalter911.com</t>
  </si>
  <si>
    <t>electronicrepairguide.com</t>
  </si>
  <si>
    <t>niniban.com</t>
  </si>
  <si>
    <t>procutech.com</t>
  </si>
  <si>
    <t>wertingen.com</t>
  </si>
  <si>
    <t>rentoficina.com.mx</t>
  </si>
  <si>
    <t>bildungsxperten.net</t>
  </si>
  <si>
    <t>gyrequa.ru</t>
  </si>
  <si>
    <t>imerara.ru</t>
  </si>
  <si>
    <t>jilthap.ru</t>
  </si>
  <si>
    <t>kakapic.ru</t>
  </si>
  <si>
    <t>lisztaz.ru</t>
  </si>
  <si>
    <t>mimraki.ru</t>
  </si>
  <si>
    <t>mzeehid.ru</t>
  </si>
  <si>
    <t>nitsoc.ru</t>
  </si>
  <si>
    <t>padnork.ru</t>
  </si>
  <si>
    <t>zululam.ru</t>
  </si>
  <si>
    <t>teramult.org.ua</t>
  </si>
  <si>
    <t>zjsjt.gov.cn</t>
  </si>
  <si>
    <t>igkhome.com</t>
  </si>
  <si>
    <t>pazoo.com</t>
  </si>
  <si>
    <t>rockwallisd.com</t>
  </si>
  <si>
    <t>shorediving.com</t>
  </si>
  <si>
    <t>sinecuresa.com</t>
  </si>
  <si>
    <t>sport4pros.com</t>
  </si>
  <si>
    <t>vietnamprivatetrips.com</t>
  </si>
  <si>
    <t>randersfc.dk</t>
  </si>
  <si>
    <t>speed-up.gr</t>
  </si>
  <si>
    <t>yatsushiro-kango.jp</t>
  </si>
  <si>
    <t>canadagoosekensingtonparka.nu</t>
  </si>
  <si>
    <t>asothud.ru</t>
  </si>
  <si>
    <t>henkos.ru</t>
  </si>
  <si>
    <t>homyiq.ru</t>
  </si>
  <si>
    <t>leadide.ru</t>
  </si>
  <si>
    <t>metluck.ru</t>
  </si>
  <si>
    <t>ssejos.ru</t>
  </si>
  <si>
    <t>aeswave.com</t>
  </si>
  <si>
    <t>afyaforums.com</t>
  </si>
  <si>
    <t>buygreenbooks.com</t>
  </si>
  <si>
    <t>gungoos.com</t>
  </si>
  <si>
    <t>roofingcompanyincoloradosprings.com</t>
  </si>
  <si>
    <t>rosemaryandco.com</t>
  </si>
  <si>
    <t>sanskarvilla.com</t>
  </si>
  <si>
    <t>starmetalbd.com</t>
  </si>
  <si>
    <t>train2b.net</t>
  </si>
  <si>
    <t>autobedrijfcentraal-weert.nl</t>
  </si>
  <si>
    <t>01rus.ru</t>
  </si>
  <si>
    <t>haekern.ru</t>
  </si>
  <si>
    <t>roamute.ru</t>
  </si>
  <si>
    <t>tokelur.ru</t>
  </si>
  <si>
    <t>woldyes.ru</t>
  </si>
  <si>
    <t>jofama.se</t>
  </si>
  <si>
    <t>ara.at</t>
  </si>
  <si>
    <t>grandamgt.com</t>
  </si>
  <si>
    <t>louisvuittonoutletsyear.com</t>
  </si>
  <si>
    <t>sanxiaofu.com</t>
  </si>
  <si>
    <t>shapesense.com</t>
  </si>
  <si>
    <t>xantucker.com</t>
  </si>
  <si>
    <t>siemens.es</t>
  </si>
  <si>
    <t>subhodayaminfraa.in</t>
  </si>
  <si>
    <t>blagovestnik.org</t>
  </si>
  <si>
    <t>gamey-android.ru</t>
  </si>
  <si>
    <t>nakedcc.ru</t>
  </si>
  <si>
    <t>nohmice.ru</t>
  </si>
  <si>
    <t>okeagha.ru</t>
  </si>
  <si>
    <t>texjun.ru</t>
  </si>
  <si>
    <t>xenonshop.ru</t>
  </si>
  <si>
    <t>30daydevos.com</t>
  </si>
  <si>
    <t>broadwaystars.com</t>
  </si>
  <si>
    <t>cheap6cialisonline.com</t>
  </si>
  <si>
    <t>hamrahteb.com</t>
  </si>
  <si>
    <t>outletcollectionatniagara.com</t>
  </si>
  <si>
    <t>thediamanteese.com</t>
  </si>
  <si>
    <t>wealthbuildingworld.com</t>
  </si>
  <si>
    <t>arnaldocaprai.it</t>
  </si>
  <si>
    <t>hollandstimaru.co.nz</t>
  </si>
  <si>
    <t>pulsplus.ru</t>
  </si>
  <si>
    <t>utkeel.ru</t>
  </si>
  <si>
    <t>ptinyourpocket.com.au</t>
  </si>
  <si>
    <t>honeymoons.com</t>
  </si>
  <si>
    <t>investitwisely.com</t>
  </si>
  <si>
    <t>markalanburnettportraits.com</t>
  </si>
  <si>
    <t>thestyleoutlets.it</t>
  </si>
  <si>
    <t>drielandenpunt.nl</t>
  </si>
  <si>
    <t>itdbodh.ru</t>
  </si>
  <si>
    <t>peltks.ru</t>
  </si>
  <si>
    <t>barringtonstoke.co.uk</t>
  </si>
  <si>
    <t>beetschen.ch</t>
  </si>
  <si>
    <t>asahiya.com</t>
  </si>
  <si>
    <t>fingerlakesdailynews.com</t>
  </si>
  <si>
    <t>karmenosaluminium.com</t>
  </si>
  <si>
    <t>nomadssettlingdown.com</t>
  </si>
  <si>
    <t>scitexas.edu</t>
  </si>
  <si>
    <t>elpa.co.jp</t>
  </si>
  <si>
    <t>denederlandsegrondwet.nl</t>
  </si>
  <si>
    <t>cvartplus.ru</t>
  </si>
  <si>
    <t>electriciansnearme.tk</t>
  </si>
  <si>
    <t>elele.com.tr</t>
  </si>
  <si>
    <t>bestevents.us</t>
  </si>
  <si>
    <t>cedom.gov.ar</t>
  </si>
  <si>
    <t>immigrationwaterlooregion.ca</t>
  </si>
  <si>
    <t>bigsurbakery.com</t>
  </si>
  <si>
    <t>blastyweb.com</t>
  </si>
  <si>
    <t>dykinson.com</t>
  </si>
  <si>
    <t>fllawdoc.com</t>
  </si>
  <si>
    <t>glue-it.com</t>
  </si>
  <si>
    <t>lvediamonds.com</t>
  </si>
  <si>
    <t>huelsta.de</t>
  </si>
  <si>
    <t>ersonusaini.net</t>
  </si>
  <si>
    <t>setbook.net</t>
  </si>
  <si>
    <t>beverwijk.nl</t>
  </si>
  <si>
    <t>rigips.pl</t>
  </si>
  <si>
    <t>roks.ru</t>
  </si>
  <si>
    <t>mentorsme.co.uk</t>
  </si>
  <si>
    <t>azurejim.com</t>
  </si>
  <si>
    <t>lazgrofarms.com</t>
  </si>
  <si>
    <t>ozrxaustralia.net</t>
  </si>
  <si>
    <t>cejewelry.xyz</t>
  </si>
  <si>
    <t>ieadbc.com.br</t>
  </si>
  <si>
    <t>viktoriahalifax.ca</t>
  </si>
  <si>
    <t>pvwrestling.com</t>
  </si>
  <si>
    <t>noudiari.es</t>
  </si>
  <si>
    <t>raktarkontener.hu</t>
  </si>
  <si>
    <t>med74.net</t>
  </si>
  <si>
    <t>badtasterecords.se</t>
  </si>
  <si>
    <t>bedandbreakfastashbourne.co.uk</t>
  </si>
  <si>
    <t>canleyclassics.com</t>
  </si>
  <si>
    <t>blackhat-seo.fr</t>
  </si>
  <si>
    <t>chocobean.in</t>
  </si>
  <si>
    <t>clicksite.ir</t>
  </si>
  <si>
    <t>fncd.net</t>
  </si>
  <si>
    <t>vebl.net</t>
  </si>
  <si>
    <t>paradyz.com.pl</t>
  </si>
  <si>
    <t>autoshcool.ru</t>
  </si>
  <si>
    <t>detkimama.ru</t>
  </si>
  <si>
    <t>funnelcakecafe.co.uk</t>
  </si>
  <si>
    <t>acquykho.vn</t>
  </si>
  <si>
    <t>bitmag.com.br</t>
  </si>
  <si>
    <t>infusingmarkets.com</t>
  </si>
  <si>
    <t>lastplace.com</t>
  </si>
  <si>
    <t>magiccorporation.com</t>
  </si>
  <si>
    <t>youratetube.com</t>
  </si>
  <si>
    <t>wikeo.net</t>
  </si>
  <si>
    <t>polyproformation.org</t>
  </si>
  <si>
    <t>conexaoparis.com.br</t>
  </si>
  <si>
    <t>amsartists.com</t>
  </si>
  <si>
    <t>dkhardware.com</t>
  </si>
  <si>
    <t>misikko.com</t>
  </si>
  <si>
    <t>mymaldives.com</t>
  </si>
  <si>
    <t>kyukyo-u.ac.jp</t>
  </si>
  <si>
    <t>mrf.org</t>
  </si>
  <si>
    <t>avto-staylc.ru</t>
  </si>
  <si>
    <t>uniter.ca</t>
  </si>
  <si>
    <t>billiardwarehouse.com</t>
  </si>
  <si>
    <t>chiropractictimes.com</t>
  </si>
  <si>
    <t>hellodd.com</t>
  </si>
  <si>
    <t>oui.com</t>
  </si>
  <si>
    <t>tosaerba.eu</t>
  </si>
  <si>
    <t>sharpdeals.co.in</t>
  </si>
  <si>
    <t>signalbox.org</t>
  </si>
  <si>
    <t>kraskovo-forum.ru</t>
  </si>
  <si>
    <t>stomed.ru</t>
  </si>
  <si>
    <t>rewdesign.co.uk</t>
  </si>
  <si>
    <t>jacksonslane.org.uk</t>
  </si>
  <si>
    <t>timeisoftheessence.com.au</t>
  </si>
  <si>
    <t>luvitec.co</t>
  </si>
  <si>
    <t>4computercoupons.com</t>
  </si>
  <si>
    <t>become-a-veterinary-technician.com</t>
  </si>
  <si>
    <t>dbuyers.com</t>
  </si>
  <si>
    <t>eggospa.com</t>
  </si>
  <si>
    <t>ripp-it.com</t>
  </si>
  <si>
    <t>veryfortunate.com</t>
  </si>
  <si>
    <t>lobservateur.fr</t>
  </si>
  <si>
    <t>yalza.net</t>
  </si>
  <si>
    <t>evangelicalsforsocialaction.org</t>
  </si>
  <si>
    <t>wmtrading.org</t>
  </si>
  <si>
    <t>wojas.pl</t>
  </si>
  <si>
    <t>mallorcaresor.se</t>
  </si>
  <si>
    <t>tourismforall.org.uk</t>
  </si>
  <si>
    <t>ksw.ch</t>
  </si>
  <si>
    <t>cialis4saleonline.com</t>
  </si>
  <si>
    <t>slysgs.com</t>
  </si>
  <si>
    <t>ema.edu.ee</t>
  </si>
  <si>
    <t>lechepascual.es</t>
  </si>
  <si>
    <t>gloria24.pl</t>
  </si>
  <si>
    <t>scoalanatanael.ro</t>
  </si>
  <si>
    <t>237online.com</t>
  </si>
  <si>
    <t>bpbd-sumbawakab.com</t>
  </si>
  <si>
    <t>expressions-of-nature.com</t>
  </si>
  <si>
    <t>fluidlinetech.com</t>
  </si>
  <si>
    <t>huntinggpsmaps.com</t>
  </si>
  <si>
    <t>lubeofsarasota.com</t>
  </si>
  <si>
    <t>moviesgamesandtech.com</t>
  </si>
  <si>
    <t>shawnchristopherltd.com</t>
  </si>
  <si>
    <t>wolfappliance.com</t>
  </si>
  <si>
    <t>bkwin.net</t>
  </si>
  <si>
    <t>spshn.ru</t>
  </si>
  <si>
    <t>svetofor-zom.ru</t>
  </si>
  <si>
    <t>skiline.co.uk</t>
  </si>
  <si>
    <t>careesma.at</t>
  </si>
  <si>
    <t>flocktory.com</t>
  </si>
  <si>
    <t>grana.com</t>
  </si>
  <si>
    <t>npcorrosion.com</t>
  </si>
  <si>
    <t>programminginsider.com</t>
  </si>
  <si>
    <t>trianglehomeimprovement.com</t>
  </si>
  <si>
    <t>westminstercrackers.com</t>
  </si>
  <si>
    <t>zqkhw.com</t>
  </si>
  <si>
    <t>wirtualnyradca.pl</t>
  </si>
  <si>
    <t>srx.com.sg</t>
  </si>
  <si>
    <t>articlemarketingplr.com</t>
  </si>
  <si>
    <t>bernerstavern.com</t>
  </si>
  <si>
    <t>bianchi-intl.com</t>
  </si>
  <si>
    <t>brocompany.com</t>
  </si>
  <si>
    <t>bulkaccounts.com</t>
  </si>
  <si>
    <t>scoutingevent.com</t>
  </si>
  <si>
    <t>yashica.com</t>
  </si>
  <si>
    <t>oaklandparkfl.gov</t>
  </si>
  <si>
    <t>squla.nl</t>
  </si>
  <si>
    <t>heliko.no</t>
  </si>
  <si>
    <t>tanie-konto.pl</t>
  </si>
  <si>
    <t>baswooltorg.ru</t>
  </si>
  <si>
    <t>bikerkiss.com</t>
  </si>
  <si>
    <t>cabestessay.com</t>
  </si>
  <si>
    <t>gilasbasketball.com</t>
  </si>
  <si>
    <t>hdkinoteatr.com</t>
  </si>
  <si>
    <t>quartierdete.com</t>
  </si>
  <si>
    <t>thecollegepeople.com</t>
  </si>
  <si>
    <t>travel-turkish.com</t>
  </si>
  <si>
    <t>vindulge.com</t>
  </si>
  <si>
    <t>arti.info</t>
  </si>
  <si>
    <t>zero-zero.it</t>
  </si>
  <si>
    <t>reddyonline.org</t>
  </si>
  <si>
    <t>artbereg.ru</t>
  </si>
  <si>
    <t>91uu.com</t>
  </si>
  <si>
    <t>facil-webshop.com</t>
  </si>
  <si>
    <t>paystack.com</t>
  </si>
  <si>
    <t>redzonecams.com</t>
  </si>
  <si>
    <t>cho-sankin.jp</t>
  </si>
  <si>
    <t>dynamo-eindhoven.nl</t>
  </si>
  <si>
    <t>museodelviolino.org</t>
  </si>
  <si>
    <t>evro-schengen.ru</t>
  </si>
  <si>
    <t>sitronics.ru</t>
  </si>
  <si>
    <t>asap.com.tw</t>
  </si>
  <si>
    <t>activeinplace.com</t>
  </si>
  <si>
    <t>antabuse365.com</t>
  </si>
  <si>
    <t>clxcommunications.com</t>
  </si>
  <si>
    <t>sweatingthebigstuff.com</t>
  </si>
  <si>
    <t>valerydemure.com</t>
  </si>
  <si>
    <t>hobi.ru</t>
  </si>
  <si>
    <t>russianspacesystems.ru</t>
  </si>
  <si>
    <t>zjmu.edu.cn</t>
  </si>
  <si>
    <t>benjaminlacombe.com</t>
  </si>
  <si>
    <t>e-swaye3.com</t>
  </si>
  <si>
    <t>learningtoday.com</t>
  </si>
  <si>
    <t>officialcoachstore.com</t>
  </si>
  <si>
    <t>ofisantalya.com</t>
  </si>
  <si>
    <t>outdoorcomfortsofhouston.com</t>
  </si>
  <si>
    <t>raykeim.com</t>
  </si>
  <si>
    <t>scdxedu.com</t>
  </si>
  <si>
    <t>shopsleuth.com</t>
  </si>
  <si>
    <t>horoyoitou.jp</t>
  </si>
  <si>
    <t>govorimpro.mx</t>
  </si>
  <si>
    <t>runcolfax.org</t>
  </si>
  <si>
    <t>tethys.org</t>
  </si>
  <si>
    <t>kospel.pl</t>
  </si>
  <si>
    <t>soft-terminal.ru</t>
  </si>
  <si>
    <t>flexioffices.co.uk</t>
  </si>
  <si>
    <t>jimbo.by</t>
  </si>
  <si>
    <t>bioteams.com</t>
  </si>
  <si>
    <t>pressz2poop.com</t>
  </si>
  <si>
    <t>mpipriv.de</t>
  </si>
  <si>
    <t>generazioneattiva.it</t>
  </si>
  <si>
    <t>defacto-reklamebyra.no</t>
  </si>
  <si>
    <t>embracingtheworld.org</t>
  </si>
  <si>
    <t>venti.pl</t>
  </si>
  <si>
    <t>peredvizhnik.ru</t>
  </si>
  <si>
    <t>elpopular.com.ar</t>
  </si>
  <si>
    <t>baby.com.cn</t>
  </si>
  <si>
    <t>2ndchance2success.com</t>
  </si>
  <si>
    <t>3eeezw.com</t>
  </si>
  <si>
    <t>belltech.com</t>
  </si>
  <si>
    <t>centria.fi</t>
  </si>
  <si>
    <t>ambafrance-nl.org</t>
  </si>
  <si>
    <t>pamyatniki-in-kiev.com.ua</t>
  </si>
  <si>
    <t>armyjobs.mod.uk</t>
  </si>
  <si>
    <t>cnvenn.com</t>
  </si>
  <si>
    <t>habergazete.com</t>
  </si>
  <si>
    <t>potterish.com</t>
  </si>
  <si>
    <t>systematic.com</t>
  </si>
  <si>
    <t>wwxingxi.com</t>
  </si>
  <si>
    <t>weaverstreetmarket.coop</t>
  </si>
  <si>
    <t>chitose.ac.jp</t>
  </si>
  <si>
    <t>publica.pl</t>
  </si>
  <si>
    <t>jpav.site</t>
  </si>
  <si>
    <t>dealsiam.com</t>
  </si>
  <si>
    <t>haxepunk.com</t>
  </si>
  <si>
    <t>heardontv.com</t>
  </si>
  <si>
    <t>missiondelrey.com</t>
  </si>
  <si>
    <t>ordasvit.com</t>
  </si>
  <si>
    <t>snokompaniet.com</t>
  </si>
  <si>
    <t>cralinpdap.net</t>
  </si>
  <si>
    <t>agnesian.com</t>
  </si>
  <si>
    <t>europebinaryoption.com</t>
  </si>
  <si>
    <t>levitra-discount-online.com</t>
  </si>
  <si>
    <t>thehuntinglife.com</t>
  </si>
  <si>
    <t>woosybalaska.com</t>
  </si>
  <si>
    <t>smu.edu.in</t>
  </si>
  <si>
    <t>bakkerijmuseum.nl</t>
  </si>
  <si>
    <t>18pluss.ru</t>
  </si>
  <si>
    <t>gpu.ua</t>
  </si>
  <si>
    <t>salute.co.uk</t>
  </si>
  <si>
    <t>10ihome.com</t>
  </si>
  <si>
    <t>getkisi.com</t>
  </si>
  <si>
    <t>govettbrewster.com</t>
  </si>
  <si>
    <t>gzaoo.com</t>
  </si>
  <si>
    <t>inspectionmall.com</t>
  </si>
  <si>
    <t>lemellotron.com</t>
  </si>
  <si>
    <t>meisenacgn.com</t>
  </si>
  <si>
    <t>moi-syria.com</t>
  </si>
  <si>
    <t>startcontrol.com</t>
  </si>
  <si>
    <t>thirdway.com</t>
  </si>
  <si>
    <t>wavetrophy.com</t>
  </si>
  <si>
    <t>qoo10.hk</t>
  </si>
  <si>
    <t>radiofreak.nl</t>
  </si>
  <si>
    <t>bridgingaz.org</t>
  </si>
  <si>
    <t>diegutscheine.org</t>
  </si>
  <si>
    <t>aasapolska.pl</t>
  </si>
  <si>
    <t>domoweklimaty.pl</t>
  </si>
  <si>
    <t>cybermarket.co.uk</t>
  </si>
  <si>
    <t>alexanderssteakhouse.com</t>
  </si>
  <si>
    <t>dyingfetus.com</t>
  </si>
  <si>
    <t>forecresults.com</t>
  </si>
  <si>
    <t>lano.com</t>
  </si>
  <si>
    <t>nubreaks.com</t>
  </si>
  <si>
    <t>right-cars.com</t>
  </si>
  <si>
    <t>ufovidmag.com</t>
  </si>
  <si>
    <t>karmanitalia.it</t>
  </si>
  <si>
    <t>bcfarmersmarket.org</t>
  </si>
  <si>
    <t>furmania.org</t>
  </si>
  <si>
    <t>spartanburgcounty.org</t>
  </si>
  <si>
    <t>thompsonschools.org</t>
  </si>
  <si>
    <t>cpi.com.pl</t>
  </si>
  <si>
    <t>horncastlenews.co.uk</t>
  </si>
  <si>
    <t>instantpaydayloanstn.co.uk</t>
  </si>
  <si>
    <t>agmarkfoods.com</t>
  </si>
  <si>
    <t>arabbank-online.com</t>
  </si>
  <si>
    <t>bank2csv.com</t>
  </si>
  <si>
    <t>destinyps.com</t>
  </si>
  <si>
    <t>hotspringsdaily.com</t>
  </si>
  <si>
    <t>mymakura.com</t>
  </si>
  <si>
    <t>thefluffingtonpost.com</t>
  </si>
  <si>
    <t>seret.co.il</t>
  </si>
  <si>
    <t>portland7.info</t>
  </si>
  <si>
    <t>tdf-life.co.jp</t>
  </si>
  <si>
    <t>cwea.org</t>
  </si>
  <si>
    <t>krakowexpress.pl</t>
  </si>
  <si>
    <t>teanature.ru</t>
  </si>
  <si>
    <t>trans-stone.com.ua</t>
  </si>
  <si>
    <t>zippi.co.uk</t>
  </si>
  <si>
    <t>id-suisse-ag.ch</t>
  </si>
  <si>
    <t>radiosanjosedealcudia.cl</t>
  </si>
  <si>
    <t>86hr.com</t>
  </si>
  <si>
    <t>centtech.com</t>
  </si>
  <si>
    <t>hamillgallery.com</t>
  </si>
  <si>
    <t>magicalislandleisure.com</t>
  </si>
  <si>
    <t>olympusproperty.com</t>
  </si>
  <si>
    <t>photo-lol.com</t>
  </si>
  <si>
    <t>raysmtb.com</t>
  </si>
  <si>
    <t>renewaire.com</t>
  </si>
  <si>
    <t>sportsspectrum.com</t>
  </si>
  <si>
    <t>dmgh.de</t>
  </si>
  <si>
    <t>combitech.dk</t>
  </si>
  <si>
    <t>memd.me</t>
  </si>
  <si>
    <t>artvivant.net</t>
  </si>
  <si>
    <t>pilcop.org</t>
  </si>
  <si>
    <t>emuzyka.pl</t>
  </si>
  <si>
    <t>webclub.ru</t>
  </si>
  <si>
    <t>zjww.gov.cn</t>
  </si>
  <si>
    <t>combadi.com</t>
  </si>
  <si>
    <t>douloschurch.com</t>
  </si>
  <si>
    <t>frndever.com</t>
  </si>
  <si>
    <t>homeandlandsales.com</t>
  </si>
  <si>
    <t>hubert-burda-media.com</t>
  </si>
  <si>
    <t>itiankong.com</t>
  </si>
  <si>
    <t>littleyellowdifferent.com</t>
  </si>
  <si>
    <t>melatrol-reviews.com</t>
  </si>
  <si>
    <t>mirabelsmagazinecentral.com</t>
  </si>
  <si>
    <t>nwmls.com</t>
  </si>
  <si>
    <t>stewarthaasracing.com</t>
  </si>
  <si>
    <t>windsorplazahotel.com</t>
  </si>
  <si>
    <t>urbanessays.org</t>
  </si>
  <si>
    <t>shopfans.ru</t>
  </si>
  <si>
    <t>ceticismoaberto.com</t>
  </si>
  <si>
    <t>datadomain.com</t>
  </si>
  <si>
    <t>emco-world.com</t>
  </si>
  <si>
    <t>enginefactory.com</t>
  </si>
  <si>
    <t>finedocs.com</t>
  </si>
  <si>
    <t>gibbon-slacklines.com</t>
  </si>
  <si>
    <t>gvidl.com</t>
  </si>
  <si>
    <t>joelsandersarchitect.com</t>
  </si>
  <si>
    <t>mimichatter.com</t>
  </si>
  <si>
    <t>oldhousegardens.com</t>
  </si>
  <si>
    <t>themeprince.com</t>
  </si>
  <si>
    <t>viagra100mgviagra50mg.com</t>
  </si>
  <si>
    <t>ydskj.com</t>
  </si>
  <si>
    <t>paisdelosjuegos.es</t>
  </si>
  <si>
    <t>cnsmd-lyon.fr</t>
  </si>
  <si>
    <t>awla.org</t>
  </si>
  <si>
    <t>math-and-reading-help-for-kids.org</t>
  </si>
  <si>
    <t>ukace.org</t>
  </si>
  <si>
    <t>actualidadambiental.pe</t>
  </si>
  <si>
    <t>bdtech.pl</t>
  </si>
  <si>
    <t>pornorip.biz</t>
  </si>
  <si>
    <t>linwei.gov.cn</t>
  </si>
  <si>
    <t>aoyoujuzhou.com</t>
  </si>
  <si>
    <t>caroun.com</t>
  </si>
  <si>
    <t>cnndgy.com</t>
  </si>
  <si>
    <t>delphinhotel.com</t>
  </si>
  <si>
    <t>honghuashe.com</t>
  </si>
  <si>
    <t>otomobilimbenim.com</t>
  </si>
  <si>
    <t>untwistedvoice.com</t>
  </si>
  <si>
    <t>delarte.fr</t>
  </si>
  <si>
    <t>chennaiport.gov.in</t>
  </si>
  <si>
    <t>flightmapper.net</t>
  </si>
  <si>
    <t>buderus-support.ru</t>
  </si>
  <si>
    <t>defa.ru</t>
  </si>
  <si>
    <t>amazingwordpressthemes.com</t>
  </si>
  <si>
    <t>daijoobu.com</t>
  </si>
  <si>
    <t>nitiankj.com</t>
  </si>
  <si>
    <t>researchpaperforyou.com</t>
  </si>
  <si>
    <t>soletreadmills.com</t>
  </si>
  <si>
    <t>thevoodoorooms.com</t>
  </si>
  <si>
    <t>websnatchsoftware.com</t>
  </si>
  <si>
    <t>horolezec.cz</t>
  </si>
  <si>
    <t>kenyans.co.ke</t>
  </si>
  <si>
    <t>apopka.net</t>
  </si>
  <si>
    <t>weathercoat.net</t>
  </si>
  <si>
    <t>airmax90ice.org</t>
  </si>
  <si>
    <t>carmelchamber.org</t>
  </si>
  <si>
    <t>criminocorpus.org</t>
  </si>
  <si>
    <t>eurasian-defence.ru</t>
  </si>
  <si>
    <t>photo-day.ru</t>
  </si>
  <si>
    <t>miljuegos.co</t>
  </si>
  <si>
    <t>cheaphockeyjerseysnhl.com</t>
  </si>
  <si>
    <t>ehopy.com</t>
  </si>
  <si>
    <t>erotiquemonde.com</t>
  </si>
  <si>
    <t>fotoura.com</t>
  </si>
  <si>
    <t>huntingpa.com</t>
  </si>
  <si>
    <t>karlarubio.com</t>
  </si>
  <si>
    <t>mercadee.com</t>
  </si>
  <si>
    <t>mmbao.com</t>
  </si>
  <si>
    <t>mrmalty.com</t>
  </si>
  <si>
    <t>ayto-malaga.es</t>
  </si>
  <si>
    <t>salvi.it</t>
  </si>
  <si>
    <t>smile-reco.jp</t>
  </si>
  <si>
    <t>hustle-center.ru</t>
  </si>
  <si>
    <t>banaz.tv</t>
  </si>
  <si>
    <t>edinburghfirst.co.uk</t>
  </si>
  <si>
    <t>clubprivados.cl</t>
  </si>
  <si>
    <t>angeltales.com</t>
  </si>
  <si>
    <t>dmrbikes.com</t>
  </si>
  <si>
    <t>earthtunes.com</t>
  </si>
  <si>
    <t>hansrossel.com</t>
  </si>
  <si>
    <t>jawhara1.com</t>
  </si>
  <si>
    <t>medtempus.com</t>
  </si>
  <si>
    <t>topsharepoint.com</t>
  </si>
  <si>
    <t>wlhelms3.com</t>
  </si>
  <si>
    <t>edicionesglenat.es</t>
  </si>
  <si>
    <t>tuttotalenti.it</t>
  </si>
  <si>
    <t>mashisa.jp</t>
  </si>
  <si>
    <t>cheapestprice-viagra-pills.org</t>
  </si>
  <si>
    <t>cocaseattle.org</t>
  </si>
  <si>
    <t>eldoret-hospice.org</t>
  </si>
  <si>
    <t>solarhaven.org</t>
  </si>
  <si>
    <t>nestlehealthscience.us</t>
  </si>
  <si>
    <t>the-northfaceoutlet.net.co</t>
  </si>
  <si>
    <t>belosnezhka.com</t>
  </si>
  <si>
    <t>eqsalesrep.com</t>
  </si>
  <si>
    <t>gopriv.com</t>
  </si>
  <si>
    <t>jomadeals.com</t>
  </si>
  <si>
    <t>laikego.com</t>
  </si>
  <si>
    <t>minalogic.com</t>
  </si>
  <si>
    <t>netsticky.com</t>
  </si>
  <si>
    <t>rehabistanbul.com</t>
  </si>
  <si>
    <t>vandm.com</t>
  </si>
  <si>
    <t>zenjukyo.jp</t>
  </si>
  <si>
    <t>timhawkins.net</t>
  </si>
  <si>
    <t>eindhovensport.nl</t>
  </si>
  <si>
    <t>cdop.org</t>
  </si>
  <si>
    <t>dirtcheapairlineticket.org</t>
  </si>
  <si>
    <t>midtownglobalmarket.org</t>
  </si>
  <si>
    <t>mindthebridge.org</t>
  </si>
  <si>
    <t>philafound.org</t>
  </si>
  <si>
    <t>richmonddiocese.org</t>
  </si>
  <si>
    <t>wszystkounas.pl</t>
  </si>
  <si>
    <t>rikudou.ru</t>
  </si>
  <si>
    <t>ot.ua</t>
  </si>
  <si>
    <t>madebysawdust.co.uk</t>
  </si>
  <si>
    <t>mobilemuster.com.au</t>
  </si>
  <si>
    <t>rockfordfosgate.biz</t>
  </si>
  <si>
    <t>doceintuicao.com.br</t>
  </si>
  <si>
    <t>wrc.cc</t>
  </si>
  <si>
    <t>desdeelexilio.com</t>
  </si>
  <si>
    <t>floridachemical.com</t>
  </si>
  <si>
    <t>homeskun.com</t>
  </si>
  <si>
    <t>labguysworld.com</t>
  </si>
  <si>
    <t>remarkgroup.com</t>
  </si>
  <si>
    <t>szkrer.com</t>
  </si>
  <si>
    <t>truetechnicians.com</t>
  </si>
  <si>
    <t>virtualnetia.com</t>
  </si>
  <si>
    <t>liederbrunne.eu</t>
  </si>
  <si>
    <t>prnews.io</t>
  </si>
  <si>
    <t>ax.lt</t>
  </si>
  <si>
    <t>brooklyn-bridge.net</t>
  </si>
  <si>
    <t>ivystyle.net</t>
  </si>
  <si>
    <t>oxfordworldhistory.net</t>
  </si>
  <si>
    <t>mnad.org</t>
  </si>
  <si>
    <t>phallyxpills.org</t>
  </si>
  <si>
    <t>porterco.org</t>
  </si>
  <si>
    <t>trade-it.co.uk</t>
  </si>
  <si>
    <t>essex-fire.gov.uk</t>
  </si>
  <si>
    <t>gineco.com.br</t>
  </si>
  <si>
    <t>dreamkidland.cn</t>
  </si>
  <si>
    <t>gzzs.gov.cn</t>
  </si>
  <si>
    <t>actar.com</t>
  </si>
  <si>
    <t>ansaldoenergia.com</t>
  </si>
  <si>
    <t>ballybuniongolfclub.com</t>
  </si>
  <si>
    <t>batchmates.com</t>
  </si>
  <si>
    <t>bernarduccimeisel.com</t>
  </si>
  <si>
    <t>canlaw.com</t>
  </si>
  <si>
    <t>cosbar.com</t>
  </si>
  <si>
    <t>fiberartsfestival.com</t>
  </si>
  <si>
    <t>imavex.com</t>
  </si>
  <si>
    <t>ivoclarvivadentlearning.com</t>
  </si>
  <si>
    <t>mytotalmoneymakeover.com</t>
  </si>
  <si>
    <t>tonypacko.com</t>
  </si>
  <si>
    <t>universityloveconnection.com</t>
  </si>
  <si>
    <t>vpntraffic.com</t>
  </si>
  <si>
    <t>revenusenplus.fr</t>
  </si>
  <si>
    <t>solaris.hr</t>
  </si>
  <si>
    <t>all1.co.il</t>
  </si>
  <si>
    <t>dallara.it</t>
  </si>
  <si>
    <t>netacc.net</t>
  </si>
  <si>
    <t>forensischinstituut.nl</t>
  </si>
  <si>
    <t>cheaphandbags.online</t>
  </si>
  <si>
    <t>binaryoptions-advice.org</t>
  </si>
  <si>
    <t>cchh.org</t>
  </si>
  <si>
    <t>richmondspca.org</t>
  </si>
  <si>
    <t>kalypso-gold.ru</t>
  </si>
  <si>
    <t>driffield.co.uk</t>
  </si>
  <si>
    <t>gamma.co.uk</t>
  </si>
  <si>
    <t>qcty.asia</t>
  </si>
  <si>
    <t>hqcyw.cn</t>
  </si>
  <si>
    <t>alminbar.com</t>
  </si>
  <si>
    <t>bobscash4clothes.com</t>
  </si>
  <si>
    <t>carrows.com</t>
  </si>
  <si>
    <t>howardhallis.com</t>
  </si>
  <si>
    <t>inner-calling.com</t>
  </si>
  <si>
    <t>internationalrealestatedirectory.com</t>
  </si>
  <si>
    <t>jag001.com</t>
  </si>
  <si>
    <t>mybusinesswebspace.com</t>
  </si>
  <si>
    <t>prensapress.com</t>
  </si>
  <si>
    <t>spor3.com</t>
  </si>
  <si>
    <t>westerndental.com</t>
  </si>
  <si>
    <t>tensyoji.co.jp</t>
  </si>
  <si>
    <t>b17.my</t>
  </si>
  <si>
    <t>refashionista.net</t>
  </si>
  <si>
    <t>ims.org</t>
  </si>
  <si>
    <t>sunshinefoundation.org</t>
  </si>
  <si>
    <t>miraclebustreviews.us</t>
  </si>
  <si>
    <t>makemeanoffer.biz</t>
  </si>
  <si>
    <t>acereader.com</t>
  </si>
  <si>
    <t>aldenteblog.com</t>
  </si>
  <si>
    <t>anyso.com</t>
  </si>
  <si>
    <t>coastal24.com</t>
  </si>
  <si>
    <t>facebookslider.com</t>
  </si>
  <si>
    <t>fountainpenhospital.com</t>
  </si>
  <si>
    <t>gordonkorman.com</t>
  </si>
  <si>
    <t>hotel-nsamyogam.com</t>
  </si>
  <si>
    <t>internationalrestaurantny.com</t>
  </si>
  <si>
    <t>photomalaysia.com</t>
  </si>
  <si>
    <t>rootcanalshomestead.com</t>
  </si>
  <si>
    <t>shrinkrapradio.com</t>
  </si>
  <si>
    <t>thyssenkrupp-marinesystems.com</t>
  </si>
  <si>
    <t>carinsuranceratesfort.info</t>
  </si>
  <si>
    <t>centrpoisk.info</t>
  </si>
  <si>
    <t>kerivnyk.info</t>
  </si>
  <si>
    <t>100mg-no-prescriptionviagra.org</t>
  </si>
  <si>
    <t>lavozdelinterior.org</t>
  </si>
  <si>
    <t>mikrotik.net.pl</t>
  </si>
  <si>
    <t>zarabiam24.pl</t>
  </si>
  <si>
    <t>americanhotelhomestore.co.uk</t>
  </si>
  <si>
    <t>yellowad.co.uk</t>
  </si>
  <si>
    <t>healthylivingmagazine.us</t>
  </si>
  <si>
    <t>jieju.cn</t>
  </si>
  <si>
    <t>asmcet.com</t>
  </si>
  <si>
    <t>bostancidenizticaret.com</t>
  </si>
  <si>
    <t>cancapital.com</t>
  </si>
  <si>
    <t>milanmania.com</t>
  </si>
  <si>
    <t>presentperfectpdx.com</t>
  </si>
  <si>
    <t>rbdsl.com</t>
  </si>
  <si>
    <t>t3as.com</t>
  </si>
  <si>
    <t>viagraindian.com</t>
  </si>
  <si>
    <t>sneak.co.nz</t>
  </si>
  <si>
    <t>brunswickme.org</t>
  </si>
  <si>
    <t>faithalone.org</t>
  </si>
  <si>
    <t>buw.edu.pl</t>
  </si>
  <si>
    <t>wrzesnia.pl</t>
  </si>
  <si>
    <t>amitriptyline.space</t>
  </si>
  <si>
    <t>amski.top</t>
  </si>
  <si>
    <t>hollisteronlineshop.us</t>
  </si>
  <si>
    <t>academy-of-art-universitystudent.biz</t>
  </si>
  <si>
    <t>brickwork.ch</t>
  </si>
  <si>
    <t>dianfun.com</t>
  </si>
  <si>
    <t>freebetall.com</t>
  </si>
  <si>
    <t>indufrialservicios.com</t>
  </si>
  <si>
    <t>intersolarglobal.com</t>
  </si>
  <si>
    <t>milkysand.com</t>
  </si>
  <si>
    <t>missionbrewery.com</t>
  </si>
  <si>
    <t>newglobalindian.com</t>
  </si>
  <si>
    <t>nigeriamusic.com</t>
  </si>
  <si>
    <t>nickcarter.de</t>
  </si>
  <si>
    <t>nuoplaukuslinkimo.eu</t>
  </si>
  <si>
    <t>nolongerempty.org</t>
  </si>
  <si>
    <t>bestclan.ru</t>
  </si>
  <si>
    <t>draconian.se</t>
  </si>
  <si>
    <t>alessoworld.com</t>
  </si>
  <si>
    <t>americansinglesdatingsite.com</t>
  </si>
  <si>
    <t>atpic.com</t>
  </si>
  <si>
    <t>binaryoptionschannel.com</t>
  </si>
  <si>
    <t>celestix.com</t>
  </si>
  <si>
    <t>east-miami.com</t>
  </si>
  <si>
    <t>fyzhaoqi.com</t>
  </si>
  <si>
    <t>jordanevanbrand.com</t>
  </si>
  <si>
    <t>nightofthejumps.com</t>
  </si>
  <si>
    <t>orlandohospitals.com</t>
  </si>
  <si>
    <t>patientsunited.com</t>
  </si>
  <si>
    <t>pezeshke-shahr.com</t>
  </si>
  <si>
    <t>reachm.com</t>
  </si>
  <si>
    <t>southernenergy.com</t>
  </si>
  <si>
    <t>tipsntoesnailspa.com</t>
  </si>
  <si>
    <t>whatisperformer5.com</t>
  </si>
  <si>
    <t>hellzone.eu</t>
  </si>
  <si>
    <t>easyidea.info</t>
  </si>
  <si>
    <t>us-itsservices.info</t>
  </si>
  <si>
    <t>wimmerspace.info</t>
  </si>
  <si>
    <t>newyorkercomments.net</t>
  </si>
  <si>
    <t>lto.org</t>
  </si>
  <si>
    <t>petanque.org</t>
  </si>
  <si>
    <t>surfaidinternational.org</t>
  </si>
  <si>
    <t>dayonline.ru</t>
  </si>
  <si>
    <t>connectionpoint.us</t>
  </si>
  <si>
    <t>4truth.com</t>
  </si>
  <si>
    <t>bradleywicks.com</t>
  </si>
  <si>
    <t>camaspostrecord.com</t>
  </si>
  <si>
    <t>clubafricain.com</t>
  </si>
  <si>
    <t>frybrid.com</t>
  </si>
  <si>
    <t>heatcraftrpd.com</t>
  </si>
  <si>
    <t>historichotelsofeurope.com</t>
  </si>
  <si>
    <t>j1998.com</t>
  </si>
  <si>
    <t>justsmarternow.com</t>
  </si>
  <si>
    <t>lucyrosemusic.com</t>
  </si>
  <si>
    <t>matgery.com</t>
  </si>
  <si>
    <t>nicholask.com</t>
  </si>
  <si>
    <t>pantyhosepink.com</t>
  </si>
  <si>
    <t>realcanadiansuperstore.com</t>
  </si>
  <si>
    <t>redorestaurant.com</t>
  </si>
  <si>
    <t>traveluganda.com</t>
  </si>
  <si>
    <t>vccp.com</t>
  </si>
  <si>
    <t>groenekoffiex.eu</t>
  </si>
  <si>
    <t>apostoliki-diakonia.gr</t>
  </si>
  <si>
    <t>azrip.net</t>
  </si>
  <si>
    <t>pornhubking.net</t>
  </si>
  <si>
    <t>linksinc.org</t>
  </si>
  <si>
    <t>thedcca.org</t>
  </si>
  <si>
    <t>proboscis.org.uk</t>
  </si>
  <si>
    <t>shantellmartin.art</t>
  </si>
  <si>
    <t>arcadeworld.at</t>
  </si>
  <si>
    <t>icsacummins.cl</t>
  </si>
  <si>
    <t>027ysh.cn</t>
  </si>
  <si>
    <t>activediner.com</t>
  </si>
  <si>
    <t>arizonaicedtea.com</t>
  </si>
  <si>
    <t>audioinbox.com</t>
  </si>
  <si>
    <t>earinc.com</t>
  </si>
  <si>
    <t>flysba.com</t>
  </si>
  <si>
    <t>incantation.com</t>
  </si>
  <si>
    <t>kscs.com</t>
  </si>
  <si>
    <t>lowerbroad.com</t>
  </si>
  <si>
    <t>magicvowel.com</t>
  </si>
  <si>
    <t>metropolitanct.com</t>
  </si>
  <si>
    <t>nuratina.com</t>
  </si>
  <si>
    <t>predock.com</t>
  </si>
  <si>
    <t>qqlk88.com</t>
  </si>
  <si>
    <t>qrsmusic.com</t>
  </si>
  <si>
    <t>shma.com</t>
  </si>
  <si>
    <t>tabithasimmons.com</t>
  </si>
  <si>
    <t>thedrunkenboat.com</t>
  </si>
  <si>
    <t>theparkingprofessionals.com</t>
  </si>
  <si>
    <t>thepiratesrealm.com</t>
  </si>
  <si>
    <t>2pacarinsurancequotes.info</t>
  </si>
  <si>
    <t>levitraim.net</t>
  </si>
  <si>
    <t>xelan.net</t>
  </si>
  <si>
    <t>nuc.edu.ng</t>
  </si>
  <si>
    <t>submarine.nl</t>
  </si>
  <si>
    <t>charlestonparksconservancy.org</t>
  </si>
  <si>
    <t>bsmta.ru</t>
  </si>
  <si>
    <t>sovetotlyubov.ru</t>
  </si>
  <si>
    <t>vouchera.co.uk</t>
  </si>
  <si>
    <t>brighton-hove.sch.uk</t>
  </si>
  <si>
    <t>aussieworld.com.au</t>
  </si>
  <si>
    <t>cleanstation.biz</t>
  </si>
  <si>
    <t>aaavista.com</t>
  </si>
  <si>
    <t>annpatchett.com</t>
  </si>
  <si>
    <t>cutty-sark.com</t>
  </si>
  <si>
    <t>dlyzbg.com</t>
  </si>
  <si>
    <t>endlessshores.com</t>
  </si>
  <si>
    <t>eurocave.com</t>
  </si>
  <si>
    <t>gaelicstorm.com</t>
  </si>
  <si>
    <t>gooory.com</t>
  </si>
  <si>
    <t>gridleyherald.com</t>
  </si>
  <si>
    <t>jamtrackcentral.com</t>
  </si>
  <si>
    <t>movie786.com</t>
  </si>
  <si>
    <t>quickbooksusersonline.com</t>
  </si>
  <si>
    <t>sentralmetalmandiri.com</t>
  </si>
  <si>
    <t>thehungrycat.com</t>
  </si>
  <si>
    <t>viagraonlinefg.com</t>
  </si>
  <si>
    <t>nofatchx.de</t>
  </si>
  <si>
    <t>egcc.edu</t>
  </si>
  <si>
    <t>masehr.eu</t>
  </si>
  <si>
    <t>doctormoslemi.ir</t>
  </si>
  <si>
    <t>arblux.net</t>
  </si>
  <si>
    <t>buyviagra123.net</t>
  </si>
  <si>
    <t>tateisi-f.org</t>
  </si>
  <si>
    <t>thinkingforaliving.org</t>
  </si>
  <si>
    <t>carinsurancelmn.us</t>
  </si>
  <si>
    <t>americanlithoinc.biz</t>
  </si>
  <si>
    <t>svirtualunicartagena.edu.co</t>
  </si>
  <si>
    <t>080466.com</t>
  </si>
  <si>
    <t>2000new.com</t>
  </si>
  <si>
    <t>alltournative.com</t>
  </si>
  <si>
    <t>carinsurnj.com</t>
  </si>
  <si>
    <t>cheapnhljerseyschina8.com</t>
  </si>
  <si>
    <t>doejo.com</t>
  </si>
  <si>
    <t>flexcar.com</t>
  </si>
  <si>
    <t>hzqx.com</t>
  </si>
  <si>
    <t>ienhance.com</t>
  </si>
  <si>
    <t>jackwells.com</t>
  </si>
  <si>
    <t>libertystreet.com</t>
  </si>
  <si>
    <t>paobiaoqi.com</t>
  </si>
  <si>
    <t>piercemanifolds.com</t>
  </si>
  <si>
    <t>r6messagenet.com</t>
  </si>
  <si>
    <t>thenuproject.com</t>
  </si>
  <si>
    <t>wpvirtuoso.com</t>
  </si>
  <si>
    <t>xtendify.com</t>
  </si>
  <si>
    <t>adventace.info</t>
  </si>
  <si>
    <t>body-meister.co.jp</t>
  </si>
  <si>
    <t>imeidata.net</t>
  </si>
  <si>
    <t>makemereal.net</t>
  </si>
  <si>
    <t>canadajasgooseoutlet.nl</t>
  </si>
  <si>
    <t>allaboutreligion.org</t>
  </si>
  <si>
    <t>e-blogonas.com.pl</t>
  </si>
  <si>
    <t>uap.edu.pl</t>
  </si>
  <si>
    <t>prx.pl</t>
  </si>
  <si>
    <t>dokvideo.ru</t>
  </si>
  <si>
    <t>find-dvd.co.uk</t>
  </si>
  <si>
    <t>secret-store.biz</t>
  </si>
  <si>
    <t>96096kp.com</t>
  </si>
  <si>
    <t>berkeleybeacon.com</t>
  </si>
  <si>
    <t>brooksidechocolate.com</t>
  </si>
  <si>
    <t>celebratemydrive.com</t>
  </si>
  <si>
    <t>dinnerlab.com</t>
  </si>
  <si>
    <t>essaybunny.com</t>
  </si>
  <si>
    <t>goalvideoz.com</t>
  </si>
  <si>
    <t>ireceivesmsonline.com</t>
  </si>
  <si>
    <t>kcsboogieblast.com</t>
  </si>
  <si>
    <t>kellysappliance.com</t>
  </si>
  <si>
    <t>linkgh.com</t>
  </si>
  <si>
    <t>nativeculture.com</t>
  </si>
  <si>
    <t>office-ray.com</t>
  </si>
  <si>
    <t>palmbay.com</t>
  </si>
  <si>
    <t>pidtune.com</t>
  </si>
  <si>
    <t>riverdaleschool.com</t>
  </si>
  <si>
    <t>syracusecrunch.com</t>
  </si>
  <si>
    <t>taittowers.com</t>
  </si>
  <si>
    <t>thetubes.com</t>
  </si>
  <si>
    <t>trapt.com</t>
  </si>
  <si>
    <t>iftm.fr</t>
  </si>
  <si>
    <t>encinitasca.gov</t>
  </si>
  <si>
    <t>excellentguide.info</t>
  </si>
  <si>
    <t>audioresearch.net</t>
  </si>
  <si>
    <t>longrangesystems.net</t>
  </si>
  <si>
    <t>oursoil.org</t>
  </si>
  <si>
    <t>sepeap.org</t>
  </si>
  <si>
    <t>teman.com.ua</t>
  </si>
  <si>
    <t>perth-web-design.com.au</t>
  </si>
  <si>
    <t>chinact.org.cn</t>
  </si>
  <si>
    <t>tianjinseo.cn</t>
  </si>
  <si>
    <t>atomic-robo.com</t>
  </si>
  <si>
    <t>belgianshop.com</t>
  </si>
  <si>
    <t>braves.com</t>
  </si>
  <si>
    <t>shindig.com</t>
  </si>
  <si>
    <t>topicazos.com</t>
  </si>
  <si>
    <t>weathersealed.com</t>
  </si>
  <si>
    <t>skyward.io</t>
  </si>
  <si>
    <t>megakino.net</t>
  </si>
  <si>
    <t>ygdy8.net</t>
  </si>
  <si>
    <t>beefinfo.org</t>
  </si>
  <si>
    <t>fredoneverything.org</t>
  </si>
  <si>
    <t>theatreoftheoppressed.org</t>
  </si>
  <si>
    <t>cam.net.uk</t>
  </si>
  <si>
    <t>propeciaonline.webcam</t>
  </si>
  <si>
    <t>thekeystonegroup.com.au</t>
  </si>
  <si>
    <t>bikeit.com.br</t>
  </si>
  <si>
    <t>ljxin.cc</t>
  </si>
  <si>
    <t>addtocalendar.com</t>
  </si>
  <si>
    <t>cristinalubarda.com</t>
  </si>
  <si>
    <t>enikeonlineuk.com</t>
  </si>
  <si>
    <t>findyourchesapeake.com</t>
  </si>
  <si>
    <t>hireessaywriter.com</t>
  </si>
  <si>
    <t>jedonne.com</t>
  </si>
  <si>
    <t>kid-korner.com</t>
  </si>
  <si>
    <t>mrsec.com</t>
  </si>
  <si>
    <t>opposemythumb.com</t>
  </si>
  <si>
    <t>pacificplaceseattle.com</t>
  </si>
  <si>
    <t>petshareaustralia.com</t>
  </si>
  <si>
    <t>petroleumservices.com</t>
  </si>
  <si>
    <t>powder-cores.com</t>
  </si>
  <si>
    <t>salingsapa.com</t>
  </si>
  <si>
    <t>silver-colloids.com</t>
  </si>
  <si>
    <t>sisterhazel.com</t>
  </si>
  <si>
    <t>spaceavalanche.com</t>
  </si>
  <si>
    <t>the-mill.com</t>
  </si>
  <si>
    <t>esa.de</t>
  </si>
  <si>
    <t>gruene-offene-liste-bad-aibling.de</t>
  </si>
  <si>
    <t>expatestonia.ee</t>
  </si>
  <si>
    <t>duquesne.info</t>
  </si>
  <si>
    <t>nysdepartmentofhealth.info</t>
  </si>
  <si>
    <t>vaasalaisia.info</t>
  </si>
  <si>
    <t>japanzine.jp</t>
  </si>
  <si>
    <t>littl.link</t>
  </si>
  <si>
    <t>monhyip.net</t>
  </si>
  <si>
    <t>sexshop-pas-cher.net</t>
  </si>
  <si>
    <t>bunkerlabs.org</t>
  </si>
  <si>
    <t>irmacard.org</t>
  </si>
  <si>
    <t>eurosmyk.pl</t>
  </si>
  <si>
    <t>granica.gov.pl</t>
  </si>
  <si>
    <t>buycialisonlineeurope.ru</t>
  </si>
  <si>
    <t>maxwell.co.th</t>
  </si>
  <si>
    <t>eaem.co.uk</t>
  </si>
  <si>
    <t>0596loyo.com</t>
  </si>
  <si>
    <t>advorto.com</t>
  </si>
  <si>
    <t>analogclothing.com</t>
  </si>
  <si>
    <t>da076.com</t>
  </si>
  <si>
    <t>devbattles.com</t>
  </si>
  <si>
    <t>devilshockeyjerseys.com</t>
  </si>
  <si>
    <t>finasteride-rxshop.com</t>
  </si>
  <si>
    <t>geduldtrading.com</t>
  </si>
  <si>
    <t>lifeinsure.com</t>
  </si>
  <si>
    <t>mensshoesireland.com</t>
  </si>
  <si>
    <t>newberrysblueberries.com</t>
  </si>
  <si>
    <t>primerahorapr.com</t>
  </si>
  <si>
    <t>stassen.com</t>
  </si>
  <si>
    <t>tamoxifens.com</t>
  </si>
  <si>
    <t>trystdc.com</t>
  </si>
  <si>
    <t>autoservizipreite.it</t>
  </si>
  <si>
    <t>domyprogramminghomework.net</t>
  </si>
  <si>
    <t>easterntradition.net</t>
  </si>
  <si>
    <t>fishgirlyu.net</t>
  </si>
  <si>
    <t>longskirt.net</t>
  </si>
  <si>
    <t>rwa2an.net</t>
  </si>
  <si>
    <t>wedeliverfun.net</t>
  </si>
  <si>
    <t>filmfonds.nl</t>
  </si>
  <si>
    <t>mh-audio.nl</t>
  </si>
  <si>
    <t>businessculture.org</t>
  </si>
  <si>
    <t>cochawaii.org</t>
  </si>
  <si>
    <t>imaginemason.org</t>
  </si>
  <si>
    <t>soulstone.org</t>
  </si>
  <si>
    <t>cheapnexium.party</t>
  </si>
  <si>
    <t>bupropiononline.top</t>
  </si>
  <si>
    <t>sjzt188.cn</t>
  </si>
  <si>
    <t>bigapplehotel.com</t>
  </si>
  <si>
    <t>dycyi.com</t>
  </si>
  <si>
    <t>kolsamohallamemonjamat.com</t>
  </si>
  <si>
    <t>laramslockroom.com</t>
  </si>
  <si>
    <t>nflbuy.com</t>
  </si>
  <si>
    <t>stylebythebrotherhood.com</t>
  </si>
  <si>
    <t>targetmarketnews.com</t>
  </si>
  <si>
    <t>tdunlimited.com</t>
  </si>
  <si>
    <t>vermontarts.com</t>
  </si>
  <si>
    <t>lesroches.es</t>
  </si>
  <si>
    <t>okautoinsurancequotes.info</t>
  </si>
  <si>
    <t>canada-patent.net</t>
  </si>
  <si>
    <t>perimeterdefense.net</t>
  </si>
  <si>
    <t>slightlymagic.net</t>
  </si>
  <si>
    <t>forecastpublicart.org</t>
  </si>
  <si>
    <t>stlrcga.org</t>
  </si>
  <si>
    <t>fullspeed.to</t>
  </si>
  <si>
    <t>sexshop365.co.uk</t>
  </si>
  <si>
    <t>warbergrealestate.biz</t>
  </si>
  <si>
    <t>songwriters.ca</t>
  </si>
  <si>
    <t>6nest.com</t>
  </si>
  <si>
    <t>biohazard-vendetta.com</t>
  </si>
  <si>
    <t>clanofthecats.com</t>
  </si>
  <si>
    <t>datelinehairtransplant.com</t>
  </si>
  <si>
    <t>fardblog.com</t>
  </si>
  <si>
    <t>jdean-law.com</t>
  </si>
  <si>
    <t>lemans-tv.com</t>
  </si>
  <si>
    <t>maitrise-orthop.com</t>
  </si>
  <si>
    <t>njpwworld.com</t>
  </si>
  <si>
    <t>rustylake.com</t>
  </si>
  <si>
    <t>star-nigeria.com</t>
  </si>
  <si>
    <t>thegameraccess.com</t>
  </si>
  <si>
    <t>transferology.com</t>
  </si>
  <si>
    <t>webijie.com</t>
  </si>
  <si>
    <t>ab-webspace.de</t>
  </si>
  <si>
    <t>bussgeldkatalog-verkehr.de</t>
  </si>
  <si>
    <t>mywyoni24.eu</t>
  </si>
  <si>
    <t>utech.edu.jm</t>
  </si>
  <si>
    <t>citizen-systems.co.jp</t>
  </si>
  <si>
    <t>comdm-rg.net</t>
  </si>
  <si>
    <t>klec.org</t>
  </si>
  <si>
    <t>speeding.co.uk</t>
  </si>
  <si>
    <t>yankeenergy.us</t>
  </si>
  <si>
    <t>canadamedicals.com</t>
  </si>
  <si>
    <t>equote.com</t>
  </si>
  <si>
    <t>huanyutech.com</t>
  </si>
  <si>
    <t>hwskxc.com</t>
  </si>
  <si>
    <t>lhcp2015.com</t>
  </si>
  <si>
    <t>netsuiteblogs.com</t>
  </si>
  <si>
    <t>pyra.com</t>
  </si>
  <si>
    <t>senecafoods.com</t>
  </si>
  <si>
    <t>vnfiction.com</t>
  </si>
  <si>
    <t>webhostingunleashed.com</t>
  </si>
  <si>
    <t>mppark.jp</t>
  </si>
  <si>
    <t>tonusleb.mk</t>
  </si>
  <si>
    <t>ctka.net</t>
  </si>
  <si>
    <t>virtueelplatform.nl</t>
  </si>
  <si>
    <t>bestviagraprices.ru</t>
  </si>
  <si>
    <t>zrk.sh</t>
  </si>
  <si>
    <t>44wbwb.biz</t>
  </si>
  <si>
    <t>alwaqt.com</t>
  </si>
  <si>
    <t>iridientdigital.com</t>
  </si>
  <si>
    <t>newmathmedia.com</t>
  </si>
  <si>
    <t>onlinedomain.com</t>
  </si>
  <si>
    <t>pillitteri.com</t>
  </si>
  <si>
    <t>potomacnews.com</t>
  </si>
  <si>
    <t>tranhdapvehanoi.com</t>
  </si>
  <si>
    <t>im-web-gefunden.de</t>
  </si>
  <si>
    <t>extintoresmercury.es</t>
  </si>
  <si>
    <t>walnutinsurance.info</t>
  </si>
  <si>
    <t>kodama-foods.co.jp</t>
  </si>
  <si>
    <t>makedie.me</t>
  </si>
  <si>
    <t>theophiluslondon.net</t>
  </si>
  <si>
    <t>airmax2016dames.nl</t>
  </si>
  <si>
    <t>africanhavens.org</t>
  </si>
  <si>
    <t>ex-cult.org</t>
  </si>
  <si>
    <t>loufan.org</t>
  </si>
  <si>
    <t>thetexaslawyer.org</t>
  </si>
  <si>
    <t>gsmnet.ru</t>
  </si>
  <si>
    <t>hotfrogse.se</t>
  </si>
  <si>
    <t>urbanaillinois.us</t>
  </si>
  <si>
    <t>weststigers.com.au</t>
  </si>
  <si>
    <t>airmaxuktrainers.com</t>
  </si>
  <si>
    <t>baserails.com</t>
  </si>
  <si>
    <t>e-mercy.com</t>
  </si>
  <si>
    <t>elektramovie.com</t>
  </si>
  <si>
    <t>footballbuccaneersprostore.com</t>
  </si>
  <si>
    <t>hbosplc.com</t>
  </si>
  <si>
    <t>kevinswiki.com</t>
  </si>
  <si>
    <t>palig.com</t>
  </si>
  <si>
    <t>ysfzdzw.com</t>
  </si>
  <si>
    <t>nethistory.info</t>
  </si>
  <si>
    <t>emcdda.eu.int</t>
  </si>
  <si>
    <t>sunchlorella.co.jp</t>
  </si>
  <si>
    <t>dotfurther.net</t>
  </si>
  <si>
    <t>ncifap.org</t>
  </si>
  <si>
    <t>xuldev.org</t>
  </si>
  <si>
    <t>newcastle.ac.uk</t>
  </si>
  <si>
    <t>dsmcontabilidade.com.br</t>
  </si>
  <si>
    <t>campleaders.com</t>
  </si>
  <si>
    <t>enzymekits.com</t>
  </si>
  <si>
    <t>gosudareva.com</t>
  </si>
  <si>
    <t>hawesandcurtis.com</t>
  </si>
  <si>
    <t>insideoe.com</t>
  </si>
  <si>
    <t>landdevelopment.com</t>
  </si>
  <si>
    <t>loud.com</t>
  </si>
  <si>
    <t>shewantsrevenge.com</t>
  </si>
  <si>
    <t>snesbox.com</t>
  </si>
  <si>
    <t>infosec.gov.hk</t>
  </si>
  <si>
    <t>sanaris.in</t>
  </si>
  <si>
    <t>47fm.net</t>
  </si>
  <si>
    <t>nwhc.net</t>
  </si>
  <si>
    <t>robertogaloppini.net</t>
  </si>
  <si>
    <t>flowercouncil.org</t>
  </si>
  <si>
    <t>nsarchive.org</t>
  </si>
  <si>
    <t>philadelphiahistory.org</t>
  </si>
  <si>
    <t>tambov-ati.ru</t>
  </si>
  <si>
    <t>mercedesclub.org.uk</t>
  </si>
  <si>
    <t>rieme.co.za</t>
  </si>
  <si>
    <t>abcam.cn</t>
  </si>
  <si>
    <t>arnoldandson.com</t>
  </si>
  <si>
    <t>automobilly.com</t>
  </si>
  <si>
    <t>cheapjerseyssoccerwholesale.com</t>
  </si>
  <si>
    <t>cobblestonepub.com</t>
  </si>
  <si>
    <t>cycloc.com</t>
  </si>
  <si>
    <t>downcode.com</t>
  </si>
  <si>
    <t>foxqa.com</t>
  </si>
  <si>
    <t>interfacefinancial.com</t>
  </si>
  <si>
    <t>teamchiefsstore.com</t>
  </si>
  <si>
    <t>viagrageneric-canadian.com</t>
  </si>
  <si>
    <t>wakeupgrowup.com</t>
  </si>
  <si>
    <t>buy-prednisolone.cricket</t>
  </si>
  <si>
    <t>armedresponseteam.eu</t>
  </si>
  <si>
    <t>dragongoserver.net</t>
  </si>
  <si>
    <t>cruzrojaamericana.org</t>
  </si>
  <si>
    <t>mccl.org</t>
  </si>
  <si>
    <t>newpartners.org</t>
  </si>
  <si>
    <t>effexorgeneric.trade</t>
  </si>
  <si>
    <t>divxcrawler.tv</t>
  </si>
  <si>
    <t>learnhigher.ac.uk</t>
  </si>
  <si>
    <t>eric-clapton.co.uk</t>
  </si>
  <si>
    <t>diamondnuts.us</t>
  </si>
  <si>
    <t>buid.ac.ae</t>
  </si>
  <si>
    <t>clearwater.ca</t>
  </si>
  <si>
    <t>ic-on-line.cn</t>
  </si>
  <si>
    <t>deltaking.com</t>
  </si>
  <si>
    <t>ei-sta.com</t>
  </si>
  <si>
    <t>jiexindianzi66.com</t>
  </si>
  <si>
    <t>kenvandermark.com</t>
  </si>
  <si>
    <t>manhattanlimousineservice.com</t>
  </si>
  <si>
    <t>oasishongkong.com</t>
  </si>
  <si>
    <t>pritzkergroup.com</t>
  </si>
  <si>
    <t>registerbynet.com</t>
  </si>
  <si>
    <t>sitefacil.com</t>
  </si>
  <si>
    <t>vzochat.com</t>
  </si>
  <si>
    <t>whataride.com</t>
  </si>
  <si>
    <t>worldofgothic.com</t>
  </si>
  <si>
    <t>tlc.edu</t>
  </si>
  <si>
    <t>airmax90italia.it</t>
  </si>
  <si>
    <t>todaytop.net</t>
  </si>
  <si>
    <t>ecoagriculture.org</t>
  </si>
  <si>
    <t>elsistemausa.org</t>
  </si>
  <si>
    <t>seroquelgeneric.site</t>
  </si>
  <si>
    <t>b-hague.co.uk</t>
  </si>
  <si>
    <t>seti.by</t>
  </si>
  <si>
    <t>amathsystems.com</t>
  </si>
  <si>
    <t>elevationlocal.com</t>
  </si>
  <si>
    <t>gerihalliwell.com</t>
  </si>
  <si>
    <t>guerrillafunk.com</t>
  </si>
  <si>
    <t>gunghoonline.com</t>
  </si>
  <si>
    <t>ikfkickboxing.com</t>
  </si>
  <si>
    <t>orbital-systems.com</t>
  </si>
  <si>
    <t>xchangemag.com</t>
  </si>
  <si>
    <t>zhiziyun.com</t>
  </si>
  <si>
    <t>traffic-simulation.de</t>
  </si>
  <si>
    <t>preurope.fr</t>
  </si>
  <si>
    <t>do-it-yourself-best.net</t>
  </si>
  <si>
    <t>raybansunglassesaviator.net</t>
  </si>
  <si>
    <t>sharpsuits.net</t>
  </si>
  <si>
    <t>2via.org</t>
  </si>
  <si>
    <t>climatesmartloanprogram.org</t>
  </si>
  <si>
    <t>untechoparamipais.org</t>
  </si>
  <si>
    <t>jennifernicolelee.pl</t>
  </si>
  <si>
    <t>serpinaonline.trade</t>
  </si>
  <si>
    <t>jilinja.gov.cn</t>
  </si>
  <si>
    <t>turkey.org.cn</t>
  </si>
  <si>
    <t>szzczd.cn</t>
  </si>
  <si>
    <t>allbestmessages.co</t>
  </si>
  <si>
    <t>ajax13.com</t>
  </si>
  <si>
    <t>datagravity.com</t>
  </si>
  <si>
    <t>egeproses.com</t>
  </si>
  <si>
    <t>jeeptech.com</t>
  </si>
  <si>
    <t>sargentwelch.com</t>
  </si>
  <si>
    <t>slimjim.com</t>
  </si>
  <si>
    <t>sltravelbook.com</t>
  </si>
  <si>
    <t>soiakyo.com</t>
  </si>
  <si>
    <t>thelivingnewyork.com</t>
  </si>
  <si>
    <t>worksoft.com</t>
  </si>
  <si>
    <t>desyrel.eu</t>
  </si>
  <si>
    <t>smartcast.co.il</t>
  </si>
  <si>
    <t>cptcodes.net</t>
  </si>
  <si>
    <t>marianastrench.net</t>
  </si>
  <si>
    <t>kingdomofgodchurch.org</t>
  </si>
  <si>
    <t>4sevens.com</t>
  </si>
  <si>
    <t>katoennatie.com</t>
  </si>
  <si>
    <t>readypulse.com</t>
  </si>
  <si>
    <t>sdluofu.com</t>
  </si>
  <si>
    <t>teamjonathan.com</t>
  </si>
  <si>
    <t>yodotnet.com</t>
  </si>
  <si>
    <t>shukugawa.ac.jp</t>
  </si>
  <si>
    <t>bbcwatch.org</t>
  </si>
  <si>
    <t>freedom-now.org</t>
  </si>
  <si>
    <t>newyorkphilharmonic.org</t>
  </si>
  <si>
    <t>rutgersuniversitypress.org</t>
  </si>
  <si>
    <t>ptfarm.pl</t>
  </si>
  <si>
    <t>novosibirskzdes.ru</t>
  </si>
  <si>
    <t>albuterolsulfateinhalationsolution.trade</t>
  </si>
  <si>
    <t>misoprostol.webcam</t>
  </si>
  <si>
    <t>fjms1984.com.cn</t>
  </si>
  <si>
    <t>intel.com.cn</t>
  </si>
  <si>
    <t>jf1314.cn</t>
  </si>
  <si>
    <t>axencesoftware.com</t>
  </si>
  <si>
    <t>cssihai.com</t>
  </si>
  <si>
    <t>lolpro.com</t>
  </si>
  <si>
    <t>newedge.com</t>
  </si>
  <si>
    <t>t-3.com</t>
  </si>
  <si>
    <t>thedanplan.com</t>
  </si>
  <si>
    <t>zjkzzx.com</t>
  </si>
  <si>
    <t>ventolinonline.cricket</t>
  </si>
  <si>
    <t>alphapsiomega.org</t>
  </si>
  <si>
    <t>robaxin.stream</t>
  </si>
  <si>
    <t>buy-suhagra.top</t>
  </si>
  <si>
    <t>esrichina.com.cn</t>
  </si>
  <si>
    <t>aceable.com</t>
  </si>
  <si>
    <t>afterworks.com</t>
  </si>
  <si>
    <t>dom-kulinarov.com</t>
  </si>
  <si>
    <t>flux.com</t>
  </si>
  <si>
    <t>livetecs.com</t>
  </si>
  <si>
    <t>lynbet.com</t>
  </si>
  <si>
    <t>metcreative.com</t>
  </si>
  <si>
    <t>nba2k16mtcoins.com</t>
  </si>
  <si>
    <t>rawfoodhowto.com</t>
  </si>
  <si>
    <t>dieren-enzo.nl</t>
  </si>
  <si>
    <t>centerforopenscience.org</t>
  </si>
  <si>
    <t>trackpads.co.uk</t>
  </si>
  <si>
    <t>advairgeneric.bid</t>
  </si>
  <si>
    <t>putzz.com.br</t>
  </si>
  <si>
    <t>journey84.com</t>
  </si>
  <si>
    <t>le-jas-des-comtes.com</t>
  </si>
  <si>
    <t>overclothing.com</t>
  </si>
  <si>
    <t>systemax.com</t>
  </si>
  <si>
    <t>zeen7.com</t>
  </si>
  <si>
    <t>workdiary.de</t>
  </si>
  <si>
    <t>phg.net</t>
  </si>
  <si>
    <t>nines.org</t>
  </si>
  <si>
    <t>nyackhospital.org</t>
  </si>
  <si>
    <t>avodart.press</t>
  </si>
  <si>
    <t>prozacgeneric.webcam</t>
  </si>
  <si>
    <t>buyclindamycin.xyz</t>
  </si>
  <si>
    <t>mit.edu.au</t>
  </si>
  <si>
    <t>buypropecia.city</t>
  </si>
  <si>
    <t>acritum.com</t>
  </si>
  <si>
    <t>macstadium.com</t>
  </si>
  <si>
    <t>runeaudio.com</t>
  </si>
  <si>
    <t>skop.com</t>
  </si>
  <si>
    <t>tendbiz.com</t>
  </si>
  <si>
    <t>thesamayabali.com</t>
  </si>
  <si>
    <t>erythromycin.email</t>
  </si>
  <si>
    <t>onlinepaxil.info</t>
  </si>
  <si>
    <t>lamassu.is</t>
  </si>
  <si>
    <t>hbga.net</t>
  </si>
  <si>
    <t>euro2000.org</t>
  </si>
  <si>
    <t>fadingred.org</t>
  </si>
  <si>
    <t>sawnet.org</t>
  </si>
  <si>
    <t>geo2mine.co.za</t>
  </si>
  <si>
    <t>karder.cc</t>
  </si>
  <si>
    <t>5wwwww5.com</t>
  </si>
  <si>
    <t>bestantiagingserum.com</t>
  </si>
  <si>
    <t>daecontrols.com</t>
  </si>
  <si>
    <t>filminute.com</t>
  </si>
  <si>
    <t>genting.com</t>
  </si>
  <si>
    <t>gxlztv.com</t>
  </si>
  <si>
    <t>ebonmusings.org</t>
  </si>
  <si>
    <t>netpreserve.org</t>
  </si>
  <si>
    <t>metformin2012.top</t>
  </si>
  <si>
    <t>britishgaming.co.uk</t>
  </si>
  <si>
    <t>thinkconveyancing.com.au</t>
  </si>
  <si>
    <t>agreatbigworld.com</t>
  </si>
  <si>
    <t>cbonds.com</t>
  </si>
  <si>
    <t>cpidealer.com</t>
  </si>
  <si>
    <t>hennemusic.com</t>
  </si>
  <si>
    <t>hua356.com</t>
  </si>
  <si>
    <t>mayunbbs.com</t>
  </si>
  <si>
    <t>panasianbiz.com</t>
  </si>
  <si>
    <t>thesafarihunter.com</t>
  </si>
  <si>
    <t>yazx168.com</t>
  </si>
  <si>
    <t>online-porn-movie.ru</t>
  </si>
  <si>
    <t>buy-tetracycline.trade</t>
  </si>
  <si>
    <t>tetracycline.cash</t>
  </si>
  <si>
    <t>dropd.com</t>
  </si>
  <si>
    <t>freeplayenergy.com</t>
  </si>
  <si>
    <t>giflybike.com</t>
  </si>
  <si>
    <t>graveline.com</t>
  </si>
  <si>
    <t>ximeta.com</t>
  </si>
  <si>
    <t>bambi.net</t>
  </si>
  <si>
    <t>thetunnelmovie.net</t>
  </si>
  <si>
    <t>happyhacker.org</t>
  </si>
  <si>
    <t>endloop.ca</t>
  </si>
  <si>
    <t>dotool.cn</t>
  </si>
  <si>
    <t>1minus1.com</t>
  </si>
  <si>
    <t>nikeresponsibility.com</t>
  </si>
  <si>
    <t>prediksibet.com</t>
  </si>
  <si>
    <t>albuterolsulfate.cricket</t>
  </si>
  <si>
    <t>propranolol.download</t>
  </si>
  <si>
    <t>policebhartinews.in</t>
  </si>
  <si>
    <t>fyre.it</t>
  </si>
  <si>
    <t>dabaoku.net</t>
  </si>
  <si>
    <t>izpack.org</t>
  </si>
  <si>
    <t>rigaux.org</t>
  </si>
  <si>
    <t>buytamoxifen.red</t>
  </si>
  <si>
    <t>gsmwr.com.cn</t>
  </si>
  <si>
    <t>desktopia.com</t>
  </si>
  <si>
    <t>flexboxgrid.com</t>
  </si>
  <si>
    <t>ilivid.com</t>
  </si>
  <si>
    <t>revenuepilot.com</t>
  </si>
  <si>
    <t>tomp4.com</t>
  </si>
  <si>
    <t>tongtu.com</t>
  </si>
  <si>
    <t>primerecruit.co.nz</t>
  </si>
  <si>
    <t>mpe2013.org</t>
  </si>
  <si>
    <t>akcesoria-agd.pl</t>
  </si>
  <si>
    <t>dvdeastereggs.com</t>
  </si>
  <si>
    <t>energetic-treatment.com</t>
  </si>
  <si>
    <t>satellite-calculations.com</t>
  </si>
  <si>
    <t>celebrexonline.date</t>
  </si>
  <si>
    <t>sesame.org.jo</t>
  </si>
  <si>
    <t>buycialis.men</t>
  </si>
  <si>
    <t>rimonabant2016.us</t>
  </si>
  <si>
    <t>canushomes.com</t>
  </si>
  <si>
    <t>cttgz.com</t>
  </si>
  <si>
    <t>ddipro.com</t>
  </si>
  <si>
    <t>modelshk.com</t>
  </si>
  <si>
    <t>oceanagold.com</t>
  </si>
  <si>
    <t>gbn.org</t>
  </si>
  <si>
    <t>eclipse.org.uk</t>
  </si>
  <si>
    <t>21andy.com</t>
  </si>
  <si>
    <t>jviewz.com</t>
  </si>
  <si>
    <t>usish.com</t>
  </si>
  <si>
    <t>webapplog.com</t>
  </si>
  <si>
    <t>devroom.io</t>
  </si>
  <si>
    <t>meetearl.com</t>
  </si>
  <si>
    <t>prestigioplaza.com</t>
  </si>
  <si>
    <t>securitystats.com</t>
  </si>
  <si>
    <t>semiconductors.com</t>
  </si>
  <si>
    <t>tisparkle.com</t>
  </si>
  <si>
    <t>weixiyang.com</t>
  </si>
  <si>
    <t>gigacities.net</t>
  </si>
  <si>
    <t>cheapuggshoes.org</t>
  </si>
  <si>
    <t>globeinternational.org</t>
  </si>
  <si>
    <t>vlsisymposium.org</t>
  </si>
  <si>
    <t>erythromycin.press</t>
  </si>
  <si>
    <t>atenololonline.bid</t>
  </si>
  <si>
    <t>cheyek.com</t>
  </si>
  <si>
    <t>edn-europe.com</t>
  </si>
  <si>
    <t>getnightingale.com</t>
  </si>
  <si>
    <t>specialmetals.com</t>
  </si>
  <si>
    <t>uk-wholesale.co.uk</t>
  </si>
  <si>
    <t>jinwangye.com</t>
  </si>
  <si>
    <t>newplanetsoftware.com</t>
  </si>
  <si>
    <t>mclov.in</t>
  </si>
  <si>
    <t>shattered.it</t>
  </si>
  <si>
    <t>aphr.org</t>
  </si>
  <si>
    <t>tacomadome.org</t>
  </si>
  <si>
    <t>xpilot.org</t>
  </si>
  <si>
    <t>furosemide.tech</t>
  </si>
  <si>
    <t>zoloft.website</t>
  </si>
  <si>
    <t>ctrl.blog</t>
  </si>
  <si>
    <t>crystek.com</t>
  </si>
  <si>
    <t>infoedglobal.com</t>
  </si>
  <si>
    <t>lofibucket.com</t>
  </si>
  <si>
    <t>flagyl.club</t>
  </si>
  <si>
    <t>kasalland.com</t>
  </si>
  <si>
    <t>ro-journal.com</t>
  </si>
  <si>
    <t>zzsszz.com</t>
  </si>
  <si>
    <t>retinamicro.cricket</t>
  </si>
  <si>
    <t>rdfs.org</t>
  </si>
  <si>
    <t>path.to</t>
  </si>
  <si>
    <t>atonementthemovie.co.uk</t>
  </si>
  <si>
    <t>evilmartians.com</t>
  </si>
  <si>
    <t>megasecurity.org</t>
  </si>
  <si>
    <t>eterna.com.au</t>
  </si>
  <si>
    <t>hc0591.com</t>
  </si>
  <si>
    <t>joinsection8.com</t>
  </si>
  <si>
    <t>lambdares.com</t>
  </si>
  <si>
    <t>myviliv.com</t>
  </si>
  <si>
    <t>hivlawcommission.org</t>
  </si>
  <si>
    <t>stargeek.com</t>
  </si>
  <si>
    <t>internationaljobs.org</t>
  </si>
  <si>
    <t>poptop.org</t>
  </si>
  <si>
    <t>medicalcarellc.com</t>
  </si>
  <si>
    <t>iuscommunity.org</t>
  </si>
  <si>
    <t>finseth.com</t>
  </si>
  <si>
    <t>pmview.com</t>
  </si>
  <si>
    <t>case-research.eu</t>
  </si>
  <si>
    <t>jcpppc.com</t>
  </si>
  <si>
    <t>cccfk.com</t>
  </si>
  <si>
    <t>slzxn.com</t>
  </si>
  <si>
    <t>uwlxx.com</t>
  </si>
  <si>
    <t>caxne.com</t>
  </si>
  <si>
    <t>xxuoz.com</t>
  </si>
  <si>
    <t>oapwb.com</t>
  </si>
  <si>
    <t>bedroomfreshdecor.com</t>
  </si>
  <si>
    <t>yumehori.com</t>
  </si>
  <si>
    <t>wangzhitu.com</t>
  </si>
  <si>
    <t>homedesignvip.com</t>
  </si>
  <si>
    <t>lepaisa.com</t>
  </si>
  <si>
    <t>musicfixx.com</t>
  </si>
  <si>
    <t>faburous.com</t>
  </si>
  <si>
    <t>czxsty.com</t>
  </si>
  <si>
    <t>hugeclix.com</t>
  </si>
  <si>
    <t>0ty.info</t>
  </si>
  <si>
    <t>fdgs.cn</t>
  </si>
  <si>
    <t>supermusic.co</t>
  </si>
  <si>
    <t>yzypq.com</t>
  </si>
  <si>
    <t>hh-sh.cn</t>
  </si>
  <si>
    <t>qatada.com</t>
  </si>
  <si>
    <t>cxstar.com</t>
  </si>
  <si>
    <t>fuzokunv.com</t>
  </si>
  <si>
    <t>hootjudkins.com</t>
  </si>
  <si>
    <t>dulk.de</t>
  </si>
  <si>
    <t>chinaxiwudang.com</t>
  </si>
  <si>
    <t>periodbath.com</t>
  </si>
  <si>
    <t>durb.de</t>
  </si>
  <si>
    <t>dlpyld.com</t>
  </si>
  <si>
    <t>4008801910.com</t>
  </si>
  <si>
    <t>czdtc-fd.com</t>
  </si>
  <si>
    <t>ftlyy.com</t>
  </si>
  <si>
    <t>linkseed.jp</t>
  </si>
  <si>
    <t>scanned360.com</t>
  </si>
  <si>
    <t>fding.net</t>
  </si>
  <si>
    <t>china5i0.com</t>
  </si>
  <si>
    <t>skyit.cc</t>
  </si>
  <si>
    <t>ahrxsygl.com</t>
  </si>
  <si>
    <t>bnmeijia.com</t>
  </si>
  <si>
    <t>hxfgc.com</t>
  </si>
  <si>
    <t>wangzhenhua888.com</t>
  </si>
  <si>
    <t>xilingwenhua.com</t>
  </si>
  <si>
    <t>zcfrp.com</t>
  </si>
  <si>
    <t>zhengzhoutianyiguangdian.com</t>
  </si>
  <si>
    <t>jlszhkj.com.cn</t>
  </si>
  <si>
    <t>chuliaocang.com</t>
  </si>
  <si>
    <t>pzhlsm.com</t>
  </si>
  <si>
    <t>zx0316.com</t>
  </si>
  <si>
    <t>jingyifang.net</t>
  </si>
  <si>
    <t>qyzj.net</t>
  </si>
  <si>
    <t>bsxlzx.com</t>
  </si>
  <si>
    <t>hengante.com</t>
  </si>
  <si>
    <t>hnzhongheng.com</t>
  </si>
  <si>
    <t>taiandongyue.com</t>
  </si>
  <si>
    <t>i-learner.com.hk</t>
  </si>
  <si>
    <t>cgsjjq.com</t>
  </si>
  <si>
    <t>dengfenglawyer.com</t>
  </si>
  <si>
    <t>hiwisher.com</t>
  </si>
  <si>
    <t>jlkzkj.com</t>
  </si>
  <si>
    <t>soogoods.com</t>
  </si>
  <si>
    <t>tj59.com</t>
  </si>
  <si>
    <t>yesiyufs.com</t>
  </si>
  <si>
    <t>mjqyw.org</t>
  </si>
  <si>
    <t>yangqifa.com.cn</t>
  </si>
  <si>
    <t>kdxh.net.cn</t>
  </si>
  <si>
    <t>yongyaoled.cn</t>
  </si>
  <si>
    <t>qianhaocha.com</t>
  </si>
  <si>
    <t>tshuarui.com</t>
  </si>
  <si>
    <t>xqsbd.com</t>
  </si>
  <si>
    <t>yxystcs.com</t>
  </si>
  <si>
    <t>gaoyate.com.cn</t>
  </si>
  <si>
    <t>shranyi.cn</t>
  </si>
  <si>
    <t>bjgzxa.com</t>
  </si>
  <si>
    <t>firstels.com</t>
  </si>
  <si>
    <t>gdugkj.com</t>
  </si>
  <si>
    <t>lgbhuaqingsu.com</t>
  </si>
  <si>
    <t>minghengkj.com</t>
  </si>
  <si>
    <t>newlandlzsm.com</t>
  </si>
  <si>
    <t>rhjsp.com</t>
  </si>
  <si>
    <t>sdlgs.com</t>
  </si>
  <si>
    <t>sjzcl.com</t>
  </si>
  <si>
    <t>space-fancy.com</t>
  </si>
  <si>
    <t>sxqiuchan.com</t>
  </si>
  <si>
    <t>jnssrh.net</t>
  </si>
  <si>
    <t>sechanye.org</t>
  </si>
  <si>
    <t>ok22.cn</t>
  </si>
  <si>
    <t>bjswxy.com</t>
  </si>
  <si>
    <t>cdisun.com</t>
  </si>
  <si>
    <t>gdsansan.com</t>
  </si>
  <si>
    <t>klxq8.com</t>
  </si>
  <si>
    <t>myfangguajia.com</t>
  </si>
  <si>
    <t>sylchina.com</t>
  </si>
  <si>
    <t>tiexianchanpin.com</t>
  </si>
  <si>
    <t>xxlrgs.com</t>
  </si>
  <si>
    <t>zsjzxz.com</t>
  </si>
  <si>
    <t>0577rt.com</t>
  </si>
  <si>
    <t>alisdk.com</t>
  </si>
  <si>
    <t>czaoruishu.com</t>
  </si>
  <si>
    <t>elant-auto.com</t>
  </si>
  <si>
    <t>matchborn.com</t>
  </si>
  <si>
    <t>mudanpeony.com</t>
  </si>
  <si>
    <t>noidsm.com</t>
  </si>
  <si>
    <t>qyhzvip.com</t>
  </si>
  <si>
    <t>sg2025.com</t>
  </si>
  <si>
    <t>swq346.com</t>
  </si>
  <si>
    <t>dzxxdzsw.com</t>
  </si>
  <si>
    <t>hnhuamai.com</t>
  </si>
  <si>
    <t>qdjiyun.com</t>
  </si>
  <si>
    <t>shtrbt.com</t>
  </si>
  <si>
    <t>taylor-vmtec.com</t>
  </si>
  <si>
    <t>sgtelecom.net</t>
  </si>
  <si>
    <t>lcsjjmg.com</t>
  </si>
  <si>
    <t>bzhsx.com</t>
  </si>
  <si>
    <t>gexingdingzhi.com.cn</t>
  </si>
  <si>
    <t>hbdelong.com</t>
  </si>
  <si>
    <t>kqjapp.com</t>
  </si>
  <si>
    <t>stonecreekfurniture.com</t>
  </si>
  <si>
    <t>shketian.cn</t>
  </si>
  <si>
    <t>ahzjgroup.com</t>
  </si>
  <si>
    <t>samkie.co.kr</t>
  </si>
  <si>
    <t>san-francisco.de</t>
  </si>
  <si>
    <t>samen-discount.de</t>
  </si>
  <si>
    <t>sambaweb.de</t>
  </si>
  <si>
    <t>salomonen.de</t>
  </si>
  <si>
    <t>samenboerse.de</t>
  </si>
  <si>
    <t>samen-versand.de</t>
  </si>
  <si>
    <t>saintquentin.de</t>
  </si>
  <si>
    <t>samendiscount.de</t>
  </si>
  <si>
    <t>saintvincent.de</t>
  </si>
  <si>
    <t>san-francisco-online.de</t>
  </si>
  <si>
    <t>samba-web.de</t>
  </si>
  <si>
    <t>samen-boerse.de</t>
  </si>
  <si>
    <t>xn--samen-brse-kcb.de</t>
  </si>
  <si>
    <t>samen-bÃ¶rse.de</t>
  </si>
  <si>
    <t>xn--samenbrse-57a.de</t>
  </si>
  <si>
    <t>samenbÃ¶rse.de</t>
  </si>
  <si>
    <t>salespromotion.in</t>
  </si>
  <si>
    <t>sales-promotion.in</t>
  </si>
  <si>
    <t>famousface.us</t>
  </si>
  <si>
    <t>rt-static.com</t>
  </si>
  <si>
    <t>qualityfurniturediscounts.com</t>
  </si>
  <si>
    <t>co-smo.ru</t>
  </si>
  <si>
    <t>qctlw.com</t>
  </si>
  <si>
    <t>inkyournail.com</t>
  </si>
  <si>
    <t>fieroforum.com</t>
  </si>
  <si>
    <t>djoybeat.com</t>
  </si>
  <si>
    <t>yurukuyaru.com</t>
  </si>
  <si>
    <t>decoratorfiles.com</t>
  </si>
  <si>
    <t>usurnsonline.com</t>
  </si>
  <si>
    <t>toursisra.ru</t>
  </si>
  <si>
    <t>shanedieselsbanginbabes.com</t>
  </si>
  <si>
    <t>info-sat.ru</t>
  </si>
  <si>
    <t>cleverpatch.com.au</t>
  </si>
  <si>
    <t>autokelly.cz</t>
  </si>
  <si>
    <t>nutrend.cz</t>
  </si>
  <si>
    <t>freshouttahighschool.com</t>
  </si>
  <si>
    <t>enviroportal.sk</t>
  </si>
  <si>
    <t>mercedescla.org</t>
  </si>
  <si>
    <t>zepiut.pl</t>
  </si>
  <si>
    <t>flooringinc.com</t>
  </si>
  <si>
    <t>bahaiblog.org</t>
  </si>
  <si>
    <t>yiborobot.com</t>
  </si>
  <si>
    <t>sabo-online.de</t>
  </si>
  <si>
    <t>oc-bygg.se</t>
  </si>
  <si>
    <t>mickhynes.com</t>
  </si>
  <si>
    <t>radwanderland.de</t>
  </si>
  <si>
    <t>cnsas.it</t>
  </si>
  <si>
    <t>thehelpfulcounselor.com</t>
  </si>
  <si>
    <t>cakirtorna.com</t>
  </si>
  <si>
    <t>kirmizitabak.com</t>
  </si>
  <si>
    <t>marilynstreats.com</t>
  </si>
  <si>
    <t>screensavergift.com</t>
  </si>
  <si>
    <t>coverlettersnet.info</t>
  </si>
  <si>
    <t>destansilver.com</t>
  </si>
  <si>
    <t>saxauditores.com.br</t>
  </si>
  <si>
    <t>mfkelektrik.com</t>
  </si>
  <si>
    <t>partyplandivas.com</t>
  </si>
  <si>
    <t>soulbridgemedia.com</t>
  </si>
  <si>
    <t>ieeevr.org</t>
  </si>
  <si>
    <t>canakkaletelekom.com.tr</t>
  </si>
  <si>
    <t>manorhouse-estates.co.uk</t>
  </si>
  <si>
    <t>yanceyburnsville.com</t>
  </si>
  <si>
    <t>pazarkoy.org</t>
  </si>
  <si>
    <t>ekonom.com.tr</t>
  </si>
  <si>
    <t>prattguys.com</t>
  </si>
  <si>
    <t>tiyosoft.com</t>
  </si>
  <si>
    <t>venustap.jp</t>
  </si>
  <si>
    <t>kaloricetveli.net</t>
  </si>
  <si>
    <t>adaemlak65.com</t>
  </si>
  <si>
    <t>ninepluseventi.it</t>
  </si>
  <si>
    <t>askfotografcilik.com</t>
  </si>
  <si>
    <t>castlei.co.kr</t>
  </si>
  <si>
    <t>bmgyataysondaj.com</t>
  </si>
  <si>
    <t>live-science.com</t>
  </si>
  <si>
    <t>uesikerala.in</t>
  </si>
  <si>
    <t>whipart.it</t>
  </si>
  <si>
    <t>ell.co.jp</t>
  </si>
  <si>
    <t>dekosam.com</t>
  </si>
  <si>
    <t>dragongroup.com.tr</t>
  </si>
  <si>
    <t>argetelektronik.com</t>
  </si>
  <si>
    <t>nezihunen.com</t>
  </si>
  <si>
    <t>mediang.gameswelt.net</t>
  </si>
  <si>
    <t>dersveral.com</t>
  </si>
  <si>
    <t>gununhikayesi.com</t>
  </si>
  <si>
    <t>ohly.at</t>
  </si>
  <si>
    <t>demirkayabobinaj.com</t>
  </si>
  <si>
    <t>bayirinsaatyapi.com</t>
  </si>
  <si>
    <t>olsberg.com</t>
  </si>
  <si>
    <t>sivasuyduservisi.com</t>
  </si>
  <si>
    <t>letoonhospital.com.tr</t>
  </si>
  <si>
    <t>buyrukmatbaa.com</t>
  </si>
  <si>
    <t>design-develop.net</t>
  </si>
  <si>
    <t>ecantam.net</t>
  </si>
  <si>
    <t>danbellthailand.com</t>
  </si>
  <si>
    <t>traben-trarbach.de</t>
  </si>
  <si>
    <t>gokceli.com.tr</t>
  </si>
  <si>
    <t>feteduprogres.be</t>
  </si>
  <si>
    <t>sayginisisistemleri.com</t>
  </si>
  <si>
    <t>taraburner.com</t>
  </si>
  <si>
    <t>cheap-phones.com</t>
  </si>
  <si>
    <t>hoshinocoffee.com</t>
  </si>
  <si>
    <t>reve21.co.jp</t>
  </si>
  <si>
    <t>snazal.com</t>
  </si>
  <si>
    <t>throughherlookingglass.com</t>
  </si>
  <si>
    <t>yusrablog.com</t>
  </si>
  <si>
    <t>dekoratifpaslanmaz.net</t>
  </si>
  <si>
    <t>ceyhanvinc.com</t>
  </si>
  <si>
    <t>persanpres.com</t>
  </si>
  <si>
    <t>yanceycompany.com</t>
  </si>
  <si>
    <t>yavrugezegen.com</t>
  </si>
  <si>
    <t>verkehrsinformation.de</t>
  </si>
  <si>
    <t>vgf.ru</t>
  </si>
  <si>
    <t>atlasyo.com.tr</t>
  </si>
  <si>
    <t>togan.com.tr</t>
  </si>
  <si>
    <t>junipercakery.co.uk</t>
  </si>
  <si>
    <t>lizardloungehull.co.uk</t>
  </si>
  <si>
    <t>arcadiavineyards.com</t>
  </si>
  <si>
    <t>kobuqsjobs.com</t>
  </si>
  <si>
    <t>xbnzs.com</t>
  </si>
  <si>
    <t>turn4.info</t>
  </si>
  <si>
    <t>atticclothing.com</t>
  </si>
  <si>
    <t>chronicallycontent.com</t>
  </si>
  <si>
    <t>jobhunter-db.com</t>
  </si>
  <si>
    <t>maathiildee.com</t>
  </si>
  <si>
    <t>rayonglib.com</t>
  </si>
  <si>
    <t>xfind.de</t>
  </si>
  <si>
    <t>stop-chrapaniu.net.pl</t>
  </si>
  <si>
    <t>survivalcpr.co.za</t>
  </si>
  <si>
    <t>changjiang.edu.cn</t>
  </si>
  <si>
    <t>snovbordtr.com</t>
  </si>
  <si>
    <t>yalcincicek.com</t>
  </si>
  <si>
    <t>tele-onthaal.be</t>
  </si>
  <si>
    <t>eberbach.de</t>
  </si>
  <si>
    <t>slism.net</t>
  </si>
  <si>
    <t>admnao.ru</t>
  </si>
  <si>
    <t>fotonewborn.ru</t>
  </si>
  <si>
    <t>bellowschina.cn</t>
  </si>
  <si>
    <t>hug2love.com</t>
  </si>
  <si>
    <t>luckybridals.com</t>
  </si>
  <si>
    <t>ziledisticaret.com</t>
  </si>
  <si>
    <t>cengiztaskiran.com</t>
  </si>
  <si>
    <t>frugalanticsrecipes.com</t>
  </si>
  <si>
    <t>jiezhoushuibeng.com</t>
  </si>
  <si>
    <t>pivtrad.ru</t>
  </si>
  <si>
    <t>bakirayseramik.com</t>
  </si>
  <si>
    <t>iamchiconthecheap.com</t>
  </si>
  <si>
    <t>norm-yapi.com</t>
  </si>
  <si>
    <t>my-appleservice.ru</t>
  </si>
  <si>
    <t>mardata.com.tr</t>
  </si>
  <si>
    <t>thanhtung2.com</t>
  </si>
  <si>
    <t>grevenbroich.de</t>
  </si>
  <si>
    <t>springborg.dk</t>
  </si>
  <si>
    <t>svobodnenoviny.eu</t>
  </si>
  <si>
    <t>obial.com.tr</t>
  </si>
  <si>
    <t>atvsafari.com</t>
  </si>
  <si>
    <t>sweetestmenu.com</t>
  </si>
  <si>
    <t>mediasmarties.nl</t>
  </si>
  <si>
    <t>mtbiker.sk</t>
  </si>
  <si>
    <t>quebarato.com.co</t>
  </si>
  <si>
    <t>gadgetfreak.gr</t>
  </si>
  <si>
    <t>priligybuy-online.com</t>
  </si>
  <si>
    <t>dre1allianceent.com</t>
  </si>
  <si>
    <t>eva.cz</t>
  </si>
  <si>
    <t>thecorre.eu</t>
  </si>
  <si>
    <t>ayyildizlarinsaatsan.com</t>
  </si>
  <si>
    <t>almaty.tv</t>
  </si>
  <si>
    <t>istanbulsipro.com</t>
  </si>
  <si>
    <t>myschoolgist.com.ng</t>
  </si>
  <si>
    <t>rabota-rostov.ru</t>
  </si>
  <si>
    <t>shopee.vn</t>
  </si>
  <si>
    <t>nyde.co.uk</t>
  </si>
  <si>
    <t>shibetsu.lg.jp</t>
  </si>
  <si>
    <t>gujaratmetrorail.com</t>
  </si>
  <si>
    <t>xphelanwang.com</t>
  </si>
  <si>
    <t>corel.de</t>
  </si>
  <si>
    <t>fremo-net.eu</t>
  </si>
  <si>
    <t>runon.co.jp</t>
  </si>
  <si>
    <t>rims.edu.in</t>
  </si>
  <si>
    <t>hellopretty.co.za</t>
  </si>
  <si>
    <t>gkholod.ru</t>
  </si>
  <si>
    <t>osoko.ru</t>
  </si>
  <si>
    <t>lyqunsheng.com</t>
  </si>
  <si>
    <t>regionplus.su</t>
  </si>
  <si>
    <t>vonbeau.com</t>
  </si>
  <si>
    <t>ricedepot.org</t>
  </si>
  <si>
    <t>elektro.com.tr</t>
  </si>
  <si>
    <t>era-remonta.com</t>
  </si>
  <si>
    <t>labb520.com</t>
  </si>
  <si>
    <t>theboardgamefamily.com</t>
  </si>
  <si>
    <t>forests.tk</t>
  </si>
  <si>
    <t>opusztaszer.hu</t>
  </si>
  <si>
    <t>superhumansteroids.com</t>
  </si>
  <si>
    <t>naityzaim.ru</t>
  </si>
  <si>
    <t>searchdiets.ru</t>
  </si>
  <si>
    <t>sunmedic.ru</t>
  </si>
  <si>
    <t>jjmingda.cn</t>
  </si>
  <si>
    <t>advocate-art.com</t>
  </si>
  <si>
    <t>emdocs.net</t>
  </si>
  <si>
    <t>upjn.org</t>
  </si>
  <si>
    <t>elizabethjoandesigns.com</t>
  </si>
  <si>
    <t>70mack.co</t>
  </si>
  <si>
    <t>seoservicesinpakistan.com</t>
  </si>
  <si>
    <t>tccea.org.tw</t>
  </si>
  <si>
    <t>treasurecunt.com</t>
  </si>
  <si>
    <t>musicians4freedom.com</t>
  </si>
  <si>
    <t>unilux.de</t>
  </si>
  <si>
    <t>godt.no</t>
  </si>
  <si>
    <t>bonami.cz</t>
  </si>
  <si>
    <t>grandeco.com</t>
  </si>
  <si>
    <t>yumeating.com</t>
  </si>
  <si>
    <t>adamcada.cz</t>
  </si>
  <si>
    <t>alexanevents.com</t>
  </si>
  <si>
    <t>goorigami.com</t>
  </si>
  <si>
    <t>gtszxh.com</t>
  </si>
  <si>
    <t>janeshealthykitchen.com</t>
  </si>
  <si>
    <t>wordpandit.com</t>
  </si>
  <si>
    <t>somacos.de</t>
  </si>
  <si>
    <t>cncn.org.cn</t>
  </si>
  <si>
    <t>pilgrimofthesky.com</t>
  </si>
  <si>
    <t>suilengea.com</t>
  </si>
  <si>
    <t>wolf-sachsen.de</t>
  </si>
  <si>
    <t>getwordtemplates.com</t>
  </si>
  <si>
    <t>ppmapartments.com</t>
  </si>
  <si>
    <t>diabetes-forum.de</t>
  </si>
  <si>
    <t>onefm.ch</t>
  </si>
  <si>
    <t>huakangyy.com</t>
  </si>
  <si>
    <t>dsg-info.de</t>
  </si>
  <si>
    <t>akvobr.ru</t>
  </si>
  <si>
    <t>51posui.com.cn</t>
  </si>
  <si>
    <t>blondeponytail.com</t>
  </si>
  <si>
    <t>bolexinxi.com</t>
  </si>
  <si>
    <t>brakesrepairsanbernardino.com</t>
  </si>
  <si>
    <t>salech.com</t>
  </si>
  <si>
    <t>olympic-corp.co.jp</t>
  </si>
  <si>
    <t>webrunner.com.au</t>
  </si>
  <si>
    <t>u-store-it.com</t>
  </si>
  <si>
    <t>yuwenxinxi.com</t>
  </si>
  <si>
    <t>graf-online.de</t>
  </si>
  <si>
    <t>kauperts.de</t>
  </si>
  <si>
    <t>fukuibank.co.jp</t>
  </si>
  <si>
    <t>aoshifiber.com</t>
  </si>
  <si>
    <t>kenwood.it</t>
  </si>
  <si>
    <t>carproperty.com</t>
  </si>
  <si>
    <t>tjweilong.com</t>
  </si>
  <si>
    <t>adriamedia.tv</t>
  </si>
  <si>
    <t>earlychildhoodeducationzone.com</t>
  </si>
  <si>
    <t>iphonea2.com</t>
  </si>
  <si>
    <t>wqrthzs.com</t>
  </si>
  <si>
    <t>aktion-sauberehaende.de</t>
  </si>
  <si>
    <t>china-bsc.net</t>
  </si>
  <si>
    <t>mirumir.xyz</t>
  </si>
  <si>
    <t>thejustingill.com</t>
  </si>
  <si>
    <t>xiton123.com</t>
  </si>
  <si>
    <t>crpsp.org.br</t>
  </si>
  <si>
    <t>hx521.com</t>
  </si>
  <si>
    <t>tgplibrary.com</t>
  </si>
  <si>
    <t>kitchenspro.com</t>
  </si>
  <si>
    <t>lifayulecheng.com</t>
  </si>
  <si>
    <t>qiuxiaoyinpg.com</t>
  </si>
  <si>
    <t>woaidudu.com</t>
  </si>
  <si>
    <t>powerusers.hu</t>
  </si>
  <si>
    <t>lfucp.com.cn</t>
  </si>
  <si>
    <t>bxkuifeng.com</t>
  </si>
  <si>
    <t>mybeautygym.com</t>
  </si>
  <si>
    <t>xianbuyi.com</t>
  </si>
  <si>
    <t>yuediao.com</t>
  </si>
  <si>
    <t>thorbecke.de</t>
  </si>
  <si>
    <t>bikeindia.in</t>
  </si>
  <si>
    <t>ipasc.cn</t>
  </si>
  <si>
    <t>1gul.com</t>
  </si>
  <si>
    <t>ciibet.com</t>
  </si>
  <si>
    <t>bjdsmpf.net</t>
  </si>
  <si>
    <t>wtuike.cn</t>
  </si>
  <si>
    <t>bjxfzl.com</t>
  </si>
  <si>
    <t>clc88.com</t>
  </si>
  <si>
    <t>mariovfx.com</t>
  </si>
  <si>
    <t>pangb5555.com</t>
  </si>
  <si>
    <t>xjrmyyxzwk.com</t>
  </si>
  <si>
    <t>denar-prof.ru</t>
  </si>
  <si>
    <t>livingcoasts.org.uk</t>
  </si>
  <si>
    <t>moozoom.xyz</t>
  </si>
  <si>
    <t>aube-nature.com</t>
  </si>
  <si>
    <t>htsssb.com</t>
  </si>
  <si>
    <t>meritbj.com</t>
  </si>
  <si>
    <t>niku-mansei.com</t>
  </si>
  <si>
    <t>syxswl.com</t>
  </si>
  <si>
    <t>chemie-master.de</t>
  </si>
  <si>
    <t>hxcs.net</t>
  </si>
  <si>
    <t>woodelux.ru</t>
  </si>
  <si>
    <t>biblekidsfunzone.com</t>
  </si>
  <si>
    <t>xjpjskhsq.com</t>
  </si>
  <si>
    <t>arshnews.ir</t>
  </si>
  <si>
    <t>ahwmrc.com</t>
  </si>
  <si>
    <t>carrieloves.com</t>
  </si>
  <si>
    <t>igongzheng.com</t>
  </si>
  <si>
    <t>mamachallenge.com</t>
  </si>
  <si>
    <t>asa-programm.de</t>
  </si>
  <si>
    <t>teissl.info</t>
  </si>
  <si>
    <t>mnlaonline.net</t>
  </si>
  <si>
    <t>gzhaojie.com</t>
  </si>
  <si>
    <t>hangzhoubjd.com</t>
  </si>
  <si>
    <t>smx2010.com</t>
  </si>
  <si>
    <t>atbbs.jp</t>
  </si>
  <si>
    <t>dagenshandel.se</t>
  </si>
  <si>
    <t>soglasen.xyz</t>
  </si>
  <si>
    <t>88bifa218.com</t>
  </si>
  <si>
    <t>availabilitycalendar.com</t>
  </si>
  <si>
    <t>creative-resume-templates.com</t>
  </si>
  <si>
    <t>sarahburrini.com</t>
  </si>
  <si>
    <t>theavantguardian.com</t>
  </si>
  <si>
    <t>crescentteachertraininginstituteforwomen.org</t>
  </si>
  <si>
    <t>pvaustria.at</t>
  </si>
  <si>
    <t>jxcasing.cn</t>
  </si>
  <si>
    <t>bellavidabyletty.com</t>
  </si>
  <si>
    <t>xmbyhs.com</t>
  </si>
  <si>
    <t>yxjxjztc.com</t>
  </si>
  <si>
    <t>ursa.ru</t>
  </si>
  <si>
    <t>wibuy.ru</t>
  </si>
  <si>
    <t>syccdz.gov.cn</t>
  </si>
  <si>
    <t>cdjzx120.com</t>
  </si>
  <si>
    <t>making-greeting-cards.com</t>
  </si>
  <si>
    <t>questbase.com</t>
  </si>
  <si>
    <t>szs-ninestar.com</t>
  </si>
  <si>
    <t>yytvb.com</t>
  </si>
  <si>
    <t>researchpedia.info</t>
  </si>
  <si>
    <t>hznss.org</t>
  </si>
  <si>
    <t>viahotel.ru</t>
  </si>
  <si>
    <t>gorenjskiglas.si</t>
  </si>
  <si>
    <t>qdwhydz.com</t>
  </si>
  <si>
    <t>skllmd.com</t>
  </si>
  <si>
    <t>xj-znz.com</t>
  </si>
  <si>
    <t>parc-naturel-brenne.fr</t>
  </si>
  <si>
    <t>arcticfunders.org</t>
  </si>
  <si>
    <t>dragonqwe.com</t>
  </si>
  <si>
    <t>themijachronicles.com</t>
  </si>
  <si>
    <t>zyykt188.com</t>
  </si>
  <si>
    <t>political-humor.org</t>
  </si>
  <si>
    <t>duodishes.com</t>
  </si>
  <si>
    <t>mdnautical.com</t>
  </si>
  <si>
    <t>aeg-haustechnik.de</t>
  </si>
  <si>
    <t>economistas.org</t>
  </si>
  <si>
    <t>thetiledepot.co.uk</t>
  </si>
  <si>
    <t>52train.com</t>
  </si>
  <si>
    <t>dersen-cn.com</t>
  </si>
  <si>
    <t>sh7s.com</t>
  </si>
  <si>
    <t>twwende.com</t>
  </si>
  <si>
    <t>webmaster-resource.de</t>
  </si>
  <si>
    <t>draugas.lt</t>
  </si>
  <si>
    <t>utg-express.ru</t>
  </si>
  <si>
    <t>gaosudianji.cn</t>
  </si>
  <si>
    <t>kuroge-wagyu.com</t>
  </si>
  <si>
    <t>fangshanvvt.com</t>
  </si>
  <si>
    <t>laogugu.com</t>
  </si>
  <si>
    <t>szzhenkongdai.com</t>
  </si>
  <si>
    <t>kazprom.net</t>
  </si>
  <si>
    <t>sthy.com.cn</t>
  </si>
  <si>
    <t>gzct-cable.com</t>
  </si>
  <si>
    <t>rock-tool.com</t>
  </si>
  <si>
    <t>sg.com</t>
  </si>
  <si>
    <t>0577fs.net</t>
  </si>
  <si>
    <t>gscw.net</t>
  </si>
  <si>
    <t>citruspear.com</t>
  </si>
  <si>
    <t>jrsdzx.com</t>
  </si>
  <si>
    <t>mtn-world.com</t>
  </si>
  <si>
    <t>shberry.com</t>
  </si>
  <si>
    <t>xhbypco.com</t>
  </si>
  <si>
    <t>ekz.de</t>
  </si>
  <si>
    <t>partsoutlet.ru</t>
  </si>
  <si>
    <t>swissvillage.ru</t>
  </si>
  <si>
    <t>justgoodnews.biz</t>
  </si>
  <si>
    <t>do-it-yourself-weddings.com</t>
  </si>
  <si>
    <t>tdcmgps.com</t>
  </si>
  <si>
    <t>grundiglove.org</t>
  </si>
  <si>
    <t>66shun.com.cn</t>
  </si>
  <si>
    <t>hh6789.com</t>
  </si>
  <si>
    <t>jinhuieye.com</t>
  </si>
  <si>
    <t>tsjy6868.com</t>
  </si>
  <si>
    <t>wordpressimho.com</t>
  </si>
  <si>
    <t>xinerdz.com</t>
  </si>
  <si>
    <t>nordicwelfare.org</t>
  </si>
  <si>
    <t>artimax.su</t>
  </si>
  <si>
    <t>kingkongship.com</t>
  </si>
  <si>
    <t>premioartelaguna.it</t>
  </si>
  <si>
    <t>jobsgalore.org</t>
  </si>
  <si>
    <t>achenseebahn.at</t>
  </si>
  <si>
    <t>nbjwpet.com</t>
  </si>
  <si>
    <t>wynajemautkrakow.ga</t>
  </si>
  <si>
    <t>wypozyczalniasamochodowkrakow.gq</t>
  </si>
  <si>
    <t>kushitani.co.jp</t>
  </si>
  <si>
    <t>mrburnett.net</t>
  </si>
  <si>
    <t>visionmasters.net</t>
  </si>
  <si>
    <t>nationalcore.org</t>
  </si>
  <si>
    <t>lytmn.com.cn</t>
  </si>
  <si>
    <t>bangcheng26.com</t>
  </si>
  <si>
    <t>inform-24.com</t>
  </si>
  <si>
    <t>spookycash.com</t>
  </si>
  <si>
    <t>tvoytrener.com</t>
  </si>
  <si>
    <t>cylindricalrollerbearing.net</t>
  </si>
  <si>
    <t>routinemed.ro</t>
  </si>
  <si>
    <t>phlu.ch</t>
  </si>
  <si>
    <t>huiting.com.cn</t>
  </si>
  <si>
    <t>eaieducation.com</t>
  </si>
  <si>
    <t>threebestbeaches.com</t>
  </si>
  <si>
    <t>xbldjd.com</t>
  </si>
  <si>
    <t>reliwiki.nl</t>
  </si>
  <si>
    <t>beyond-pharma.com</t>
  </si>
  <si>
    <t>blogdocaminhoneiro.com</t>
  </si>
  <si>
    <t>iwinchina.com</t>
  </si>
  <si>
    <t>prednisoneonlineovernight.com</t>
  </si>
  <si>
    <t>tutete.com</t>
  </si>
  <si>
    <t>griesson-debeukelaer.de</t>
  </si>
  <si>
    <t>cheapsheds.com.au</t>
  </si>
  <si>
    <t>kns.net.cn</t>
  </si>
  <si>
    <t>eathealthyeathappy.com</t>
  </si>
  <si>
    <t>findingberlin.com</t>
  </si>
  <si>
    <t>scifi-forum.de</t>
  </si>
  <si>
    <t>vatm.de</t>
  </si>
  <si>
    <t>tokeidai.co.jp</t>
  </si>
  <si>
    <t>nissankyo.or.jp</t>
  </si>
  <si>
    <t>papadach.pl</t>
  </si>
  <si>
    <t>omnis.ch</t>
  </si>
  <si>
    <t>meinesammlung.com</t>
  </si>
  <si>
    <t>theburningear.com</t>
  </si>
  <si>
    <t>thegartergirl.com</t>
  </si>
  <si>
    <t>top10supplements.com</t>
  </si>
  <si>
    <t>webconnect.ro</t>
  </si>
  <si>
    <t>proestate.ru</t>
  </si>
  <si>
    <t>nicholas-anthony.co.uk</t>
  </si>
  <si>
    <t>cheapestonline-levitra.com</t>
  </si>
  <si>
    <t>kavicom.ru</t>
  </si>
  <si>
    <t>stroitelsale.ru</t>
  </si>
  <si>
    <t>xn--smslnutanuc-08a.xyz</t>
  </si>
  <si>
    <t>smslÃ¥nutanuc.xyz</t>
  </si>
  <si>
    <t>sheswanderful.com</t>
  </si>
  <si>
    <t>muvim.es</t>
  </si>
  <si>
    <t>dofloridaright.com</t>
  </si>
  <si>
    <t>freegun.com</t>
  </si>
  <si>
    <t>jiangsuimage.com</t>
  </si>
  <si>
    <t>thewiegands.com</t>
  </si>
  <si>
    <t>xgxz.com</t>
  </si>
  <si>
    <t>heidelberger-fruehling.de</t>
  </si>
  <si>
    <t>fastnet.it</t>
  </si>
  <si>
    <t>jbmthinks.com</t>
  </si>
  <si>
    <t>haleprodukcyjne-przemyslowe.ovh</t>
  </si>
  <si>
    <t>wingsofhistory.ru</t>
  </si>
  <si>
    <t>marottaonmoney.com</t>
  </si>
  <si>
    <t>sportbbc.info</t>
  </si>
  <si>
    <t>museodeltessuto.it</t>
  </si>
  <si>
    <t>baikalinform.ru</t>
  </si>
  <si>
    <t>dentallounge.ws</t>
  </si>
  <si>
    <t>shopper.ae</t>
  </si>
  <si>
    <t>andes.org.br</t>
  </si>
  <si>
    <t>arabworldnews.com</t>
  </si>
  <si>
    <t>blackbeltshop.com</t>
  </si>
  <si>
    <t>en-bank.com</t>
  </si>
  <si>
    <t>reebok.fr</t>
  </si>
  <si>
    <t>prenatal.it</t>
  </si>
  <si>
    <t>cc22.ne.jp</t>
  </si>
  <si>
    <t>drukwerkenzo.nl</t>
  </si>
  <si>
    <t>regiaonoroeste.com</t>
  </si>
  <si>
    <t>russoutdoor.ru</t>
  </si>
  <si>
    <t>mgml.si</t>
  </si>
  <si>
    <t>odszkodowanie.org.uk</t>
  </si>
  <si>
    <t>sxldhb.com</t>
  </si>
  <si>
    <t>mynavi-agent.jp</t>
  </si>
  <si>
    <t>nsz.gov.rs</t>
  </si>
  <si>
    <t>avizinfo.ru</t>
  </si>
  <si>
    <t>familleplus.fr</t>
  </si>
  <si>
    <t>333dc.cc</t>
  </si>
  <si>
    <t>aconus.com</t>
  </si>
  <si>
    <t>dmvcontractor.com</t>
  </si>
  <si>
    <t>fcyxw.com</t>
  </si>
  <si>
    <t>vampirerave.com</t>
  </si>
  <si>
    <t>combat-monsanto.org</t>
  </si>
  <si>
    <t>ambepiti.com</t>
  </si>
  <si>
    <t>borrowedandbleu.com</t>
  </si>
  <si>
    <t>dgweisente.com</t>
  </si>
  <si>
    <t>mideastposts.com</t>
  </si>
  <si>
    <t>minhana.net</t>
  </si>
  <si>
    <t>dowlatow.ru</t>
  </si>
  <si>
    <t>dickiesworkwear.com</t>
  </si>
  <si>
    <t>lektu.com</t>
  </si>
  <si>
    <t>oldflamerecords.com</t>
  </si>
  <si>
    <t>otoshu.com</t>
  </si>
  <si>
    <t>philkeandesigns.com</t>
  </si>
  <si>
    <t>technicaljobsearch.com</t>
  </si>
  <si>
    <t>voglauer.com</t>
  </si>
  <si>
    <t>aaawww.net</t>
  </si>
  <si>
    <t>estarwell.net</t>
  </si>
  <si>
    <t>dadofdivas.com</t>
  </si>
  <si>
    <t>lernfoerderung.de</t>
  </si>
  <si>
    <t>tccjr.org</t>
  </si>
  <si>
    <t>serenity.su</t>
  </si>
  <si>
    <t>fdp.ch</t>
  </si>
  <si>
    <t>playingparisian.com</t>
  </si>
  <si>
    <t>siyerapparel.com</t>
  </si>
  <si>
    <t>therusticwillow.com</t>
  </si>
  <si>
    <t>groupeafnor.org</t>
  </si>
  <si>
    <t>nvpress.ru</t>
  </si>
  <si>
    <t>erezione24.xyz</t>
  </si>
  <si>
    <t>xn--umzge-mnchen-flbe.xyz</t>
  </si>
  <si>
    <t>umzÃ¼ge-mÃ¼nchen.xyz</t>
  </si>
  <si>
    <t>harsukhfoundation.com</t>
  </si>
  <si>
    <t>lbknews.com</t>
  </si>
  <si>
    <t>politicalgarbagechute.com</t>
  </si>
  <si>
    <t>salsaybongo.com</t>
  </si>
  <si>
    <t>riihimaki.fi</t>
  </si>
  <si>
    <t>oikos-group.it</t>
  </si>
  <si>
    <t>meikoshokai.co.jp</t>
  </si>
  <si>
    <t>sekaido.co.jp</t>
  </si>
  <si>
    <t>nuevaventura.mx</t>
  </si>
  <si>
    <t>rekhta.org</t>
  </si>
  <si>
    <t>seclix.org</t>
  </si>
  <si>
    <t>homeaway.pt</t>
  </si>
  <si>
    <t>pegast-abakan.ru</t>
  </si>
  <si>
    <t>andrewjoneslaw.com</t>
  </si>
  <si>
    <t>shanyoulvshi.com</t>
  </si>
  <si>
    <t>tintamart.com</t>
  </si>
  <si>
    <t>wulfmansworld.com</t>
  </si>
  <si>
    <t>handyflash.de</t>
  </si>
  <si>
    <t>tcs-informatique.fr</t>
  </si>
  <si>
    <t>rainmakermarketing.co.za</t>
  </si>
  <si>
    <t>sjmgs.com</t>
  </si>
  <si>
    <t>uwhisp.com</t>
  </si>
  <si>
    <t>wickedchopspoker.com</t>
  </si>
  <si>
    <t>soenderjyske.dk</t>
  </si>
  <si>
    <t>de-penisvergrosserung.eu</t>
  </si>
  <si>
    <t>federservice.it</t>
  </si>
  <si>
    <t>pastigliedimagrantiitop.top</t>
  </si>
  <si>
    <t>umzug-olching.top</t>
  </si>
  <si>
    <t>eastbranchsnorovers.com</t>
  </si>
  <si>
    <t>sexyhub.com</t>
  </si>
  <si>
    <t>vectorvaco.com</t>
  </si>
  <si>
    <t>topjob.de</t>
  </si>
  <si>
    <t>dimsumtv.net</t>
  </si>
  <si>
    <t>petektas.com.tr</t>
  </si>
  <si>
    <t>yecpodologie.be</t>
  </si>
  <si>
    <t>primecitymarkhammovers.com</t>
  </si>
  <si>
    <t>yurtdisiegitimforum.com</t>
  </si>
  <si>
    <t>medtube.net</t>
  </si>
  <si>
    <t>seimeifoundation.org</t>
  </si>
  <si>
    <t>profvideo.ru</t>
  </si>
  <si>
    <t>crovu.com.tr</t>
  </si>
  <si>
    <t>nlgroterepenisxxl.xyz</t>
  </si>
  <si>
    <t>distribucionactualidad.com</t>
  </si>
  <si>
    <t>knithacker.com</t>
  </si>
  <si>
    <t>pkys.com</t>
  </si>
  <si>
    <t>relicman.com</t>
  </si>
  <si>
    <t>singapore-marketing.com</t>
  </si>
  <si>
    <t>healthyforall.net</t>
  </si>
  <si>
    <t>seocountry.net</t>
  </si>
  <si>
    <t>tono.no</t>
  </si>
  <si>
    <t>mrdom.ru</t>
  </si>
  <si>
    <t>gloucestershirewildlifetrust.co.uk</t>
  </si>
  <si>
    <t>thainguyenho.xyz</t>
  </si>
  <si>
    <t>lilith-soft.com</t>
  </si>
  <si>
    <t>nplindia.org</t>
  </si>
  <si>
    <t>mubrash.ru</t>
  </si>
  <si>
    <t>subnor.ru</t>
  </si>
  <si>
    <t>vetgraz.ru</t>
  </si>
  <si>
    <t>rtc-krvavec.si</t>
  </si>
  <si>
    <t>www.uol</t>
  </si>
  <si>
    <t>uol</t>
  </si>
  <si>
    <t>xylyx.biz</t>
  </si>
  <si>
    <t>57dj.com</t>
  </si>
  <si>
    <t>benzene-attorney.com</t>
  </si>
  <si>
    <t>cyppolice.com</t>
  </si>
  <si>
    <t>everysoft.com</t>
  </si>
  <si>
    <t>iconcerts.com</t>
  </si>
  <si>
    <t>foecohn.ru</t>
  </si>
  <si>
    <t>orannux.ru</t>
  </si>
  <si>
    <t>piplett.ru</t>
  </si>
  <si>
    <t>xviizen.ru</t>
  </si>
  <si>
    <t>comeingrandireilpeneit.xyz</t>
  </si>
  <si>
    <t>dreamtimecreations.com</t>
  </si>
  <si>
    <t>only4india.com</t>
  </si>
  <si>
    <t>shemrock.com</t>
  </si>
  <si>
    <t>southernsettings.com</t>
  </si>
  <si>
    <t>hcc.de</t>
  </si>
  <si>
    <t>s-direktnet.de</t>
  </si>
  <si>
    <t>pilulepourmaigrir.fr</t>
  </si>
  <si>
    <t>ashegit.ru</t>
  </si>
  <si>
    <t>ezralo.ru</t>
  </si>
  <si>
    <t>rsxfee.ru</t>
  </si>
  <si>
    <t>stopepc.ru</t>
  </si>
  <si>
    <t>stumpie.ru</t>
  </si>
  <si>
    <t>tomvol.ru</t>
  </si>
  <si>
    <t>usfacet.ru</t>
  </si>
  <si>
    <t>imagezog.com</t>
  </si>
  <si>
    <t>bnat-dzayer.com</t>
  </si>
  <si>
    <t>cyklistikakrnov.com</t>
  </si>
  <si>
    <t>thebagsstyle.com</t>
  </si>
  <si>
    <t>lefrecce.it</t>
  </si>
  <si>
    <t>damrung.ru</t>
  </si>
  <si>
    <t>genepuc.ru</t>
  </si>
  <si>
    <t>incogis.ru</t>
  </si>
  <si>
    <t>lucasto.ru</t>
  </si>
  <si>
    <t>norajug.ru</t>
  </si>
  <si>
    <t>oarsyne.ru</t>
  </si>
  <si>
    <t>ortmeg.ru</t>
  </si>
  <si>
    <t>shoarse.ru</t>
  </si>
  <si>
    <t>sixmopl.ru</t>
  </si>
  <si>
    <t>ticblew.ru</t>
  </si>
  <si>
    <t>vagmien.ru</t>
  </si>
  <si>
    <t>basamat.tv</t>
  </si>
  <si>
    <t>premiera-hotel.com.ua</t>
  </si>
  <si>
    <t>xn--80aakfajgcdf8bbqzbrl1h3d.xn--p1ai</t>
  </si>
  <si>
    <t>Ð´Ð¸Ð·Ð°Ð¹Ð½Ð¸Ð½Ñ‚ÐµÑ€ÑŒÐµÑ€Ð°ÑÐ¾Ñ‡Ð¸.Ñ€Ñ„</t>
  </si>
  <si>
    <t>apers-buschop.be</t>
  </si>
  <si>
    <t>thesum.biz</t>
  </si>
  <si>
    <t>tagi.ch</t>
  </si>
  <si>
    <t>fhmoney.com</t>
  </si>
  <si>
    <t>ipoost.com</t>
  </si>
  <si>
    <t>precioushotelnairobi.com</t>
  </si>
  <si>
    <t>fundacionmutua.es</t>
  </si>
  <si>
    <t>sikipedia.eu</t>
  </si>
  <si>
    <t>direktno.hr</t>
  </si>
  <si>
    <t>wbf.co.jp</t>
  </si>
  <si>
    <t>sifo.no</t>
  </si>
  <si>
    <t>cabdirect4.org</t>
  </si>
  <si>
    <t>supremesuppliers.party</t>
  </si>
  <si>
    <t>bablark.ru</t>
  </si>
  <si>
    <t>cforin.ru</t>
  </si>
  <si>
    <t>ftclath.ru</t>
  </si>
  <si>
    <t>horslew.ru</t>
  </si>
  <si>
    <t>lawnhun.ru</t>
  </si>
  <si>
    <t>oulunyc.ru</t>
  </si>
  <si>
    <t>thighwv.ru</t>
  </si>
  <si>
    <t>triacl.ru</t>
  </si>
  <si>
    <t>liky.co.ua</t>
  </si>
  <si>
    <t>bichobrabo.com.br</t>
  </si>
  <si>
    <t>kerrigibbsportraits.com</t>
  </si>
  <si>
    <t>mobilesarbeiten.com</t>
  </si>
  <si>
    <t>mulberrycottages.com</t>
  </si>
  <si>
    <t>thietkenoithat.com</t>
  </si>
  <si>
    <t>freehugeasses.info</t>
  </si>
  <si>
    <t>phathaikhongdau.info</t>
  </si>
  <si>
    <t>maneuverline.co.jp</t>
  </si>
  <si>
    <t>astmoks.ru</t>
  </si>
  <si>
    <t>bmwheld.ru</t>
  </si>
  <si>
    <t>diracet.ru</t>
  </si>
  <si>
    <t>dogarse.ru</t>
  </si>
  <si>
    <t>dozylao.ru</t>
  </si>
  <si>
    <t>tavfri.ru</t>
  </si>
  <si>
    <t>uvacold.ru</t>
  </si>
  <si>
    <t>yeknob.ru</t>
  </si>
  <si>
    <t>zoeaiud.ru</t>
  </si>
  <si>
    <t>6617.com</t>
  </si>
  <si>
    <t>aussiessaywriting.com</t>
  </si>
  <si>
    <t>bulunmax.com</t>
  </si>
  <si>
    <t>elliekrieger.com</t>
  </si>
  <si>
    <t>vriendenopdefiets.nl</t>
  </si>
  <si>
    <t>kate-spade-outlet.org</t>
  </si>
  <si>
    <t>streamafilmer.racing</t>
  </si>
  <si>
    <t>donfind.ru</t>
  </si>
  <si>
    <t>fayaxe.ru</t>
  </si>
  <si>
    <t>reubsir.ru</t>
  </si>
  <si>
    <t>solbul.ru</t>
  </si>
  <si>
    <t>cxdq.com</t>
  </si>
  <si>
    <t>keeprollingmedia.com</t>
  </si>
  <si>
    <t>whitechapel-ltd.com</t>
  </si>
  <si>
    <t>icjsro.cz</t>
  </si>
  <si>
    <t>hach.de</t>
  </si>
  <si>
    <t>landrucimetieres.fr</t>
  </si>
  <si>
    <t>finaneinvest.net</t>
  </si>
  <si>
    <t>gridsms.ru</t>
  </si>
  <si>
    <t>hz6.ru</t>
  </si>
  <si>
    <t>mdberra.ru</t>
  </si>
  <si>
    <t>noonnm.ru</t>
  </si>
  <si>
    <t>programma-avtokreditovaniya.ru</t>
  </si>
  <si>
    <t>randvax.ru</t>
  </si>
  <si>
    <t>soldlad.ru</t>
  </si>
  <si>
    <t>wispthy.ru</t>
  </si>
  <si>
    <t>event-management-uk.co.uk</t>
  </si>
  <si>
    <t>galadurham.co.uk</t>
  </si>
  <si>
    <t>coastallivingguide.com</t>
  </si>
  <si>
    <t>livepopular.com</t>
  </si>
  <si>
    <t>nhofv.com</t>
  </si>
  <si>
    <t>novelpublicity.com</t>
  </si>
  <si>
    <t>wunderlichamerica.com</t>
  </si>
  <si>
    <t>dynamicforum.net</t>
  </si>
  <si>
    <t>abycog.ru</t>
  </si>
  <si>
    <t>choprod.ru</t>
  </si>
  <si>
    <t>denylex.ru</t>
  </si>
  <si>
    <t>etsonny.ru</t>
  </si>
  <si>
    <t>foldark.ru</t>
  </si>
  <si>
    <t>memoriam.ru</t>
  </si>
  <si>
    <t>xn----7sbdpbb4beflyyg2lf2a.xn--p1ai</t>
  </si>
  <si>
    <t>Ð°Ñ€Ñ‚Ð¼ÐµÐ±ÐµÐ»ÑŒ-Ñ‚ÑŽÐ¼ÐµÐ½ÑŒ.Ñ€Ñ„</t>
  </si>
  <si>
    <t>florestech.com.br</t>
  </si>
  <si>
    <t>attika.ch</t>
  </si>
  <si>
    <t>gfyoyo.com.cn</t>
  </si>
  <si>
    <t>acecsas.com</t>
  </si>
  <si>
    <t>alpharoyalcoffee.com</t>
  </si>
  <si>
    <t>arcticzero.com</t>
  </si>
  <si>
    <t>gwd58.com</t>
  </si>
  <si>
    <t>laloterianavidad.com</t>
  </si>
  <si>
    <t>whenwhere.date</t>
  </si>
  <si>
    <t>fwv-nagold.de</t>
  </si>
  <si>
    <t>boiron.es</t>
  </si>
  <si>
    <t>madisonrenee.me</t>
  </si>
  <si>
    <t>michaelnoshy.net</t>
  </si>
  <si>
    <t>footballdraft.pl</t>
  </si>
  <si>
    <t>bululna.ru</t>
  </si>
  <si>
    <t>dezinfec.ru</t>
  </si>
  <si>
    <t>flowerpiter.ru</t>
  </si>
  <si>
    <t>fucklox.ru</t>
  </si>
  <si>
    <t>tnpetri.ru</t>
  </si>
  <si>
    <t>krbko.sk</t>
  </si>
  <si>
    <t>fijione.tv</t>
  </si>
  <si>
    <t>asrclkrec.com</t>
  </si>
  <si>
    <t>edgepayments.com</t>
  </si>
  <si>
    <t>nice-premium.com</t>
  </si>
  <si>
    <t>roadstershop.com</t>
  </si>
  <si>
    <t>avval.ir</t>
  </si>
  <si>
    <t>iraffle.me</t>
  </si>
  <si>
    <t>africansecuritypraxis.net</t>
  </si>
  <si>
    <t>chat-land.org</t>
  </si>
  <si>
    <t>lintsum.ru</t>
  </si>
  <si>
    <t>octyean.ru</t>
  </si>
  <si>
    <t>tonngod.ru</t>
  </si>
  <si>
    <t>314allstarblog.com</t>
  </si>
  <si>
    <t>enchantingtravels.com</t>
  </si>
  <si>
    <t>etechfocus.com</t>
  </si>
  <si>
    <t>lazgro.com</t>
  </si>
  <si>
    <t>yelizkahraman.com</t>
  </si>
  <si>
    <t>iwakipumps.jp</t>
  </si>
  <si>
    <t>extblur.ru</t>
  </si>
  <si>
    <t>gotrule.ru</t>
  </si>
  <si>
    <t>yogiitt.ru</t>
  </si>
  <si>
    <t>4imprint.co.uk</t>
  </si>
  <si>
    <t>lightninghybrids.com</t>
  </si>
  <si>
    <t>amorcosmetics.co.il</t>
  </si>
  <si>
    <t>millelucisavona.it</t>
  </si>
  <si>
    <t>legion-aux.org</t>
  </si>
  <si>
    <t>ddpw.com.cn</t>
  </si>
  <si>
    <t>movebubble.com</t>
  </si>
  <si>
    <t>educavox.fr</t>
  </si>
  <si>
    <t>norwaybb.info</t>
  </si>
  <si>
    <t>kuins.ac.jp</t>
  </si>
  <si>
    <t>zigexn.co.jp</t>
  </si>
  <si>
    <t>ai-92.ru</t>
  </si>
  <si>
    <t>cialis40mg.site</t>
  </si>
  <si>
    <t>weightloss-pills.us</t>
  </si>
  <si>
    <t>gigglesnkidsboutique.com</t>
  </si>
  <si>
    <t>growandconquer.com</t>
  </si>
  <si>
    <t>mattiasproperty.com</t>
  </si>
  <si>
    <t>piratehackforum.com</t>
  </si>
  <si>
    <t>rsriviera.com</t>
  </si>
  <si>
    <t>somersetridgehoa.com</t>
  </si>
  <si>
    <t>uazakon.com</t>
  </si>
  <si>
    <t>xo454.com</t>
  </si>
  <si>
    <t>filmpertutti.cricket</t>
  </si>
  <si>
    <t>pastillas-naturales-para-la-ereccion.eu</t>
  </si>
  <si>
    <t>digicom.it</t>
  </si>
  <si>
    <t>pulashock.it</t>
  </si>
  <si>
    <t>kyotoreview.org</t>
  </si>
  <si>
    <t>halva-bhf.ru</t>
  </si>
  <si>
    <t>bundesmuseen.ch</t>
  </si>
  <si>
    <t>hhvtc.com.cn</t>
  </si>
  <si>
    <t>gellatlymusic.com</t>
  </si>
  <si>
    <t>tiplets.com</t>
  </si>
  <si>
    <t>communityshares.org.uk</t>
  </si>
  <si>
    <t>cclj.be</t>
  </si>
  <si>
    <t>xdzyy.cn</t>
  </si>
  <si>
    <t>aftco.com</t>
  </si>
  <si>
    <t>catcoglobal.com</t>
  </si>
  <si>
    <t>dwellingwell.com</t>
  </si>
  <si>
    <t>gomancing.com</t>
  </si>
  <si>
    <t>journalmpls.com</t>
  </si>
  <si>
    <t>tuersystem-s.com</t>
  </si>
  <si>
    <t>koffer24.de</t>
  </si>
  <si>
    <t>ibercampus.es</t>
  </si>
  <si>
    <t>mir-business-24.ru</t>
  </si>
  <si>
    <t>tonni.xyz</t>
  </si>
  <si>
    <t>coltagua.com.co</t>
  </si>
  <si>
    <t>andera.com</t>
  </si>
  <si>
    <t>korean1stbirthday.com</t>
  </si>
  <si>
    <t>royalvegas.eu</t>
  </si>
  <si>
    <t>opcioncrediticia.pe</t>
  </si>
  <si>
    <t>bestmasterofscienceinnursing.com</t>
  </si>
  <si>
    <t>heyugogirl.com</t>
  </si>
  <si>
    <t>lattice-media.com</t>
  </si>
  <si>
    <t>qualifio.com</t>
  </si>
  <si>
    <t>telegramdownload10.com</t>
  </si>
  <si>
    <t>eau-artois-picardie.fr</t>
  </si>
  <si>
    <t>popbrixton.org</t>
  </si>
  <si>
    <t>schenectadyhistory.org</t>
  </si>
  <si>
    <t>scrap-sf.org</t>
  </si>
  <si>
    <t>chebu-rashka.ru</t>
  </si>
  <si>
    <t>ladyauto.ru</t>
  </si>
  <si>
    <t>oceanarium.co.uk</t>
  </si>
  <si>
    <t>healingsolutionsdelivery.com</t>
  </si>
  <si>
    <t>mrcameltoe.com</t>
  </si>
  <si>
    <t>netssa.com</t>
  </si>
  <si>
    <t>taxi-odessa-kherson.com</t>
  </si>
  <si>
    <t>toolorbit.com</t>
  </si>
  <si>
    <t>silentmaxx.de</t>
  </si>
  <si>
    <t>software-download.name</t>
  </si>
  <si>
    <t>camerite.com</t>
  </si>
  <si>
    <t>earthbornholisticpetfood.com</t>
  </si>
  <si>
    <t>xpblue.com</t>
  </si>
  <si>
    <t>homepageerstellen.de</t>
  </si>
  <si>
    <t>sachem.edu</t>
  </si>
  <si>
    <t>mirrormedia.mg</t>
  </si>
  <si>
    <t>calipso-world.ru</t>
  </si>
  <si>
    <t>pokatim.ru</t>
  </si>
  <si>
    <t>corp-comm.co.uk</t>
  </si>
  <si>
    <t>cmonitsuka.com</t>
  </si>
  <si>
    <t>husainkaizar.com</t>
  </si>
  <si>
    <t>lamardemusicas.com</t>
  </si>
  <si>
    <t>mylankavehicle.com</t>
  </si>
  <si>
    <t>terriwindling.com</t>
  </si>
  <si>
    <t>wowtrk.com</t>
  </si>
  <si>
    <t>wurth.es</t>
  </si>
  <si>
    <t>cheollimacivildefense.org</t>
  </si>
  <si>
    <t>rubaiyat.com.br</t>
  </si>
  <si>
    <t>atilekt.by</t>
  </si>
  <si>
    <t>figmtnbrew.com</t>
  </si>
  <si>
    <t>1world-1peace.org</t>
  </si>
  <si>
    <t>kappaalphatheta.org</t>
  </si>
  <si>
    <t>dzialajlokalnie.pl</t>
  </si>
  <si>
    <t>mitsubishiindonesia.com</t>
  </si>
  <si>
    <t>ztmag.com</t>
  </si>
  <si>
    <t>doppellutz.de</t>
  </si>
  <si>
    <t>medisana.de</t>
  </si>
  <si>
    <t>ineedviagraovernightdeliveryrx.ru</t>
  </si>
  <si>
    <t>gth.co.uk</t>
  </si>
  <si>
    <t>divanee.com</t>
  </si>
  <si>
    <t>fastbikesmag.com</t>
  </si>
  <si>
    <t>jianhrss.gov.cn</t>
  </si>
  <si>
    <t>accordingtohoyt.com</t>
  </si>
  <si>
    <t>budgetinginthefunstuff.com</t>
  </si>
  <si>
    <t>filminbrasil.com</t>
  </si>
  <si>
    <t>olgasmile.com</t>
  </si>
  <si>
    <t>theeugenepartybus.com</t>
  </si>
  <si>
    <t>powerforlife.org</t>
  </si>
  <si>
    <t>tradelocks.co.uk</t>
  </si>
  <si>
    <t>sxwh.gov.cn</t>
  </si>
  <si>
    <t>alasawir.com</t>
  </si>
  <si>
    <t>avg-maker.com</t>
  </si>
  <si>
    <t>bimmerzone.com</t>
  </si>
  <si>
    <t>latiendahome.com</t>
  </si>
  <si>
    <t>loquillo.com</t>
  </si>
  <si>
    <t>theoxford.edu</t>
  </si>
  <si>
    <t>irana-film.ir</t>
  </si>
  <si>
    <t>khodnevis.org</t>
  </si>
  <si>
    <t>365cars.ru</t>
  </si>
  <si>
    <t>magtu.ru</t>
  </si>
  <si>
    <t>outdoorgear.co.uk</t>
  </si>
  <si>
    <t>iratta.com</t>
  </si>
  <si>
    <t>gew-eschwege.de</t>
  </si>
  <si>
    <t>partner-inform.de</t>
  </si>
  <si>
    <t>petradihouse.gr</t>
  </si>
  <si>
    <t>perfecto.guru</t>
  </si>
  <si>
    <t>mobilitytime.it</t>
  </si>
  <si>
    <t>tusy.ac.jp</t>
  </si>
  <si>
    <t>christian-louboutin-sale.org</t>
  </si>
  <si>
    <t>tmbc.gov.uk</t>
  </si>
  <si>
    <t>abbayedefontenay.com</t>
  </si>
  <si>
    <t>desertdatarecovery.com</t>
  </si>
  <si>
    <t>evergreenrecreation.com</t>
  </si>
  <si>
    <t>hainani.com</t>
  </si>
  <si>
    <t>meinmyplace.com</t>
  </si>
  <si>
    <t>paredesdecoura.com</t>
  </si>
  <si>
    <t>pralognan.com</t>
  </si>
  <si>
    <t>ridetherockies.com</t>
  </si>
  <si>
    <t>sapphirelasvegas.com</t>
  </si>
  <si>
    <t>szxinlite.com</t>
  </si>
  <si>
    <t>rentjungle.in</t>
  </si>
  <si>
    <t>fotocontest.it</t>
  </si>
  <si>
    <t>omfg.to</t>
  </si>
  <si>
    <t>hvosting.net.ua</t>
  </si>
  <si>
    <t>wechselspannung.ch</t>
  </si>
  <si>
    <t>dospalillos.com</t>
  </si>
  <si>
    <t>ethicalocean.com</t>
  </si>
  <si>
    <t>functionaldevices.com</t>
  </si>
  <si>
    <t>intermundial.es</t>
  </si>
  <si>
    <t>gitis.net</t>
  </si>
  <si>
    <t>povaru.net</t>
  </si>
  <si>
    <t>artsemerson.org</t>
  </si>
  <si>
    <t>eadbmetaf.org</t>
  </si>
  <si>
    <t>sostenibilidad-es.org</t>
  </si>
  <si>
    <t>cdvpodarok.ru</t>
  </si>
  <si>
    <t>ufuk.edu.tr</t>
  </si>
  <si>
    <t>xn--34-8kc3bfr2e.xn--p1ai</t>
  </si>
  <si>
    <t>34ÑˆÐºÐ¾Ð»Ð°.Ñ€Ñ„</t>
  </si>
  <si>
    <t>richygranite.ca</t>
  </si>
  <si>
    <t>beginningbiblicalhebrew.com</t>
  </si>
  <si>
    <t>bknmdt.com</t>
  </si>
  <si>
    <t>carrollsirishgifts.com</t>
  </si>
  <si>
    <t>chendupaiju.com</t>
  </si>
  <si>
    <t>friendsearch.com</t>
  </si>
  <si>
    <t>habervakti.com</t>
  </si>
  <si>
    <t>jhzywh.com</t>
  </si>
  <si>
    <t>jobylon.com</t>
  </si>
  <si>
    <t>nobna.com</t>
  </si>
  <si>
    <t>thalassotherapie.com</t>
  </si>
  <si>
    <t>theflipclients.com</t>
  </si>
  <si>
    <t>piraattipuolue.fi</t>
  </si>
  <si>
    <t>cuchd.in</t>
  </si>
  <si>
    <t>mercatigenerali.org</t>
  </si>
  <si>
    <t>salenames.ru</t>
  </si>
  <si>
    <t>studinter.ru</t>
  </si>
  <si>
    <t>quovadissoho.co.uk</t>
  </si>
  <si>
    <t>10adspay.com</t>
  </si>
  <si>
    <t>2017god.com</t>
  </si>
  <si>
    <t>china-haocai.com</t>
  </si>
  <si>
    <t>mspsi.es</t>
  </si>
  <si>
    <t>centrumobchodu.eu</t>
  </si>
  <si>
    <t>samiotibikes.gr</t>
  </si>
  <si>
    <t>ff-xiii.net</t>
  </si>
  <si>
    <t>viachristi.org</t>
  </si>
  <si>
    <t>fishki.ua</t>
  </si>
  <si>
    <t>casarte.cn</t>
  </si>
  <si>
    <t>auer-packaging.com</t>
  </si>
  <si>
    <t>azteckh.com</t>
  </si>
  <si>
    <t>couponpromotie.com</t>
  </si>
  <si>
    <t>myjacksoncentral.com</t>
  </si>
  <si>
    <t>patineskola.com</t>
  </si>
  <si>
    <t>taihuoniao.com</t>
  </si>
  <si>
    <t>triipal.com</t>
  </si>
  <si>
    <t>remoa.net</t>
  </si>
  <si>
    <t>dogweb.nl</t>
  </si>
  <si>
    <t>alfafarmers.org</t>
  </si>
  <si>
    <t>farran.org</t>
  </si>
  <si>
    <t>intervida.org</t>
  </si>
  <si>
    <t>alpinarium.ru</t>
  </si>
  <si>
    <t>hobbshousebakery.co.uk</t>
  </si>
  <si>
    <t>divasecretspa.com</t>
  </si>
  <si>
    <t>escortinindia.com</t>
  </si>
  <si>
    <t>getnotices.com</t>
  </si>
  <si>
    <t>lowest-priceviagra-online.com</t>
  </si>
  <si>
    <t>sixbillionvisits.com</t>
  </si>
  <si>
    <t>t-gaap.com</t>
  </si>
  <si>
    <t>tracheostomy.com</t>
  </si>
  <si>
    <t>www.cs</t>
  </si>
  <si>
    <t>cs</t>
  </si>
  <si>
    <t>klavesydoklavesnic.cz</t>
  </si>
  <si>
    <t>sneakpeak.dk</t>
  </si>
  <si>
    <t>candao.net</t>
  </si>
  <si>
    <t>syvertsen-da.no</t>
  </si>
  <si>
    <t>yasumi.pl</t>
  </si>
  <si>
    <t>videomastera.ru</t>
  </si>
  <si>
    <t>tnuni.sk</t>
  </si>
  <si>
    <t>pfizerfreesamples.top</t>
  </si>
  <si>
    <t>bluebellfittedfurniture.co.uk</t>
  </si>
  <si>
    <t>testbeste.ch</t>
  </si>
  <si>
    <t>armorvenue.com</t>
  </si>
  <si>
    <t>dmpgroup.com</t>
  </si>
  <si>
    <t>elmefarda.com</t>
  </si>
  <si>
    <t>forewordmagazine.com</t>
  </si>
  <si>
    <t>jessicaseinfeld.com</t>
  </si>
  <si>
    <t>winprizesonline.com</t>
  </si>
  <si>
    <t>circoloippicodelrampante.it</t>
  </si>
  <si>
    <t>nealegaming.net</t>
  </si>
  <si>
    <t>romanistic.co.pl</t>
  </si>
  <si>
    <t>music-facts.ru</t>
  </si>
  <si>
    <t>dnj.to</t>
  </si>
  <si>
    <t>ecigclick.co.uk</t>
  </si>
  <si>
    <t>b985.com</t>
  </si>
  <si>
    <t>bjgjgjjx.com</t>
  </si>
  <si>
    <t>brainsuck.com</t>
  </si>
  <si>
    <t>c3c2.com</t>
  </si>
  <si>
    <t>climbeasterncanada.com</t>
  </si>
  <si>
    <t>mama-znaet.com</t>
  </si>
  <si>
    <t>thomala.com</t>
  </si>
  <si>
    <t>viagraonlinecheapviagradedr.com</t>
  </si>
  <si>
    <t>sust.edu</t>
  </si>
  <si>
    <t>panhala.net</t>
  </si>
  <si>
    <t>vegaspbs.org</t>
  </si>
  <si>
    <t>cialisprices.top</t>
  </si>
  <si>
    <t>bestofstaffing.com</t>
  </si>
  <si>
    <t>cialispr.com</t>
  </si>
  <si>
    <t>philipyancey.com</t>
  </si>
  <si>
    <t>rachelcaine.com</t>
  </si>
  <si>
    <t>thecontrolleronline.com</t>
  </si>
  <si>
    <t>wildliferanchtexas.com</t>
  </si>
  <si>
    <t>wlimail.com</t>
  </si>
  <si>
    <t>zeusinc.com</t>
  </si>
  <si>
    <t>adelante.cu</t>
  </si>
  <si>
    <t>homeownersinsurance.haus</t>
  </si>
  <si>
    <t>table4five.net</t>
  </si>
  <si>
    <t>gasl.org</t>
  </si>
  <si>
    <t>livewellcolorado.org</t>
  </si>
  <si>
    <t>salaty-vkusno.ru</t>
  </si>
  <si>
    <t>preobrazovatel12-220.com.ua</t>
  </si>
  <si>
    <t>paydayloansukcch.co.uk</t>
  </si>
  <si>
    <t>shawbrook.co.uk</t>
  </si>
  <si>
    <t>indiacenter.us</t>
  </si>
  <si>
    <t>schweizerhaus.at</t>
  </si>
  <si>
    <t>elnortero.cl</t>
  </si>
  <si>
    <t>wcsc.edu.cn</t>
  </si>
  <si>
    <t>antigravitybatteries.com</t>
  </si>
  <si>
    <t>jerryghionis.com</t>
  </si>
  <si>
    <t>northcentralgroup.com</t>
  </si>
  <si>
    <t>sunyida.com</t>
  </si>
  <si>
    <t>xmct5895ct4jt3d4yxtjgwj45tc3j.com</t>
  </si>
  <si>
    <t>imagenetz.de</t>
  </si>
  <si>
    <t>berden.nl</t>
  </si>
  <si>
    <t>bristol.nl</t>
  </si>
  <si>
    <t>eksploracja.pl</t>
  </si>
  <si>
    <t>hubeibank.cn</t>
  </si>
  <si>
    <t>acacia-africa.com</t>
  </si>
  <si>
    <t>autobaojun.com</t>
  </si>
  <si>
    <t>genericpillsbuyonline.com</t>
  </si>
  <si>
    <t>medvetforpets.com</t>
  </si>
  <si>
    <t>neverendingsins.com</t>
  </si>
  <si>
    <t>nownownow.com</t>
  </si>
  <si>
    <t>orangewebsite.com</t>
  </si>
  <si>
    <t>planetcomicon.com</t>
  </si>
  <si>
    <t>susanmallgrave.com</t>
  </si>
  <si>
    <t>ballymaloe.ie</t>
  </si>
  <si>
    <t>cac.gov.ng</t>
  </si>
  <si>
    <t>lagosstatecommunitydevelopmentassociation.org</t>
  </si>
  <si>
    <t>sigla.ru</t>
  </si>
  <si>
    <t>solar-power-answers.co.uk</t>
  </si>
  <si>
    <t>radioagencianp.com.br</t>
  </si>
  <si>
    <t>fcmsantacasasp.edu.br</t>
  </si>
  <si>
    <t>boueibu.com</t>
  </si>
  <si>
    <t>chinadq.com</t>
  </si>
  <si>
    <t>easterbrooks.com</t>
  </si>
  <si>
    <t>gbxzx.com</t>
  </si>
  <si>
    <t>hellomynameisscott.com</t>
  </si>
  <si>
    <t>ordercialisfb.com</t>
  </si>
  <si>
    <t>perkyjerky.com</t>
  </si>
  <si>
    <t>sericol.hu</t>
  </si>
  <si>
    <t>musikamp3.info</t>
  </si>
  <si>
    <t>aspekty.net</t>
  </si>
  <si>
    <t>nikoncafe.net</t>
  </si>
  <si>
    <t>astrafilm.ro</t>
  </si>
  <si>
    <t>arh.ru</t>
  </si>
  <si>
    <t>puppet.ru</t>
  </si>
  <si>
    <t>vinterere.ru</t>
  </si>
  <si>
    <t>instantpaydayloansonlinetx.co.uk</t>
  </si>
  <si>
    <t>zjcxrc.gov.cn</t>
  </si>
  <si>
    <t>allsoftlab.com</t>
  </si>
  <si>
    <t>gosserie-datura.com</t>
  </si>
  <si>
    <t>lacartoonerie.com</t>
  </si>
  <si>
    <t>springstreet.com</t>
  </si>
  <si>
    <t>gossen-photo.de</t>
  </si>
  <si>
    <t>quants.ir</t>
  </si>
  <si>
    <t>hadra.net</t>
  </si>
  <si>
    <t>zenrin-datacom.net</t>
  </si>
  <si>
    <t>amfi.nl</t>
  </si>
  <si>
    <t>arttube.nl</t>
  </si>
  <si>
    <t>aspkucyl.org</t>
  </si>
  <si>
    <t>cityofithaca.org</t>
  </si>
  <si>
    <t>publicradioeast.org</t>
  </si>
  <si>
    <t>bistrijzajm.ru</t>
  </si>
  <si>
    <t>cavtc.edu.cn</t>
  </si>
  <si>
    <t>mrhzp.cn</t>
  </si>
  <si>
    <t>bocaocongty.com</t>
  </si>
  <si>
    <t>finacn.com</t>
  </si>
  <si>
    <t>kinder.com</t>
  </si>
  <si>
    <t>speedwaybookies.com</t>
  </si>
  <si>
    <t>va-utair.com</t>
  </si>
  <si>
    <t>woorikalbi.com</t>
  </si>
  <si>
    <t>taiyokogei.co.jp</t>
  </si>
  <si>
    <t>gromtv.net</t>
  </si>
  <si>
    <t>msa7a.net</t>
  </si>
  <si>
    <t>znaxar.net</t>
  </si>
  <si>
    <t>fonkonline.nl</t>
  </si>
  <si>
    <t>tomography-tula.ru</t>
  </si>
  <si>
    <t>znaet.ru</t>
  </si>
  <si>
    <t>anthonydoerr.com</t>
  </si>
  <si>
    <t>capitalradiomalawi.com</t>
  </si>
  <si>
    <t>csshub.com</t>
  </si>
  <si>
    <t>handelcon.com</t>
  </si>
  <si>
    <t>heycupcakebakery.com</t>
  </si>
  <si>
    <t>kimcress.com</t>
  </si>
  <si>
    <t>qatarshares.com</t>
  </si>
  <si>
    <t>scalachoir.com</t>
  </si>
  <si>
    <t>tituseyecare.com</t>
  </si>
  <si>
    <t>varianvista.com</t>
  </si>
  <si>
    <t>interswiss.info</t>
  </si>
  <si>
    <t>iranrights.org</t>
  </si>
  <si>
    <t>sonomacountyairport.org</t>
  </si>
  <si>
    <t>thelastlineofdefense.org</t>
  </si>
  <si>
    <t>crazymike.tw</t>
  </si>
  <si>
    <t>surus.co.uk</t>
  </si>
  <si>
    <t>54cunguan.cn</t>
  </si>
  <si>
    <t>capinaremos.com</t>
  </si>
  <si>
    <t>farmageddonmovie.com</t>
  </si>
  <si>
    <t>marentes.com</t>
  </si>
  <si>
    <t>stirlingmoss.com</t>
  </si>
  <si>
    <t>tnbzy.com</t>
  </si>
  <si>
    <t>weightlosswellbutrin.com</t>
  </si>
  <si>
    <t>whereisthenomad.com</t>
  </si>
  <si>
    <t>iloveradio.de</t>
  </si>
  <si>
    <t>hokusei-s-h.ed.jp</t>
  </si>
  <si>
    <t>catherineponder.net</t>
  </si>
  <si>
    <t>hrmgt.net</t>
  </si>
  <si>
    <t>dor.org</t>
  </si>
  <si>
    <t>ebf.org</t>
  </si>
  <si>
    <t>jnvchampawat.org</t>
  </si>
  <si>
    <t>seo-leader.ru</t>
  </si>
  <si>
    <t>spospk.ru</t>
  </si>
  <si>
    <t>yeezyukprice.co.uk</t>
  </si>
  <si>
    <t>sandib2b.cn</t>
  </si>
  <si>
    <t>akb48-katte.com</t>
  </si>
  <si>
    <t>bikechicago.com</t>
  </si>
  <si>
    <t>bounces.com</t>
  </si>
  <si>
    <t>gfdb.com</t>
  </si>
  <si>
    <t>irblaws.com</t>
  </si>
  <si>
    <t>the-noh.com</t>
  </si>
  <si>
    <t>nyvej.dk</t>
  </si>
  <si>
    <t>ja-kouka.jp</t>
  </si>
  <si>
    <t>edreams.net</t>
  </si>
  <si>
    <t>vintagecomputer.net</t>
  </si>
  <si>
    <t>rtwwithus.org</t>
  </si>
  <si>
    <t>tompkinsconservation.org</t>
  </si>
  <si>
    <t>oxcs.org.uk</t>
  </si>
  <si>
    <t>adventureland.us</t>
  </si>
  <si>
    <t>tonsion.com.cn</t>
  </si>
  <si>
    <t>csoftintl.com</t>
  </si>
  <si>
    <t>dutchgardens.com</t>
  </si>
  <si>
    <t>forestadeco.com</t>
  </si>
  <si>
    <t>johnshawphoto.com</t>
  </si>
  <si>
    <t>lafire.com</t>
  </si>
  <si>
    <t>metz-expo.com</t>
  </si>
  <si>
    <t>mockcon2012.com</t>
  </si>
  <si>
    <t>nejom.com</t>
  </si>
  <si>
    <t>onni.com</t>
  </si>
  <si>
    <t>originalmaizegenetics.com</t>
  </si>
  <si>
    <t>performancefab.com</t>
  </si>
  <si>
    <t>sierrainstruments.com</t>
  </si>
  <si>
    <t>whamwiki.com</t>
  </si>
  <si>
    <t>yowakai.com</t>
  </si>
  <si>
    <t>usocean.info</t>
  </si>
  <si>
    <t>crawltrack.net</t>
  </si>
  <si>
    <t>yedekparcaankara.net</t>
  </si>
  <si>
    <t>legalservicesnyc.org</t>
  </si>
  <si>
    <t>strongerection.ru</t>
  </si>
  <si>
    <t>twtc.org.tw</t>
  </si>
  <si>
    <t>ajilonconsulting.biz</t>
  </si>
  <si>
    <t>lula.ca</t>
  </si>
  <si>
    <t>1000zoom.com</t>
  </si>
  <si>
    <t>855.com</t>
  </si>
  <si>
    <t>bambinomio.com</t>
  </si>
  <si>
    <t>countrycharmbandb.com</t>
  </si>
  <si>
    <t>moesrealm.com</t>
  </si>
  <si>
    <t>rainier.com</t>
  </si>
  <si>
    <t>tiresunlimited.com</t>
  </si>
  <si>
    <t>universalnewswire.com</t>
  </si>
  <si>
    <t>ti-capital.eu</t>
  </si>
  <si>
    <t>salla.fi</t>
  </si>
  <si>
    <t>dspca.ie</t>
  </si>
  <si>
    <t>graftonarchitects.ie</t>
  </si>
  <si>
    <t>adcommunication.it</t>
  </si>
  <si>
    <t>xebiocard.co.jp</t>
  </si>
  <si>
    <t>ippo.gov.mk</t>
  </si>
  <si>
    <t>habbo.nl</t>
  </si>
  <si>
    <t>aerc.org</t>
  </si>
  <si>
    <t>fluidrut.pl</t>
  </si>
  <si>
    <t>webscript.ru</t>
  </si>
  <si>
    <t>masterpiecesforbrides.co.uk</t>
  </si>
  <si>
    <t>zoloft.webcam</t>
  </si>
  <si>
    <t>xn----7sbgbggccaa0agr9bfgec4a2an8n.xn--80adxhks</t>
  </si>
  <si>
    <t>Ð´ÐµÐºÐ¾Ñ€Ð°Ñ‚Ð¸Ð²Ð½Ð¾Ðµ-Ð¾ÑÐ²ÐµÑ‰ÐµÐ½Ð¸Ðµ.Ð¼Ð¾ÑÐºÐ²Ð°</t>
  </si>
  <si>
    <t>coloradocomputing.cc</t>
  </si>
  <si>
    <t>kurzfilmtage.ch</t>
  </si>
  <si>
    <t>auctionlist.com</t>
  </si>
  <si>
    <t>blinkfitness.com</t>
  </si>
  <si>
    <t>campbellwoods.com</t>
  </si>
  <si>
    <t>ergocanada.com</t>
  </si>
  <si>
    <t>haydonkerk.com</t>
  </si>
  <si>
    <t>hitslog.com</t>
  </si>
  <si>
    <t>ljscope.com</t>
  </si>
  <si>
    <t>madtechindia.com</t>
  </si>
  <si>
    <t>msrmaps.com</t>
  </si>
  <si>
    <t>splashcafe.com</t>
  </si>
  <si>
    <t>springbox.com</t>
  </si>
  <si>
    <t>summer99.com</t>
  </si>
  <si>
    <t>tropicalfruitforum.com</t>
  </si>
  <si>
    <t>unkut.com</t>
  </si>
  <si>
    <t>kreatinvikt.eu</t>
  </si>
  <si>
    <t>goldmancare.co.il</t>
  </si>
  <si>
    <t>internetmarketingseo1.info</t>
  </si>
  <si>
    <t>termpaper4me.net</t>
  </si>
  <si>
    <t>buyaldactone.org</t>
  </si>
  <si>
    <t>memyselfandmri.org</t>
  </si>
  <si>
    <t>foto-tip.pl</t>
  </si>
  <si>
    <t>10dollarcheats.pw</t>
  </si>
  <si>
    <t>yogaboom.ru</t>
  </si>
  <si>
    <t>eventaiwan.tw</t>
  </si>
  <si>
    <t>dkms.org.uk</t>
  </si>
  <si>
    <t>di3.cc</t>
  </si>
  <si>
    <t>arshinparvaz.com</t>
  </si>
  <si>
    <t>bellagiolasvegas.com</t>
  </si>
  <si>
    <t>charliesoap.com</t>
  </si>
  <si>
    <t>e-bookse-books.com</t>
  </si>
  <si>
    <t>evil-comic.com</t>
  </si>
  <si>
    <t>heyazine.com</t>
  </si>
  <si>
    <t>hubba.com</t>
  </si>
  <si>
    <t>notome.com</t>
  </si>
  <si>
    <t>welove2ski.com</t>
  </si>
  <si>
    <t>widerwalls.com</t>
  </si>
  <si>
    <t>carl-heinz.de</t>
  </si>
  <si>
    <t>mndnr.gov</t>
  </si>
  <si>
    <t>jux.law</t>
  </si>
  <si>
    <t>relixir.com.mx</t>
  </si>
  <si>
    <t>adlog.net</t>
  </si>
  <si>
    <t>wherecanibuyxenicaloverthecounter.nu</t>
  </si>
  <si>
    <t>hhfg.org</t>
  </si>
  <si>
    <t>amoxicillin.ru</t>
  </si>
  <si>
    <t>buynolvadex.ru</t>
  </si>
  <si>
    <t>izrukvruki.ru</t>
  </si>
  <si>
    <t>kleinburd.ru</t>
  </si>
  <si>
    <t>flup.com.br</t>
  </si>
  <si>
    <t>3kmachinery.com</t>
  </si>
  <si>
    <t>betterrugbycoaching.com</t>
  </si>
  <si>
    <t>birdandhike.com</t>
  </si>
  <si>
    <t>btlaesthetics.com</t>
  </si>
  <si>
    <t>daphnesgreekcafe.com</t>
  </si>
  <si>
    <t>dnsaka.com</t>
  </si>
  <si>
    <t>eyeweardock.com</t>
  </si>
  <si>
    <t>filegag.com</t>
  </si>
  <si>
    <t>itongadol.com</t>
  </si>
  <si>
    <t>jayex.com</t>
  </si>
  <si>
    <t>picalink.com</t>
  </si>
  <si>
    <t>seniorwheels.com</t>
  </si>
  <si>
    <t>susansupanich.com</t>
  </si>
  <si>
    <t>whollywoodhotel.com</t>
  </si>
  <si>
    <t>prevencionahogamientos.info</t>
  </si>
  <si>
    <t>seofirm1.info</t>
  </si>
  <si>
    <t>aeroportoguarulhos.net</t>
  </si>
  <si>
    <t>mofa.gov.np</t>
  </si>
  <si>
    <t>danspaceproject.org</t>
  </si>
  <si>
    <t>makaangola.org</t>
  </si>
  <si>
    <t>westhomesconstruction.org</t>
  </si>
  <si>
    <t>buyprozac.ru</t>
  </si>
  <si>
    <t>cablevisionfibertel.com.ar</t>
  </si>
  <si>
    <t>amaya.biz</t>
  </si>
  <si>
    <t>10forex.biz</t>
  </si>
  <si>
    <t>accessoryware.com</t>
  </si>
  <si>
    <t>artworldwebsolutions.com</t>
  </si>
  <si>
    <t>classicistranieri.com</t>
  </si>
  <si>
    <t>freebetsbest.com</t>
  </si>
  <si>
    <t>gentlegiant.com</t>
  </si>
  <si>
    <t>how-to-write-a-book-now.com</t>
  </si>
  <si>
    <t>leftrightgroup.com</t>
  </si>
  <si>
    <t>lunamoka.com</t>
  </si>
  <si>
    <t>netiran.com</t>
  </si>
  <si>
    <t>open-goal.com</t>
  </si>
  <si>
    <t>poseidon.com</t>
  </si>
  <si>
    <t>remudaranch.com</t>
  </si>
  <si>
    <t>scottwyden.com</t>
  </si>
  <si>
    <t>sherylfranklin.com</t>
  </si>
  <si>
    <t>shrednations.com</t>
  </si>
  <si>
    <t>truevision360.com</t>
  </si>
  <si>
    <t>umibiomedical.com</t>
  </si>
  <si>
    <t>windywayanimalsanctuary.com</t>
  </si>
  <si>
    <t>puertosantander.es</t>
  </si>
  <si>
    <t>mines-stetienne.fr</t>
  </si>
  <si>
    <t>intsys.co.jp</t>
  </si>
  <si>
    <t>bladitube.net</t>
  </si>
  <si>
    <t>thitruong365.net</t>
  </si>
  <si>
    <t>cdiscchina.org</t>
  </si>
  <si>
    <t>diroo.org</t>
  </si>
  <si>
    <t>southernmuseum.org</t>
  </si>
  <si>
    <t>iprice.my</t>
  </si>
  <si>
    <t>rushanfda.gov.cn</t>
  </si>
  <si>
    <t>armadaps.com</t>
  </si>
  <si>
    <t>doctorwhoexperience.com</t>
  </si>
  <si>
    <t>hangsangbank.com</t>
  </si>
  <si>
    <t>info-tbilisi.com</t>
  </si>
  <si>
    <t>k-hanaoka.com</t>
  </si>
  <si>
    <t>kupong-kod.com</t>
  </si>
  <si>
    <t>langports.com</t>
  </si>
  <si>
    <t>robsheridan.com</t>
  </si>
  <si>
    <t>facebay.hu</t>
  </si>
  <si>
    <t>abdurrahman.org</t>
  </si>
  <si>
    <t>eldiplo.org</t>
  </si>
  <si>
    <t>metrolibrary.org</t>
  </si>
  <si>
    <t>mssny.org</t>
  </si>
  <si>
    <t>frolov-lib.ru</t>
  </si>
  <si>
    <t>szmit.sk</t>
  </si>
  <si>
    <t>webwiz.co.uk</t>
  </si>
  <si>
    <t>ciger.be</t>
  </si>
  <si>
    <t>xks.be</t>
  </si>
  <si>
    <t>excision.ca</t>
  </si>
  <si>
    <t>x-roi.ch</t>
  </si>
  <si>
    <t>5mg20mg-cialis.com</t>
  </si>
  <si>
    <t>carmenmarcvalvo.com</t>
  </si>
  <si>
    <t>e-korting.com</t>
  </si>
  <si>
    <t>globalregistrationservices.com</t>
  </si>
  <si>
    <t>oceanicboom.com</t>
  </si>
  <si>
    <t>torreagbar.com</t>
  </si>
  <si>
    <t>viagra7-24.com</t>
  </si>
  <si>
    <t>kimatel.fr</t>
  </si>
  <si>
    <t>lowdosenaltrexone.info</t>
  </si>
  <si>
    <t>fantasylife.ir</t>
  </si>
  <si>
    <t>bilgiweb.net</t>
  </si>
  <si>
    <t>caids.net</t>
  </si>
  <si>
    <t>aasup.nl</t>
  </si>
  <si>
    <t>jupilerleague.nl</t>
  </si>
  <si>
    <t>heydays.no</t>
  </si>
  <si>
    <t>axisandallies.org</t>
  </si>
  <si>
    <t>imawitness.org</t>
  </si>
  <si>
    <t>killuniversalcity.org</t>
  </si>
  <si>
    <t>lukebryantourdates.org</t>
  </si>
  <si>
    <t>medinstitute.org</t>
  </si>
  <si>
    <t>whmediation.org</t>
  </si>
  <si>
    <t>e-gorod.ru</t>
  </si>
  <si>
    <t>autoinsurancequotesnre.top</t>
  </si>
  <si>
    <t>nursebetty.us</t>
  </si>
  <si>
    <t>portooferta.com.br</t>
  </si>
  <si>
    <t>webxml.com.cn</t>
  </si>
  <si>
    <t>hb-green.cn</t>
  </si>
  <si>
    <t>awskj.com</t>
  </si>
  <si>
    <t>brinidesigner.com</t>
  </si>
  <si>
    <t>disastertemporaryhousing.com</t>
  </si>
  <si>
    <t>esunriseasia.com</t>
  </si>
  <si>
    <t>focusexpress.com</t>
  </si>
  <si>
    <t>glastron.com</t>
  </si>
  <si>
    <t>mysteryland.com</t>
  </si>
  <si>
    <t>newyorkbreadexpress.com</t>
  </si>
  <si>
    <t>photodoodle.com</t>
  </si>
  <si>
    <t>selectcustom.com</t>
  </si>
  <si>
    <t>skinnyties.com</t>
  </si>
  <si>
    <t>thinkingaboutbehaviourchange.com</t>
  </si>
  <si>
    <t>whatscam.com</t>
  </si>
  <si>
    <t>coachingdevida.info</t>
  </si>
  <si>
    <t>messe-dus.co.jp</t>
  </si>
  <si>
    <t>comshibata-info.jp</t>
  </si>
  <si>
    <t>jbsoc.or.jp</t>
  </si>
  <si>
    <t>cialiswithoutdoctorsprescription.net</t>
  </si>
  <si>
    <t>order-genericlevitra.net</t>
  </si>
  <si>
    <t>aircharitynetwork.org</t>
  </si>
  <si>
    <t>buildinghomesforheroes.org</t>
  </si>
  <si>
    <t>nwlincs.org</t>
  </si>
  <si>
    <t>tiltfactor.org</t>
  </si>
  <si>
    <t>ncin.org.uk</t>
  </si>
  <si>
    <t>aaft.com</t>
  </si>
  <si>
    <t>allergykids.com</t>
  </si>
  <si>
    <t>amberskyline.com</t>
  </si>
  <si>
    <t>antidote-grafik.com</t>
  </si>
  <si>
    <t>bresslergroup.com</t>
  </si>
  <si>
    <t>carsonellis.com</t>
  </si>
  <si>
    <t>compositefenceforsale.com</t>
  </si>
  <si>
    <t>cssedan.com</t>
  </si>
  <si>
    <t>diabetes.com</t>
  </si>
  <si>
    <t>genietvanitalie.com</t>
  </si>
  <si>
    <t>hootoo.com</t>
  </si>
  <si>
    <t>iasb.com</t>
  </si>
  <si>
    <t>jphip.com</t>
  </si>
  <si>
    <t>ledth.com</t>
  </si>
  <si>
    <t>monnierfreres.com</t>
  </si>
  <si>
    <t>nonstopfriends.com</t>
  </si>
  <si>
    <t>portlandcitygrill.com</t>
  </si>
  <si>
    <t>shenyang400.com</t>
  </si>
  <si>
    <t>snowlink.com</t>
  </si>
  <si>
    <t>thebuzzhotline.com</t>
  </si>
  <si>
    <t>znmhw.com</t>
  </si>
  <si>
    <t>shinsonhapkido-hasselroth.de</t>
  </si>
  <si>
    <t>woshou.net</t>
  </si>
  <si>
    <t>automobiledrivingmuseum.org</t>
  </si>
  <si>
    <t>eictv.org</t>
  </si>
  <si>
    <t>ijp.org</t>
  </si>
  <si>
    <t>wimnonline.org</t>
  </si>
  <si>
    <t>miui.su</t>
  </si>
  <si>
    <t>casinorbo.co.uk</t>
  </si>
  <si>
    <t>apptastic.com.au</t>
  </si>
  <si>
    <t>cinehoyts.cl</t>
  </si>
  <si>
    <t>armyufc.com</t>
  </si>
  <si>
    <t>arthurganson.com</t>
  </si>
  <si>
    <t>bm1080.com</t>
  </si>
  <si>
    <t>crypticshaiya.com</t>
  </si>
  <si>
    <t>geekarmy.com</t>
  </si>
  <si>
    <t>phentermineinformation.com</t>
  </si>
  <si>
    <t>pwrd.com</t>
  </si>
  <si>
    <t>ridepdw.com</t>
  </si>
  <si>
    <t>usstrategygroup.com</t>
  </si>
  <si>
    <t>zapatillasrebajas-es.com</t>
  </si>
  <si>
    <t>zgroks.com</t>
  </si>
  <si>
    <t>52hc.info</t>
  </si>
  <si>
    <t>00ok.kr</t>
  </si>
  <si>
    <t>ecobin.kz</t>
  </si>
  <si>
    <t>seacom.mu</t>
  </si>
  <si>
    <t>kptm.edu.my</t>
  </si>
  <si>
    <t>oxmag.net</t>
  </si>
  <si>
    <t>weddingphotoshow.ro</t>
  </si>
  <si>
    <t>medevent-rus.ru</t>
  </si>
  <si>
    <t>buyindocin.us</t>
  </si>
  <si>
    <t>daryman.us</t>
  </si>
  <si>
    <t>salinasexclusiveresort.com.br</t>
  </si>
  <si>
    <t>dk21.cn</t>
  </si>
  <si>
    <t>astronautalis.com</t>
  </si>
  <si>
    <t>belcomm.com</t>
  </si>
  <si>
    <t>dialysisvideo.com</t>
  </si>
  <si>
    <t>ghanaianlens.com</t>
  </si>
  <si>
    <t>gul.com</t>
  </si>
  <si>
    <t>hammerinternational.com</t>
  </si>
  <si>
    <t>ioprocurement.com</t>
  </si>
  <si>
    <t>jiffyheart.com</t>
  </si>
  <si>
    <t>marydell.com</t>
  </si>
  <si>
    <t>newsdesigner.com</t>
  </si>
  <si>
    <t>setcoglobal.com</t>
  </si>
  <si>
    <t>tyvek.com</t>
  </si>
  <si>
    <t>zealspeculator.com</t>
  </si>
  <si>
    <t>tobias-erichsen.de</t>
  </si>
  <si>
    <t>ryoutan.jp</t>
  </si>
  <si>
    <t>gracetelevision.net</t>
  </si>
  <si>
    <t>utilitytrailerkit.net</t>
  </si>
  <si>
    <t>auburnschools.org</t>
  </si>
  <si>
    <t>texas-city-tx.org</t>
  </si>
  <si>
    <t>twu.org</t>
  </si>
  <si>
    <t>ks-ekspert.pl</t>
  </si>
  <si>
    <t>unatlib.org.ru</t>
  </si>
  <si>
    <t>oztugra.com.tr</t>
  </si>
  <si>
    <t>capital.com.tw</t>
  </si>
  <si>
    <t>metal-firms.co.ua</t>
  </si>
  <si>
    <t>ibooks.asia</t>
  </si>
  <si>
    <t>gwsgiants.com.au</t>
  </si>
  <si>
    <t>topbargains.com.au</t>
  </si>
  <si>
    <t>cialisdw.com</t>
  </si>
  <si>
    <t>cobb-vantress.com</t>
  </si>
  <si>
    <t>cybermann.com</t>
  </si>
  <si>
    <t>emsicareercoach.com</t>
  </si>
  <si>
    <t>funpaperairplanes.com</t>
  </si>
  <si>
    <t>game4everyone.com</t>
  </si>
  <si>
    <t>kreab.com</t>
  </si>
  <si>
    <t>mountbakertheatre.com</t>
  </si>
  <si>
    <t>nationwideindustrialsupplies.com</t>
  </si>
  <si>
    <t>nichizei-net.com</t>
  </si>
  <si>
    <t>sepco-solarlighting.com</t>
  </si>
  <si>
    <t>shenghuonet.com</t>
  </si>
  <si>
    <t>styxjjw.com</t>
  </si>
  <si>
    <t>tokyocamerastyle.com</t>
  </si>
  <si>
    <t>zizonph.com</t>
  </si>
  <si>
    <t>bigpenis-se.eu</t>
  </si>
  <si>
    <t>uswired.info</t>
  </si>
  <si>
    <t>alaskadrugrehab.net</t>
  </si>
  <si>
    <t>bellevue.net</t>
  </si>
  <si>
    <t>howwarah.net</t>
  </si>
  <si>
    <t>megapass.net</t>
  </si>
  <si>
    <t>barcc.org</t>
  </si>
  <si>
    <t>parkboard.org</t>
  </si>
  <si>
    <t>generichydrochlorothiazide.science</t>
  </si>
  <si>
    <t>apexmastermindreviews.xyz</t>
  </si>
  <si>
    <t>babs.com.au</t>
  </si>
  <si>
    <t>bdaengineering.com</t>
  </si>
  <si>
    <t>cheapoakleysoutlet.com</t>
  </si>
  <si>
    <t>dualipa.com</t>
  </si>
  <si>
    <t>easdo.com</t>
  </si>
  <si>
    <t>hafinc.com</t>
  </si>
  <si>
    <t>idunionlaw.com</t>
  </si>
  <si>
    <t>northern-lights.com</t>
  </si>
  <si>
    <t>oncologychannel.com</t>
  </si>
  <si>
    <t>onverify.com</t>
  </si>
  <si>
    <t>palaceofchance.com</t>
  </si>
  <si>
    <t>paynetsystems.com</t>
  </si>
  <si>
    <t>peterlik.com</t>
  </si>
  <si>
    <t>sonda.com</t>
  </si>
  <si>
    <t>vpeeker.com</t>
  </si>
  <si>
    <t>wanmeigu.com</t>
  </si>
  <si>
    <t>wjmhxx.com</t>
  </si>
  <si>
    <t>wurenguan.com</t>
  </si>
  <si>
    <t>xuebianxian.com</t>
  </si>
  <si>
    <t>hm-sat-shop.de</t>
  </si>
  <si>
    <t>forum-asia.org</t>
  </si>
  <si>
    <t>lutherburbankcenter.org</t>
  </si>
  <si>
    <t>freesitetop.ru</t>
  </si>
  <si>
    <t>makeyev.ru</t>
  </si>
  <si>
    <t>zeleny15.ru</t>
  </si>
  <si>
    <t>lingvallenskennel.se</t>
  </si>
  <si>
    <t>blueskychannel.tv</t>
  </si>
  <si>
    <t>eapnetwork.ca</t>
  </si>
  <si>
    <t>sportforlifecentre.ca</t>
  </si>
  <si>
    <t>herealth.cc</t>
  </si>
  <si>
    <t>alriyad.co</t>
  </si>
  <si>
    <t>asep.com</t>
  </si>
  <si>
    <t>authoritybroncosshop.com</t>
  </si>
  <si>
    <t>ccla-law.com</t>
  </si>
  <si>
    <t>dannyclinch.com</t>
  </si>
  <si>
    <t>detroit8.com</t>
  </si>
  <si>
    <t>drzwinastarefutryny.com</t>
  </si>
  <si>
    <t>heybartender.com</t>
  </si>
  <si>
    <t>imrl.com</t>
  </si>
  <si>
    <t>birdlifemalta.org</t>
  </si>
  <si>
    <t>deeshaa.org</t>
  </si>
  <si>
    <t>harperstone.org</t>
  </si>
  <si>
    <t>masstpc.org</t>
  </si>
  <si>
    <t>buy-antabuse.tech</t>
  </si>
  <si>
    <t>xgtv.tv</t>
  </si>
  <si>
    <t>hibiscusrestaurant.co.uk</t>
  </si>
  <si>
    <t>rockielynne.biz</t>
  </si>
  <si>
    <t>arabmassageinabudhabi.com</t>
  </si>
  <si>
    <t>dareandconquer.com</t>
  </si>
  <si>
    <t>freevfx.com</t>
  </si>
  <si>
    <t>getoutlook.com</t>
  </si>
  <si>
    <t>lautindo.com</t>
  </si>
  <si>
    <t>nbadergi.com</t>
  </si>
  <si>
    <t>sinfulcurves.com</t>
  </si>
  <si>
    <t>twitteranalyzer.com</t>
  </si>
  <si>
    <t>whitestkids.com</t>
  </si>
  <si>
    <t>windowsdeal.com</t>
  </si>
  <si>
    <t>urs-art.de</t>
  </si>
  <si>
    <t>ifsec.events</t>
  </si>
  <si>
    <t>mondonetwork.it</t>
  </si>
  <si>
    <t>ohiostatelife.net</t>
  </si>
  <si>
    <t>my-place.pl</t>
  </si>
  <si>
    <t>ubuntologia.ru</t>
  </si>
  <si>
    <t>harwichrblbrassband.co.uk</t>
  </si>
  <si>
    <t>reefcasino.com.au</t>
  </si>
  <si>
    <t>lipitor.bike</t>
  </si>
  <si>
    <t>int.ch</t>
  </si>
  <si>
    <t>diarioladiscusion.cl</t>
  </si>
  <si>
    <t>aeh-global.com</t>
  </si>
  <si>
    <t>chemspeceurope.com</t>
  </si>
  <si>
    <t>ciprofloxacin500mgantibiotics.com</t>
  </si>
  <si>
    <t>comwerks.com</t>
  </si>
  <si>
    <t>edistomarinaassociation.com</t>
  </si>
  <si>
    <t>fleaflicker.com</t>
  </si>
  <si>
    <t>grlevelx.com</t>
  </si>
  <si>
    <t>hdfcbankplus.com</t>
  </si>
  <si>
    <t>hotyellow98.com</t>
  </si>
  <si>
    <t>hvorostovsky.com</t>
  </si>
  <si>
    <t>pro-basketball-reference.com</t>
  </si>
  <si>
    <t>quikquak.com</t>
  </si>
  <si>
    <t>richthofen.com</t>
  </si>
  <si>
    <t>tool-talker.com</t>
  </si>
  <si>
    <t>whomovedmycheese.com</t>
  </si>
  <si>
    <t>ntcmn.edu</t>
  </si>
  <si>
    <t>indie1031.fm</t>
  </si>
  <si>
    <t>allmusic.fm</t>
  </si>
  <si>
    <t>agrandarelpene.info</t>
  </si>
  <si>
    <t>chuseisibou.info</t>
  </si>
  <si>
    <t>faceparti.net</t>
  </si>
  <si>
    <t>vault666.org</t>
  </si>
  <si>
    <t>dricklagom.se</t>
  </si>
  <si>
    <t>thanhcongland.vn</t>
  </si>
  <si>
    <t>cth.com.au</t>
  </si>
  <si>
    <t>lucaspapaw.com.au</t>
  </si>
  <si>
    <t>reliantarena.biz</t>
  </si>
  <si>
    <t>axon-cable.com</t>
  </si>
  <si>
    <t>cleaningriyadh.com</t>
  </si>
  <si>
    <t>consultant-news.com</t>
  </si>
  <si>
    <t>gboxent.com</t>
  </si>
  <si>
    <t>jawsmovie.com</t>
  </si>
  <si>
    <t>openadmintools.com</t>
  </si>
  <si>
    <t>worldthreats.com</t>
  </si>
  <si>
    <t>fidisk.fi</t>
  </si>
  <si>
    <t>davislube.net</t>
  </si>
  <si>
    <t>laseraway.net</t>
  </si>
  <si>
    <t>abyssinian.org</t>
  </si>
  <si>
    <t>freemosquitoringtones.org</t>
  </si>
  <si>
    <t>tuesdayschildren.org</t>
  </si>
  <si>
    <t>uzmani.org</t>
  </si>
  <si>
    <t>yuniverse.co.uk</t>
  </si>
  <si>
    <t>carinsurancerz.xyz</t>
  </si>
  <si>
    <t>catherinethegame.com</t>
  </si>
  <si>
    <t>collegebond.com</t>
  </si>
  <si>
    <t>hodadies.com</t>
  </si>
  <si>
    <t>horizonreputation.com</t>
  </si>
  <si>
    <t>hotelclarks.com</t>
  </si>
  <si>
    <t>lovetest.com</t>
  </si>
  <si>
    <t>luckypolls.com</t>
  </si>
  <si>
    <t>magritte.com</t>
  </si>
  <si>
    <t>metropolistouring.com</t>
  </si>
  <si>
    <t>motorcyclecity.com</t>
  </si>
  <si>
    <t>swiss-fcs.com</t>
  </si>
  <si>
    <t>thegsresources.com</t>
  </si>
  <si>
    <t>vnestainless.com</t>
  </si>
  <si>
    <t>wronghands1.com</t>
  </si>
  <si>
    <t>zamberg.com</t>
  </si>
  <si>
    <t>teachingandlearning.ie</t>
  </si>
  <si>
    <t>topservice4u.in</t>
  </si>
  <si>
    <t>deltavacations.jp</t>
  </si>
  <si>
    <t>jewishhome.org</t>
  </si>
  <si>
    <t>oxfamindia.org</t>
  </si>
  <si>
    <t>specialolympicspa.org</t>
  </si>
  <si>
    <t>xxlreporter.org</t>
  </si>
  <si>
    <t>buy-viagra.review</t>
  </si>
  <si>
    <t>acyclovir.site</t>
  </si>
  <si>
    <t>the-fly.co.uk</t>
  </si>
  <si>
    <t>opensns.cn</t>
  </si>
  <si>
    <t>ejiacn.com</t>
  </si>
  <si>
    <t>fernhotels.com</t>
  </si>
  <si>
    <t>gvox.com</t>
  </si>
  <si>
    <t>johnboyne.com</t>
  </si>
  <si>
    <t>journeyofonederland.com</t>
  </si>
  <si>
    <t>lomocar.com</t>
  </si>
  <si>
    <t>maichauresort.com</t>
  </si>
  <si>
    <t>mazsoft.com</t>
  </si>
  <si>
    <t>movierush.com</t>
  </si>
  <si>
    <t>prestigebrands.com</t>
  </si>
  <si>
    <t>safetyonline.com</t>
  </si>
  <si>
    <t>searchnewz.com</t>
  </si>
  <si>
    <t>thesharkguys.com</t>
  </si>
  <si>
    <t>mobilejeux.fr</t>
  </si>
  <si>
    <t>cometec-italia.it</t>
  </si>
  <si>
    <t>nikeblazerdonna.it</t>
  </si>
  <si>
    <t>css3button.net</t>
  </si>
  <si>
    <t>raybanstoresale.net</t>
  </si>
  <si>
    <t>qb3.org</t>
  </si>
  <si>
    <t>demidov-ufa.ru</t>
  </si>
  <si>
    <t>gurtna.si</t>
  </si>
  <si>
    <t>miniman-webdesign.co.uk</t>
  </si>
  <si>
    <t>kilmer.us</t>
  </si>
  <si>
    <t>pokertour.at</t>
  </si>
  <si>
    <t>connectwise.biz</t>
  </si>
  <si>
    <t>tcturtmann.ch</t>
  </si>
  <si>
    <t>jn.gov.cn</t>
  </si>
  <si>
    <t>shanxizx.gov.cn</t>
  </si>
  <si>
    <t>360technosoft.com</t>
  </si>
  <si>
    <t>celebrex.com</t>
  </si>
  <si>
    <t>col-resources.com</t>
  </si>
  <si>
    <t>doori-nyc.com</t>
  </si>
  <si>
    <t>enstella.com</t>
  </si>
  <si>
    <t>lowendtheoryclub.com</t>
  </si>
  <si>
    <t>reallysimplesyndication.com</t>
  </si>
  <si>
    <t>steerdaviesgleave.com</t>
  </si>
  <si>
    <t>wakaflocka.com</t>
  </si>
  <si>
    <t>zmden.com</t>
  </si>
  <si>
    <t>ayalamuseum.org</t>
  </si>
  <si>
    <t>canadacialis-20mg.org</t>
  </si>
  <si>
    <t>educationalpolicy.org</t>
  </si>
  <si>
    <t>enhancemindiq.org</t>
  </si>
  <si>
    <t>franklinpapers.org</t>
  </si>
  <si>
    <t>ihaan.org</t>
  </si>
  <si>
    <t>motilium2010.top</t>
  </si>
  <si>
    <t>tresham.ac.uk</t>
  </si>
  <si>
    <t>bordelle.co.uk</t>
  </si>
  <si>
    <t>canal10.com.uy</t>
  </si>
  <si>
    <t>800j.cc</t>
  </si>
  <si>
    <t>aaronglass.com</t>
  </si>
  <si>
    <t>amplifiedparts.com</t>
  </si>
  <si>
    <t>bennetttrimtabs.com</t>
  </si>
  <si>
    <t>bin-music.com</t>
  </si>
  <si>
    <t>comdsr-t.com</t>
  </si>
  <si>
    <t>cosplaylab.com</t>
  </si>
  <si>
    <t>emergingpictures.com</t>
  </si>
  <si>
    <t>ifrs.com</t>
  </si>
  <si>
    <t>julianahatfield.com</t>
  </si>
  <si>
    <t>mattmakesgames.com</t>
  </si>
  <si>
    <t>mcmjac.com</t>
  </si>
  <si>
    <t>odinteamwinner.com</t>
  </si>
  <si>
    <t>podcastblaster.com</t>
  </si>
  <si>
    <t>precisionvc.com</t>
  </si>
  <si>
    <t>proekip.com</t>
  </si>
  <si>
    <t>skyviewcafe.com</t>
  </si>
  <si>
    <t>tanyatagaq.com</t>
  </si>
  <si>
    <t>epierdoly24.eu</t>
  </si>
  <si>
    <t>onlineclinics.net</t>
  </si>
  <si>
    <t>amazonteam.org</t>
  </si>
  <si>
    <t>daroiz.sk</t>
  </si>
  <si>
    <t>chartesh.cn</t>
  </si>
  <si>
    <t>aerie.com</t>
  </si>
  <si>
    <t>aspiretechnovations.com</t>
  </si>
  <si>
    <t>cialis20mg-cheapest.com</t>
  </si>
  <si>
    <t>cplan.com</t>
  </si>
  <si>
    <t>jimmywoo.com</t>
  </si>
  <si>
    <t>sacportefeuilleeu.com</t>
  </si>
  <si>
    <t>sanwango.com</t>
  </si>
  <si>
    <t>soapclient.com</t>
  </si>
  <si>
    <t>uruguaygamer.com</t>
  </si>
  <si>
    <t>costofcialis.cricket</t>
  </si>
  <si>
    <t>euyo.eu</t>
  </si>
  <si>
    <t>enhancemindiq.net</t>
  </si>
  <si>
    <t>raybansunglassesblack.net</t>
  </si>
  <si>
    <t>healthdatapalooza.org</t>
  </si>
  <si>
    <t>journalofamericanhistory.org</t>
  </si>
  <si>
    <t>newyorkhealthdepartment.org</t>
  </si>
  <si>
    <t>source.org</t>
  </si>
  <si>
    <t>wrg.ru</t>
  </si>
  <si>
    <t>1plus1.tv</t>
  </si>
  <si>
    <t>midisite.co.uk</t>
  </si>
  <si>
    <t>prednisone20mg.webcam</t>
  </si>
  <si>
    <t>complaints.bz</t>
  </si>
  <si>
    <t>alcyana.com</t>
  </si>
  <si>
    <t>cochranetimes.com</t>
  </si>
  <si>
    <t>cochackgem.com</t>
  </si>
  <si>
    <t>fatsrestaurants.com</t>
  </si>
  <si>
    <t>hkbetter.com</t>
  </si>
  <si>
    <t>hostingdiscussion.com</t>
  </si>
  <si>
    <t>hubcapcreatures.com</t>
  </si>
  <si>
    <t>iteuropa.com</t>
  </si>
  <si>
    <t>kamuiblack.com</t>
  </si>
  <si>
    <t>kschroeder.com</t>
  </si>
  <si>
    <t>noregifting.com</t>
  </si>
  <si>
    <t>scibpd.com</t>
  </si>
  <si>
    <t>zkpsj.com</t>
  </si>
  <si>
    <t>salsa.net</t>
  </si>
  <si>
    <t>trickleup.org</t>
  </si>
  <si>
    <t>webvideomarketing.org</t>
  </si>
  <si>
    <t>nmk.co.uk</t>
  </si>
  <si>
    <t>321iphoneunlocking.com</t>
  </si>
  <si>
    <t>china-meter.com</t>
  </si>
  <si>
    <t>ewpnet.com</t>
  </si>
  <si>
    <t>kins111.com</t>
  </si>
  <si>
    <t>mikementzer.com</t>
  </si>
  <si>
    <t>myphr.com</t>
  </si>
  <si>
    <t>xzxgjy.com</t>
  </si>
  <si>
    <t>bridge.net</t>
  </si>
  <si>
    <t>ihe.nl</t>
  </si>
  <si>
    <t>alcecm.org</t>
  </si>
  <si>
    <t>occupylsx.org</t>
  </si>
  <si>
    <t>webpages.pl</t>
  </si>
  <si>
    <t>4pt.su</t>
  </si>
  <si>
    <t>ndtilda.co.uk</t>
  </si>
  <si>
    <t>buy-antabuse.xyz</t>
  </si>
  <si>
    <t>tobee.ca</t>
  </si>
  <si>
    <t>costabookawards.com</t>
  </si>
  <si>
    <t>everpix.com</t>
  </si>
  <si>
    <t>francoisbrunelle.com</t>
  </si>
  <si>
    <t>secondbrain.com</t>
  </si>
  <si>
    <t>uniqure.com</t>
  </si>
  <si>
    <t>websitebroker.com</t>
  </si>
  <si>
    <t>yuelianglou.com</t>
  </si>
  <si>
    <t>nazzang.net</t>
  </si>
  <si>
    <t>everymove.org</t>
  </si>
  <si>
    <t>senao.com.tw</t>
  </si>
  <si>
    <t>advair-cost.webcam</t>
  </si>
  <si>
    <t>economy.gov.ae</t>
  </si>
  <si>
    <t>demos.net.cn</t>
  </si>
  <si>
    <t>beijingite.com</t>
  </si>
  <si>
    <t>chrisporsz.com</t>
  </si>
  <si>
    <t>cssjockey.com</t>
  </si>
  <si>
    <t>highveld.com</t>
  </si>
  <si>
    <t>korban2u.com</t>
  </si>
  <si>
    <t>lumapix.com</t>
  </si>
  <si>
    <t>matchingdonors.com</t>
  </si>
  <si>
    <t>newgnr.com</t>
  </si>
  <si>
    <t>nravo.com</t>
  </si>
  <si>
    <t>skjm.com</t>
  </si>
  <si>
    <t>thechromesource.com</t>
  </si>
  <si>
    <t>topleadercompressor.com</t>
  </si>
  <si>
    <t>clonidine-online.gdn</t>
  </si>
  <si>
    <t>scdsw.net</t>
  </si>
  <si>
    <t>yc2c.net</t>
  </si>
  <si>
    <t>yunyou8.net</t>
  </si>
  <si>
    <t>vardenafilgenericlevitra.org</t>
  </si>
  <si>
    <t>prednisone-20-mg.top</t>
  </si>
  <si>
    <t>lydb.com.tw</t>
  </si>
  <si>
    <t>stgeorgeglass.co.uk</t>
  </si>
  <si>
    <t>freezepeach.xyz</t>
  </si>
  <si>
    <t>adcom.com</t>
  </si>
  <si>
    <t>bilbaodemarcha.com</t>
  </si>
  <si>
    <t>bjzdqygs.com</t>
  </si>
  <si>
    <t>iuqerfsodp9ifjaposdfjhgosurijfaewrwergwea.com</t>
  </si>
  <si>
    <t>siamindia.com</t>
  </si>
  <si>
    <t>troygroup.com</t>
  </si>
  <si>
    <t>n-o-d-e.net</t>
  </si>
  <si>
    <t>smartjava.org</t>
  </si>
  <si>
    <t>upjohninst.org</t>
  </si>
  <si>
    <t>buybuspar.red</t>
  </si>
  <si>
    <t>billbrandt.com</t>
  </si>
  <si>
    <t>buosteh.com</t>
  </si>
  <si>
    <t>castlebranch.com</t>
  </si>
  <si>
    <t>emporioarmaniwatches.com</t>
  </si>
  <si>
    <t>jewish-theatre.com</t>
  </si>
  <si>
    <t>kaoyangaofen.com</t>
  </si>
  <si>
    <t>ogersystems.com</t>
  </si>
  <si>
    <t>shunlongqiao.com</t>
  </si>
  <si>
    <t>terenke.com</t>
  </si>
  <si>
    <t>brinkmann.net</t>
  </si>
  <si>
    <t>stoppain.org</t>
  </si>
  <si>
    <t>motrinib.party</t>
  </si>
  <si>
    <t>prednisone11.top</t>
  </si>
  <si>
    <t>xt333.com.tw</t>
  </si>
  <si>
    <t>eggs.net.ua</t>
  </si>
  <si>
    <t>celexa.cash</t>
  </si>
  <si>
    <t>renliu321.com</t>
  </si>
  <si>
    <t>samfox.com</t>
  </si>
  <si>
    <t>thespaceplace.com</t>
  </si>
  <si>
    <t>zivtech.com</t>
  </si>
  <si>
    <t>abilifycost.date</t>
  </si>
  <si>
    <t>cialis-5mg-tadalafil.org</t>
  </si>
  <si>
    <t>chnu.edu.ua</t>
  </si>
  <si>
    <t>theworldchallenge.co.uk</t>
  </si>
  <si>
    <t>jxys.gov.cn</t>
  </si>
  <si>
    <t>chocolatapp.com</t>
  </si>
  <si>
    <t>erlang.com</t>
  </si>
  <si>
    <t>josh.com</t>
  </si>
  <si>
    <t>oppomobile.com</t>
  </si>
  <si>
    <t>snarfware.com</t>
  </si>
  <si>
    <t>yumlum.com</t>
  </si>
  <si>
    <t>buyfluoxetine.men</t>
  </si>
  <si>
    <t>generic-onlinelevitra.net</t>
  </si>
  <si>
    <t>darkbooks.org</t>
  </si>
  <si>
    <t>jcrt.org</t>
  </si>
  <si>
    <t>buyvaltrex.pro</t>
  </si>
  <si>
    <t>clomid50mg.science</t>
  </si>
  <si>
    <t>savygamer.co.uk</t>
  </si>
  <si>
    <t>haiduk.ca</t>
  </si>
  <si>
    <t>tarotcertification.cn</t>
  </si>
  <si>
    <t>aplusratedbusinessfunds.com</t>
  </si>
  <si>
    <t>brewster.com</t>
  </si>
  <si>
    <t>genesis3d.com</t>
  </si>
  <si>
    <t>interlingua.com</t>
  </si>
  <si>
    <t>peregrine.com</t>
  </si>
  <si>
    <t>survivejs.com</t>
  </si>
  <si>
    <t>jiwai.de</t>
  </si>
  <si>
    <t>shokucho.co.jp</t>
  </si>
  <si>
    <t>canadiancialisonline.net</t>
  </si>
  <si>
    <t>feministcampus.org</t>
  </si>
  <si>
    <t>20mglevitra-vardenafil.com</t>
  </si>
  <si>
    <t>galactic-guide.com</t>
  </si>
  <si>
    <t>headstar.com</t>
  </si>
  <si>
    <t>learnwithportals.com</t>
  </si>
  <si>
    <t>littlewhitelion.com</t>
  </si>
  <si>
    <t>test-inside.com</t>
  </si>
  <si>
    <t>zhenro.com</t>
  </si>
  <si>
    <t>asicssneakersoutlet.nl</t>
  </si>
  <si>
    <t>gwangjubiennale.org</t>
  </si>
  <si>
    <t>ampicillin500mg.bid</t>
  </si>
  <si>
    <t>stepb.gov.cn</t>
  </si>
  <si>
    <t>cinemastrikesback.com</t>
  </si>
  <si>
    <t>dragonparking.com</t>
  </si>
  <si>
    <t>globalwellnesssummit.com</t>
  </si>
  <si>
    <t>proteusdigitalhealth.com</t>
  </si>
  <si>
    <t>pulseplanet.com</t>
  </si>
  <si>
    <t>bestbodyyet.net</t>
  </si>
  <si>
    <t>zoklet.net</t>
  </si>
  <si>
    <t>efb-central.org</t>
  </si>
  <si>
    <t>bokbinderiet.se</t>
  </si>
  <si>
    <t>njip.gov.cn</t>
  </si>
  <si>
    <t>bxycw.com</t>
  </si>
  <si>
    <t>mcgraphix.com</t>
  </si>
  <si>
    <t>zandronum.com</t>
  </si>
  <si>
    <t>amitriptylinehydrochloride.cricket</t>
  </si>
  <si>
    <t>minnesotalawreview.org</t>
  </si>
  <si>
    <t>net4free.org</t>
  </si>
  <si>
    <t>watchlist.org</t>
  </si>
  <si>
    <t>retina.press</t>
  </si>
  <si>
    <t>whatpc.co.uk</t>
  </si>
  <si>
    <t>aicr.org.uk</t>
  </si>
  <si>
    <t>fsgjzx.com</t>
  </si>
  <si>
    <t>kernsafe.com</t>
  </si>
  <si>
    <t>zerocater.com</t>
  </si>
  <si>
    <t>elimite.kim</t>
  </si>
  <si>
    <t>lebronrun.org</t>
  </si>
  <si>
    <t>tadacip247.top</t>
  </si>
  <si>
    <t>thisisnero.com</t>
  </si>
  <si>
    <t>meilleurenergie.fr</t>
  </si>
  <si>
    <t>foldingforum.org</t>
  </si>
  <si>
    <t>valtrexgeneric.bid</t>
  </si>
  <si>
    <t>hoststorebd.com</t>
  </si>
  <si>
    <t>typsoft.com</t>
  </si>
  <si>
    <t>bfca.org</t>
  </si>
  <si>
    <t>cyu.edu.tw</t>
  </si>
  <si>
    <t>innolux.com</t>
  </si>
  <si>
    <t>cialiscoupons.science</t>
  </si>
  <si>
    <t>acyclovir-400mg.trade</t>
  </si>
  <si>
    <t>teenintim.xyz</t>
  </si>
  <si>
    <t>amoxicillin.host</t>
  </si>
  <si>
    <t>guangmingsoft.net</t>
  </si>
  <si>
    <t>openpkg.org</t>
  </si>
  <si>
    <t>activewidgets.com</t>
  </si>
  <si>
    <t>chooseandwatch.com</t>
  </si>
  <si>
    <t>essayargumentative.com</t>
  </si>
  <si>
    <t>guixue.com</t>
  </si>
  <si>
    <t>statsoftinc.com</t>
  </si>
  <si>
    <t>israeleconomy.org</t>
  </si>
  <si>
    <t>trinux.org</t>
  </si>
  <si>
    <t>qihangba.com</t>
  </si>
  <si>
    <t>ziplabel.com</t>
  </si>
  <si>
    <t>calendarhub.com</t>
  </si>
  <si>
    <t>retinaforsale.top</t>
  </si>
  <si>
    <t>motilium-online.xyz</t>
  </si>
  <si>
    <t>hdat2.com</t>
  </si>
  <si>
    <t>securingjava.com</t>
  </si>
  <si>
    <t>ieee-wcnc.org</t>
  </si>
  <si>
    <t>psmtj.com</t>
  </si>
  <si>
    <t>yapc.org</t>
  </si>
  <si>
    <t>pocosystems.com</t>
  </si>
  <si>
    <t>zedboard.org</t>
  </si>
  <si>
    <t>itsmarc.com</t>
  </si>
  <si>
    <t>andys.org.uk</t>
  </si>
  <si>
    <t>pycurl.io</t>
  </si>
  <si>
    <t>aa334.com</t>
  </si>
  <si>
    <t>bjhri.com</t>
  </si>
  <si>
    <t>eomaz.com</t>
  </si>
  <si>
    <t>hbsgls.com</t>
  </si>
  <si>
    <t>uaabu.com</t>
  </si>
  <si>
    <t>tfods.com</t>
  </si>
  <si>
    <t>nqcgn.com</t>
  </si>
  <si>
    <t>ejluv.com</t>
  </si>
  <si>
    <t>dluoh.com</t>
  </si>
  <si>
    <t>blog-deco-maison.com</t>
  </si>
  <si>
    <t>orchidlagoon.com</t>
  </si>
  <si>
    <t>kyprisnews.com</t>
  </si>
  <si>
    <t>nyxbdc.com</t>
  </si>
  <si>
    <t>sdlwnmy.com</t>
  </si>
  <si>
    <t>ssscpm.com</t>
  </si>
  <si>
    <t>nflodge.com</t>
  </si>
  <si>
    <t>modernhomedecor.eu</t>
  </si>
  <si>
    <t>ynwgh.com</t>
  </si>
  <si>
    <t>ddihj.com</t>
  </si>
  <si>
    <t>tenpennyfurniture.com</t>
  </si>
  <si>
    <t>fubaito.jp</t>
  </si>
  <si>
    <t>popartdecorations.com</t>
  </si>
  <si>
    <t>baiyun-hotel.net</t>
  </si>
  <si>
    <t>hkylsb.com</t>
  </si>
  <si>
    <t>leaderstores.co.uk</t>
  </si>
  <si>
    <t>stellarinteriordesign.com</t>
  </si>
  <si>
    <t>fu-gal.com</t>
  </si>
  <si>
    <t>woodworkcreations.com</t>
  </si>
  <si>
    <t>decormedley.com</t>
  </si>
  <si>
    <t>aurics.com</t>
  </si>
  <si>
    <t>wallpaperscharlie.com</t>
  </si>
  <si>
    <t>xilegroup.com</t>
  </si>
  <si>
    <t>sheideas.com</t>
  </si>
  <si>
    <t>hanwenpc.com</t>
  </si>
  <si>
    <t>juimg.com</t>
  </si>
  <si>
    <t>topsun-industry.com</t>
  </si>
  <si>
    <t>maigb.com</t>
  </si>
  <si>
    <t>bosidele.com</t>
  </si>
  <si>
    <t>hyhoi.com</t>
  </si>
  <si>
    <t>ncftgs.com</t>
  </si>
  <si>
    <t>xxhuashu.com.cn</t>
  </si>
  <si>
    <t>evolutioncells.com</t>
  </si>
  <si>
    <t>jlcdp.com</t>
  </si>
  <si>
    <t>senlong6.com</t>
  </si>
  <si>
    <t>tjsmqb.com</t>
  </si>
  <si>
    <t>xtykyq.com</t>
  </si>
  <si>
    <t>zzxgly.cn</t>
  </si>
  <si>
    <t>fstora.com</t>
  </si>
  <si>
    <t>scshcsw.com</t>
  </si>
  <si>
    <t>wholeheartedchina.com</t>
  </si>
  <si>
    <t>doctena.de</t>
  </si>
  <si>
    <t>itbbb.com</t>
  </si>
  <si>
    <t>scr-china.com</t>
  </si>
  <si>
    <t>xrbattery.com</t>
  </si>
  <si>
    <t>hnbjgg.cn</t>
  </si>
  <si>
    <t>nicemp.com</t>
  </si>
  <si>
    <t>shzsxyw.com</t>
  </si>
  <si>
    <t>xahlsh.com</t>
  </si>
  <si>
    <t>zpylcy.com</t>
  </si>
  <si>
    <t>daoeredu.cn</t>
  </si>
  <si>
    <t>pnest.cn</t>
  </si>
  <si>
    <t>dgxsjg.com</t>
  </si>
  <si>
    <t>gysljgkj.com</t>
  </si>
  <si>
    <t>gzlehu.com</t>
  </si>
  <si>
    <t>teligaojianban.com</t>
  </si>
  <si>
    <t>lavicstone.net</t>
  </si>
  <si>
    <t>soncap-gov.org</t>
  </si>
  <si>
    <t>countertop-export.com</t>
  </si>
  <si>
    <t>tiaoloo.com</t>
  </si>
  <si>
    <t>tjzygm.com</t>
  </si>
  <si>
    <t>xinbonet.com</t>
  </si>
  <si>
    <t>yiluok.cn</t>
  </si>
  <si>
    <t>enoclube.com</t>
  </si>
  <si>
    <t>hyperion-lighting.com</t>
  </si>
  <si>
    <t>shudezhao.com</t>
  </si>
  <si>
    <t>siliaotianjia.com</t>
  </si>
  <si>
    <t>tarhp.com</t>
  </si>
  <si>
    <t>xbrcedu.com</t>
  </si>
  <si>
    <t>mu-bai.cc</t>
  </si>
  <si>
    <t>bsl-light.com</t>
  </si>
  <si>
    <t>ruida6.com</t>
  </si>
  <si>
    <t>shangchenad.com</t>
  </si>
  <si>
    <t>law318.net</t>
  </si>
  <si>
    <t>aygroup.com.cn</t>
  </si>
  <si>
    <t>cslibang.com</t>
  </si>
  <si>
    <t>hnjunhuiguanye.com</t>
  </si>
  <si>
    <t>ncwybxg.com</t>
  </si>
  <si>
    <t>ws8.com</t>
  </si>
  <si>
    <t>yantaijinsheng.com</t>
  </si>
  <si>
    <t>zxdiaosu.com</t>
  </si>
  <si>
    <t>ccjiazigu.com</t>
  </si>
  <si>
    <t>dcanton.com</t>
  </si>
  <si>
    <t>globe-chemical.com</t>
  </si>
  <si>
    <t>jialilaifloor.com</t>
  </si>
  <si>
    <t>lt0574.com</t>
  </si>
  <si>
    <t>qzrswk.com</t>
  </si>
  <si>
    <t>rongtaistationery.com</t>
  </si>
  <si>
    <t>scal-tour.com</t>
  </si>
  <si>
    <t>shenghesky.com</t>
  </si>
  <si>
    <t>xiusdk.com</t>
  </si>
  <si>
    <t>adili.com.cn</t>
  </si>
  <si>
    <t>yyjvip.cn</t>
  </si>
  <si>
    <t>ahzlpx.com</t>
  </si>
  <si>
    <t>cmgyp.com</t>
  </si>
  <si>
    <t>cqxyzk.com</t>
  </si>
  <si>
    <t>lvhgy.com</t>
  </si>
  <si>
    <t>tengxi.com.cn</t>
  </si>
  <si>
    <t>ahsstny.com</t>
  </si>
  <si>
    <t>ahstyjj.com</t>
  </si>
  <si>
    <t>guangmingzhongyi.com</t>
  </si>
  <si>
    <t>jnzfgjj.com</t>
  </si>
  <si>
    <t>lvmeimeng.com</t>
  </si>
  <si>
    <t>xrzzhzs.com</t>
  </si>
  <si>
    <t>ykyzgj.com</t>
  </si>
  <si>
    <t>zxjilin.com</t>
  </si>
  <si>
    <t>zzlytcgc.com</t>
  </si>
  <si>
    <t>hqwalls.org</t>
  </si>
  <si>
    <t>gsjjzs.com</t>
  </si>
  <si>
    <t>jinfadanbao.com</t>
  </si>
  <si>
    <t>telinaimoban.com</t>
  </si>
  <si>
    <t>toosaka.com</t>
  </si>
  <si>
    <t>trpcb.com</t>
  </si>
  <si>
    <t>cqgc123.com</t>
  </si>
  <si>
    <t>bigwave.com.cn</t>
  </si>
  <si>
    <t>lala00.net</t>
  </si>
  <si>
    <t>2040motos.com</t>
  </si>
  <si>
    <t>diplabs.com</t>
  </si>
  <si>
    <t>taufspruch.de</t>
  </si>
  <si>
    <t>sammeln-online.de</t>
  </si>
  <si>
    <t>goodtrade777.com</t>
  </si>
  <si>
    <t>san-marino.de</t>
  </si>
  <si>
    <t>51dckj.com</t>
  </si>
  <si>
    <t>robertfletcher.co</t>
  </si>
  <si>
    <t>schachbrett.at</t>
  </si>
  <si>
    <t>schachfiguren.at</t>
  </si>
  <si>
    <t>sbregal.de</t>
  </si>
  <si>
    <t>sb-regal.de</t>
  </si>
  <si>
    <t>sauna-online.de</t>
  </si>
  <si>
    <t>saunas-online.de</t>
  </si>
  <si>
    <t>saunaonline.de</t>
  </si>
  <si>
    <t>saunasonline.de</t>
  </si>
  <si>
    <t>sbregale.de</t>
  </si>
  <si>
    <t>saugsysteme.de</t>
  </si>
  <si>
    <t>saunenonline.de</t>
  </si>
  <si>
    <t>saunen-online.de</t>
  </si>
  <si>
    <t>sb-regale.de</t>
  </si>
  <si>
    <t>schachclub.de</t>
  </si>
  <si>
    <t>schadow-platz.de</t>
  </si>
  <si>
    <t>schadow-str.de</t>
  </si>
  <si>
    <t>schachtreff.de</t>
  </si>
  <si>
    <t>schachfiguren.info</t>
  </si>
  <si>
    <t>schachbrett.info</t>
  </si>
  <si>
    <t>schatzi.de</t>
  </si>
  <si>
    <t>huidev.com</t>
  </si>
  <si>
    <t>surroundslandscaping.com</t>
  </si>
  <si>
    <t>girlhdwalls.com</t>
  </si>
  <si>
    <t>pujia8.com</t>
  </si>
  <si>
    <t>rwe.cz</t>
  </si>
  <si>
    <t>hongtai.cn</t>
  </si>
  <si>
    <t>linkabezpeci.cz</t>
  </si>
  <si>
    <t>onester.ru</t>
  </si>
  <si>
    <t>myprettypennies.com</t>
  </si>
  <si>
    <t>wallpaperpin.com</t>
  </si>
  <si>
    <t>metropol.cz</t>
  </si>
  <si>
    <t>zgggxxg.cn</t>
  </si>
  <si>
    <t>nazeleno.cz</t>
  </si>
  <si>
    <t>exponen.com</t>
  </si>
  <si>
    <t>junzehb.com</t>
  </si>
  <si>
    <t>worldfloorplans.com</t>
  </si>
  <si>
    <t>0086pv.com</t>
  </si>
  <si>
    <t>zjsyhc.com</t>
  </si>
  <si>
    <t>topnames.org</t>
  </si>
  <si>
    <t>xxwtj.cn</t>
  </si>
  <si>
    <t>cqts88.com</t>
  </si>
  <si>
    <t>zhswxx.com</t>
  </si>
  <si>
    <t>bundeswettbewerb-fremdsprachen.de</t>
  </si>
  <si>
    <t>isko.info</t>
  </si>
  <si>
    <t>sialchina.cn</t>
  </si>
  <si>
    <t>biyougeka.com</t>
  </si>
  <si>
    <t>stonemasonsireland.net</t>
  </si>
  <si>
    <t>emmegi.com.pl</t>
  </si>
  <si>
    <t>51jianli.com</t>
  </si>
  <si>
    <t>crownjaipur.org</t>
  </si>
  <si>
    <t>be-sed.com</t>
  </si>
  <si>
    <t>53107777.com</t>
  </si>
  <si>
    <t>aztait.com</t>
  </si>
  <si>
    <t>mabangapp.com</t>
  </si>
  <si>
    <t>tvsmacktalk.com</t>
  </si>
  <si>
    <t>rentalhousingdeals.com</t>
  </si>
  <si>
    <t>shctj.com</t>
  </si>
  <si>
    <t>jssfgl.com</t>
  </si>
  <si>
    <t>freshddl.org</t>
  </si>
  <si>
    <t>pregmed.org</t>
  </si>
  <si>
    <t>gmc-china.net</t>
  </si>
  <si>
    <t>minfin.gov.by</t>
  </si>
  <si>
    <t>kobilerbulusuyor.com</t>
  </si>
  <si>
    <t>shop18.cn</t>
  </si>
  <si>
    <t>meida.com</t>
  </si>
  <si>
    <t>tenchong.com</t>
  </si>
  <si>
    <t>rdsobsessions.com</t>
  </si>
  <si>
    <t>shemale-porn-galls.com</t>
  </si>
  <si>
    <t>karsogutma.com.tr</t>
  </si>
  <si>
    <t>kesoff.com</t>
  </si>
  <si>
    <t>cekmatik.com</t>
  </si>
  <si>
    <t>handymanservicescottsdale.com</t>
  </si>
  <si>
    <t>fmmax.net</t>
  </si>
  <si>
    <t>marctruyens.be</t>
  </si>
  <si>
    <t>cerenaygunlukturgolturkbuku.com</t>
  </si>
  <si>
    <t>gpsdattaur.com</t>
  </si>
  <si>
    <t>looking4parking.com</t>
  </si>
  <si>
    <t>hotelostia.com</t>
  </si>
  <si>
    <t>cilichili.cz</t>
  </si>
  <si>
    <t>thereelword.net</t>
  </si>
  <si>
    <t>wetteraukreis.de</t>
  </si>
  <si>
    <t>cagkandegerleme.com</t>
  </si>
  <si>
    <t>themediaplanets.com</t>
  </si>
  <si>
    <t>lzg-rlp.de</t>
  </si>
  <si>
    <t>aigai.info</t>
  </si>
  <si>
    <t>cscpg.it</t>
  </si>
  <si>
    <t>atakoykurye.com</t>
  </si>
  <si>
    <t>zenonpanel.com</t>
  </si>
  <si>
    <t>bakislarmutfak.com</t>
  </si>
  <si>
    <t>miamionthecheap.com</t>
  </si>
  <si>
    <t>praxisventura.com</t>
  </si>
  <si>
    <t>tjhrz.com</t>
  </si>
  <si>
    <t>msclimited.com.tr</t>
  </si>
  <si>
    <t>moneysavingsisters.com</t>
  </si>
  <si>
    <t>unitedfurnitureindustries.com</t>
  </si>
  <si>
    <t>newevent.com.tr</t>
  </si>
  <si>
    <t>bjsailing.com.cn</t>
  </si>
  <si>
    <t>weather-gpv.info</t>
  </si>
  <si>
    <t>prudential.co.jp</t>
  </si>
  <si>
    <t>isipaylas.com</t>
  </si>
  <si>
    <t>percyhandmade.com</t>
  </si>
  <si>
    <t>ssmkonut.com</t>
  </si>
  <si>
    <t>twitsnaps.com</t>
  </si>
  <si>
    <t>fox-machines.com</t>
  </si>
  <si>
    <t>thegossipers.com</t>
  </si>
  <si>
    <t>airreview.com</t>
  </si>
  <si>
    <t>merkoteks.com</t>
  </si>
  <si>
    <t>johnkeenan.co.uk</t>
  </si>
  <si>
    <t>ergunhalcilik.com</t>
  </si>
  <si>
    <t>lgeri.com</t>
  </si>
  <si>
    <t>oskargelinlik.com</t>
  </si>
  <si>
    <t>deutner.net</t>
  </si>
  <si>
    <t>guvenusta.com.tr</t>
  </si>
  <si>
    <t>fourboutiquehotel.com</t>
  </si>
  <si>
    <t>olivemutfak.com</t>
  </si>
  <si>
    <t>uyumkapi.com</t>
  </si>
  <si>
    <t>jarfalla.se</t>
  </si>
  <si>
    <t>sedanikahsekeri.com.tr</t>
  </si>
  <si>
    <t>stillolocacoes.com.br</t>
  </si>
  <si>
    <t>ethnictravelvietnam.com</t>
  </si>
  <si>
    <t>essentiallysports.com</t>
  </si>
  <si>
    <t>meteacikgoz.com</t>
  </si>
  <si>
    <t>spoluzaci.cz</t>
  </si>
  <si>
    <t>auf-reisen.de</t>
  </si>
  <si>
    <t>jeens.net</t>
  </si>
  <si>
    <t>gskcnc.com.tr</t>
  </si>
  <si>
    <t>celimlicalim.com</t>
  </si>
  <si>
    <t>datevport.com</t>
  </si>
  <si>
    <t>scifibloggers.com</t>
  </si>
  <si>
    <t>siampawis.com</t>
  </si>
  <si>
    <t>fondospantallagratis.net</t>
  </si>
  <si>
    <t>ocu.sk</t>
  </si>
  <si>
    <t>stmarysputney.co.uk</t>
  </si>
  <si>
    <t>resurs.com</t>
  </si>
  <si>
    <t>turininsaat.com</t>
  </si>
  <si>
    <t>odezhda-milan.ru</t>
  </si>
  <si>
    <t>bluem-waesche.at</t>
  </si>
  <si>
    <t>caninsesi.com</t>
  </si>
  <si>
    <t>mitech-ndt.com</t>
  </si>
  <si>
    <t>bosquesdesantaanita.com</t>
  </si>
  <si>
    <t>antalyaannesutu.com</t>
  </si>
  <si>
    <t>babacollection.com</t>
  </si>
  <si>
    <t>sodra.lt</t>
  </si>
  <si>
    <t>inspection.com.tr</t>
  </si>
  <si>
    <t>suvak.org.tr</t>
  </si>
  <si>
    <t>universalhotel.vn</t>
  </si>
  <si>
    <t>adressporakademisi.com</t>
  </si>
  <si>
    <t>hbdxcm.com</t>
  </si>
  <si>
    <t>gaywave.it</t>
  </si>
  <si>
    <t>aluteknik.com.tr</t>
  </si>
  <si>
    <t>qtfy.cc</t>
  </si>
  <si>
    <t>rsshutter.com</t>
  </si>
  <si>
    <t>sanalmagazalar.com</t>
  </si>
  <si>
    <t>tootimidandsqueamish.com</t>
  </si>
  <si>
    <t>bilgimgumruk.com</t>
  </si>
  <si>
    <t>goldmintindia.com</t>
  </si>
  <si>
    <t>navatractor.com</t>
  </si>
  <si>
    <t>glowstone.in</t>
  </si>
  <si>
    <t>makusta.jp</t>
  </si>
  <si>
    <t>scenicusa.net</t>
  </si>
  <si>
    <t>mekatronikinsaat.com.tr</t>
  </si>
  <si>
    <t>ersalaninsaat.com</t>
  </si>
  <si>
    <t>kumamoto-sgn.jp</t>
  </si>
  <si>
    <t>crazyrunninggirl.com</t>
  </si>
  <si>
    <t>mfd.se</t>
  </si>
  <si>
    <t>stroi-mos.ru</t>
  </si>
  <si>
    <t>ihk-niederrhein.de</t>
  </si>
  <si>
    <t>elmasmakina.net</t>
  </si>
  <si>
    <t>kargoantrepo.com.tr</t>
  </si>
  <si>
    <t>altonaermuseum.de</t>
  </si>
  <si>
    <t>rav.de</t>
  </si>
  <si>
    <t>gucum.net</t>
  </si>
  <si>
    <t>kickass.com</t>
  </si>
  <si>
    <t>hoganinc.org</t>
  </si>
  <si>
    <t>aquatotto.com</t>
  </si>
  <si>
    <t>amrec.co.za</t>
  </si>
  <si>
    <t>clinicalimagingscience.org</t>
  </si>
  <si>
    <t>ecokompleks.ru</t>
  </si>
  <si>
    <t>outsourcing24.ru</t>
  </si>
  <si>
    <t>sdrxjd.cn</t>
  </si>
  <si>
    <t>cthomesllc.com</t>
  </si>
  <si>
    <t>ronateh.ru</t>
  </si>
  <si>
    <t>bisexhd.com</t>
  </si>
  <si>
    <t>msdi.com.br</t>
  </si>
  <si>
    <t>engakuji.or.jp</t>
  </si>
  <si>
    <t>castingshow-news.de</t>
  </si>
  <si>
    <t>srochnozaimkartu.ru</t>
  </si>
  <si>
    <t>rvhotlinecanada.com</t>
  </si>
  <si>
    <t>audreycuisine.fr</t>
  </si>
  <si>
    <t>86622019.com</t>
  </si>
  <si>
    <t>psy-pies.com</t>
  </si>
  <si>
    <t>tyjzk.com</t>
  </si>
  <si>
    <t>diritto.net</t>
  </si>
  <si>
    <t>xinyuanjiuye.com</t>
  </si>
  <si>
    <t>bergkamen.de</t>
  </si>
  <si>
    <t>ihk-wiesbaden.de</t>
  </si>
  <si>
    <t>schlossneuhardenberg.de</t>
  </si>
  <si>
    <t>bangbroz.ru</t>
  </si>
  <si>
    <t>piastrella-group.ru</t>
  </si>
  <si>
    <t>universalcompanies.com</t>
  </si>
  <si>
    <t>inagawa.lg.jp</t>
  </si>
  <si>
    <t>bibdsl.co.uk</t>
  </si>
  <si>
    <t>mappy.be</t>
  </si>
  <si>
    <t>pillsmen.ru</t>
  </si>
  <si>
    <t>free-powerpoint-templates-design.com</t>
  </si>
  <si>
    <t>perfectshowerhead.com</t>
  </si>
  <si>
    <t>purespadirect.com</t>
  </si>
  <si>
    <t>xvideo-jp.com</t>
  </si>
  <si>
    <t>macquariecentre.com.au</t>
  </si>
  <si>
    <t>sspump.cn</t>
  </si>
  <si>
    <t>howdididoit.com</t>
  </si>
  <si>
    <t>nywelldriller.net</t>
  </si>
  <si>
    <t>masterded.ru</t>
  </si>
  <si>
    <t>kolonna.info</t>
  </si>
  <si>
    <t>burl.nu</t>
  </si>
  <si>
    <t>steklo-mebel.com</t>
  </si>
  <si>
    <t>der-metronom.de</t>
  </si>
  <si>
    <t>imgtong.com</t>
  </si>
  <si>
    <t>whois.co.kr</t>
  </si>
  <si>
    <t>foodpeoplewant.com</t>
  </si>
  <si>
    <t>compo.de</t>
  </si>
  <si>
    <t>daclips.in</t>
  </si>
  <si>
    <t>stlawrenceplace.org</t>
  </si>
  <si>
    <t>ilan.gov.tr</t>
  </si>
  <si>
    <t>whdadao.com</t>
  </si>
  <si>
    <t>xhmbj126.com</t>
  </si>
  <si>
    <t>face-music.ch</t>
  </si>
  <si>
    <t>ex-yug.ru</t>
  </si>
  <si>
    <t>scienceillustrated.com.au</t>
  </si>
  <si>
    <t>mycardatabase.com</t>
  </si>
  <si>
    <t>njr.or.jp</t>
  </si>
  <si>
    <t>watamifoodservice.jp</t>
  </si>
  <si>
    <t>harryda.se</t>
  </si>
  <si>
    <t>foej.de</t>
  </si>
  <si>
    <t>daai007.org</t>
  </si>
  <si>
    <t>muuuuu.org</t>
  </si>
  <si>
    <t>premieronepayments.com</t>
  </si>
  <si>
    <t>sekaicamera.com</t>
  </si>
  <si>
    <t>xing-home.com</t>
  </si>
  <si>
    <t>lilt.it</t>
  </si>
  <si>
    <t>reset-italia.net</t>
  </si>
  <si>
    <t>mojolondon.co.uk</t>
  </si>
  <si>
    <t>zztcyl.com</t>
  </si>
  <si>
    <t>517cifanbanyeweiji.com</t>
  </si>
  <si>
    <t>bigmacktrucks.com</t>
  </si>
  <si>
    <t>huiyou001.com</t>
  </si>
  <si>
    <t>cykj-robot.com</t>
  </si>
  <si>
    <t>jzzsbj.com</t>
  </si>
  <si>
    <t>skycheck.de</t>
  </si>
  <si>
    <t>fenix31.xyz</t>
  </si>
  <si>
    <t>gbcitalia.org</t>
  </si>
  <si>
    <t>vatternrundan.se</t>
  </si>
  <si>
    <t>dsbxsyl.com</t>
  </si>
  <si>
    <t>justrunlah.com</t>
  </si>
  <si>
    <t>gip-web.co.jp</t>
  </si>
  <si>
    <t>europlast-ltd.ru</t>
  </si>
  <si>
    <t>jinglongdengms.com</t>
  </si>
  <si>
    <t>sdhtey.com</t>
  </si>
  <si>
    <t>bikepark-winterberg.de</t>
  </si>
  <si>
    <t>pohlw.de</t>
  </si>
  <si>
    <t>grafmind.pl</t>
  </si>
  <si>
    <t>zktime.com.cn</t>
  </si>
  <si>
    <t>dangerdog.com</t>
  </si>
  <si>
    <t>lux-residence.com</t>
  </si>
  <si>
    <t>rachelteodoro.com</t>
  </si>
  <si>
    <t>zy27.com</t>
  </si>
  <si>
    <t>open-report.de</t>
  </si>
  <si>
    <t>vinet.or.jp</t>
  </si>
  <si>
    <t>mujietallq.net</t>
  </si>
  <si>
    <t>cedrynek.pl</t>
  </si>
  <si>
    <t>nc-sagatech.com.cn</t>
  </si>
  <si>
    <t>bwinby888.com</t>
  </si>
  <si>
    <t>dico-design.com</t>
  </si>
  <si>
    <t>digistyle-kyoto.com</t>
  </si>
  <si>
    <t>xaqzyyy.com</t>
  </si>
  <si>
    <t>youyouyule888.com</t>
  </si>
  <si>
    <t>treckerfreunde-sundern.de</t>
  </si>
  <si>
    <t>sandatlas.org</t>
  </si>
  <si>
    <t>dmjz.com.cn</t>
  </si>
  <si>
    <t>88bfsjkhdxz.com</t>
  </si>
  <si>
    <t>hapbio.com</t>
  </si>
  <si>
    <t>qgylgwzc.com</t>
  </si>
  <si>
    <t>qingchunshentx.com</t>
  </si>
  <si>
    <t>talmud.de</t>
  </si>
  <si>
    <t>uniklinikum-giessen.de</t>
  </si>
  <si>
    <t>thesmart.eu</t>
  </si>
  <si>
    <t>greenplanner.it</t>
  </si>
  <si>
    <t>gb5310.net</t>
  </si>
  <si>
    <t>3656688.cn</t>
  </si>
  <si>
    <t>bigsislilsis.com</t>
  </si>
  <si>
    <t>blender3darchitect.com</t>
  </si>
  <si>
    <t>ntlongding.com</t>
  </si>
  <si>
    <t>tywlpx.com</t>
  </si>
  <si>
    <t>tengzhoujichuang.net</t>
  </si>
  <si>
    <t>uniformation.org</t>
  </si>
  <si>
    <t>ronnon.ru</t>
  </si>
  <si>
    <t>netseeding.com</t>
  </si>
  <si>
    <t>qingshan2010.com</t>
  </si>
  <si>
    <t>qiuqutu.com</t>
  </si>
  <si>
    <t>chstu.pub</t>
  </si>
  <si>
    <t>ghndrive.com</t>
  </si>
  <si>
    <t>hongriwenshi.com</t>
  </si>
  <si>
    <t>ntyljx.com</t>
  </si>
  <si>
    <t>stm518.com</t>
  </si>
  <si>
    <t>szxdgc.com</t>
  </si>
  <si>
    <t>shnu-edu.org</t>
  </si>
  <si>
    <t>tesk.org.tr</t>
  </si>
  <si>
    <t>dumaisam.xyz</t>
  </si>
  <si>
    <t>jymsh.cn</t>
  </si>
  <si>
    <t>oulikelighting.com</t>
  </si>
  <si>
    <t>xuanleba666.com</t>
  </si>
  <si>
    <t>sozion.de</t>
  </si>
  <si>
    <t>groupama.com.tr</t>
  </si>
  <si>
    <t>consolit-m.by</t>
  </si>
  <si>
    <t>cullyjazz.ch</t>
  </si>
  <si>
    <t>dingow.cn</t>
  </si>
  <si>
    <t>byyzyl888.com</t>
  </si>
  <si>
    <t>dfgjylc666.com</t>
  </si>
  <si>
    <t>liyangjn.com</t>
  </si>
  <si>
    <t>school-clipart.com</t>
  </si>
  <si>
    <t>kanagawa-pho.jp</t>
  </si>
  <si>
    <t>penissize-ba.top</t>
  </si>
  <si>
    <t>amwell-gps.com</t>
  </si>
  <si>
    <t>gymzyzs.com</t>
  </si>
  <si>
    <t>karl-may-stiftung.de</t>
  </si>
  <si>
    <t>56yl.net</t>
  </si>
  <si>
    <t>bjsdrwk.com</t>
  </si>
  <si>
    <t>sinowolfdekor.com</t>
  </si>
  <si>
    <t>sportsmomsurvivalguide.com</t>
  </si>
  <si>
    <t>wintopcn.com</t>
  </si>
  <si>
    <t>christmastraditions.com</t>
  </si>
  <si>
    <t>noveltylights.com</t>
  </si>
  <si>
    <t>tianhebaowen.com</t>
  </si>
  <si>
    <t>vn88.com</t>
  </si>
  <si>
    <t>druckkunst-museum.de</t>
  </si>
  <si>
    <t>zurajstudios.co.ke</t>
  </si>
  <si>
    <t>nxzhfdc.com</t>
  </si>
  <si>
    <t>segurcaixaadeslas.es</t>
  </si>
  <si>
    <t>thmgc.net</t>
  </si>
  <si>
    <t>fuechse.berlin</t>
  </si>
  <si>
    <t>maszpgxq.gov.cn</t>
  </si>
  <si>
    <t>manhorope.com</t>
  </si>
  <si>
    <t>wxtxsk.com</t>
  </si>
  <si>
    <t>your-hols.com</t>
  </si>
  <si>
    <t>sms.org</t>
  </si>
  <si>
    <t>028baba.cn</t>
  </si>
  <si>
    <t>dongpingfre.com</t>
  </si>
  <si>
    <t>johnsonmelloh.com</t>
  </si>
  <si>
    <t>killingthebreeze.com</t>
  </si>
  <si>
    <t>xeran.com</t>
  </si>
  <si>
    <t>ddworld.cz</t>
  </si>
  <si>
    <t>semager.de</t>
  </si>
  <si>
    <t>ecocarwash.ie</t>
  </si>
  <si>
    <t>ruhst.ru</t>
  </si>
  <si>
    <t>ihospitality.su</t>
  </si>
  <si>
    <t>oabdf.org.br</t>
  </si>
  <si>
    <t>bchpw.com</t>
  </si>
  <si>
    <t>boanjinwan.com</t>
  </si>
  <si>
    <t>china-jwk.com</t>
  </si>
  <si>
    <t>sprinkleofgreen.com</t>
  </si>
  <si>
    <t>thesoundofprogression.com</t>
  </si>
  <si>
    <t>xuecheng168.com</t>
  </si>
  <si>
    <t>keosite.eu</t>
  </si>
  <si>
    <t>repower.com.cn</t>
  </si>
  <si>
    <t>hnmsgg.com</t>
  </si>
  <si>
    <t>hzhl.com</t>
  </si>
  <si>
    <t>onarcandles.com</t>
  </si>
  <si>
    <t>sh-dls.com</t>
  </si>
  <si>
    <t>zoodrug.ru</t>
  </si>
  <si>
    <t>07546.com</t>
  </si>
  <si>
    <t>bschem.com</t>
  </si>
  <si>
    <t>hackxia.com</t>
  </si>
  <si>
    <t>dd-wast.de</t>
  </si>
  <si>
    <t>endlichzuhause.de</t>
  </si>
  <si>
    <t>csoke.eu</t>
  </si>
  <si>
    <t>cialisgenerique.fr</t>
  </si>
  <si>
    <t>qlookblog.net</t>
  </si>
  <si>
    <t>adfactor.nl</t>
  </si>
  <si>
    <t>beinsider.com</t>
  </si>
  <si>
    <t>bjbzryl.com</t>
  </si>
  <si>
    <t>otels.com</t>
  </si>
  <si>
    <t>shootsac.com</t>
  </si>
  <si>
    <t>themislk.com</t>
  </si>
  <si>
    <t>verveonline.com</t>
  </si>
  <si>
    <t>lospueblosmasbonitosdeespana.org</t>
  </si>
  <si>
    <t>novakrym.ru</t>
  </si>
  <si>
    <t>geopedia.si</t>
  </si>
  <si>
    <t>omi8.com</t>
  </si>
  <si>
    <t>onlinepharma-shop.com</t>
  </si>
  <si>
    <t>penmorfa.com</t>
  </si>
  <si>
    <t>sjz-kyzz.com</t>
  </si>
  <si>
    <t>sthda.com</t>
  </si>
  <si>
    <t>meyra.de</t>
  </si>
  <si>
    <t>spbkoleso.ru</t>
  </si>
  <si>
    <t>proxxima.com.cn</t>
  </si>
  <si>
    <t>cdcdmy.com</t>
  </si>
  <si>
    <t>tstglobal.com</t>
  </si>
  <si>
    <t>vlb.de</t>
  </si>
  <si>
    <t>navidad.es</t>
  </si>
  <si>
    <t>hirufm.lk</t>
  </si>
  <si>
    <t>dewaweb.com</t>
  </si>
  <si>
    <t>gl-lighting.com</t>
  </si>
  <si>
    <t>idisk-just.com</t>
  </si>
  <si>
    <t>stepin2mygreenworld.com</t>
  </si>
  <si>
    <t>wyymenchuang.com</t>
  </si>
  <si>
    <t>zzshengong.com</t>
  </si>
  <si>
    <t>qbebe.ro</t>
  </si>
  <si>
    <t>oflimerick.ru</t>
  </si>
  <si>
    <t>peak-oil.com</t>
  </si>
  <si>
    <t>purchasepcb.com</t>
  </si>
  <si>
    <t>bornstein.com.cn</t>
  </si>
  <si>
    <t>boutiquehotelnews.com</t>
  </si>
  <si>
    <t>irhal.com</t>
  </si>
  <si>
    <t>lylgpj.com</t>
  </si>
  <si>
    <t>editionsduchene.fr</t>
  </si>
  <si>
    <t>callcommunication.it</t>
  </si>
  <si>
    <t>afrizap.com</t>
  </si>
  <si>
    <t>bjmeikeda.com</t>
  </si>
  <si>
    <t>lyjyyb.com</t>
  </si>
  <si>
    <t>newbonpa.com</t>
  </si>
  <si>
    <t>wykopylodz.ga</t>
  </si>
  <si>
    <t>vpweb.jp</t>
  </si>
  <si>
    <t>happyteam.com.co</t>
  </si>
  <si>
    <t>garden.ie</t>
  </si>
  <si>
    <t>jnbhcz.com</t>
  </si>
  <si>
    <t>mingjiagroup.com</t>
  </si>
  <si>
    <t>tuofubao.com</t>
  </si>
  <si>
    <t>nihonshokken.co.jp</t>
  </si>
  <si>
    <t>imageteam.org</t>
  </si>
  <si>
    <t>mirgbi.ru</t>
  </si>
  <si>
    <t>24mags.com</t>
  </si>
  <si>
    <t>hbyurong.com</t>
  </si>
  <si>
    <t>heritagepursuit.com</t>
  </si>
  <si>
    <t>roujinhoumu.com</t>
  </si>
  <si>
    <t>video-amateur-francaise.com</t>
  </si>
  <si>
    <t>lagendarmerierecrute.fr</t>
  </si>
  <si>
    <t>vegan-wonderland.de</t>
  </si>
  <si>
    <t>sztnh.gov.hu</t>
  </si>
  <si>
    <t>truck-furniture.co.jp</t>
  </si>
  <si>
    <t>blauden.com</t>
  </si>
  <si>
    <t>hxdsk.com</t>
  </si>
  <si>
    <t>iconsol-shipping.com</t>
  </si>
  <si>
    <t>sdlysbl.com</t>
  </si>
  <si>
    <t>penisdoctor.com</t>
  </si>
  <si>
    <t>itclinic.ru</t>
  </si>
  <si>
    <t>vietnamtour.com</t>
  </si>
  <si>
    <t>glutenfreewithlb.com</t>
  </si>
  <si>
    <t>gzgzgz.com</t>
  </si>
  <si>
    <t>sayitrahshay.com</t>
  </si>
  <si>
    <t>ulturapro.com</t>
  </si>
  <si>
    <t>waveshb.com</t>
  </si>
  <si>
    <t>elcinco.mx</t>
  </si>
  <si>
    <t>babycity.com.tw</t>
  </si>
  <si>
    <t>hamburg-freezers.de</t>
  </si>
  <si>
    <t>norden.farm</t>
  </si>
  <si>
    <t>aplusenglish.com.tw</t>
  </si>
  <si>
    <t>decore.com</t>
  </si>
  <si>
    <t>gsjhhq.com</t>
  </si>
  <si>
    <t>lerouergue.com</t>
  </si>
  <si>
    <t>collistar.it</t>
  </si>
  <si>
    <t>c7a.com</t>
  </si>
  <si>
    <t>feltbeats.com</t>
  </si>
  <si>
    <t>middleeastdaily.com</t>
  </si>
  <si>
    <t>mrbeams.com</t>
  </si>
  <si>
    <t>spartadetectives.com</t>
  </si>
  <si>
    <t>vkusno-i-prosto.ru</t>
  </si>
  <si>
    <t>jim-lawrence.co.uk</t>
  </si>
  <si>
    <t>disseart.com</t>
  </si>
  <si>
    <t>newvistawindowfilms.com</t>
  </si>
  <si>
    <t>cup.ir</t>
  </si>
  <si>
    <t>hbqtjc.cn</t>
  </si>
  <si>
    <t>divetrip.com</t>
  </si>
  <si>
    <t>haiyangdianqi.com</t>
  </si>
  <si>
    <t>jbagvuitton.com</t>
  </si>
  <si>
    <t>kadinlarsitesi.com</t>
  </si>
  <si>
    <t>meibaotianxia.com</t>
  </si>
  <si>
    <t>zaibetann.com</t>
  </si>
  <si>
    <t>vaio.ne.jp</t>
  </si>
  <si>
    <t>redcrayons.net</t>
  </si>
  <si>
    <t>premiagi.ru</t>
  </si>
  <si>
    <t>kuila.club</t>
  </si>
  <si>
    <t>kurebazaar.com</t>
  </si>
  <si>
    <t>daode.ru</t>
  </si>
  <si>
    <t>yachtrevue.at</t>
  </si>
  <si>
    <t>criancasegura.org.br</t>
  </si>
  <si>
    <t>eyeflare.com</t>
  </si>
  <si>
    <t>jarvenpaa.fi</t>
  </si>
  <si>
    <t>schoconmode.nl</t>
  </si>
  <si>
    <t>vipshop.ru</t>
  </si>
  <si>
    <t>redmultiservice.com.ar</t>
  </si>
  <si>
    <t>weiz.at</t>
  </si>
  <si>
    <t>mx-construction.com</t>
  </si>
  <si>
    <t>iot.ac.jp</t>
  </si>
  <si>
    <t>daiichihoki.co.jp</t>
  </si>
  <si>
    <t>maxwelltour.org</t>
  </si>
  <si>
    <t>womenoftheelca.org</t>
  </si>
  <si>
    <t>kafeugnoe.ru</t>
  </si>
  <si>
    <t>bestseller-penis-pills.top</t>
  </si>
  <si>
    <t>86wol.com</t>
  </si>
  <si>
    <t>aophomeschooling.com</t>
  </si>
  <si>
    <t>dmcifortisgarden.com</t>
  </si>
  <si>
    <t>fs-123.com</t>
  </si>
  <si>
    <t>strasbourg.com</t>
  </si>
  <si>
    <t>527100.com</t>
  </si>
  <si>
    <t>gcumedia.com</t>
  </si>
  <si>
    <t>jf-archiv.de</t>
  </si>
  <si>
    <t>werty.info</t>
  </si>
  <si>
    <t>sporteconomy.it</t>
  </si>
  <si>
    <t>agrobocki.pl</t>
  </si>
  <si>
    <t>xn--firmenumzge-mnchen-u6be.top</t>
  </si>
  <si>
    <t>firmenumzÃ¼ge-mÃ¼nchen.top</t>
  </si>
  <si>
    <t>bpm-records.com</t>
  </si>
  <si>
    <t>clicktrackprofit.com</t>
  </si>
  <si>
    <t>sterlingresorts.com</t>
  </si>
  <si>
    <t>kamini.fr</t>
  </si>
  <si>
    <t>gdsports.net</t>
  </si>
  <si>
    <t>karel.com.tr</t>
  </si>
  <si>
    <t>abahe.co.uk</t>
  </si>
  <si>
    <t>youfap.co</t>
  </si>
  <si>
    <t>asaderoelcazador.com</t>
  </si>
  <si>
    <t>bjzhjkj.com</t>
  </si>
  <si>
    <t>diariodebiologia.com</t>
  </si>
  <si>
    <t>jodarria.com</t>
  </si>
  <si>
    <t>tadbirara.com</t>
  </si>
  <si>
    <t>vadragonfly.com</t>
  </si>
  <si>
    <t>winter-fair.nl</t>
  </si>
  <si>
    <t>jampom.ru</t>
  </si>
  <si>
    <t>thecom.ru</t>
  </si>
  <si>
    <t>penisenlargementttop.top</t>
  </si>
  <si>
    <t>penisenlargementtov.top</t>
  </si>
  <si>
    <t>trentarthur.ca</t>
  </si>
  <si>
    <t>fhf-bt.com</t>
  </si>
  <si>
    <t>gwidaho.com</t>
  </si>
  <si>
    <t>mikeduran.com</t>
  </si>
  <si>
    <t>alf.it</t>
  </si>
  <si>
    <t>cialistabletsforsale.life</t>
  </si>
  <si>
    <t>jamrada.ru</t>
  </si>
  <si>
    <t>umpnorn.ru</t>
  </si>
  <si>
    <t>tabletkinapotencjebezreceptyy.top</t>
  </si>
  <si>
    <t>xn--gnstige-umzugsfirma-mnchen-yzcu.xyz</t>
  </si>
  <si>
    <t>gÃ¼nstige-umzugsfirma-mÃ¼nchen.xyz</t>
  </si>
  <si>
    <t>alecsgrg.co</t>
  </si>
  <si>
    <t>24hourpaleo.com</t>
  </si>
  <si>
    <t>patelinfotechamreli.com</t>
  </si>
  <si>
    <t>szax88.com</t>
  </si>
  <si>
    <t>vetsuccess.gov</t>
  </si>
  <si>
    <t>alupoon.ru</t>
  </si>
  <si>
    <t>afpe.org.uk</t>
  </si>
  <si>
    <t>41main.co.za</t>
  </si>
  <si>
    <t>versailles.cl</t>
  </si>
  <si>
    <t>budgetinnporthope.com</t>
  </si>
  <si>
    <t>californiaskateparks.com</t>
  </si>
  <si>
    <t>gzanders.com</t>
  </si>
  <si>
    <t>phongkhamxadan.com</t>
  </si>
  <si>
    <t>sarclawchambers.com</t>
  </si>
  <si>
    <t>writerswholaunch.com</t>
  </si>
  <si>
    <t>yu520yan.com</t>
  </si>
  <si>
    <t>gps2gis.ru</t>
  </si>
  <si>
    <t>gaohuycuong.xyz</t>
  </si>
  <si>
    <t>musee-mariemont.be</t>
  </si>
  <si>
    <t>deletselschaderaad.nl</t>
  </si>
  <si>
    <t>fundaciongasnaturalfenosa.org</t>
  </si>
  <si>
    <t>pennhip.org</t>
  </si>
  <si>
    <t>boundgu.ru</t>
  </si>
  <si>
    <t>jetmike.ru</t>
  </si>
  <si>
    <t>off-road-light.ru</t>
  </si>
  <si>
    <t>paylava.ru</t>
  </si>
  <si>
    <t>church-poverty.org.uk</t>
  </si>
  <si>
    <t>topdollarclassifieds.ca</t>
  </si>
  <si>
    <t>annamarkova.com</t>
  </si>
  <si>
    <t>mikemcgrother.com</t>
  </si>
  <si>
    <t>thedailysnowflake.com</t>
  </si>
  <si>
    <t>thelebaneseconnection.com</t>
  </si>
  <si>
    <t>modelforum.cz</t>
  </si>
  <si>
    <t>bewerbung-forum.de</t>
  </si>
  <si>
    <t>sneaker-blogs.de</t>
  </si>
  <si>
    <t>bigmuscle4youes.eu</t>
  </si>
  <si>
    <t>ailrit.ru</t>
  </si>
  <si>
    <t>bachkpc.ru</t>
  </si>
  <si>
    <t>josslap.ru</t>
  </si>
  <si>
    <t>organto.ru</t>
  </si>
  <si>
    <t>pssttip.ru</t>
  </si>
  <si>
    <t>roseurobroker.ru</t>
  </si>
  <si>
    <t>yaroslav.ua</t>
  </si>
  <si>
    <t>buycytotecmisoprostolonline200mg.com</t>
  </si>
  <si>
    <t>i70.com</t>
  </si>
  <si>
    <t>instantsugardetox.com</t>
  </si>
  <si>
    <t>matchdekho.com</t>
  </si>
  <si>
    <t>watchtvserieshd.com</t>
  </si>
  <si>
    <t>zoomadvertisers.com</t>
  </si>
  <si>
    <t>romero.com.do</t>
  </si>
  <si>
    <t>flxml.eu</t>
  </si>
  <si>
    <t>angrau.ac.in</t>
  </si>
  <si>
    <t>welsldonezz.net</t>
  </si>
  <si>
    <t>chuaviemphukhoa.org</t>
  </si>
  <si>
    <t>atompig.ru</t>
  </si>
  <si>
    <t>bnffrey.ru</t>
  </si>
  <si>
    <t>facesow.ru</t>
  </si>
  <si>
    <t>firmope.ru</t>
  </si>
  <si>
    <t>matcate.ru</t>
  </si>
  <si>
    <t>rankune.ru</t>
  </si>
  <si>
    <t>tajfeal.ru</t>
  </si>
  <si>
    <t>tiltgog.ru</t>
  </si>
  <si>
    <t>xxavian.ru</t>
  </si>
  <si>
    <t>adsilvajardim.com.br</t>
  </si>
  <si>
    <t>alltv.com.br</t>
  </si>
  <si>
    <t>motoz.com.co</t>
  </si>
  <si>
    <t>andreubuenafuente.com</t>
  </si>
  <si>
    <t>cleobuttera.com</t>
  </si>
  <si>
    <t>nationalfitnesspoint.com</t>
  </si>
  <si>
    <t>telicmagic.com</t>
  </si>
  <si>
    <t>kw-stegers.de</t>
  </si>
  <si>
    <t>cafegame.info</t>
  </si>
  <si>
    <t>argypsy.ru</t>
  </si>
  <si>
    <t>echslug.ru</t>
  </si>
  <si>
    <t>fibpali.ru</t>
  </si>
  <si>
    <t>garagetools.ru</t>
  </si>
  <si>
    <t>laylens.ru</t>
  </si>
  <si>
    <t>manpong.ru</t>
  </si>
  <si>
    <t>meureen.ru</t>
  </si>
  <si>
    <t>nunaint.ru</t>
  </si>
  <si>
    <t>ourvlf.ru</t>
  </si>
  <si>
    <t>pipefie.ru</t>
  </si>
  <si>
    <t>ruffmds.ru</t>
  </si>
  <si>
    <t>unitrms.ru</t>
  </si>
  <si>
    <t>viyoud.ru</t>
  </si>
  <si>
    <t>womentp.ru</t>
  </si>
  <si>
    <t>bluerating.com</t>
  </si>
  <si>
    <t>hofcraft.com</t>
  </si>
  <si>
    <t>offsetmotorwerks.com</t>
  </si>
  <si>
    <t>teamgassman.com</t>
  </si>
  <si>
    <t>koelner-seilbahn.de</t>
  </si>
  <si>
    <t>mintfitness.ie</t>
  </si>
  <si>
    <t>stories.pk</t>
  </si>
  <si>
    <t>cabtake.ru</t>
  </si>
  <si>
    <t>josspre.ru</t>
  </si>
  <si>
    <t>uscjack.ru</t>
  </si>
  <si>
    <t>luckypony.co.za</t>
  </si>
  <si>
    <t>crockerbarnwoodfurniture.com</t>
  </si>
  <si>
    <t>georgiacheesecake.com</t>
  </si>
  <si>
    <t>kopykitab.com</t>
  </si>
  <si>
    <t>numeridagara.com</t>
  </si>
  <si>
    <t>secretslits.com</t>
  </si>
  <si>
    <t>nowypotter.eu</t>
  </si>
  <si>
    <t>meso.net</t>
  </si>
  <si>
    <t>acconavm.nl</t>
  </si>
  <si>
    <t>andes.nl</t>
  </si>
  <si>
    <t>mammiferes.org</t>
  </si>
  <si>
    <t>allslue.ru</t>
  </si>
  <si>
    <t>battuix.ru</t>
  </si>
  <si>
    <t>domushlysov.ru</t>
  </si>
  <si>
    <t>dudnsf.ru</t>
  </si>
  <si>
    <t>eliaapt.ru</t>
  </si>
  <si>
    <t>imeonly.ru</t>
  </si>
  <si>
    <t>lixmany.ru</t>
  </si>
  <si>
    <t>mawrco.ru</t>
  </si>
  <si>
    <t>pamlab.ru</t>
  </si>
  <si>
    <t>riitaly.ru</t>
  </si>
  <si>
    <t>rotahoy.ru</t>
  </si>
  <si>
    <t>sireeem.ru</t>
  </si>
  <si>
    <t>wadaiow.ru</t>
  </si>
  <si>
    <t>richforex.biz</t>
  </si>
  <si>
    <t>chocolatfrey.ch</t>
  </si>
  <si>
    <t>easyvn.com</t>
  </si>
  <si>
    <t>juliakostreva.com</t>
  </si>
  <si>
    <t>moviedbase.com</t>
  </si>
  <si>
    <t>treetoe.com</t>
  </si>
  <si>
    <t>mexicohomeinsurance.online</t>
  </si>
  <si>
    <t>mnmohmem.org</t>
  </si>
  <si>
    <t>th9.org</t>
  </si>
  <si>
    <t>goldkoa.ru</t>
  </si>
  <si>
    <t>odewahl.ru</t>
  </si>
  <si>
    <t>oiseveg.ru</t>
  </si>
  <si>
    <t>tcpout.ru</t>
  </si>
  <si>
    <t>coombeabbey.com</t>
  </si>
  <si>
    <t>globalstationsb.com</t>
  </si>
  <si>
    <t>matkahuolto.info</t>
  </si>
  <si>
    <t>cubiccf.ru</t>
  </si>
  <si>
    <t>kizlah.ru</t>
  </si>
  <si>
    <t>listoss.ru</t>
  </si>
  <si>
    <t>moogmho.ru</t>
  </si>
  <si>
    <t>rpmdion.ru</t>
  </si>
  <si>
    <t>ufayid.ru</t>
  </si>
  <si>
    <t>varaoof.ru</t>
  </si>
  <si>
    <t>yowlgyp.ru</t>
  </si>
  <si>
    <t>aamcowesweek.co.uk</t>
  </si>
  <si>
    <t>otex.com.au</t>
  </si>
  <si>
    <t>airexpert.ca</t>
  </si>
  <si>
    <t>jssyjc.com</t>
  </si>
  <si>
    <t>lacupula.com</t>
  </si>
  <si>
    <t>theatrclwyd.com</t>
  </si>
  <si>
    <t>neue-verpackung.de</t>
  </si>
  <si>
    <t>fccdl.in</t>
  </si>
  <si>
    <t>mumbaiservicecenter.in</t>
  </si>
  <si>
    <t>timedomain.co.jp</t>
  </si>
  <si>
    <t>smnservis.ru</t>
  </si>
  <si>
    <t>luftvarmeproffsen.se</t>
  </si>
  <si>
    <t>responsiblegamblingtrust.org.uk</t>
  </si>
  <si>
    <t>compasspointerealestate.com</t>
  </si>
  <si>
    <t>gofastandlight.com</t>
  </si>
  <si>
    <t>beginner.de</t>
  </si>
  <si>
    <t>pdf.lu</t>
  </si>
  <si>
    <t>diachicatbaoquydau.org</t>
  </si>
  <si>
    <t>ptp.org.pl</t>
  </si>
  <si>
    <t>kentraf.ru</t>
  </si>
  <si>
    <t>orlyngk.ru</t>
  </si>
  <si>
    <t>suttoncoldfieldobserver.co.uk</t>
  </si>
  <si>
    <t>xn--90abbkb8cng.xn--p1ai</t>
  </si>
  <si>
    <t>Ð²ÐµÐ±ÑÐµÑ€Ð¾Ð².Ñ€Ñ„</t>
  </si>
  <si>
    <t>celebritiesconciergeandstaffing.com</t>
  </si>
  <si>
    <t>cheapwriting.com</t>
  </si>
  <si>
    <t>freetangodownload.com</t>
  </si>
  <si>
    <t>kuyux.com</t>
  </si>
  <si>
    <t>lookatlan.com</t>
  </si>
  <si>
    <t>mahajanconveyors.com</t>
  </si>
  <si>
    <t>cjc.or.jp</t>
  </si>
  <si>
    <t>max.net.my</t>
  </si>
  <si>
    <t>evdeism.ru</t>
  </si>
  <si>
    <t>ftcagey.ru</t>
  </si>
  <si>
    <t>iogerry.ru</t>
  </si>
  <si>
    <t>runessw.ru</t>
  </si>
  <si>
    <t>watowie.ru</t>
  </si>
  <si>
    <t>bimatoprost-careprost.com.ua</t>
  </si>
  <si>
    <t>ksrsystems.co.uk</t>
  </si>
  <si>
    <t>southlakeland.gov.uk</t>
  </si>
  <si>
    <t>sxgxt.gov.cn</t>
  </si>
  <si>
    <t>abcsportscamps.com</t>
  </si>
  <si>
    <t>ariananila.com</t>
  </si>
  <si>
    <t>joshcomeauxhair.com</t>
  </si>
  <si>
    <t>realtysouth.com</t>
  </si>
  <si>
    <t>sozailink.com</t>
  </si>
  <si>
    <t>sport-motors.com</t>
  </si>
  <si>
    <t>uggsoutlet-boots.com</t>
  </si>
  <si>
    <t>losfolganzanes.es</t>
  </si>
  <si>
    <t>bta.kz</t>
  </si>
  <si>
    <t>allsoch.ru</t>
  </si>
  <si>
    <t>estetay.ru</t>
  </si>
  <si>
    <t>thanhhoa.gov.vn</t>
  </si>
  <si>
    <t>heimatschutz.ch</t>
  </si>
  <si>
    <t>bjhydjt.com</t>
  </si>
  <si>
    <t>ishokudogen.com</t>
  </si>
  <si>
    <t>purebroking.com</t>
  </si>
  <si>
    <t>rexx-systems.com</t>
  </si>
  <si>
    <t>sit4life.com</t>
  </si>
  <si>
    <t>swooneditions.com</t>
  </si>
  <si>
    <t>toursec.com</t>
  </si>
  <si>
    <t>astroshardshiv.in</t>
  </si>
  <si>
    <t>hdec.kr</t>
  </si>
  <si>
    <t>carolinatenniscommunities.net</t>
  </si>
  <si>
    <t>fessard.net</t>
  </si>
  <si>
    <t>elmar.nl</t>
  </si>
  <si>
    <t>bz.ru</t>
  </si>
  <si>
    <t>grandfiles77.tk</t>
  </si>
  <si>
    <t>bursa.gov.tr</t>
  </si>
  <si>
    <t>uslegendcars.com</t>
  </si>
  <si>
    <t>webshopdigitalmedia.com</t>
  </si>
  <si>
    <t>fyletikesmaxes.gr</t>
  </si>
  <si>
    <t>autoestetika.com.ua</t>
  </si>
  <si>
    <t>steelbound.co.uk</t>
  </si>
  <si>
    <t>jahonnews.uz</t>
  </si>
  <si>
    <t>thaihotel.vn</t>
  </si>
  <si>
    <t>joanphoenix.ca</t>
  </si>
  <si>
    <t>multiply-it-safely.com</t>
  </si>
  <si>
    <t>cg27.fr</t>
  </si>
  <si>
    <t>itiankong.net</t>
  </si>
  <si>
    <t>ashorma.org</t>
  </si>
  <si>
    <t>np-thayatal.at</t>
  </si>
  <si>
    <t>walterharder.ca</t>
  </si>
  <si>
    <t>allprosound.com</t>
  </si>
  <si>
    <t>hhandr.com</t>
  </si>
  <si>
    <t>petitsprinces.com</t>
  </si>
  <si>
    <t>phillyrecord.com</t>
  </si>
  <si>
    <t>scismmarketing.com</t>
  </si>
  <si>
    <t>sportbet-es.com</t>
  </si>
  <si>
    <t>taken3movie.com</t>
  </si>
  <si>
    <t>infomed.es</t>
  </si>
  <si>
    <t>ville-gennevilliers.fr</t>
  </si>
  <si>
    <t>fontanafredda.it</t>
  </si>
  <si>
    <t>multilaser.com.br</t>
  </si>
  <si>
    <t>educacaoadventista.org.br</t>
  </si>
  <si>
    <t>hubzu.com</t>
  </si>
  <si>
    <t>instantpaydayloan8p.com</t>
  </si>
  <si>
    <t>renuevodeplenitud.com</t>
  </si>
  <si>
    <t>streetsource.com</t>
  </si>
  <si>
    <t>sportsmith.net</t>
  </si>
  <si>
    <t>tolike.net</t>
  </si>
  <si>
    <t>japan-mtb.org</t>
  </si>
  <si>
    <t>youfixcars.com</t>
  </si>
  <si>
    <t>off-the-road.de</t>
  </si>
  <si>
    <t>sevdesk.de</t>
  </si>
  <si>
    <t>thawte.de</t>
  </si>
  <si>
    <t>abnehmen.net</t>
  </si>
  <si>
    <t>hostedgsm.net</t>
  </si>
  <si>
    <t>lambsplayers.org</t>
  </si>
  <si>
    <t>bangkusekolah.xyz</t>
  </si>
  <si>
    <t>leinmobiliaria.com</t>
  </si>
  <si>
    <t>stockmopar.com</t>
  </si>
  <si>
    <t>kamen-e.ru</t>
  </si>
  <si>
    <t>maurienne-tourisme.com</t>
  </si>
  <si>
    <t>pheddles.com</t>
  </si>
  <si>
    <t>sparkletowels.com</t>
  </si>
  <si>
    <t>tylerknott.com</t>
  </si>
  <si>
    <t>era.nl</t>
  </si>
  <si>
    <t>cafetalex.com</t>
  </si>
  <si>
    <t>crisp-research.com</t>
  </si>
  <si>
    <t>hedua.com</t>
  </si>
  <si>
    <t>laralarsen.com</t>
  </si>
  <si>
    <t>sokegenclerbirligi.com</t>
  </si>
  <si>
    <t>nexterio.pl</t>
  </si>
  <si>
    <t>therhinos.co.uk</t>
  </si>
  <si>
    <t>huntingdonshire.gov.uk</t>
  </si>
  <si>
    <t>zawada.com.au</t>
  </si>
  <si>
    <t>m-yonago.biz</t>
  </si>
  <si>
    <t>comic-rocket.com</t>
  </si>
  <si>
    <t>flavorandfortune.com</t>
  </si>
  <si>
    <t>nvdroid.com</t>
  </si>
  <si>
    <t>unithistories.com</t>
  </si>
  <si>
    <t>kuusamo.fi</t>
  </si>
  <si>
    <t>antennereunion.fr</t>
  </si>
  <si>
    <t>lafortalezadeldiosviviente.org</t>
  </si>
  <si>
    <t>smu-fr.org</t>
  </si>
  <si>
    <t>mdp2012.ru</t>
  </si>
  <si>
    <t>radiomaria.us</t>
  </si>
  <si>
    <t>langshantc.com</t>
  </si>
  <si>
    <t>pingoo.com</t>
  </si>
  <si>
    <t>stephanvanfleteren.com</t>
  </si>
  <si>
    <t>vibiana.com</t>
  </si>
  <si>
    <t>yaware.com.ua</t>
  </si>
  <si>
    <t>workcoverqld.com.au</t>
  </si>
  <si>
    <t>coworkinglondon.com</t>
  </si>
  <si>
    <t>headbandsofhope.com</t>
  </si>
  <si>
    <t>magicbakery.com</t>
  </si>
  <si>
    <t>liga-zwei.de</t>
  </si>
  <si>
    <t>osteriagroup.de</t>
  </si>
  <si>
    <t>cjc.edu</t>
  </si>
  <si>
    <t>snowtime.nl</t>
  </si>
  <si>
    <t>millionwomenstudy.org</t>
  </si>
  <si>
    <t>thebodyshop.ru</t>
  </si>
  <si>
    <t>buyviagramomi.com</t>
  </si>
  <si>
    <t>dbv-technologies.com</t>
  </si>
  <si>
    <t>l2luxor.com</t>
  </si>
  <si>
    <t>mcfcwatch.com</t>
  </si>
  <si>
    <t>lwshop.de</t>
  </si>
  <si>
    <t>marsdens.com.au</t>
  </si>
  <si>
    <t>communicationstudies.com</t>
  </si>
  <si>
    <t>doctornetwork.com</t>
  </si>
  <si>
    <t>fenda.com</t>
  </si>
  <si>
    <t>glitterberri.com</t>
  </si>
  <si>
    <t>synecoretech.com</t>
  </si>
  <si>
    <t>50bestsites.info</t>
  </si>
  <si>
    <t>gamedevmarket.net</t>
  </si>
  <si>
    <t>mixxt.org</t>
  </si>
  <si>
    <t>oceancontrols.com.au</t>
  </si>
  <si>
    <t>gostudii.com</t>
  </si>
  <si>
    <t>hnewyear.com</t>
  </si>
  <si>
    <t>nigelfrank.com</t>
  </si>
  <si>
    <t>radcliffecardiology.com</t>
  </si>
  <si>
    <t>slingsby.com</t>
  </si>
  <si>
    <t>speakersacademy.com</t>
  </si>
  <si>
    <t>writinghelptools.com</t>
  </si>
  <si>
    <t>fisiaoc.it</t>
  </si>
  <si>
    <t>westhealth.org</t>
  </si>
  <si>
    <t>nokiacare.pl</t>
  </si>
  <si>
    <t>deadland.ru</t>
  </si>
  <si>
    <t>fxyz.ru</t>
  </si>
  <si>
    <t>nevyandex.ru</t>
  </si>
  <si>
    <t>samsud.ru</t>
  </si>
  <si>
    <t>tutbanki.ru</t>
  </si>
  <si>
    <t>timetorelax.biz</t>
  </si>
  <si>
    <t>66460.com</t>
  </si>
  <si>
    <t>gordleydesign.com</t>
  </si>
  <si>
    <t>mr-foggs.com</t>
  </si>
  <si>
    <t>petfinderfoundation.com</t>
  </si>
  <si>
    <t>wwwlespn.com</t>
  </si>
  <si>
    <t>yomammashome.com</t>
  </si>
  <si>
    <t>kinoix.net</t>
  </si>
  <si>
    <t>2ad.org</t>
  </si>
  <si>
    <t>wcg.pe</t>
  </si>
  <si>
    <t>cuavip.vn</t>
  </si>
  <si>
    <t>mommymallsa.co.za</t>
  </si>
  <si>
    <t>17dian.com</t>
  </si>
  <si>
    <t>daiyun98.com</t>
  </si>
  <si>
    <t>divisionteam.com</t>
  </si>
  <si>
    <t>jmserversolutions.com</t>
  </si>
  <si>
    <t>samanghar.com</t>
  </si>
  <si>
    <t>aoemedia.de</t>
  </si>
  <si>
    <t>varaschin.it</t>
  </si>
  <si>
    <t>cdshop-kumiai.jp</t>
  </si>
  <si>
    <t>energyfm.net</t>
  </si>
  <si>
    <t>cosce.org</t>
  </si>
  <si>
    <t>mombat.org</t>
  </si>
  <si>
    <t>clifford-james.co.uk</t>
  </si>
  <si>
    <t>broadland.gov.uk</t>
  </si>
  <si>
    <t>handbag-replica.co</t>
  </si>
  <si>
    <t>buildertrend.com</t>
  </si>
  <si>
    <t>computationallegalstudies.com</t>
  </si>
  <si>
    <t>electroniccigaretteenquirer.com</t>
  </si>
  <si>
    <t>horizonyachtcharters.com</t>
  </si>
  <si>
    <t>lapprenti.com</t>
  </si>
  <si>
    <t>royal-mile.com</t>
  </si>
  <si>
    <t>schreinersgardens.com</t>
  </si>
  <si>
    <t>team-twilight.com</t>
  </si>
  <si>
    <t>chateaudusse.fr</t>
  </si>
  <si>
    <t>enoriver.org</t>
  </si>
  <si>
    <t>wtzbeniowskiego.pl</t>
  </si>
  <si>
    <t>academieroyale.be</t>
  </si>
  <si>
    <t>fishdayton.com</t>
  </si>
  <si>
    <t>metzerfarms.com</t>
  </si>
  <si>
    <t>midwaysailor.com</t>
  </si>
  <si>
    <t>reddog82.com</t>
  </si>
  <si>
    <t>sauceink.com</t>
  </si>
  <si>
    <t>np-krka.hr</t>
  </si>
  <si>
    <t>kinderhulp.nl</t>
  </si>
  <si>
    <t>videobox.tv</t>
  </si>
  <si>
    <t>karcher.co.uk</t>
  </si>
  <si>
    <t>135ef.com</t>
  </si>
  <si>
    <t>84thand3rd.com</t>
  </si>
  <si>
    <t>ccfj.com</t>
  </si>
  <si>
    <t>cnim.com</t>
  </si>
  <si>
    <t>cuetoems.com</t>
  </si>
  <si>
    <t>downdecor.com</t>
  </si>
  <si>
    <t>dumbofeather.com</t>
  </si>
  <si>
    <t>lafaenzaceramica.com</t>
  </si>
  <si>
    <t>sophiadengo.com</t>
  </si>
  <si>
    <t>zghszzw.com</t>
  </si>
  <si>
    <t>zzbtv.com</t>
  </si>
  <si>
    <t>diptyqueparis.eu</t>
  </si>
  <si>
    <t>marsnet.org</t>
  </si>
  <si>
    <t>alfa-hotel.ru</t>
  </si>
  <si>
    <t>webmastermaksim.ru</t>
  </si>
  <si>
    <t>carlscastles.co.uk</t>
  </si>
  <si>
    <t>iims.org.uk</t>
  </si>
  <si>
    <t>aerodom.com</t>
  </si>
  <si>
    <t>duz80.com</t>
  </si>
  <si>
    <t>hawalive.com</t>
  </si>
  <si>
    <t>modafinilpricer.com</t>
  </si>
  <si>
    <t>optionbinaire-live.fr</t>
  </si>
  <si>
    <t>nolleys.co.jp</t>
  </si>
  <si>
    <t>techno4ever.net</t>
  </si>
  <si>
    <t>gdpepe.cn</t>
  </si>
  <si>
    <t>128cai.com</t>
  </si>
  <si>
    <t>antiochspiritwear.com</t>
  </si>
  <si>
    <t>dbgb.com</t>
  </si>
  <si>
    <t>mathcadhelp.com</t>
  </si>
  <si>
    <t>positive-magazine.com</t>
  </si>
  <si>
    <t>kitchen-worktops.london</t>
  </si>
  <si>
    <t>jdwlkj.net</t>
  </si>
  <si>
    <t>milujciesie.org.pl</t>
  </si>
  <si>
    <t>chaconne.ru</t>
  </si>
  <si>
    <t>photobookshop.ca</t>
  </si>
  <si>
    <t>glasdon.com</t>
  </si>
  <si>
    <t>pharm-247.com</t>
  </si>
  <si>
    <t>steampunkworldsfair.com</t>
  </si>
  <si>
    <t>usatestprep.com</t>
  </si>
  <si>
    <t>vectormarketing.com</t>
  </si>
  <si>
    <t>xt5m8ct4ykwk7rdywx8t54w5ctxsdf.com</t>
  </si>
  <si>
    <t>destaat.net</t>
  </si>
  <si>
    <t>public-transport.net</t>
  </si>
  <si>
    <t>apostleshipofprayer.org</t>
  </si>
  <si>
    <t>univarproductscorp.org</t>
  </si>
  <si>
    <t>quicken.com.au</t>
  </si>
  <si>
    <t>10mag.com</t>
  </si>
  <si>
    <t>aaom.com</t>
  </si>
  <si>
    <t>arsnovanyc.com</t>
  </si>
  <si>
    <t>sovatravel.com</t>
  </si>
  <si>
    <t>unity-guild.com</t>
  </si>
  <si>
    <t>ytfglobal.com</t>
  </si>
  <si>
    <t>zyydkm.com</t>
  </si>
  <si>
    <t>casden.fr</t>
  </si>
  <si>
    <t>eceti.org</t>
  </si>
  <si>
    <t>cinemaenergy-hd.ru</t>
  </si>
  <si>
    <t>conclav.ru</t>
  </si>
  <si>
    <t>sharing.ru</t>
  </si>
  <si>
    <t>mmcgcarehomes.co.uk</t>
  </si>
  <si>
    <t>fenland.gov.uk</t>
  </si>
  <si>
    <t>thejobhub.com.au</t>
  </si>
  <si>
    <t>andybrain.com</t>
  </si>
  <si>
    <t>calyxsoftware.com</t>
  </si>
  <si>
    <t>h264soft.com</t>
  </si>
  <si>
    <t>miralax.com</t>
  </si>
  <si>
    <t>webempresa20.com</t>
  </si>
  <si>
    <t>vlg-santehnika.ru</t>
  </si>
  <si>
    <t>taxicar9488.com.tw</t>
  </si>
  <si>
    <t>technotrade.com.ua</t>
  </si>
  <si>
    <t>arthurbeale.co.uk</t>
  </si>
  <si>
    <t>apprendimentorapido.academy</t>
  </si>
  <si>
    <t>getliker.com</t>
  </si>
  <si>
    <t>socialenginezzz.com</t>
  </si>
  <si>
    <t>firmenkontaktmesse.de</t>
  </si>
  <si>
    <t>haana.de</t>
  </si>
  <si>
    <t>tavolaegusto.it</t>
  </si>
  <si>
    <t>cityofnoblesville.org</t>
  </si>
  <si>
    <t>bellescarpe.ru</t>
  </si>
  <si>
    <t>dva-nol.ru</t>
  </si>
  <si>
    <t>jetskicup.ru</t>
  </si>
  <si>
    <t>bordehill.co.uk</t>
  </si>
  <si>
    <t>breadalone.com</t>
  </si>
  <si>
    <t>collectormania.com</t>
  </si>
  <si>
    <t>dada-kitchens.com</t>
  </si>
  <si>
    <t>dogsandticks.com</t>
  </si>
  <si>
    <t>maharty.com</t>
  </si>
  <si>
    <t>mikesreelrepair.com</t>
  </si>
  <si>
    <t>oh-ya.com</t>
  </si>
  <si>
    <t>patmartino.com</t>
  </si>
  <si>
    <t>skiving.de</t>
  </si>
  <si>
    <t>kstreet.jp</t>
  </si>
  <si>
    <t>holzernte.net</t>
  </si>
  <si>
    <t>privatefundingsolutions.net</t>
  </si>
  <si>
    <t>ninjaturtles.ru</t>
  </si>
  <si>
    <t>gothia-akademi.se</t>
  </si>
  <si>
    <t>taxation.co.uk</t>
  </si>
  <si>
    <t>the-sun.co.uk</t>
  </si>
  <si>
    <t>jazzsports.ag</t>
  </si>
  <si>
    <t>ybet.be</t>
  </si>
  <si>
    <t>sponzhik.by</t>
  </si>
  <si>
    <t>jpstrings.cc</t>
  </si>
  <si>
    <t>azorobotics.com</t>
  </si>
  <si>
    <t>burgerjointny.com</t>
  </si>
  <si>
    <t>coraxonarte.com</t>
  </si>
  <si>
    <t>vtg.com</t>
  </si>
  <si>
    <t>candidates.gr</t>
  </si>
  <si>
    <t>jacke.co.jp</t>
  </si>
  <si>
    <t>jumbofile.net</t>
  </si>
  <si>
    <t>cathedrale-chartres.org</t>
  </si>
  <si>
    <t>myappraisalinstitute.org</t>
  </si>
  <si>
    <t>conveyancingcalculator.co.uk</t>
  </si>
  <si>
    <t>motorcycleproducts.co.uk</t>
  </si>
  <si>
    <t>zendesk.com.br</t>
  </si>
  <si>
    <t>ementalhealth.ca</t>
  </si>
  <si>
    <t>97znt.com</t>
  </si>
  <si>
    <t>campbrain.com</t>
  </si>
  <si>
    <t>centricparts.com</t>
  </si>
  <si>
    <t>hudsonbooksellers.com</t>
  </si>
  <si>
    <t>kushner.com</t>
  </si>
  <si>
    <t>mizani.com</t>
  </si>
  <si>
    <t>nprsongoftheday.com</t>
  </si>
  <si>
    <t>okzjj.com</t>
  </si>
  <si>
    <t>shiksabd.com</t>
  </si>
  <si>
    <t>vienthongsin.com</t>
  </si>
  <si>
    <t>car-insurance-quotes.co.in</t>
  </si>
  <si>
    <t>justartifacts.net</t>
  </si>
  <si>
    <t>bnpparibas.pl</t>
  </si>
  <si>
    <t>gddc.pt</t>
  </si>
  <si>
    <t>bscc.co.uk</t>
  </si>
  <si>
    <t>gettheguy.co.uk</t>
  </si>
  <si>
    <t>streuobst.wiki</t>
  </si>
  <si>
    <t>sakerestaurant.com.au</t>
  </si>
  <si>
    <t>adamsdist.com</t>
  </si>
  <si>
    <t>cuauction.com</t>
  </si>
  <si>
    <t>forumuniversite.com</t>
  </si>
  <si>
    <t>inside-bigdata.com</t>
  </si>
  <si>
    <t>lukesurl.com</t>
  </si>
  <si>
    <t>radiomaru.com</t>
  </si>
  <si>
    <t>sinfras.com</t>
  </si>
  <si>
    <t>telle.com</t>
  </si>
  <si>
    <t>makris-energy.eu</t>
  </si>
  <si>
    <t>outdoor-learning.org</t>
  </si>
  <si>
    <t>culture.si</t>
  </si>
  <si>
    <t>guidedogs.com.au</t>
  </si>
  <si>
    <t>spelldesigns.com.au</t>
  </si>
  <si>
    <t>niat.edu.cn</t>
  </si>
  <si>
    <t>android-mobile-manager.com</t>
  </si>
  <si>
    <t>androidgozar.com</t>
  </si>
  <si>
    <t>bradley-morris.com</t>
  </si>
  <si>
    <t>nnnce.com</t>
  </si>
  <si>
    <t>performancechiptuning.com</t>
  </si>
  <si>
    <t>snapette.jp</t>
  </si>
  <si>
    <t>informantepotosino.mx</t>
  </si>
  <si>
    <t>rhicenter.org</t>
  </si>
  <si>
    <t>arbg.ru</t>
  </si>
  <si>
    <t>kokokokids.ru</t>
  </si>
  <si>
    <t>rx22.ru</t>
  </si>
  <si>
    <t>riesenia.sk</t>
  </si>
  <si>
    <t>coca-cola.com.ar</t>
  </si>
  <si>
    <t>tecnopolis.ar</t>
  </si>
  <si>
    <t>disneyjunior.ca</t>
  </si>
  <si>
    <t>ar8ar.com</t>
  </si>
  <si>
    <t>bloger51.com</t>
  </si>
  <si>
    <t>dominos-coupon.com</t>
  </si>
  <si>
    <t>ibtasim.com</t>
  </si>
  <si>
    <t>paydayloansusapwb.com</t>
  </si>
  <si>
    <t>powengineeringinc.com</t>
  </si>
  <si>
    <t>zonate.com</t>
  </si>
  <si>
    <t>ejaculationx.eu</t>
  </si>
  <si>
    <t>satelight.co.jp</t>
  </si>
  <si>
    <t>yakult-tokai.co.jp</t>
  </si>
  <si>
    <t>ucaring.org</t>
  </si>
  <si>
    <t>adecco.pl</t>
  </si>
  <si>
    <t>zycie.pl</t>
  </si>
  <si>
    <t>wyreforestdc.gov.uk</t>
  </si>
  <si>
    <t>pointa.biz</t>
  </si>
  <si>
    <t>hecomm.com.cn</t>
  </si>
  <si>
    <t>honeywellvideo.com</t>
  </si>
  <si>
    <t>horseracingbetsite.com</t>
  </si>
  <si>
    <t>intivarinformation.com</t>
  </si>
  <si>
    <t>levitrawithoutprescriptionhere.com</t>
  </si>
  <si>
    <t>nickyhayden.com</t>
  </si>
  <si>
    <t>personalfamilyoffice.com</t>
  </si>
  <si>
    <t>recetas.com</t>
  </si>
  <si>
    <t>renditionmovie.com</t>
  </si>
  <si>
    <t>rentprep.com</t>
  </si>
  <si>
    <t>superflow.com</t>
  </si>
  <si>
    <t>tlareleasing.com</t>
  </si>
  <si>
    <t>yarniapdx.com</t>
  </si>
  <si>
    <t>mercasa.es</t>
  </si>
  <si>
    <t>sek.es</t>
  </si>
  <si>
    <t>enim.fr</t>
  </si>
  <si>
    <t>doversaddlery.info</t>
  </si>
  <si>
    <t>wcheaters.info</t>
  </si>
  <si>
    <t>e-doyu.jp</t>
  </si>
  <si>
    <t>northseajazz.nl</t>
  </si>
  <si>
    <t>buylocalfood.org</t>
  </si>
  <si>
    <t>newporthistory.org</t>
  </si>
  <si>
    <t>the-mrea.org</t>
  </si>
  <si>
    <t>msmu.ru</t>
  </si>
  <si>
    <t>worldweapon.ru</t>
  </si>
  <si>
    <t>data.gov.tw</t>
  </si>
  <si>
    <t>sigmund-freud.co.uk</t>
  </si>
  <si>
    <t>mozilla.cat</t>
  </si>
  <si>
    <t>buycarsinkc.com</t>
  </si>
  <si>
    <t>canadianpharmhelp.com</t>
  </si>
  <si>
    <t>clarkcustomguns.com</t>
  </si>
  <si>
    <t>corrietenboom.com</t>
  </si>
  <si>
    <t>hainesgroup.com</t>
  </si>
  <si>
    <t>hxy129.com</t>
  </si>
  <si>
    <t>indygear.com</t>
  </si>
  <si>
    <t>mcclurespickles.com</t>
  </si>
  <si>
    <t>neolo.com</t>
  </si>
  <si>
    <t>qurify.com</t>
  </si>
  <si>
    <t>radnor.com</t>
  </si>
  <si>
    <t>seven-seas.com</t>
  </si>
  <si>
    <t>weblinksbest.com</t>
  </si>
  <si>
    <t>wollersheim.com</t>
  </si>
  <si>
    <t>wwwrxcanadian.com</t>
  </si>
  <si>
    <t>icems.eu</t>
  </si>
  <si>
    <t>icwe.net</t>
  </si>
  <si>
    <t>owlhaven.net</t>
  </si>
  <si>
    <t>stacaravanshuren.nl</t>
  </si>
  <si>
    <t>festival.co.nz</t>
  </si>
  <si>
    <t>bellco.org</t>
  </si>
  <si>
    <t>ctnofa.org</t>
  </si>
  <si>
    <t>docpop.org</t>
  </si>
  <si>
    <t>thepost.co.za</t>
  </si>
  <si>
    <t>ffhs.ch</t>
  </si>
  <si>
    <t>bjc.com.cn</t>
  </si>
  <si>
    <t>ata-tarot.com</t>
  </si>
  <si>
    <t>bluestarfishresort.com</t>
  </si>
  <si>
    <t>conranusa.com</t>
  </si>
  <si>
    <t>eennc.com</t>
  </si>
  <si>
    <t>flash-templates-today.com</t>
  </si>
  <si>
    <t>handbagcollections.com</t>
  </si>
  <si>
    <t>microminiscooters.com</t>
  </si>
  <si>
    <t>shcase.com</t>
  </si>
  <si>
    <t>soundisstyle.com</t>
  </si>
  <si>
    <t>speedypin.com</t>
  </si>
  <si>
    <t>therevivalists.com</t>
  </si>
  <si>
    <t>unicajabaloncesto.com</t>
  </si>
  <si>
    <t>wintersportsonlinebet.com</t>
  </si>
  <si>
    <t>xrossboneguitars.com</t>
  </si>
  <si>
    <t>hn-sport.de</t>
  </si>
  <si>
    <t>mi-web.es</t>
  </si>
  <si>
    <t>animosmose.fr</t>
  </si>
  <si>
    <t>bratstvo.info</t>
  </si>
  <si>
    <t>fortsanders.net</t>
  </si>
  <si>
    <t>autoinsuranceiok.org</t>
  </si>
  <si>
    <t>capitaljapan.org</t>
  </si>
  <si>
    <t>feast-ed.org</t>
  </si>
  <si>
    <t>jaswdc.org</t>
  </si>
  <si>
    <t>or5d.pl</t>
  </si>
  <si>
    <t>buywellbutrin.ru</t>
  </si>
  <si>
    <t>s-ports.ru</t>
  </si>
  <si>
    <t>heller.biz</t>
  </si>
  <si>
    <t>achss.com</t>
  </si>
  <si>
    <t>hoffmannpersonalinjury.com</t>
  </si>
  <si>
    <t>jazzology.com</t>
  </si>
  <si>
    <t>leisurecare.com</t>
  </si>
  <si>
    <t>marineinnotec.com</t>
  </si>
  <si>
    <t>papabiz.com</t>
  </si>
  <si>
    <t>skagway.com</t>
  </si>
  <si>
    <t>veeder.com</t>
  </si>
  <si>
    <t>visiontechusa.com</t>
  </si>
  <si>
    <t>wepcofcu.info</t>
  </si>
  <si>
    <t>lady-corten.name</t>
  </si>
  <si>
    <t>ismi.net</t>
  </si>
  <si>
    <t>zbio.net</t>
  </si>
  <si>
    <t>ang-md.org</t>
  </si>
  <si>
    <t>katewinslet.tv</t>
  </si>
  <si>
    <t>leopoldiwandertag.at</t>
  </si>
  <si>
    <t>fairviewfeedbag.com</t>
  </si>
  <si>
    <t>izoneface.com</t>
  </si>
  <si>
    <t>local-advertising-solution.com</t>
  </si>
  <si>
    <t>montgomerychamber.com</t>
  </si>
  <si>
    <t>newsjagat.com</t>
  </si>
  <si>
    <t>nialong.com</t>
  </si>
  <si>
    <t>pokemongohoustonclub.com</t>
  </si>
  <si>
    <t>reyesornamentaliron.com</t>
  </si>
  <si>
    <t>sparklemetoo.com</t>
  </si>
  <si>
    <t>stripperbaby.com</t>
  </si>
  <si>
    <t>wired2fish.com</t>
  </si>
  <si>
    <t>bahntv-online.de</t>
  </si>
  <si>
    <t>cialis-20mg-buy.net</t>
  </si>
  <si>
    <t>merriam.org</t>
  </si>
  <si>
    <t>yasha.org</t>
  </si>
  <si>
    <t>veracomp.pl</t>
  </si>
  <si>
    <t>buytadalafil20mgpriceus.ru</t>
  </si>
  <si>
    <t>desperateseller.co.uk</t>
  </si>
  <si>
    <t>aesculap-academy.com</t>
  </si>
  <si>
    <t>costumeish.com</t>
  </si>
  <si>
    <t>dlab.com</t>
  </si>
  <si>
    <t>enviroledtech.com</t>
  </si>
  <si>
    <t>essaysleader.com</t>
  </si>
  <si>
    <t>foxtube.com</t>
  </si>
  <si>
    <t>graftonvillagecheese.com</t>
  </si>
  <si>
    <t>hivetech.com</t>
  </si>
  <si>
    <t>iamlovemovie.com</t>
  </si>
  <si>
    <t>iscenery.com</t>
  </si>
  <si>
    <t>liankewood.com</t>
  </si>
  <si>
    <t>warriorinsurance.com</t>
  </si>
  <si>
    <t>workfriendlyinc.com</t>
  </si>
  <si>
    <t>worldlaughtertour.com</t>
  </si>
  <si>
    <t>carlcraig.net</t>
  </si>
  <si>
    <t>fangchenggang.net</t>
  </si>
  <si>
    <t>snowcastle.net</t>
  </si>
  <si>
    <t>ilikemyteeth.org</t>
  </si>
  <si>
    <t>vacode.org</t>
  </si>
  <si>
    <t>lessan.pl</t>
  </si>
  <si>
    <t>masseyferguson.us</t>
  </si>
  <si>
    <t>yallahack.us</t>
  </si>
  <si>
    <t>xn--e1agjgcbfuj0c3ce.xn--p1ai</t>
  </si>
  <si>
    <t>Ð¾Ñ‡ÐµÐ½ÑŒÑÑ‚Ð¸Ð»ÑŒÐ½Ð¾.Ñ€Ñ„</t>
  </si>
  <si>
    <t>melbournemarathon.com.au</t>
  </si>
  <si>
    <t>claimright.biz</t>
  </si>
  <si>
    <t>brazil.gov.br</t>
  </si>
  <si>
    <t>burrowingowlwine.ca</t>
  </si>
  <si>
    <t>roadsideattractions.ca</t>
  </si>
  <si>
    <t>baseballeurope.com</t>
  </si>
  <si>
    <t>bikefitting.com</t>
  </si>
  <si>
    <t>boardgamebuzz.com</t>
  </si>
  <si>
    <t>floridacrystals.com</t>
  </si>
  <si>
    <t>jahanstone.com</t>
  </si>
  <si>
    <t>lodge417.com</t>
  </si>
  <si>
    <t>mypunchbowl.com</t>
  </si>
  <si>
    <t>myrta.com</t>
  </si>
  <si>
    <t>netpharmalb.com</t>
  </si>
  <si>
    <t>nickheidfeld.com</t>
  </si>
  <si>
    <t>officialchicagocubsstore.com</t>
  </si>
  <si>
    <t>skydiveaz.com</t>
  </si>
  <si>
    <t>srxwy.com</t>
  </si>
  <si>
    <t>vergessene-vierbeiner.com</t>
  </si>
  <si>
    <t>wearehappyfrom.com</t>
  </si>
  <si>
    <t>jba.or.jp</t>
  </si>
  <si>
    <t>asap.org</t>
  </si>
  <si>
    <t>jfrej.org</t>
  </si>
  <si>
    <t>niagarafallsusa.org</t>
  </si>
  <si>
    <t>photo-puzzles.pl</t>
  </si>
  <si>
    <t>akg-online.ru</t>
  </si>
  <si>
    <t>panda.org.tr</t>
  </si>
  <si>
    <t>accurateantibodies.com</t>
  </si>
  <si>
    <t>aegisworld.com</t>
  </si>
  <si>
    <t>brookstreethotel.com</t>
  </si>
  <si>
    <t>cinqcinqdesigners.com</t>
  </si>
  <si>
    <t>demillus.com</t>
  </si>
  <si>
    <t>gbgplc.com</t>
  </si>
  <si>
    <t>gdcbec.com</t>
  </si>
  <si>
    <t>ginsaji-anime.com</t>
  </si>
  <si>
    <t>hoffman-info.com</t>
  </si>
  <si>
    <t>instantpaydayloansonlinemd.com</t>
  </si>
  <si>
    <t>joojcc.com</t>
  </si>
  <si>
    <t>kevdo.com</t>
  </si>
  <si>
    <t>knowthecause.com</t>
  </si>
  <si>
    <t>llaollaoweb.com</t>
  </si>
  <si>
    <t>lrtours.com</t>
  </si>
  <si>
    <t>malatyaguncel.com</t>
  </si>
  <si>
    <t>officemacros.com</t>
  </si>
  <si>
    <t>sorvinostyle.com</t>
  </si>
  <si>
    <t>upspringbaby.com</t>
  </si>
  <si>
    <t>visitrichmondbc.com</t>
  </si>
  <si>
    <t>yosisamra.com</t>
  </si>
  <si>
    <t>voice-vision.de</t>
  </si>
  <si>
    <t>irma.ie</t>
  </si>
  <si>
    <t>probil.net</t>
  </si>
  <si>
    <t>babybuggy.org</t>
  </si>
  <si>
    <t>bkwin.org</t>
  </si>
  <si>
    <t>encyclopedia-galactica.org</t>
  </si>
  <si>
    <t>grenzeloos.org</t>
  </si>
  <si>
    <t>theclinkcharity.org</t>
  </si>
  <si>
    <t>sajam.rs</t>
  </si>
  <si>
    <t>middletons-shg.co.uk</t>
  </si>
  <si>
    <t>princess.co.uk</t>
  </si>
  <si>
    <t>prosolutionreviews.co.uk</t>
  </si>
  <si>
    <t>crust.com.au</t>
  </si>
  <si>
    <t>girocaldas.com.br</t>
  </si>
  <si>
    <t>lat30n.cn</t>
  </si>
  <si>
    <t>afuro-megami-skincare.com</t>
  </si>
  <si>
    <t>armysurplusoutlet.com</t>
  </si>
  <si>
    <t>bestnikeshoesuk.com</t>
  </si>
  <si>
    <t>binnacle.com</t>
  </si>
  <si>
    <t>campingbiscione.com</t>
  </si>
  <si>
    <t>essaypreps.com</t>
  </si>
  <si>
    <t>marineexpress1.com</t>
  </si>
  <si>
    <t>newvitality.com</t>
  </si>
  <si>
    <t>overseasassignments.com</t>
  </si>
  <si>
    <t>q8castle.com</t>
  </si>
  <si>
    <t>shirleychen.com</t>
  </si>
  <si>
    <t>valleytextbook.com</t>
  </si>
  <si>
    <t>veganchef.com</t>
  </si>
  <si>
    <t>wikivetting.com</t>
  </si>
  <si>
    <t>zolpideminfo.com</t>
  </si>
  <si>
    <t>mkcvertspapiri.lv</t>
  </si>
  <si>
    <t>bidformachinery.net</t>
  </si>
  <si>
    <t>expressofitness.net</t>
  </si>
  <si>
    <t>zorgenwerk.nl</t>
  </si>
  <si>
    <t>kiki-riki.org.pl</t>
  </si>
  <si>
    <t>daytona.co.uk</t>
  </si>
  <si>
    <t>gamemania.be</t>
  </si>
  <si>
    <t>media-helhagosselies.be</t>
  </si>
  <si>
    <t>cmrra.ca</t>
  </si>
  <si>
    <t>813area.com</t>
  </si>
  <si>
    <t>bakerychina.com</t>
  </si>
  <si>
    <t>bermyslist.com</t>
  </si>
  <si>
    <t>businessbirthdaycards.com</t>
  </si>
  <si>
    <t>designresearchcenter.com</t>
  </si>
  <si>
    <t>evrogrup.com</t>
  </si>
  <si>
    <t>geekstreetsociety.com</t>
  </si>
  <si>
    <t>gonannies.com</t>
  </si>
  <si>
    <t>jamasters.com</t>
  </si>
  <si>
    <t>muyingenioso.com</t>
  </si>
  <si>
    <t>myfoxwghp.com</t>
  </si>
  <si>
    <t>noteviljustwrong.com</t>
  </si>
  <si>
    <t>perfectnorth.com</t>
  </si>
  <si>
    <t>playoffstatus.com</t>
  </si>
  <si>
    <t>skylineluge.com</t>
  </si>
  <si>
    <t>storzmedical.com</t>
  </si>
  <si>
    <t>tijanapetrovic.com</t>
  </si>
  <si>
    <t>whbtd.com</t>
  </si>
  <si>
    <t>wmbul.com</t>
  </si>
  <si>
    <t>zndzcn.com</t>
  </si>
  <si>
    <t>hgl-la.de</t>
  </si>
  <si>
    <t>darinoos.net</t>
  </si>
  <si>
    <t>ambafrance-il.org</t>
  </si>
  <si>
    <t>healthcarechoicesny.org</t>
  </si>
  <si>
    <t>ibj.org</t>
  </si>
  <si>
    <t>iccp.org</t>
  </si>
  <si>
    <t>landmarklegal.org</t>
  </si>
  <si>
    <t>parealtor.org</t>
  </si>
  <si>
    <t>shaheedoniran.org</t>
  </si>
  <si>
    <t>sodexocanada.org</t>
  </si>
  <si>
    <t>tergar.org</t>
  </si>
  <si>
    <t>vaping.org</t>
  </si>
  <si>
    <t>ael.ru</t>
  </si>
  <si>
    <t>diarydiet.ru</t>
  </si>
  <si>
    <t>2br.co.uk</t>
  </si>
  <si>
    <t>09018.com</t>
  </si>
  <si>
    <t>aakeys.com</t>
  </si>
  <si>
    <t>actusersonline.com</t>
  </si>
  <si>
    <t>agropur.com</t>
  </si>
  <si>
    <t>akademiconsulting.com</t>
  </si>
  <si>
    <t>apsparts.com</t>
  </si>
  <si>
    <t>barosee.com</t>
  </si>
  <si>
    <t>barricksinsurance.com</t>
  </si>
  <si>
    <t>elkmountaindesigns.com</t>
  </si>
  <si>
    <t>feedbucket.com</t>
  </si>
  <si>
    <t>green-planet-solar-energy.com</t>
  </si>
  <si>
    <t>lynnlyonsnh.com</t>
  </si>
  <si>
    <t>peety-passion.com</t>
  </si>
  <si>
    <t>renincorp.com</t>
  </si>
  <si>
    <t>singaporeproperties.com</t>
  </si>
  <si>
    <t>stayzilla.com</t>
  </si>
  <si>
    <t>nuerburgring-shop.de</t>
  </si>
  <si>
    <t>upgi.info</t>
  </si>
  <si>
    <t>elmo.co.jp</t>
  </si>
  <si>
    <t>marumi-filter.co.jp</t>
  </si>
  <si>
    <t>bancderecursos.org</t>
  </si>
  <si>
    <t>restoreourcity.org</t>
  </si>
  <si>
    <t>redelephant.biz</t>
  </si>
  <si>
    <t>article.bz</t>
  </si>
  <si>
    <t>szwtl.gov.cn</t>
  </si>
  <si>
    <t>austintaylor.com</t>
  </si>
  <si>
    <t>bdanc.com</t>
  </si>
  <si>
    <t>camaraourense.com</t>
  </si>
  <si>
    <t>colonelblimp.com</t>
  </si>
  <si>
    <t>dianavreeland.com</t>
  </si>
  <si>
    <t>dogakoleji.com</t>
  </si>
  <si>
    <t>hossamramzy.com</t>
  </si>
  <si>
    <t>jazzbasketballteamshop.com</t>
  </si>
  <si>
    <t>kbofbaltimore.com</t>
  </si>
  <si>
    <t>lechzuers.com</t>
  </si>
  <si>
    <t>overthecountercialismd.com</t>
  </si>
  <si>
    <t>posteritati.com</t>
  </si>
  <si>
    <t>reebokhockey.com</t>
  </si>
  <si>
    <t>weichertfinancialservices.com</t>
  </si>
  <si>
    <t>xanedu.com</t>
  </si>
  <si>
    <t>apple5x1.es</t>
  </si>
  <si>
    <t>lhcaz.gov</t>
  </si>
  <si>
    <t>apolloevents.info</t>
  </si>
  <si>
    <t>faces-cranio.org</t>
  </si>
  <si>
    <t>jasea.org</t>
  </si>
  <si>
    <t>newsfrombree.org</t>
  </si>
  <si>
    <t>pennies4sails.org</t>
  </si>
  <si>
    <t>m-belarusi.ru</t>
  </si>
  <si>
    <t>choice-cottages.co.uk</t>
  </si>
  <si>
    <t>albiladpress.com</t>
  </si>
  <si>
    <t>arctictrucks.com</t>
  </si>
  <si>
    <t>augmentedviews.com</t>
  </si>
  <si>
    <t>barose.com</t>
  </si>
  <si>
    <t>biographic.com</t>
  </si>
  <si>
    <t>bridewars.com</t>
  </si>
  <si>
    <t>dcd.com</t>
  </si>
  <si>
    <t>lettersfromthecosmos.com</t>
  </si>
  <si>
    <t>lpomusic.com</t>
  </si>
  <si>
    <t>macmillandictionaries.com</t>
  </si>
  <si>
    <t>magnetoart.com</t>
  </si>
  <si>
    <t>manacomputers.com</t>
  </si>
  <si>
    <t>neeec.com</t>
  </si>
  <si>
    <t>pathwaytohappiness.com</t>
  </si>
  <si>
    <t>savantsystems.com</t>
  </si>
  <si>
    <t>shhxbxg.com</t>
  </si>
  <si>
    <t>ueigroupdies.com</t>
  </si>
  <si>
    <t>unlimited144.com</t>
  </si>
  <si>
    <t>usmletutoring.com</t>
  </si>
  <si>
    <t>vintageamps.com</t>
  </si>
  <si>
    <t>leprechaunmuseum.ie</t>
  </si>
  <si>
    <t>aaacarinfo.net</t>
  </si>
  <si>
    <t>videopresentationscentral.net</t>
  </si>
  <si>
    <t>zeroniroku.net</t>
  </si>
  <si>
    <t>cdhp.org</t>
  </si>
  <si>
    <t>isufs.org</t>
  </si>
  <si>
    <t>emprendete.pe</t>
  </si>
  <si>
    <t>miskindzha.ru</t>
  </si>
  <si>
    <t>lattitude.org.uk</t>
  </si>
  <si>
    <t>wheelerrealestate.biz</t>
  </si>
  <si>
    <t>serviciodeempleo.gov.co</t>
  </si>
  <si>
    <t>b2bleadblog.com</t>
  </si>
  <si>
    <t>bivouac.com</t>
  </si>
  <si>
    <t>bongu.com</t>
  </si>
  <si>
    <t>brainstorm-cell.com</t>
  </si>
  <si>
    <t>customshirtpro.com</t>
  </si>
  <si>
    <t>definiens.com</t>
  </si>
  <si>
    <t>derrynow.com</t>
  </si>
  <si>
    <t>elsotano.com</t>
  </si>
  <si>
    <t>good-bye-anxiety.com</t>
  </si>
  <si>
    <t>hjorvar.com</t>
  </si>
  <si>
    <t>legalsteroids.com</t>
  </si>
  <si>
    <t>lumenai.com</t>
  </si>
  <si>
    <t>mssubai.com</t>
  </si>
  <si>
    <t>mvyradio.com</t>
  </si>
  <si>
    <t>nomwah.com</t>
  </si>
  <si>
    <t>norlake.com</t>
  </si>
  <si>
    <t>odfjell.com</t>
  </si>
  <si>
    <t>ozgarciniacambogia.com</t>
  </si>
  <si>
    <t>vplashes.com</t>
  </si>
  <si>
    <t>angelresourceinstitute.org</t>
  </si>
  <si>
    <t>int-bar.org</t>
  </si>
  <si>
    <t>unov.org</t>
  </si>
  <si>
    <t>europiro.ru</t>
  </si>
  <si>
    <t>amoxicillinwithoutprescription.science</t>
  </si>
  <si>
    <t>tfwm.org.uk</t>
  </si>
  <si>
    <t>medicalsupplier.biz</t>
  </si>
  <si>
    <t>freestyle.ch</t>
  </si>
  <si>
    <t>1windowshosting.com</t>
  </si>
  <si>
    <t>asobiseksu.com</t>
  </si>
  <si>
    <t>buddyspizza.com</t>
  </si>
  <si>
    <t>carsontheweb.com</t>
  </si>
  <si>
    <t>hofele.com</t>
  </si>
  <si>
    <t>mdtechcouncil.com</t>
  </si>
  <si>
    <t>naturepix.com</t>
  </si>
  <si>
    <t>njng.com</t>
  </si>
  <si>
    <t>northernalestars.com</t>
  </si>
  <si>
    <t>rupertport.com</t>
  </si>
  <si>
    <t>tomfooleryblog.com</t>
  </si>
  <si>
    <t>odishinews.ge</t>
  </si>
  <si>
    <t>gsttbordighera.it</t>
  </si>
  <si>
    <t>buyvardenafillevitra.life</t>
  </si>
  <si>
    <t>grutoparkas.lt</t>
  </si>
  <si>
    <t>seekbook.me</t>
  </si>
  <si>
    <t>lapregunta.net</t>
  </si>
  <si>
    <t>oneratshort.net</t>
  </si>
  <si>
    <t>tribalddb.org</t>
  </si>
  <si>
    <t>semperium.ru</t>
  </si>
  <si>
    <t>bosphorus.se</t>
  </si>
  <si>
    <t>autoinsurancequotestt.top</t>
  </si>
  <si>
    <t>trinitysaintdavid.ac.uk</t>
  </si>
  <si>
    <t>csc-dcc.ca</t>
  </si>
  <si>
    <t>nd80.cn</t>
  </si>
  <si>
    <t>8comic.com</t>
  </si>
  <si>
    <t>admissionsessays.com</t>
  </si>
  <si>
    <t>allvideopk.com</t>
  </si>
  <si>
    <t>ammobooks.com</t>
  </si>
  <si>
    <t>bellevillebotafogo.com</t>
  </si>
  <si>
    <t>biokplus.com</t>
  </si>
  <si>
    <t>buaramoda.com</t>
  </si>
  <si>
    <t>endureon.com</t>
  </si>
  <si>
    <t>honjing.com</t>
  </si>
  <si>
    <t>hotspot-zone.com</t>
  </si>
  <si>
    <t>integratedsystemsandcontrols.com</t>
  </si>
  <si>
    <t>jutao.com</t>
  </si>
  <si>
    <t>lightlybuzzed.com</t>
  </si>
  <si>
    <t>manuals-in-pdf.com</t>
  </si>
  <si>
    <t>nalchajian.com</t>
  </si>
  <si>
    <t>perceptivehrtech.com</t>
  </si>
  <si>
    <t>rentodo.com</t>
  </si>
  <si>
    <t>salelegalsteroids.com</t>
  </si>
  <si>
    <t>ths-pressident.com</t>
  </si>
  <si>
    <t>un-marketing.com</t>
  </si>
  <si>
    <t>polisnetwork.eu</t>
  </si>
  <si>
    <t>internetpulse.net</t>
  </si>
  <si>
    <t>artjunction.org</t>
  </si>
  <si>
    <t>njscpa.org</t>
  </si>
  <si>
    <t>danimation.se</t>
  </si>
  <si>
    <t>istc.org.uk</t>
  </si>
  <si>
    <t>bloggactivo.com</t>
  </si>
  <si>
    <t>chattanooganhotel.com</t>
  </si>
  <si>
    <t>comdandy-ism.com</t>
  </si>
  <si>
    <t>escapestudios.com</t>
  </si>
  <si>
    <t>gofishbc.com</t>
  </si>
  <si>
    <t>hahlo.com</t>
  </si>
  <si>
    <t>hair-airy.com</t>
  </si>
  <si>
    <t>lovebb.com</t>
  </si>
  <si>
    <t>neverenuffstuff.com</t>
  </si>
  <si>
    <t>njjrhb.com</t>
  </si>
  <si>
    <t>oooleee.com</t>
  </si>
  <si>
    <t>spacesyntax.com</t>
  </si>
  <si>
    <t>staticphotography.com</t>
  </si>
  <si>
    <t>sychedu.com</t>
  </si>
  <si>
    <t>ycghxc.com</t>
  </si>
  <si>
    <t>demsib.info</t>
  </si>
  <si>
    <t>menuplicity.net</t>
  </si>
  <si>
    <t>jeffawards.org</t>
  </si>
  <si>
    <t>makeitfair.org</t>
  </si>
  <si>
    <t>ivanovomama.ru</t>
  </si>
  <si>
    <t>opera.co.uk</t>
  </si>
  <si>
    <t>acn.net.au</t>
  </si>
  <si>
    <t>khatyn.by</t>
  </si>
  <si>
    <t>ncrowd.ca</t>
  </si>
  <si>
    <t>allbusinesscards.com</t>
  </si>
  <si>
    <t>ceoe-tenerife.com</t>
  </si>
  <si>
    <t>conservationbytes.com</t>
  </si>
  <si>
    <t>elhierroyyo.com</t>
  </si>
  <si>
    <t>enduojie.com</t>
  </si>
  <si>
    <t>fgt120.com</t>
  </si>
  <si>
    <t>freeairshoe.com</t>
  </si>
  <si>
    <t>gourmetpastrytp.com</t>
  </si>
  <si>
    <t>joinfivepoint.com</t>
  </si>
  <si>
    <t>lawa.com</t>
  </si>
  <si>
    <t>saddlebrookesourcebook.com</t>
  </si>
  <si>
    <t>sfers.com</t>
  </si>
  <si>
    <t>trykamagraonline.com</t>
  </si>
  <si>
    <t>webassign.com</t>
  </si>
  <si>
    <t>coworking.info</t>
  </si>
  <si>
    <t>big-fat-ass.net</t>
  </si>
  <si>
    <t>secura.net</t>
  </si>
  <si>
    <t>rpglibrary.org</t>
  </si>
  <si>
    <t>rstack.org</t>
  </si>
  <si>
    <t>therefinersfire.org</t>
  </si>
  <si>
    <t>universitysettlement.ca</t>
  </si>
  <si>
    <t>66mrk.com</t>
  </si>
  <si>
    <t>85cafe.com</t>
  </si>
  <si>
    <t>baliguide.com</t>
  </si>
  <si>
    <t>citysourced.com</t>
  </si>
  <si>
    <t>cookingbynumbers.com</t>
  </si>
  <si>
    <t>dazzled.com</t>
  </si>
  <si>
    <t>graviky.com</t>
  </si>
  <si>
    <t>greenfieldonline.com</t>
  </si>
  <si>
    <t>januaryjeans.com</t>
  </si>
  <si>
    <t>lougehrig.com</t>
  </si>
  <si>
    <t>neighborhoodies.com</t>
  </si>
  <si>
    <t>rosheonejuoksusuomi.com</t>
  </si>
  <si>
    <t>socialcustomer.com</t>
  </si>
  <si>
    <t>tassimodirect.com</t>
  </si>
  <si>
    <t>theorangechef.com</t>
  </si>
  <si>
    <t>venenovela.com</t>
  </si>
  <si>
    <t>ztmbec.com</t>
  </si>
  <si>
    <t>seo-tools.co.il</t>
  </si>
  <si>
    <t>dorama.info</t>
  </si>
  <si>
    <t>negozinike.it</t>
  </si>
  <si>
    <t>hotelistana.com.my</t>
  </si>
  <si>
    <t>clipflex.net</t>
  </si>
  <si>
    <t>parcero.net</t>
  </si>
  <si>
    <t>msupress.org</t>
  </si>
  <si>
    <t>ndci.org</t>
  </si>
  <si>
    <t>se1united.org.uk</t>
  </si>
  <si>
    <t>superputin.win</t>
  </si>
  <si>
    <t>kpms.com.au</t>
  </si>
  <si>
    <t>sportsfan.com.au</t>
  </si>
  <si>
    <t>wachtpost.be</t>
  </si>
  <si>
    <t>59wan.com.cn</t>
  </si>
  <si>
    <t>gretasgourmetfood.com</t>
  </si>
  <si>
    <t>info-pack.com</t>
  </si>
  <si>
    <t>ketnooi.com</t>
  </si>
  <si>
    <t>leloft.com</t>
  </si>
  <si>
    <t>mbma.com</t>
  </si>
  <si>
    <t>quit.com</t>
  </si>
  <si>
    <t>shopcanadaicehockey.com</t>
  </si>
  <si>
    <t>touricoholidays.com</t>
  </si>
  <si>
    <t>zoo-m.com</t>
  </si>
  <si>
    <t>lemuselibri.it</t>
  </si>
  <si>
    <t>thepund.it</t>
  </si>
  <si>
    <t>normofthenorth.movie</t>
  </si>
  <si>
    <t>gameguruscripts.net</t>
  </si>
  <si>
    <t>i2cat.net</t>
  </si>
  <si>
    <t>jtnimoy.net</t>
  </si>
  <si>
    <t>learningmedia.co.nz</t>
  </si>
  <si>
    <t>ecpa.org</t>
  </si>
  <si>
    <t>hizmetvakfi.org</t>
  </si>
  <si>
    <t>kurate.org</t>
  </si>
  <si>
    <t>msufcu.org</t>
  </si>
  <si>
    <t>payforsuccess.org</t>
  </si>
  <si>
    <t>politicalbots.org</t>
  </si>
  <si>
    <t>vbcimail.org</t>
  </si>
  <si>
    <t>ow.pl</t>
  </si>
  <si>
    <t>cytotec-online.ru</t>
  </si>
  <si>
    <t>digalas.ru</t>
  </si>
  <si>
    <t>thewingbruton.co.uk</t>
  </si>
  <si>
    <t>sjziam.ac.cn</t>
  </si>
  <si>
    <t>ahhsdt.com</t>
  </si>
  <si>
    <t>armandbasi.com</t>
  </si>
  <si>
    <t>artificial-solutions.com</t>
  </si>
  <si>
    <t>c-jes.com</t>
  </si>
  <si>
    <t>dominioncycles.com</t>
  </si>
  <si>
    <t>funnychill.com</t>
  </si>
  <si>
    <t>hmt.com</t>
  </si>
  <si>
    <t>rcaf.com</t>
  </si>
  <si>
    <t>scientifantastic.com</t>
  </si>
  <si>
    <t>spliceapp.com</t>
  </si>
  <si>
    <t>seeger-norderney.de</t>
  </si>
  <si>
    <t>hksfc.org.hk</t>
  </si>
  <si>
    <t>globalpolicysolutions.org</t>
  </si>
  <si>
    <t>medicalconsumers.org</t>
  </si>
  <si>
    <t>allipills.science</t>
  </si>
  <si>
    <t>gept.org.tw</t>
  </si>
  <si>
    <t>buyprozac.xyz</t>
  </si>
  <si>
    <t>anglican.org.au</t>
  </si>
  <si>
    <t>genericlevaquin.bid</t>
  </si>
  <si>
    <t>mlsnet.biz</t>
  </si>
  <si>
    <t>1kdailyprofitt.com</t>
  </si>
  <si>
    <t>auctioneeraddon.com</t>
  </si>
  <si>
    <t>cheaprosheonesale.com</t>
  </si>
  <si>
    <t>cialisdose.com</t>
  </si>
  <si>
    <t>detroittitans.com</t>
  </si>
  <si>
    <t>espnamerica.com</t>
  </si>
  <si>
    <t>goldessays.com</t>
  </si>
  <si>
    <t>hongkongexpress.com</t>
  </si>
  <si>
    <t>kyphoto.com</t>
  </si>
  <si>
    <t>rzusp.com</t>
  </si>
  <si>
    <t>cymbaltaonline.cricket</t>
  </si>
  <si>
    <t>canadaparkagoosesoldes.fr</t>
  </si>
  <si>
    <t>myagropath.gr</t>
  </si>
  <si>
    <t>cboeoptionsinstitute.net</t>
  </si>
  <si>
    <t>ironforcehackscheats.net</t>
  </si>
  <si>
    <t>enviu.org</t>
  </si>
  <si>
    <t>lagrantfoundation.org</t>
  </si>
  <si>
    <t>transsexual.org</t>
  </si>
  <si>
    <t>traffic-rent.pl</t>
  </si>
  <si>
    <t>profburvod.ru</t>
  </si>
  <si>
    <t>surl.se</t>
  </si>
  <si>
    <t>buy-avodart.tech</t>
  </si>
  <si>
    <t>wiener-schnitzel.at</t>
  </si>
  <si>
    <t>tramrestaurant.com.au</t>
  </si>
  <si>
    <t>ztdaily.com.cn</t>
  </si>
  <si>
    <t>berdyev.com</t>
  </si>
  <si>
    <t>deeplocal.com</t>
  </si>
  <si>
    <t>evoswitch.com</t>
  </si>
  <si>
    <t>hrbca.com</t>
  </si>
  <si>
    <t>itexamup.com</t>
  </si>
  <si>
    <t>nervepaintreatment.com</t>
  </si>
  <si>
    <t>sucdenfinancial.com</t>
  </si>
  <si>
    <t>tarotuniversal.com</t>
  </si>
  <si>
    <t>thinkoutsidein.com</t>
  </si>
  <si>
    <t>viagra-guide.com</t>
  </si>
  <si>
    <t>viphuanlegou.com</t>
  </si>
  <si>
    <t>whyteandbrown.com</t>
  </si>
  <si>
    <t>hofesh.org.il</t>
  </si>
  <si>
    <t>cwesley.com.mx</t>
  </si>
  <si>
    <t>filmmaking.net</t>
  </si>
  <si>
    <t>anvega.ru</t>
  </si>
  <si>
    <t>234gm.com</t>
  </si>
  <si>
    <t>bachelorette.com</t>
  </si>
  <si>
    <t>berkleepress.com</t>
  </si>
  <si>
    <t>charleysgreenhouse.com</t>
  </si>
  <si>
    <t>dfoggknives.com</t>
  </si>
  <si>
    <t>dillerscofidio.com</t>
  </si>
  <si>
    <t>filesocial.com</t>
  </si>
  <si>
    <t>maxzorn.com</t>
  </si>
  <si>
    <t>polidics.com</t>
  </si>
  <si>
    <t>propeciafinasteride-buy.com</t>
  </si>
  <si>
    <t>shunzhijixie.com</t>
  </si>
  <si>
    <t>utamavs.com</t>
  </si>
  <si>
    <t>vibelle.com</t>
  </si>
  <si>
    <t>visualbasicscript.com</t>
  </si>
  <si>
    <t>whimzees.com</t>
  </si>
  <si>
    <t>baclofentablets.cricket</t>
  </si>
  <si>
    <t>buyamoxil.download</t>
  </si>
  <si>
    <t>isi.it</t>
  </si>
  <si>
    <t>opbyte.it</t>
  </si>
  <si>
    <t>wisc.jobs</t>
  </si>
  <si>
    <t>basko.lv</t>
  </si>
  <si>
    <t>melanomainternational.org</t>
  </si>
  <si>
    <t>sbfs.org</t>
  </si>
  <si>
    <t>uhfnyc.org</t>
  </si>
  <si>
    <t>upordown.org</t>
  </si>
  <si>
    <t>czescidoatlasa.pl</t>
  </si>
  <si>
    <t>buygenericviagra.ru</t>
  </si>
  <si>
    <t>buy-effexor.trade</t>
  </si>
  <si>
    <t>savepretax.us</t>
  </si>
  <si>
    <t>vurl.us</t>
  </si>
  <si>
    <t>mzp168.win</t>
  </si>
  <si>
    <t>emptyquarter.cc</t>
  </si>
  <si>
    <t>contaduria.gov.co</t>
  </si>
  <si>
    <t>alcotool.com</t>
  </si>
  <si>
    <t>atlanticmedia.com</t>
  </si>
  <si>
    <t>bloodmanor.com</t>
  </si>
  <si>
    <t>cheapnfljerseysgests.com</t>
  </si>
  <si>
    <t>danbern.com</t>
  </si>
  <si>
    <t>fabulousforum.com</t>
  </si>
  <si>
    <t>fgcm2002.com</t>
  </si>
  <si>
    <t>finance-monthly.com</t>
  </si>
  <si>
    <t>firsthorizon.com</t>
  </si>
  <si>
    <t>girlsgetplay.com</t>
  </si>
  <si>
    <t>iknowaguy.com</t>
  </si>
  <si>
    <t>jonesworthy.com</t>
  </si>
  <si>
    <t>lesbiangamers.com</t>
  </si>
  <si>
    <t>overthetopstyle.com</t>
  </si>
  <si>
    <t>techxav.com</t>
  </si>
  <si>
    <t>voipwise.com</t>
  </si>
  <si>
    <t>wholesalecheapchinajerseys.com</t>
  </si>
  <si>
    <t>provera10mg.cricket</t>
  </si>
  <si>
    <t>b-i-t-wiki.de</t>
  </si>
  <si>
    <t>arimidexonline.eu</t>
  </si>
  <si>
    <t>urec.fr</t>
  </si>
  <si>
    <t>thanhsiang.org</t>
  </si>
  <si>
    <t>metforminonline.site</t>
  </si>
  <si>
    <t>prosac.site</t>
  </si>
  <si>
    <t>stroitelnayakompaniya.su</t>
  </si>
  <si>
    <t>fexofenadineallegra.trade</t>
  </si>
  <si>
    <t>parker1.co.uk</t>
  </si>
  <si>
    <t>nolvadexforsale.bid</t>
  </si>
  <si>
    <t>tangsengsi.cn</t>
  </si>
  <si>
    <t>365kanshu.com</t>
  </si>
  <si>
    <t>ahpf120.com</t>
  </si>
  <si>
    <t>cxanju.com</t>
  </si>
  <si>
    <t>e2interactive.com</t>
  </si>
  <si>
    <t>kedacom.com</t>
  </si>
  <si>
    <t>lamgiaucungtrump.com</t>
  </si>
  <si>
    <t>meaningful-brands.com</t>
  </si>
  <si>
    <t>playstarwarsuprising.com</t>
  </si>
  <si>
    <t>wavegarden.com</t>
  </si>
  <si>
    <t>wwgupiao.com</t>
  </si>
  <si>
    <t>advair.email</t>
  </si>
  <si>
    <t>idx.kr</t>
  </si>
  <si>
    <t>origami-kids.net</t>
  </si>
  <si>
    <t>affinityplus.org</t>
  </si>
  <si>
    <t>lexaproonline.party</t>
  </si>
  <si>
    <t>roninsecurity.com.pl</t>
  </si>
  <si>
    <t>derpiboo.ru</t>
  </si>
  <si>
    <t>advairdiskus.today</t>
  </si>
  <si>
    <t>b2bpakistan.com</t>
  </si>
  <si>
    <t>bangerfilms.com</t>
  </si>
  <si>
    <t>bilenky.com</t>
  </si>
  <si>
    <t>charmedlabs.com</t>
  </si>
  <si>
    <t>gamers2play.com</t>
  </si>
  <si>
    <t>pharmastoreonce.com</t>
  </si>
  <si>
    <t>poshly.com</t>
  </si>
  <si>
    <t>run3unblockedgame.com</t>
  </si>
  <si>
    <t>wiredpen.com</t>
  </si>
  <si>
    <t>xifange.com</t>
  </si>
  <si>
    <t>zjfishery.com</t>
  </si>
  <si>
    <t>skyforger.lv</t>
  </si>
  <si>
    <t>elizabeththegoldenage.net</t>
  </si>
  <si>
    <t>bitsharestalk.org</t>
  </si>
  <si>
    <t>confucius.org</t>
  </si>
  <si>
    <t>wigsforblack-women.org</t>
  </si>
  <si>
    <t>xtfdc.org</t>
  </si>
  <si>
    <t>greatwallwine.com.cn</t>
  </si>
  <si>
    <t>fjnh.gov.cn</t>
  </si>
  <si>
    <t>aquanet.com</t>
  </si>
  <si>
    <t>dieseltimeframes.com</t>
  </si>
  <si>
    <t>fantasticmetropolis.com</t>
  </si>
  <si>
    <t>gamequeryjs.com</t>
  </si>
  <si>
    <t>irrationalexuberance.com</t>
  </si>
  <si>
    <t>lygftmy.com</t>
  </si>
  <si>
    <t>mainwp.com</t>
  </si>
  <si>
    <t>oziel-avocats.com</t>
  </si>
  <si>
    <t>persistentsys.com</t>
  </si>
  <si>
    <t>rock-fest.com</t>
  </si>
  <si>
    <t>ropnoy.com</t>
  </si>
  <si>
    <t>sigma-photo.com</t>
  </si>
  <si>
    <t>trendyent.com</t>
  </si>
  <si>
    <t>zednictvilukas.cz</t>
  </si>
  <si>
    <t>clindamycin-300-mg.ru</t>
  </si>
  <si>
    <t>ciprofloxacn.webcam</t>
  </si>
  <si>
    <t>mathworks.cn</t>
  </si>
  <si>
    <t>whatmyip.co</t>
  </si>
  <si>
    <t>ashusa.com</t>
  </si>
  <si>
    <t>asshotsexx.com</t>
  </si>
  <si>
    <t>ipocs.com</t>
  </si>
  <si>
    <t>joomlajunkie.com</t>
  </si>
  <si>
    <t>leagoo.com</t>
  </si>
  <si>
    <t>ninelivesmovie.com</t>
  </si>
  <si>
    <t>pxlnv.com</t>
  </si>
  <si>
    <t>sauconyclearanceoutlet.com</t>
  </si>
  <si>
    <t>tulsastatefair.com</t>
  </si>
  <si>
    <t>vwam.com</t>
  </si>
  <si>
    <t>yangtoday.com</t>
  </si>
  <si>
    <t>filtermusic.net</t>
  </si>
  <si>
    <t>dead-code.org</t>
  </si>
  <si>
    <t>har2009.org</t>
  </si>
  <si>
    <t>sesrtcic.org</t>
  </si>
  <si>
    <t>tetracycline-online.top</t>
  </si>
  <si>
    <t>yxluntan.cn</t>
  </si>
  <si>
    <t>asterpix.com</t>
  </si>
  <si>
    <t>bovinevetonline.com</t>
  </si>
  <si>
    <t>brazzaville-band.com</t>
  </si>
  <si>
    <t>celebrateapet.com</t>
  </si>
  <si>
    <t>gameband.com</t>
  </si>
  <si>
    <t>guzhoukeji.com</t>
  </si>
  <si>
    <t>hans-brinker.com</t>
  </si>
  <si>
    <t>hnphoenix.com</t>
  </si>
  <si>
    <t>kippzonen.com</t>
  </si>
  <si>
    <t>lifetech.com</t>
  </si>
  <si>
    <t>modernmotodiaries.com</t>
  </si>
  <si>
    <t>onlinegeneric-strattera.com</t>
  </si>
  <si>
    <t>iobe.gr</t>
  </si>
  <si>
    <t>kaoyancas.net</t>
  </si>
  <si>
    <t>wolfeyes.net</t>
  </si>
  <si>
    <t>sapmeesters.nl</t>
  </si>
  <si>
    <t>timhetheringtontrust.org</t>
  </si>
  <si>
    <t>unapcict.org</t>
  </si>
  <si>
    <t>manila-hotel.com.ph</t>
  </si>
  <si>
    <t>buymotrin.pro</t>
  </si>
  <si>
    <t>surgical-tutor.org.uk</t>
  </si>
  <si>
    <t>tamoxifen.bike</t>
  </si>
  <si>
    <t>paxil.cash</t>
  </si>
  <si>
    <t>prednisolone.club</t>
  </si>
  <si>
    <t>allerca.com</t>
  </si>
  <si>
    <t>articlearchives.com</t>
  </si>
  <si>
    <t>clevertap.com</t>
  </si>
  <si>
    <t>englishengineer.com</t>
  </si>
  <si>
    <t>imsmetals.com</t>
  </si>
  <si>
    <t>nigeriabbs.com</t>
  </si>
  <si>
    <t>tortoise.com</t>
  </si>
  <si>
    <t>xenasecurity.com</t>
  </si>
  <si>
    <t>buy-stromectol.date</t>
  </si>
  <si>
    <t>kaestner-tools.de</t>
  </si>
  <si>
    <t>free.law</t>
  </si>
  <si>
    <t>macau-airport.gov.mo</t>
  </si>
  <si>
    <t>sportbikez.net</t>
  </si>
  <si>
    <t>coebank.org</t>
  </si>
  <si>
    <t>1cytoteconline.com</t>
  </si>
  <si>
    <t>mtsmondo.com</t>
  </si>
  <si>
    <t>showbizchihuahua.com</t>
  </si>
  <si>
    <t>hacker.org</t>
  </si>
  <si>
    <t>buy-indocin.space</t>
  </si>
  <si>
    <t>nanshan.com.cn</t>
  </si>
  <si>
    <t>cialislowestprice-20mg.com</t>
  </si>
  <si>
    <t>dali-group.com</t>
  </si>
  <si>
    <t>droneflyers.com</t>
  </si>
  <si>
    <t>idealmedia.com</t>
  </si>
  <si>
    <t>snoize.com</t>
  </si>
  <si>
    <t>thai2english.com</t>
  </si>
  <si>
    <t>toshibacommerce.com</t>
  </si>
  <si>
    <t>virtualshackles.com</t>
  </si>
  <si>
    <t>wwxxg.com</t>
  </si>
  <si>
    <t>sildalisonline.cricket</t>
  </si>
  <si>
    <t>rite.or.jp</t>
  </si>
  <si>
    <t>shimindaily.com.mo</t>
  </si>
  <si>
    <t>desdelafe.mx</t>
  </si>
  <si>
    <t>pdhre.org</t>
  </si>
  <si>
    <t>prednisonebuy-20mg.org</t>
  </si>
  <si>
    <t>yafaray.org</t>
  </si>
  <si>
    <t>hydrochlorothiazide.pro</t>
  </si>
  <si>
    <t>levaquin.tech</t>
  </si>
  <si>
    <t>zl8800.com.tw</t>
  </si>
  <si>
    <t>eafootballworld.com</t>
  </si>
  <si>
    <t>newsunday.com</t>
  </si>
  <si>
    <t>ecprnet.eu</t>
  </si>
  <si>
    <t>buystrattera.men</t>
  </si>
  <si>
    <t>slavyangrad.org</t>
  </si>
  <si>
    <t>kezhi.com.cn</t>
  </si>
  <si>
    <t>njkr.com.cn</t>
  </si>
  <si>
    <t>51wzst.com</t>
  </si>
  <si>
    <t>baby.com</t>
  </si>
  <si>
    <t>bestpicever.com</t>
  </si>
  <si>
    <t>gopheracademy.com</t>
  </si>
  <si>
    <t>online-canada-cialis.com</t>
  </si>
  <si>
    <t>tolisgroup.com</t>
  </si>
  <si>
    <t>citalopram20.cricket</t>
  </si>
  <si>
    <t>passwordmaker.org</t>
  </si>
  <si>
    <t>1yongevip.ca</t>
  </si>
  <si>
    <t>sidigital.co</t>
  </si>
  <si>
    <t>animecastle.com</t>
  </si>
  <si>
    <t>houseoffusion.com</t>
  </si>
  <si>
    <t>innovasic.com</t>
  </si>
  <si>
    <t>safrat-alriyadh.com</t>
  </si>
  <si>
    <t>cialis5mg.eu</t>
  </si>
  <si>
    <t>sahi.co.in</t>
  </si>
  <si>
    <t>bjys.org</t>
  </si>
  <si>
    <t>vianet.net.au</t>
  </si>
  <si>
    <t>cagis.org.cn</t>
  </si>
  <si>
    <t>chinafiber.com</t>
  </si>
  <si>
    <t>jacquescartierbest.com</t>
  </si>
  <si>
    <t>joehenrylovesyoumadly.com</t>
  </si>
  <si>
    <t>visualrevenue.com</t>
  </si>
  <si>
    <t>yaoducn.com</t>
  </si>
  <si>
    <t>zillions-of-games.com</t>
  </si>
  <si>
    <t>cognitivismoclinico.net</t>
  </si>
  <si>
    <t>ocean-sci.net</t>
  </si>
  <si>
    <t>samyang.pl</t>
  </si>
  <si>
    <t>cialispills.webcam</t>
  </si>
  <si>
    <t>jfdi.asia</t>
  </si>
  <si>
    <t>benandleanna.com</t>
  </si>
  <si>
    <t>ethermanage.com</t>
  </si>
  <si>
    <t>hokenad.com</t>
  </si>
  <si>
    <t>mefferts.com</t>
  </si>
  <si>
    <t>oasishotels.com</t>
  </si>
  <si>
    <t>pinebridge.com</t>
  </si>
  <si>
    <t>techdy.com</t>
  </si>
  <si>
    <t>shh.fi</t>
  </si>
  <si>
    <t>buy-doxycycline.link</t>
  </si>
  <si>
    <t>coloredcoins.org</t>
  </si>
  <si>
    <t>buy-alli.red</t>
  </si>
  <si>
    <t>buydiflucan6.top</t>
  </si>
  <si>
    <t>carnivoraforum.com</t>
  </si>
  <si>
    <t>fsck.com</t>
  </si>
  <si>
    <t>vusec.net</t>
  </si>
  <si>
    <t>compazine.top</t>
  </si>
  <si>
    <t>bartoszmilewski.com</t>
  </si>
  <si>
    <t>bensinclair.com</t>
  </si>
  <si>
    <t>gamestooge.com</t>
  </si>
  <si>
    <t>hrbhouse.com</t>
  </si>
  <si>
    <t>magenn.com</t>
  </si>
  <si>
    <t>orbimage.com</t>
  </si>
  <si>
    <t>lsdb.nl</t>
  </si>
  <si>
    <t>spaceobs.org</t>
  </si>
  <si>
    <t>benicaronline.science</t>
  </si>
  <si>
    <t>2d3.com</t>
  </si>
  <si>
    <t>cdrom-guide.com</t>
  </si>
  <si>
    <t>connecttech.com</t>
  </si>
  <si>
    <t>diamondcliff.com</t>
  </si>
  <si>
    <t>pigeonairpatrol.com</t>
  </si>
  <si>
    <t>swordofthenewworld.com</t>
  </si>
  <si>
    <t>cephalexin500.cricket</t>
  </si>
  <si>
    <t>tretinoincream.party</t>
  </si>
  <si>
    <t>sailingstory.cn</t>
  </si>
  <si>
    <t>henge.com</t>
  </si>
  <si>
    <t>motic.com</t>
  </si>
  <si>
    <t>ritualistic.com</t>
  </si>
  <si>
    <t>buylasix.men</t>
  </si>
  <si>
    <t>christianparty.net</t>
  </si>
  <si>
    <t>parabola.nu</t>
  </si>
  <si>
    <t>vulnwatch.org</t>
  </si>
  <si>
    <t>magictouch.com</t>
  </si>
  <si>
    <t>winless.org</t>
  </si>
  <si>
    <t>clindamycin2016.us</t>
  </si>
  <si>
    <t>efuse.com</t>
  </si>
  <si>
    <t>freshsoftware.com</t>
  </si>
  <si>
    <t>getinpulse.com</t>
  </si>
  <si>
    <t>geoplatform.gov</t>
  </si>
  <si>
    <t>aviiq.com</t>
  </si>
  <si>
    <t>nemikor.com</t>
  </si>
  <si>
    <t>o.com</t>
  </si>
  <si>
    <t>eterm.org</t>
  </si>
  <si>
    <t>mediatek.tw</t>
  </si>
  <si>
    <t>siliconmechanics.com</t>
  </si>
  <si>
    <t>8tgame.com</t>
  </si>
  <si>
    <t>endymion.com</t>
  </si>
  <si>
    <t>zzz.com</t>
  </si>
  <si>
    <t>stikomcki.ac.id</t>
  </si>
  <si>
    <t>icm2014.org</t>
  </si>
  <si>
    <t>ee112.com</t>
  </si>
  <si>
    <t>xakjn.com</t>
  </si>
  <si>
    <t>w46b.com</t>
  </si>
  <si>
    <t>72bbb.com</t>
  </si>
  <si>
    <t>lyjhjc.com</t>
  </si>
  <si>
    <t>kinxp.com</t>
  </si>
  <si>
    <t>mtbglue.com</t>
  </si>
  <si>
    <t>fzrog.com</t>
  </si>
  <si>
    <t>cphuw.com</t>
  </si>
  <si>
    <t>vektu.com</t>
  </si>
  <si>
    <t>bingewatchshows.com</t>
  </si>
  <si>
    <t>tfomr.com</t>
  </si>
  <si>
    <t>xeoeb.com</t>
  </si>
  <si>
    <t>dzgsx.com</t>
  </si>
  <si>
    <t>lrpqk.com</t>
  </si>
  <si>
    <t>ydljh.com</t>
  </si>
  <si>
    <t>sgrbe.com</t>
  </si>
  <si>
    <t>oshct.com</t>
  </si>
  <si>
    <t>ltwkn.com</t>
  </si>
  <si>
    <t>snrbw.com</t>
  </si>
  <si>
    <t>oispy.com</t>
  </si>
  <si>
    <t>tirlb.com</t>
  </si>
  <si>
    <t>qkwhb.com</t>
  </si>
  <si>
    <t>qaxqc.com</t>
  </si>
  <si>
    <t>xp-boot.com</t>
  </si>
  <si>
    <t>trend-surf.com</t>
  </si>
  <si>
    <t>chndmy.com</t>
  </si>
  <si>
    <t>fscdi.com</t>
  </si>
  <si>
    <t>qddstmy.com</t>
  </si>
  <si>
    <t>xytxx.com</t>
  </si>
  <si>
    <t>shihuiht.com</t>
  </si>
  <si>
    <t>cnreaders.com</t>
  </si>
  <si>
    <t>ppfry.com</t>
  </si>
  <si>
    <t>dzuls.com</t>
  </si>
  <si>
    <t>vincentinteriorblog.com</t>
  </si>
  <si>
    <t>homefuly.com</t>
  </si>
  <si>
    <t>262.jp</t>
  </si>
  <si>
    <t>ciklith.com</t>
  </si>
  <si>
    <t>loans--payday.com</t>
  </si>
  <si>
    <t>metropolitandecor.com</t>
  </si>
  <si>
    <t>megasesso.com</t>
  </si>
  <si>
    <t>narratives.co.uk</t>
  </si>
  <si>
    <t>tui56.com</t>
  </si>
  <si>
    <t>furnime.com</t>
  </si>
  <si>
    <t>zhainanfulishe.net</t>
  </si>
  <si>
    <t>mottonet.jp</t>
  </si>
  <si>
    <t>mkhg.cn</t>
  </si>
  <si>
    <t>jnwanda.com</t>
  </si>
  <si>
    <t>lcydjs3.com</t>
  </si>
  <si>
    <t>wmkchina.cn</t>
  </si>
  <si>
    <t>duvz.de</t>
  </si>
  <si>
    <t>jstsjtg.com</t>
  </si>
  <si>
    <t>zjcsh.com</t>
  </si>
  <si>
    <t>wsabc.cc</t>
  </si>
  <si>
    <t>syjijia.com</t>
  </si>
  <si>
    <t>njwyda.net</t>
  </si>
  <si>
    <t>dz-laser.com</t>
  </si>
  <si>
    <t>igeqiang.com</t>
  </si>
  <si>
    <t>yygatx.com</t>
  </si>
  <si>
    <t>ltsws.org</t>
  </si>
  <si>
    <t>512920.com</t>
  </si>
  <si>
    <t>bsxddc.com</t>
  </si>
  <si>
    <t>cmzwb.com</t>
  </si>
  <si>
    <t>jnylyx.com</t>
  </si>
  <si>
    <t>sthlsz.com</t>
  </si>
  <si>
    <t>xshd100.com</t>
  </si>
  <si>
    <t>zssuhuajx.com</t>
  </si>
  <si>
    <t>ktv007.cn</t>
  </si>
  <si>
    <t>2819111.com</t>
  </si>
  <si>
    <t>cbsglw.com</t>
  </si>
  <si>
    <t>jiujunintl.com</t>
  </si>
  <si>
    <t>lwggsb.com</t>
  </si>
  <si>
    <t>shangyabizhi.com</t>
  </si>
  <si>
    <t>chinareborn.cn</t>
  </si>
  <si>
    <t>guifeng-steel.com</t>
  </si>
  <si>
    <t>hnczwgs.com</t>
  </si>
  <si>
    <t>kjxnw.com</t>
  </si>
  <si>
    <t>szjbz.com</t>
  </si>
  <si>
    <t>zstooling.com</t>
  </si>
  <si>
    <t>zzcaizheng.com</t>
  </si>
  <si>
    <t>pphomes.net</t>
  </si>
  <si>
    <t>exelle.cn</t>
  </si>
  <si>
    <t>runmain.cn</t>
  </si>
  <si>
    <t>dzzhjx.com</t>
  </si>
  <si>
    <t>store-equip.com</t>
  </si>
  <si>
    <t>tlhyjdpj.com</t>
  </si>
  <si>
    <t>tongshengliaoliang.com</t>
  </si>
  <si>
    <t>xbjgds.com</t>
  </si>
  <si>
    <t>zhongjianyijudezhoufen.com</t>
  </si>
  <si>
    <t>hygw.net</t>
  </si>
  <si>
    <t>xtyic.net</t>
  </si>
  <si>
    <t>37ad.cn</t>
  </si>
  <si>
    <t>ucidc.com.cn</t>
  </si>
  <si>
    <t>ccxdzy.com</t>
  </si>
  <si>
    <t>jtht-wj.com</t>
  </si>
  <si>
    <t>tzyiyao.com</t>
  </si>
  <si>
    <t>asacn.org</t>
  </si>
  <si>
    <t>shanghainaijiu.cn</t>
  </si>
  <si>
    <t>lcygtfl.com</t>
  </si>
  <si>
    <t>ouyafengche.com</t>
  </si>
  <si>
    <t>q345chxg.com</t>
  </si>
  <si>
    <t>sjzkey.com</t>
  </si>
  <si>
    <t>tjytfg.com</t>
  </si>
  <si>
    <t>zhuanduoke.com</t>
  </si>
  <si>
    <t>qping.com.cn</t>
  </si>
  <si>
    <t>jngmct.com</t>
  </si>
  <si>
    <t>jnhulan.com</t>
  </si>
  <si>
    <t>junyiwood.com</t>
  </si>
  <si>
    <t>kwdshipping.com</t>
  </si>
  <si>
    <t>lhtlyp.com</t>
  </si>
  <si>
    <t>mycargopk.com</t>
  </si>
  <si>
    <t>sxyxgc.com</t>
  </si>
  <si>
    <t>wioog.com</t>
  </si>
  <si>
    <t>zhangjunmu.com</t>
  </si>
  <si>
    <t>jxfzhome.com</t>
  </si>
  <si>
    <t>naimowufengguan.com</t>
  </si>
  <si>
    <t>ttp100.com</t>
  </si>
  <si>
    <t>whgsi.org</t>
  </si>
  <si>
    <t>tendaplastics.com</t>
  </si>
  <si>
    <t>wjzgpt.com</t>
  </si>
  <si>
    <t>atskfzj.com</t>
  </si>
  <si>
    <t>lcbxjd.com</t>
  </si>
  <si>
    <t>wanglongquan.com</t>
  </si>
  <si>
    <t>zzfxgw.cn</t>
  </si>
  <si>
    <t>pnpcsheet.com</t>
  </si>
  <si>
    <t>risklab.com.cn</t>
  </si>
  <si>
    <t>bzsgcbzk.com</t>
  </si>
  <si>
    <t>xadf888.com</t>
  </si>
  <si>
    <t>usjnj.com</t>
  </si>
  <si>
    <t>qdzr.cn</t>
  </si>
  <si>
    <t>lxtaizhu.com</t>
  </si>
  <si>
    <t>ubcisa.com</t>
  </si>
  <si>
    <t>dlyfcj.com</t>
  </si>
  <si>
    <t>knottyaldercabinets.com</t>
  </si>
  <si>
    <t>cakesandcupcakesmumbai.com</t>
  </si>
  <si>
    <t>hztch.com.cn</t>
  </si>
  <si>
    <t>snsw3636.com</t>
  </si>
  <si>
    <t>srpa.de</t>
  </si>
  <si>
    <t>yihsin.com.cn</t>
  </si>
  <si>
    <t>periodideas.com</t>
  </si>
  <si>
    <t>nsf.tc</t>
  </si>
  <si>
    <t>jzyzmb.com</t>
  </si>
  <si>
    <t>gaw.to</t>
  </si>
  <si>
    <t>clickmaza.com</t>
  </si>
  <si>
    <t>qixxit.de</t>
  </si>
  <si>
    <t>saunabedarf-online.de</t>
  </si>
  <si>
    <t>schlafzimmerlicht.com</t>
  </si>
  <si>
    <t>schiripfeifen.com</t>
  </si>
  <si>
    <t>schiripfeife.com</t>
  </si>
  <si>
    <t>schaukelelefant.de</t>
  </si>
  <si>
    <t>schaukelelefanten.de</t>
  </si>
  <si>
    <t>scheckzahlung.de</t>
  </si>
  <si>
    <t>siamvip.com</t>
  </si>
  <si>
    <t>bndaily.com</t>
  </si>
  <si>
    <t>top10reviewof.com</t>
  </si>
  <si>
    <t>okologi.dk</t>
  </si>
  <si>
    <t>chongbaila.com</t>
  </si>
  <si>
    <t>hardfitness.com</t>
  </si>
  <si>
    <t>qesc.cn</t>
  </si>
  <si>
    <t>jiulongsd.com</t>
  </si>
  <si>
    <t>istockphoto.de</t>
  </si>
  <si>
    <t>hdimagesnew.com</t>
  </si>
  <si>
    <t>mohawkvalleyortho.com</t>
  </si>
  <si>
    <t>laizhouhongji.com</t>
  </si>
  <si>
    <t>hbbyb.com</t>
  </si>
  <si>
    <t>quickship.com</t>
  </si>
  <si>
    <t>online-pizza.de</t>
  </si>
  <si>
    <t>camille.co.uk</t>
  </si>
  <si>
    <t>domaincabinetsdirect.com</t>
  </si>
  <si>
    <t>africanfucktour.com</t>
  </si>
  <si>
    <t>horizon-custom-homes.com</t>
  </si>
  <si>
    <t>stroimstroy.ru</t>
  </si>
  <si>
    <t>strachan.co.uk</t>
  </si>
  <si>
    <t>cook-wise.com</t>
  </si>
  <si>
    <t>vtcoa.com</t>
  </si>
  <si>
    <t>99pcwallpapers.com</t>
  </si>
  <si>
    <t>beautyscene.net</t>
  </si>
  <si>
    <t>kvitki.by</t>
  </si>
  <si>
    <t>vdoe.de</t>
  </si>
  <si>
    <t>sh91.com</t>
  </si>
  <si>
    <t>ca-girlstalk.jp</t>
  </si>
  <si>
    <t>bjtzgl.com</t>
  </si>
  <si>
    <t>kefan-china.com</t>
  </si>
  <si>
    <t>ovhsitebuilder.com</t>
  </si>
  <si>
    <t>wnsyjj.com</t>
  </si>
  <si>
    <t>beyondtheory.org</t>
  </si>
  <si>
    <t>jobtrans.cn</t>
  </si>
  <si>
    <t>tm169.com</t>
  </si>
  <si>
    <t>summerdaisy.net</t>
  </si>
  <si>
    <t>11dna.com</t>
  </si>
  <si>
    <t>hyjcy.com</t>
  </si>
  <si>
    <t>petitemodernlife.com</t>
  </si>
  <si>
    <t>idsjmk.cz</t>
  </si>
  <si>
    <t>charlottesmartypants.com</t>
  </si>
  <si>
    <t>alperorme.com</t>
  </si>
  <si>
    <t>vpntorrents.com</t>
  </si>
  <si>
    <t>139life.com</t>
  </si>
  <si>
    <t>brands-list.com</t>
  </si>
  <si>
    <t>greenfunstore.com</t>
  </si>
  <si>
    <t>upsapp.com</t>
  </si>
  <si>
    <t>merrylumber.com</t>
  </si>
  <si>
    <t>zorcapital.com</t>
  </si>
  <si>
    <t>expeditionloghomes.com</t>
  </si>
  <si>
    <t>kneehipreplacementindia.com</t>
  </si>
  <si>
    <t>liulanmi.com</t>
  </si>
  <si>
    <t>mdcdiamonds.com</t>
  </si>
  <si>
    <t>mesosyn.com</t>
  </si>
  <si>
    <t>raqwe.com</t>
  </si>
  <si>
    <t>sinemasenfoni.com</t>
  </si>
  <si>
    <t>galeri61.com</t>
  </si>
  <si>
    <t>selfrain.com</t>
  </si>
  <si>
    <t>bodenseeurlaub.de</t>
  </si>
  <si>
    <t>broox.com</t>
  </si>
  <si>
    <t>phonesdata.com</t>
  </si>
  <si>
    <t>designyep.com</t>
  </si>
  <si>
    <t>pandpkitchen.com</t>
  </si>
  <si>
    <t>2038.net</t>
  </si>
  <si>
    <t>hoteleurasia.com</t>
  </si>
  <si>
    <t>ubuz.org</t>
  </si>
  <si>
    <t>antiquites-en-france.com</t>
  </si>
  <si>
    <t>atlasmvp.com</t>
  </si>
  <si>
    <t>rankru.com</t>
  </si>
  <si>
    <t>korkmazkarot.com.tr</t>
  </si>
  <si>
    <t>pampelmuse.ch</t>
  </si>
  <si>
    <t>2sisaccount.com</t>
  </si>
  <si>
    <t>sitekodlari.com</t>
  </si>
  <si>
    <t>sensyu.ne.jp</t>
  </si>
  <si>
    <t>descombilisim.com.tr</t>
  </si>
  <si>
    <t>tisoyab.org</t>
  </si>
  <si>
    <t>520it.com</t>
  </si>
  <si>
    <t>asyapak.com</t>
  </si>
  <si>
    <t>boneandspine.com</t>
  </si>
  <si>
    <t>karahanlamel.com</t>
  </si>
  <si>
    <t>bahnhof-langendreer.de</t>
  </si>
  <si>
    <t>leonport.com.tr</t>
  </si>
  <si>
    <t>ideaavukatlik.com</t>
  </si>
  <si>
    <t>konaomsin.com</t>
  </si>
  <si>
    <t>kinderschutz-zentren.org</t>
  </si>
  <si>
    <t>metodist.ru</t>
  </si>
  <si>
    <t>bestbeveiliging.be</t>
  </si>
  <si>
    <t>hivesociety.com</t>
  </si>
  <si>
    <t>erlebnisbergwerk.de</t>
  </si>
  <si>
    <t>mes-tek.com</t>
  </si>
  <si>
    <t>hoexter.de</t>
  </si>
  <si>
    <t>orser.com.tr</t>
  </si>
  <si>
    <t>matthe.be</t>
  </si>
  <si>
    <t>store.co.id</t>
  </si>
  <si>
    <t>bc-ministry.org</t>
  </si>
  <si>
    <t>actionteaser.ru</t>
  </si>
  <si>
    <t>garwareclub.com</t>
  </si>
  <si>
    <t>seyralojistik.com</t>
  </si>
  <si>
    <t>autism-istria.org</t>
  </si>
  <si>
    <t>4takademi.com</t>
  </si>
  <si>
    <t>tesvikgrup.com</t>
  </si>
  <si>
    <t>tumevarimdershanesi.com</t>
  </si>
  <si>
    <t>wildwasser.de</t>
  </si>
  <si>
    <t>nitar.es</t>
  </si>
  <si>
    <t>senememlak.com.tr</t>
  </si>
  <si>
    <t>sinopnakliyat.gen.tr</t>
  </si>
  <si>
    <t>mannathailanguage.com</t>
  </si>
  <si>
    <t>noyannakliyat.com</t>
  </si>
  <si>
    <t>gelnhausen.de</t>
  </si>
  <si>
    <t>acarlarltd.com.tr</t>
  </si>
  <si>
    <t>seraysigorta.com.tr</t>
  </si>
  <si>
    <t>rosminiantonio.it</t>
  </si>
  <si>
    <t>smileangelfoundation.org</t>
  </si>
  <si>
    <t>gavseramik.com</t>
  </si>
  <si>
    <t>jpresidence.com</t>
  </si>
  <si>
    <t>xn--m3csv6b6bwc1c.com</t>
  </si>
  <si>
    <t>à¹‚à¸•à¹Šà¸°à¸žà¸¹à¸¥.com</t>
  </si>
  <si>
    <t>acitahar.com</t>
  </si>
  <si>
    <t>dla-corp.com</t>
  </si>
  <si>
    <t>wmlcloud.com</t>
  </si>
  <si>
    <t>lipid-liga.de</t>
  </si>
  <si>
    <t>addel.hu</t>
  </si>
  <si>
    <t>ruchikaclub.org</t>
  </si>
  <si>
    <t>lonnslatts.se</t>
  </si>
  <si>
    <t>pjetlic-zlatokrijestic.com.hr</t>
  </si>
  <si>
    <t>22311vip.com</t>
  </si>
  <si>
    <t>jadiberita.com</t>
  </si>
  <si>
    <t>reisetraeume.de</t>
  </si>
  <si>
    <t>boyalibalik.com</t>
  </si>
  <si>
    <t>yasarmakine.com.tr</t>
  </si>
  <si>
    <t>dsosports.com</t>
  </si>
  <si>
    <t>mydiyenvy.com</t>
  </si>
  <si>
    <t>yadigargrup.com</t>
  </si>
  <si>
    <t>kpark.fr</t>
  </si>
  <si>
    <t>justarrived.it</t>
  </si>
  <si>
    <t>bhsfreight.com</t>
  </si>
  <si>
    <t>kasmirkurutemizleme.com</t>
  </si>
  <si>
    <t>baytek.com.tr</t>
  </si>
  <si>
    <t>netayinsaat.com.tr</t>
  </si>
  <si>
    <t>canaimasabores.com.ar</t>
  </si>
  <si>
    <t>koltukdosemekadikoy.com</t>
  </si>
  <si>
    <t>ones2watch4.com</t>
  </si>
  <si>
    <t>bq-portal.de</t>
  </si>
  <si>
    <t>trazeetravel.com</t>
  </si>
  <si>
    <t>sologossip.it</t>
  </si>
  <si>
    <t>nt-jiusheng.com</t>
  </si>
  <si>
    <t>amsoft.cz</t>
  </si>
  <si>
    <t>seoigg.de</t>
  </si>
  <si>
    <t>urbanlegends.hu</t>
  </si>
  <si>
    <t>telefilm-central.org</t>
  </si>
  <si>
    <t>bambou-limited.com</t>
  </si>
  <si>
    <t>mangimipercaniegatti.it</t>
  </si>
  <si>
    <t>arcspor.com</t>
  </si>
  <si>
    <t>sriyanshinfratech.com</t>
  </si>
  <si>
    <t>gambrinus.cz</t>
  </si>
  <si>
    <t>chiarabambinutrizione.it</t>
  </si>
  <si>
    <t>leslielovesveggies.net</t>
  </si>
  <si>
    <t>schoollockers.com</t>
  </si>
  <si>
    <t>maxitryck.se</t>
  </si>
  <si>
    <t>versesoflove.ru</t>
  </si>
  <si>
    <t>dpt.com.tr</t>
  </si>
  <si>
    <t>ekalinsaat.com</t>
  </si>
  <si>
    <t>ticketspy.nl</t>
  </si>
  <si>
    <t>hocaogluturizm.com</t>
  </si>
  <si>
    <t>simsekleroto.com</t>
  </si>
  <si>
    <t>grandline.ru</t>
  </si>
  <si>
    <t>jukeforums.com</t>
  </si>
  <si>
    <t>sportyghost.com</t>
  </si>
  <si>
    <t>clv.de</t>
  </si>
  <si>
    <t>ogano.lg.jp</t>
  </si>
  <si>
    <t>sitepyonetici.com</t>
  </si>
  <si>
    <t>dytt.net</t>
  </si>
  <si>
    <t>liptov.sk</t>
  </si>
  <si>
    <t>vrminfo.de</t>
  </si>
  <si>
    <t>poiskzaymov.ru</t>
  </si>
  <si>
    <t>bigboobspov.com</t>
  </si>
  <si>
    <t>contaxe.com</t>
  </si>
  <si>
    <t>vcjianda.com</t>
  </si>
  <si>
    <t>weraveyou.com</t>
  </si>
  <si>
    <t>kaikosai.com</t>
  </si>
  <si>
    <t>une-maison-en-bois.fr</t>
  </si>
  <si>
    <t>ange-bebe.com</t>
  </si>
  <si>
    <t>medvrach.com</t>
  </si>
  <si>
    <t>ksponline.co.in</t>
  </si>
  <si>
    <t>hairpedia.com</t>
  </si>
  <si>
    <t>gepnarancs.hu</t>
  </si>
  <si>
    <t>spicak.cz</t>
  </si>
  <si>
    <t>charlottenlund-fysioterapi.dk</t>
  </si>
  <si>
    <t>nagakute.lg.jp</t>
  </si>
  <si>
    <t>cousinsfurniture.co.uk</t>
  </si>
  <si>
    <t>viatura.us</t>
  </si>
  <si>
    <t>bergamoscienza.it</t>
  </si>
  <si>
    <t>arcadiastreet.com</t>
  </si>
  <si>
    <t>zimmerschau.de</t>
  </si>
  <si>
    <t>capitol-mannheim.de</t>
  </si>
  <si>
    <t>kunstpark-shop.de</t>
  </si>
  <si>
    <t>allas.se</t>
  </si>
  <si>
    <t>slebi.com.br</t>
  </si>
  <si>
    <t>inkcanon.com</t>
  </si>
  <si>
    <t>hollandersolutions.com</t>
  </si>
  <si>
    <t>goch.de</t>
  </si>
  <si>
    <t>butik-vera.ru</t>
  </si>
  <si>
    <t>comeb-bo.it</t>
  </si>
  <si>
    <t>zaimikartu.ru</t>
  </si>
  <si>
    <t>ciiyun.com</t>
  </si>
  <si>
    <t>jobresumepro.com</t>
  </si>
  <si>
    <t>takebackhalloween.org</t>
  </si>
  <si>
    <t>jscjg.gov.cn</t>
  </si>
  <si>
    <t>triflex.com</t>
  </si>
  <si>
    <t>family2012.com</t>
  </si>
  <si>
    <t>happy-bears.com</t>
  </si>
  <si>
    <t>longtaisy.com</t>
  </si>
  <si>
    <t>modative.com</t>
  </si>
  <si>
    <t>mygoproaccessories.com</t>
  </si>
  <si>
    <t>villatorosfencing.com</t>
  </si>
  <si>
    <t>erzbistum-bamberg.de</t>
  </si>
  <si>
    <t>grueneliga-berlin.de</t>
  </si>
  <si>
    <t>youthaccess.org.uk</t>
  </si>
  <si>
    <t>seap-puglia.it</t>
  </si>
  <si>
    <t>felleskjopet.no</t>
  </si>
  <si>
    <t>pharmacienencolere.fr</t>
  </si>
  <si>
    <t>yeezyboostuk350.co</t>
  </si>
  <si>
    <t>jlinte.com</t>
  </si>
  <si>
    <t>ycw8.com</t>
  </si>
  <si>
    <t>maach-ecute.jp</t>
  </si>
  <si>
    <t>premiumkaffee.net</t>
  </si>
  <si>
    <t>fsjyw.com.cn</t>
  </si>
  <si>
    <t>futilish.com</t>
  </si>
  <si>
    <t>marazzitile.co.uk</t>
  </si>
  <si>
    <t>bet365.it</t>
  </si>
  <si>
    <t>tokorea.cn</t>
  </si>
  <si>
    <t>thegoldengirlblog.com</t>
  </si>
  <si>
    <t>greatdane.ru</t>
  </si>
  <si>
    <t>mychoices.biz</t>
  </si>
  <si>
    <t>priceofbusiness.com</t>
  </si>
  <si>
    <t>pb21.de</t>
  </si>
  <si>
    <t>sorstu.ca</t>
  </si>
  <si>
    <t>bbc-tv.co.jp</t>
  </si>
  <si>
    <t>stroy-gid.ru</t>
  </si>
  <si>
    <t>jingmiguan.org.cn</t>
  </si>
  <si>
    <t>coueswhitetail.com</t>
  </si>
  <si>
    <t>dgardell.com</t>
  </si>
  <si>
    <t>dr-spin.com</t>
  </si>
  <si>
    <t>rentapa.ru</t>
  </si>
  <si>
    <t>bulletproof-webdesign.com</t>
  </si>
  <si>
    <t>jdgjyl.com</t>
  </si>
  <si>
    <t>njoufeng.com</t>
  </si>
  <si>
    <t>xcswl.org</t>
  </si>
  <si>
    <t>ln-bio.com</t>
  </si>
  <si>
    <t>camerepenali.it</t>
  </si>
  <si>
    <t>proisp.no</t>
  </si>
  <si>
    <t>huakezhongliu.com</t>
  </si>
  <si>
    <t>jdgjyzgw.com</t>
  </si>
  <si>
    <t>yinkxian.com</t>
  </si>
  <si>
    <t>combat-dez.ru</t>
  </si>
  <si>
    <t>lishou.ru</t>
  </si>
  <si>
    <t>fhwhg.com</t>
  </si>
  <si>
    <t>sugadaira.com</t>
  </si>
  <si>
    <t>taiwanese-secrets.com</t>
  </si>
  <si>
    <t>tongxin800.com</t>
  </si>
  <si>
    <t>zgruiqiang.com</t>
  </si>
  <si>
    <t>fender.jp</t>
  </si>
  <si>
    <t>grainsofearth.org</t>
  </si>
  <si>
    <t>inlandpolitics.com</t>
  </si>
  <si>
    <t>qiaofuqi.com</t>
  </si>
  <si>
    <t>fenixgroup.cz</t>
  </si>
  <si>
    <t>514zuche.com</t>
  </si>
  <si>
    <t>diandonglama.com</t>
  </si>
  <si>
    <t>hbhdjxc.com</t>
  </si>
  <si>
    <t>namba-hatch.com</t>
  </si>
  <si>
    <t>silcvetbg.com</t>
  </si>
  <si>
    <t>zjtjyy.com</t>
  </si>
  <si>
    <t>bhyc.org.cn</t>
  </si>
  <si>
    <t>amhggjyz.com</t>
  </si>
  <si>
    <t>bojieqk.com</t>
  </si>
  <si>
    <t>dfsisal.com</t>
  </si>
  <si>
    <t>jahaneghtesad.com</t>
  </si>
  <si>
    <t>jindingjituan.com</t>
  </si>
  <si>
    <t>sinofurnituregroup.com</t>
  </si>
  <si>
    <t>whposjibanli.com</t>
  </si>
  <si>
    <t>isernia.it</t>
  </si>
  <si>
    <t>eizandensha.co.jp</t>
  </si>
  <si>
    <t>jhtvuzs.net</t>
  </si>
  <si>
    <t>avangard-zdv.ru</t>
  </si>
  <si>
    <t>horsejournals.com</t>
  </si>
  <si>
    <t>ihooi.com</t>
  </si>
  <si>
    <t>manjumasalgadu.com</t>
  </si>
  <si>
    <t>soleracks.com</t>
  </si>
  <si>
    <t>tcchwl.com</t>
  </si>
  <si>
    <t>tractor.com</t>
  </si>
  <si>
    <t>kreuznacherdiakonie.de</t>
  </si>
  <si>
    <t>tactools.org</t>
  </si>
  <si>
    <t>likeadoze.xyz</t>
  </si>
  <si>
    <t>ardennes-etape.be</t>
  </si>
  <si>
    <t>honorwellstone.com</t>
  </si>
  <si>
    <t>qgylgw.com</t>
  </si>
  <si>
    <t>szcfdz.com</t>
  </si>
  <si>
    <t>zhuzao518.com</t>
  </si>
  <si>
    <t>zksurology.com</t>
  </si>
  <si>
    <t>obuhov.ru</t>
  </si>
  <si>
    <t>rdstroy.ru</t>
  </si>
  <si>
    <t>ybyjiaoyu.com.cn</t>
  </si>
  <si>
    <t>baifayulechang.com</t>
  </si>
  <si>
    <t>eadeswallpaper.com</t>
  </si>
  <si>
    <t>new-wine.org</t>
  </si>
  <si>
    <t>zhenlei.biz</t>
  </si>
  <si>
    <t>51f3.com</t>
  </si>
  <si>
    <t>labintegrados.com</t>
  </si>
  <si>
    <t>seekport.com</t>
  </si>
  <si>
    <t>shsft.com</t>
  </si>
  <si>
    <t>thepancakeprincess.com</t>
  </si>
  <si>
    <t>jij.co.jp</t>
  </si>
  <si>
    <t>penissize-ge.top</t>
  </si>
  <si>
    <t>czxxgs.com</t>
  </si>
  <si>
    <t>noshandnourish.com</t>
  </si>
  <si>
    <t>lka-longhorn.de</t>
  </si>
  <si>
    <t>essaychecker.us</t>
  </si>
  <si>
    <t>bst-fushida.com</t>
  </si>
  <si>
    <t>lanuevacronica.com</t>
  </si>
  <si>
    <t>xiangfeiw.com</t>
  </si>
  <si>
    <t>tousaunumerique.fr</t>
  </si>
  <si>
    <t>cyclosport.org</t>
  </si>
  <si>
    <t>yurist-forum.ru</t>
  </si>
  <si>
    <t>corednacdn.com</t>
  </si>
  <si>
    <t>nmgsj.com</t>
  </si>
  <si>
    <t>omanmed.com</t>
  </si>
  <si>
    <t>syjiaoshi.com</t>
  </si>
  <si>
    <t>upkeepla.com</t>
  </si>
  <si>
    <t>fiese-scheitel.de</t>
  </si>
  <si>
    <t>proskating.ru</t>
  </si>
  <si>
    <t>fsjunbin.com</t>
  </si>
  <si>
    <t>shichengjituan.com</t>
  </si>
  <si>
    <t>thebeachfrontclub.com</t>
  </si>
  <si>
    <t>tjghsg.com</t>
  </si>
  <si>
    <t>konstanz-tourismus.de</t>
  </si>
  <si>
    <t>xarf.cn</t>
  </si>
  <si>
    <t>dasfilter.com</t>
  </si>
  <si>
    <t>hxin518.com</t>
  </si>
  <si>
    <t>lollicouture.com</t>
  </si>
  <si>
    <t>yuxianloo.com</t>
  </si>
  <si>
    <t>monetka.ru</t>
  </si>
  <si>
    <t>fzyskb.com</t>
  </si>
  <si>
    <t>qmzz.com</t>
  </si>
  <si>
    <t>rpebh.com</t>
  </si>
  <si>
    <t>isoe.de</t>
  </si>
  <si>
    <t>ikedamohando.co.jp</t>
  </si>
  <si>
    <t>tzpq.net</t>
  </si>
  <si>
    <t>pgdlisboa.pt</t>
  </si>
  <si>
    <t>kaysis.gov.tr</t>
  </si>
  <si>
    <t>fzzaixin.com</t>
  </si>
  <si>
    <t>lightwavelaser.com</t>
  </si>
  <si>
    <t>hehuadang.org</t>
  </si>
  <si>
    <t>xn--2-7sbggvsmkb.xn--p1ai</t>
  </si>
  <si>
    <t>Ð´Ð°Ð½Ð¸Ð»Ð¾Ð²Ð¾2.Ñ€Ñ„</t>
  </si>
  <si>
    <t>a0933.com</t>
  </si>
  <si>
    <t>backlinktest.com</t>
  </si>
  <si>
    <t>kingask.com</t>
  </si>
  <si>
    <t>mycarhelpline.com</t>
  </si>
  <si>
    <t>shengjingjd.com</t>
  </si>
  <si>
    <t>vdeen.com</t>
  </si>
  <si>
    <t>fapec.org</t>
  </si>
  <si>
    <t>proexpertmsk.ru</t>
  </si>
  <si>
    <t>totalfitness.co.uk</t>
  </si>
  <si>
    <t>liveofofo.com</t>
  </si>
  <si>
    <t>marinelifephotography.com</t>
  </si>
  <si>
    <t>shuwa-suzuki.com</t>
  </si>
  <si>
    <t>wuditv.com</t>
  </si>
  <si>
    <t>go-pacific.co.il</t>
  </si>
  <si>
    <t>cdhf88.com</t>
  </si>
  <si>
    <t>i.cz</t>
  </si>
  <si>
    <t>canvascompany.nl</t>
  </si>
  <si>
    <t>electroshield.ru</t>
  </si>
  <si>
    <t>sunriver.com.cn</t>
  </si>
  <si>
    <t>fleetwaytravel.com</t>
  </si>
  <si>
    <t>jxdnwhg.com</t>
  </si>
  <si>
    <t>servicesforsure.com</t>
  </si>
  <si>
    <t>hdmag.cz</t>
  </si>
  <si>
    <t>anhzx.com</t>
  </si>
  <si>
    <t>paulinefashionblog.com</t>
  </si>
  <si>
    <t>wfqyw.net</t>
  </si>
  <si>
    <t>medicinamuncii-cluj.ro</t>
  </si>
  <si>
    <t>0312wz.cn</t>
  </si>
  <si>
    <t>fspanzi.com</t>
  </si>
  <si>
    <t>nyu666.com</t>
  </si>
  <si>
    <t>qztckj.com</t>
  </si>
  <si>
    <t>ros-znak.com</t>
  </si>
  <si>
    <t>afftis.or.jp</t>
  </si>
  <si>
    <t>sovetsk39.ru</t>
  </si>
  <si>
    <t>coralspringstalk.com</t>
  </si>
  <si>
    <t>kblawmv.com</t>
  </si>
  <si>
    <t>qixuan918.com</t>
  </si>
  <si>
    <t>ymkn-ushijima-movie.com</t>
  </si>
  <si>
    <t>brucegerencser.net</t>
  </si>
  <si>
    <t>youroptibay.ru</t>
  </si>
  <si>
    <t>guangguimage.com</t>
  </si>
  <si>
    <t>hbdgkd.com</t>
  </si>
  <si>
    <t>judaica-art.com</t>
  </si>
  <si>
    <t>cotesdarmor.com</t>
  </si>
  <si>
    <t>mffashion.com</t>
  </si>
  <si>
    <t>nmgjlt.com</t>
  </si>
  <si>
    <t>sellarondabikeday.com</t>
  </si>
  <si>
    <t>harmonyland.jp</t>
  </si>
  <si>
    <t>hitweb.org</t>
  </si>
  <si>
    <t>npc-news.ru</t>
  </si>
  <si>
    <t>satigame.ru</t>
  </si>
  <si>
    <t>27235520.com</t>
  </si>
  <si>
    <t>cqyinyi.com</t>
  </si>
  <si>
    <t>jhjxcc.com</t>
  </si>
  <si>
    <t>luxuryes.com</t>
  </si>
  <si>
    <t>onlinepharmt.com</t>
  </si>
  <si>
    <t>sxjxx.com</t>
  </si>
  <si>
    <t>zzsinu.com</t>
  </si>
  <si>
    <t>uslugikoparkalodz.gq</t>
  </si>
  <si>
    <t>kallipateira.gr</t>
  </si>
  <si>
    <t>lawrence.co.uk</t>
  </si>
  <si>
    <t>aoyimai.com</t>
  </si>
  <si>
    <t>ozv168.com</t>
  </si>
  <si>
    <t>tianqiz.com</t>
  </si>
  <si>
    <t>cotec.de</t>
  </si>
  <si>
    <t>shkolnayaforma58.ru</t>
  </si>
  <si>
    <t>senimmo.sn</t>
  </si>
  <si>
    <t>tabletkinaodchudzanieetope.top</t>
  </si>
  <si>
    <t>promoview.com.br</t>
  </si>
  <si>
    <t>jszrkj.com</t>
  </si>
  <si>
    <t>orderprednisone.com</t>
  </si>
  <si>
    <t>qb-huishouwang.com</t>
  </si>
  <si>
    <t>tadalafilcialisprices.net</t>
  </si>
  <si>
    <t>lakiernia-proszkowa.top</t>
  </si>
  <si>
    <t>john-lewis.co.uk</t>
  </si>
  <si>
    <t>autism.or.jp</t>
  </si>
  <si>
    <t>yinqian.net</t>
  </si>
  <si>
    <t>ideibiznesa2015.ru</t>
  </si>
  <si>
    <t>picamemag.com</t>
  </si>
  <si>
    <t>sdgelante.com</t>
  </si>
  <si>
    <t>harel-group.co.il</t>
  </si>
  <si>
    <t>hakone-ekiden.jp</t>
  </si>
  <si>
    <t>point-i.jp</t>
  </si>
  <si>
    <t>freesextgp.org</t>
  </si>
  <si>
    <t>bseller.com.br</t>
  </si>
  <si>
    <t>tongcheng.com.cn</t>
  </si>
  <si>
    <t>doctorsiam.com</t>
  </si>
  <si>
    <t>ozzio.com</t>
  </si>
  <si>
    <t>sara-resort-chumphon.com</t>
  </si>
  <si>
    <t>search-belgium.com</t>
  </si>
  <si>
    <t>about.ga</t>
  </si>
  <si>
    <t>jeanviet.info</t>
  </si>
  <si>
    <t>doe.gov.za</t>
  </si>
  <si>
    <t>feastingonfruit.com</t>
  </si>
  <si>
    <t>hashak.com</t>
  </si>
  <si>
    <t>mavinformatika.hu</t>
  </si>
  <si>
    <t>forthefamily.org</t>
  </si>
  <si>
    <t>coreight.com</t>
  </si>
  <si>
    <t>qinmin100.com</t>
  </si>
  <si>
    <t>upload.ir</t>
  </si>
  <si>
    <t>vsmu.sk</t>
  </si>
  <si>
    <t>xn----ctbffh8akadakg6azk.xn--p1ai</t>
  </si>
  <si>
    <t>Ð·Ð´Ð¾Ñ€Ð¾Ð²ÑŒÐµ-Ð¾Ð¿Ñ‚Ð¾Ð¼.Ñ€Ñ„</t>
  </si>
  <si>
    <t>kungphoo.com</t>
  </si>
  <si>
    <t>republicmagazine.com</t>
  </si>
  <si>
    <t>natuurdietisten.nl</t>
  </si>
  <si>
    <t>ajantapharma.com</t>
  </si>
  <si>
    <t>mamalovesfood.com</t>
  </si>
  <si>
    <t>maximumshutters.com</t>
  </si>
  <si>
    <t>poblesdecatalunya.cat</t>
  </si>
  <si>
    <t>netkey.cn</t>
  </si>
  <si>
    <t>betco.com</t>
  </si>
  <si>
    <t>cartuningcentral.com</t>
  </si>
  <si>
    <t>champs168.com</t>
  </si>
  <si>
    <t>planetenonviolence.org</t>
  </si>
  <si>
    <t>hotsunglasses.ru</t>
  </si>
  <si>
    <t>svet-consulting.ru</t>
  </si>
  <si>
    <t>aanbod.be</t>
  </si>
  <si>
    <t>sexzool.com</t>
  </si>
  <si>
    <t>tolexo.com</t>
  </si>
  <si>
    <t>cuisine.at</t>
  </si>
  <si>
    <t>breezway.com.au</t>
  </si>
  <si>
    <t>todaytomorrow.com.au</t>
  </si>
  <si>
    <t>theplaza.ca</t>
  </si>
  <si>
    <t>hakuhodody-media.co.jp</t>
  </si>
  <si>
    <t>denizbank.com.tr</t>
  </si>
  <si>
    <t>miragorobot.com</t>
  </si>
  <si>
    <t>yellowstonegate.com</t>
  </si>
  <si>
    <t>minecraftskins.net</t>
  </si>
  <si>
    <t>plus-bank.ru</t>
  </si>
  <si>
    <t>acousticfrontiers.com</t>
  </si>
  <si>
    <t>dermatology-suisse.com</t>
  </si>
  <si>
    <t>omgghana.com</t>
  </si>
  <si>
    <t>tplants.com</t>
  </si>
  <si>
    <t>zaunteam.de</t>
  </si>
  <si>
    <t>dansjourney.com</t>
  </si>
  <si>
    <t>bookmall.co.jp</t>
  </si>
  <si>
    <t>ggdreisvaccinaties.nl</t>
  </si>
  <si>
    <t>chaser-cars.ru</t>
  </si>
  <si>
    <t>fanfest.com</t>
  </si>
  <si>
    <t>fiestafacil.com</t>
  </si>
  <si>
    <t>marlivane.com</t>
  </si>
  <si>
    <t>sovietgoner.com</t>
  </si>
  <si>
    <t>zzlyms.com</t>
  </si>
  <si>
    <t>sf-lotte.de</t>
  </si>
  <si>
    <t>la-viande.fr</t>
  </si>
  <si>
    <t>jzrcsx.net</t>
  </si>
  <si>
    <t>tokkelientje.nl</t>
  </si>
  <si>
    <t>powerstream.ca</t>
  </si>
  <si>
    <t>gmoutlook.com</t>
  </si>
  <si>
    <t>jingyunzhenjiu.com</t>
  </si>
  <si>
    <t>xdwsxx.com</t>
  </si>
  <si>
    <t>ipo.ir</t>
  </si>
  <si>
    <t>tyhs.edu.tw</t>
  </si>
  <si>
    <t>cs8.biz</t>
  </si>
  <si>
    <t>gddrc.gov.cn</t>
  </si>
  <si>
    <t>palatricalle.com</t>
  </si>
  <si>
    <t>german-business.de</t>
  </si>
  <si>
    <t>jlhdgx.com</t>
  </si>
  <si>
    <t>myfinanceportal.com</t>
  </si>
  <si>
    <t>heritagesquarephx.org</t>
  </si>
  <si>
    <t>hijazfl.ru</t>
  </si>
  <si>
    <t>tabletkinaerekcjeee.top</t>
  </si>
  <si>
    <t>wilsonmudas.com.br</t>
  </si>
  <si>
    <t>iranconcert.com</t>
  </si>
  <si>
    <t>khabarkhoon.com</t>
  </si>
  <si>
    <t>leffatykki.com</t>
  </si>
  <si>
    <t>mainaccount.com</t>
  </si>
  <si>
    <t>recambios-piscinas.com</t>
  </si>
  <si>
    <t>pussflo.ru</t>
  </si>
  <si>
    <t>skutecznenaerekcjeetop.top</t>
  </si>
  <si>
    <t>banestes.com.br</t>
  </si>
  <si>
    <t>inveseu.com</t>
  </si>
  <si>
    <t>nifty-stuff.com</t>
  </si>
  <si>
    <t>schicksal.com</t>
  </si>
  <si>
    <t>wakayamakanko.com</t>
  </si>
  <si>
    <t>knuddelzwillinge.de</t>
  </si>
  <si>
    <t>rockavaria.de</t>
  </si>
  <si>
    <t>cg71.fr</t>
  </si>
  <si>
    <t>noteplus.co.in</t>
  </si>
  <si>
    <t>wisdomlife.com.my</t>
  </si>
  <si>
    <t>streamline.net</t>
  </si>
  <si>
    <t>boomhogeronderwijs.nl</t>
  </si>
  <si>
    <t>consellodacultura.org</t>
  </si>
  <si>
    <t>amakibe.ru</t>
  </si>
  <si>
    <t>odysseyadventures.ca</t>
  </si>
  <si>
    <t>phoenixpersonalinjuryattorneys.com</t>
  </si>
  <si>
    <t>yxitw.com</t>
  </si>
  <si>
    <t>swf.ir</t>
  </si>
  <si>
    <t>fernandes.co.jp</t>
  </si>
  <si>
    <t>winsomeplugins.net</t>
  </si>
  <si>
    <t>delta-cafes.pt</t>
  </si>
  <si>
    <t>duerojs.ru</t>
  </si>
  <si>
    <t>vasyost.ru</t>
  </si>
  <si>
    <t>belimitless.com</t>
  </si>
  <si>
    <t>iizcat.com</t>
  </si>
  <si>
    <t>skewsme.com</t>
  </si>
  <si>
    <t>teavivre.com</t>
  </si>
  <si>
    <t>tourisme-hautevienne.com</t>
  </si>
  <si>
    <t>viembangquang.info</t>
  </si>
  <si>
    <t>aja.ir</t>
  </si>
  <si>
    <t>crtcpu.ru</t>
  </si>
  <si>
    <t>hugsnog.ru</t>
  </si>
  <si>
    <t>stahem.ru</t>
  </si>
  <si>
    <t>tidymob.ru</t>
  </si>
  <si>
    <t>thietkenoithat.com.vn</t>
  </si>
  <si>
    <t>peniksen-kasvattaminen.xyz</t>
  </si>
  <si>
    <t>siegelproductions.ca</t>
  </si>
  <si>
    <t>bairaha.com</t>
  </si>
  <si>
    <t>ipadevice.com</t>
  </si>
  <si>
    <t>ncgatedcommunities.com</t>
  </si>
  <si>
    <t>76actu.fr</t>
  </si>
  <si>
    <t>salesmanagementnetwork.it</t>
  </si>
  <si>
    <t>cebds.org</t>
  </si>
  <si>
    <t>snabblanmed.ovh</t>
  </si>
  <si>
    <t>ozheidi.ru</t>
  </si>
  <si>
    <t>trogtor.ru</t>
  </si>
  <si>
    <t>haargroeipillen.top</t>
  </si>
  <si>
    <t>langerpenis-xxlnl.xyz</t>
  </si>
  <si>
    <t>blogdaboitempo.com.br</t>
  </si>
  <si>
    <t>tamviagens.com.br</t>
  </si>
  <si>
    <t>fadoq.ca</t>
  </si>
  <si>
    <t>1stintraining.com</t>
  </si>
  <si>
    <t>lotuyen.com</t>
  </si>
  <si>
    <t>market-download.com</t>
  </si>
  <si>
    <t>uni-pae.hu</t>
  </si>
  <si>
    <t>venus-cruise.co.jp</t>
  </si>
  <si>
    <t>awnara.ru</t>
  </si>
  <si>
    <t>burrite.ru</t>
  </si>
  <si>
    <t>ericgat.ru</t>
  </si>
  <si>
    <t>lbfrey.ru</t>
  </si>
  <si>
    <t>mavalor.ru</t>
  </si>
  <si>
    <t>yepfps.ru</t>
  </si>
  <si>
    <t>dakhoakimlien.com</t>
  </si>
  <si>
    <t>fqxsw.com</t>
  </si>
  <si>
    <t>frontopen.com</t>
  </si>
  <si>
    <t>kiteworldmag.com</t>
  </si>
  <si>
    <t>pinewoodroom.com</t>
  </si>
  <si>
    <t>warezhere.com</t>
  </si>
  <si>
    <t>xajxcyj.com</t>
  </si>
  <si>
    <t>centralengland.coop</t>
  </si>
  <si>
    <t>zeroglutinesrl.it</t>
  </si>
  <si>
    <t>zelvia.co.jp</t>
  </si>
  <si>
    <t>scvcshosting.net</t>
  </si>
  <si>
    <t>ourvalley.org</t>
  </si>
  <si>
    <t>dobre-tabletki-na-porost-wlosow.ovh</t>
  </si>
  <si>
    <t>euroavocatura.ro</t>
  </si>
  <si>
    <t>flusiva.ru</t>
  </si>
  <si>
    <t>helpzachet.ru</t>
  </si>
  <si>
    <t>jarhug.ru</t>
  </si>
  <si>
    <t>mumgory.ru</t>
  </si>
  <si>
    <t>pechi-52.ru</t>
  </si>
  <si>
    <t>vatweet.ru</t>
  </si>
  <si>
    <t>365kj.com</t>
  </si>
  <si>
    <t>ikaho-kankou.com</t>
  </si>
  <si>
    <t>manfield.com</t>
  </si>
  <si>
    <t>notifight.com</t>
  </si>
  <si>
    <t>primecityrichmondhillmovers.com</t>
  </si>
  <si>
    <t>torontoairways.com</t>
  </si>
  <si>
    <t>uwdecals.com</t>
  </si>
  <si>
    <t>verona.com</t>
  </si>
  <si>
    <t>academiacatavencu.info</t>
  </si>
  <si>
    <t>unn.no</t>
  </si>
  <si>
    <t>jogtwat.ru</t>
  </si>
  <si>
    <t>ladlira.ru</t>
  </si>
  <si>
    <t>lsankh.ru</t>
  </si>
  <si>
    <t>shukahn.ru</t>
  </si>
  <si>
    <t>sufunil.ru</t>
  </si>
  <si>
    <t>tyrbuck.ru</t>
  </si>
  <si>
    <t>evrolls.com.br</t>
  </si>
  <si>
    <t>konsalt.by</t>
  </si>
  <si>
    <t>betbet-fr.com</t>
  </si>
  <si>
    <t>blogexpat.com</t>
  </si>
  <si>
    <t>frozenstories.com</t>
  </si>
  <si>
    <t>goldcreekgroup.com</t>
  </si>
  <si>
    <t>jfmga.com</t>
  </si>
  <si>
    <t>selcobw.com</t>
  </si>
  <si>
    <t>weblinkinternational.com</t>
  </si>
  <si>
    <t>nerdzone.fr</t>
  </si>
  <si>
    <t>gentili.net</t>
  </si>
  <si>
    <t>worldstrokecampaign.org</t>
  </si>
  <si>
    <t>arhagroteh.ru</t>
  </si>
  <si>
    <t>gogif.ru</t>
  </si>
  <si>
    <t>taskree.ru</t>
  </si>
  <si>
    <t>coreviolet.com</t>
  </si>
  <si>
    <t>insidemaps.com</t>
  </si>
  <si>
    <t>maximishin.com</t>
  </si>
  <si>
    <t>mumbaiservicecenters.com</t>
  </si>
  <si>
    <t>nineveh-china.com</t>
  </si>
  <si>
    <t>theatrepeople.com</t>
  </si>
  <si>
    <t>asojuku.ac.jp</t>
  </si>
  <si>
    <t>exxis.nl</t>
  </si>
  <si>
    <t>padi-dua.nl</t>
  </si>
  <si>
    <t>hdiubezpieczenia.pl</t>
  </si>
  <si>
    <t>bsbelch.ru</t>
  </si>
  <si>
    <t>ecgragi.ru</t>
  </si>
  <si>
    <t>enidfie.ru</t>
  </si>
  <si>
    <t>fiearan.ru</t>
  </si>
  <si>
    <t>othogel.ru</t>
  </si>
  <si>
    <t>spurfob.ru</t>
  </si>
  <si>
    <t>tadalafilblack.ru</t>
  </si>
  <si>
    <t>tyrhere.ru</t>
  </si>
  <si>
    <t>gastronom.com.ua</t>
  </si>
  <si>
    <t>academi.com.au</t>
  </si>
  <si>
    <t>flatsevenshop.com</t>
  </si>
  <si>
    <t>magri-nec.com</t>
  </si>
  <si>
    <t>makemoneyyourway.com</t>
  </si>
  <si>
    <t>nakedpastor.com</t>
  </si>
  <si>
    <t>sportbet-cz.com</t>
  </si>
  <si>
    <t>1001spiele.de</t>
  </si>
  <si>
    <t>fmb-messe.de</t>
  </si>
  <si>
    <t>westend.hu</t>
  </si>
  <si>
    <t>tomcarservice.it</t>
  </si>
  <si>
    <t>goghbun.ru</t>
  </si>
  <si>
    <t>lazyhod.ru</t>
  </si>
  <si>
    <t>russportal.ru</t>
  </si>
  <si>
    <t>webmung.ru</t>
  </si>
  <si>
    <t>tirolwest.at</t>
  </si>
  <si>
    <t>chimachine4u.com</t>
  </si>
  <si>
    <t>faithworkx.com</t>
  </si>
  <si>
    <t>kegerators.com</t>
  </si>
  <si>
    <t>ramasintha.com</t>
  </si>
  <si>
    <t>streambadge.com</t>
  </si>
  <si>
    <t>whatweekly.com</t>
  </si>
  <si>
    <t>aes-audio.fr</t>
  </si>
  <si>
    <t>copinta.ru</t>
  </si>
  <si>
    <t>fsindus.ru</t>
  </si>
  <si>
    <t>guvaz.ru</t>
  </si>
  <si>
    <t>joeytim.ru</t>
  </si>
  <si>
    <t>oftxiv.ru</t>
  </si>
  <si>
    <t>sice.ru</t>
  </si>
  <si>
    <t>sonnik-millera.ru</t>
  </si>
  <si>
    <t>newtheatrecardiff.co.uk</t>
  </si>
  <si>
    <t>allweatherinc.biz</t>
  </si>
  <si>
    <t>3800cc.com</t>
  </si>
  <si>
    <t>demosquad.com</t>
  </si>
  <si>
    <t>deserticus.com</t>
  </si>
  <si>
    <t>elliottuk.com</t>
  </si>
  <si>
    <t>factoryauthorizedoutlet.com</t>
  </si>
  <si>
    <t>patternshop.com</t>
  </si>
  <si>
    <t>romeord.com</t>
  </si>
  <si>
    <t>tarifabox.com</t>
  </si>
  <si>
    <t>toosurtoo.com</t>
  </si>
  <si>
    <t>toplowridersites.com</t>
  </si>
  <si>
    <t>isis.de</t>
  </si>
  <si>
    <t>kpdnkk.gov.my</t>
  </si>
  <si>
    <t>exitix.ru</t>
  </si>
  <si>
    <t>mvtcaw.ru</t>
  </si>
  <si>
    <t>saiding-plus.ru</t>
  </si>
  <si>
    <t>soupmos.ru</t>
  </si>
  <si>
    <t>wahncr.ru</t>
  </si>
  <si>
    <t>eaglepublishinghouse.com</t>
  </si>
  <si>
    <t>gerfor.com</t>
  </si>
  <si>
    <t>motchuongga.com</t>
  </si>
  <si>
    <t>ecckoeln.de</t>
  </si>
  <si>
    <t>hungerbergschule.de</t>
  </si>
  <si>
    <t>beautyway.kz</t>
  </si>
  <si>
    <t>hepsihosting.net</t>
  </si>
  <si>
    <t>wijchen.nl</t>
  </si>
  <si>
    <t>ambafrance.ru</t>
  </si>
  <si>
    <t>hotel-spb.ru</t>
  </si>
  <si>
    <t>consciousness.org.za</t>
  </si>
  <si>
    <t>flashlyrics.com</t>
  </si>
  <si>
    <t>gtbindustry.com</t>
  </si>
  <si>
    <t>kstools.com</t>
  </si>
  <si>
    <t>mazihowk.com</t>
  </si>
  <si>
    <t>quickinterior.com</t>
  </si>
  <si>
    <t>rentalutions.com</t>
  </si>
  <si>
    <t>theecodes.com</t>
  </si>
  <si>
    <t>urbanrejuve.com</t>
  </si>
  <si>
    <t>reisesezon24.de</t>
  </si>
  <si>
    <t>frivela.ga</t>
  </si>
  <si>
    <t>mumbaiservicecentres.in</t>
  </si>
  <si>
    <t>radicequadrata.net</t>
  </si>
  <si>
    <t>jcijaipurcolours.org</t>
  </si>
  <si>
    <t>guttyms.ru</t>
  </si>
  <si>
    <t>ptl.ru</t>
  </si>
  <si>
    <t>baby-its-you.co.uk</t>
  </si>
  <si>
    <t>dowall.com</t>
  </si>
  <si>
    <t>gronkh.de</t>
  </si>
  <si>
    <t>joia.it</t>
  </si>
  <si>
    <t>cbt.com.my</t>
  </si>
  <si>
    <t>moaprey.ru</t>
  </si>
  <si>
    <t>privateweb.at</t>
  </si>
  <si>
    <t>bedava-porno-izle.club</t>
  </si>
  <si>
    <t>20mn.com</t>
  </si>
  <si>
    <t>calaerts.com</t>
  </si>
  <si>
    <t>therealfoodrds.com</t>
  </si>
  <si>
    <t>journaldelascience.fr</t>
  </si>
  <si>
    <t>coosavalleyclassifieds.net</t>
  </si>
  <si>
    <t>mediaton.nl</t>
  </si>
  <si>
    <t>rr0.org</t>
  </si>
  <si>
    <t>povodok.ru</t>
  </si>
  <si>
    <t>environment.co.za</t>
  </si>
  <si>
    <t>grupoccr.com.br</t>
  </si>
  <si>
    <t>benscookies.com</t>
  </si>
  <si>
    <t>bluespaceit.com</t>
  </si>
  <si>
    <t>brunswickbeachreport.com</t>
  </si>
  <si>
    <t>makearadio.com</t>
  </si>
  <si>
    <t>nuevopreito.com</t>
  </si>
  <si>
    <t>offleaseonly.com</t>
  </si>
  <si>
    <t>uspca.com</t>
  </si>
  <si>
    <t>viagra12sample.com</t>
  </si>
  <si>
    <t>zsoysterbarsteakhouse.com</t>
  </si>
  <si>
    <t>kakatiya.ac.in</t>
  </si>
  <si>
    <t>sft.no</t>
  </si>
  <si>
    <t>kawazielonaodchudzanie.pl</t>
  </si>
  <si>
    <t>cialisblackus.ru</t>
  </si>
  <si>
    <t>rocs.ru</t>
  </si>
  <si>
    <t>anestforallseasons.com</t>
  </si>
  <si>
    <t>lizgrayson.com</t>
  </si>
  <si>
    <t>triangletube.com</t>
  </si>
  <si>
    <t>bib-info.de</t>
  </si>
  <si>
    <t>steffenmari.dk</t>
  </si>
  <si>
    <t>senior-community.info</t>
  </si>
  <si>
    <t>kermancity.ir</t>
  </si>
  <si>
    <t>oceanislebeachhomes.net</t>
  </si>
  <si>
    <t>biff.no</t>
  </si>
  <si>
    <t>betweenthebars.org</t>
  </si>
  <si>
    <t>sikta.se</t>
  </si>
  <si>
    <t>gourmet-direct.co.uk</t>
  </si>
  <si>
    <t>ndu.ac.at</t>
  </si>
  <si>
    <t>gg-resort.at</t>
  </si>
  <si>
    <t>jjjcb.cn</t>
  </si>
  <si>
    <t>cialis7pillsonline.com</t>
  </si>
  <si>
    <t>cialiscanadabuy1r.com</t>
  </si>
  <si>
    <t>teoxane.com</t>
  </si>
  <si>
    <t>ville-cergy.fr</t>
  </si>
  <si>
    <t>nienhueser.net</t>
  </si>
  <si>
    <t>internet-apteka.ru</t>
  </si>
  <si>
    <t>wildafrica.com.au</t>
  </si>
  <si>
    <t>consciousness.capetown</t>
  </si>
  <si>
    <t>dlhjhs.com</t>
  </si>
  <si>
    <t>tinydandelionseed.com</t>
  </si>
  <si>
    <t>antycip.it</t>
  </si>
  <si>
    <t>huishoudbeurs.nl</t>
  </si>
  <si>
    <t>krimpenaandenijssel.nl</t>
  </si>
  <si>
    <t>portrait-artist.org</t>
  </si>
  <si>
    <t>avon.com.tr</t>
  </si>
  <si>
    <t>automecfeira.com.br</t>
  </si>
  <si>
    <t>lexml.gov.br</t>
  </si>
  <si>
    <t>jsma.net.cn</t>
  </si>
  <si>
    <t>aesfgly.com</t>
  </si>
  <si>
    <t>crimestoppersweb.com</t>
  </si>
  <si>
    <t>lukkien.com</t>
  </si>
  <si>
    <t>parah.com</t>
  </si>
  <si>
    <t>febest.de</t>
  </si>
  <si>
    <t>cabourg.fr</t>
  </si>
  <si>
    <t>txvalues.org</t>
  </si>
  <si>
    <t>videocore.tv</t>
  </si>
  <si>
    <t>portaldosjornalistas.com.br</t>
  </si>
  <si>
    <t>boxroundup.com</t>
  </si>
  <si>
    <t>cfxapparel.com</t>
  </si>
  <si>
    <t>instituteforwriters.com</t>
  </si>
  <si>
    <t>lovestheanswer.com</t>
  </si>
  <si>
    <t>iltizam.org.ly</t>
  </si>
  <si>
    <t>pustamiska.pl</t>
  </si>
  <si>
    <t>colnyshko.ru</t>
  </si>
  <si>
    <t>bournemouthair.co.uk</t>
  </si>
  <si>
    <t>guido.be</t>
  </si>
  <si>
    <t>damascus.ca</t>
  </si>
  <si>
    <t>festival-piano.com</t>
  </si>
  <si>
    <t>jiumodiary.com</t>
  </si>
  <si>
    <t>pornogorod.com</t>
  </si>
  <si>
    <t>tawneestone.com</t>
  </si>
  <si>
    <t>roninfc.it</t>
  </si>
  <si>
    <t>thegallerybrummen.nl</t>
  </si>
  <si>
    <t>informatiiauto.ro</t>
  </si>
  <si>
    <t>click-six.com</t>
  </si>
  <si>
    <t>filikam.com</t>
  </si>
  <si>
    <t>lifesaverpoolfencesofnevada.com</t>
  </si>
  <si>
    <t>med11cheap.com</t>
  </si>
  <si>
    <t>truefreehost.com</t>
  </si>
  <si>
    <t>vicenzanews.it</t>
  </si>
  <si>
    <t>bouwfonds.nl</t>
  </si>
  <si>
    <t>dekleinekomedie.nl</t>
  </si>
  <si>
    <t>kgau.ru</t>
  </si>
  <si>
    <t>sektoved.ru</t>
  </si>
  <si>
    <t>dascangroundheat.com</t>
  </si>
  <si>
    <t>hagginoaks.com</t>
  </si>
  <si>
    <t>magknits.com</t>
  </si>
  <si>
    <t>bass.se</t>
  </si>
  <si>
    <t>guiacondominial.com.br</t>
  </si>
  <si>
    <t>freshgigs.ca</t>
  </si>
  <si>
    <t>abbasdelight.com</t>
  </si>
  <si>
    <t>padhuskitchen.com</t>
  </si>
  <si>
    <t>dogs.lv</t>
  </si>
  <si>
    <t>businessdebtline.org</t>
  </si>
  <si>
    <t>coachoutletusahop.org</t>
  </si>
  <si>
    <t>plattscsd.org</t>
  </si>
  <si>
    <t>piercedandmodified.co.uk</t>
  </si>
  <si>
    <t>fisiotrainingperformance.com.br</t>
  </si>
  <si>
    <t>articlecue.com</t>
  </si>
  <si>
    <t>edmed11online.com</t>
  </si>
  <si>
    <t>elkasuspension.com</t>
  </si>
  <si>
    <t>icu-stats.com</t>
  </si>
  <si>
    <t>kokuho-keisan.com</t>
  </si>
  <si>
    <t>lokomotiv.info</t>
  </si>
  <si>
    <t>citycare.co.nz</t>
  </si>
  <si>
    <t>mashina.org</t>
  </si>
  <si>
    <t>produitpourchutedecheveux.ovh</t>
  </si>
  <si>
    <t>cfps.pl</t>
  </si>
  <si>
    <t>akarlin.com</t>
  </si>
  <si>
    <t>bplittleford.com</t>
  </si>
  <si>
    <t>igo3d.com</t>
  </si>
  <si>
    <t>infographixdirectory.com</t>
  </si>
  <si>
    <t>kidadoweb.com</t>
  </si>
  <si>
    <t>phpreadymadescripts.com</t>
  </si>
  <si>
    <t>traxproject.com</t>
  </si>
  <si>
    <t>yroo.com</t>
  </si>
  <si>
    <t>aquadetente.lu</t>
  </si>
  <si>
    <t>wakenews.net</t>
  </si>
  <si>
    <t>stadsschouwburgendevereeniging.nl</t>
  </si>
  <si>
    <t>agwpja.com</t>
  </si>
  <si>
    <t>armathwaite-hall.com</t>
  </si>
  <si>
    <t>charlieandthechocolatefactory.com</t>
  </si>
  <si>
    <t>creativekismet.com</t>
  </si>
  <si>
    <t>music1234567.com</t>
  </si>
  <si>
    <t>ulinix.com</t>
  </si>
  <si>
    <t>hostdb.ru</t>
  </si>
  <si>
    <t>expolingua.com</t>
  </si>
  <si>
    <t>futurenetmonikabox.com</t>
  </si>
  <si>
    <t>hamgardi.com</t>
  </si>
  <si>
    <t>michel-edouard-leclerc.com</t>
  </si>
  <si>
    <t>rothor.com</t>
  </si>
  <si>
    <t>thisisporvoo.com</t>
  </si>
  <si>
    <t>vegas-webspace.com</t>
  </si>
  <si>
    <t>welovethisbook.com</t>
  </si>
  <si>
    <t>zgjxgf.com</t>
  </si>
  <si>
    <t>kubii.fr</t>
  </si>
  <si>
    <t>456fis.org</t>
  </si>
  <si>
    <t>astrale.ru</t>
  </si>
  <si>
    <t>profs.ru</t>
  </si>
  <si>
    <t>weprik.ru</t>
  </si>
  <si>
    <t>genericcialiscanada.top</t>
  </si>
  <si>
    <t>bob.at</t>
  </si>
  <si>
    <t>bmwhighperformers.com</t>
  </si>
  <si>
    <t>luzdegas.com</t>
  </si>
  <si>
    <t>xihang365.com</t>
  </si>
  <si>
    <t>defencexams.in</t>
  </si>
  <si>
    <t>ghettotech.it</t>
  </si>
  <si>
    <t>derszamani.net</t>
  </si>
  <si>
    <t>nahus.ru</t>
  </si>
  <si>
    <t>nstheatres.co.uk</t>
  </si>
  <si>
    <t>jaga.be</t>
  </si>
  <si>
    <t>eastmans.com</t>
  </si>
  <si>
    <t>hudsonvalley.com</t>
  </si>
  <si>
    <t>lalettredelaphotographie.com</t>
  </si>
  <si>
    <t>royalravintolat.com</t>
  </si>
  <si>
    <t>superglam.com</t>
  </si>
  <si>
    <t>zak2.com</t>
  </si>
  <si>
    <t>ba-karlsruhe.de</t>
  </si>
  <si>
    <t>sahitya-akademi.gov.in</t>
  </si>
  <si>
    <t>killfish.ru</t>
  </si>
  <si>
    <t>jop.se</t>
  </si>
  <si>
    <t>aeroplanes.com.au</t>
  </si>
  <si>
    <t>cactusvpn.com</t>
  </si>
  <si>
    <t>icct20worldcupschedule2016.com</t>
  </si>
  <si>
    <t>kabiza.com</t>
  </si>
  <si>
    <t>morethanbeads.com</t>
  </si>
  <si>
    <t>ostranders.com</t>
  </si>
  <si>
    <t>dma.dk</t>
  </si>
  <si>
    <t>teheran.ir</t>
  </si>
  <si>
    <t>gabriellieditori.it</t>
  </si>
  <si>
    <t>bijbelseplaatsen.nl</t>
  </si>
  <si>
    <t>24news.ru</t>
  </si>
  <si>
    <t>drainage-jobs.com</t>
  </si>
  <si>
    <t>livonlabs.com</t>
  </si>
  <si>
    <t>marriagepreserver.com</t>
  </si>
  <si>
    <t>thepointeresort.com</t>
  </si>
  <si>
    <t>white-affiliate.com</t>
  </si>
  <si>
    <t>boing.es</t>
  </si>
  <si>
    <t>istanbulguide.net</t>
  </si>
  <si>
    <t>baozhuangji371.org</t>
  </si>
  <si>
    <t>travel-associates.com.au</t>
  </si>
  <si>
    <t>econet.bi</t>
  </si>
  <si>
    <t>70233.com</t>
  </si>
  <si>
    <t>curryexpo.com</t>
  </si>
  <si>
    <t>grandhotel-hessischerhof.com</t>
  </si>
  <si>
    <t>humanheartnature.com</t>
  </si>
  <si>
    <t>juttlog.com</t>
  </si>
  <si>
    <t>onyxcheat.com</t>
  </si>
  <si>
    <t>renatasorganics.com</t>
  </si>
  <si>
    <t>stalindog.com</t>
  </si>
  <si>
    <t>strandimports.com</t>
  </si>
  <si>
    <t>ws-mack.de</t>
  </si>
  <si>
    <t>samolet.info</t>
  </si>
  <si>
    <t>mineral.ru</t>
  </si>
  <si>
    <t>strawbsweb.co.uk</t>
  </si>
  <si>
    <t>bbmundo.com</t>
  </si>
  <si>
    <t>comment-supprimer.com</t>
  </si>
  <si>
    <t>eurexpo.com</t>
  </si>
  <si>
    <t>herblester.com</t>
  </si>
  <si>
    <t>juicebrighton.com</t>
  </si>
  <si>
    <t>sanssouci-wien.com</t>
  </si>
  <si>
    <t>thegreenhousetavern.com</t>
  </si>
  <si>
    <t>yemcxx6.com</t>
  </si>
  <si>
    <t>noname.fr</t>
  </si>
  <si>
    <t>lichfield-cathedral.org</t>
  </si>
  <si>
    <t>lschs.org</t>
  </si>
  <si>
    <t>gtavonline.ru</t>
  </si>
  <si>
    <t>analpetiteass.com</t>
  </si>
  <si>
    <t>bdsmchatcity.com</t>
  </si>
  <si>
    <t>centiumsoftware.com</t>
  </si>
  <si>
    <t>mitsuipr.com</t>
  </si>
  <si>
    <t>mouchel.com</t>
  </si>
  <si>
    <t>phl4.com</t>
  </si>
  <si>
    <t>codernetworks.co.in</t>
  </si>
  <si>
    <t>ktts.net</t>
  </si>
  <si>
    <t>wikiforgood.org</t>
  </si>
  <si>
    <t>auer-metallprofile.pl</t>
  </si>
  <si>
    <t>mirzam.ru</t>
  </si>
  <si>
    <t>blejski-grad.si</t>
  </si>
  <si>
    <t>baanployplearn.ac.th</t>
  </si>
  <si>
    <t>muirfield.org.uk</t>
  </si>
  <si>
    <t>freebb.be</t>
  </si>
  <si>
    <t>mnba.gov.br</t>
  </si>
  <si>
    <t>jianshui.gov.cn</t>
  </si>
  <si>
    <t>cityofhomestead.com</t>
  </si>
  <si>
    <t>pharmarecalls.com</t>
  </si>
  <si>
    <t>zinolux.com</t>
  </si>
  <si>
    <t>blijburg.nl</t>
  </si>
  <si>
    <t>shopdiabetes.org</t>
  </si>
  <si>
    <t>mariupol.ru</t>
  </si>
  <si>
    <t>bettingfreegames.com</t>
  </si>
  <si>
    <t>chilantrobbq.com</t>
  </si>
  <si>
    <t>cutprintfilm.com</t>
  </si>
  <si>
    <t>eyecarespanishfork.com</t>
  </si>
  <si>
    <t>fwrgc.com</t>
  </si>
  <si>
    <t>realestatecrafters.com</t>
  </si>
  <si>
    <t>esut.edu.ng</t>
  </si>
  <si>
    <t>noningtonfarms.co.uk</t>
  </si>
  <si>
    <t>safex.co.za</t>
  </si>
  <si>
    <t>lasseters.com.au</t>
  </si>
  <si>
    <t>cok.bz</t>
  </si>
  <si>
    <t>afschem.com</t>
  </si>
  <si>
    <t>bennypointer.com</t>
  </si>
  <si>
    <t>calabox.com</t>
  </si>
  <si>
    <t>gurneysmontauk.com</t>
  </si>
  <si>
    <t>hyposuichui.com</t>
  </si>
  <si>
    <t>rct4releasedate.com</t>
  </si>
  <si>
    <t>velscope.com</t>
  </si>
  <si>
    <t>aikencountysc.gov</t>
  </si>
  <si>
    <t>1484machinaka.jp</t>
  </si>
  <si>
    <t>businesslogo.net</t>
  </si>
  <si>
    <t>gitp.nl</t>
  </si>
  <si>
    <t>openbelarus.nl</t>
  </si>
  <si>
    <t>diicca.org</t>
  </si>
  <si>
    <t>onlinelevitrauk20mg.org</t>
  </si>
  <si>
    <t>travelway.pl</t>
  </si>
  <si>
    <t>kinoreys.ru</t>
  </si>
  <si>
    <t>zirconium.se</t>
  </si>
  <si>
    <t>ric.ua</t>
  </si>
  <si>
    <t>ntpages.com.au</t>
  </si>
  <si>
    <t>agencycharts.com</t>
  </si>
  <si>
    <t>buymyluxurycar.com</t>
  </si>
  <si>
    <t>citrixgamesolutions.com</t>
  </si>
  <si>
    <t>cowappreciationday.com</t>
  </si>
  <si>
    <t>largefriends.com</t>
  </si>
  <si>
    <t>supplements4us.com</t>
  </si>
  <si>
    <t>thymemosspublishing.com</t>
  </si>
  <si>
    <t>uvex-safety.com</t>
  </si>
  <si>
    <t>zbwhw.com</t>
  </si>
  <si>
    <t>shooq4.net</t>
  </si>
  <si>
    <t>uwgc.org</t>
  </si>
  <si>
    <t>charcol.co.uk</t>
  </si>
  <si>
    <t>click4jobs.ca</t>
  </si>
  <si>
    <t>cqyz.gov.cn</t>
  </si>
  <si>
    <t>heartmadeblog.com</t>
  </si>
  <si>
    <t>silversteer.com</t>
  </si>
  <si>
    <t>snookerfreebet.com</t>
  </si>
  <si>
    <t>yavum.com</t>
  </si>
  <si>
    <t>interieur.gov.dz</t>
  </si>
  <si>
    <t>americanselfstorage.net</t>
  </si>
  <si>
    <t>dragunov.net</t>
  </si>
  <si>
    <t>jysk.nl</t>
  </si>
  <si>
    <t>catholicextension.org</t>
  </si>
  <si>
    <t>fundacionmedinaceli.org</t>
  </si>
  <si>
    <t>interiordesignsociety.org</t>
  </si>
  <si>
    <t>kishhealth.org</t>
  </si>
  <si>
    <t>twoja-kamagra.pl</t>
  </si>
  <si>
    <t>etiketkiprint.ru</t>
  </si>
  <si>
    <t>manitobahalloffame.ca</t>
  </si>
  <si>
    <t>atcfamofficial.com</t>
  </si>
  <si>
    <t>benhgi.com</t>
  </si>
  <si>
    <t>cricketonlinebet.com</t>
  </si>
  <si>
    <t>logixoft.com</t>
  </si>
  <si>
    <t>rockportusa.com</t>
  </si>
  <si>
    <t>salaimartin.com</t>
  </si>
  <si>
    <t>leibniz-inm.de</t>
  </si>
  <si>
    <t>dml.ge</t>
  </si>
  <si>
    <t>tokyokankyo.jp</t>
  </si>
  <si>
    <t>neitwireless.net</t>
  </si>
  <si>
    <t>auburnhostlions.org</t>
  </si>
  <si>
    <t>iraqhurr.org</t>
  </si>
  <si>
    <t>planeterra.org</t>
  </si>
  <si>
    <t>sydneymedia.com.au</t>
  </si>
  <si>
    <t>haiyan.gov.cn</t>
  </si>
  <si>
    <t>allcitycycles.com</t>
  </si>
  <si>
    <t>americanclay.com</t>
  </si>
  <si>
    <t>buffalogardens.com</t>
  </si>
  <si>
    <t>hockeyonlinebets.com</t>
  </si>
  <si>
    <t>petitcollage.com</t>
  </si>
  <si>
    <t>thedailycity.com</t>
  </si>
  <si>
    <t>welcomeuruguay.com</t>
  </si>
  <si>
    <t>westantenna.com</t>
  </si>
  <si>
    <t>havc.hr</t>
  </si>
  <si>
    <t>elverys.ie</t>
  </si>
  <si>
    <t>barkh.net</t>
  </si>
  <si>
    <t>cephemantolamafiyatlari.net</t>
  </si>
  <si>
    <t>centralcityopera.org</t>
  </si>
  <si>
    <t>unihub.ru</t>
  </si>
  <si>
    <t>ntpcmart.tw</t>
  </si>
  <si>
    <t>academyofartfacultysucks.biz</t>
  </si>
  <si>
    <t>icheckout.biz</t>
  </si>
  <si>
    <t>fnha.ca</t>
  </si>
  <si>
    <t>alantay.com</t>
  </si>
  <si>
    <t>canalip.com</t>
  </si>
  <si>
    <t>enroutevacations.com</t>
  </si>
  <si>
    <t>mercerspace.com</t>
  </si>
  <si>
    <t>nexplanon.com</t>
  </si>
  <si>
    <t>oxygenbarrier.com</t>
  </si>
  <si>
    <t>thestantonsocial.com</t>
  </si>
  <si>
    <t>vidublog.com</t>
  </si>
  <si>
    <t>vtsl.com</t>
  </si>
  <si>
    <t>wakeboardreview.com</t>
  </si>
  <si>
    <t>visitkilkenny.ie</t>
  </si>
  <si>
    <t>gitesdefrance.info</t>
  </si>
  <si>
    <t>movietubenow.io</t>
  </si>
  <si>
    <t>shuttle-adsl.ir</t>
  </si>
  <si>
    <t>examu.co.jp</t>
  </si>
  <si>
    <t>moha.gov.my</t>
  </si>
  <si>
    <t>postskriptum.org</t>
  </si>
  <si>
    <t>mhdd.ru</t>
  </si>
  <si>
    <t>viagrawithoutaprescription.ru</t>
  </si>
  <si>
    <t>t.st</t>
  </si>
  <si>
    <t>huda.tv</t>
  </si>
  <si>
    <t>eldiariodelapampa.com.ar</t>
  </si>
  <si>
    <t>liberty.best</t>
  </si>
  <si>
    <t>abcagro.com.bo</t>
  </si>
  <si>
    <t>cieldeparis.com</t>
  </si>
  <si>
    <t>dad-stuff.com</t>
  </si>
  <si>
    <t>elenabrower.com</t>
  </si>
  <si>
    <t>everynone.com</t>
  </si>
  <si>
    <t>instantpaydayloansmd.com</t>
  </si>
  <si>
    <t>mileskane.com</t>
  </si>
  <si>
    <t>olimp-labs.com</t>
  </si>
  <si>
    <t>thanksmailcarrier.com</t>
  </si>
  <si>
    <t>wetwillies.com</t>
  </si>
  <si>
    <t>sunrise-asset.co.jp</t>
  </si>
  <si>
    <t>skillhouse.jp</t>
  </si>
  <si>
    <t>cfedu.net</t>
  </si>
  <si>
    <t>heat.net</t>
  </si>
  <si>
    <t>mfdx.net</t>
  </si>
  <si>
    <t>inshared.nl</t>
  </si>
  <si>
    <t>flexpack.org</t>
  </si>
  <si>
    <t>lotos-stone.ru</t>
  </si>
  <si>
    <t>airgun.org.ru</t>
  </si>
  <si>
    <t>aviationschoolsonline.com</t>
  </si>
  <si>
    <t>cafedada.com</t>
  </si>
  <si>
    <t>cailist.com</t>
  </si>
  <si>
    <t>cialis-20mgbuy.com</t>
  </si>
  <si>
    <t>enterprisebanking.com</t>
  </si>
  <si>
    <t>leisurevans.com</t>
  </si>
  <si>
    <t>melbournejazz.com</t>
  </si>
  <si>
    <t>severin-films.com</t>
  </si>
  <si>
    <t>thenationalpatriot.com</t>
  </si>
  <si>
    <t>guytv.net</t>
  </si>
  <si>
    <t>hhbs.net</t>
  </si>
  <si>
    <t>panenka.org</t>
  </si>
  <si>
    <t>gepatitc.pro</t>
  </si>
  <si>
    <t>mjib.gov.tw</t>
  </si>
  <si>
    <t>halifax-online.co.uk</t>
  </si>
  <si>
    <t>vocaleyes.co.uk</t>
  </si>
  <si>
    <t>majanmc.com.br</t>
  </si>
  <si>
    <t>bornruffians.com</t>
  </si>
  <si>
    <t>eeooz.com</t>
  </si>
  <si>
    <t>flicklives.com</t>
  </si>
  <si>
    <t>freebetsall.com</t>
  </si>
  <si>
    <t>genericcialisge.com</t>
  </si>
  <si>
    <t>healthplusrx.com</t>
  </si>
  <si>
    <t>irisgreenphoto.com</t>
  </si>
  <si>
    <t>lolajesse.com</t>
  </si>
  <si>
    <t>outer-banks.com</t>
  </si>
  <si>
    <t>springspin.com</t>
  </si>
  <si>
    <t>winjury.com</t>
  </si>
  <si>
    <t>clanfree.net</t>
  </si>
  <si>
    <t>shoes.co.uk</t>
  </si>
  <si>
    <t>cqrzedu.cn</t>
  </si>
  <si>
    <t>3drangerbattalion.com</t>
  </si>
  <si>
    <t>chicagolawyermagazine.com</t>
  </si>
  <si>
    <t>clearpores.com</t>
  </si>
  <si>
    <t>funkandwagnalls.com</t>
  </si>
  <si>
    <t>inthenameoftheking.com</t>
  </si>
  <si>
    <t>jaafaridris.com</t>
  </si>
  <si>
    <t>naaau.com</t>
  </si>
  <si>
    <t>nationaltrappers.com</t>
  </si>
  <si>
    <t>privatefeeds.com</t>
  </si>
  <si>
    <t>taliumtkd.com</t>
  </si>
  <si>
    <t>visipix.com</t>
  </si>
  <si>
    <t>vizagtrafficpolice.com</t>
  </si>
  <si>
    <t>writersonlineworkshops.com</t>
  </si>
  <si>
    <t>zibarou.com</t>
  </si>
  <si>
    <t>deinewerbestation.de</t>
  </si>
  <si>
    <t>formationcapital.net</t>
  </si>
  <si>
    <t>inty.net</t>
  </si>
  <si>
    <t>secondchanceboxer.net</t>
  </si>
  <si>
    <t>tubularequipment.co.nz</t>
  </si>
  <si>
    <t>trisomy18.org</t>
  </si>
  <si>
    <t>buypropranolol.party</t>
  </si>
  <si>
    <t>investintunisia.tn</t>
  </si>
  <si>
    <t>ncie.gov.cn</t>
  </si>
  <si>
    <t>jsmotoh.com</t>
  </si>
  <si>
    <t>nakedtequila.com</t>
  </si>
  <si>
    <t>rantime.com</t>
  </si>
  <si>
    <t>salesmanrealestateconnect.com</t>
  </si>
  <si>
    <t>wasr-10.com</t>
  </si>
  <si>
    <t>wiktenauer.com</t>
  </si>
  <si>
    <t>youxi369.com</t>
  </si>
  <si>
    <t>fbtkarhut.fi</t>
  </si>
  <si>
    <t>anetwork.ir</t>
  </si>
  <si>
    <t>livejournal.name</t>
  </si>
  <si>
    <t>surfaceco.uk</t>
  </si>
  <si>
    <t>yesenergy.us</t>
  </si>
  <si>
    <t>unlz.edu.ar</t>
  </si>
  <si>
    <t>jucy.com.au</t>
  </si>
  <si>
    <t>artemaya.com</t>
  </si>
  <si>
    <t>boyaqq.com</t>
  </si>
  <si>
    <t>buzzcapture.com</t>
  </si>
  <si>
    <t>dynaonline.com</t>
  </si>
  <si>
    <t>fox4beaumont.com</t>
  </si>
  <si>
    <t>hhjcc.com</t>
  </si>
  <si>
    <t>ihadcancer.com</t>
  </si>
  <si>
    <t>jinpower.com</t>
  </si>
  <si>
    <t>killercrab.com</t>
  </si>
  <si>
    <t>lilaam.com</t>
  </si>
  <si>
    <t>nangongjd.com</t>
  </si>
  <si>
    <t>paradisewarner.com</t>
  </si>
  <si>
    <t>rareitemsforsale.com</t>
  </si>
  <si>
    <t>slaphappy2k.com</t>
  </si>
  <si>
    <t>poradnikiimy.eu</t>
  </si>
  <si>
    <t>koshiyamakanseido.jp</t>
  </si>
  <si>
    <t>aviacioncomercial.net</t>
  </si>
  <si>
    <t>taylormadeawnings.net</t>
  </si>
  <si>
    <t>borderangels.org</t>
  </si>
  <si>
    <t>karajan.org</t>
  </si>
  <si>
    <t>returntofreedom.org</t>
  </si>
  <si>
    <t>316.pl</t>
  </si>
  <si>
    <t>arty-arty.com.pl</t>
  </si>
  <si>
    <t>sertprim.ru</t>
  </si>
  <si>
    <t>berrybenka.com</t>
  </si>
  <si>
    <t>bilthamber.com</t>
  </si>
  <si>
    <t>branddrivendigital.com</t>
  </si>
  <si>
    <t>cibernous.com</t>
  </si>
  <si>
    <t>czk.com</t>
  </si>
  <si>
    <t>duinokit.com</t>
  </si>
  <si>
    <t>e0766.com</t>
  </si>
  <si>
    <t>flattolet.com</t>
  </si>
  <si>
    <t>gxfa.com</t>
  </si>
  <si>
    <t>lifelineskincare.com</t>
  </si>
  <si>
    <t>network4zambia.com</t>
  </si>
  <si>
    <t>officialcoachoutletstores.com</t>
  </si>
  <si>
    <t>self-counsel.com</t>
  </si>
  <si>
    <t>hiwassee.edu</t>
  </si>
  <si>
    <t>servicedhiver.fr</t>
  </si>
  <si>
    <t>usartmuseums.info</t>
  </si>
  <si>
    <t>headporter.co.jp</t>
  </si>
  <si>
    <t>creww.me</t>
  </si>
  <si>
    <t>joelosteen.net</t>
  </si>
  <si>
    <t>utla.net</t>
  </si>
  <si>
    <t>andrill.org</t>
  </si>
  <si>
    <t>nonacne.pl</t>
  </si>
  <si>
    <t>jmevents.ro</t>
  </si>
  <si>
    <t>iptvcccam.gen.tr</t>
  </si>
  <si>
    <t>provokator.com.ua</t>
  </si>
  <si>
    <t>twoseasons.co.uk</t>
  </si>
  <si>
    <t>audi-u.com</t>
  </si>
  <si>
    <t>cabinetarchitect.com</t>
  </si>
  <si>
    <t>caslowpitch.com</t>
  </si>
  <si>
    <t>erpcmc.com</t>
  </si>
  <si>
    <t>eugeneleeslover.com</t>
  </si>
  <si>
    <t>fekrh.com</t>
  </si>
  <si>
    <t>goldworkout.com</t>
  </si>
  <si>
    <t>gottschalkpolledherefords.com</t>
  </si>
  <si>
    <t>loog-guitar.com</t>
  </si>
  <si>
    <t>mcgee-mcdaniel.com</t>
  </si>
  <si>
    <t>numberonebooksystem.com</t>
  </si>
  <si>
    <t>nutrition-warehouse.com</t>
  </si>
  <si>
    <t>paralay.com</t>
  </si>
  <si>
    <t>paymaidservicebill.com</t>
  </si>
  <si>
    <t>photoshot.com</t>
  </si>
  <si>
    <t>rustickitchen.com</t>
  </si>
  <si>
    <t>saudizoom.com</t>
  </si>
  <si>
    <t>do-it-at-leipzig.de</t>
  </si>
  <si>
    <t>tome-forum.jp</t>
  </si>
  <si>
    <t>thanksbuck.net</t>
  </si>
  <si>
    <t>yukei.net</t>
  </si>
  <si>
    <t>cmtysolutions.org</t>
  </si>
  <si>
    <t>eelegal.org</t>
  </si>
  <si>
    <t>thirdfleet.org</t>
  </si>
  <si>
    <t>hm.pl</t>
  </si>
  <si>
    <t>vkhacks.ru</t>
  </si>
  <si>
    <t>cafergotonline.webcam</t>
  </si>
  <si>
    <t>capybara.biz</t>
  </si>
  <si>
    <t>americanlimousinesales.com</t>
  </si>
  <si>
    <t>cableco-op.com</t>
  </si>
  <si>
    <t>crm-students.com</t>
  </si>
  <si>
    <t>dfgforex.com</t>
  </si>
  <si>
    <t>dillerimage.com</t>
  </si>
  <si>
    <t>donaldjdrumpf.com</t>
  </si>
  <si>
    <t>fuel-it-up.com</t>
  </si>
  <si>
    <t>gaykeywestfl.com</t>
  </si>
  <si>
    <t>goopyperformance.com</t>
  </si>
  <si>
    <t>greenwala.com</t>
  </si>
  <si>
    <t>hastingsracecourse.com</t>
  </si>
  <si>
    <t>islam4u.com</t>
  </si>
  <si>
    <t>missme.com</t>
  </si>
  <si>
    <t>reddevil.com</t>
  </si>
  <si>
    <t>teamnovonordisk.com</t>
  </si>
  <si>
    <t>zhbaolong.com</t>
  </si>
  <si>
    <t>carbondioxidesystems.net</t>
  </si>
  <si>
    <t>libertycans.net</t>
  </si>
  <si>
    <t>realcialisnogeneric.ru</t>
  </si>
  <si>
    <t>ru-skript.ru</t>
  </si>
  <si>
    <t>instantpaydayloansfl.co.uk</t>
  </si>
  <si>
    <t>select.org.uk</t>
  </si>
  <si>
    <t>albendazole.win</t>
  </si>
  <si>
    <t>hhsn.cn</t>
  </si>
  <si>
    <t>bunchtrip.com</t>
  </si>
  <si>
    <t>canoeingclassifieds.com</t>
  </si>
  <si>
    <t>circlessouthtampa.com</t>
  </si>
  <si>
    <t>coreshops.com</t>
  </si>
  <si>
    <t>emilehenryusa.com</t>
  </si>
  <si>
    <t>gabfire.com</t>
  </si>
  <si>
    <t>metalor.com</t>
  </si>
  <si>
    <t>midiaresearch.com</t>
  </si>
  <si>
    <t>patspicks.com</t>
  </si>
  <si>
    <t>pizbuin.com</t>
  </si>
  <si>
    <t>smartybusiness.com</t>
  </si>
  <si>
    <t>virginia529.com</t>
  </si>
  <si>
    <t>zuikuh5.com</t>
  </si>
  <si>
    <t>kruzites.lv</t>
  </si>
  <si>
    <t>carmaxcarbuying.net</t>
  </si>
  <si>
    <t>easternewp.net</t>
  </si>
  <si>
    <t>lebopet.net</t>
  </si>
  <si>
    <t>nonstop-webs.net</t>
  </si>
  <si>
    <t>iars.org</t>
  </si>
  <si>
    <t>scoshi3.ru</t>
  </si>
  <si>
    <t>shackobr.ru</t>
  </si>
  <si>
    <t>schweizerhof-bern.ch</t>
  </si>
  <si>
    <t>baby-g.com</t>
  </si>
  <si>
    <t>baltimorecitycouncil.com</t>
  </si>
  <si>
    <t>beaucastel.com</t>
  </si>
  <si>
    <t>centralillustration.com</t>
  </si>
  <si>
    <t>eagleautotransport.com</t>
  </si>
  <si>
    <t>goptions.com</t>
  </si>
  <si>
    <t>hiringsolved.com</t>
  </si>
  <si>
    <t>hopstudios.com</t>
  </si>
  <si>
    <t>is4ie.com</t>
  </si>
  <si>
    <t>msgen.com</t>
  </si>
  <si>
    <t>opteka.com</t>
  </si>
  <si>
    <t>oursfamily.com</t>
  </si>
  <si>
    <t>phentermine-howto.com</t>
  </si>
  <si>
    <t>strongpedia.com</t>
  </si>
  <si>
    <t>thedesignoasis.com</t>
  </si>
  <si>
    <t>jccmi.info</t>
  </si>
  <si>
    <t>c-west.co.jp</t>
  </si>
  <si>
    <t>comhtml5up.net</t>
  </si>
  <si>
    <t>buyabilify.ru</t>
  </si>
  <si>
    <t>hillingdontimes.co.uk</t>
  </si>
  <si>
    <t>helenservices.co.uk</t>
  </si>
  <si>
    <t>pagina12web.com.ar</t>
  </si>
  <si>
    <t>sex-porno.biz</t>
  </si>
  <si>
    <t>105thebuzz.com</t>
  </si>
  <si>
    <t>campusagi.com</t>
  </si>
  <si>
    <t>fabspeed.com</t>
  </si>
  <si>
    <t>foxworldtravel.com</t>
  </si>
  <si>
    <t>hemphistoryweek.com</t>
  </si>
  <si>
    <t>madisonloungemanchester.com</t>
  </si>
  <si>
    <t>my-socks.com</t>
  </si>
  <si>
    <t>nowtpu.com</t>
  </si>
  <si>
    <t>raelphpfoxmods.com</t>
  </si>
  <si>
    <t>thefrontside.com</t>
  </si>
  <si>
    <t>turnbullandasser.com</t>
  </si>
  <si>
    <t>eursc.eu</t>
  </si>
  <si>
    <t>littlemoon.co.jp</t>
  </si>
  <si>
    <t>muzz.name</t>
  </si>
  <si>
    <t>ideapunch.org</t>
  </si>
  <si>
    <t>premsela.org</t>
  </si>
  <si>
    <t>buyzithromax.party</t>
  </si>
  <si>
    <t>dieselcraft.com.ua</t>
  </si>
  <si>
    <t>northeasttippers.co.uk</t>
  </si>
  <si>
    <t>cbase.at</t>
  </si>
  <si>
    <t>dragons.com.au</t>
  </si>
  <si>
    <t>atevender.com.br</t>
  </si>
  <si>
    <t>myagri.gov.cn</t>
  </si>
  <si>
    <t>affpaying.com</t>
  </si>
  <si>
    <t>authenticchiefsnflstore.com</t>
  </si>
  <si>
    <t>buch-jaeger.com</t>
  </si>
  <si>
    <t>davidhkochtheater.com</t>
  </si>
  <si>
    <t>funwithwindowsphone.com</t>
  </si>
  <si>
    <t>grandcanyontourcompany.com</t>
  </si>
  <si>
    <t>horizonnusadua.com</t>
  </si>
  <si>
    <t>instafeedjs.com</t>
  </si>
  <si>
    <t>iwebsolutionsplus.com</t>
  </si>
  <si>
    <t>jandd.com</t>
  </si>
  <si>
    <t>lakewoodpainters.com</t>
  </si>
  <si>
    <t>matchdesi.com</t>
  </si>
  <si>
    <t>quickbanner.com</t>
  </si>
  <si>
    <t>roadranger.com</t>
  </si>
  <si>
    <t>rogreviews.com</t>
  </si>
  <si>
    <t>sensesensitivedesign.com</t>
  </si>
  <si>
    <t>atomicevents.it</t>
  </si>
  <si>
    <t>environmentalbuilding.net</t>
  </si>
  <si>
    <t>robinindahood.nl</t>
  </si>
  <si>
    <t>qualtre.org</t>
  </si>
  <si>
    <t>cheaptadalafil.party</t>
  </si>
  <si>
    <t>radioram.pl</t>
  </si>
  <si>
    <t>bardzotoko.top</t>
  </si>
  <si>
    <t>bcic.ca</t>
  </si>
  <si>
    <t>crusadersfootball.ca</t>
  </si>
  <si>
    <t>aidui.cc</t>
  </si>
  <si>
    <t>bpcitigroupcenter.com</t>
  </si>
  <si>
    <t>desitvnews.com</t>
  </si>
  <si>
    <t>dongiovannirecords.com</t>
  </si>
  <si>
    <t>egoist.com</t>
  </si>
  <si>
    <t>jogtheweb.com</t>
  </si>
  <si>
    <t>kleinbiomedical.com</t>
  </si>
  <si>
    <t>kratomkorner.com</t>
  </si>
  <si>
    <t>netbanx.com</t>
  </si>
  <si>
    <t>new-vision-detox.com</t>
  </si>
  <si>
    <t>pumpw.com</t>
  </si>
  <si>
    <t>thankyouholiday.com</t>
  </si>
  <si>
    <t>viagracouponfree.com</t>
  </si>
  <si>
    <t>itdashboard.gov</t>
  </si>
  <si>
    <t>wecreatemusic.info</t>
  </si>
  <si>
    <t>maurozamprogno.net</t>
  </si>
  <si>
    <t>viagragold2k.net</t>
  </si>
  <si>
    <t>westminster.net</t>
  </si>
  <si>
    <t>unife.org</t>
  </si>
  <si>
    <t>metal1.com.ua</t>
  </si>
  <si>
    <t>earthlife.org.za</t>
  </si>
  <si>
    <t>screwnetworksolutions.biz</t>
  </si>
  <si>
    <t>mkjxpj.cn</t>
  </si>
  <si>
    <t>burdathailand.com</t>
  </si>
  <si>
    <t>dataveyes.com</t>
  </si>
  <si>
    <t>deicide.com</t>
  </si>
  <si>
    <t>fostergrant.com</t>
  </si>
  <si>
    <t>fotorong.com</t>
  </si>
  <si>
    <t>gamewiwi.com</t>
  </si>
  <si>
    <t>gingerbaker.com</t>
  </si>
  <si>
    <t>laserexhausts.com</t>
  </si>
  <si>
    <t>manhattanbysail.com</t>
  </si>
  <si>
    <t>mygeoposition.com</t>
  </si>
  <si>
    <t>newmilfordspectrum.com</t>
  </si>
  <si>
    <t>nrec.com</t>
  </si>
  <si>
    <t>pointshop.com</t>
  </si>
  <si>
    <t>rklau.com</t>
  </si>
  <si>
    <t>sy-kindyroo.com</t>
  </si>
  <si>
    <t>vodcctv.com</t>
  </si>
  <si>
    <t>voodoosix.com</t>
  </si>
  <si>
    <t>komandorek24.eu</t>
  </si>
  <si>
    <t>computerhaven.info</t>
  </si>
  <si>
    <t>metabox.io</t>
  </si>
  <si>
    <t>apazhe.net</t>
  </si>
  <si>
    <t>beisoft.net</t>
  </si>
  <si>
    <t>atlantismarine.co.uk</t>
  </si>
  <si>
    <t>stoletheshow.com.au</t>
  </si>
  <si>
    <t>villa.ch</t>
  </si>
  <si>
    <t>arcsystemworksu.com</t>
  </si>
  <si>
    <t>boobaby.com</t>
  </si>
  <si>
    <t>cropsmart.com</t>
  </si>
  <si>
    <t>gemstoneofthemonth.com</t>
  </si>
  <si>
    <t>iamhalal.com</t>
  </si>
  <si>
    <t>jashanmals.com</t>
  </si>
  <si>
    <t>levitranr.com</t>
  </si>
  <si>
    <t>manuelantoniopark.com</t>
  </si>
  <si>
    <t>moyau.com</t>
  </si>
  <si>
    <t>paul-lyon-cpa.com</t>
  </si>
  <si>
    <t>rise45.com</t>
  </si>
  <si>
    <t>ruville.com</t>
  </si>
  <si>
    <t>sillywomen.com</t>
  </si>
  <si>
    <t>teamlimitlesswealth.com</t>
  </si>
  <si>
    <t>theanimeconbrothers.com</t>
  </si>
  <si>
    <t>tripleseo.com</t>
  </si>
  <si>
    <t>uxbridgetowntalk.com</t>
  </si>
  <si>
    <t>volumepills-blog.com</t>
  </si>
  <si>
    <t>waltermorales.com</t>
  </si>
  <si>
    <t>ferienwohnungedersee.de</t>
  </si>
  <si>
    <t>promax.es</t>
  </si>
  <si>
    <t>amwaj.org.il</t>
  </si>
  <si>
    <t>unichange.me</t>
  </si>
  <si>
    <t>burberryoutlets.name</t>
  </si>
  <si>
    <t>20mg-levitracheap.net</t>
  </si>
  <si>
    <t>muduo.net</t>
  </si>
  <si>
    <t>pcgeye2eye.net</t>
  </si>
  <si>
    <t>americancrossroads.org</t>
  </si>
  <si>
    <t>ihmvcu.org</t>
  </si>
  <si>
    <t>lakelandschools.org</t>
  </si>
  <si>
    <t>mgive.org</t>
  </si>
  <si>
    <t>twosidesna.org</t>
  </si>
  <si>
    <t>unified-patent-court.org</t>
  </si>
  <si>
    <t>werkersindewijngaard.org</t>
  </si>
  <si>
    <t>4gr.pl</t>
  </si>
  <si>
    <t>auditory.ru</t>
  </si>
  <si>
    <t>kruegerenterprises.ca</t>
  </si>
  <si>
    <t>800-law9000.com</t>
  </si>
  <si>
    <t>banner19.com</t>
  </si>
  <si>
    <t>conferize.com</t>
  </si>
  <si>
    <t>equilibriummusic.com</t>
  </si>
  <si>
    <t>kaumudi.com</t>
  </si>
  <si>
    <t>mccabephx.com</t>
  </si>
  <si>
    <t>smogtips.com</t>
  </si>
  <si>
    <t>supportsystem.com</t>
  </si>
  <si>
    <t>traffic-observer.com</t>
  </si>
  <si>
    <t>virginiamcalister.com</t>
  </si>
  <si>
    <t>womenmanagement.com</t>
  </si>
  <si>
    <t>renishaw.fr</t>
  </si>
  <si>
    <t>phentermineguide.net</t>
  </si>
  <si>
    <t>jamesholden.org</t>
  </si>
  <si>
    <t>kondor24.org.pl</t>
  </si>
  <si>
    <t>novvit.ru</t>
  </si>
  <si>
    <t>trademarketing.ru</t>
  </si>
  <si>
    <t>autoinsurancekor.us</t>
  </si>
  <si>
    <t>sia.org.au</t>
  </si>
  <si>
    <t>hmfscm.cn</t>
  </si>
  <si>
    <t>blantondevelopment.com</t>
  </si>
  <si>
    <t>bonjourmoncoussin.com</t>
  </si>
  <si>
    <t>cakeavenuebakeshop.com</t>
  </si>
  <si>
    <t>cofry.com</t>
  </si>
  <si>
    <t>fpk-law.com</t>
  </si>
  <si>
    <t>fruit8.com</t>
  </si>
  <si>
    <t>hotopsale.com</t>
  </si>
  <si>
    <t>invitehealth.com</t>
  </si>
  <si>
    <t>kristianclarito.com</t>
  </si>
  <si>
    <t>lyfuguang.com</t>
  </si>
  <si>
    <t>nerdbux.com</t>
  </si>
  <si>
    <t>portlandwalkingtours.com</t>
  </si>
  <si>
    <t>welledpills.com</t>
  </si>
  <si>
    <t>familienladen24.de</t>
  </si>
  <si>
    <t>simpleupload.de</t>
  </si>
  <si>
    <t>anc.edu</t>
  </si>
  <si>
    <t>mvv.hu</t>
  </si>
  <si>
    <t>carrot.is</t>
  </si>
  <si>
    <t>stevebeasley.net</t>
  </si>
  <si>
    <t>yesup.net</t>
  </si>
  <si>
    <t>aipmm.org</t>
  </si>
  <si>
    <t>bbcmkids.org</t>
  </si>
  <si>
    <t>foodintegrity.org</t>
  </si>
  <si>
    <t>crvclub.ru</t>
  </si>
  <si>
    <t>meerkatmanor.co.uk</t>
  </si>
  <si>
    <t>meitujie.cn</t>
  </si>
  <si>
    <t>buddyholly.com</t>
  </si>
  <si>
    <t>jntzxd.com</t>
  </si>
  <si>
    <t>mastersinpsychologyguide.com</t>
  </si>
  <si>
    <t>morita.com</t>
  </si>
  <si>
    <t>sangrechronicle.com</t>
  </si>
  <si>
    <t>skaggsfamilyrecords.com</t>
  </si>
  <si>
    <t>superhacksfr.com</t>
  </si>
  <si>
    <t>teambengalsstore.com</t>
  </si>
  <si>
    <t>buyadalat.cricket</t>
  </si>
  <si>
    <t>fch-ju.eu</t>
  </si>
  <si>
    <t>metroclips.net</t>
  </si>
  <si>
    <t>swissdatacenter.net</t>
  </si>
  <si>
    <t>comkakehashi-japanforunhcr.org</t>
  </si>
  <si>
    <t>theblizzard.co.uk</t>
  </si>
  <si>
    <t>escape.com.au</t>
  </si>
  <si>
    <t>ifa.com.au</t>
  </si>
  <si>
    <t>kingranchsaddle.biz</t>
  </si>
  <si>
    <t>qs163.cc</t>
  </si>
  <si>
    <t>bofcom.gov.cn</t>
  </si>
  <si>
    <t>9ug.com</t>
  </si>
  <si>
    <t>canadianpharmaciesnoprescription.com</t>
  </si>
  <si>
    <t>conby.com</t>
  </si>
  <si>
    <t>dishant.com</t>
  </si>
  <si>
    <t>fenolaculture.com</t>
  </si>
  <si>
    <t>horizonsetfs.com</t>
  </si>
  <si>
    <t>incrediblemath.com</t>
  </si>
  <si>
    <t>kingofnothing.com</t>
  </si>
  <si>
    <t>lnfcu.com</t>
  </si>
  <si>
    <t>manilowscopacabana.com</t>
  </si>
  <si>
    <t>newtechnologytv.com</t>
  </si>
  <si>
    <t>thietbimoasian.com</t>
  </si>
  <si>
    <t>angryip.eu</t>
  </si>
  <si>
    <t>gamelee.fr</t>
  </si>
  <si>
    <t>europronstar.ga</t>
  </si>
  <si>
    <t>lmmx.info</t>
  </si>
  <si>
    <t>cruisenews.net</t>
  </si>
  <si>
    <t>inettech.net</t>
  </si>
  <si>
    <t>wfm-igp.org</t>
  </si>
  <si>
    <t>eloso.tv</t>
  </si>
  <si>
    <t>robm.me.uk</t>
  </si>
  <si>
    <t>bolingbroke.com.au</t>
  </si>
  <si>
    <t>halfpriceink.com</t>
  </si>
  <si>
    <t>keizertimes.com</t>
  </si>
  <si>
    <t>maplestudent.com</t>
  </si>
  <si>
    <t>myenglishclub.com</t>
  </si>
  <si>
    <t>oozekitaku.com</t>
  </si>
  <si>
    <t>paresaresorts.com</t>
  </si>
  <si>
    <t>payfirma.com</t>
  </si>
  <si>
    <t>telavivsuites.com</t>
  </si>
  <si>
    <t>viztix.com</t>
  </si>
  <si>
    <t>hydric.fm</t>
  </si>
  <si>
    <t>cgrecord.net</t>
  </si>
  <si>
    <t>correlation-net.org</t>
  </si>
  <si>
    <t>worldnewsfeed.co.uk</t>
  </si>
  <si>
    <t>575ml.com</t>
  </si>
  <si>
    <t>bebojuice.com</t>
  </si>
  <si>
    <t>comicbookfonts.com</t>
  </si>
  <si>
    <t>cornwallseo.com</t>
  </si>
  <si>
    <t>crackjobinterview.com</t>
  </si>
  <si>
    <t>dissertationworld.com</t>
  </si>
  <si>
    <t>elemadrid.com</t>
  </si>
  <si>
    <t>faeq.com</t>
  </si>
  <si>
    <t>gfj123.com</t>
  </si>
  <si>
    <t>montway.com</t>
  </si>
  <si>
    <t>oakleyholbrooksunglasses.com</t>
  </si>
  <si>
    <t>ongig.com</t>
  </si>
  <si>
    <t>searchingforbigfoot.com</t>
  </si>
  <si>
    <t>skybail.com</t>
  </si>
  <si>
    <t>survivalcondo.com</t>
  </si>
  <si>
    <t>fluxbb.cz</t>
  </si>
  <si>
    <t>fantib.de</t>
  </si>
  <si>
    <t>unimal.ac.id</t>
  </si>
  <si>
    <t>myjee.in</t>
  </si>
  <si>
    <t>lovepost.info</t>
  </si>
  <si>
    <t>cialis-genericcanadian.net</t>
  </si>
  <si>
    <t>ip-home.net</t>
  </si>
  <si>
    <t>cebcp.org</t>
  </si>
  <si>
    <t>teamupmemphis.org</t>
  </si>
  <si>
    <t>unwomencanada.org</t>
  </si>
  <si>
    <t>craftycrafty.tv</t>
  </si>
  <si>
    <t>insitehunting.co.uk</t>
  </si>
  <si>
    <t>shetland-news.co.uk</t>
  </si>
  <si>
    <t>redfishbluefish.com.au</t>
  </si>
  <si>
    <t>akabo-akabohikkoshi.com</t>
  </si>
  <si>
    <t>butlersnow.com</t>
  </si>
  <si>
    <t>dyneema.com</t>
  </si>
  <si>
    <t>elsafeer.com</t>
  </si>
  <si>
    <t>fairmacs.com</t>
  </si>
  <si>
    <t>imi-critical.com</t>
  </si>
  <si>
    <t>jntengjie.com</t>
  </si>
  <si>
    <t>notneutral.com</t>
  </si>
  <si>
    <t>olap.com</t>
  </si>
  <si>
    <t>shouyaobaojingqi.com</t>
  </si>
  <si>
    <t>thegrand.com</t>
  </si>
  <si>
    <t>thelakelandcenter.com</t>
  </si>
  <si>
    <t>widgetco.com</t>
  </si>
  <si>
    <t>xaviermedia.com</t>
  </si>
  <si>
    <t>vst.edu</t>
  </si>
  <si>
    <t>fluoxetine20mg.eu</t>
  </si>
  <si>
    <t>miyazaki-mic.ac.jp</t>
  </si>
  <si>
    <t>k-ryukoku.ac.jp</t>
  </si>
  <si>
    <t>cialis5mg20mg.net</t>
  </si>
  <si>
    <t>cattery-a-naturesgift.nl</t>
  </si>
  <si>
    <t>childrensinn.org</t>
  </si>
  <si>
    <t>connectednation.org</t>
  </si>
  <si>
    <t>ebaa.org</t>
  </si>
  <si>
    <t>giswatch.org</t>
  </si>
  <si>
    <t>njjn.org</t>
  </si>
  <si>
    <t>paganfederation.org</t>
  </si>
  <si>
    <t>projectinclude.org</t>
  </si>
  <si>
    <t>tigsochi.ru</t>
  </si>
  <si>
    <t>inovia.vc</t>
  </si>
  <si>
    <t>rain.works</t>
  </si>
  <si>
    <t>aliclub.by</t>
  </si>
  <si>
    <t>chrs.ca</t>
  </si>
  <si>
    <t>datarecognitioncorp.com</t>
  </si>
  <si>
    <t>dsqmf.com</t>
  </si>
  <si>
    <t>iconnectivity.com</t>
  </si>
  <si>
    <t>infinityqs.com</t>
  </si>
  <si>
    <t>perfectpower.com</t>
  </si>
  <si>
    <t>safechoicesecurity.com</t>
  </si>
  <si>
    <t>securekey.com</t>
  </si>
  <si>
    <t>swiftmoney.com</t>
  </si>
  <si>
    <t>titus.com</t>
  </si>
  <si>
    <t>zacharyquinto.com</t>
  </si>
  <si>
    <t>hypnoseum.fr</t>
  </si>
  <si>
    <t>mantux.fr</t>
  </si>
  <si>
    <t>smsfoscolo.it</t>
  </si>
  <si>
    <t>hultcenter.org</t>
  </si>
  <si>
    <t>wynudzony.pl</t>
  </si>
  <si>
    <t>moh.gov.rw</t>
  </si>
  <si>
    <t>buy-indocin.us</t>
  </si>
  <si>
    <t>zbcxchina.com.cn</t>
  </si>
  <si>
    <t>agataolek.com</t>
  </si>
  <si>
    <t>emergenetics.com</t>
  </si>
  <si>
    <t>girlsnightin.com</t>
  </si>
  <si>
    <t>icfwebservices.com</t>
  </si>
  <si>
    <t>kerihilson.com</t>
  </si>
  <si>
    <t>normancarrsafaris.com</t>
  </si>
  <si>
    <t>pokersurmac.com</t>
  </si>
  <si>
    <t>shmnb.com</t>
  </si>
  <si>
    <t>smartpunk.com</t>
  </si>
  <si>
    <t>tas.com</t>
  </si>
  <si>
    <t>4law.co.il</t>
  </si>
  <si>
    <t>kolobkov.net</t>
  </si>
  <si>
    <t>buystromectol.tech</t>
  </si>
  <si>
    <t>centralbank.org.bz</t>
  </si>
  <si>
    <t>kimix.com.cn</t>
  </si>
  <si>
    <t>guzhen.gov.cn</t>
  </si>
  <si>
    <t>byowner.com</t>
  </si>
  <si>
    <t>clapaedge.com</t>
  </si>
  <si>
    <t>gereroku.com</t>
  </si>
  <si>
    <t>leahculver.com</t>
  </si>
  <si>
    <t>moshulu.com</t>
  </si>
  <si>
    <t>okarab.com</t>
  </si>
  <si>
    <t>responsability.com</t>
  </si>
  <si>
    <t>transporter3film.com</t>
  </si>
  <si>
    <t>zionmarketresearch.com</t>
  </si>
  <si>
    <t>escorts-girls-club.gr</t>
  </si>
  <si>
    <t>pcbbbs.net</t>
  </si>
  <si>
    <t>phonolab.net</t>
  </si>
  <si>
    <t>sctr.ro</t>
  </si>
  <si>
    <t>bluespot.co.uk</t>
  </si>
  <si>
    <t>thesinhtourist.vn</t>
  </si>
  <si>
    <t>bomacanada.ca</t>
  </si>
  <si>
    <t>cccfna.org.cn</t>
  </si>
  <si>
    <t>dailywp.com</t>
  </si>
  <si>
    <t>ecm.com</t>
  </si>
  <si>
    <t>grainsystems.com</t>
  </si>
  <si>
    <t>indiantravelportal.com</t>
  </si>
  <si>
    <t>nihoncar.com</t>
  </si>
  <si>
    <t>ruxit.com</t>
  </si>
  <si>
    <t>shopsh.com</t>
  </si>
  <si>
    <t>snowbirdgames.com</t>
  </si>
  <si>
    <t>wholehealthchicago.com</t>
  </si>
  <si>
    <t>beam.dental</t>
  </si>
  <si>
    <t>dental</t>
  </si>
  <si>
    <t>maconneriebenoist.fr</t>
  </si>
  <si>
    <t>alexperry.io</t>
  </si>
  <si>
    <t>ghnapoli.it</t>
  </si>
  <si>
    <t>azithromycin.mom</t>
  </si>
  <si>
    <t>cheapraybanclubmaster.net</t>
  </si>
  <si>
    <t>nickpope.net</t>
  </si>
  <si>
    <t>angora.com.pl</t>
  </si>
  <si>
    <t>buycymbalta.pro</t>
  </si>
  <si>
    <t>princepalace.co.th</t>
  </si>
  <si>
    <t>rusgirls.tv</t>
  </si>
  <si>
    <t>buy-tamoxifen.xyz</t>
  </si>
  <si>
    <t>bubsandbeans.com.au</t>
  </si>
  <si>
    <t>icrs.co</t>
  </si>
  <si>
    <t>68176855.com</t>
  </si>
  <si>
    <t>allsop.com</t>
  </si>
  <si>
    <t>anaheimduckshockeyonline.com</t>
  </si>
  <si>
    <t>bcplace.com</t>
  </si>
  <si>
    <t>brianwillson.com</t>
  </si>
  <si>
    <t>bz2z.com</t>
  </si>
  <si>
    <t>conversion-hub.com</t>
  </si>
  <si>
    <t>fracchina.com</t>
  </si>
  <si>
    <t>gruks.com</t>
  </si>
  <si>
    <t>habeas.com</t>
  </si>
  <si>
    <t>marketingeye.com</t>
  </si>
  <si>
    <t>mcsquared.com</t>
  </si>
  <si>
    <t>mestrelab.com</t>
  </si>
  <si>
    <t>pamperedpassions.com</t>
  </si>
  <si>
    <t>tianyinkeji.com</t>
  </si>
  <si>
    <t>unhub.com</t>
  </si>
  <si>
    <t>wly.com</t>
  </si>
  <si>
    <t>yourartnow.com</t>
  </si>
  <si>
    <t>allzhacks.eu</t>
  </si>
  <si>
    <t>cine.gr</t>
  </si>
  <si>
    <t>motorola.com.mx</t>
  </si>
  <si>
    <t>canada-genericlevitra.net</t>
  </si>
  <si>
    <t>dnva.no</t>
  </si>
  <si>
    <t>cawst.org</t>
  </si>
  <si>
    <t>mindjustice.org</t>
  </si>
  <si>
    <t>wsfs.org</t>
  </si>
  <si>
    <t>abcdata.com.pl</t>
  </si>
  <si>
    <t>dabelo.pl</t>
  </si>
  <si>
    <t>pooperacyjne.pl</t>
  </si>
  <si>
    <t>terramycin.top</t>
  </si>
  <si>
    <t>smartstart-toys.co.uk</t>
  </si>
  <si>
    <t>aca-it.be</t>
  </si>
  <si>
    <t>helenarubinstein.cn</t>
  </si>
  <si>
    <t>sickbaby.cn</t>
  </si>
  <si>
    <t>0898n.com</t>
  </si>
  <si>
    <t>biblebrowser.com</t>
  </si>
  <si>
    <t>eimacs.com</t>
  </si>
  <si>
    <t>hostcats.com</t>
  </si>
  <si>
    <t>hotelfordogsmovie.com</t>
  </si>
  <si>
    <t>it-bijou.com</t>
  </si>
  <si>
    <t>kipkay.com</t>
  </si>
  <si>
    <t>leshanjmt.com</t>
  </si>
  <si>
    <t>oakdalegolf.com</t>
  </si>
  <si>
    <t>planetscapes.com</t>
  </si>
  <si>
    <t>simaquarium.com</t>
  </si>
  <si>
    <t>smartlyrics.com</t>
  </si>
  <si>
    <t>soft163.com</t>
  </si>
  <si>
    <t>taerhim.com</t>
  </si>
  <si>
    <t>andrewcollege.edu</t>
  </si>
  <si>
    <t>boricuacollege.edu</t>
  </si>
  <si>
    <t>castren.fi</t>
  </si>
  <si>
    <t>zerobeat.net</t>
  </si>
  <si>
    <t>bactra.org</t>
  </si>
  <si>
    <t>esr.org</t>
  </si>
  <si>
    <t>sustainus.org</t>
  </si>
  <si>
    <t>digibuy.com</t>
  </si>
  <si>
    <t>globalrailnews.com</t>
  </si>
  <si>
    <t>qxwgy.com</t>
  </si>
  <si>
    <t>sekolahmalam.com</t>
  </si>
  <si>
    <t>smartorg.com</t>
  </si>
  <si>
    <t>roccloud.nl</t>
  </si>
  <si>
    <t>jiaj.org</t>
  </si>
  <si>
    <t>ygyh.org</t>
  </si>
  <si>
    <t>greatplacetowork.co.uk</t>
  </si>
  <si>
    <t>lygzfgjj.com.cn</t>
  </si>
  <si>
    <t>ashwebstudio.com</t>
  </si>
  <si>
    <t>betagoogle.com</t>
  </si>
  <si>
    <t>district9movie.com</t>
  </si>
  <si>
    <t>findwaldo.com</t>
  </si>
  <si>
    <t>iconutils.com</t>
  </si>
  <si>
    <t>realtimepublishers.com</t>
  </si>
  <si>
    <t>reddkross.com</t>
  </si>
  <si>
    <t>wonderfulunion.com</t>
  </si>
  <si>
    <t>0931home.net</t>
  </si>
  <si>
    <t>edmontonfolkfest.org</t>
  </si>
  <si>
    <t>sustainableelectronics.org</t>
  </si>
  <si>
    <t>ok.pe</t>
  </si>
  <si>
    <t>frantech.ca</t>
  </si>
  <si>
    <t>jzrb.com.cn</t>
  </si>
  <si>
    <t>borngeek.com</t>
  </si>
  <si>
    <t>buyessaylive.com</t>
  </si>
  <si>
    <t>cn-loans.com</t>
  </si>
  <si>
    <t>davegamache.com</t>
  </si>
  <si>
    <t>hugheshubbard.com</t>
  </si>
  <si>
    <t>lhpop.com</t>
  </si>
  <si>
    <t>mjeshtriim.com</t>
  </si>
  <si>
    <t>mpcstar.com</t>
  </si>
  <si>
    <t>sanlz.com</t>
  </si>
  <si>
    <t>statmarket.com</t>
  </si>
  <si>
    <t>stjoan-center.com</t>
  </si>
  <si>
    <t>strongspace.com</t>
  </si>
  <si>
    <t>meloxicam.cricket</t>
  </si>
  <si>
    <t>diclofenacsodium.party</t>
  </si>
  <si>
    <t>tjfinan.gov.cn</t>
  </si>
  <si>
    <t>shyouxian.cn</t>
  </si>
  <si>
    <t>blackfeetnation.com</t>
  </si>
  <si>
    <t>divergentmedia.com</t>
  </si>
  <si>
    <t>elaosboa.com</t>
  </si>
  <si>
    <t>jeremy-hoye.com</t>
  </si>
  <si>
    <t>majordonors.com</t>
  </si>
  <si>
    <t>nanjingfood.com</t>
  </si>
  <si>
    <t>say.ly</t>
  </si>
  <si>
    <t>wuxipc.net</t>
  </si>
  <si>
    <t>abcpool.org</t>
  </si>
  <si>
    <t>classicmovies.org</t>
  </si>
  <si>
    <t>pennpress.org</t>
  </si>
  <si>
    <t>mygen.co.uk</t>
  </si>
  <si>
    <t>dormantaccounts.ch</t>
  </si>
  <si>
    <t>bwgreyscale.com</t>
  </si>
  <si>
    <t>chinacarforums.com</t>
  </si>
  <si>
    <t>karalahana.com</t>
  </si>
  <si>
    <t>newsite.com</t>
  </si>
  <si>
    <t>clann.jp</t>
  </si>
  <si>
    <t>buyabilify.stream</t>
  </si>
  <si>
    <t>buy-tenormin.us</t>
  </si>
  <si>
    <t>buyaugmentin.casa</t>
  </si>
  <si>
    <t>dictionare.com</t>
  </si>
  <si>
    <t>naim-hifi.com</t>
  </si>
  <si>
    <t>nosuch.com</t>
  </si>
  <si>
    <t>upscene.com</t>
  </si>
  <si>
    <t>conarte.org.mx</t>
  </si>
  <si>
    <t>propeciafinasterideonline.org</t>
  </si>
  <si>
    <t>clonidinehcl.science</t>
  </si>
  <si>
    <t>buywmz.com</t>
  </si>
  <si>
    <t>footballsteelersfanatics.com</t>
  </si>
  <si>
    <t>musickit.com</t>
  </si>
  <si>
    <t>picmeta.com</t>
  </si>
  <si>
    <t>shoptimberwolvesonline.com</t>
  </si>
  <si>
    <t>synapseindia.com</t>
  </si>
  <si>
    <t>layered.me</t>
  </si>
  <si>
    <t>fc.net</t>
  </si>
  <si>
    <t>demachinekamer.nl</t>
  </si>
  <si>
    <t>acyclovir-cream.science</t>
  </si>
  <si>
    <t>crt.sh</t>
  </si>
  <si>
    <t>outdooradventureshow.ca</t>
  </si>
  <si>
    <t>gbxemu.com</t>
  </si>
  <si>
    <t>kasisto.com</t>
  </si>
  <si>
    <t>trydesignlab.com</t>
  </si>
  <si>
    <t>em-a.eu</t>
  </si>
  <si>
    <t>amth.gr</t>
  </si>
  <si>
    <t>lisinoprilgeneric.science</t>
  </si>
  <si>
    <t>tenorminonline.science</t>
  </si>
  <si>
    <t>buycymbalta.casa</t>
  </si>
  <si>
    <t>51files.com</t>
  </si>
  <si>
    <t>apocalypsecartoons.com</t>
  </si>
  <si>
    <t>fakereplicaomega.com</t>
  </si>
  <si>
    <t>johnvey.com</t>
  </si>
  <si>
    <t>forumsec.org.fj</t>
  </si>
  <si>
    <t>thelab.gr</t>
  </si>
  <si>
    <t>celexa.host</t>
  </si>
  <si>
    <t>dnstoolkit.net</t>
  </si>
  <si>
    <t>magenta.nl</t>
  </si>
  <si>
    <t>squirrelsql.org</t>
  </si>
  <si>
    <t>this.cm</t>
  </si>
  <si>
    <t>xzyey.cn</t>
  </si>
  <si>
    <t>chinalibai.com</t>
  </si>
  <si>
    <t>getlazarus.com</t>
  </si>
  <si>
    <t>javascripting.com</t>
  </si>
  <si>
    <t>maddfajita.com</t>
  </si>
  <si>
    <t>nfscars.com</t>
  </si>
  <si>
    <t>webicina.com</t>
  </si>
  <si>
    <t>jerusalem-times.net</t>
  </si>
  <si>
    <t>niceandwise.sk</t>
  </si>
  <si>
    <t>cloudpeakenergy.com</t>
  </si>
  <si>
    <t>cn-telecom.com</t>
  </si>
  <si>
    <t>massiveincorporated.com</t>
  </si>
  <si>
    <t>mcuoneclipse.com</t>
  </si>
  <si>
    <t>wlmqleadedu.com</t>
  </si>
  <si>
    <t>citalopramhbr.cricket</t>
  </si>
  <si>
    <t>explored.com.ec</t>
  </si>
  <si>
    <t>audiotool.net</t>
  </si>
  <si>
    <t>fusebox.org</t>
  </si>
  <si>
    <t>icifactbook.org</t>
  </si>
  <si>
    <t>flagyl-500-mg.science</t>
  </si>
  <si>
    <t>buy-inderal.space</t>
  </si>
  <si>
    <t>airswimmers.com</t>
  </si>
  <si>
    <t>beautyhealthclub.com</t>
  </si>
  <si>
    <t>jaycutler.com</t>
  </si>
  <si>
    <t>lakako.com</t>
  </si>
  <si>
    <t>pakistanidefence.com</t>
  </si>
  <si>
    <t>politopinion.com</t>
  </si>
  <si>
    <t>1978th.net</t>
  </si>
  <si>
    <t>ascent.co.nz</t>
  </si>
  <si>
    <t>plantwise.org</t>
  </si>
  <si>
    <t>synthroid.tech</t>
  </si>
  <si>
    <t>acfic.com.cn</t>
  </si>
  <si>
    <t>coldfusionvideo.com</t>
  </si>
  <si>
    <t>yafro.com</t>
  </si>
  <si>
    <t>arcsynthesis.org</t>
  </si>
  <si>
    <t>ngmodules.org</t>
  </si>
  <si>
    <t>sildenafil-online.us</t>
  </si>
  <si>
    <t>big-o-software.com</t>
  </si>
  <si>
    <t>skateamerica.com</t>
  </si>
  <si>
    <t>ieee-cas.org</t>
  </si>
  <si>
    <t>buy-methotrexate.us</t>
  </si>
  <si>
    <t>hydrochlorothiazide-online.us</t>
  </si>
  <si>
    <t>zeuscat.com</t>
  </si>
  <si>
    <t>tretinoin.host</t>
  </si>
  <si>
    <t>www2008.org</t>
  </si>
  <si>
    <t>meloxicam.science</t>
  </si>
  <si>
    <t>raidenftpd.com</t>
  </si>
  <si>
    <t>buy-trazodone.red</t>
  </si>
  <si>
    <t>shaoxingwine.com.cn</t>
  </si>
  <si>
    <t>hackersdelight.org</t>
  </si>
  <si>
    <t>medrolpak.trade</t>
  </si>
  <si>
    <t>buyaccountol.com</t>
  </si>
  <si>
    <t>chaintechusa.com</t>
  </si>
  <si>
    <t>dickcream.com</t>
  </si>
  <si>
    <t>truck56.com</t>
  </si>
  <si>
    <t>anetapodatki.pl</t>
  </si>
  <si>
    <t>amatecon.com</t>
  </si>
  <si>
    <t>geeksonsteroids.com</t>
  </si>
  <si>
    <t>slibe.com</t>
  </si>
  <si>
    <t>twdesign.net</t>
  </si>
  <si>
    <t>progiciels-bpi.ca</t>
  </si>
  <si>
    <t>clambake.org</t>
  </si>
  <si>
    <t>jhc.org</t>
  </si>
  <si>
    <t>techxtra.ac.uk</t>
  </si>
  <si>
    <t>digitalhermit.com</t>
  </si>
  <si>
    <t>unleashthefury.com</t>
  </si>
  <si>
    <t>xitongxiazai.com</t>
  </si>
  <si>
    <t>ultralinux.org</t>
  </si>
  <si>
    <t>nt222.com</t>
  </si>
  <si>
    <t>xakju.com</t>
  </si>
  <si>
    <t>xakjq.com</t>
  </si>
  <si>
    <t>bjhrp.com</t>
  </si>
  <si>
    <t>ahdxzl.net</t>
  </si>
  <si>
    <t>wnshiyanji.com</t>
  </si>
  <si>
    <t>adaoq.com</t>
  </si>
  <si>
    <t>vmkud.com</t>
  </si>
  <si>
    <t>zuqdh.com</t>
  </si>
  <si>
    <t>ldwof.com</t>
  </si>
  <si>
    <t>kaixindy.com</t>
  </si>
  <si>
    <t>shdxbzk.com</t>
  </si>
  <si>
    <t>mpbrand.com</t>
  </si>
  <si>
    <t>chongwy.com</t>
  </si>
  <si>
    <t>dubaifurniture.co</t>
  </si>
  <si>
    <t>azurahomedesign.com</t>
  </si>
  <si>
    <t>tipdad.com</t>
  </si>
  <si>
    <t>91taoqi.com</t>
  </si>
  <si>
    <t>wdoedu.com</t>
  </si>
  <si>
    <t>sdhhgq.com</t>
  </si>
  <si>
    <t>sypjpj.com</t>
  </si>
  <si>
    <t>qdfuqiao.com</t>
  </si>
  <si>
    <t>cnbfz.com</t>
  </si>
  <si>
    <t>zquotes.net</t>
  </si>
  <si>
    <t>lingxiangnaicai.com</t>
  </si>
  <si>
    <t>mobiliermoss.com</t>
  </si>
  <si>
    <t>dg-dz.com</t>
  </si>
  <si>
    <t>pubbliaccesso.it</t>
  </si>
  <si>
    <t>treybcakes.com</t>
  </si>
  <si>
    <t>directcounter.de</t>
  </si>
  <si>
    <t>cecilash.com</t>
  </si>
  <si>
    <t>freera.org</t>
  </si>
  <si>
    <t>xtns.org</t>
  </si>
  <si>
    <t>dk-decor.com</t>
  </si>
  <si>
    <t>athomemms.com</t>
  </si>
  <si>
    <t>ukbathroomguru.com</t>
  </si>
  <si>
    <t>clickover.com</t>
  </si>
  <si>
    <t>neiltortorella.com</t>
  </si>
  <si>
    <t>lelin-village.com</t>
  </si>
  <si>
    <t>plqingyuan.com</t>
  </si>
  <si>
    <t>yinshuatie.com</t>
  </si>
  <si>
    <t>bayi108.com</t>
  </si>
  <si>
    <t>canyin-f.com</t>
  </si>
  <si>
    <t>hncqseed.com</t>
  </si>
  <si>
    <t>paper-king.com</t>
  </si>
  <si>
    <t>tarmackingtire.com</t>
  </si>
  <si>
    <t>zbzyp.com</t>
  </si>
  <si>
    <t>bullfrogsound.com</t>
  </si>
  <si>
    <t>meioudz.com</t>
  </si>
  <si>
    <t>tjdlcjrjy.com</t>
  </si>
  <si>
    <t>chinacyit.com</t>
  </si>
  <si>
    <t>gzjkun.com</t>
  </si>
  <si>
    <t>jcys369.com</t>
  </si>
  <si>
    <t>ju-shang.com</t>
  </si>
  <si>
    <t>mianbofang.com</t>
  </si>
  <si>
    <t>sinostamps.com</t>
  </si>
  <si>
    <t>tlwwy.com</t>
  </si>
  <si>
    <t>lzdianzi.com</t>
  </si>
  <si>
    <t>shpuke8.com</t>
  </si>
  <si>
    <t>whkmlly.com</t>
  </si>
  <si>
    <t>xtf2015.com</t>
  </si>
  <si>
    <t>micro-shot.net</t>
  </si>
  <si>
    <t>hljzhonghuan.cn</t>
  </si>
  <si>
    <t>0516zwcp.com</t>
  </si>
  <si>
    <t>anshanxianglin.com</t>
  </si>
  <si>
    <t>hy-daikin.com</t>
  </si>
  <si>
    <t>zhangshizugen.com</t>
  </si>
  <si>
    <t>ziborongze.com</t>
  </si>
  <si>
    <t>asino.com.cn</t>
  </si>
  <si>
    <t>deyangshencha.com</t>
  </si>
  <si>
    <t>liaochengchache.com</t>
  </si>
  <si>
    <t>xaxcxl.com</t>
  </si>
  <si>
    <t>hongyuming.net</t>
  </si>
  <si>
    <t>hlychina.com.cn</t>
  </si>
  <si>
    <t>galaxyland.cn</t>
  </si>
  <si>
    <t>hthyn.cn</t>
  </si>
  <si>
    <t>mp020.cn</t>
  </si>
  <si>
    <t>680521.com</t>
  </si>
  <si>
    <t>jskeyu.com</t>
  </si>
  <si>
    <t>longxingmuye.com</t>
  </si>
  <si>
    <t>nbhlled.com</t>
  </si>
  <si>
    <t>sanyouguoji.com</t>
  </si>
  <si>
    <t>shpuke7.com</t>
  </si>
  <si>
    <t>zzhyzsgs.com</t>
  </si>
  <si>
    <t>92mj.com</t>
  </si>
  <si>
    <t>bd-guanggaoshan.com</t>
  </si>
  <si>
    <t>joywondering.com</t>
  </si>
  <si>
    <t>xxsbzc.com</t>
  </si>
  <si>
    <t>znyhzs.com</t>
  </si>
  <si>
    <t>boyunzhuangshi.com</t>
  </si>
  <si>
    <t>jswexyl.com</t>
  </si>
  <si>
    <t>kip-cn.com</t>
  </si>
  <si>
    <t>yitianci.com</t>
  </si>
  <si>
    <t>yjaudi.com</t>
  </si>
  <si>
    <t>tengs.info</t>
  </si>
  <si>
    <t>cimtsp.com</t>
  </si>
  <si>
    <t>csmiaoyanfang.com</t>
  </si>
  <si>
    <t>namchiang.com</t>
  </si>
  <si>
    <t>sjhhmm.com</t>
  </si>
  <si>
    <t>szcxgmjg.com</t>
  </si>
  <si>
    <t>chinajzgl.org</t>
  </si>
  <si>
    <t>jinzhongyang.com</t>
  </si>
  <si>
    <t>nnlnn.com</t>
  </si>
  <si>
    <t>qdczy.com</t>
  </si>
  <si>
    <t>sdpydz.com</t>
  </si>
  <si>
    <t>youjichuwei.com</t>
  </si>
  <si>
    <t>yonik.net</t>
  </si>
  <si>
    <t>cshaining.com</t>
  </si>
  <si>
    <t>nexcont.com</t>
  </si>
  <si>
    <t>qianruanba.com</t>
  </si>
  <si>
    <t>conqiao.com</t>
  </si>
  <si>
    <t>tjdtcs.com</t>
  </si>
  <si>
    <t>zsfreddie.com</t>
  </si>
  <si>
    <t>chutieqichang.com</t>
  </si>
  <si>
    <t>shanzhengfanglue.com</t>
  </si>
  <si>
    <t>zgljs.com</t>
  </si>
  <si>
    <t>tjxcjsf.com</t>
  </si>
  <si>
    <t>xjlybxg.com</t>
  </si>
  <si>
    <t>styleglow.com</t>
  </si>
  <si>
    <t>start-up-booster.com</t>
  </si>
  <si>
    <t>vacaturestream.nl</t>
  </si>
  <si>
    <t>tabletkinaodchudzanie2016.pl</t>
  </si>
  <si>
    <t>pocitadlo.sk</t>
  </si>
  <si>
    <t>broadwayfurniture.net</t>
  </si>
  <si>
    <t>redmodernfurniture.com</t>
  </si>
  <si>
    <t>handspire.com</t>
  </si>
  <si>
    <t>sanatorium-online.de</t>
  </si>
  <si>
    <t>sani-discount.de</t>
  </si>
  <si>
    <t>sanifuehrer.de</t>
  </si>
  <si>
    <t>sanfranciscoonline.de</t>
  </si>
  <si>
    <t>sani-fuehrer.de</t>
  </si>
  <si>
    <t>sanibelisland.de</t>
  </si>
  <si>
    <t>sandakan.de</t>
  </si>
  <si>
    <t>sanfrancisco-online.de</t>
  </si>
  <si>
    <t>sanidiscount.de</t>
  </si>
  <si>
    <t>sanitaetsprodukt.de</t>
  </si>
  <si>
    <t>sanatorien-online.de</t>
  </si>
  <si>
    <t>sanatoriumonline.de</t>
  </si>
  <si>
    <t>sani-online.de</t>
  </si>
  <si>
    <t>sanionline.de</t>
  </si>
  <si>
    <t>sanitaetsprodukte.de</t>
  </si>
  <si>
    <t>xn--sanifhrer-u9a.de</t>
  </si>
  <si>
    <t>sanifÃ¼hrer.de</t>
  </si>
  <si>
    <t>xn--sanittsprodukt-9hb.de</t>
  </si>
  <si>
    <t>sanitÃ¤tsprodukt.de</t>
  </si>
  <si>
    <t>xn--sanittsprodukte-4kb.de</t>
  </si>
  <si>
    <t>sanitÃ¤tsprodukte.de</t>
  </si>
  <si>
    <t>xn--sani-fhrer-feb.de</t>
  </si>
  <si>
    <t>sani-fÃ¼hrer.de</t>
  </si>
  <si>
    <t>pluz.in</t>
  </si>
  <si>
    <t>scheveningen.at</t>
  </si>
  <si>
    <t>schlafzimmerlicht.de</t>
  </si>
  <si>
    <t>schlangenmensch.de</t>
  </si>
  <si>
    <t>schlangenmenschen.de</t>
  </si>
  <si>
    <t>schliessfachschraenke.de</t>
  </si>
  <si>
    <t>schiripfeife.de</t>
  </si>
  <si>
    <t>schiripfeifen.de</t>
  </si>
  <si>
    <t>schifahren.de</t>
  </si>
  <si>
    <t>schlechtesgewissen.de</t>
  </si>
  <si>
    <t>schlechtes-gewissen.de</t>
  </si>
  <si>
    <t>schlafzimmerlicht.info</t>
  </si>
  <si>
    <t>scheckzahlung.info</t>
  </si>
  <si>
    <t>schlafzimmerlicht.net</t>
  </si>
  <si>
    <t>niaoyun.com</t>
  </si>
  <si>
    <t>lg5.com</t>
  </si>
  <si>
    <t>topdownloadables.com</t>
  </si>
  <si>
    <t>your-choice.us</t>
  </si>
  <si>
    <t>mynameart.com</t>
  </si>
  <si>
    <t>bona.co.za</t>
  </si>
  <si>
    <t>ispdi.com</t>
  </si>
  <si>
    <t>supersana.com</t>
  </si>
  <si>
    <t>damroindia.com</t>
  </si>
  <si>
    <t>europeancabinets.com</t>
  </si>
  <si>
    <t>coloring-life.com</t>
  </si>
  <si>
    <t>journalduluxe.fr</t>
  </si>
  <si>
    <t>lidexin.net.cn</t>
  </si>
  <si>
    <t>steamsaunabath.com</t>
  </si>
  <si>
    <t>lexma.net</t>
  </si>
  <si>
    <t>homelifeweekly.com</t>
  </si>
  <si>
    <t>silikalamerica.com</t>
  </si>
  <si>
    <t>35941.com</t>
  </si>
  <si>
    <t>zankyou.it</t>
  </si>
  <si>
    <t>groceries-express.com</t>
  </si>
  <si>
    <t>ebuzzing.de</t>
  </si>
  <si>
    <t>voroskereszt.hu</t>
  </si>
  <si>
    <t>farmingmods2015.com</t>
  </si>
  <si>
    <t>smalltownsandcitylights.com</t>
  </si>
  <si>
    <t>pene-grosso.eu</t>
  </si>
  <si>
    <t>pixempire.com</t>
  </si>
  <si>
    <t>zbsjssh.com</t>
  </si>
  <si>
    <t>gao01.cn</t>
  </si>
  <si>
    <t>keeen.cn</t>
  </si>
  <si>
    <t>drlmeng.com</t>
  </si>
  <si>
    <t>hypun.com</t>
  </si>
  <si>
    <t>ip-ua.com</t>
  </si>
  <si>
    <t>jeremyduffy.com</t>
  </si>
  <si>
    <t>bjcphysicians.org</t>
  </si>
  <si>
    <t>touches.ru</t>
  </si>
  <si>
    <t>graphiccloud.net</t>
  </si>
  <si>
    <t>jinlantrade.com</t>
  </si>
  <si>
    <t>wallfizz.com</t>
  </si>
  <si>
    <t>brazenwoman.com</t>
  </si>
  <si>
    <t>findsecret.net</t>
  </si>
  <si>
    <t>gosstandart.gov.by</t>
  </si>
  <si>
    <t>apha.cz</t>
  </si>
  <si>
    <t>heiye.cc</t>
  </si>
  <si>
    <t>bapsa.org</t>
  </si>
  <si>
    <t>startupinspire.com</t>
  </si>
  <si>
    <t>gamona-images.de</t>
  </si>
  <si>
    <t>iamgolfaddict.com</t>
  </si>
  <si>
    <t>umindex.com</t>
  </si>
  <si>
    <t>sahinbey.com.tr</t>
  </si>
  <si>
    <t>t-shock.eu</t>
  </si>
  <si>
    <t>partnerbuild.be</t>
  </si>
  <si>
    <t>lobstertube.com</t>
  </si>
  <si>
    <t>ciamericana.com.ar</t>
  </si>
  <si>
    <t>ayintapplaza.com</t>
  </si>
  <si>
    <t>ptsworld.co.th</t>
  </si>
  <si>
    <t>arkat.com.tr</t>
  </si>
  <si>
    <t>vitawin.net</t>
  </si>
  <si>
    <t>restaurantpassion.com</t>
  </si>
  <si>
    <t>shoshinsha.com</t>
  </si>
  <si>
    <t>mimbreriasmassimo.com.ar</t>
  </si>
  <si>
    <t>i-designwebforyou.com</t>
  </si>
  <si>
    <t>biosphaerenreservat-rhoen.de</t>
  </si>
  <si>
    <t>armadabilgisayar.com</t>
  </si>
  <si>
    <t>aaybirligi.com</t>
  </si>
  <si>
    <t>dr-isiwut.com</t>
  </si>
  <si>
    <t>mgmguvenlik.net</t>
  </si>
  <si>
    <t>laowood.biz</t>
  </si>
  <si>
    <t>roseresidenceangkor.com</t>
  </si>
  <si>
    <t>szyhyp.com</t>
  </si>
  <si>
    <t>deryadilekci.com</t>
  </si>
  <si>
    <t>fasakimya.com</t>
  </si>
  <si>
    <t>otcms.net</t>
  </si>
  <si>
    <t>huner.com.tr</t>
  </si>
  <si>
    <t>create.co.th</t>
  </si>
  <si>
    <t>bigworkthailand.com</t>
  </si>
  <si>
    <t>sunthud.com</t>
  </si>
  <si>
    <t>magazin-fantasia.kz</t>
  </si>
  <si>
    <t>ayminaperdeyikama.com</t>
  </si>
  <si>
    <t>adesesigorta.com</t>
  </si>
  <si>
    <t>istakipankara.com</t>
  </si>
  <si>
    <t>viettelstore.vn</t>
  </si>
  <si>
    <t>avrupakitaplari.com</t>
  </si>
  <si>
    <t>tpinno.com</t>
  </si>
  <si>
    <t>sscet.org.in</t>
  </si>
  <si>
    <t>airoplane.net</t>
  </si>
  <si>
    <t>ahsaphobilerimiz.com</t>
  </si>
  <si>
    <t>dreamingcode.com</t>
  </si>
  <si>
    <t>ihookup.com</t>
  </si>
  <si>
    <t>oakleyforum.com</t>
  </si>
  <si>
    <t>senturkekspertiz.com</t>
  </si>
  <si>
    <t>tekisg.com</t>
  </si>
  <si>
    <t>forrentaptsnj.org</t>
  </si>
  <si>
    <t>airaya.com.tr</t>
  </si>
  <si>
    <t>zaranakliyat.com</t>
  </si>
  <si>
    <t>mamesoku.com</t>
  </si>
  <si>
    <t>thegioisim.us</t>
  </si>
  <si>
    <t>meltemgrup.com</t>
  </si>
  <si>
    <t>kaoil.gr</t>
  </si>
  <si>
    <t>mebel-salona.ru</t>
  </si>
  <si>
    <t>pizzabraaioven.co.za</t>
  </si>
  <si>
    <t>biyolojikpaketaritma.com</t>
  </si>
  <si>
    <t>mehmetbertan.com</t>
  </si>
  <si>
    <t>papenburg.de</t>
  </si>
  <si>
    <t>antakyadamladugunsalonu.com</t>
  </si>
  <si>
    <t>canpetek.com</t>
  </si>
  <si>
    <t>chetaktools.com</t>
  </si>
  <si>
    <t>coiki.com</t>
  </si>
  <si>
    <t>mrx.ca</t>
  </si>
  <si>
    <t>mariaimmacolata.it</t>
  </si>
  <si>
    <t>wallpage.ru</t>
  </si>
  <si>
    <t>ertarman.com</t>
  </si>
  <si>
    <t>cagselaritma.com.tr</t>
  </si>
  <si>
    <t>grandcafe.com.ar</t>
  </si>
  <si>
    <t>jnsthw.com</t>
  </si>
  <si>
    <t>theworkprint.com</t>
  </si>
  <si>
    <t>ebyrcdn.net</t>
  </si>
  <si>
    <t>beautyxpose.com</t>
  </si>
  <si>
    <t>jwashcarcare.com</t>
  </si>
  <si>
    <t>leer.de</t>
  </si>
  <si>
    <t>choksuwan.com</t>
  </si>
  <si>
    <t>ozenisbranda.com.tr</t>
  </si>
  <si>
    <t>suhaaggarden.com</t>
  </si>
  <si>
    <t>zahrahasanaat.org</t>
  </si>
  <si>
    <t>milexxx.com</t>
  </si>
  <si>
    <t>necatiakinet.com</t>
  </si>
  <si>
    <t>immo-entre-particuliers.com</t>
  </si>
  <si>
    <t>dursunmuratozden.net</t>
  </si>
  <si>
    <t>adt.com.tr</t>
  </si>
  <si>
    <t>siestaotel.com</t>
  </si>
  <si>
    <t>otokolaylik.com.tr</t>
  </si>
  <si>
    <t>vbcenter.ru</t>
  </si>
  <si>
    <t>kolaytamirtakimi.com</t>
  </si>
  <si>
    <t>ourpieceofearth.com</t>
  </si>
  <si>
    <t>kim-info.de</t>
  </si>
  <si>
    <t>lestellesrl.it</t>
  </si>
  <si>
    <t>btv.cc</t>
  </si>
  <si>
    <t>teksplast.com</t>
  </si>
  <si>
    <t>wholeyum.com</t>
  </si>
  <si>
    <t>379sf.com</t>
  </si>
  <si>
    <t>5eee.com</t>
  </si>
  <si>
    <t>levtech.jp</t>
  </si>
  <si>
    <t>krl.com.tr</t>
  </si>
  <si>
    <t>nimblerecruitment.co.uk</t>
  </si>
  <si>
    <t>starsunfolded.com</t>
  </si>
  <si>
    <t>convicted.eu</t>
  </si>
  <si>
    <t>revealinghisglory.org</t>
  </si>
  <si>
    <t>privatimmobilien.de</t>
  </si>
  <si>
    <t>countryfloors.com</t>
  </si>
  <si>
    <t>ulonsa.com</t>
  </si>
  <si>
    <t>tatramuseum.cz</t>
  </si>
  <si>
    <t>dresscodeclothing.com</t>
  </si>
  <si>
    <t>gehuaticket.com</t>
  </si>
  <si>
    <t>nikosboxapp.com</t>
  </si>
  <si>
    <t>oberharz.de</t>
  </si>
  <si>
    <t>ck100.ru</t>
  </si>
  <si>
    <t>nessunotocchicaino.it</t>
  </si>
  <si>
    <t>celebrating-family.com</t>
  </si>
  <si>
    <t>stijlvolstyling.com</t>
  </si>
  <si>
    <t>annuaire-public.com</t>
  </si>
  <si>
    <t>aflat.asia</t>
  </si>
  <si>
    <t>dorametal.eu</t>
  </si>
  <si>
    <t>vpoiskezaima.ru</t>
  </si>
  <si>
    <t>ssbrectt.gov.in</t>
  </si>
  <si>
    <t>matelsom.com</t>
  </si>
  <si>
    <t>italiaabc.it</t>
  </si>
  <si>
    <t>philasearch.ru</t>
  </si>
  <si>
    <t>atasteoftravelblog.com</t>
  </si>
  <si>
    <t>chargersnflofficialonline.com</t>
  </si>
  <si>
    <t>gatedepot.com</t>
  </si>
  <si>
    <t>onotemplate.com</t>
  </si>
  <si>
    <t>macky.net</t>
  </si>
  <si>
    <t>abrilm.com.br</t>
  </si>
  <si>
    <t>desumama.com</t>
  </si>
  <si>
    <t>meepshop.com</t>
  </si>
  <si>
    <t>planetarium.cz</t>
  </si>
  <si>
    <t>coverletterdatabase.com</t>
  </si>
  <si>
    <t>tupper-shop.ru</t>
  </si>
  <si>
    <t>happylifestyle.com</t>
  </si>
  <si>
    <t>smartwaternet.com</t>
  </si>
  <si>
    <t>tracce.it</t>
  </si>
  <si>
    <t>sparda-m.de</t>
  </si>
  <si>
    <t>bjyzhhs.com</t>
  </si>
  <si>
    <t>ringoblog.com</t>
  </si>
  <si>
    <t>caymancr.com</t>
  </si>
  <si>
    <t>silverdolphinbooks.com</t>
  </si>
  <si>
    <t>fairychimneys.com</t>
  </si>
  <si>
    <t>reusableart.com</t>
  </si>
  <si>
    <t>gebaeude9.de</t>
  </si>
  <si>
    <t>qlibri.it</t>
  </si>
  <si>
    <t>itaoguo.com</t>
  </si>
  <si>
    <t>post.de</t>
  </si>
  <si>
    <t>technomarket.bg</t>
  </si>
  <si>
    <t>eleganceandsimplicity.com</t>
  </si>
  <si>
    <t>thedroidlawyer.com</t>
  </si>
  <si>
    <t>lil.nl</t>
  </si>
  <si>
    <t>hoerspielbox.de</t>
  </si>
  <si>
    <t>qiuxingwang.cn</t>
  </si>
  <si>
    <t>iglo.de</t>
  </si>
  <si>
    <t>sta5.de</t>
  </si>
  <si>
    <t>sedus.de</t>
  </si>
  <si>
    <t>bybazar.ru</t>
  </si>
  <si>
    <t>mcfiii.com</t>
  </si>
  <si>
    <t>clammbon.com</t>
  </si>
  <si>
    <t>loasex.com</t>
  </si>
  <si>
    <t>johanneswerk.de</t>
  </si>
  <si>
    <t>suizidprophylaxe.de</t>
  </si>
  <si>
    <t>liverss.ru</t>
  </si>
  <si>
    <t>balkanskie.pl</t>
  </si>
  <si>
    <t>conveniencestore.co.uk</t>
  </si>
  <si>
    <t>visitrovereto.it</t>
  </si>
  <si>
    <t>krowlia.ru</t>
  </si>
  <si>
    <t>rudgor21.ru</t>
  </si>
  <si>
    <t>jgthlw.com</t>
  </si>
  <si>
    <t>jn-wy.com</t>
  </si>
  <si>
    <t>nianliangyoutx.com</t>
  </si>
  <si>
    <t>aseag.de</t>
  </si>
  <si>
    <t>vallelunga.it</t>
  </si>
  <si>
    <t>ubdavid.org</t>
  </si>
  <si>
    <t>blpwf.com</t>
  </si>
  <si>
    <t>saytuu.com</t>
  </si>
  <si>
    <t>iserlohn-roosters.de</t>
  </si>
  <si>
    <t>parchivaldicornia.it</t>
  </si>
  <si>
    <t>michiganjournal.org</t>
  </si>
  <si>
    <t>impomezia.com</t>
  </si>
  <si>
    <t>atcomp.cz</t>
  </si>
  <si>
    <t>dom-prestarelyh.net</t>
  </si>
  <si>
    <t>bishoudr.com</t>
  </si>
  <si>
    <t>cfhdk.com</t>
  </si>
  <si>
    <t>whzcjg.com</t>
  </si>
  <si>
    <t>deer-and-doe.fr</t>
  </si>
  <si>
    <t>crusher-plant.net</t>
  </si>
  <si>
    <t>kirbysrainbowresort.net</t>
  </si>
  <si>
    <t>99pt99888.com</t>
  </si>
  <si>
    <t>eboobstore.com</t>
  </si>
  <si>
    <t>stzkyy.com</t>
  </si>
  <si>
    <t>ykdun.com</t>
  </si>
  <si>
    <t>msd-italia.it</t>
  </si>
  <si>
    <t>cobiss.si</t>
  </si>
  <si>
    <t>china-gcjp.com</t>
  </si>
  <si>
    <t>czkxsm.com</t>
  </si>
  <si>
    <t>dgjylwz.com</t>
  </si>
  <si>
    <t>qjxtd.com</t>
  </si>
  <si>
    <t>reachsite.com</t>
  </si>
  <si>
    <t>wzmqyy.com</t>
  </si>
  <si>
    <t>xixi898.com</t>
  </si>
  <si>
    <t>deutschlandistvegan.de</t>
  </si>
  <si>
    <t>klinikum-ingolstadt.de</t>
  </si>
  <si>
    <t>sadandezuzhouqq.net</t>
  </si>
  <si>
    <t>nasjonalforeningen.no</t>
  </si>
  <si>
    <t>clochet.com</t>
  </si>
  <si>
    <t>firstoptiononline.com</t>
  </si>
  <si>
    <t>nanyangfinest.com</t>
  </si>
  <si>
    <t>kommunal-erneuerbar.de</t>
  </si>
  <si>
    <t>airinfo.org</t>
  </si>
  <si>
    <t>qinzijianding.com.cn</t>
  </si>
  <si>
    <t>dfhnt.com</t>
  </si>
  <si>
    <t>sdjiaozi.com</t>
  </si>
  <si>
    <t>m945.de</t>
  </si>
  <si>
    <t>gwbn.net.cn</t>
  </si>
  <si>
    <t>0734af.com</t>
  </si>
  <si>
    <t>bthhfm.com</t>
  </si>
  <si>
    <t>cd-connector-machinery.com</t>
  </si>
  <si>
    <t>changxutech.com</t>
  </si>
  <si>
    <t>esoterikha.com</t>
  </si>
  <si>
    <t>superiortrails.com</t>
  </si>
  <si>
    <t>hvlabiche.com</t>
  </si>
  <si>
    <t>indiaseeds.com</t>
  </si>
  <si>
    <t>pthbm.com</t>
  </si>
  <si>
    <t>qiancaijing.com</t>
  </si>
  <si>
    <t>medio.bz</t>
  </si>
  <si>
    <t>bst-pyrolysis.com</t>
  </si>
  <si>
    <t>deutsina.com</t>
  </si>
  <si>
    <t>minghaichina.com</t>
  </si>
  <si>
    <t>qdlpcsj.com</t>
  </si>
  <si>
    <t>tjjinxiuyuan.com</t>
  </si>
  <si>
    <t>diantijingxiyinban.net</t>
  </si>
  <si>
    <t>penissize-id.top</t>
  </si>
  <si>
    <t>penissizemk.top</t>
  </si>
  <si>
    <t>dyaudit.gov.cn</t>
  </si>
  <si>
    <t>gzcljj.com</t>
  </si>
  <si>
    <t>senple.com</t>
  </si>
  <si>
    <t>whahgn.com</t>
  </si>
  <si>
    <t>kagawa-edu.jp</t>
  </si>
  <si>
    <t>czdffz.com</t>
  </si>
  <si>
    <t>huatanyoujiao.com</t>
  </si>
  <si>
    <t>ronghuashiye.com</t>
  </si>
  <si>
    <t>svenja-hofert.de</t>
  </si>
  <si>
    <t>klop71.ru</t>
  </si>
  <si>
    <t>espressoplanet.com</t>
  </si>
  <si>
    <t>hydraformindia.com</t>
  </si>
  <si>
    <t>hotelnadmorzem.ga</t>
  </si>
  <si>
    <t>clf.cc</t>
  </si>
  <si>
    <t>dcpjw.com</t>
  </si>
  <si>
    <t>fullyfootball.com</t>
  </si>
  <si>
    <t>park1964.com</t>
  </si>
  <si>
    <t>the-preschool-professor.com</t>
  </si>
  <si>
    <t>yc1155.com</t>
  </si>
  <si>
    <t>ycyhba.com</t>
  </si>
  <si>
    <t>freudenberg.de</t>
  </si>
  <si>
    <t>kirbymfg.us</t>
  </si>
  <si>
    <t>hbymjx.cn</t>
  </si>
  <si>
    <t>dingtaobny.com</t>
  </si>
  <si>
    <t>iyuanc.com</t>
  </si>
  <si>
    <t>mgd5.com</t>
  </si>
  <si>
    <t>nobott.com</t>
  </si>
  <si>
    <t>sensorzine.com</t>
  </si>
  <si>
    <t>taoliqikuai.com</t>
  </si>
  <si>
    <t>wxcyl888.com</t>
  </si>
  <si>
    <t>zw0101.com</t>
  </si>
  <si>
    <t>thumbnailporn.org</t>
  </si>
  <si>
    <t>aurora-web.ru</t>
  </si>
  <si>
    <t>china-haili.com</t>
  </si>
  <si>
    <t>exercisegoals.com</t>
  </si>
  <si>
    <t>orientalescape.com</t>
  </si>
  <si>
    <t>szdhjt.com</t>
  </si>
  <si>
    <t>theworldpursuit.com</t>
  </si>
  <si>
    <t>gruen-digital.de</t>
  </si>
  <si>
    <t>imo.org.ir</t>
  </si>
  <si>
    <t>huanren.net</t>
  </si>
  <si>
    <t>koalaer.net</t>
  </si>
  <si>
    <t>multigrax.com.br</t>
  </si>
  <si>
    <t>shxiandao.cn</t>
  </si>
  <si>
    <t>assa-abloy.com.sg</t>
  </si>
  <si>
    <t>uvaga.by</t>
  </si>
  <si>
    <t>beyondplm.com</t>
  </si>
  <si>
    <t>cortizo.com</t>
  </si>
  <si>
    <t>cyzbzx.com</t>
  </si>
  <si>
    <t>fqgeyin.com</t>
  </si>
  <si>
    <t>hongdanda.com</t>
  </si>
  <si>
    <t>qdytbj.com</t>
  </si>
  <si>
    <t>tapaomo.com</t>
  </si>
  <si>
    <t>visualhollywood.com</t>
  </si>
  <si>
    <t>whodatdish.com</t>
  </si>
  <si>
    <t>feuerwear.de</t>
  </si>
  <si>
    <t>lyjiazheng.net</t>
  </si>
  <si>
    <t>yuanzhong.net</t>
  </si>
  <si>
    <t>dflz.org</t>
  </si>
  <si>
    <t>zamer.ru</t>
  </si>
  <si>
    <t>mnemonika.xyz</t>
  </si>
  <si>
    <t>ycdldl.com.cn</t>
  </si>
  <si>
    <t>ahyyclub.com</t>
  </si>
  <si>
    <t>bjcdsh.com</t>
  </si>
  <si>
    <t>hbcyqjsc.com</t>
  </si>
  <si>
    <t>sayantyre.com</t>
  </si>
  <si>
    <t>timescn.com</t>
  </si>
  <si>
    <t>zhizhenhb.com</t>
  </si>
  <si>
    <t>ecartec.de</t>
  </si>
  <si>
    <t>creativevillage.ne.jp</t>
  </si>
  <si>
    <t>betterjx.net</t>
  </si>
  <si>
    <t>shaggy.com.ua</t>
  </si>
  <si>
    <t>automobile.at</t>
  </si>
  <si>
    <t>ehstours.com</t>
  </si>
  <si>
    <t>mahti.fi</t>
  </si>
  <si>
    <t>citroen.jp</t>
  </si>
  <si>
    <t>dvercom.ru</t>
  </si>
  <si>
    <t>twfm.com.tw</t>
  </si>
  <si>
    <t>gzerosolucoes.com.br</t>
  </si>
  <si>
    <t>bxpi.com</t>
  </si>
  <si>
    <t>cjlvshi.com</t>
  </si>
  <si>
    <t>dowhatyouloveforlife.com</t>
  </si>
  <si>
    <t>lhasatsedanghotel.com</t>
  </si>
  <si>
    <t>yarravalewines.com.au</t>
  </si>
  <si>
    <t>bellbon.cn</t>
  </si>
  <si>
    <t>350e.com</t>
  </si>
  <si>
    <t>canadianpharmacyonline-viagra-cialis.com</t>
  </si>
  <si>
    <t>culturalxplorer.com</t>
  </si>
  <si>
    <t>ecomaxbamboo.com</t>
  </si>
  <si>
    <t>haufe-lexware.com</t>
  </si>
  <si>
    <t>jnlyshmoxing.com</t>
  </si>
  <si>
    <t>oppebank.com</t>
  </si>
  <si>
    <t>xindonghuan.com</t>
  </si>
  <si>
    <t>nigeriana.org</t>
  </si>
  <si>
    <t>bcdqgs.com</t>
  </si>
  <si>
    <t>gurgaonsex.com</t>
  </si>
  <si>
    <t>linlidq.com</t>
  </si>
  <si>
    <t>qfonic.com</t>
  </si>
  <si>
    <t>thegoodvybe.com</t>
  </si>
  <si>
    <t>umbriameteo.com</t>
  </si>
  <si>
    <t>zbsjzc.com</t>
  </si>
  <si>
    <t>bangcheng21.com</t>
  </si>
  <si>
    <t>dghuying.com</t>
  </si>
  <si>
    <t>lzdykl.com</t>
  </si>
  <si>
    <t>tf-xl.com</t>
  </si>
  <si>
    <t>chinadop.com</t>
  </si>
  <si>
    <t>madreshoy.com</t>
  </si>
  <si>
    <t>shinylinstone.com</t>
  </si>
  <si>
    <t>wellmediaonline.com</t>
  </si>
  <si>
    <t>acz.jp</t>
  </si>
  <si>
    <t>wufenggangguanw.net</t>
  </si>
  <si>
    <t>dolphinspearl.pl</t>
  </si>
  <si>
    <t>alishan-tour.com.tw</t>
  </si>
  <si>
    <t>lzmm.cn</t>
  </si>
  <si>
    <t>airfrov.com</t>
  </si>
  <si>
    <t>backseatbangers.com</t>
  </si>
  <si>
    <t>bangningdec.com</t>
  </si>
  <si>
    <t>bigmeet.com</t>
  </si>
  <si>
    <t>morpraktika.ru</t>
  </si>
  <si>
    <t>soccerscene.co.uk</t>
  </si>
  <si>
    <t>ailiad.com</t>
  </si>
  <si>
    <t>jawhline.com</t>
  </si>
  <si>
    <t>jiuyangphp.com</t>
  </si>
  <si>
    <t>jylgfz.com</t>
  </si>
  <si>
    <t>lyguanyi.com</t>
  </si>
  <si>
    <t>placeinitaly.com</t>
  </si>
  <si>
    <t>sfzmy.com</t>
  </si>
  <si>
    <t>tagungshotel.com</t>
  </si>
  <si>
    <t>akc.ru</t>
  </si>
  <si>
    <t>pilulepourmaigriro.top</t>
  </si>
  <si>
    <t>ork.org.tw</t>
  </si>
  <si>
    <t>brunettelondonescorts.co.uk</t>
  </si>
  <si>
    <t>bffzb.com</t>
  </si>
  <si>
    <t>dentists4kids.com</t>
  </si>
  <si>
    <t>rockcitytimes.com</t>
  </si>
  <si>
    <t>freesun.be</t>
  </si>
  <si>
    <t>u-esk.ru</t>
  </si>
  <si>
    <t>helvetia.es</t>
  </si>
  <si>
    <t>hsbc.co.id</t>
  </si>
  <si>
    <t>rb-edu.ru</t>
  </si>
  <si>
    <t>vinyl-digital.com</t>
  </si>
  <si>
    <t>bestfootwear.hk</t>
  </si>
  <si>
    <t>online-gamez.ru</t>
  </si>
  <si>
    <t>cablejoints.co.uk</t>
  </si>
  <si>
    <t>desdelaplaza.com</t>
  </si>
  <si>
    <t>2fh.in</t>
  </si>
  <si>
    <t>festivaldessolidarites.org</t>
  </si>
  <si>
    <t>bettergames.ru</t>
  </si>
  <si>
    <t>gastronews.wien</t>
  </si>
  <si>
    <t>yassl.com</t>
  </si>
  <si>
    <t>cfasp.de</t>
  </si>
  <si>
    <t>murk.dk</t>
  </si>
  <si>
    <t>ansvsa.ro</t>
  </si>
  <si>
    <t>arcfiltration.com</t>
  </si>
  <si>
    <t>edco.com</t>
  </si>
  <si>
    <t>solterosdecrucero.es</t>
  </si>
  <si>
    <t>macup.com</t>
  </si>
  <si>
    <t>maldivesdivetravel.com</t>
  </si>
  <si>
    <t>snowscustomcabinetry.com</t>
  </si>
  <si>
    <t>mobilnost.hr</t>
  </si>
  <si>
    <t>dlsb.org</t>
  </si>
  <si>
    <t>alwyne.co.uk</t>
  </si>
  <si>
    <t>youmustbetrippin.com</t>
  </si>
  <si>
    <t>comroad.co.jp</t>
  </si>
  <si>
    <t>xn--80aaah1asbe2c.xn--p1ai</t>
  </si>
  <si>
    <t>Ð¼Ð¸Ð»Ð°ÑÐ»Ð°Ð²Ð°.Ñ€Ñ„</t>
  </si>
  <si>
    <t>jxzshljt.com</t>
  </si>
  <si>
    <t>bricksitsolution.com</t>
  </si>
  <si>
    <t>kidzyacademy.com</t>
  </si>
  <si>
    <t>valmiera.lv</t>
  </si>
  <si>
    <t>monster-carp.pl</t>
  </si>
  <si>
    <t>sportion.com.br</t>
  </si>
  <si>
    <t>masterclasses.ca</t>
  </si>
  <si>
    <t>concordia.ch</t>
  </si>
  <si>
    <t>graphicpear.com</t>
  </si>
  <si>
    <t>kein-taeter-werden.de</t>
  </si>
  <si>
    <t>mum.de</t>
  </si>
  <si>
    <t>icenter.com.ec</t>
  </si>
  <si>
    <t>vrnelectro.ru</t>
  </si>
  <si>
    <t>sxhxcfs.com</t>
  </si>
  <si>
    <t>tanzwut.com</t>
  </si>
  <si>
    <t>zooprinting.com</t>
  </si>
  <si>
    <t>arl-net.de</t>
  </si>
  <si>
    <t>parc-naturel-chevreuse.fr</t>
  </si>
  <si>
    <t>kdt.ir</t>
  </si>
  <si>
    <t>moneytop.ru</t>
  </si>
  <si>
    <t>foragtxwomen.us</t>
  </si>
  <si>
    <t>elbanota.com</t>
  </si>
  <si>
    <t>medoc-atlantique.com</t>
  </si>
  <si>
    <t>puffnstuff.com</t>
  </si>
  <si>
    <t>euramobil.de</t>
  </si>
  <si>
    <t>imag-rdc.net</t>
  </si>
  <si>
    <t>injured.agency</t>
  </si>
  <si>
    <t>airtoolguy.com</t>
  </si>
  <si>
    <t>elinket.com</t>
  </si>
  <si>
    <t>morninggloryantiques.com</t>
  </si>
  <si>
    <t>htbabolsar.ir</t>
  </si>
  <si>
    <t>educationaldesigner.org</t>
  </si>
  <si>
    <t>transport-kombajnow-ciagnikow.top</t>
  </si>
  <si>
    <t>bulgaria-italia.com</t>
  </si>
  <si>
    <t>heneedsfood.com</t>
  </si>
  <si>
    <t>mapdiva.com</t>
  </si>
  <si>
    <t>montilios.com</t>
  </si>
  <si>
    <t>zhuche168.com</t>
  </si>
  <si>
    <t>conversive.nl</t>
  </si>
  <si>
    <t>tb-yug.ru</t>
  </si>
  <si>
    <t>business-directory.org.uk</t>
  </si>
  <si>
    <t>kimondomen.us</t>
  </si>
  <si>
    <t>cinemafrontier.net</t>
  </si>
  <si>
    <t>transport-dzwigu.top</t>
  </si>
  <si>
    <t>ottensheim.at</t>
  </si>
  <si>
    <t>cowshell.com</t>
  </si>
  <si>
    <t>piedrascolon.com</t>
  </si>
  <si>
    <t>government.gov.ge</t>
  </si>
  <si>
    <t>geistigenahrung.org</t>
  </si>
  <si>
    <t>cm-faro.pt</t>
  </si>
  <si>
    <t>liedail.ru</t>
  </si>
  <si>
    <t>mmahoy.ru</t>
  </si>
  <si>
    <t>calefaccion.solar</t>
  </si>
  <si>
    <t>solar</t>
  </si>
  <si>
    <t>barfi.ch</t>
  </si>
  <si>
    <t>nikon.ch</t>
  </si>
  <si>
    <t>hawardfashion.com</t>
  </si>
  <si>
    <t>layoga.com</t>
  </si>
  <si>
    <t>shsunano.com</t>
  </si>
  <si>
    <t>vouchercodesuae.com</t>
  </si>
  <si>
    <t>migration-info.de</t>
  </si>
  <si>
    <t>ijmr.org.in</t>
  </si>
  <si>
    <t>wayo.ac.jp</t>
  </si>
  <si>
    <t>lekinapotencjebezreceptyy.top</t>
  </si>
  <si>
    <t>xetoyota.com.vn</t>
  </si>
  <si>
    <t>12hk.com</t>
  </si>
  <si>
    <t>intuitiveeating.com</t>
  </si>
  <si>
    <t>viagra4onlinepharmacy.com</t>
  </si>
  <si>
    <t>di-uni.de</t>
  </si>
  <si>
    <t>thetalenthub.lk</t>
  </si>
  <si>
    <t>ecodelo.org</t>
  </si>
  <si>
    <t>bookaholic.ro</t>
  </si>
  <si>
    <t>all4invest.ru</t>
  </si>
  <si>
    <t>penisenlargementpillss.top</t>
  </si>
  <si>
    <t>leobyleo.ch</t>
  </si>
  <si>
    <t>iqying.com</t>
  </si>
  <si>
    <t>tworowtimes.com</t>
  </si>
  <si>
    <t>veterinariaborges.com</t>
  </si>
  <si>
    <t>globalecolabelling.net</t>
  </si>
  <si>
    <t>iucnrsg-northamerica.org</t>
  </si>
  <si>
    <t>photo-montier.org</t>
  </si>
  <si>
    <t>teebitt.ru</t>
  </si>
  <si>
    <t>host4him.xyz</t>
  </si>
  <si>
    <t>7centerpieces.com</t>
  </si>
  <si>
    <t>forexdengi.com</t>
  </si>
  <si>
    <t>pc81.com</t>
  </si>
  <si>
    <t>servingweb.com</t>
  </si>
  <si>
    <t>szrdpxzx.com</t>
  </si>
  <si>
    <t>juntos.com.vc</t>
  </si>
  <si>
    <t>designer98.com</t>
  </si>
  <si>
    <t>its-behind-you.com</t>
  </si>
  <si>
    <t>opearly.com</t>
  </si>
  <si>
    <t>vo2ov.com</t>
  </si>
  <si>
    <t>comgiova.it</t>
  </si>
  <si>
    <t>szokblog.pl</t>
  </si>
  <si>
    <t>bclass.ru</t>
  </si>
  <si>
    <t>foiekoa.ru</t>
  </si>
  <si>
    <t>palplum.ru</t>
  </si>
  <si>
    <t>mlblfs.com</t>
  </si>
  <si>
    <t>studio-leuven.com</t>
  </si>
  <si>
    <t>xihabaike.com</t>
  </si>
  <si>
    <t>cloudlymc.de</t>
  </si>
  <si>
    <t>donostia.eus</t>
  </si>
  <si>
    <t>tennis-navi.jp</t>
  </si>
  <si>
    <t>cerrajeros24hbarcelona.org</t>
  </si>
  <si>
    <t>blacktadalafil.ru</t>
  </si>
  <si>
    <t>daneeh.ru</t>
  </si>
  <si>
    <t>fashionor.ru</t>
  </si>
  <si>
    <t>hagrowe.ru</t>
  </si>
  <si>
    <t>phdsho.ru</t>
  </si>
  <si>
    <t>bds.org.uk</t>
  </si>
  <si>
    <t>gmuend.at</t>
  </si>
  <si>
    <t>bridetobe.com.au</t>
  </si>
  <si>
    <t>mogu.by</t>
  </si>
  <si>
    <t>boxofficeaberdeen.com</t>
  </si>
  <si>
    <t>jingcaisx.com</t>
  </si>
  <si>
    <t>verbekefoundation.com</t>
  </si>
  <si>
    <t>yxivfyy.com</t>
  </si>
  <si>
    <t>creusot-initiatives.fr</t>
  </si>
  <si>
    <t>tainy.info</t>
  </si>
  <si>
    <t>baelloo.ru</t>
  </si>
  <si>
    <t>jointi.ru</t>
  </si>
  <si>
    <t>limnpus.ru</t>
  </si>
  <si>
    <t>luxenab.ru</t>
  </si>
  <si>
    <t>mtearp.ru</t>
  </si>
  <si>
    <t>shirkcm.ru</t>
  </si>
  <si>
    <t>tatriad.ru</t>
  </si>
  <si>
    <t>viotter.ru</t>
  </si>
  <si>
    <t>bususu.xyz</t>
  </si>
  <si>
    <t>celebrating-christmas.com</t>
  </si>
  <si>
    <t>mcappliance.com</t>
  </si>
  <si>
    <t>cholerik.cz</t>
  </si>
  <si>
    <t>hvb.de</t>
  </si>
  <si>
    <t>actedenaissance.info</t>
  </si>
  <si>
    <t>wvpress.org</t>
  </si>
  <si>
    <t>cdrpuck.ru</t>
  </si>
  <si>
    <t>cmsecco.ru</t>
  </si>
  <si>
    <t>eyedhie.ru</t>
  </si>
  <si>
    <t>isiowa.ru</t>
  </si>
  <si>
    <t>lutznew.ru</t>
  </si>
  <si>
    <t>novmug.ru</t>
  </si>
  <si>
    <t>pepfrom.ru</t>
  </si>
  <si>
    <t>ruckyou.ru</t>
  </si>
  <si>
    <t>soulhim.ru</t>
  </si>
  <si>
    <t>tplosey.ru</t>
  </si>
  <si>
    <t>nationalpark.co.za</t>
  </si>
  <si>
    <t>bioguru.cn</t>
  </si>
  <si>
    <t>shetlandminiature.com</t>
  </si>
  <si>
    <t>stebelle.com</t>
  </si>
  <si>
    <t>zdzs123.com</t>
  </si>
  <si>
    <t>elcosmonauta.es</t>
  </si>
  <si>
    <t>averowt.ru</t>
  </si>
  <si>
    <t>dimenye.ru</t>
  </si>
  <si>
    <t>hugecru.ru</t>
  </si>
  <si>
    <t>kuzovnoi-remont-spb.ru</t>
  </si>
  <si>
    <t>lamsie.ru</t>
  </si>
  <si>
    <t>trugboa.ru</t>
  </si>
  <si>
    <t>yuli-hotel.ru</t>
  </si>
  <si>
    <t>mkprint.com.ar</t>
  </si>
  <si>
    <t>bvk-security.be</t>
  </si>
  <si>
    <t>brandysbasketsandmore.com</t>
  </si>
  <si>
    <t>freaksstore.com</t>
  </si>
  <si>
    <t>gn8888.com</t>
  </si>
  <si>
    <t>pennyauctionwatch.com</t>
  </si>
  <si>
    <t>thepastorsassistant.com</t>
  </si>
  <si>
    <t>brunswickrealty.net</t>
  </si>
  <si>
    <t>helthuis.net</t>
  </si>
  <si>
    <t>liasnun.ru</t>
  </si>
  <si>
    <t>optiger.ru</t>
  </si>
  <si>
    <t>petruff.ru</t>
  </si>
  <si>
    <t>snedvms.ru</t>
  </si>
  <si>
    <t>mailru.su</t>
  </si>
  <si>
    <t>estyn.gov.uk</t>
  </si>
  <si>
    <t>girlthai.xyz</t>
  </si>
  <si>
    <t>michael-kors.biz</t>
  </si>
  <si>
    <t>elielcruz.com.br</t>
  </si>
  <si>
    <t>guitarhq.com</t>
  </si>
  <si>
    <t>tekloud.com</t>
  </si>
  <si>
    <t>transitmg.com</t>
  </si>
  <si>
    <t>1asport.de</t>
  </si>
  <si>
    <t>citbind.ru</t>
  </si>
  <si>
    <t>drcushy.ru</t>
  </si>
  <si>
    <t>nanknot.ru</t>
  </si>
  <si>
    <t>nisse.ru</t>
  </si>
  <si>
    <t>tabletkiodchudzajace24.top</t>
  </si>
  <si>
    <t>cri.org.uk</t>
  </si>
  <si>
    <t>chuguo.org.cn</t>
  </si>
  <si>
    <t>aelkhunt.com</t>
  </si>
  <si>
    <t>dalearsi.com</t>
  </si>
  <si>
    <t>gzcjcw.com</t>
  </si>
  <si>
    <t>indigoguide.com</t>
  </si>
  <si>
    <t>justfreshkix.com</t>
  </si>
  <si>
    <t>kairoshomeremodeling.com</t>
  </si>
  <si>
    <t>oshawachamber.com</t>
  </si>
  <si>
    <t>youskits.com</t>
  </si>
  <si>
    <t>edubridge.id</t>
  </si>
  <si>
    <t>semanticommunity.info</t>
  </si>
  <si>
    <t>iranmatlab.ir</t>
  </si>
  <si>
    <t>nikkonara.jp</t>
  </si>
  <si>
    <t>btwwrap.ru</t>
  </si>
  <si>
    <t>eftdemy.ru</t>
  </si>
  <si>
    <t>nuexpo.ru</t>
  </si>
  <si>
    <t>abeking.com</t>
  </si>
  <si>
    <t>bluekiwi-software.com</t>
  </si>
  <si>
    <t>christophe-robin.com</t>
  </si>
  <si>
    <t>copowt.com</t>
  </si>
  <si>
    <t>efarmacies.com</t>
  </si>
  <si>
    <t>trybeforeyoubuyhostnow.com</t>
  </si>
  <si>
    <t>suetterlinschrift.de</t>
  </si>
  <si>
    <t>tolino.de</t>
  </si>
  <si>
    <t>liatopoulos-oe.gr</t>
  </si>
  <si>
    <t>loda.jp</t>
  </si>
  <si>
    <t>iforum.pro</t>
  </si>
  <si>
    <t>iftate.ru</t>
  </si>
  <si>
    <t>imli.ru</t>
  </si>
  <si>
    <t>lastmr.ru</t>
  </si>
  <si>
    <t>nyucate.ru</t>
  </si>
  <si>
    <t>rahdade.ru</t>
  </si>
  <si>
    <t>scslip.ru</t>
  </si>
  <si>
    <t>smoguhf.ru</t>
  </si>
  <si>
    <t>yahonty.ru</t>
  </si>
  <si>
    <t>theclimax.us</t>
  </si>
  <si>
    <t>ersanturan.com</t>
  </si>
  <si>
    <t>jerkydirect.com</t>
  </si>
  <si>
    <t>napleszoo.com</t>
  </si>
  <si>
    <t>saludydemas.com</t>
  </si>
  <si>
    <t>ahw-shop.de</t>
  </si>
  <si>
    <t>cvmarket.lt</t>
  </si>
  <si>
    <t>edsonteco.me</t>
  </si>
  <si>
    <t>jobinfos.net</t>
  </si>
  <si>
    <t>stsergiusandbacchus.org</t>
  </si>
  <si>
    <t>acyljcl.ru</t>
  </si>
  <si>
    <t>audruh.ru</t>
  </si>
  <si>
    <t>kovkavoronezh.ru</t>
  </si>
  <si>
    <t>silaprirodi.ru</t>
  </si>
  <si>
    <t>zelenaya-alleya.ru</t>
  </si>
  <si>
    <t>saltsmill.org.uk</t>
  </si>
  <si>
    <t>michael-kors-outlet.cc</t>
  </si>
  <si>
    <t>bestautophoto.com</t>
  </si>
  <si>
    <t>extracolorful.com</t>
  </si>
  <si>
    <t>jeriwb.com</t>
  </si>
  <si>
    <t>madelinesoftware.com</t>
  </si>
  <si>
    <t>noticanarias.com</t>
  </si>
  <si>
    <t>person.dk</t>
  </si>
  <si>
    <t>rioyacht.eu</t>
  </si>
  <si>
    <t>zekur.nl</t>
  </si>
  <si>
    <t>christloveministriesinternational.org</t>
  </si>
  <si>
    <t>rubcary.ru</t>
  </si>
  <si>
    <t>escorial.com.br</t>
  </si>
  <si>
    <t>buy4cheapviagra.com</t>
  </si>
  <si>
    <t>cheapcanadiancialisr11gen.com</t>
  </si>
  <si>
    <t>hlszws.com</t>
  </si>
  <si>
    <t>hvparent.com</t>
  </si>
  <si>
    <t>inventoryspas.com</t>
  </si>
  <si>
    <t>socialplanningservices.com</t>
  </si>
  <si>
    <t>testfreaks.de</t>
  </si>
  <si>
    <t>amplifier.hu</t>
  </si>
  <si>
    <t>scvhosting.net</t>
  </si>
  <si>
    <t>driessenvastgoed.nl</t>
  </si>
  <si>
    <t>hghsupplement.org</t>
  </si>
  <si>
    <t>twgpp.org</t>
  </si>
  <si>
    <t>biletyplus.ru</t>
  </si>
  <si>
    <t>jobius.com.ua</t>
  </si>
  <si>
    <t>aerotime.aero</t>
  </si>
  <si>
    <t>gobol77.com</t>
  </si>
  <si>
    <t>huiyuanhunjie.com</t>
  </si>
  <si>
    <t>image3d.com</t>
  </si>
  <si>
    <t>mybabini.com</t>
  </si>
  <si>
    <t>sdfish.com</t>
  </si>
  <si>
    <t>betdsi.eu</t>
  </si>
  <si>
    <t>docnews.fr</t>
  </si>
  <si>
    <t>maas1.net</t>
  </si>
  <si>
    <t>babytula.com</t>
  </si>
  <si>
    <t>egistec.com</t>
  </si>
  <si>
    <t>hszyxy.com</t>
  </si>
  <si>
    <t>lillehammer.com</t>
  </si>
  <si>
    <t>pau-pyrenees.com</t>
  </si>
  <si>
    <t>pramukhsamachar.com</t>
  </si>
  <si>
    <t>sleepnomore.com</t>
  </si>
  <si>
    <t>tui.fi</t>
  </si>
  <si>
    <t>garaz-wyprzedaz.pl</t>
  </si>
  <si>
    <t>english-cards.ru</t>
  </si>
  <si>
    <t>riomar.com.ua</t>
  </si>
  <si>
    <t>snetterton.co.uk</t>
  </si>
  <si>
    <t>mas-rico.cl</t>
  </si>
  <si>
    <t>adventureparkcostarica.com</t>
  </si>
  <si>
    <t>backyardtravel.com</t>
  </si>
  <si>
    <t>happyhouryork.com</t>
  </si>
  <si>
    <t>le-riva.com</t>
  </si>
  <si>
    <t>nodshop.com</t>
  </si>
  <si>
    <t>rem-n.com</t>
  </si>
  <si>
    <t>1gh.in</t>
  </si>
  <si>
    <t>chwytajemocje.pl</t>
  </si>
  <si>
    <t>ligasvarki.ru</t>
  </si>
  <si>
    <t>sochi-games.ru</t>
  </si>
  <si>
    <t>hormann.co.uk</t>
  </si>
  <si>
    <t>justkidsfurniture.com.au</t>
  </si>
  <si>
    <t>apache7.com</t>
  </si>
  <si>
    <t>bouygues-uk.com</t>
  </si>
  <si>
    <t>futbolgrad.com</t>
  </si>
  <si>
    <t>lawcatalog.com</t>
  </si>
  <si>
    <t>matome-ch.com</t>
  </si>
  <si>
    <t>roquecity.com</t>
  </si>
  <si>
    <t>sumaqperu.com</t>
  </si>
  <si>
    <t>homepage-kosten.de</t>
  </si>
  <si>
    <t>ledotape.net</t>
  </si>
  <si>
    <t>babycity.co.nz</t>
  </si>
  <si>
    <t>ochakovo.ru</t>
  </si>
  <si>
    <t>cheapcialisstore.com</t>
  </si>
  <si>
    <t>forefieldkt.com</t>
  </si>
  <si>
    <t>hxywj88.com</t>
  </si>
  <si>
    <t>lawfirmmarketingconsultants.com</t>
  </si>
  <si>
    <t>sifamilydentist.com</t>
  </si>
  <si>
    <t>zoomwhales.com</t>
  </si>
  <si>
    <t>gzlm.net</t>
  </si>
  <si>
    <t>hafiz.gov.sa</t>
  </si>
  <si>
    <t>kiala.be</t>
  </si>
  <si>
    <t>ulyces.co</t>
  </si>
  <si>
    <t>designophy.com</t>
  </si>
  <si>
    <t>gnoss.com</t>
  </si>
  <si>
    <t>hotelsbyday.com</t>
  </si>
  <si>
    <t>rakebig.co.in</t>
  </si>
  <si>
    <t>concentinc.jp</t>
  </si>
  <si>
    <t>bacsychuyenkhoa.net</t>
  </si>
  <si>
    <t>novdelo.ru</t>
  </si>
  <si>
    <t>funnyfarm.co.za</t>
  </si>
  <si>
    <t>scicpa.org.cn</t>
  </si>
  <si>
    <t>lcfudaoban.com</t>
  </si>
  <si>
    <t>texasguntalk.com</t>
  </si>
  <si>
    <t>warriortrading.com</t>
  </si>
  <si>
    <t>westewind.com</t>
  </si>
  <si>
    <t>over-lap.co.jp</t>
  </si>
  <si>
    <t>displaysense.co.uk</t>
  </si>
  <si>
    <t>bazarchic.com</t>
  </si>
  <si>
    <t>visaloire.com</t>
  </si>
  <si>
    <t>wincomi.com</t>
  </si>
  <si>
    <t>wirecrafters.com</t>
  </si>
  <si>
    <t>skuldelev-havn.dk</t>
  </si>
  <si>
    <t>safa.fi</t>
  </si>
  <si>
    <t>ville-pantin.fr</t>
  </si>
  <si>
    <t>belmagi.ru</t>
  </si>
  <si>
    <t>thescope.ca</t>
  </si>
  <si>
    <t>bestelectricpressurecookers.com</t>
  </si>
  <si>
    <t>carmotive.com</t>
  </si>
  <si>
    <t>hit800.com</t>
  </si>
  <si>
    <t>iranrentalcar.com</t>
  </si>
  <si>
    <t>talkstreamlive.com</t>
  </si>
  <si>
    <t>holz-handwerk.de</t>
  </si>
  <si>
    <t>onlinedrugstore.faith</t>
  </si>
  <si>
    <t>panzeri.it</t>
  </si>
  <si>
    <t>itarda.or.jp</t>
  </si>
  <si>
    <t>kinogo-onlaine.net</t>
  </si>
  <si>
    <t>teterborochryslerjeep.net</t>
  </si>
  <si>
    <t>crussis.no</t>
  </si>
  <si>
    <t>pencilmuseum.co.uk</t>
  </si>
  <si>
    <t>rutnet.co.uk</t>
  </si>
  <si>
    <t>britishbugs.org.uk</t>
  </si>
  <si>
    <t>hobby-machinist.com</t>
  </si>
  <si>
    <t>narayana-verlag.com</t>
  </si>
  <si>
    <t>olympiabuildings.com</t>
  </si>
  <si>
    <t>uktradebook.com</t>
  </si>
  <si>
    <t>ingiriya.info</t>
  </si>
  <si>
    <t>gartner.co.jp</t>
  </si>
  <si>
    <t>adyuisletme.com</t>
  </si>
  <si>
    <t>camouflage-music.com</t>
  </si>
  <si>
    <t>fypeditions.com</t>
  </si>
  <si>
    <t>maniacallabs.com</t>
  </si>
  <si>
    <t>teraasekeskus.com</t>
  </si>
  <si>
    <t>vahaonyoloko.com</t>
  </si>
  <si>
    <t>ville-meaux.fr</t>
  </si>
  <si>
    <t>kawas.info</t>
  </si>
  <si>
    <t>choimobile.vn</t>
  </si>
  <si>
    <t>bureaudeteste.com.br</t>
  </si>
  <si>
    <t>guaranty.com</t>
  </si>
  <si>
    <t>heropoker.com</t>
  </si>
  <si>
    <t>kaktus-usa.com</t>
  </si>
  <si>
    <t>universcine.com</t>
  </si>
  <si>
    <t>biolib.de</t>
  </si>
  <si>
    <t>dragon.co.jp</t>
  </si>
  <si>
    <t>christian-louboutin-sale.net</t>
  </si>
  <si>
    <t>utp.br</t>
  </si>
  <si>
    <t>ankarabeyaz.com</t>
  </si>
  <si>
    <t>barcelona-life.com</t>
  </si>
  <si>
    <t>canada-goose-outlet.com</t>
  </si>
  <si>
    <t>cialis6sideeffects6.com</t>
  </si>
  <si>
    <t>guestbookcentral.com</t>
  </si>
  <si>
    <t>restaurantecanadio.com</t>
  </si>
  <si>
    <t>v-lazer.com</t>
  </si>
  <si>
    <t>milasweb.info</t>
  </si>
  <si>
    <t>ecology.or.jp</t>
  </si>
  <si>
    <t>drossy.net</t>
  </si>
  <si>
    <t>carefree.org</t>
  </si>
  <si>
    <t>ecotippingpoints.org</t>
  </si>
  <si>
    <t>habiter-autrement.org</t>
  </si>
  <si>
    <t>archimedes.ru</t>
  </si>
  <si>
    <t>gfw.co.uk</t>
  </si>
  <si>
    <t>officefurnitureonline.co.uk</t>
  </si>
  <si>
    <t>saojudaspalmas.com.br</t>
  </si>
  <si>
    <t>bluefishspokane.com</t>
  </si>
  <si>
    <t>huaweisummit2013.com</t>
  </si>
  <si>
    <t>livehacking.com</t>
  </si>
  <si>
    <t>montpellierdanse.com</t>
  </si>
  <si>
    <t>raygunsite.com</t>
  </si>
  <si>
    <t>viagra6sideeffects6.com</t>
  </si>
  <si>
    <t>merkel-die-jagd.de</t>
  </si>
  <si>
    <t>kieskampaccountants.nl</t>
  </si>
  <si>
    <t>geophoto.ru</t>
  </si>
  <si>
    <t>hotfrog.com.br</t>
  </si>
  <si>
    <t>ekangcn.com</t>
  </si>
  <si>
    <t>jhsiess.com</t>
  </si>
  <si>
    <t>michenaud.com</t>
  </si>
  <si>
    <t>japacristaltemplado.com.mx</t>
  </si>
  <si>
    <t>sbclife.net</t>
  </si>
  <si>
    <t>forevergreen.org</t>
  </si>
  <si>
    <t>cartimes.ru</t>
  </si>
  <si>
    <t>fullrest.ru</t>
  </si>
  <si>
    <t>gacgroup.co.uk</t>
  </si>
  <si>
    <t>usconvergence.us</t>
  </si>
  <si>
    <t>easybook.vn</t>
  </si>
  <si>
    <t>blackgirlsrockinc.com</t>
  </si>
  <si>
    <t>carecrunch.com</t>
  </si>
  <si>
    <t>haoyun56.com</t>
  </si>
  <si>
    <t>landscapelightinghoustonpro.com</t>
  </si>
  <si>
    <t>mirabellabeauty.com</t>
  </si>
  <si>
    <t>stanzapub.com</t>
  </si>
  <si>
    <t>mwy-architekten.de</t>
  </si>
  <si>
    <t>communityconversation.net</t>
  </si>
  <si>
    <t>thecaregiverspace.org</t>
  </si>
  <si>
    <t>matsu.gov.tw</t>
  </si>
  <si>
    <t>hrbucea.edu.cn</t>
  </si>
  <si>
    <t>familystylefood.com</t>
  </si>
  <si>
    <t>fireaviation.com</t>
  </si>
  <si>
    <t>healingrooms.com</t>
  </si>
  <si>
    <t>mmonpc.com</t>
  </si>
  <si>
    <t>sxjx120.com</t>
  </si>
  <si>
    <t>thebricklanegallery.com</t>
  </si>
  <si>
    <t>router-forum.de</t>
  </si>
  <si>
    <t>programisty.pl</t>
  </si>
  <si>
    <t>reyna.ru</t>
  </si>
  <si>
    <t>garciniacambogiaitaly.top</t>
  </si>
  <si>
    <t>campaignpartner.be</t>
  </si>
  <si>
    <t>espatial.com</t>
  </si>
  <si>
    <t>frameip.com</t>
  </si>
  <si>
    <t>gafesummit.com</t>
  </si>
  <si>
    <t>musclesportmag.com</t>
  </si>
  <si>
    <t>stay-in-malaysia.com</t>
  </si>
  <si>
    <t>willisorchards.com</t>
  </si>
  <si>
    <t>cinra.co.jp</t>
  </si>
  <si>
    <t>bustedfilm.pl</t>
  </si>
  <si>
    <t>k.net.pl</t>
  </si>
  <si>
    <t>uiutdom.ru</t>
  </si>
  <si>
    <t>vancleefreplica.xyz</t>
  </si>
  <si>
    <t>findmyhome.at</t>
  </si>
  <si>
    <t>alligartor.com</t>
  </si>
  <si>
    <t>almunajjid.com</t>
  </si>
  <si>
    <t>bankclip.com</t>
  </si>
  <si>
    <t>islandinkjet.com</t>
  </si>
  <si>
    <t>madtomatoe.com</t>
  </si>
  <si>
    <t>hotel-yasmin.cz</t>
  </si>
  <si>
    <t>pinelandsalliance.org</t>
  </si>
  <si>
    <t>reforum.ru</t>
  </si>
  <si>
    <t>hamqth.com</t>
  </si>
  <si>
    <t>hydeparkbooks.com</t>
  </si>
  <si>
    <t>mall-asia.com</t>
  </si>
  <si>
    <t>nintendo-ds-roms.com</t>
  </si>
  <si>
    <t>nroxy.com</t>
  </si>
  <si>
    <t>surveyclub.com</t>
  </si>
  <si>
    <t>tourvoile.fr</t>
  </si>
  <si>
    <t>esf.edu.hk</t>
  </si>
  <si>
    <t>thesiteoueb.net</t>
  </si>
  <si>
    <t>florealgroup.be</t>
  </si>
  <si>
    <t>jxstnupi.cn</t>
  </si>
  <si>
    <t>comvision2000.com</t>
  </si>
  <si>
    <t>haszysz.com</t>
  </si>
  <si>
    <t>jinghuazb.com</t>
  </si>
  <si>
    <t>mrslilien.com</t>
  </si>
  <si>
    <t>rio-property.com</t>
  </si>
  <si>
    <t>valcom.com</t>
  </si>
  <si>
    <t>ydzdhc.com</t>
  </si>
  <si>
    <t>couplink.jp</t>
  </si>
  <si>
    <t>peace-okinawa.net</t>
  </si>
  <si>
    <t>skeletontshirt.net</t>
  </si>
  <si>
    <t>eurodoctor.ru</t>
  </si>
  <si>
    <t>get-your-essay.com</t>
  </si>
  <si>
    <t>ginniespringsoutdoors.com</t>
  </si>
  <si>
    <t>grandeodyssee.com</t>
  </si>
  <si>
    <t>railcargateopener.com</t>
  </si>
  <si>
    <t>wowwritingworkshop.com</t>
  </si>
  <si>
    <t>gundam-age.net</t>
  </si>
  <si>
    <t>helpingtouch.org</t>
  </si>
  <si>
    <t>kyrgyz.ru</t>
  </si>
  <si>
    <t>partydirect.co.za</t>
  </si>
  <si>
    <t>indeed.ae</t>
  </si>
  <si>
    <t>outletonline.com.co</t>
  </si>
  <si>
    <t>about-turkey.com</t>
  </si>
  <si>
    <t>donaldsensing.com</t>
  </si>
  <si>
    <t>geopatronyme.com</t>
  </si>
  <si>
    <t>highstreetvouchers.com</t>
  </si>
  <si>
    <t>landroverweb.com</t>
  </si>
  <si>
    <t>paydayloansusapwc.com</t>
  </si>
  <si>
    <t>rachelpally.com</t>
  </si>
  <si>
    <t>websitewhizz.com</t>
  </si>
  <si>
    <t>wolfmanluggage.com</t>
  </si>
  <si>
    <t>zanotti-mac.it</t>
  </si>
  <si>
    <t>dekuip.nl</t>
  </si>
  <si>
    <t>cialis25mg.nu</t>
  </si>
  <si>
    <t>hnpj.org</t>
  </si>
  <si>
    <t>classiclightweights.co.uk</t>
  </si>
  <si>
    <t>adminarsenal.com</t>
  </si>
  <si>
    <t>lifesavingsociety.com</t>
  </si>
  <si>
    <t>payshifts.com</t>
  </si>
  <si>
    <t>vet-lyon.fr</t>
  </si>
  <si>
    <t>vrankenpommery.fr</t>
  </si>
  <si>
    <t>green-coffe.info</t>
  </si>
  <si>
    <t>tenri-chintai.jp</t>
  </si>
  <si>
    <t>hausaufgaben-forum.net</t>
  </si>
  <si>
    <t>onlyformen.nl</t>
  </si>
  <si>
    <t>penisvergroting.ovh</t>
  </si>
  <si>
    <t>nicalife.ru</t>
  </si>
  <si>
    <t>viagrasuperactive.ru</t>
  </si>
  <si>
    <t>bookbutler.com</t>
  </si>
  <si>
    <t>hypnosisnetwork.com</t>
  </si>
  <si>
    <t>littlewhitebook.com</t>
  </si>
  <si>
    <t>thegroveschool.in</t>
  </si>
  <si>
    <t>boox.jp</t>
  </si>
  <si>
    <t>kazoku-tsuraiyo.jp</t>
  </si>
  <si>
    <t>masterdegreesonline.net</t>
  </si>
  <si>
    <t>artbeyondsight.org</t>
  </si>
  <si>
    <t>bibliopolis.org</t>
  </si>
  <si>
    <t>downtownsb.org</t>
  </si>
  <si>
    <t>ethnographiques.org</t>
  </si>
  <si>
    <t>moswar.ru</t>
  </si>
  <si>
    <t>glasgowsouthandeastwoodextra.co.uk</t>
  </si>
  <si>
    <t>tombradyjerseysforsale.us</t>
  </si>
  <si>
    <t>cialisonlinecheapest.com</t>
  </si>
  <si>
    <t>cinemasecrets.com</t>
  </si>
  <si>
    <t>crimeandconsequences.com</t>
  </si>
  <si>
    <t>naturalalternativeremedy.com</t>
  </si>
  <si>
    <t>turbo-motors.com</t>
  </si>
  <si>
    <t>cells.es</t>
  </si>
  <si>
    <t>alzaeem.net</t>
  </si>
  <si>
    <t>archivesdumonde.org</t>
  </si>
  <si>
    <t>glreview.org</t>
  </si>
  <si>
    <t>pandevidacer.org</t>
  </si>
  <si>
    <t>encysol.pl</t>
  </si>
  <si>
    <t>language.city</t>
  </si>
  <si>
    <t>explotatupotencial.co</t>
  </si>
  <si>
    <t>727885.com</t>
  </si>
  <si>
    <t>cheapjerseysaleshop.com</t>
  </si>
  <si>
    <t>ergo-plus.com</t>
  </si>
  <si>
    <t>nwnprod.com</t>
  </si>
  <si>
    <t>oceanreefgroup.com</t>
  </si>
  <si>
    <t>blekenpro.eu</t>
  </si>
  <si>
    <t>youyesdigital.eu</t>
  </si>
  <si>
    <t>blackjack.gs</t>
  </si>
  <si>
    <t>espec.co.jp</t>
  </si>
  <si>
    <t>shoei-yakuhin.co.jp</t>
  </si>
  <si>
    <t>autentik.net</t>
  </si>
  <si>
    <t>bulksmsarena.com.ng</t>
  </si>
  <si>
    <t>bjornlokan.se</t>
  </si>
  <si>
    <t>spca.org.sg</t>
  </si>
  <si>
    <t>paydayloansuktri.co.uk</t>
  </si>
  <si>
    <t>actionsportgames.com</t>
  </si>
  <si>
    <t>googoo.com</t>
  </si>
  <si>
    <t>paydayloansusapwf.com</t>
  </si>
  <si>
    <t>priligygeneric-online.com</t>
  </si>
  <si>
    <t>tirefactory.com</t>
  </si>
  <si>
    <t>xapcn.com</t>
  </si>
  <si>
    <t>sumitomo-shi-demag.eu</t>
  </si>
  <si>
    <t>2ry.net</t>
  </si>
  <si>
    <t>ihatoday.org</t>
  </si>
  <si>
    <t>mercerunion.org</t>
  </si>
  <si>
    <t>cultura-net.ro</t>
  </si>
  <si>
    <t>bewifela.ru</t>
  </si>
  <si>
    <t>rudolomit.ru</t>
  </si>
  <si>
    <t>laffka.com.ua</t>
  </si>
  <si>
    <t>conversaint.com</t>
  </si>
  <si>
    <t>kamisori-shears.com</t>
  </si>
  <si>
    <t>pgcdn.com</t>
  </si>
  <si>
    <t>stationsquare.com</t>
  </si>
  <si>
    <t>syriamart.com</t>
  </si>
  <si>
    <t>techzplus.com</t>
  </si>
  <si>
    <t>templatebeauty.com</t>
  </si>
  <si>
    <t>waveex.com</t>
  </si>
  <si>
    <t>felicitacionesnavidenas.info</t>
  </si>
  <si>
    <t>2017-oscars.net</t>
  </si>
  <si>
    <t>svdj.nl</t>
  </si>
  <si>
    <t>russiancinema.ru</t>
  </si>
  <si>
    <t>etthem.se</t>
  </si>
  <si>
    <t>berkshireeast.com</t>
  </si>
  <si>
    <t>coushattacasinoresort.com</t>
  </si>
  <si>
    <t>kemwel.com</t>
  </si>
  <si>
    <t>macbeth.com</t>
  </si>
  <si>
    <t>onpageseopro.com</t>
  </si>
  <si>
    <t>wydcn.com</t>
  </si>
  <si>
    <t>zanoza-news.com</t>
  </si>
  <si>
    <t>portofklaipeda.lt</t>
  </si>
  <si>
    <t>alahazrat.net</t>
  </si>
  <si>
    <t>europeesplatform.nl</t>
  </si>
  <si>
    <t>pranichealing.sg</t>
  </si>
  <si>
    <t>camerapricebuster.co.uk</t>
  </si>
  <si>
    <t>nhaccuvuuyen.vn</t>
  </si>
  <si>
    <t>ahm1.com</t>
  </si>
  <si>
    <t>buypureessentialoilsonline.com</t>
  </si>
  <si>
    <t>eppmarketing.com</t>
  </si>
  <si>
    <t>eventoscieneguilla.com</t>
  </si>
  <si>
    <t>flyingdognews.com</t>
  </si>
  <si>
    <t>fotbollstrojorpanatet.com</t>
  </si>
  <si>
    <t>kspg.com</t>
  </si>
  <si>
    <t>lottie.com</t>
  </si>
  <si>
    <t>mockuphone.com</t>
  </si>
  <si>
    <t>nepalvillagetrek.com</t>
  </si>
  <si>
    <t>null-hack.com</t>
  </si>
  <si>
    <t>seamsforadesire.com</t>
  </si>
  <si>
    <t>thepapertiger.com</t>
  </si>
  <si>
    <t>washingtonallergy.com</t>
  </si>
  <si>
    <t>nhshistory.net</t>
  </si>
  <si>
    <t>arthistoryteachingresources.org</t>
  </si>
  <si>
    <t>ph-int.org</t>
  </si>
  <si>
    <t>seckr.org</t>
  </si>
  <si>
    <t>highandmighty.co.uk</t>
  </si>
  <si>
    <t>instantpaydayloansmd.co.uk</t>
  </si>
  <si>
    <t>vb.almstbah.com</t>
  </si>
  <si>
    <t>vlaamsekunstcollectie.be</t>
  </si>
  <si>
    <t>sanweigroup.cn</t>
  </si>
  <si>
    <t>attijariwafabank.com</t>
  </si>
  <si>
    <t>bkfire.com</t>
  </si>
  <si>
    <t>bluedial.com</t>
  </si>
  <si>
    <t>buddiesconnect.com</t>
  </si>
  <si>
    <t>flflh.com</t>
  </si>
  <si>
    <t>guanhuaschool.com</t>
  </si>
  <si>
    <t>hotelreviewsireland.com</t>
  </si>
  <si>
    <t>ihateaarcorp.com</t>
  </si>
  <si>
    <t>portofeverett.com</t>
  </si>
  <si>
    <t>serenaryder.com</t>
  </si>
  <si>
    <t>smartshopping.com</t>
  </si>
  <si>
    <t>sonofagunrestaurant.com</t>
  </si>
  <si>
    <t>thehotelcontessa.com</t>
  </si>
  <si>
    <t>visitmayberry.com</t>
  </si>
  <si>
    <t>blackstar.coop</t>
  </si>
  <si>
    <t>spbi.cz</t>
  </si>
  <si>
    <t>cerege.fr</t>
  </si>
  <si>
    <t>stephaniewalter.fr</t>
  </si>
  <si>
    <t>papadogiannopoulos.gr</t>
  </si>
  <si>
    <t>hnhysy.net</t>
  </si>
  <si>
    <t>s5.net</t>
  </si>
  <si>
    <t>surfaceforums.net</t>
  </si>
  <si>
    <t>free2peek.nl</t>
  </si>
  <si>
    <t>gamesmiths.org</t>
  </si>
  <si>
    <t>antimonarchic.co.pl</t>
  </si>
  <si>
    <t>lasttrain.co.uk</t>
  </si>
  <si>
    <t>wafgj.com.cn</t>
  </si>
  <si>
    <t>0576-best.com</t>
  </si>
  <si>
    <t>addconsults.com</t>
  </si>
  <si>
    <t>barloworld.com</t>
  </si>
  <si>
    <t>centroapple.com</t>
  </si>
  <si>
    <t>cholainsurance.com</t>
  </si>
  <si>
    <t>coches20.com</t>
  </si>
  <si>
    <t>dinkstyle.com</t>
  </si>
  <si>
    <t>eagle-crest.com</t>
  </si>
  <si>
    <t>half-price-online.com</t>
  </si>
  <si>
    <t>rea77.com</t>
  </si>
  <si>
    <t>truereligionjeansftc.com</t>
  </si>
  <si>
    <t>tochigi-omairi.net</t>
  </si>
  <si>
    <t>effectory.nl</t>
  </si>
  <si>
    <t>macphail.org</t>
  </si>
  <si>
    <t>presnc.org</t>
  </si>
  <si>
    <t>ua-energy.org</t>
  </si>
  <si>
    <t>westerncasewriters.org</t>
  </si>
  <si>
    <t>jurist-liders.ru</t>
  </si>
  <si>
    <t>kfz-ds.at</t>
  </si>
  <si>
    <t>portal.bg</t>
  </si>
  <si>
    <t>hunanwst.gov.cn</t>
  </si>
  <si>
    <t>boxingonlinebet.com</t>
  </si>
  <si>
    <t>deacademic.com</t>
  </si>
  <si>
    <t>iyinet.com</t>
  </si>
  <si>
    <t>jamiewoon.com</t>
  </si>
  <si>
    <t>moreafinancial.com</t>
  </si>
  <si>
    <t>pilmerpr.com</t>
  </si>
  <si>
    <t>pso-gaming.com</t>
  </si>
  <si>
    <t>soccerfreebetsite.com</t>
  </si>
  <si>
    <t>tidesinn.com</t>
  </si>
  <si>
    <t>westgaambulance.com</t>
  </si>
  <si>
    <t>dragonquest-wiki.de</t>
  </si>
  <si>
    <t>garageottoman.fr</t>
  </si>
  <si>
    <t>lunettesoakley.fr</t>
  </si>
  <si>
    <t>hoki.in</t>
  </si>
  <si>
    <t>tochigi-iryou.net</t>
  </si>
  <si>
    <t>hpnews.pl</t>
  </si>
  <si>
    <t>indanet.ro</t>
  </si>
  <si>
    <t>20marta.ru</t>
  </si>
  <si>
    <t>train-photo.ru</t>
  </si>
  <si>
    <t>stiebel-eltron.se</t>
  </si>
  <si>
    <t>national.ca</t>
  </si>
  <si>
    <t>123titleloansonline.com</t>
  </si>
  <si>
    <t>aboutzithromax.com</t>
  </si>
  <si>
    <t>baseballfactory.com</t>
  </si>
  <si>
    <t>berkleemusicblogs.com</t>
  </si>
  <si>
    <t>huntersvilleherald.com</t>
  </si>
  <si>
    <t>jonas-annuscheit.com</t>
  </si>
  <si>
    <t>kidshealth.com</t>
  </si>
  <si>
    <t>myalgia.com</t>
  </si>
  <si>
    <t>neeteract.com</t>
  </si>
  <si>
    <t>porterchester.com</t>
  </si>
  <si>
    <t>providencebiltmore.com</t>
  </si>
  <si>
    <t>bact.info</t>
  </si>
  <si>
    <t>laguns.net</t>
  </si>
  <si>
    <t>sanskritweb.net</t>
  </si>
  <si>
    <t>bloggersunite.org</t>
  </si>
  <si>
    <t>delmarforum.org</t>
  </si>
  <si>
    <t>headandneck.org</t>
  </si>
  <si>
    <t>rrta.org</t>
  </si>
  <si>
    <t>watershedcouncil.org</t>
  </si>
  <si>
    <t>successfulresumes.com.au</t>
  </si>
  <si>
    <t>cepel.br</t>
  </si>
  <si>
    <t>0817.com.cn</t>
  </si>
  <si>
    <t>blueshirtsunited.com</t>
  </si>
  <si>
    <t>bonniesprings.com</t>
  </si>
  <si>
    <t>buybid.com</t>
  </si>
  <si>
    <t>clibme.com</t>
  </si>
  <si>
    <t>erathwellwater.com</t>
  </si>
  <si>
    <t>grandminers.com</t>
  </si>
  <si>
    <t>knovio.com</t>
  </si>
  <si>
    <t>mwp.com</t>
  </si>
  <si>
    <t>ninesquare.com</t>
  </si>
  <si>
    <t>pacificglobalbusinesssolutions.com</t>
  </si>
  <si>
    <t>prepperpodcast.com</t>
  </si>
  <si>
    <t>skiidaho.com</t>
  </si>
  <si>
    <t>sst5.com</t>
  </si>
  <si>
    <t>aso-denku.jp</t>
  </si>
  <si>
    <t>newfresh.name</t>
  </si>
  <si>
    <t>addesktop.net</t>
  </si>
  <si>
    <t>cholesloscam.net</t>
  </si>
  <si>
    <t>carmelcalifornia.org</t>
  </si>
  <si>
    <t>ncpie.org</t>
  </si>
  <si>
    <t>cialiswithoutprescription.party</t>
  </si>
  <si>
    <t>orgtechnica.bg</t>
  </si>
  <si>
    <t>cubn.com.cn</t>
  </si>
  <si>
    <t>connosr.com</t>
  </si>
  <si>
    <t>crackingpatching.com</t>
  </si>
  <si>
    <t>diyroom.com</t>
  </si>
  <si>
    <t>elevate.com</t>
  </si>
  <si>
    <t>elgeek.com</t>
  </si>
  <si>
    <t>findmyads.com</t>
  </si>
  <si>
    <t>gaysurrogacyforum.com</t>
  </si>
  <si>
    <t>m3aand.com</t>
  </si>
  <si>
    <t>magnethq.com</t>
  </si>
  <si>
    <t>marshallgoldsmith.com</t>
  </si>
  <si>
    <t>planbskateboards.com</t>
  </si>
  <si>
    <t>washtrust.com</t>
  </si>
  <si>
    <t>weareminorities.com</t>
  </si>
  <si>
    <t>dermpath.info</t>
  </si>
  <si>
    <t>waimangu.co.nz</t>
  </si>
  <si>
    <t>ikman.one</t>
  </si>
  <si>
    <t>bluevoice.org</t>
  </si>
  <si>
    <t>fakeoakleyssunglasses.org</t>
  </si>
  <si>
    <t>sci-ence.org</t>
  </si>
  <si>
    <t>lunken.se</t>
  </si>
  <si>
    <t>oundleschool.org.uk</t>
  </si>
  <si>
    <t>4finegolf.com</t>
  </si>
  <si>
    <t>annikalarsson.com</t>
  </si>
  <si>
    <t>barneygreengrass.com</t>
  </si>
  <si>
    <t>gzhuajie.com</t>
  </si>
  <si>
    <t>invity.com</t>
  </si>
  <si>
    <t>luvaj.com</t>
  </si>
  <si>
    <t>ornish.com</t>
  </si>
  <si>
    <t>restaurantstore.com</t>
  </si>
  <si>
    <t>soranbulur.com</t>
  </si>
  <si>
    <t>stereoload.com</t>
  </si>
  <si>
    <t>thepiha.com</t>
  </si>
  <si>
    <t>viagrami.com</t>
  </si>
  <si>
    <t>visianinfo.com</t>
  </si>
  <si>
    <t>filoops.info</t>
  </si>
  <si>
    <t>geneva.info</t>
  </si>
  <si>
    <t>bepotato.net</t>
  </si>
  <si>
    <t>igub2.net</t>
  </si>
  <si>
    <t>buycheapcialisdiscountonline.ru</t>
  </si>
  <si>
    <t>ta3.sk</t>
  </si>
  <si>
    <t>dbljreed.us</t>
  </si>
  <si>
    <t>clickbus.com.br</t>
  </si>
  <si>
    <t>chincoteaguechamber.com</t>
  </si>
  <si>
    <t>dailydoseofthongs.com</t>
  </si>
  <si>
    <t>dialoguejournal.com</t>
  </si>
  <si>
    <t>futura2000.com</t>
  </si>
  <si>
    <t>letteringvscalligraphy.com</t>
  </si>
  <si>
    <t>mypatroncard.com</t>
  </si>
  <si>
    <t>nephromine.com</t>
  </si>
  <si>
    <t>parkeryamaha.com</t>
  </si>
  <si>
    <t>philosophyinaction.com</t>
  </si>
  <si>
    <t>playingpeople.com</t>
  </si>
  <si>
    <t>thenumberlies.com</t>
  </si>
  <si>
    <t>tradersway.com</t>
  </si>
  <si>
    <t>wehaveband.com</t>
  </si>
  <si>
    <t>venomous-vitriolic.de</t>
  </si>
  <si>
    <t>ecam.fr</t>
  </si>
  <si>
    <t>wesell4youtoo.net</t>
  </si>
  <si>
    <t>abpsi.org</t>
  </si>
  <si>
    <t>desa.pl</t>
  </si>
  <si>
    <t>syncds.agency</t>
  </si>
  <si>
    <t>aryalabware.com</t>
  </si>
  <si>
    <t>censusdiggins.com</t>
  </si>
  <si>
    <t>crediteffects.com</t>
  </si>
  <si>
    <t>danielsabatino.com</t>
  </si>
  <si>
    <t>graduatefashionweek.com</t>
  </si>
  <si>
    <t>jamjamsite.com</t>
  </si>
  <si>
    <t>kt70.com</t>
  </si>
  <si>
    <t>mhsrv.com</t>
  </si>
  <si>
    <t>movingwords.com</t>
  </si>
  <si>
    <t>museodelenvase.com</t>
  </si>
  <si>
    <t>procyon-studio.com</t>
  </si>
  <si>
    <t>republic-online.com</t>
  </si>
  <si>
    <t>scholarshipstimes.com</t>
  </si>
  <si>
    <t>medifarma.ec</t>
  </si>
  <si>
    <t>stadion.fi</t>
  </si>
  <si>
    <t>dochas.ie</t>
  </si>
  <si>
    <t>ts.la</t>
  </si>
  <si>
    <t>ekodavanas.lv</t>
  </si>
  <si>
    <t>wingskart.net</t>
  </si>
  <si>
    <t>ishpes.org</t>
  </si>
  <si>
    <t>lublin.com.pl</t>
  </si>
  <si>
    <t>polmic.pl</t>
  </si>
  <si>
    <t>errandrunner.biz</t>
  </si>
  <si>
    <t>harrisonfinanceco.biz</t>
  </si>
  <si>
    <t>viamerchant.biz</t>
  </si>
  <si>
    <t>hot-tools.ca</t>
  </si>
  <si>
    <t>hjzd.cn</t>
  </si>
  <si>
    <t>apps.co</t>
  </si>
  <si>
    <t>aafo.com</t>
  </si>
  <si>
    <t>binghuoqishilu.com</t>
  </si>
  <si>
    <t>chicagomusic.com</t>
  </si>
  <si>
    <t>eparccrawlers.com</t>
  </si>
  <si>
    <t>icaro2000.com</t>
  </si>
  <si>
    <t>keeptheberkshiresgreen.com</t>
  </si>
  <si>
    <t>machtoo.com</t>
  </si>
  <si>
    <t>mangosteenforum.com</t>
  </si>
  <si>
    <t>scribeseo.com</t>
  </si>
  <si>
    <t>skysagaforum.com</t>
  </si>
  <si>
    <t>themanschoice.com</t>
  </si>
  <si>
    <t>zjfk114.com</t>
  </si>
  <si>
    <t>bnm.md</t>
  </si>
  <si>
    <t>artpark.net</t>
  </si>
  <si>
    <t>frozenfountain.nl</t>
  </si>
  <si>
    <t>againstthegrain.org</t>
  </si>
  <si>
    <t>blackandpink.org</t>
  </si>
  <si>
    <t>minecraftworlds.org</t>
  </si>
  <si>
    <t>v-2.org</t>
  </si>
  <si>
    <t>370web.pw</t>
  </si>
  <si>
    <t>foros.tv</t>
  </si>
  <si>
    <t>myadhost.co.uk</t>
  </si>
  <si>
    <t>cdf.cl</t>
  </si>
  <si>
    <t>hbnw.gov.cn</t>
  </si>
  <si>
    <t>01binarygroup.com</t>
  </si>
  <si>
    <t>amateur-bbw-tube.com</t>
  </si>
  <si>
    <t>babylonadmovie.com</t>
  </si>
  <si>
    <t>berettaweb.com</t>
  </si>
  <si>
    <t>calpolymustangs.com</t>
  </si>
  <si>
    <t>cometpingpong.com</t>
  </si>
  <si>
    <t>louisville-rp.com</t>
  </si>
  <si>
    <t>maisonlejaby.com</t>
  </si>
  <si>
    <t>mydisneymeetings.com</t>
  </si>
  <si>
    <t>phixod.com</t>
  </si>
  <si>
    <t>testive.com</t>
  </si>
  <si>
    <t>winter-carnival.com</t>
  </si>
  <si>
    <t>globalbusinesstravel.eu</t>
  </si>
  <si>
    <t>muz.eu</t>
  </si>
  <si>
    <t>tsubutsubu-shop.jp</t>
  </si>
  <si>
    <t>tawazonchemical.net</t>
  </si>
  <si>
    <t>nacjonalista.pl</t>
  </si>
  <si>
    <t>maxpixel.top</t>
  </si>
  <si>
    <t>flexibility.co.uk</t>
  </si>
  <si>
    <t>forestresearch.gov.uk</t>
  </si>
  <si>
    <t>averagepersongardening.com</t>
  </si>
  <si>
    <t>dufl.com</t>
  </si>
  <si>
    <t>ez-freebies.com</t>
  </si>
  <si>
    <t>jon2012.com</t>
  </si>
  <si>
    <t>maurer-stroh.com</t>
  </si>
  <si>
    <t>motiontheory.com</t>
  </si>
  <si>
    <t>objwinery.com</t>
  </si>
  <si>
    <t>rinconcastellano.com</t>
  </si>
  <si>
    <t>sashimito.com</t>
  </si>
  <si>
    <t>superscape.com</t>
  </si>
  <si>
    <t>toonfolder.com</t>
  </si>
  <si>
    <t>trimlinetreadmills.com</t>
  </si>
  <si>
    <t>visitholland.com</t>
  </si>
  <si>
    <t>karamel.co.il</t>
  </si>
  <si>
    <t>interactiveinfonet.info</t>
  </si>
  <si>
    <t>gruppem.co.jp</t>
  </si>
  <si>
    <t>neomoney.jp</t>
  </si>
  <si>
    <t>inter1908.net</t>
  </si>
  <si>
    <t>dragonflycms.org</t>
  </si>
  <si>
    <t>margaretthatcherstatue.org</t>
  </si>
  <si>
    <t>sdanet.org</t>
  </si>
  <si>
    <t>tricitymed.org</t>
  </si>
  <si>
    <t>memoryincreaser.xyz</t>
  </si>
  <si>
    <t>blackandwhitedescalers.biz</t>
  </si>
  <si>
    <t>rcturismoviagem.com.br</t>
  </si>
  <si>
    <t>babyduck.com</t>
  </si>
  <si>
    <t>bopnews.com</t>
  </si>
  <si>
    <t>carallumaactives-direct.com</t>
  </si>
  <si>
    <t>choicesmarkets.com</t>
  </si>
  <si>
    <t>davidkirschwellness.com</t>
  </si>
  <si>
    <t>eureka-startups.com</t>
  </si>
  <si>
    <t>freestylefitnessaddiction.com</t>
  </si>
  <si>
    <t>funnelholic.com</t>
  </si>
  <si>
    <t>ifinancialguide.com</t>
  </si>
  <si>
    <t>infosleep.com</t>
  </si>
  <si>
    <t>jesusfebus.com</t>
  </si>
  <si>
    <t>joeley.com</t>
  </si>
  <si>
    <t>kirkmanlabs.com</t>
  </si>
  <si>
    <t>myvemma.com</t>
  </si>
  <si>
    <t>r6-forum.com</t>
  </si>
  <si>
    <t>standardaero.com</t>
  </si>
  <si>
    <t>valkilmer.com</t>
  </si>
  <si>
    <t>yacht-transport.com</t>
  </si>
  <si>
    <t>zenfluenced.com</t>
  </si>
  <si>
    <t>kikyokai.jp</t>
  </si>
  <si>
    <t>cialisca.net</t>
  </si>
  <si>
    <t>learn-german-online.net</t>
  </si>
  <si>
    <t>scared--itless.net</t>
  </si>
  <si>
    <t>feedback.nl</t>
  </si>
  <si>
    <t>intbau.org</t>
  </si>
  <si>
    <t>notmyidea.org</t>
  </si>
  <si>
    <t>tafsir.org</t>
  </si>
  <si>
    <t>paroplane.ru</t>
  </si>
  <si>
    <t>oyungezer.com.tr</t>
  </si>
  <si>
    <t>genericallopurinol.xyz</t>
  </si>
  <si>
    <t>hartcarinsurance.biz</t>
  </si>
  <si>
    <t>peregrine-foundation.ca</t>
  </si>
  <si>
    <t>29thrm.com</t>
  </si>
  <si>
    <t>ethancartergame.com</t>
  </si>
  <si>
    <t>folkwear.com</t>
  </si>
  <si>
    <t>heluo58.com</t>
  </si>
  <si>
    <t>iusacam.com</t>
  </si>
  <si>
    <t>jodeemessina.com</t>
  </si>
  <si>
    <t>jony.com</t>
  </si>
  <si>
    <t>jsmjt.com</t>
  </si>
  <si>
    <t>lisonic.com</t>
  </si>
  <si>
    <t>museemagazine.com</t>
  </si>
  <si>
    <t>openflows.com</t>
  </si>
  <si>
    <t>preferhome.com</t>
  </si>
  <si>
    <t>silverclix.com</t>
  </si>
  <si>
    <t>soulsvilleusa.com</t>
  </si>
  <si>
    <t>uxbarn.com</t>
  </si>
  <si>
    <t>wmpolicyquote.com</t>
  </si>
  <si>
    <t>woodbridgeglassva.com</t>
  </si>
  <si>
    <t>buss.org.in</t>
  </si>
  <si>
    <t>iwakura-stone.jp</t>
  </si>
  <si>
    <t>isundawani.ml</t>
  </si>
  <si>
    <t>ugg-outlet.net</t>
  </si>
  <si>
    <t>webbasedregistration.net</t>
  </si>
  <si>
    <t>dancemuseum.org</t>
  </si>
  <si>
    <t>earlylearningleaders.org</t>
  </si>
  <si>
    <t>wnku.org</t>
  </si>
  <si>
    <t>xzxy.org</t>
  </si>
  <si>
    <t>decoatelier.pl</t>
  </si>
  <si>
    <t>cyclecraftyamaha.co.za</t>
  </si>
  <si>
    <t>totalfishingaustralia.com.au</t>
  </si>
  <si>
    <t>texasbestsmokehouse.biz</t>
  </si>
  <si>
    <t>riotheatre.ca</t>
  </si>
  <si>
    <t>heimtierprobleme.ch</t>
  </si>
  <si>
    <t>aluminumheattreating.com</t>
  </si>
  <si>
    <t>budschickenandseafood.com</t>
  </si>
  <si>
    <t>cheapmedonlineed.com</t>
  </si>
  <si>
    <t>choicesweepstakeslinks.com</t>
  </si>
  <si>
    <t>education-show.com</t>
  </si>
  <si>
    <t>pigeon-plaza.com</t>
  </si>
  <si>
    <t>rennert.com</t>
  </si>
  <si>
    <t>scifi3d.com</t>
  </si>
  <si>
    <t>tacoguild.com</t>
  </si>
  <si>
    <t>thewgalchannel.com</t>
  </si>
  <si>
    <t>yellowee.com</t>
  </si>
  <si>
    <t>comkyoto-taiyo.or.jp</t>
  </si>
  <si>
    <t>viviennewestwood.online</t>
  </si>
  <si>
    <t>fastfuture.co.uk</t>
  </si>
  <si>
    <t>nowtime.xyz</t>
  </si>
  <si>
    <t>ajg.com.au</t>
  </si>
  <si>
    <t>broadwaylimited.biz</t>
  </si>
  <si>
    <t>californiastyleshop.com</t>
  </si>
  <si>
    <t>cormachogan.com</t>
  </si>
  <si>
    <t>decisionfoundry360.com</t>
  </si>
  <si>
    <t>georgesfinejewelers.com</t>
  </si>
  <si>
    <t>i-us.com</t>
  </si>
  <si>
    <t>image-engine.com</t>
  </si>
  <si>
    <t>lanya123.com</t>
  </si>
  <si>
    <t>offlajn.com</t>
  </si>
  <si>
    <t>realtyna.com</t>
  </si>
  <si>
    <t>sammybrandeis.com</t>
  </si>
  <si>
    <t>somethinelse.com</t>
  </si>
  <si>
    <t>survitecgroup.com</t>
  </si>
  <si>
    <t>sxhtdhs.com</t>
  </si>
  <si>
    <t>waldameer.com</t>
  </si>
  <si>
    <t>zapisi-privatov.com</t>
  </si>
  <si>
    <t>minecraft.de</t>
  </si>
  <si>
    <t>imestetico.es</t>
  </si>
  <si>
    <t>mic90.net</t>
  </si>
  <si>
    <t>johnsoncitytn.org</t>
  </si>
  <si>
    <t>mnliteracy.org</t>
  </si>
  <si>
    <t>phillybeerweek.org</t>
  </si>
  <si>
    <t>rolandgarros.org</t>
  </si>
  <si>
    <t>wallawalla.org</t>
  </si>
  <si>
    <t>clic.ru</t>
  </si>
  <si>
    <t>xn--90ahqkdddv.xn--p1ai</t>
  </si>
  <si>
    <t>Ð¾Ð¿ÐµÐ½Ð±Ð¾ÐºÑ.Ñ€Ñ„</t>
  </si>
  <si>
    <t>radiomitre.com.ar</t>
  </si>
  <si>
    <t>ctia.com.cn</t>
  </si>
  <si>
    <t>bolivar-commercial.com</t>
  </si>
  <si>
    <t>calmh20.com</t>
  </si>
  <si>
    <t>chickdowntown.com</t>
  </si>
  <si>
    <t>cialisonlinert.com</t>
  </si>
  <si>
    <t>cnkjxx.com</t>
  </si>
  <si>
    <t>cousincouples.com</t>
  </si>
  <si>
    <t>digitalcameraandphoto.com</t>
  </si>
  <si>
    <t>donationvalues.com</t>
  </si>
  <si>
    <t>drtimball.com</t>
  </si>
  <si>
    <t>ecosouth.com</t>
  </si>
  <si>
    <t>freedomslips.com</t>
  </si>
  <si>
    <t>huxiuvip.com</t>
  </si>
  <si>
    <t>ingoswann.com</t>
  </si>
  <si>
    <t>justiciaparatodos.com</t>
  </si>
  <si>
    <t>kettlefoods.com</t>
  </si>
  <si>
    <t>metalmeth.com</t>
  </si>
  <si>
    <t>richardpryor.com</t>
  </si>
  <si>
    <t>sartcorsonline.com</t>
  </si>
  <si>
    <t>stnelsondesign.com</t>
  </si>
  <si>
    <t>tennisone.com</t>
  </si>
  <si>
    <t>webpromote.com</t>
  </si>
  <si>
    <t>wellwomancn.com</t>
  </si>
  <si>
    <t>region-vorpommern.de</t>
  </si>
  <si>
    <t>iamx.eu</t>
  </si>
  <si>
    <t>miarte.gr</t>
  </si>
  <si>
    <t>itfc-idb.info</t>
  </si>
  <si>
    <t>jxtb.org.cn</t>
  </si>
  <si>
    <t>shjubao.cn</t>
  </si>
  <si>
    <t>antiagecreamreviews.com</t>
  </si>
  <si>
    <t>axiata.com</t>
  </si>
  <si>
    <t>bzbiaoge.com</t>
  </si>
  <si>
    <t>find-duplicates.com</t>
  </si>
  <si>
    <t>maserati-hakko.com</t>
  </si>
  <si>
    <t>naqt.com</t>
  </si>
  <si>
    <t>pwnedlist.com</t>
  </si>
  <si>
    <t>samsunggalaxys7manual.com</t>
  </si>
  <si>
    <t>specialist-games.com</t>
  </si>
  <si>
    <t>tryzoviraxonline.com</t>
  </si>
  <si>
    <t>warnersstellian.com</t>
  </si>
  <si>
    <t>xcloudgame.com</t>
  </si>
  <si>
    <t>timag.ir</t>
  </si>
  <si>
    <t>forestrestoration.net</t>
  </si>
  <si>
    <t>zapravka-remont.net</t>
  </si>
  <si>
    <t>bonvoyage.co.nz</t>
  </si>
  <si>
    <t>controlsys.org</t>
  </si>
  <si>
    <t>dropcoverholdon.org</t>
  </si>
  <si>
    <t>mema.org</t>
  </si>
  <si>
    <t>solaractionalliance.org</t>
  </si>
  <si>
    <t>alternate.at</t>
  </si>
  <si>
    <t>hnzzjj.gov.cn</t>
  </si>
  <si>
    <t>aiproducts.com</t>
  </si>
  <si>
    <t>calloon.com</t>
  </si>
  <si>
    <t>cialiscanadiangeneric.com</t>
  </si>
  <si>
    <t>creativeassociatesinternational.com</t>
  </si>
  <si>
    <t>goodtimenation.com</t>
  </si>
  <si>
    <t>gosunoco.com</t>
  </si>
  <si>
    <t>ianandwendy.com</t>
  </si>
  <si>
    <t>le19crac.com</t>
  </si>
  <si>
    <t>linearicons.com</t>
  </si>
  <si>
    <t>originalityisoverrated.com</t>
  </si>
  <si>
    <t>racingtoregister.com</t>
  </si>
  <si>
    <t>thepurplecafe.com</t>
  </si>
  <si>
    <t>total-soul.com</t>
  </si>
  <si>
    <t>waruncensored.com</t>
  </si>
  <si>
    <t>vermoxonline.cricket</t>
  </si>
  <si>
    <t>kiwimailer.eu</t>
  </si>
  <si>
    <t>sim-unlock.net</t>
  </si>
  <si>
    <t>cleanwater.org</t>
  </si>
  <si>
    <t>wawel.com.pl</t>
  </si>
  <si>
    <t>civilceremonies.co.uk</t>
  </si>
  <si>
    <t>loikhuan.vn</t>
  </si>
  <si>
    <t>chinahotel.org.cn</t>
  </si>
  <si>
    <t>botanicalwonders.com</t>
  </si>
  <si>
    <t>compoundingpharmacyofamerica.com</t>
  </si>
  <si>
    <t>domain-pop.com</t>
  </si>
  <si>
    <t>dontbankonthebomb.com</t>
  </si>
  <si>
    <t>emailfinder.com</t>
  </si>
  <si>
    <t>hat.com</t>
  </si>
  <si>
    <t>infotourviaje.com</t>
  </si>
  <si>
    <t>organogenesis.com</t>
  </si>
  <si>
    <t>outsidethetext.com</t>
  </si>
  <si>
    <t>synbiobeta.com</t>
  </si>
  <si>
    <t>thewatergatehotel.com</t>
  </si>
  <si>
    <t>udotoo.com</t>
  </si>
  <si>
    <t>v-teachers.com</t>
  </si>
  <si>
    <t>spitogatos.gr</t>
  </si>
  <si>
    <t>fuckme.me</t>
  </si>
  <si>
    <t>computer.net</t>
  </si>
  <si>
    <t>le269.net</t>
  </si>
  <si>
    <t>netcrowds.net</t>
  </si>
  <si>
    <t>denachtulkes.nl</t>
  </si>
  <si>
    <t>auslchicago.org</t>
  </si>
  <si>
    <t>wildcalifornia.org</t>
  </si>
  <si>
    <t>spaceghetto.st</t>
  </si>
  <si>
    <t>authenticpandoracharmclearances.top</t>
  </si>
  <si>
    <t>toptime.com.ua</t>
  </si>
  <si>
    <t>genericsingulair.webcam</t>
  </si>
  <si>
    <t>paozu.cn</t>
  </si>
  <si>
    <t>boxoff.com</t>
  </si>
  <si>
    <t>carolinarebellion.com</t>
  </si>
  <si>
    <t>ecigsandcoupons.com</t>
  </si>
  <si>
    <t>extrazoom.com</t>
  </si>
  <si>
    <t>fiestamericanagrand.com</t>
  </si>
  <si>
    <t>futurefreebandz.com</t>
  </si>
  <si>
    <t>gilder.com</t>
  </si>
  <si>
    <t>hobbystar.com</t>
  </si>
  <si>
    <t>kybourbonfestival.com</t>
  </si>
  <si>
    <t>mioconstructionltd.com</t>
  </si>
  <si>
    <t>nazdar.com</t>
  </si>
  <si>
    <t>nikediscountshoesonlinebuy.com</t>
  </si>
  <si>
    <t>paulstovell.com</t>
  </si>
  <si>
    <t>srectrade.com</t>
  </si>
  <si>
    <t>thedailysound.com</t>
  </si>
  <si>
    <t>toucheamore.com</t>
  </si>
  <si>
    <t>ukrainedate.com</t>
  </si>
  <si>
    <t>worksthatwork.com</t>
  </si>
  <si>
    <t>campussource.de</t>
  </si>
  <si>
    <t>antonellicollege.edu</t>
  </si>
  <si>
    <t>jbssoft.co.kr</t>
  </si>
  <si>
    <t>genericcialisonlineww.net</t>
  </si>
  <si>
    <t>rayban2132newwayfarer.net</t>
  </si>
  <si>
    <t>generic5mgcialis.org</t>
  </si>
  <si>
    <t>mumia.org</t>
  </si>
  <si>
    <t>pentest-standard.org</t>
  </si>
  <si>
    <t>shipstontkd.co.uk</t>
  </si>
  <si>
    <t>nhp.com.au</t>
  </si>
  <si>
    <t>foreign.gov.bb</t>
  </si>
  <si>
    <t>flog.br</t>
  </si>
  <si>
    <t>evaluationcanada.ca</t>
  </si>
  <si>
    <t>altomail.com</t>
  </si>
  <si>
    <t>baselstreet.com</t>
  </si>
  <si>
    <t>baseballphilliesfanshop.com</t>
  </si>
  <si>
    <t>delightandprosper.com</t>
  </si>
  <si>
    <t>mutualfundwizard.com</t>
  </si>
  <si>
    <t>paulscheffert.com</t>
  </si>
  <si>
    <t>raphael.com.cy</t>
  </si>
  <si>
    <t>interior.gov</t>
  </si>
  <si>
    <t>drbillwood.net</t>
  </si>
  <si>
    <t>killbox.net</t>
  </si>
  <si>
    <t>durhamarts.org</t>
  </si>
  <si>
    <t>amtm.pl</t>
  </si>
  <si>
    <t>ab-inbev.cn</t>
  </si>
  <si>
    <t>ol.com.cn</t>
  </si>
  <si>
    <t>udi.edu.co</t>
  </si>
  <si>
    <t>anticomartini.com</t>
  </si>
  <si>
    <t>flexopen.com</t>
  </si>
  <si>
    <t>itstherub.com</t>
  </si>
  <si>
    <t>kingofprussiamall.com</t>
  </si>
  <si>
    <t>koreaaero.com</t>
  </si>
  <si>
    <t>nenadseo.com</t>
  </si>
  <si>
    <t>nitrodesk.com</t>
  </si>
  <si>
    <t>omo.com</t>
  </si>
  <si>
    <t>onepower.com</t>
  </si>
  <si>
    <t>opel-ampera.com</t>
  </si>
  <si>
    <t>rcq288.com</t>
  </si>
  <si>
    <t>search-group.com</t>
  </si>
  <si>
    <t>spookymeat.com</t>
  </si>
  <si>
    <t>steviva.com</t>
  </si>
  <si>
    <t>szxmg.com</t>
  </si>
  <si>
    <t>vancouverparkboard.com</t>
  </si>
  <si>
    <t>hypnos.de</t>
  </si>
  <si>
    <t>ccasa.org</t>
  </si>
  <si>
    <t>ncnonprofits.org</t>
  </si>
  <si>
    <t>wordaligned.org</t>
  </si>
  <si>
    <t>dib.ae</t>
  </si>
  <si>
    <t>makepovertyhistory.ca</t>
  </si>
  <si>
    <t>alicehoffman.com</t>
  </si>
  <si>
    <t>gvbookmarks.com</t>
  </si>
  <si>
    <t>ingamea.com</t>
  </si>
  <si>
    <t>pine-grove.com</t>
  </si>
  <si>
    <t>radiantinsights.com</t>
  </si>
  <si>
    <t>tactus.com</t>
  </si>
  <si>
    <t>thebrandunion.com</t>
  </si>
  <si>
    <t>pbu.edu</t>
  </si>
  <si>
    <t>nuramago.jp</t>
  </si>
  <si>
    <t>wangboss.net</t>
  </si>
  <si>
    <t>ibw.com.ni</t>
  </si>
  <si>
    <t>ccvb.org</t>
  </si>
  <si>
    <t>childrenscentralcal.org</t>
  </si>
  <si>
    <t>nmoa.org</t>
  </si>
  <si>
    <t>buy-cipro.tech</t>
  </si>
  <si>
    <t>nnfcc.co.uk</t>
  </si>
  <si>
    <t>smotefm.xyz</t>
  </si>
  <si>
    <t>aussieholdempoker.com.au</t>
  </si>
  <si>
    <t>jobnet.com.au</t>
  </si>
  <si>
    <t>qufushi.cn</t>
  </si>
  <si>
    <t>102kmgi.com</t>
  </si>
  <si>
    <t>901am.com</t>
  </si>
  <si>
    <t>buykamagrasoft.com</t>
  </si>
  <si>
    <t>certiadria.com</t>
  </si>
  <si>
    <t>hopeferdowsian.com</t>
  </si>
  <si>
    <t>iabmexico.com</t>
  </si>
  <si>
    <t>leadferret.com</t>
  </si>
  <si>
    <t>sainte-agnes38.fr</t>
  </si>
  <si>
    <t>aus.net</t>
  </si>
  <si>
    <t>feedwrangler.net</t>
  </si>
  <si>
    <t>healthsystemtracker.org</t>
  </si>
  <si>
    <t>immoland.ro</t>
  </si>
  <si>
    <t>rooms.chat</t>
  </si>
  <si>
    <t>ncuwgy.cn</t>
  </si>
  <si>
    <t>akhtaboot.com</t>
  </si>
  <si>
    <t>coderforlife.com</t>
  </si>
  <si>
    <t>cspiii.com</t>
  </si>
  <si>
    <t>finalsense.com</t>
  </si>
  <si>
    <t>joyfax.com</t>
  </si>
  <si>
    <t>lanistaconcepts.com</t>
  </si>
  <si>
    <t>livinaclub.com</t>
  </si>
  <si>
    <t>swellfun.com</t>
  </si>
  <si>
    <t>taftmidwaydriller.com</t>
  </si>
  <si>
    <t>leech.dk</t>
  </si>
  <si>
    <t>indy-co.fr</t>
  </si>
  <si>
    <t>maymay.net</t>
  </si>
  <si>
    <t>genomesonline.org</t>
  </si>
  <si>
    <t>mediacampaign.org</t>
  </si>
  <si>
    <t>rversonline.org</t>
  </si>
  <si>
    <t>hypebeast.cn</t>
  </si>
  <si>
    <t>allofbach.com</t>
  </si>
  <si>
    <t>buccaneersapparelsshop.com</t>
  </si>
  <si>
    <t>daltai.com</t>
  </si>
  <si>
    <t>directsong.com</t>
  </si>
  <si>
    <t>golfreview.com</t>
  </si>
  <si>
    <t>happyjoes.com</t>
  </si>
  <si>
    <t>internationalegg.com</t>
  </si>
  <si>
    <t>irisdement.com</t>
  </si>
  <si>
    <t>iwco.com</t>
  </si>
  <si>
    <t>jacquesfhima.com</t>
  </si>
  <si>
    <t>nskstate.com</t>
  </si>
  <si>
    <t>rsps-list.com</t>
  </si>
  <si>
    <t>slappa.com</t>
  </si>
  <si>
    <t>wigsforwomenm.com</t>
  </si>
  <si>
    <t>empor-kamern.de</t>
  </si>
  <si>
    <t>drip.fm</t>
  </si>
  <si>
    <t>mexile.org</t>
  </si>
  <si>
    <t>hsms.pl</t>
  </si>
  <si>
    <t>nienetworks.co.uk</t>
  </si>
  <si>
    <t>gotap.cn</t>
  </si>
  <si>
    <t>loongson.cn</t>
  </si>
  <si>
    <t>byxgame.com</t>
  </si>
  <si>
    <t>cta315.com</t>
  </si>
  <si>
    <t>dcwatch.com</t>
  </si>
  <si>
    <t>escom-events.com</t>
  </si>
  <si>
    <t>ethercasts.com</t>
  </si>
  <si>
    <t>kargo.com</t>
  </si>
  <si>
    <t>modmic.com</t>
  </si>
  <si>
    <t>satmagazine.com</t>
  </si>
  <si>
    <t>sfceng.com</t>
  </si>
  <si>
    <t>liglab.fr</t>
  </si>
  <si>
    <t>johnkrasinski.net</t>
  </si>
  <si>
    <t>pivotanimator.net</t>
  </si>
  <si>
    <t>playercharities.net</t>
  </si>
  <si>
    <t>polarizedrayban.net</t>
  </si>
  <si>
    <t>intexsea.ru</t>
  </si>
  <si>
    <t>diclofenacsodium75mg.top</t>
  </si>
  <si>
    <t>suhagra-online.top</t>
  </si>
  <si>
    <t>kingfisher.co.uk</t>
  </si>
  <si>
    <t>22021.vip</t>
  </si>
  <si>
    <t>21edu.com</t>
  </si>
  <si>
    <t>cqi6.com</t>
  </si>
  <si>
    <t>happyhardcore.com</t>
  </si>
  <si>
    <t>lostenterprises.com</t>
  </si>
  <si>
    <t>p-vechera.com</t>
  </si>
  <si>
    <t>sandlotgames.com</t>
  </si>
  <si>
    <t>zaomou.com</t>
  </si>
  <si>
    <t>2012.coop</t>
  </si>
  <si>
    <t>essayassignment.net</t>
  </si>
  <si>
    <t>raybanformen.net</t>
  </si>
  <si>
    <t>stevelawson.net</t>
  </si>
  <si>
    <t>kanunu.org</t>
  </si>
  <si>
    <t>cephalexin500mgcapsules.party</t>
  </si>
  <si>
    <t>bitcoin.pl</t>
  </si>
  <si>
    <t>buyanafranil6.top</t>
  </si>
  <si>
    <t>lytx.com.tw</t>
  </si>
  <si>
    <t>foundationstone.com.au</t>
  </si>
  <si>
    <t>ucc.ca</t>
  </si>
  <si>
    <t>cytotec.center</t>
  </si>
  <si>
    <t>wenyou.cn</t>
  </si>
  <si>
    <t>ataritimes.com</t>
  </si>
  <si>
    <t>dbninja.com</t>
  </si>
  <si>
    <t>enesco.com</t>
  </si>
  <si>
    <t>free-e-cards-online.com</t>
  </si>
  <si>
    <t>gadailynews.com</t>
  </si>
  <si>
    <t>gambling-casinos-guide.com</t>
  </si>
  <si>
    <t>innovact.com</t>
  </si>
  <si>
    <t>libya-watanona.com</t>
  </si>
  <si>
    <t>lovebaby.com</t>
  </si>
  <si>
    <t>masabi.com</t>
  </si>
  <si>
    <t>nbthieves.com</t>
  </si>
  <si>
    <t>secureyourtrademark.com</t>
  </si>
  <si>
    <t>slicklogin.com</t>
  </si>
  <si>
    <t>tynmagazine.com</t>
  </si>
  <si>
    <t>popfly.ms</t>
  </si>
  <si>
    <t>demdigest.net</t>
  </si>
  <si>
    <t>ccsassociation.org</t>
  </si>
  <si>
    <t>zzyzg.cn</t>
  </si>
  <si>
    <t>budgetvm.com</t>
  </si>
  <si>
    <t>imaalliance.com</t>
  </si>
  <si>
    <t>investmentrarities.com</t>
  </si>
  <si>
    <t>merixstudio.com</t>
  </si>
  <si>
    <t>separationsnow.com</t>
  </si>
  <si>
    <t>sundropfarms.com</t>
  </si>
  <si>
    <t>sxdj3.com</t>
  </si>
  <si>
    <t>xymidi.com</t>
  </si>
  <si>
    <t>yueqiucun.com</t>
  </si>
  <si>
    <t>sekonic.it</t>
  </si>
  <si>
    <t>stjoenews.net</t>
  </si>
  <si>
    <t>rentistoodamnhigh.org</t>
  </si>
  <si>
    <t>lasvegasmedia.tv</t>
  </si>
  <si>
    <t>e-mark.com.tw</t>
  </si>
  <si>
    <t>ethan88.com.tw</t>
  </si>
  <si>
    <t>casinoisf.co.uk</t>
  </si>
  <si>
    <t>www.at</t>
  </si>
  <si>
    <t>cdpj.cn</t>
  </si>
  <si>
    <t>shanweirc.com.cn</t>
  </si>
  <si>
    <t>bluejacketshockeystore.com</t>
  </si>
  <si>
    <t>datadepositbox.com</t>
  </si>
  <si>
    <t>hot-virtual-keyboard.com</t>
  </si>
  <si>
    <t>kavoir.com</t>
  </si>
  <si>
    <t>new-farmer.com</t>
  </si>
  <si>
    <t>virtualstapler.com</t>
  </si>
  <si>
    <t>zdselife.com</t>
  </si>
  <si>
    <t>paidmails24.de</t>
  </si>
  <si>
    <t>jeremystcyr.info</t>
  </si>
  <si>
    <t>writethedocs.org</t>
  </si>
  <si>
    <t>wellbutrin.press</t>
  </si>
  <si>
    <t>strattera.top</t>
  </si>
  <si>
    <t>hempgenix.us</t>
  </si>
  <si>
    <t>caidian.gov.cn</t>
  </si>
  <si>
    <t>brazner.com</t>
  </si>
  <si>
    <t>buildamodule.com</t>
  </si>
  <si>
    <t>com-www.com</t>
  </si>
  <si>
    <t>ftpsearchengines.com</t>
  </si>
  <si>
    <t>fusechicken.com</t>
  </si>
  <si>
    <t>globalcement.com</t>
  </si>
  <si>
    <t>greenovegan.com</t>
  </si>
  <si>
    <t>hengx.com</t>
  </si>
  <si>
    <t>israelity.com</t>
  </si>
  <si>
    <t>kooaba.com</t>
  </si>
  <si>
    <t>orgdot.com</t>
  </si>
  <si>
    <t>post520.com</t>
  </si>
  <si>
    <t>recom-international.com</t>
  </si>
  <si>
    <t>gasztrokert.hu</t>
  </si>
  <si>
    <t>cathalac.org</t>
  </si>
  <si>
    <t>aligator74.ru</t>
  </si>
  <si>
    <t>celebrate65.biz</t>
  </si>
  <si>
    <t>icampus.cn</t>
  </si>
  <si>
    <t>bodrag.com</t>
  </si>
  <si>
    <t>graphhopper.com</t>
  </si>
  <si>
    <t>pixelmatrixdesign.com</t>
  </si>
  <si>
    <t>robomind.net</t>
  </si>
  <si>
    <t>cgr.org</t>
  </si>
  <si>
    <t>freenetworks.org</t>
  </si>
  <si>
    <t>solenergy.pl</t>
  </si>
  <si>
    <t>mazafaka.ru</t>
  </si>
  <si>
    <t>25216622.com.tw</t>
  </si>
  <si>
    <t>boc.com.au</t>
  </si>
  <si>
    <t>indocinonline.bid</t>
  </si>
  <si>
    <t>gzdaozhen.gov.cn</t>
  </si>
  <si>
    <t>acaciaresearch.com</t>
  </si>
  <si>
    <t>africanaheritage.com</t>
  </si>
  <si>
    <t>antiquesatoz.com</t>
  </si>
  <si>
    <t>chfsn.com</t>
  </si>
  <si>
    <t>cocktailsandcocktalk.com</t>
  </si>
  <si>
    <t>dragonball.com</t>
  </si>
  <si>
    <t>allopurinol.email</t>
  </si>
  <si>
    <t>to.md</t>
  </si>
  <si>
    <t>allurerx.net</t>
  </si>
  <si>
    <t>livetvcdn.net</t>
  </si>
  <si>
    <t>mintrun.org</t>
  </si>
  <si>
    <t>szort.tk</t>
  </si>
  <si>
    <t>711travel.co.uk</t>
  </si>
  <si>
    <t>15688.com</t>
  </si>
  <si>
    <t>alexander-noe.com</t>
  </si>
  <si>
    <t>cloudsponge.com</t>
  </si>
  <si>
    <t>codehunt.com</t>
  </si>
  <si>
    <t>history1700s.com</t>
  </si>
  <si>
    <t>thebentbullet.com</t>
  </si>
  <si>
    <t>tele-poche.fr</t>
  </si>
  <si>
    <t>flunearyou.org</t>
  </si>
  <si>
    <t>nlembajada.org</t>
  </si>
  <si>
    <t>cheapviagraonline.click</t>
  </si>
  <si>
    <t>pib.com.cn</t>
  </si>
  <si>
    <t>the-horror.com</t>
  </si>
  <si>
    <t>tjzidonghua.com</t>
  </si>
  <si>
    <t>buy-alli.date</t>
  </si>
  <si>
    <t>buy-lexapro.kim</t>
  </si>
  <si>
    <t>vbox.me</t>
  </si>
  <si>
    <t>geeksmack.net</t>
  </si>
  <si>
    <t>cierarchitecten.nl</t>
  </si>
  <si>
    <t>isbtweb.org</t>
  </si>
  <si>
    <t>pacweb.org</t>
  </si>
  <si>
    <t>8090d.cn</t>
  </si>
  <si>
    <t>arduino.cn</t>
  </si>
  <si>
    <t>jenniferdewalt.com</t>
  </si>
  <si>
    <t>qconbeijing.com</t>
  </si>
  <si>
    <t>yellowbirdsdonthavewingsbuttheyflytomakeyouexperiencea3dreality.com</t>
  </si>
  <si>
    <t>seroquel.host</t>
  </si>
  <si>
    <t>kinlan.me</t>
  </si>
  <si>
    <t>finasteride-propecia-buy.org</t>
  </si>
  <si>
    <t>acyclovir.website</t>
  </si>
  <si>
    <t>21cos.com</t>
  </si>
  <si>
    <t>howtosnaphack.com</t>
  </si>
  <si>
    <t>mwtactics.com</t>
  </si>
  <si>
    <t>sarbakan.com</t>
  </si>
  <si>
    <t>scamdex.com</t>
  </si>
  <si>
    <t>senddroid.com</t>
  </si>
  <si>
    <t>wakav.com</t>
  </si>
  <si>
    <t>zestfinance.com</t>
  </si>
  <si>
    <t>azithromycin-online.cricket</t>
  </si>
  <si>
    <t>buy-levaquin.gdn</t>
  </si>
  <si>
    <t>99th.in</t>
  </si>
  <si>
    <t>buyclonidine.online</t>
  </si>
  <si>
    <t>christianactionforisrael.org</t>
  </si>
  <si>
    <t>diclofenac50mg.trade</t>
  </si>
  <si>
    <t>erythromycin500mg.trade</t>
  </si>
  <si>
    <t>cephalexin.website</t>
  </si>
  <si>
    <t>amoxil.club</t>
  </si>
  <si>
    <t>ideamsg.com</t>
  </si>
  <si>
    <t>chillipepper.ie</t>
  </si>
  <si>
    <t>cabi-publishing.org</t>
  </si>
  <si>
    <t>chinalab.com.cn</t>
  </si>
  <si>
    <t>ibin.co</t>
  </si>
  <si>
    <t>definitivesolutions.com</t>
  </si>
  <si>
    <t>slator.com</t>
  </si>
  <si>
    <t>usweekly.com</t>
  </si>
  <si>
    <t>wakatime.com</t>
  </si>
  <si>
    <t>xinyongnian.com</t>
  </si>
  <si>
    <t>privatequest.info</t>
  </si>
  <si>
    <t>yasmin.kim</t>
  </si>
  <si>
    <t>hebazi.net</t>
  </si>
  <si>
    <t>hammerhard.org</t>
  </si>
  <si>
    <t>cpureview.com</t>
  </si>
  <si>
    <t>g12306.com</t>
  </si>
  <si>
    <t>sinovel.com</t>
  </si>
  <si>
    <t>furosemideonline.gdn</t>
  </si>
  <si>
    <t>greatsoft.net</t>
  </si>
  <si>
    <t>psychosomatic.org</t>
  </si>
  <si>
    <t>buy-vpxl.red</t>
  </si>
  <si>
    <t>buyrogaine.stream</t>
  </si>
  <si>
    <t>citalopramonline.bid</t>
  </si>
  <si>
    <t>buytriamterene.casa</t>
  </si>
  <si>
    <t>capitalsjerseysstore.com</t>
  </si>
  <si>
    <t>quakeunity.com</t>
  </si>
  <si>
    <t>voyage.hk</t>
  </si>
  <si>
    <t>taoriver.net</t>
  </si>
  <si>
    <t>openbuildservice.org</t>
  </si>
  <si>
    <t>torsemide.tech</t>
  </si>
  <si>
    <t>milosoftware.com</t>
  </si>
  <si>
    <t>thechedi-andermatt.com</t>
  </si>
  <si>
    <t>bingegamer.net</t>
  </si>
  <si>
    <t>gov.org</t>
  </si>
  <si>
    <t>openchange.org</t>
  </si>
  <si>
    <t>nikeairsoutlet.com</t>
  </si>
  <si>
    <t>zlatkovic.com</t>
  </si>
  <si>
    <t>zwnews.com</t>
  </si>
  <si>
    <t>crystalkeep.com</t>
  </si>
  <si>
    <t>edpsciences.com</t>
  </si>
  <si>
    <t>lisinoprilonline.us</t>
  </si>
  <si>
    <t>axysoft.com</t>
  </si>
  <si>
    <t>mexichem.com</t>
  </si>
  <si>
    <t>perfectworld.com.my</t>
  </si>
  <si>
    <t>jeweledplatypus.org</t>
  </si>
  <si>
    <t>rasterbar.com</t>
  </si>
  <si>
    <t>houwire.com</t>
  </si>
  <si>
    <t>mandrakesecure.net</t>
  </si>
  <si>
    <t>cccfg.com</t>
  </si>
  <si>
    <t>c45n.net</t>
  </si>
  <si>
    <t>designxun.com</t>
  </si>
  <si>
    <t>hnqhp.com</t>
  </si>
  <si>
    <t>rlqqq.com</t>
  </si>
  <si>
    <t>pakyi.com</t>
  </si>
  <si>
    <t>bllfr.com</t>
  </si>
  <si>
    <t>xifjn.com</t>
  </si>
  <si>
    <t>iatua.com</t>
  </si>
  <si>
    <t>gwvmc.com</t>
  </si>
  <si>
    <t>jxbvq.com</t>
  </si>
  <si>
    <t>ftnqv.com</t>
  </si>
  <si>
    <t>smtwf.com</t>
  </si>
  <si>
    <t>ekhfp.com</t>
  </si>
  <si>
    <t>rbieb.com</t>
  </si>
  <si>
    <t>qqxzf.com</t>
  </si>
  <si>
    <t>xbzcr.com</t>
  </si>
  <si>
    <t>srikg.com</t>
  </si>
  <si>
    <t>decoratemyhouse.net</t>
  </si>
  <si>
    <t>modern-homefurniture.com</t>
  </si>
  <si>
    <t>ampcass.com</t>
  </si>
  <si>
    <t>pick2u.com</t>
  </si>
  <si>
    <t>sa-fuya.com</t>
  </si>
  <si>
    <t>tslztqg.com</t>
  </si>
  <si>
    <t>579dj.com</t>
  </si>
  <si>
    <t>darlinganddaisy.com</t>
  </si>
  <si>
    <t>softeny.com</t>
  </si>
  <si>
    <t>ria-norma.com</t>
  </si>
  <si>
    <t>hasnae.com</t>
  </si>
  <si>
    <t>decoratw.com</t>
  </si>
  <si>
    <t>stylehomepark.com</t>
  </si>
  <si>
    <t>southernspreadwing.com</t>
  </si>
  <si>
    <t>wooden-toys-direct.co.uk</t>
  </si>
  <si>
    <t>aiaqc.com</t>
  </si>
  <si>
    <t>houseplanhomeplans.com</t>
  </si>
  <si>
    <t>statistiche.it</t>
  </si>
  <si>
    <t>walldiskpaper.com</t>
  </si>
  <si>
    <t>caobi.co</t>
  </si>
  <si>
    <t>adobe.dk</t>
  </si>
  <si>
    <t>lifenfashion.com</t>
  </si>
  <si>
    <t>bracioroom.com</t>
  </si>
  <si>
    <t>homedesignlover.net</t>
  </si>
  <si>
    <t>luxtogo.com</t>
  </si>
  <si>
    <t>77ys.com</t>
  </si>
  <si>
    <t>0455zxb.com</t>
  </si>
  <si>
    <t>whjntc.com</t>
  </si>
  <si>
    <t>duvd.de</t>
  </si>
  <si>
    <t>guanrutech.com</t>
  </si>
  <si>
    <t>generazioniconnesse.it</t>
  </si>
  <si>
    <t>thinknew.cn</t>
  </si>
  <si>
    <t>alqmztg.com</t>
  </si>
  <si>
    <t>lzgcyy.com</t>
  </si>
  <si>
    <t>nwjhy.com</t>
  </si>
  <si>
    <t>wanyuweb.com</t>
  </si>
  <si>
    <t>cpma.net.cn</t>
  </si>
  <si>
    <t>16mnwufengfangguan.com</t>
  </si>
  <si>
    <t>hannuoyy.com</t>
  </si>
  <si>
    <t>dongshuolaw.com</t>
  </si>
  <si>
    <t>kjyibiao.com</t>
  </si>
  <si>
    <t>meipaizs.com</t>
  </si>
  <si>
    <t>sdwep.com</t>
  </si>
  <si>
    <t>tjmtzpw.com</t>
  </si>
  <si>
    <t>cbsjxt.com</t>
  </si>
  <si>
    <t>fiberglasspultrusions.com</t>
  </si>
  <si>
    <t>kuaidianweixiu.com</t>
  </si>
  <si>
    <t>sdyunchen.com</t>
  </si>
  <si>
    <t>sjz720.com</t>
  </si>
  <si>
    <t>youngbill.cn</t>
  </si>
  <si>
    <t>bishengfuli.com</t>
  </si>
  <si>
    <t>lvyehuanbao.com</t>
  </si>
  <si>
    <t>shanxibijia.com</t>
  </si>
  <si>
    <t>szpinxuan.com</t>
  </si>
  <si>
    <t>tsmyhb.com</t>
  </si>
  <si>
    <t>xxodxgl.com</t>
  </si>
  <si>
    <t>400ak.com</t>
  </si>
  <si>
    <t>hnjinfang.com</t>
  </si>
  <si>
    <t>jztyjx.com</t>
  </si>
  <si>
    <t>kanghengjingtools.com</t>
  </si>
  <si>
    <t>waerzhong.com</t>
  </si>
  <si>
    <t>wweyy.net</t>
  </si>
  <si>
    <t>zg-fc.cn</t>
  </si>
  <si>
    <t>zzhlkj.cn</t>
  </si>
  <si>
    <t>bzmhwx.com</t>
  </si>
  <si>
    <t>chengxinyaoye.com</t>
  </si>
  <si>
    <t>cizhuanzhanjieji818.com</t>
  </si>
  <si>
    <t>jndaoluhulan.com</t>
  </si>
  <si>
    <t>qs65mngb.com</t>
  </si>
  <si>
    <t>tysjwood.com</t>
  </si>
  <si>
    <t>xzcmay.com</t>
  </si>
  <si>
    <t>zzvman.com</t>
  </si>
  <si>
    <t>eracme.com.cn</t>
  </si>
  <si>
    <t>onlyhao.cn</t>
  </si>
  <si>
    <t>tbwo.cn</t>
  </si>
  <si>
    <t>bjsdhl.com</t>
  </si>
  <si>
    <t>bxxhrc.com</t>
  </si>
  <si>
    <t>ru-rollformer.com</t>
  </si>
  <si>
    <t>tjmxzz.com</t>
  </si>
  <si>
    <t>tzsxybxg.com</t>
  </si>
  <si>
    <t>usemold.com</t>
  </si>
  <si>
    <t>xn--xysu66bz5m.com</t>
  </si>
  <si>
    <t>å¨æµ·ç½‘.com</t>
  </si>
  <si>
    <t>zzylsh.com</t>
  </si>
  <si>
    <t>ldnhcl.net</t>
  </si>
  <si>
    <t>qlong.com.cn</t>
  </si>
  <si>
    <t>5166lt.com</t>
  </si>
  <si>
    <t>e7mall.com</t>
  </si>
  <si>
    <t>flhgzl.com</t>
  </si>
  <si>
    <t>qz990.com</t>
  </si>
  <si>
    <t>zhouzhilin.net</t>
  </si>
  <si>
    <t>ganggeban.org.cn</t>
  </si>
  <si>
    <t>andjt.com</t>
  </si>
  <si>
    <t>gzfushuo.com</t>
  </si>
  <si>
    <t>hengshengusb.com</t>
  </si>
  <si>
    <t>jiuyinyigou.com</t>
  </si>
  <si>
    <t>rsjiutong.com</t>
  </si>
  <si>
    <t>windburning.com</t>
  </si>
  <si>
    <t>lycy.net</t>
  </si>
  <si>
    <t>1080yx.com</t>
  </si>
  <si>
    <t>fanmengyuyi.com</t>
  </si>
  <si>
    <t>mumeiling.com</t>
  </si>
  <si>
    <t>wxxdggc.com</t>
  </si>
  <si>
    <t>bjwymy.com</t>
  </si>
  <si>
    <t>lfjhqc.com</t>
  </si>
  <si>
    <t>zzmeida.net</t>
  </si>
  <si>
    <t>mudanshaoyao.com</t>
  </si>
  <si>
    <t>zznqrkj.com</t>
  </si>
  <si>
    <t>37xiao.com</t>
  </si>
  <si>
    <t>catl.com.cn</t>
  </si>
  <si>
    <t>shanyingang.com</t>
  </si>
  <si>
    <t>live-wallpaper.net</t>
  </si>
  <si>
    <t>jiahec.cn</t>
  </si>
  <si>
    <t>china-israel.co</t>
  </si>
  <si>
    <t>zxjdkyy.com</t>
  </si>
  <si>
    <t>tjntw.net</t>
  </si>
  <si>
    <t>ghanahouseplans.com</t>
  </si>
  <si>
    <t>houseplanshut.com</t>
  </si>
  <si>
    <t>whity-j.net</t>
  </si>
  <si>
    <t>algedra.ae</t>
  </si>
  <si>
    <t>wxxbzj.com</t>
  </si>
  <si>
    <t>shuikanyuan.com</t>
  </si>
  <si>
    <t>fof.dk</t>
  </si>
  <si>
    <t>anhuirunfeng.com</t>
  </si>
  <si>
    <t>thecolorfulbee.com</t>
  </si>
  <si>
    <t>technote.co.kr</t>
  </si>
  <si>
    <t>carpentry-tips-and-tricks.com</t>
  </si>
  <si>
    <t>zjweipai.com</t>
  </si>
  <si>
    <t>xrepublic.net</t>
  </si>
  <si>
    <t>smallhouselife.com</t>
  </si>
  <si>
    <t>imnewbieschool.com</t>
  </si>
  <si>
    <t>zjxye.com</t>
  </si>
  <si>
    <t>imagehostingwebsitefree.com</t>
  </si>
  <si>
    <t>saudi-arabien.net</t>
  </si>
  <si>
    <t>saudiarabien.net</t>
  </si>
  <si>
    <t>saudi-arabien.org</t>
  </si>
  <si>
    <t>saudiarabien.org</t>
  </si>
  <si>
    <t>funlava.com</t>
  </si>
  <si>
    <t>schafsleder.com</t>
  </si>
  <si>
    <t>schalentiere.de</t>
  </si>
  <si>
    <t>1support.co.in</t>
  </si>
  <si>
    <t>mondital.com</t>
  </si>
  <si>
    <t>hzbg.cn</t>
  </si>
  <si>
    <t>jrjzjy.com</t>
  </si>
  <si>
    <t>buyerselect.com</t>
  </si>
  <si>
    <t>ntzhongrun.com</t>
  </si>
  <si>
    <t>webnuggetz.com</t>
  </si>
  <si>
    <t>2tintucmoi.com</t>
  </si>
  <si>
    <t>swiper.com.cn</t>
  </si>
  <si>
    <t>pazzles.net</t>
  </si>
  <si>
    <t>tickettransaction.com</t>
  </si>
  <si>
    <t>delafleur.com</t>
  </si>
  <si>
    <t>olg-karlsruhe.de</t>
  </si>
  <si>
    <t>mayhemandmuse.com</t>
  </si>
  <si>
    <t>android4fun.net</t>
  </si>
  <si>
    <t>zyccst.com</t>
  </si>
  <si>
    <t>zgtfyy.com</t>
  </si>
  <si>
    <t>rp-karlsruhe.de</t>
  </si>
  <si>
    <t>kavc.or.jp</t>
  </si>
  <si>
    <t>aigame100.com</t>
  </si>
  <si>
    <t>indiahometips.com</t>
  </si>
  <si>
    <t>egipt-online.pl</t>
  </si>
  <si>
    <t>spotebi.com</t>
  </si>
  <si>
    <t>kingwriters.co.uk</t>
  </si>
  <si>
    <t>purestars.de</t>
  </si>
  <si>
    <t>sweetlychicevents.com</t>
  </si>
  <si>
    <t>qimengjy.com.cn</t>
  </si>
  <si>
    <t>fxgold.com</t>
  </si>
  <si>
    <t>simplyeighties.com</t>
  </si>
  <si>
    <t>teenslovemoney.com</t>
  </si>
  <si>
    <t>tmpo.co</t>
  </si>
  <si>
    <t>ilkayatalay.com</t>
  </si>
  <si>
    <t>equestrianstylist.com</t>
  </si>
  <si>
    <t>bioadaptivescam.com</t>
  </si>
  <si>
    <t>psikologince.com</t>
  </si>
  <si>
    <t>shhybj88.com</t>
  </si>
  <si>
    <t>tenminutes.ph</t>
  </si>
  <si>
    <t>weirsfurniture.com</t>
  </si>
  <si>
    <t>zukunftsoftware.com</t>
  </si>
  <si>
    <t>msf.it</t>
  </si>
  <si>
    <t>whxxjl.com</t>
  </si>
  <si>
    <t>alcro.se</t>
  </si>
  <si>
    <t>gotpaindocs.com</t>
  </si>
  <si>
    <t>depoariyorum.com</t>
  </si>
  <si>
    <t>edkonenerji.com</t>
  </si>
  <si>
    <t>sdimgs.com</t>
  </si>
  <si>
    <t>jsggd.com</t>
  </si>
  <si>
    <t>mrhandymanchandler.com</t>
  </si>
  <si>
    <t>poliris.com</t>
  </si>
  <si>
    <t>turanlarnakliyat.com</t>
  </si>
  <si>
    <t>perfectwebsupport.com</t>
  </si>
  <si>
    <t>roomsforrentblog.com</t>
  </si>
  <si>
    <t>deer.be</t>
  </si>
  <si>
    <t>doktorayhansoysal.com</t>
  </si>
  <si>
    <t>classicmoviehub.com</t>
  </si>
  <si>
    <t>mostlyamelie.com</t>
  </si>
  <si>
    <t>orgitekstil.com</t>
  </si>
  <si>
    <t>oryumorganikyumurta.com</t>
  </si>
  <si>
    <t>gipsufa.ru</t>
  </si>
  <si>
    <t>finalreel.co.uk</t>
  </si>
  <si>
    <t>demireltekstil.com</t>
  </si>
  <si>
    <t>eaglegranit.com</t>
  </si>
  <si>
    <t>hashaslezzetleri.com</t>
  </si>
  <si>
    <t>okulfotografcim.com</t>
  </si>
  <si>
    <t>unbiasedwriter.com</t>
  </si>
  <si>
    <t>alsac-lab.com</t>
  </si>
  <si>
    <t>clbots.com</t>
  </si>
  <si>
    <t>fpganedir.com</t>
  </si>
  <si>
    <t>hanoiinnguesthouse.com</t>
  </si>
  <si>
    <t>lokmansaglik.com</t>
  </si>
  <si>
    <t>claudia-klinger.de</t>
  </si>
  <si>
    <t>nutzpflanzenvielfalt.de</t>
  </si>
  <si>
    <t>video-i-marketing.ru</t>
  </si>
  <si>
    <t>screenservice.se</t>
  </si>
  <si>
    <t>akbeyemlak.com</t>
  </si>
  <si>
    <t>haikonturkiye.com</t>
  </si>
  <si>
    <t>radiortm.it</t>
  </si>
  <si>
    <t>startpaginaz.nl</t>
  </si>
  <si>
    <t>jueyu.cn</t>
  </si>
  <si>
    <t>smartroofth.com</t>
  </si>
  <si>
    <t>tastychocolat.com</t>
  </si>
  <si>
    <t>benzshoptoys.com</t>
  </si>
  <si>
    <t>polatekmek.com</t>
  </si>
  <si>
    <t>korbit.co.kr</t>
  </si>
  <si>
    <t>krewis.net</t>
  </si>
  <si>
    <t>seritasima.com.tr</t>
  </si>
  <si>
    <t>adanaiphoneservisi.com</t>
  </si>
  <si>
    <t>destinationweddingdetails.com</t>
  </si>
  <si>
    <t>findikpuresi.com</t>
  </si>
  <si>
    <t>vorsmaknife.ru</t>
  </si>
  <si>
    <t>vakumkalibi.com</t>
  </si>
  <si>
    <t>probabilmente.it</t>
  </si>
  <si>
    <t>tuzlamotokurye.net</t>
  </si>
  <si>
    <t>doyas.com</t>
  </si>
  <si>
    <t>pinkhouseyemek.com</t>
  </si>
  <si>
    <t>pro-nedvijimosti.ru</t>
  </si>
  <si>
    <t>everything-about-concrete.com</t>
  </si>
  <si>
    <t>universeofsymbolism.com</t>
  </si>
  <si>
    <t>movimentoazzurro.eu</t>
  </si>
  <si>
    <t>feedem.co.uk</t>
  </si>
  <si>
    <t>chesapeakesolartinting.com</t>
  </si>
  <si>
    <t>serhatdogan.com.tr</t>
  </si>
  <si>
    <t>capyapi.com</t>
  </si>
  <si>
    <t>boullier.nl</t>
  </si>
  <si>
    <t>simitdunyasi.com.tr</t>
  </si>
  <si>
    <t>sermeks.com.tr</t>
  </si>
  <si>
    <t>kulebomonti.com</t>
  </si>
  <si>
    <t>mmdecin.cz</t>
  </si>
  <si>
    <t>behinco.com</t>
  </si>
  <si>
    <t>ems12lead.com</t>
  </si>
  <si>
    <t>logivert.com</t>
  </si>
  <si>
    <t>uhy-pa.com</t>
  </si>
  <si>
    <t>oehringen.de</t>
  </si>
  <si>
    <t>demkamobilya.net</t>
  </si>
  <si>
    <t>balcibehcet.com</t>
  </si>
  <si>
    <t>gdgxxwh.com</t>
  </si>
  <si>
    <t>vatanotomasyon.com</t>
  </si>
  <si>
    <t>imi.ne.jp</t>
  </si>
  <si>
    <t>degisimajans.com.tr</t>
  </si>
  <si>
    <t>chiri-ropa.com.ar</t>
  </si>
  <si>
    <t>generali.be</t>
  </si>
  <si>
    <t>futopya.com</t>
  </si>
  <si>
    <t>songchaiscaffold.com</t>
  </si>
  <si>
    <t>totalcontrolracing.com</t>
  </si>
  <si>
    <t>akcayotokurtarici.com</t>
  </si>
  <si>
    <t>siamdiamondservice.com</t>
  </si>
  <si>
    <t>kuzeybati.net</t>
  </si>
  <si>
    <t>abccentre.com</t>
  </si>
  <si>
    <t>kyt-tv.com</t>
  </si>
  <si>
    <t>sinerjipdt.com</t>
  </si>
  <si>
    <t>3news.com.cn</t>
  </si>
  <si>
    <t>yedibolgeinsaat.com</t>
  </si>
  <si>
    <t>decodesignstrasbourg.com</t>
  </si>
  <si>
    <t>bbflowers.it</t>
  </si>
  <si>
    <t>gulakinsaat.com.tr</t>
  </si>
  <si>
    <t>nohup.it</t>
  </si>
  <si>
    <t>dj4rent.ca</t>
  </si>
  <si>
    <t>selnimakina.com</t>
  </si>
  <si>
    <t>tracker-on.ru</t>
  </si>
  <si>
    <t>kattegatcentret.dk</t>
  </si>
  <si>
    <t>bebetsy.com</t>
  </si>
  <si>
    <t>mafab.hu</t>
  </si>
  <si>
    <t>my-budujemy.com.pl</t>
  </si>
  <si>
    <t>hnquzy.com</t>
  </si>
  <si>
    <t>spadsgn.com</t>
  </si>
  <si>
    <t>trekbikes.co.jp</t>
  </si>
  <si>
    <t>tjsyppe.com</t>
  </si>
  <si>
    <t>withthefirstpick.com</t>
  </si>
  <si>
    <t>worldofmods.ru</t>
  </si>
  <si>
    <t>genkcdn.vn</t>
  </si>
  <si>
    <t>bettingsports.com</t>
  </si>
  <si>
    <t>midwestapplianceparts.com</t>
  </si>
  <si>
    <t>adbk-nuernberg.de</t>
  </si>
  <si>
    <t>nagopain.com</t>
  </si>
  <si>
    <t>sienanews.it</t>
  </si>
  <si>
    <t>bangkokdiverclub.net</t>
  </si>
  <si>
    <t>westjem.com</t>
  </si>
  <si>
    <t>jenprozeny.cz</t>
  </si>
  <si>
    <t>nekatarm.it</t>
  </si>
  <si>
    <t>leukaemie-hilfe.de</t>
  </si>
  <si>
    <t>pro-ptr.ru</t>
  </si>
  <si>
    <t>homeposter.ru</t>
  </si>
  <si>
    <t>paperthinpersonas.com</t>
  </si>
  <si>
    <t>china-maple.com</t>
  </si>
  <si>
    <t>lksyzx.com</t>
  </si>
  <si>
    <t>phase5.info</t>
  </si>
  <si>
    <t>storyhomes.co.uk</t>
  </si>
  <si>
    <t>starkowl.com</t>
  </si>
  <si>
    <t>dhl.cz</t>
  </si>
  <si>
    <t>mindentudas.hu</t>
  </si>
  <si>
    <t>fky.org</t>
  </si>
  <si>
    <t>stillegnoimola.com</t>
  </si>
  <si>
    <t>seton.ca</t>
  </si>
  <si>
    <t>scoopcharlotte.com</t>
  </si>
  <si>
    <t>altenberg.de</t>
  </si>
  <si>
    <t>tokiwa-dept.co.jp</t>
  </si>
  <si>
    <t>cnyqjs.com</t>
  </si>
  <si>
    <t>ik6.com</t>
  </si>
  <si>
    <t>talentpages.com</t>
  </si>
  <si>
    <t>sonostar.net</t>
  </si>
  <si>
    <t>searchdosuga.ru</t>
  </si>
  <si>
    <t>hotmovs.com</t>
  </si>
  <si>
    <t>zomppa.com</t>
  </si>
  <si>
    <t>lynge-brugs.dk</t>
  </si>
  <si>
    <t>deci.jp</t>
  </si>
  <si>
    <t>byggmakker.no</t>
  </si>
  <si>
    <t>sertraline.pw</t>
  </si>
  <si>
    <t>vzatzaemkartu.ru</t>
  </si>
  <si>
    <t>the-arcade.ie</t>
  </si>
  <si>
    <t>teatromanzoni.it</t>
  </si>
  <si>
    <t>voisietequi.it</t>
  </si>
  <si>
    <t>bombayhouse.org</t>
  </si>
  <si>
    <t>kirchheim-teck.de</t>
  </si>
  <si>
    <t>wtsh.de</t>
  </si>
  <si>
    <t>falkoping.se</t>
  </si>
  <si>
    <t>abeshokai.jp</t>
  </si>
  <si>
    <t>top-page.jp</t>
  </si>
  <si>
    <t>zaimifizlizam.ru</t>
  </si>
  <si>
    <t>spawnfirst.com</t>
  </si>
  <si>
    <t>maciag-offroad.de</t>
  </si>
  <si>
    <t>poliphilo.org</t>
  </si>
  <si>
    <t>multitool-online.ru</t>
  </si>
  <si>
    <t>punky-b.com</t>
  </si>
  <si>
    <t>cachacaprazerdeminas.com.br</t>
  </si>
  <si>
    <t>sprachlog.de</t>
  </si>
  <si>
    <t>gdassociates.ca</t>
  </si>
  <si>
    <t>dubeat.com</t>
  </si>
  <si>
    <t>edibai.com</t>
  </si>
  <si>
    <t>magija.info</t>
  </si>
  <si>
    <t>theboardr.com</t>
  </si>
  <si>
    <t>bba.de</t>
  </si>
  <si>
    <t>si-centrum.de</t>
  </si>
  <si>
    <t>ibeatthesystembook.com</t>
  </si>
  <si>
    <t>onlinedailys.com</t>
  </si>
  <si>
    <t>nice-tv.jp</t>
  </si>
  <si>
    <t>xtremespots.com</t>
  </si>
  <si>
    <t>memon.eu</t>
  </si>
  <si>
    <t>freegood.info</t>
  </si>
  <si>
    <t>sport-tiedje.com</t>
  </si>
  <si>
    <t>theangelforever.com</t>
  </si>
  <si>
    <t>belkaistrelka.com.ua</t>
  </si>
  <si>
    <t>welotc.com</t>
  </si>
  <si>
    <t>woailiaoning.com</t>
  </si>
  <si>
    <t>lindau-tourismus.de</t>
  </si>
  <si>
    <t>autopten.com</t>
  </si>
  <si>
    <t>beibiao.com</t>
  </si>
  <si>
    <t>opescredit.com</t>
  </si>
  <si>
    <t>panoramitalia.com</t>
  </si>
  <si>
    <t>tri2b.com</t>
  </si>
  <si>
    <t>vickiodell.com</t>
  </si>
  <si>
    <t>nonsolofitness.it</t>
  </si>
  <si>
    <t>kyoto-minamikaikan.jp</t>
  </si>
  <si>
    <t>monitoring-auto.ru</t>
  </si>
  <si>
    <t>indabaa.com</t>
  </si>
  <si>
    <t>mavcure.com</t>
  </si>
  <si>
    <t>cosmoshop.de</t>
  </si>
  <si>
    <t>bicchieripercocktail.it</t>
  </si>
  <si>
    <t>rjmotor.cn</t>
  </si>
  <si>
    <t>divafabulosa.com</t>
  </si>
  <si>
    <t>natures-desktop.com</t>
  </si>
  <si>
    <t>megafoot.ru</t>
  </si>
  <si>
    <t>remont-stiralnih-nadomu.ru</t>
  </si>
  <si>
    <t>joesalter.com</t>
  </si>
  <si>
    <t>peditimes.com</t>
  </si>
  <si>
    <t>ajwuye.com</t>
  </si>
  <si>
    <t>tumbaabierta.com</t>
  </si>
  <si>
    <t>enepd.com</t>
  </si>
  <si>
    <t>ozbaglumsofrasi.com</t>
  </si>
  <si>
    <t>ronnestam.com</t>
  </si>
  <si>
    <t>coffeemanich.ru</t>
  </si>
  <si>
    <t>s-sfr.fr</t>
  </si>
  <si>
    <t>advantshop.net</t>
  </si>
  <si>
    <t>kxscl.net</t>
  </si>
  <si>
    <t>orava.sk</t>
  </si>
  <si>
    <t>gosidemount.com</t>
  </si>
  <si>
    <t>jjcraceandrally.com</t>
  </si>
  <si>
    <t>keepercoating.jp</t>
  </si>
  <si>
    <t>f-buy.ru</t>
  </si>
  <si>
    <t>navy.mil.za</t>
  </si>
  <si>
    <t>czxincheng.cn</t>
  </si>
  <si>
    <t>china-caba.com</t>
  </si>
  <si>
    <t>depponm.com</t>
  </si>
  <si>
    <t>studydiscussions.com</t>
  </si>
  <si>
    <t>yhjcn.com</t>
  </si>
  <si>
    <t>bts75.com</t>
  </si>
  <si>
    <t>dsygjylc.com</t>
  </si>
  <si>
    <t>sasazu.com</t>
  </si>
  <si>
    <t>shstjc.com</t>
  </si>
  <si>
    <t>youli5156.com</t>
  </si>
  <si>
    <t>huehner-info.de</t>
  </si>
  <si>
    <t>brooklynparlor.co.jp</t>
  </si>
  <si>
    <t>progression.jp</t>
  </si>
  <si>
    <t>hoteliernews.com.br</t>
  </si>
  <si>
    <t>beta-packing.com</t>
  </si>
  <si>
    <t>hzwplater.com</t>
  </si>
  <si>
    <t>lc115.com</t>
  </si>
  <si>
    <t>lydiaogui.com</t>
  </si>
  <si>
    <t>moetvin.com</t>
  </si>
  <si>
    <t>brossette.fr</t>
  </si>
  <si>
    <t>wowraider.net</t>
  </si>
  <si>
    <t>zhexbition.cn</t>
  </si>
  <si>
    <t>gdxlhb.com</t>
  </si>
  <si>
    <t>llxfgg.com</t>
  </si>
  <si>
    <t>super-hobby.com</t>
  </si>
  <si>
    <t>yaxingban2.com</t>
  </si>
  <si>
    <t>rumebel.ru</t>
  </si>
  <si>
    <t>andingsfr.com</t>
  </si>
  <si>
    <t>hongdu888.com</t>
  </si>
  <si>
    <t>peterleepumas-rlfc.com</t>
  </si>
  <si>
    <t>xaxkjz.com</t>
  </si>
  <si>
    <t>techone3.in</t>
  </si>
  <si>
    <t>jgqh.cc</t>
  </si>
  <si>
    <t>brightsideresumes.com</t>
  </si>
  <si>
    <t>clickpromo.com</t>
  </si>
  <si>
    <t>unchainedlove.com</t>
  </si>
  <si>
    <t>telpress.it</t>
  </si>
  <si>
    <t>usbcleaner.cn</t>
  </si>
  <si>
    <t>bepgiadinh.com</t>
  </si>
  <si>
    <t>naturalspacesdomes.com</t>
  </si>
  <si>
    <t>registryrocket.com</t>
  </si>
  <si>
    <t>penissizelv.top</t>
  </si>
  <si>
    <t>us-medica.ua</t>
  </si>
  <si>
    <t>cycladia.com</t>
  </si>
  <si>
    <t>skisolutions.com</t>
  </si>
  <si>
    <t>bsjyw.com</t>
  </si>
  <si>
    <t>huanjingsh.com</t>
  </si>
  <si>
    <t>shxikong.com</t>
  </si>
  <si>
    <t>tuumii.com</t>
  </si>
  <si>
    <t>wloptics.com</t>
  </si>
  <si>
    <t>ottava.jp</t>
  </si>
  <si>
    <t>bonasortsushi.net</t>
  </si>
  <si>
    <t>tuinvogeltelling.nl</t>
  </si>
  <si>
    <t>92luan.com</t>
  </si>
  <si>
    <t>dtqx51.com</t>
  </si>
  <si>
    <t>vlandesign.com</t>
  </si>
  <si>
    <t>boshengshicai.com</t>
  </si>
  <si>
    <t>loading-cargo.com</t>
  </si>
  <si>
    <t>mingen666.com</t>
  </si>
  <si>
    <t>shfkjb.com</t>
  </si>
  <si>
    <t>ygelc.com</t>
  </si>
  <si>
    <t>cow-soap.co.jp</t>
  </si>
  <si>
    <t>bizuteria-naprezent-szczecin.ml</t>
  </si>
  <si>
    <t>cnv.at</t>
  </si>
  <si>
    <t>dahaidj.cn</t>
  </si>
  <si>
    <t>marleylilly.com</t>
  </si>
  <si>
    <t>proxyliste.com</t>
  </si>
  <si>
    <t>100blinov.ru</t>
  </si>
  <si>
    <t>cnmtc.ru</t>
  </si>
  <si>
    <t>paperwriting.services</t>
  </si>
  <si>
    <t>anorexiabulimiacare.org.uk</t>
  </si>
  <si>
    <t>belvedor.com</t>
  </si>
  <si>
    <t>cqjyrc.com</t>
  </si>
  <si>
    <t>symlbj.com</t>
  </si>
  <si>
    <t>zsxiangrui.com</t>
  </si>
  <si>
    <t>mebell.ru</t>
  </si>
  <si>
    <t>nadom21.ru</t>
  </si>
  <si>
    <t>cd-guangzhi.com</t>
  </si>
  <si>
    <t>hbqzjxc.com</t>
  </si>
  <si>
    <t>mingtian-sh.com</t>
  </si>
  <si>
    <t>xjxdhg.com</t>
  </si>
  <si>
    <t>beyond18th.com</t>
  </si>
  <si>
    <t>certifikid.com</t>
  </si>
  <si>
    <t>lotlinx.com</t>
  </si>
  <si>
    <t>royalpearlgarden.com</t>
  </si>
  <si>
    <t>pmoffice.co</t>
  </si>
  <si>
    <t>classicmarvelforever.com</t>
  </si>
  <si>
    <t>zgybwjs.com</t>
  </si>
  <si>
    <t>zzboai.com</t>
  </si>
  <si>
    <t>harley-davidson.eu</t>
  </si>
  <si>
    <t>bxwt.net</t>
  </si>
  <si>
    <t>siliconefactory.net</t>
  </si>
  <si>
    <t>flying-world.cn</t>
  </si>
  <si>
    <t>jsxingou.cn</t>
  </si>
  <si>
    <t>999tuomao.com</t>
  </si>
  <si>
    <t>caiyaogushi.com</t>
  </si>
  <si>
    <t>neco-pro.com</t>
  </si>
  <si>
    <t>7bricks.ru</t>
  </si>
  <si>
    <t>bestofweddingphotography.com</t>
  </si>
  <si>
    <t>dzxxedu.com</t>
  </si>
  <si>
    <t>goe-logistics.com</t>
  </si>
  <si>
    <t>runedia.com</t>
  </si>
  <si>
    <t>tothedeathmedia.com</t>
  </si>
  <si>
    <t>vhfly.com</t>
  </si>
  <si>
    <t>tv-wakayama.co.jp</t>
  </si>
  <si>
    <t>aduaneiras.com.br</t>
  </si>
  <si>
    <t>dking-gallery.com</t>
  </si>
  <si>
    <t>einicio.com</t>
  </si>
  <si>
    <t>eshuijian.com</t>
  </si>
  <si>
    <t>gdyldq.com</t>
  </si>
  <si>
    <t>hunantengyuan.com</t>
  </si>
  <si>
    <t>tb0005tbyl.com</t>
  </si>
  <si>
    <t>terrycosta.com</t>
  </si>
  <si>
    <t>yr168.com</t>
  </si>
  <si>
    <t>njszt.hu</t>
  </si>
  <si>
    <t>zenith.me</t>
  </si>
  <si>
    <t>xn-----6kcgbcxxjk0bazwh.xn--p1ai</t>
  </si>
  <si>
    <t>Ð²Ð¾Ñ€Ð¾Ñ‚Ð°-Ð²-Ð±Ð¸Ð¹ÑÐºÐµ.Ñ€Ñ„</t>
  </si>
  <si>
    <t>nines.nl</t>
  </si>
  <si>
    <t>anviconsultants.com</t>
  </si>
  <si>
    <t>theottoolbox.com</t>
  </si>
  <si>
    <t>greensad.com.ua</t>
  </si>
  <si>
    <t>syzyly.cn</t>
  </si>
  <si>
    <t>bishopblackandblue.com</t>
  </si>
  <si>
    <t>chicagostagereview.com</t>
  </si>
  <si>
    <t>evessa.com</t>
  </si>
  <si>
    <t>lovebigisland.com</t>
  </si>
  <si>
    <t>donboscoland.it</t>
  </si>
  <si>
    <t>cnkaimin.net</t>
  </si>
  <si>
    <t>mjpk.net</t>
  </si>
  <si>
    <t>4women.su</t>
  </si>
  <si>
    <t>sykpw.org.cn</t>
  </si>
  <si>
    <t>gifjie.com</t>
  </si>
  <si>
    <t>hzymgd.com</t>
  </si>
  <si>
    <t>marchforscience.de</t>
  </si>
  <si>
    <t>youbang.cc</t>
  </si>
  <si>
    <t>mylifeasalazygirl.com</t>
  </si>
  <si>
    <t>triplecrownwhiskey.com</t>
  </si>
  <si>
    <t>weloversize.com</t>
  </si>
  <si>
    <t>gfu.de</t>
  </si>
  <si>
    <t>dressesonly.nl</t>
  </si>
  <si>
    <t>pilule-amincissante-24.top</t>
  </si>
  <si>
    <t>lspta.gov.cn</t>
  </si>
  <si>
    <t>baojijiagu.com</t>
  </si>
  <si>
    <t>chinacied.com</t>
  </si>
  <si>
    <t>comeplaysportswithme.com</t>
  </si>
  <si>
    <t>supershoes.com</t>
  </si>
  <si>
    <t>culture.be</t>
  </si>
  <si>
    <t>abav.com.br</t>
  </si>
  <si>
    <t>centstar.cn</t>
  </si>
  <si>
    <t>hkjdzp8888.com</t>
  </si>
  <si>
    <t>htyt56.com</t>
  </si>
  <si>
    <t>gethost.ga</t>
  </si>
  <si>
    <t>mkbok.nl</t>
  </si>
  <si>
    <t>szlot.pl</t>
  </si>
  <si>
    <t>vcu.edu.vn</t>
  </si>
  <si>
    <t>myqhjd.com</t>
  </si>
  <si>
    <t>onlinenewspoint.com</t>
  </si>
  <si>
    <t>ifoa.it</t>
  </si>
  <si>
    <t>doma-iz-gazobetona.ru</t>
  </si>
  <si>
    <t>profit-partner.ru</t>
  </si>
  <si>
    <t>gyorsfogyaass.top</t>
  </si>
  <si>
    <t>gzus.cn</t>
  </si>
  <si>
    <t>xf12333.cn</t>
  </si>
  <si>
    <t>miseenplacefood.com</t>
  </si>
  <si>
    <t>csmcri.org</t>
  </si>
  <si>
    <t>cinemacity.ro</t>
  </si>
  <si>
    <t>iphone6brandlv.com</t>
  </si>
  <si>
    <t>loansonlinerd.com</t>
  </si>
  <si>
    <t>mafilter.com</t>
  </si>
  <si>
    <t>tkbbank.com</t>
  </si>
  <si>
    <t>chempharmatech.com</t>
  </si>
  <si>
    <t>klatmagazine.com</t>
  </si>
  <si>
    <t>szzawj.com</t>
  </si>
  <si>
    <t>deutsch-russisches-forum.de</t>
  </si>
  <si>
    <t>allsilver925.co.il</t>
  </si>
  <si>
    <t>sch8tag.ru</t>
  </si>
  <si>
    <t>syncomm.com.tw</t>
  </si>
  <si>
    <t>deals2hum.com</t>
  </si>
  <si>
    <t>scubeindia.com</t>
  </si>
  <si>
    <t>vokka.jp</t>
  </si>
  <si>
    <t>watermakesmoney.com</t>
  </si>
  <si>
    <t>uznaiki.ru</t>
  </si>
  <si>
    <t>northpennines.org.uk</t>
  </si>
  <si>
    <t>ipaditalia.com</t>
  </si>
  <si>
    <t>yipin-sheji.com</t>
  </si>
  <si>
    <t>finanzwelt.de</t>
  </si>
  <si>
    <t>bigbang.si</t>
  </si>
  <si>
    <t>mobielvlaanderen.be</t>
  </si>
  <si>
    <t>mdoner.gov.in</t>
  </si>
  <si>
    <t>machi-bar.jp</t>
  </si>
  <si>
    <t>acegolfcars.com.au</t>
  </si>
  <si>
    <t>lxtd.cn</t>
  </si>
  <si>
    <t>iicefilm.com</t>
  </si>
  <si>
    <t>nsmbl.com</t>
  </si>
  <si>
    <t>rapidshareindex.com</t>
  </si>
  <si>
    <t>syeem.com</t>
  </si>
  <si>
    <t>thehealthvictory.com</t>
  </si>
  <si>
    <t>thewarningsigncompany.com</t>
  </si>
  <si>
    <t>efh-bochum.de</t>
  </si>
  <si>
    <t>fattoriecanossabistrot.it</t>
  </si>
  <si>
    <t>veteransaidbenefit.org</t>
  </si>
  <si>
    <t>barplan.com</t>
  </si>
  <si>
    <t>cornelissen.com</t>
  </si>
  <si>
    <t>sketchlist.com</t>
  </si>
  <si>
    <t>morningstar.it</t>
  </si>
  <si>
    <t>kushiro-kankou.or.jp</t>
  </si>
  <si>
    <t>vriendin.nl</t>
  </si>
  <si>
    <t>monagoshen.com</t>
  </si>
  <si>
    <t>greenlivingaz.com</t>
  </si>
  <si>
    <t>readersnews.com</t>
  </si>
  <si>
    <t>assinform.it</t>
  </si>
  <si>
    <t>beauty-secrets.us</t>
  </si>
  <si>
    <t>adultblogdirectory.com</t>
  </si>
  <si>
    <t>dxxpsb.com</t>
  </si>
  <si>
    <t>familius.com</t>
  </si>
  <si>
    <t>positron-libre.com</t>
  </si>
  <si>
    <t>tatil1903.com</t>
  </si>
  <si>
    <t>doxa.it</t>
  </si>
  <si>
    <t>megajobs.lk</t>
  </si>
  <si>
    <t>most-kerch.org</t>
  </si>
  <si>
    <t>gamesman.xyz</t>
  </si>
  <si>
    <t>kinder-malvorlagen.com</t>
  </si>
  <si>
    <t>kkischools.com</t>
  </si>
  <si>
    <t>nitrousoutlet.com</t>
  </si>
  <si>
    <t>ultratrail.it</t>
  </si>
  <si>
    <t>sonk.nl</t>
  </si>
  <si>
    <t>comeingrossareilpeneit.xyz</t>
  </si>
  <si>
    <t>sanasauna.com</t>
  </si>
  <si>
    <t>starektor.com</t>
  </si>
  <si>
    <t>toranomonhills.com</t>
  </si>
  <si>
    <t>drankgigant.nl</t>
  </si>
  <si>
    <t>remax.com.tr</t>
  </si>
  <si>
    <t>freeviagragen3r.com</t>
  </si>
  <si>
    <t>poyrazairlines.com</t>
  </si>
  <si>
    <t>showboxappdownloading.com</t>
  </si>
  <si>
    <t>praguepride.cz</t>
  </si>
  <si>
    <t>mergers.ru</t>
  </si>
  <si>
    <t>artitudemiami.com</t>
  </si>
  <si>
    <t>cloisterskinsale.com</t>
  </si>
  <si>
    <t>langjian518.com</t>
  </si>
  <si>
    <t>prostoy.ru</t>
  </si>
  <si>
    <t>realtimegaming.com</t>
  </si>
  <si>
    <t>rheacortado.com</t>
  </si>
  <si>
    <t>metro.it</t>
  </si>
  <si>
    <t>importnut.net</t>
  </si>
  <si>
    <t>planeta-neptun.ru</t>
  </si>
  <si>
    <t>vmracer.ru</t>
  </si>
  <si>
    <t>hotspringstrip.com</t>
  </si>
  <si>
    <t>kagoshima-shigaku.com</t>
  </si>
  <si>
    <t>autorola.de</t>
  </si>
  <si>
    <t>coreac.ru</t>
  </si>
  <si>
    <t>home-ideas.ru</t>
  </si>
  <si>
    <t>spbdk.ru</t>
  </si>
  <si>
    <t>transport-niskopodwoziowy.top</t>
  </si>
  <si>
    <t>flughafentaxis.ch</t>
  </si>
  <si>
    <t>infraredheaters.com</t>
  </si>
  <si>
    <t>justbestlife.com</t>
  </si>
  <si>
    <t>jxltmmc.com</t>
  </si>
  <si>
    <t>ltcom.kz</t>
  </si>
  <si>
    <t>zonnepanelenadviescentrum.nl</t>
  </si>
  <si>
    <t>pastigliedimagrantii.top</t>
  </si>
  <si>
    <t>zurich-airport-taxi.ch</t>
  </si>
  <si>
    <t>agentnewhere.com</t>
  </si>
  <si>
    <t>kbyiyuan.com</t>
  </si>
  <si>
    <t>whymusicmatters.com</t>
  </si>
  <si>
    <t>wordbeet.com</t>
  </si>
  <si>
    <t>nature.ru</t>
  </si>
  <si>
    <t>wetkgb.ru</t>
  </si>
  <si>
    <t>penisenlargementtt.top</t>
  </si>
  <si>
    <t>potencjaaa.top</t>
  </si>
  <si>
    <t>llechwedd-slate-caverns.co.uk</t>
  </si>
  <si>
    <t>concejalschmuck.com.ar</t>
  </si>
  <si>
    <t>826.com</t>
  </si>
  <si>
    <t>a180perspective.com</t>
  </si>
  <si>
    <t>motorsillustrated.com</t>
  </si>
  <si>
    <t>takhfifan.com</t>
  </si>
  <si>
    <t>transisere.fr</t>
  </si>
  <si>
    <t>bms.co.jp</t>
  </si>
  <si>
    <t>reseau-ipam.org</t>
  </si>
  <si>
    <t>chiduly.ru</t>
  </si>
  <si>
    <t>ahgfsy.com</t>
  </si>
  <si>
    <t>maviduslersokagi.com</t>
  </si>
  <si>
    <t>stellaculinary.com</t>
  </si>
  <si>
    <t>teethwhiteningproductsreview.com</t>
  </si>
  <si>
    <t>ex-roadmedia.ru</t>
  </si>
  <si>
    <t>gliacid.ru</t>
  </si>
  <si>
    <t>k10kungsholmstorg.se</t>
  </si>
  <si>
    <t>danielbonavita.com.br</t>
  </si>
  <si>
    <t>hitsunlimited.com</t>
  </si>
  <si>
    <t>jysamedia.com</t>
  </si>
  <si>
    <t>azur-camping.de</t>
  </si>
  <si>
    <t>bigmuscle4youpt.eu</t>
  </si>
  <si>
    <t>fcesteghlal.ir</t>
  </si>
  <si>
    <t>shonengahosha.jp</t>
  </si>
  <si>
    <t>tateiwa-tic.jp</t>
  </si>
  <si>
    <t>bigmuscle4you.org</t>
  </si>
  <si>
    <t>freenew.ru</t>
  </si>
  <si>
    <t>foxgama.ru</t>
  </si>
  <si>
    <t>mercedes-autoforum.ru</t>
  </si>
  <si>
    <t>owllowe.ru</t>
  </si>
  <si>
    <t>deltec.com.br</t>
  </si>
  <si>
    <t>internationalcombatsports.com</t>
  </si>
  <si>
    <t>naughtyallie.com</t>
  </si>
  <si>
    <t>stlmommy.com</t>
  </si>
  <si>
    <t>bigmuscle4youro.eu</t>
  </si>
  <si>
    <t>lepetitsoleil.fr</t>
  </si>
  <si>
    <t>alanara.ru</t>
  </si>
  <si>
    <t>ebbkea.ru</t>
  </si>
  <si>
    <t>incalx.ru</t>
  </si>
  <si>
    <t>patshtg.ru</t>
  </si>
  <si>
    <t>whenfib.ru</t>
  </si>
  <si>
    <t>xcitext.ru</t>
  </si>
  <si>
    <t>qoshkopir42-m.uz</t>
  </si>
  <si>
    <t>edias.com.br</t>
  </si>
  <si>
    <t>buildersbook.com</t>
  </si>
  <si>
    <t>consultingfact.com</t>
  </si>
  <si>
    <t>greengreetingcards.com</t>
  </si>
  <si>
    <t>ylfzcjh.com</t>
  </si>
  <si>
    <t>muskeltillvaxt.eu</t>
  </si>
  <si>
    <t>braba.ir</t>
  </si>
  <si>
    <t>liftx.org</t>
  </si>
  <si>
    <t>asohabu.ru</t>
  </si>
  <si>
    <t>dscared.ru</t>
  </si>
  <si>
    <t>fawnusg.ru</t>
  </si>
  <si>
    <t>logcure.ru</t>
  </si>
  <si>
    <t>olinjun.ru</t>
  </si>
  <si>
    <t>xxboise.ru</t>
  </si>
  <si>
    <t>yinstop.ru</t>
  </si>
  <si>
    <t>espirito.org.br</t>
  </si>
  <si>
    <t>naturpfad.ch</t>
  </si>
  <si>
    <t>thessalia-constructions.gr</t>
  </si>
  <si>
    <t>davincischools.org</t>
  </si>
  <si>
    <t>pingodoce.pt</t>
  </si>
  <si>
    <t>bestedpill.ru</t>
  </si>
  <si>
    <t>comorgy.ru</t>
  </si>
  <si>
    <t>deevolt.ru</t>
  </si>
  <si>
    <t>delhash.ru</t>
  </si>
  <si>
    <t>gogtial.ru</t>
  </si>
  <si>
    <t>huaok.ru</t>
  </si>
  <si>
    <t>husurga.ru</t>
  </si>
  <si>
    <t>leadcbs.ru</t>
  </si>
  <si>
    <t>makoa.ru</t>
  </si>
  <si>
    <t>ptadisc.ru</t>
  </si>
  <si>
    <t>umma.ru</t>
  </si>
  <si>
    <t>weptbee.ru</t>
  </si>
  <si>
    <t>thebingham.co.uk</t>
  </si>
  <si>
    <t>friendshipdairies.com</t>
  </si>
  <si>
    <t>hiputian.com</t>
  </si>
  <si>
    <t>mcbchem.com</t>
  </si>
  <si>
    <t>s0688.com</t>
  </si>
  <si>
    <t>telugujyothisham.com</t>
  </si>
  <si>
    <t>theboldlife.com</t>
  </si>
  <si>
    <t>amv.fr</t>
  </si>
  <si>
    <t>myfhology.info</t>
  </si>
  <si>
    <t>kelvi.net</t>
  </si>
  <si>
    <t>chocolademelkloop.nl</t>
  </si>
  <si>
    <t>alcanvs.ru</t>
  </si>
  <si>
    <t>backwan.ru</t>
  </si>
  <si>
    <t>belyte.ru</t>
  </si>
  <si>
    <t>conrev.ru</t>
  </si>
  <si>
    <t>egopear.ru</t>
  </si>
  <si>
    <t>jugtrim.ru</t>
  </si>
  <si>
    <t>menjure.ru</t>
  </si>
  <si>
    <t>mobwhew.ru</t>
  </si>
  <si>
    <t>oboehom.ru</t>
  </si>
  <si>
    <t>ofaybax.ru</t>
  </si>
  <si>
    <t>rttsaul.ru</t>
  </si>
  <si>
    <t>skiyaks.ru</t>
  </si>
  <si>
    <t>sswherd.ru</t>
  </si>
  <si>
    <t>wrytrue.ru</t>
  </si>
  <si>
    <t>themet.biz</t>
  </si>
  <si>
    <t>adventmediacorp.com</t>
  </si>
  <si>
    <t>resumehelp.com</t>
  </si>
  <si>
    <t>spirallibraries.com</t>
  </si>
  <si>
    <t>wheretobuypharm11r.com</t>
  </si>
  <si>
    <t>wicurio.com</t>
  </si>
  <si>
    <t>womenshairlossproject.com</t>
  </si>
  <si>
    <t>theatre-video.net</t>
  </si>
  <si>
    <t>viataverdeviu.ro</t>
  </si>
  <si>
    <t>ageopen.ru</t>
  </si>
  <si>
    <t>arprasa.ru</t>
  </si>
  <si>
    <t>dagla.ru</t>
  </si>
  <si>
    <t>dortsac.ru</t>
  </si>
  <si>
    <t>goerexo.ru</t>
  </si>
  <si>
    <t>ossnm.ru</t>
  </si>
  <si>
    <t>psnine.ru</t>
  </si>
  <si>
    <t>skaiavto.ru</t>
  </si>
  <si>
    <t>stupagm.ru</t>
  </si>
  <si>
    <t>towstud.ru</t>
  </si>
  <si>
    <t>ziafez.ru</t>
  </si>
  <si>
    <t>shopmusik.se</t>
  </si>
  <si>
    <t>all4kids.edu.vn</t>
  </si>
  <si>
    <t>xeit.ch</t>
  </si>
  <si>
    <t>chinaski.com.cn</t>
  </si>
  <si>
    <t>inpursuitofmore.com</t>
  </si>
  <si>
    <t>pubcafeteriabigben.com</t>
  </si>
  <si>
    <t>shedbuilt.com</t>
  </si>
  <si>
    <t>tp-link.com.de</t>
  </si>
  <si>
    <t>bpm-magazin.hu</t>
  </si>
  <si>
    <t>mumbaiservicecenter.co.in</t>
  </si>
  <si>
    <t>5040.ir</t>
  </si>
  <si>
    <t>callejero.net</t>
  </si>
  <si>
    <t>umg.com.np</t>
  </si>
  <si>
    <t>anasia.org</t>
  </si>
  <si>
    <t>nationalbuscommunity.org</t>
  </si>
  <si>
    <t>pogotowiecykliniarskie.pl</t>
  </si>
  <si>
    <t>dbavis.ru</t>
  </si>
  <si>
    <t>duncpa.ru</t>
  </si>
  <si>
    <t>oxrolf.ru</t>
  </si>
  <si>
    <t>quidadd.ru</t>
  </si>
  <si>
    <t>wogsean.ru</t>
  </si>
  <si>
    <t>10ccscienceclub.com</t>
  </si>
  <si>
    <t>cover-letter-now.com</t>
  </si>
  <si>
    <t>devikaconstructions.com</t>
  </si>
  <si>
    <t>improvepresentation.com</t>
  </si>
  <si>
    <t>lingerieinsight.com</t>
  </si>
  <si>
    <t>mindfuldrips.com</t>
  </si>
  <si>
    <t>overlandjournal.com</t>
  </si>
  <si>
    <t>phongkhamquoctehanoi.com</t>
  </si>
  <si>
    <t>visitcheshire.com</t>
  </si>
  <si>
    <t>bet-bet.info</t>
  </si>
  <si>
    <t>ccbe.org</t>
  </si>
  <si>
    <t>noimasz.pl</t>
  </si>
  <si>
    <t>argoset.ru</t>
  </si>
  <si>
    <t>meadape.ru</t>
  </si>
  <si>
    <t>ok-u.ru</t>
  </si>
  <si>
    <t>refwhup.ru</t>
  </si>
  <si>
    <t>rpmaude.ru</t>
  </si>
  <si>
    <t>xixwoke.ru</t>
  </si>
  <si>
    <t>theonestephomecare.com</t>
  </si>
  <si>
    <t>weruva.com</t>
  </si>
  <si>
    <t>bigben-interactive.de</t>
  </si>
  <si>
    <t>montville.net</t>
  </si>
  <si>
    <t>gadegas.ru</t>
  </si>
  <si>
    <t>lomewin.ru</t>
  </si>
  <si>
    <t>lxizip.ru</t>
  </si>
  <si>
    <t>rilldie.ru</t>
  </si>
  <si>
    <t>smartbuy.ru</t>
  </si>
  <si>
    <t>supefta.ru</t>
  </si>
  <si>
    <t>kinosiska.si</t>
  </si>
  <si>
    <t>initialproperty.co.uk</t>
  </si>
  <si>
    <t>galloromeinsmuseum.be</t>
  </si>
  <si>
    <t>osr.ch</t>
  </si>
  <si>
    <t>nongdafood.cn</t>
  </si>
  <si>
    <t>553.com</t>
  </si>
  <si>
    <t>57883.com</t>
  </si>
  <si>
    <t>boosulyn.com</t>
  </si>
  <si>
    <t>contentbuggy.com</t>
  </si>
  <si>
    <t>noscript3c.com</t>
  </si>
  <si>
    <t>soccerstyle24.it</t>
  </si>
  <si>
    <t>jsdt.or.jp</t>
  </si>
  <si>
    <t>revistabusinesshome.mx</t>
  </si>
  <si>
    <t>blof.nl</t>
  </si>
  <si>
    <t>airfaredeal.org</t>
  </si>
  <si>
    <t>boarvac.ru</t>
  </si>
  <si>
    <t>fidbite.ru</t>
  </si>
  <si>
    <t>wevems.ru</t>
  </si>
  <si>
    <t>brewsnews.com.au</t>
  </si>
  <si>
    <t>fyjrfw.gov.cn</t>
  </si>
  <si>
    <t>automex.com.co</t>
  </si>
  <si>
    <t>oakislandlifestyle.com</t>
  </si>
  <si>
    <t>viemnieudao.com</t>
  </si>
  <si>
    <t>vzwebsites.com</t>
  </si>
  <si>
    <t>wyomingvalleysportsdome.com</t>
  </si>
  <si>
    <t>sub.fi</t>
  </si>
  <si>
    <t>mcgregor.nl</t>
  </si>
  <si>
    <t>nclazed.ru</t>
  </si>
  <si>
    <t>rnalone.ru</t>
  </si>
  <si>
    <t>smsanan.ru</t>
  </si>
  <si>
    <t>xixply.ru</t>
  </si>
  <si>
    <t>qcscleaninguk.co.uk</t>
  </si>
  <si>
    <t>mansfieldtourism.com</t>
  </si>
  <si>
    <t>meilleurs-masters.com</t>
  </si>
  <si>
    <t>nickyclarke.com</t>
  </si>
  <si>
    <t>proactivamonteria.com</t>
  </si>
  <si>
    <t>somatics.de</t>
  </si>
  <si>
    <t>endpair.ru</t>
  </si>
  <si>
    <t>fisceve.ru</t>
  </si>
  <si>
    <t>piafbay.ru</t>
  </si>
  <si>
    <t>sabahom.ru</t>
  </si>
  <si>
    <t>whewcaw.ru</t>
  </si>
  <si>
    <t>hartley-botanic.co.uk</t>
  </si>
  <si>
    <t>celebritiesconciergeservices.com</t>
  </si>
  <si>
    <t>gally.com</t>
  </si>
  <si>
    <t>nursingadda.com</t>
  </si>
  <si>
    <t>ozarch.com</t>
  </si>
  <si>
    <t>philippines-travel-guide.com</t>
  </si>
  <si>
    <t>yusaani.com</t>
  </si>
  <si>
    <t>leumi-card.co.il</t>
  </si>
  <si>
    <t>geledraak.nl</t>
  </si>
  <si>
    <t>fishingkites.co.nz</t>
  </si>
  <si>
    <t>militantlibertarian.org</t>
  </si>
  <si>
    <t>kuenstlerundmuse.at</t>
  </si>
  <si>
    <t>oswegonian.com</t>
  </si>
  <si>
    <t>thecrownandharp.com</t>
  </si>
  <si>
    <t>capitolhillbaptist.org</t>
  </si>
  <si>
    <t>aftdana.ru</t>
  </si>
  <si>
    <t>plusmodels.com</t>
  </si>
  <si>
    <t>54gg.com</t>
  </si>
  <si>
    <t>earthwellwater.com</t>
  </si>
  <si>
    <t>proklondike.com</t>
  </si>
  <si>
    <t>ecorner.in</t>
  </si>
  <si>
    <t>streamingita.party</t>
  </si>
  <si>
    <t>cosinus.pl</t>
  </si>
  <si>
    <t>wyszomirska.pl</t>
  </si>
  <si>
    <t>discovery.ro</t>
  </si>
  <si>
    <t>mbrd.ru</t>
  </si>
  <si>
    <t>omsk300.ru</t>
  </si>
  <si>
    <t>dulcemomento.cl</t>
  </si>
  <si>
    <t>anxiw.com</t>
  </si>
  <si>
    <t>chestergrosvenor.com</t>
  </si>
  <si>
    <t>nismailgroup.com</t>
  </si>
  <si>
    <t>seductionbykamal.com</t>
  </si>
  <si>
    <t>megafilmeshd.net</t>
  </si>
  <si>
    <t>ciuchywyprzedaz.pl</t>
  </si>
  <si>
    <t>ciuchy-wyprzedaz.pl</t>
  </si>
  <si>
    <t>maphond.pl</t>
  </si>
  <si>
    <t>iktport.ru</t>
  </si>
  <si>
    <t>riodulcepiscinas.com.ar</t>
  </si>
  <si>
    <t>harmony-korine.com</t>
  </si>
  <si>
    <t>myledlightingguide.com</t>
  </si>
  <si>
    <t>scottedelman.com</t>
  </si>
  <si>
    <t>viagra100mg50mgdosages.com</t>
  </si>
  <si>
    <t>expectmorearizona.org</t>
  </si>
  <si>
    <t>maikeku.cn</t>
  </si>
  <si>
    <t>zdeek8.cn</t>
  </si>
  <si>
    <t>comicbastards.com</t>
  </si>
  <si>
    <t>mommyhood101.com</t>
  </si>
  <si>
    <t>coachingpraktijk-tobe.nl</t>
  </si>
  <si>
    <t>8lap.ru</t>
  </si>
  <si>
    <t>c-peremen.ru</t>
  </si>
  <si>
    <t>eldelight.ru</t>
  </si>
  <si>
    <t>trawazrolki.top</t>
  </si>
  <si>
    <t>architectmom.com</t>
  </si>
  <si>
    <t>deejaywuyi.com</t>
  </si>
  <si>
    <t>nizagarasale.com</t>
  </si>
  <si>
    <t>prettyshinysparkly.com</t>
  </si>
  <si>
    <t>educationforhealth.net</t>
  </si>
  <si>
    <t>boek9.nl</t>
  </si>
  <si>
    <t>fccenvironment.co.uk</t>
  </si>
  <si>
    <t>binkyswoodworking.com</t>
  </si>
  <si>
    <t>buhaykorea.com</t>
  </si>
  <si>
    <t>shfenjin.com</t>
  </si>
  <si>
    <t>vietincome.com</t>
  </si>
  <si>
    <t>bbkl.de</t>
  </si>
  <si>
    <t>sympany.nl</t>
  </si>
  <si>
    <t>7star.pk</t>
  </si>
  <si>
    <t>realmeteo.ru</t>
  </si>
  <si>
    <t>123print.co.uk</t>
  </si>
  <si>
    <t>genericcialispricegnf.com</t>
  </si>
  <si>
    <t>seniormatch.com</t>
  </si>
  <si>
    <t>webjardiner.com</t>
  </si>
  <si>
    <t>kikkerbardrieluik.nl</t>
  </si>
  <si>
    <t>jnjpw.org</t>
  </si>
  <si>
    <t>realyoga.ru</t>
  </si>
  <si>
    <t>ifknorrkoping.se</t>
  </si>
  <si>
    <t>jalopy.biz</t>
  </si>
  <si>
    <t>ermail.com</t>
  </si>
  <si>
    <t>generic9cialisonline.com</t>
  </si>
  <si>
    <t>judofunding.com</t>
  </si>
  <si>
    <t>kotonet.com</t>
  </si>
  <si>
    <t>partouche.com</t>
  </si>
  <si>
    <t>wychwoodfestival.com</t>
  </si>
  <si>
    <t>tk-kabel.de</t>
  </si>
  <si>
    <t>tokyo-kfc.co.jp</t>
  </si>
  <si>
    <t>craftycupboard.net</t>
  </si>
  <si>
    <t>sibfo.ru</t>
  </si>
  <si>
    <t>hollywoodzinsulation.com</t>
  </si>
  <si>
    <t>plan-interactif.com</t>
  </si>
  <si>
    <t>savoirtoutfaire.com</t>
  </si>
  <si>
    <t>home.kg</t>
  </si>
  <si>
    <t>heydar-aliyev-foundation.org</t>
  </si>
  <si>
    <t>yoyodesign.org</t>
  </si>
  <si>
    <t>sp54.ru</t>
  </si>
  <si>
    <t>vsyaanimaciya.ru</t>
  </si>
  <si>
    <t>auditinghelp.com</t>
  </si>
  <si>
    <t>backlinkstec.com</t>
  </si>
  <si>
    <t>bmw-golfsport.com</t>
  </si>
  <si>
    <t>cialispills7.com</t>
  </si>
  <si>
    <t>fake-hymen.com</t>
  </si>
  <si>
    <t>insulfoam.com</t>
  </si>
  <si>
    <t>online9cialis.com</t>
  </si>
  <si>
    <t>personalcareermanagement.com</t>
  </si>
  <si>
    <t>profissionalize.com</t>
  </si>
  <si>
    <t>zifflaw.com</t>
  </si>
  <si>
    <t>spanishforexpats.es</t>
  </si>
  <si>
    <t>idrive.kz</t>
  </si>
  <si>
    <t>bjgttt.net</t>
  </si>
  <si>
    <t>digforcrystals.net</t>
  </si>
  <si>
    <t>paperkit.net</t>
  </si>
  <si>
    <t>boscobel.org</t>
  </si>
  <si>
    <t>israeliamerican.org</t>
  </si>
  <si>
    <t>volgograd-sp.ru</t>
  </si>
  <si>
    <t>attitudedesign.co.uk</t>
  </si>
  <si>
    <t>cio.com.cn</t>
  </si>
  <si>
    <t>abackpackerstale.com</t>
  </si>
  <si>
    <t>glrcw.com</t>
  </si>
  <si>
    <t>indinvisible.com</t>
  </si>
  <si>
    <t>intimatespirituality.com</t>
  </si>
  <si>
    <t>liveconcerts.com</t>
  </si>
  <si>
    <t>londondesigneroutlet.com</t>
  </si>
  <si>
    <t>maggieintegratedservices.com</t>
  </si>
  <si>
    <t>pichicola.com</t>
  </si>
  <si>
    <t>podravka.hr</t>
  </si>
  <si>
    <t>infoproperties.in</t>
  </si>
  <si>
    <t>wapblog.me</t>
  </si>
  <si>
    <t>zhzht.net</t>
  </si>
  <si>
    <t>shrinenyc.com</t>
  </si>
  <si>
    <t>unboundworlds.com</t>
  </si>
  <si>
    <t>rebornx.co.uk</t>
  </si>
  <si>
    <t>healthcarecommission.org.uk</t>
  </si>
  <si>
    <t>ecem.bg</t>
  </si>
  <si>
    <t>americanbikernews.com</t>
  </si>
  <si>
    <t>cristallight.com</t>
  </si>
  <si>
    <t>eizo-yamato.com</t>
  </si>
  <si>
    <t>prestonfield.com</t>
  </si>
  <si>
    <t>westforkfreedom.com</t>
  </si>
  <si>
    <t>seven-sky.net</t>
  </si>
  <si>
    <t>teensforcash-review.net</t>
  </si>
  <si>
    <t>nira.no</t>
  </si>
  <si>
    <t>mediaarchitecture.org</t>
  </si>
  <si>
    <t>thruxtonracing.co.uk</t>
  </si>
  <si>
    <t>goalsguy.com</t>
  </si>
  <si>
    <t>kagolf.com</t>
  </si>
  <si>
    <t>soccer-training-guide.com</t>
  </si>
  <si>
    <t>eepf.gr</t>
  </si>
  <si>
    <t>tentrotterdam.nl</t>
  </si>
  <si>
    <t>stravechi.ro</t>
  </si>
  <si>
    <t>sbembrasil.org.br</t>
  </si>
  <si>
    <t>7szx.com</t>
  </si>
  <si>
    <t>jordangrayconsulting.com</t>
  </si>
  <si>
    <t>markstrongcoaching.com</t>
  </si>
  <si>
    <t>subliminalmp3s.com</t>
  </si>
  <si>
    <t>visitk.com</t>
  </si>
  <si>
    <t>website-aanmelden.eu</t>
  </si>
  <si>
    <t>sauna.fi</t>
  </si>
  <si>
    <t>eden-park.fr</t>
  </si>
  <si>
    <t>1datsumou.net</t>
  </si>
  <si>
    <t>parallax-view.org</t>
  </si>
  <si>
    <t>oetp.pk</t>
  </si>
  <si>
    <t>flad.pt</t>
  </si>
  <si>
    <t>simplex.tv</t>
  </si>
  <si>
    <t>americanhotboats.com</t>
  </si>
  <si>
    <t>blueox.com</t>
  </si>
  <si>
    <t>chinaguangdongbidding.com</t>
  </si>
  <si>
    <t>dawescycles.com</t>
  </si>
  <si>
    <t>gom-in.com</t>
  </si>
  <si>
    <t>highwaytoacdc.com</t>
  </si>
  <si>
    <t>mrs-crochetine.de</t>
  </si>
  <si>
    <t>catawbariverkeeper.org</t>
  </si>
  <si>
    <t>brk-rti.ru</t>
  </si>
  <si>
    <t>sporthappy.com.ua</t>
  </si>
  <si>
    <t>polooutlet.us</t>
  </si>
  <si>
    <t>babyroad.com.au</t>
  </si>
  <si>
    <t>abacusseo.com</t>
  </si>
  <si>
    <t>alexmadman.com</t>
  </si>
  <si>
    <t>cialis33sideeffects.com</t>
  </si>
  <si>
    <t>masveterinarios.com</t>
  </si>
  <si>
    <t>ohyama-mirai.com</t>
  </si>
  <si>
    <t>store-isabelmarant.com</t>
  </si>
  <si>
    <t>runalytics.es</t>
  </si>
  <si>
    <t>skoda-auto.co.in</t>
  </si>
  <si>
    <t>gbhotelsabano.it</t>
  </si>
  <si>
    <t>levetra.life</t>
  </si>
  <si>
    <t>hc-avto.ru</t>
  </si>
  <si>
    <t>hraparak.am</t>
  </si>
  <si>
    <t>topfoot.be</t>
  </si>
  <si>
    <t>lennoxdealer.com</t>
  </si>
  <si>
    <t>lytogame.com</t>
  </si>
  <si>
    <t>prairielights.com</t>
  </si>
  <si>
    <t>rangerdesign.com</t>
  </si>
  <si>
    <t>russoautosales.com</t>
  </si>
  <si>
    <t>yadbegir.com</t>
  </si>
  <si>
    <t>wildside.fr</t>
  </si>
  <si>
    <t>kamakura-arts.or.jp</t>
  </si>
  <si>
    <t>youraction.jp</t>
  </si>
  <si>
    <t>buscadorlocal.com.mx</t>
  </si>
  <si>
    <t>rfwsqadfe.net</t>
  </si>
  <si>
    <t>yestamp.net</t>
  </si>
  <si>
    <t>vraagenaanbod.nl</t>
  </si>
  <si>
    <t>natalierobinson.co.uk</t>
  </si>
  <si>
    <t>cachtrimun.edu.vn</t>
  </si>
  <si>
    <t>bancobmg.com.br</t>
  </si>
  <si>
    <t>crssys.com</t>
  </si>
  <si>
    <t>gamexplain.com</t>
  </si>
  <si>
    <t>jglobalent.com</t>
  </si>
  <si>
    <t>publicationcoach.com</t>
  </si>
  <si>
    <t>workcover.com</t>
  </si>
  <si>
    <t>ville-chaumont.fr</t>
  </si>
  <si>
    <t>sme.in</t>
  </si>
  <si>
    <t>nlj.gov.jm</t>
  </si>
  <si>
    <t>losverdes-sos.org</t>
  </si>
  <si>
    <t>styxtourtickets.org</t>
  </si>
  <si>
    <t>cevabun.ro</t>
  </si>
  <si>
    <t>alina-brand.ru</t>
  </si>
  <si>
    <t>numeridanse.tv</t>
  </si>
  <si>
    <t>thesatellite.com.au</t>
  </si>
  <si>
    <t>bestskinsever.com</t>
  </si>
  <si>
    <t>franciscabrel.com</t>
  </si>
  <si>
    <t>hhworkwear.com</t>
  </si>
  <si>
    <t>thegreatmartinicompany.com</t>
  </si>
  <si>
    <t>unicast.com</t>
  </si>
  <si>
    <t>bac.org.il</t>
  </si>
  <si>
    <t>roids.info</t>
  </si>
  <si>
    <t>callas.it</t>
  </si>
  <si>
    <t>jamsec.jp</t>
  </si>
  <si>
    <t>k-w-m.jp</t>
  </si>
  <si>
    <t>trollsmania.net</t>
  </si>
  <si>
    <t>glr.nl</t>
  </si>
  <si>
    <t>timing.nl</t>
  </si>
  <si>
    <t>tojikfilm.tj</t>
  </si>
  <si>
    <t>ior.org.uk</t>
  </si>
  <si>
    <t>louisvuittonoutletvip.us</t>
  </si>
  <si>
    <t>bombiel.com</t>
  </si>
  <si>
    <t>eeooa.com</t>
  </si>
  <si>
    <t>goldenroofpattaya.com</t>
  </si>
  <si>
    <t>hm33.com</t>
  </si>
  <si>
    <t>mackevision.com</t>
  </si>
  <si>
    <t>musicinscotland.com</t>
  </si>
  <si>
    <t>rugbyunionbet.com</t>
  </si>
  <si>
    <t>xcook.info</t>
  </si>
  <si>
    <t>shiaupload.ir</t>
  </si>
  <si>
    <t>scha.org</t>
  </si>
  <si>
    <t>oca.ac.uk</t>
  </si>
  <si>
    <t>sstaffs.gov.uk</t>
  </si>
  <si>
    <t>antena1.com.br</t>
  </si>
  <si>
    <t>asremonta.com</t>
  </si>
  <si>
    <t>enotecaturi.com</t>
  </si>
  <si>
    <t>game2me.com</t>
  </si>
  <si>
    <t>lagazettedumaroc.com</t>
  </si>
  <si>
    <t>macgamerhq.com</t>
  </si>
  <si>
    <t>prada-outletco.com</t>
  </si>
  <si>
    <t>rewardsaffiliates.com</t>
  </si>
  <si>
    <t>toonsdream.com</t>
  </si>
  <si>
    <t>healthoffersreview.info</t>
  </si>
  <si>
    <t>skynet.lt</t>
  </si>
  <si>
    <t>buycustomessayonline.net</t>
  </si>
  <si>
    <t>commumoa.net</t>
  </si>
  <si>
    <t>idenitifienurlds.net</t>
  </si>
  <si>
    <t>orbitnorsk.no</t>
  </si>
  <si>
    <t>orestadsbygg.se</t>
  </si>
  <si>
    <t>libertyliving.co.uk</t>
  </si>
  <si>
    <t>cityofstuart.us</t>
  </si>
  <si>
    <t>thehotel-brussels.be</t>
  </si>
  <si>
    <t>alcohol-injection.com</t>
  </si>
  <si>
    <t>herbadmother.com</t>
  </si>
  <si>
    <t>hhxyzsb.com</t>
  </si>
  <si>
    <t>theweeklydriver.com</t>
  </si>
  <si>
    <t>zuluandzephyr.com</t>
  </si>
  <si>
    <t>editions-dalloz.fr</t>
  </si>
  <si>
    <t>egg-donation.ie</t>
  </si>
  <si>
    <t>americanhort.org</t>
  </si>
  <si>
    <t>ebutik.pl</t>
  </si>
  <si>
    <t>bydsf.by</t>
  </si>
  <si>
    <t>b-naturals.com</t>
  </si>
  <si>
    <t>collegeadmissionspartners.com</t>
  </si>
  <si>
    <t>deutschehospitality.com</t>
  </si>
  <si>
    <t>discountednewspapers.com</t>
  </si>
  <si>
    <t>freebettingbonusnodeposit.com</t>
  </si>
  <si>
    <t>hiphopbling.com</t>
  </si>
  <si>
    <t>loansecretz.com</t>
  </si>
  <si>
    <t>moopzoopfeve1r.com</t>
  </si>
  <si>
    <t>popasmoke.com</t>
  </si>
  <si>
    <t>sierrapacificwindows.com</t>
  </si>
  <si>
    <t>topgunsupply.com</t>
  </si>
  <si>
    <t>websiteprediksi.com</t>
  </si>
  <si>
    <t>culturalorientation.net</t>
  </si>
  <si>
    <t>haliava.net</t>
  </si>
  <si>
    <t>dafmuseum.nl</t>
  </si>
  <si>
    <t>flbg.org</t>
  </si>
  <si>
    <t>prcno.org</t>
  </si>
  <si>
    <t>specialolympicsma.org</t>
  </si>
  <si>
    <t>primaria-vorniceni.ro</t>
  </si>
  <si>
    <t>cheneliere.ca</t>
  </si>
  <si>
    <t>covertnvr.com</t>
  </si>
  <si>
    <t>freshnovosti.com</t>
  </si>
  <si>
    <t>gametimepa.com</t>
  </si>
  <si>
    <t>gentexpainting.com</t>
  </si>
  <si>
    <t>mgs4u.com</t>
  </si>
  <si>
    <t>oregonchai.com</t>
  </si>
  <si>
    <t>sovhealth.com</t>
  </si>
  <si>
    <t>vostok-s.com</t>
  </si>
  <si>
    <t>santafecountynm.gov</t>
  </si>
  <si>
    <t>portland3.info</t>
  </si>
  <si>
    <t>eps.lv</t>
  </si>
  <si>
    <t>gfu.net</t>
  </si>
  <si>
    <t>azworks.org</t>
  </si>
  <si>
    <t>sabancivakfi.org</t>
  </si>
  <si>
    <t>thefbomb.org</t>
  </si>
  <si>
    <t>wrzacakuchnia.pl</t>
  </si>
  <si>
    <t>arsenaltula.ru</t>
  </si>
  <si>
    <t>info-direkt.at</t>
  </si>
  <si>
    <t>bbva.cl</t>
  </si>
  <si>
    <t>buloxpower.com</t>
  </si>
  <si>
    <t>fansgogo.com</t>
  </si>
  <si>
    <t>indiefilmhustle.com</t>
  </si>
  <si>
    <t>italian-machazor.com</t>
  </si>
  <si>
    <t>kiem-tv.com</t>
  </si>
  <si>
    <t>meandthebees.com</t>
  </si>
  <si>
    <t>srfestival.com</t>
  </si>
  <si>
    <t>forum-htv.fr</t>
  </si>
  <si>
    <t>sousokou.jp</t>
  </si>
  <si>
    <t>kindertent.nl</t>
  </si>
  <si>
    <t>join.gov.tw</t>
  </si>
  <si>
    <t>chriswilliamsonphotos.co.uk</t>
  </si>
  <si>
    <t>jovencitasgratis.com.ar</t>
  </si>
  <si>
    <t>xueyuan100.cn</t>
  </si>
  <si>
    <t>airmodus.com</t>
  </si>
  <si>
    <t>allgoodseats.com</t>
  </si>
  <si>
    <t>gizmobic.com</t>
  </si>
  <si>
    <t>hostreviewgeeks.com</t>
  </si>
  <si>
    <t>jxgychina.com</t>
  </si>
  <si>
    <t>legionbox.com</t>
  </si>
  <si>
    <t>miragenews.com</t>
  </si>
  <si>
    <t>scb-exteriorsdesign.com</t>
  </si>
  <si>
    <t>siren24.com</t>
  </si>
  <si>
    <t>spokiy.com</t>
  </si>
  <si>
    <t>szxfrh.com</t>
  </si>
  <si>
    <t>thenovemberman.com</t>
  </si>
  <si>
    <t>thinkauto.com</t>
  </si>
  <si>
    <t>worldcuponlinebet.com</t>
  </si>
  <si>
    <t>xinxingplastic.com</t>
  </si>
  <si>
    <t>skippy-island.de</t>
  </si>
  <si>
    <t>miki-kanamono.or.jp</t>
  </si>
  <si>
    <t>lesoir-echo.net</t>
  </si>
  <si>
    <t>benetlake.org</t>
  </si>
  <si>
    <t>statefair.org</t>
  </si>
  <si>
    <t>yellowstoneassociation.org</t>
  </si>
  <si>
    <t>sds.pl</t>
  </si>
  <si>
    <t>cardiff.sch.uk</t>
  </si>
  <si>
    <t>123esaaf.com</t>
  </si>
  <si>
    <t>bedsqueeze.com</t>
  </si>
  <si>
    <t>englishstudio.com</t>
  </si>
  <si>
    <t>godstream.com</t>
  </si>
  <si>
    <t>kids-crafts-games.com</t>
  </si>
  <si>
    <t>mywirecard.com</t>
  </si>
  <si>
    <t>qqxiaowo.com</t>
  </si>
  <si>
    <t>ronclarkacademy.com</t>
  </si>
  <si>
    <t>stressfreekids.com</t>
  </si>
  <si>
    <t>synnegoria.com</t>
  </si>
  <si>
    <t>themeora.com</t>
  </si>
  <si>
    <t>floor-fitting.cz</t>
  </si>
  <si>
    <t>ficci.in</t>
  </si>
  <si>
    <t>eautorepair.net</t>
  </si>
  <si>
    <t>nanoglyph.net</t>
  </si>
  <si>
    <t>arabsdurra.org</t>
  </si>
  <si>
    <t>ubcpottery.org</t>
  </si>
  <si>
    <t>inoekino.ru</t>
  </si>
  <si>
    <t>za-kaddafi.ru</t>
  </si>
  <si>
    <t>canadianpharmacy.site</t>
  </si>
  <si>
    <t>kloster-einsiedeln.ch</t>
  </si>
  <si>
    <t>carlosvives.com</t>
  </si>
  <si>
    <t>go-myanmar.com</t>
  </si>
  <si>
    <t>isadoctoronboard.com</t>
  </si>
  <si>
    <t>mobisux.com</t>
  </si>
  <si>
    <t>sportsnouveaufr.com</t>
  </si>
  <si>
    <t>stampboards.com</t>
  </si>
  <si>
    <t>staugustinegovernment.com</t>
  </si>
  <si>
    <t>bcbl.eu</t>
  </si>
  <si>
    <t>ciphet.in</t>
  </si>
  <si>
    <t>patriotplacemuseum.net</t>
  </si>
  <si>
    <t>create4change.org</t>
  </si>
  <si>
    <t>cms-dle.ru</t>
  </si>
  <si>
    <t>utes.com.ua</t>
  </si>
  <si>
    <t>ezesoftware.co.uk</t>
  </si>
  <si>
    <t>springer.at</t>
  </si>
  <si>
    <t>8mob.com</t>
  </si>
  <si>
    <t>arttrendyhotel.com</t>
  </si>
  <si>
    <t>casinotreasure.com</t>
  </si>
  <si>
    <t>dietbetter.com</t>
  </si>
  <si>
    <t>letoiny.com</t>
  </si>
  <si>
    <t>lysaght.com</t>
  </si>
  <si>
    <t>pabst.com</t>
  </si>
  <si>
    <t>rawfoodexplained.com</t>
  </si>
  <si>
    <t>sleuths.com</t>
  </si>
  <si>
    <t>ugaescapes.com</t>
  </si>
  <si>
    <t>usspire.com</t>
  </si>
  <si>
    <t>waldorfastoriaedinburgh.com</t>
  </si>
  <si>
    <t>gaertner.de</t>
  </si>
  <si>
    <t>digitalfighter.fr</t>
  </si>
  <si>
    <t>felix-creation.fr</t>
  </si>
  <si>
    <t>rockyvista.net</t>
  </si>
  <si>
    <t>nfty.org</t>
  </si>
  <si>
    <t>juicygeography.co.uk</t>
  </si>
  <si>
    <t>asyeh.com</t>
  </si>
  <si>
    <t>gomatadors.com</t>
  </si>
  <si>
    <t>kaisersbunker.com</t>
  </si>
  <si>
    <t>knowmia.com</t>
  </si>
  <si>
    <t>linmanuel.com</t>
  </si>
  <si>
    <t>namcheartgallery.com</t>
  </si>
  <si>
    <t>nikelebron910.com</t>
  </si>
  <si>
    <t>seofoxyhelp.com</t>
  </si>
  <si>
    <t>visitalton.com</t>
  </si>
  <si>
    <t>radiostream.de</t>
  </si>
  <si>
    <t>keisei-land.co.jp</t>
  </si>
  <si>
    <t>catchmagazine.net</t>
  </si>
  <si>
    <t>alamedacountysheriff.org</t>
  </si>
  <si>
    <t>beepweb.co.uk</t>
  </si>
  <si>
    <t>vtac.edu.au</t>
  </si>
  <si>
    <t>fowg.cn</t>
  </si>
  <si>
    <t>nbjiangbei.gov.cn</t>
  </si>
  <si>
    <t>elvisarchives.com</t>
  </si>
  <si>
    <t>freebetbonusnodeposit.com</t>
  </si>
  <si>
    <t>greatshowdowns.com</t>
  </si>
  <si>
    <t>madisonfrequency.com</t>
  </si>
  <si>
    <t>maleedge-faq.com</t>
  </si>
  <si>
    <t>paydayloansusadsg.com</t>
  </si>
  <si>
    <t>themysteryplace.com</t>
  </si>
  <si>
    <t>volukur.com</t>
  </si>
  <si>
    <t>kingofpalmbeach.info</t>
  </si>
  <si>
    <t>zdravstvena.info</t>
  </si>
  <si>
    <t>democomunes.net</t>
  </si>
  <si>
    <t>secondeguerre.net</t>
  </si>
  <si>
    <t>cslpreads.org</t>
  </si>
  <si>
    <t>landmarksociety.org</t>
  </si>
  <si>
    <t>csns.pl</t>
  </si>
  <si>
    <t>zyrardow.pl</t>
  </si>
  <si>
    <t>ecomedik.ru</t>
  </si>
  <si>
    <t>ovir.net.ua</t>
  </si>
  <si>
    <t>news2000.org.ua</t>
  </si>
  <si>
    <t>fishburnhedges.co.uk</t>
  </si>
  <si>
    <t>freshessays.com</t>
  </si>
  <si>
    <t>gmgcolor.com</t>
  </si>
  <si>
    <t>laborfinders.com</t>
  </si>
  <si>
    <t>limotaxiusa.com</t>
  </si>
  <si>
    <t>ourgardennd.com</t>
  </si>
  <si>
    <t>samedanltd.com</t>
  </si>
  <si>
    <t>slightlyviral.com</t>
  </si>
  <si>
    <t>zi-m.com</t>
  </si>
  <si>
    <t>warrantyinfo.info</t>
  </si>
  <si>
    <t>mutetella.org</t>
  </si>
  <si>
    <t>senzafili.org</t>
  </si>
  <si>
    <t>topsfieldfair.org</t>
  </si>
  <si>
    <t>waspc.org</t>
  </si>
  <si>
    <t>wsda.org</t>
  </si>
  <si>
    <t>investidorpetrobras.com.br</t>
  </si>
  <si>
    <t>adrenalastsite.com</t>
  </si>
  <si>
    <t>buytabsviva5.com</t>
  </si>
  <si>
    <t>dlooah.com</t>
  </si>
  <si>
    <t>duzceuni.com</t>
  </si>
  <si>
    <t>filedefend.com</t>
  </si>
  <si>
    <t>karlchristmas.com</t>
  </si>
  <si>
    <t>lcwisdom.com</t>
  </si>
  <si>
    <t>livereportfrontend.com</t>
  </si>
  <si>
    <t>seattlechocolates.com</t>
  </si>
  <si>
    <t>sierradogsupplies.com</t>
  </si>
  <si>
    <t>simonchristen.com</t>
  </si>
  <si>
    <t>vivoglobal.com</t>
  </si>
  <si>
    <t>whitakershredders.com</t>
  </si>
  <si>
    <t>acquaverde.de</t>
  </si>
  <si>
    <t>omnimet.de</t>
  </si>
  <si>
    <t>arkfarm.net</t>
  </si>
  <si>
    <t>poptent.net</t>
  </si>
  <si>
    <t>servicerouter.net</t>
  </si>
  <si>
    <t>wildernessmedicine.net</t>
  </si>
  <si>
    <t>bvsantiagocacem.org</t>
  </si>
  <si>
    <t>mosaicinfo.org</t>
  </si>
  <si>
    <t>opengridalliance.org</t>
  </si>
  <si>
    <t>elitebusinessmagazine.co.uk</t>
  </si>
  <si>
    <t>bjcfa.org.cn</t>
  </si>
  <si>
    <t>americanfootballfreebet.com</t>
  </si>
  <si>
    <t>boxingbookies.com</t>
  </si>
  <si>
    <t>chinookvalleysoap.com</t>
  </si>
  <si>
    <t>chubbybrain.com</t>
  </si>
  <si>
    <t>fimarkets.com</t>
  </si>
  <si>
    <t>jedsjerky.com</t>
  </si>
  <si>
    <t>knote.com</t>
  </si>
  <si>
    <t>phytolink40.com</t>
  </si>
  <si>
    <t>proshaperx-faq.com</t>
  </si>
  <si>
    <t>rcvperformance.com</t>
  </si>
  <si>
    <t>recomedu.com</t>
  </si>
  <si>
    <t>salafvoice.com</t>
  </si>
  <si>
    <t>thebeckoning.com</t>
  </si>
  <si>
    <t>viagraonlineta.com</t>
  </si>
  <si>
    <t>yonka.com</t>
  </si>
  <si>
    <t>dbts.edu</t>
  </si>
  <si>
    <t>hscentre.fr</t>
  </si>
  <si>
    <t>cakebooking.in</t>
  </si>
  <si>
    <t>scanproof.net</t>
  </si>
  <si>
    <t>skmobile.net</t>
  </si>
  <si>
    <t>thecamerasite.net</t>
  </si>
  <si>
    <t>ysl520.net</t>
  </si>
  <si>
    <t>convergenceculture.org</t>
  </si>
  <si>
    <t>metromin.org</t>
  </si>
  <si>
    <t>ruszona.ru</t>
  </si>
  <si>
    <t>eddievanhalen.cc</t>
  </si>
  <si>
    <t>nhri.cn</t>
  </si>
  <si>
    <t>abdalbasit.com</t>
  </si>
  <si>
    <t>apsdharroad.com</t>
  </si>
  <si>
    <t>gongfufloristry.com</t>
  </si>
  <si>
    <t>eusoco.eu</t>
  </si>
  <si>
    <t>alexandrite.in</t>
  </si>
  <si>
    <t>goodanime.net</t>
  </si>
  <si>
    <t>buy-tretinoin-cream.nu</t>
  </si>
  <si>
    <t>brava.org</t>
  </si>
  <si>
    <t>cabhrs.org</t>
  </si>
  <si>
    <t>jertag.org</t>
  </si>
  <si>
    <t>eduvision.tv</t>
  </si>
  <si>
    <t>thaiembassyuk.org.uk</t>
  </si>
  <si>
    <t>cscec3b.com.cn</t>
  </si>
  <si>
    <t>mininterior.gov.co</t>
  </si>
  <si>
    <t>adventistmembers.com</t>
  </si>
  <si>
    <t>ai-bipet.com</t>
  </si>
  <si>
    <t>alliedmoulded.com</t>
  </si>
  <si>
    <t>alqamoos.com</t>
  </si>
  <si>
    <t>bimanair.com</t>
  </si>
  <si>
    <t>chuli.com</t>
  </si>
  <si>
    <t>dalewatson.com</t>
  </si>
  <si>
    <t>kitchenbathdesign.com</t>
  </si>
  <si>
    <t>merlinbike.com</t>
  </si>
  <si>
    <t>millerhull.com</t>
  </si>
  <si>
    <t>pharmacymy.com</t>
  </si>
  <si>
    <t>poetasdelmundo.com</t>
  </si>
  <si>
    <t>shoulide.com</t>
  </si>
  <si>
    <t>slow-watches.com</t>
  </si>
  <si>
    <t>tahoejoefamoussteakhouse.com</t>
  </si>
  <si>
    <t>teachrkids.com</t>
  </si>
  <si>
    <t>theticketmiami.com</t>
  </si>
  <si>
    <t>tubidy3.com</t>
  </si>
  <si>
    <t>madamejanette.info</t>
  </si>
  <si>
    <t>cosmospace.co.jp</t>
  </si>
  <si>
    <t>giftguidesnetwork.net</t>
  </si>
  <si>
    <t>yxdn.net</t>
  </si>
  <si>
    <t>nprheart.org</t>
  </si>
  <si>
    <t>wicomicocounty.org</t>
  </si>
  <si>
    <t>e-kiosk.pl</t>
  </si>
  <si>
    <t>paths.ru</t>
  </si>
  <si>
    <t>designsfortshirt.com</t>
  </si>
  <si>
    <t>electricsmarts.com</t>
  </si>
  <si>
    <t>etvtelugu.com</t>
  </si>
  <si>
    <t>fanessay1.com</t>
  </si>
  <si>
    <t>forforer.com</t>
  </si>
  <si>
    <t>imscared.com</t>
  </si>
  <si>
    <t>jdm-option.com</t>
  </si>
  <si>
    <t>linuozs.com</t>
  </si>
  <si>
    <t>makroconcert.com</t>
  </si>
  <si>
    <t>markwinsbeauty.com</t>
  </si>
  <si>
    <t>myfairhousing.com</t>
  </si>
  <si>
    <t>nbnatural.com</t>
  </si>
  <si>
    <t>robinbyrdshow.com</t>
  </si>
  <si>
    <t>vigrxfaq.com</t>
  </si>
  <si>
    <t>ddopava.cz</t>
  </si>
  <si>
    <t>asiapacific.edu</t>
  </si>
  <si>
    <t>unidu.hr</t>
  </si>
  <si>
    <t>regiobusz.hu</t>
  </si>
  <si>
    <t>jcsl.co.in</t>
  </si>
  <si>
    <t>gruposanjacinto.com.mx</t>
  </si>
  <si>
    <t>bdoguru.net</t>
  </si>
  <si>
    <t>que-faire-dimanche.net</t>
  </si>
  <si>
    <t>wirelesspolicy.net</t>
  </si>
  <si>
    <t>bwar.org</t>
  </si>
  <si>
    <t>studyabroadengland.org</t>
  </si>
  <si>
    <t>ciekawostkii.pl</t>
  </si>
  <si>
    <t>geira.pt</t>
  </si>
  <si>
    <t>wzhotel.com.tw</t>
  </si>
  <si>
    <t>dozor.ua</t>
  </si>
  <si>
    <t>instantpaydayloanspi.co.uk</t>
  </si>
  <si>
    <t>oilexpo.com.cn</t>
  </si>
  <si>
    <t>iyaa.cn</t>
  </si>
  <si>
    <t>auroralighting.com</t>
  </si>
  <si>
    <t>fma-advisors.com</t>
  </si>
  <si>
    <t>nijiya.com</t>
  </si>
  <si>
    <t>patchofland.com</t>
  </si>
  <si>
    <t>soerenkern.com</t>
  </si>
  <si>
    <t>sopercussion.com</t>
  </si>
  <si>
    <t>surfnewsnetwork.com</t>
  </si>
  <si>
    <t>ts00.com</t>
  </si>
  <si>
    <t>whowired.com</t>
  </si>
  <si>
    <t>webzero.fr</t>
  </si>
  <si>
    <t>michaelmortell.ie</t>
  </si>
  <si>
    <t>laboratorionazareth.it</t>
  </si>
  <si>
    <t>honorgodandcountry.net</t>
  </si>
  <si>
    <t>odabasham.net</t>
  </si>
  <si>
    <t>scaffoldtraining.net</t>
  </si>
  <si>
    <t>homelessfonts.org</t>
  </si>
  <si>
    <t>ptdiocese.org</t>
  </si>
  <si>
    <t>sffchronicles.co.uk</t>
  </si>
  <si>
    <t>focsa.org.au</t>
  </si>
  <si>
    <t>aircreebec.ca</t>
  </si>
  <si>
    <t>2020wob.com</t>
  </si>
  <si>
    <t>40watt.com</t>
  </si>
  <si>
    <t>addressdoctor.com</t>
  </si>
  <si>
    <t>boyaa.com</t>
  </si>
  <si>
    <t>compulsivereader.com</t>
  </si>
  <si>
    <t>crnobelo.com</t>
  </si>
  <si>
    <t>euroroadshow.com</t>
  </si>
  <si>
    <t>gdhhotels.com</t>
  </si>
  <si>
    <t>genuity.com</t>
  </si>
  <si>
    <t>irishtourism.com</t>
  </si>
  <si>
    <t>mastersthesiswriting.com</t>
  </si>
  <si>
    <t>slspreparationphysique.com</t>
  </si>
  <si>
    <t>stonebridgebookkeeping.com</t>
  </si>
  <si>
    <t>syrbu.com</t>
  </si>
  <si>
    <t>thepaper24-7.com</t>
  </si>
  <si>
    <t>urban-nation.com</t>
  </si>
  <si>
    <t>waldrumsigns.com</t>
  </si>
  <si>
    <t>xzzcgs.com</t>
  </si>
  <si>
    <t>yj518.com</t>
  </si>
  <si>
    <t>mwllaw.net</t>
  </si>
  <si>
    <t>beachcenter.org</t>
  </si>
  <si>
    <t>resistancecalendar.org</t>
  </si>
  <si>
    <t>iswinoujscie.pl</t>
  </si>
  <si>
    <t>neuvoo.pt</t>
  </si>
  <si>
    <t>guitar-supply.ru</t>
  </si>
  <si>
    <t>lnovodstvo.ru</t>
  </si>
  <si>
    <t>chamber.org.sa</t>
  </si>
  <si>
    <t>campingni.co.uk</t>
  </si>
  <si>
    <t>jesextenderuk.co.uk</t>
  </si>
  <si>
    <t>gowithnaturalgas.ca</t>
  </si>
  <si>
    <t>produtosparaquedadecabelo.club</t>
  </si>
  <si>
    <t>marif.com.cn</t>
  </si>
  <si>
    <t>dogstudio.co</t>
  </si>
  <si>
    <t>corbinmotors.com</t>
  </si>
  <si>
    <t>craftparts.com</t>
  </si>
  <si>
    <t>dukerobillard.com</t>
  </si>
  <si>
    <t>hn-ime.com</t>
  </si>
  <si>
    <t>kingsolomoncasino.com</t>
  </si>
  <si>
    <t>showbie.com</t>
  </si>
  <si>
    <t>tictacusa.com</t>
  </si>
  <si>
    <t>volcoment.com</t>
  </si>
  <si>
    <t>wildlandfiretrucks.com</t>
  </si>
  <si>
    <t>andoverma.gov</t>
  </si>
  <si>
    <t>caen.it</t>
  </si>
  <si>
    <t>u-canent.jp</t>
  </si>
  <si>
    <t>veivirzoslenis.lt</t>
  </si>
  <si>
    <t>dlaciebieidlamnie.org.pl</t>
  </si>
  <si>
    <t>propecianoprescription.se</t>
  </si>
  <si>
    <t>r2u.org.ua</t>
  </si>
  <si>
    <t>iptvtechs.us</t>
  </si>
  <si>
    <t>sforce.co</t>
  </si>
  <si>
    <t>aexiuv.com</t>
  </si>
  <si>
    <t>beardfarms.com</t>
  </si>
  <si>
    <t>brocktonpublicschools.com</t>
  </si>
  <si>
    <t>cityofcarlsbadnm.com</t>
  </si>
  <si>
    <t>everycar.com</t>
  </si>
  <si>
    <t>fleen.com</t>
  </si>
  <si>
    <t>hypergymco.com</t>
  </si>
  <si>
    <t>impacttheworld.com</t>
  </si>
  <si>
    <t>lakedora.com</t>
  </si>
  <si>
    <t>mvpgift.com</t>
  </si>
  <si>
    <t>negativefeedback.com</t>
  </si>
  <si>
    <t>powerfulstories.com</t>
  </si>
  <si>
    <t>power-surge.com</t>
  </si>
  <si>
    <t>ps941.com</t>
  </si>
  <si>
    <t>q-railing.com</t>
  </si>
  <si>
    <t>theknowitallsnyc.com</t>
  </si>
  <si>
    <t>viamotors.com</t>
  </si>
  <si>
    <t>xahwly.com</t>
  </si>
  <si>
    <t>univar.info</t>
  </si>
  <si>
    <t>hotrodtshirts.net</t>
  </si>
  <si>
    <t>yes-ok.net</t>
  </si>
  <si>
    <t>aphasiaunited.org</t>
  </si>
  <si>
    <t>maldiveshistory.org</t>
  </si>
  <si>
    <t>avon-noginsk.ru</t>
  </si>
  <si>
    <t>bugs.tk</t>
  </si>
  <si>
    <t>gagaku.tv</t>
  </si>
  <si>
    <t>zntu.edu.ua</t>
  </si>
  <si>
    <t>armaghcaravansales.co.uk</t>
  </si>
  <si>
    <t>bizads.co.za</t>
  </si>
  <si>
    <t>twbsball.dils.tku.edu.tw</t>
  </si>
  <si>
    <t>entecheng.biz</t>
  </si>
  <si>
    <t>natura.com.bo</t>
  </si>
  <si>
    <t>gouv.cd</t>
  </si>
  <si>
    <t>cksteel.cn</t>
  </si>
  <si>
    <t>12369.gov.cn</t>
  </si>
  <si>
    <t>businessblogconsulting.com</t>
  </si>
  <si>
    <t>cameostock.com</t>
  </si>
  <si>
    <t>humanhairwigst.com</t>
  </si>
  <si>
    <t>lorecordings.com</t>
  </si>
  <si>
    <t>op-team.com</t>
  </si>
  <si>
    <t>rentsocal.com</t>
  </si>
  <si>
    <t>siamcolumbus.com</t>
  </si>
  <si>
    <t>tommykaira.com</t>
  </si>
  <si>
    <t>viagrawithoutprescriptionhere.com</t>
  </si>
  <si>
    <t>ajas.info</t>
  </si>
  <si>
    <t>ns-sol.co.jp</t>
  </si>
  <si>
    <t>endwell.net</t>
  </si>
  <si>
    <t>oscar-diaz.net</t>
  </si>
  <si>
    <t>wncknowthefacts.net</t>
  </si>
  <si>
    <t>aprenderespanol.org</t>
  </si>
  <si>
    <t>chicagooperatheater.org</t>
  </si>
  <si>
    <t>publicinterestlegal.org</t>
  </si>
  <si>
    <t>atopic.ru</t>
  </si>
  <si>
    <t>saudi.net.sa</t>
  </si>
  <si>
    <t>knowthenet.org.uk</t>
  </si>
  <si>
    <t>extensionshair.co.za</t>
  </si>
  <si>
    <t>jaguarsjerseys.cc</t>
  </si>
  <si>
    <t>jxfda.gov.cn</t>
  </si>
  <si>
    <t>alamodome.com</t>
  </si>
  <si>
    <t>astroman.com</t>
  </si>
  <si>
    <t>elesa.com</t>
  </si>
  <si>
    <t>feedbite.com</t>
  </si>
  <si>
    <t>gogobeekeeping.com</t>
  </si>
  <si>
    <t>internetcondom.com</t>
  </si>
  <si>
    <t>lloydpye.com</t>
  </si>
  <si>
    <t>lumberg.com</t>
  </si>
  <si>
    <t>mazamascience.com</t>
  </si>
  <si>
    <t>mikelaforgedesigns.com</t>
  </si>
  <si>
    <t>zegrahm.com</t>
  </si>
  <si>
    <t>i-wiedza24.eu</t>
  </si>
  <si>
    <t>anuman.fr</t>
  </si>
  <si>
    <t>storycountyiowa.gov</t>
  </si>
  <si>
    <t>comrainbowfilm.jp</t>
  </si>
  <si>
    <t>campuslife.co.kr</t>
  </si>
  <si>
    <t>buyxanaxnow.net</t>
  </si>
  <si>
    <t>vibroshop.net</t>
  </si>
  <si>
    <t>electroworld.nl</t>
  </si>
  <si>
    <t>darkthrone.no</t>
  </si>
  <si>
    <t>cxc.org</t>
  </si>
  <si>
    <t>joekelly.org</t>
  </si>
  <si>
    <t>voteforshomo.org</t>
  </si>
  <si>
    <t>revatour.ru</t>
  </si>
  <si>
    <t>blackbay.tw</t>
  </si>
  <si>
    <t>manningrivertimes.com.au</t>
  </si>
  <si>
    <t>mission.ca</t>
  </si>
  <si>
    <t>faxingtupian.com.cn</t>
  </si>
  <si>
    <t>0318blg.com</t>
  </si>
  <si>
    <t>arc-intl.com</t>
  </si>
  <si>
    <t>cbjonline.com</t>
  </si>
  <si>
    <t>decryptedmatrix.com</t>
  </si>
  <si>
    <t>doubledutchproductions.com</t>
  </si>
  <si>
    <t>equator.com</t>
  </si>
  <si>
    <t>kerrcenter.com</t>
  </si>
  <si>
    <t>metin3-game.com</t>
  </si>
  <si>
    <t>mistfanchina.com</t>
  </si>
  <si>
    <t>musicnotabene.com</t>
  </si>
  <si>
    <t>oldjewstellingjokes.com</t>
  </si>
  <si>
    <t>prodigitalmarketingmedia.com</t>
  </si>
  <si>
    <t>sekisuitei.com</t>
  </si>
  <si>
    <t>shoplakersonline.com</t>
  </si>
  <si>
    <t>torbaysport.com</t>
  </si>
  <si>
    <t>whatisbutalbital.com</t>
  </si>
  <si>
    <t>keralasslcresult.co.in</t>
  </si>
  <si>
    <t>maheshwariclub.co.in</t>
  </si>
  <si>
    <t>eszopiclone-direct.net</t>
  </si>
  <si>
    <t>noahwebsterhouse.org</t>
  </si>
  <si>
    <t>spokanelibrary.org</t>
  </si>
  <si>
    <t>rabota72.ru</t>
  </si>
  <si>
    <t>jamesboag.com.au</t>
  </si>
  <si>
    <t>musictherapy.biz</t>
  </si>
  <si>
    <t>aonde.com.br</t>
  </si>
  <si>
    <t>pheidias.ca</t>
  </si>
  <si>
    <t>hbcic.gov.cn</t>
  </si>
  <si>
    <t>2filter.com</t>
  </si>
  <si>
    <t>acidmods.com</t>
  </si>
  <si>
    <t>czsolution.com</t>
  </si>
  <si>
    <t>eduhao.com</t>
  </si>
  <si>
    <t>espacego.com</t>
  </si>
  <si>
    <t>essaysupply.com</t>
  </si>
  <si>
    <t>expertinsurancereviews.com</t>
  </si>
  <si>
    <t>forodvd.com</t>
  </si>
  <si>
    <t>haowang66.com</t>
  </si>
  <si>
    <t>hellskitchenfleamarket.com</t>
  </si>
  <si>
    <t>kidneyexchange.com</t>
  </si>
  <si>
    <t>longbeachlodgeresort.com</t>
  </si>
  <si>
    <t>nikeshoecheap.com</t>
  </si>
  <si>
    <t>nosudamas.com</t>
  </si>
  <si>
    <t>ozmgmt.com</t>
  </si>
  <si>
    <t>parissa.com</t>
  </si>
  <si>
    <t>sdhcnet.com</t>
  </si>
  <si>
    <t>srmyy.com</t>
  </si>
  <si>
    <t>testmyspeed.com</t>
  </si>
  <si>
    <t>wpcoutdoorflooring.com</t>
  </si>
  <si>
    <t>mhundw.de</t>
  </si>
  <si>
    <t>viagraclear.info</t>
  </si>
  <si>
    <t>golfcoursearchitecture.net</t>
  </si>
  <si>
    <t>gmhg.org</t>
  </si>
  <si>
    <t>vandusengardens.org</t>
  </si>
  <si>
    <t>skutery-wodne.pl</t>
  </si>
  <si>
    <t>astartesting.com.sg</t>
  </si>
  <si>
    <t>exhibitions.co.uk</t>
  </si>
  <si>
    <t>ansme.com</t>
  </si>
  <si>
    <t>artua.com</t>
  </si>
  <si>
    <t>elisebell.com</t>
  </si>
  <si>
    <t>fruitbouquets.com</t>
  </si>
  <si>
    <t>hallme.com</t>
  </si>
  <si>
    <t>huboston.com</t>
  </si>
  <si>
    <t>humorsearch.com</t>
  </si>
  <si>
    <t>jenberryeditor.com</t>
  </si>
  <si>
    <t>meeks-boutique.com</t>
  </si>
  <si>
    <t>milorganite.com</t>
  </si>
  <si>
    <t>publitek.com</t>
  </si>
  <si>
    <t>squarewaveventures.com</t>
  </si>
  <si>
    <t>uncaged.com</t>
  </si>
  <si>
    <t>westrockindoor.com</t>
  </si>
  <si>
    <t>zona-news.com</t>
  </si>
  <si>
    <t>cyprusweekly.com.cy</t>
  </si>
  <si>
    <t>coloradorafting.net</t>
  </si>
  <si>
    <t>catholicrurallife.org</t>
  </si>
  <si>
    <t>komodonationalpark.org</t>
  </si>
  <si>
    <t>nebraskatriangle.org</t>
  </si>
  <si>
    <t>sdonline.org</t>
  </si>
  <si>
    <t>adwokat-katowice-rozwody.pl</t>
  </si>
  <si>
    <t>bogatyojciec.pl</t>
  </si>
  <si>
    <t>inslav.ru</t>
  </si>
  <si>
    <t>buyprozac20.top</t>
  </si>
  <si>
    <t>vape4style.co.uk</t>
  </si>
  <si>
    <t>polyepoxyflooring.us</t>
  </si>
  <si>
    <t>rarediseaseday.us</t>
  </si>
  <si>
    <t>mymultiplex-cinemas.biz</t>
  </si>
  <si>
    <t>iis.com.br</t>
  </si>
  <si>
    <t>fccf.cc</t>
  </si>
  <si>
    <t>zyxel.ch</t>
  </si>
  <si>
    <t>1pad.cn</t>
  </si>
  <si>
    <t>chums.com</t>
  </si>
  <si>
    <t>dunkirkmovie.com</t>
  </si>
  <si>
    <t>horsecountry.com</t>
  </si>
  <si>
    <t>hpcinthecloud.com</t>
  </si>
  <si>
    <t>killerelite.com</t>
  </si>
  <si>
    <t>mayzus.com</t>
  </si>
  <si>
    <t>moneywizapp.com</t>
  </si>
  <si>
    <t>opticalpathwayz.com</t>
  </si>
  <si>
    <t>ptimes.com</t>
  </si>
  <si>
    <t>verified-earthlink.com</t>
  </si>
  <si>
    <t>yonja.com</t>
  </si>
  <si>
    <t>informedchoice.info</t>
  </si>
  <si>
    <t>chemilens.co.kr</t>
  </si>
  <si>
    <t>blackraybansunglasses.net</t>
  </si>
  <si>
    <t>episodicallyextraneous.net</t>
  </si>
  <si>
    <t>gfedu.net</t>
  </si>
  <si>
    <t>newmap.gov.ng</t>
  </si>
  <si>
    <t>carinsurancebiz.org</t>
  </si>
  <si>
    <t>socialworkblog.org</t>
  </si>
  <si>
    <t>whitlam.org</t>
  </si>
  <si>
    <t>icode.co.uk</t>
  </si>
  <si>
    <t>moonlitexotics.biz</t>
  </si>
  <si>
    <t>xygj-b7.cc</t>
  </si>
  <si>
    <t>oan.co</t>
  </si>
  <si>
    <t>itomsskonorge.com</t>
  </si>
  <si>
    <t>patriotsauthenticnfl.com</t>
  </si>
  <si>
    <t>puredick.com</t>
  </si>
  <si>
    <t>rentricity.com</t>
  </si>
  <si>
    <t>weberik.com</t>
  </si>
  <si>
    <t>weizhikezdh.com</t>
  </si>
  <si>
    <t>youzoo.com</t>
  </si>
  <si>
    <t>lesensiegut.de</t>
  </si>
  <si>
    <t>a-free-directory.info</t>
  </si>
  <si>
    <t>bofang.la</t>
  </si>
  <si>
    <t>cancer-cure.net</t>
  </si>
  <si>
    <t>decisionanalysts.net</t>
  </si>
  <si>
    <t>waterplowpress.net</t>
  </si>
  <si>
    <t>akti.org</t>
  </si>
  <si>
    <t>firsthopecorps.org</t>
  </si>
  <si>
    <t>iasonline.org</t>
  </si>
  <si>
    <t>infoxchange.org</t>
  </si>
  <si>
    <t>online-orderprednisone.org</t>
  </si>
  <si>
    <t>pacificviews.org</t>
  </si>
  <si>
    <t>riversidedevelopmentsite.org</t>
  </si>
  <si>
    <t>westernpriorities.org</t>
  </si>
  <si>
    <t>yorkshirecnd.org.uk</t>
  </si>
  <si>
    <t>global-fitness.com</t>
  </si>
  <si>
    <t>honeylocator.com</t>
  </si>
  <si>
    <t>justinmezzell.com</t>
  </si>
  <si>
    <t>markdice.com</t>
  </si>
  <si>
    <t>thelot.com</t>
  </si>
  <si>
    <t>bnkst.edu</t>
  </si>
  <si>
    <t>anticaerboristeriaromana.it</t>
  </si>
  <si>
    <t>arabiclub.net</t>
  </si>
  <si>
    <t>gazafreedommarch.org</t>
  </si>
  <si>
    <t>blixpower.ru</t>
  </si>
  <si>
    <t>cymbaltageneric.science</t>
  </si>
  <si>
    <t>statehouse.gov.sl</t>
  </si>
  <si>
    <t>pczone.com.tw</t>
  </si>
  <si>
    <t>alfredklomp.com</t>
  </si>
  <si>
    <t>cooltoad.com</t>
  </si>
  <si>
    <t>e2make.com</t>
  </si>
  <si>
    <t>edyna.com</t>
  </si>
  <si>
    <t>energyvortex.com</t>
  </si>
  <si>
    <t>growhack.com</t>
  </si>
  <si>
    <t>j-wpt.com</t>
  </si>
  <si>
    <t>justsolutions.com</t>
  </si>
  <si>
    <t>michael--kors-outlet.com</t>
  </si>
  <si>
    <t>netcheapjerseys.com</t>
  </si>
  <si>
    <t>pure-yoga.com</t>
  </si>
  <si>
    <t>sevenreignsofhell.com</t>
  </si>
  <si>
    <t>silverspringtownship.com</t>
  </si>
  <si>
    <t>sinoncnc.com</t>
  </si>
  <si>
    <t>solidq.com</t>
  </si>
  <si>
    <t>therealestatebloggers.com</t>
  </si>
  <si>
    <t>graduateschool.edu</t>
  </si>
  <si>
    <t>mojblog.hr</t>
  </si>
  <si>
    <t>whocoaches.me</t>
  </si>
  <si>
    <t>biketechonline.net</t>
  </si>
  <si>
    <t>ilovetoplaygames.net</t>
  </si>
  <si>
    <t>cafergotonline.site</t>
  </si>
  <si>
    <t>buyvaltrexonline.trade</t>
  </si>
  <si>
    <t>levitrageneric.trade</t>
  </si>
  <si>
    <t>citizenspace.us</t>
  </si>
  <si>
    <t>murrays.com.au</t>
  </si>
  <si>
    <t>tracksmag.com.au</t>
  </si>
  <si>
    <t>ejewelry.biz</t>
  </si>
  <si>
    <t>hnnm.cn</t>
  </si>
  <si>
    <t>17heli.com</t>
  </si>
  <si>
    <t>fabsuccess.com</t>
  </si>
  <si>
    <t>fakefourinc.com</t>
  </si>
  <si>
    <t>imperialsupplies.com</t>
  </si>
  <si>
    <t>shift4.com</t>
  </si>
  <si>
    <t>visityap.com</t>
  </si>
  <si>
    <t>wjbq.com</t>
  </si>
  <si>
    <t>alluxio.org</t>
  </si>
  <si>
    <t>brgeneral.org</t>
  </si>
  <si>
    <t>farmedanddangerous.org</t>
  </si>
  <si>
    <t>winchesterhospital.org</t>
  </si>
  <si>
    <t>wolda.org</t>
  </si>
  <si>
    <t>buy-cymbalta.party</t>
  </si>
  <si>
    <t>untamedimages.com.au</t>
  </si>
  <si>
    <t>supr.cl</t>
  </si>
  <si>
    <t>takara.com.cn</t>
  </si>
  <si>
    <t>9to5themusical.com</t>
  </si>
  <si>
    <t>buyfinasteridenorx.com</t>
  </si>
  <si>
    <t>centricsoftware.com</t>
  </si>
  <si>
    <t>clarkemodet.com</t>
  </si>
  <si>
    <t>evolutionzone.com</t>
  </si>
  <si>
    <t>fwe.com</t>
  </si>
  <si>
    <t>globalstrategygroup.com</t>
  </si>
  <si>
    <t>iamplaygame.com</t>
  </si>
  <si>
    <t>jayzeebear.com</t>
  </si>
  <si>
    <t>moongadget.com</t>
  </si>
  <si>
    <t>more-thing.com</t>
  </si>
  <si>
    <t>nat123.com</t>
  </si>
  <si>
    <t>rookstoolinterviews.com</t>
  </si>
  <si>
    <t>solidbusinesssolutions.com</t>
  </si>
  <si>
    <t>thecableshow.com</t>
  </si>
  <si>
    <t>thoughttechnology.com</t>
  </si>
  <si>
    <t>williamorbit.com</t>
  </si>
  <si>
    <t>biojardinier.fr</t>
  </si>
  <si>
    <t>shipmodels.info</t>
  </si>
  <si>
    <t>raybanrb2132.net</t>
  </si>
  <si>
    <t>tier.net</t>
  </si>
  <si>
    <t>obserwatorpolityczny.pl</t>
  </si>
  <si>
    <t>miumiuhandbags.org.uk</t>
  </si>
  <si>
    <t>xn------6cdbabp5bc0afd1afb0a8cya4b5p.xn--p1ai</t>
  </si>
  <si>
    <t>ÐºÑƒÑ…Ð½Ñ-Ð½Ð°-Ð·Ð°ÐºÐ°Ð·-Ð¼Ð¾ÑÐºÐ²Ð°.Ñ€Ñ„</t>
  </si>
  <si>
    <t>newellsoldboys.com.ar</t>
  </si>
  <si>
    <t>forever21.cn</t>
  </si>
  <si>
    <t>bandmt.com</t>
  </si>
  <si>
    <t>campverdebugleonline.com</t>
  </si>
  <si>
    <t>crafty-games.com</t>
  </si>
  <si>
    <t>esoftsystems.com</t>
  </si>
  <si>
    <t>fnarena.com</t>
  </si>
  <si>
    <t>franklinnow.com</t>
  </si>
  <si>
    <t>globalfuturist.com</t>
  </si>
  <si>
    <t>lyhj88.com</t>
  </si>
  <si>
    <t>magiclogix.com</t>
  </si>
  <si>
    <t>mcdvisa.com</t>
  </si>
  <si>
    <t>shunra.com</t>
  </si>
  <si>
    <t>sifterapp.com</t>
  </si>
  <si>
    <t>speedrunslive.com</t>
  </si>
  <si>
    <t>wuhansn.com</t>
  </si>
  <si>
    <t>xiangjiaoqiumoji.com</t>
  </si>
  <si>
    <t>cigb.edu.cu</t>
  </si>
  <si>
    <t>nolvadex.email</t>
  </si>
  <si>
    <t>netppl.fi</t>
  </si>
  <si>
    <t>furosemide-buylasix.net</t>
  </si>
  <si>
    <t>cpfc.org</t>
  </si>
  <si>
    <t>isabelarodrigues.org</t>
  </si>
  <si>
    <t>vatc.org</t>
  </si>
  <si>
    <t>buy-albuterol.party</t>
  </si>
  <si>
    <t>ship.sh</t>
  </si>
  <si>
    <t>hollywoodusa.co.uk</t>
  </si>
  <si>
    <t>foxsymes.com.au</t>
  </si>
  <si>
    <t>camaradellibro.cl</t>
  </si>
  <si>
    <t>49digital.com</t>
  </si>
  <si>
    <t>aiai06.com</t>
  </si>
  <si>
    <t>callofficial.com</t>
  </si>
  <si>
    <t>whiteboardframework.com</t>
  </si>
  <si>
    <t>atari8.info</t>
  </si>
  <si>
    <t>meloukhia.net</t>
  </si>
  <si>
    <t>pharmacy-onlineforsale.net</t>
  </si>
  <si>
    <t>ascilite.org</t>
  </si>
  <si>
    <t>buy-levaquin.top</t>
  </si>
  <si>
    <t>buyallopurinol3.top</t>
  </si>
  <si>
    <t>westspa.ca</t>
  </si>
  <si>
    <t>swarovski-crystals.com.co</t>
  </si>
  <si>
    <t>bitesms.com</t>
  </si>
  <si>
    <t>muslimuzbekistan.com</t>
  </si>
  <si>
    <t>qwjmw.com</t>
  </si>
  <si>
    <t>radmanovemlinice.com</t>
  </si>
  <si>
    <t>realturbulencetrainingreviews.com</t>
  </si>
  <si>
    <t>ruaaya.com</t>
  </si>
  <si>
    <t>conbio.net</t>
  </si>
  <si>
    <t>magico.net</t>
  </si>
  <si>
    <t>stratteraorderonline.net</t>
  </si>
  <si>
    <t>toolson.net</t>
  </si>
  <si>
    <t>he5.org</t>
  </si>
  <si>
    <t>justice-integrity.org</t>
  </si>
  <si>
    <t>maternalhealthtaskforce.org</t>
  </si>
  <si>
    <t>futurestates.tv</t>
  </si>
  <si>
    <t>stiltoncheese.co.uk</t>
  </si>
  <si>
    <t>mrrooter.ca</t>
  </si>
  <si>
    <t>wowmovies.cn</t>
  </si>
  <si>
    <t>affetti.com</t>
  </si>
  <si>
    <t>appagg.com</t>
  </si>
  <si>
    <t>civitaslearning.com</t>
  </si>
  <si>
    <t>gatongchenghui.com</t>
  </si>
  <si>
    <t>hallboothsmith.com</t>
  </si>
  <si>
    <t>kuoni.com</t>
  </si>
  <si>
    <t>newtrainersbalance574ie.com</t>
  </si>
  <si>
    <t>pixelmade.com</t>
  </si>
  <si>
    <t>smcuniversity.com</t>
  </si>
  <si>
    <t>taximagic.com</t>
  </si>
  <si>
    <t>thevrcinema.com</t>
  </si>
  <si>
    <t>tubeworld.com</t>
  </si>
  <si>
    <t>wizardwars.com</t>
  </si>
  <si>
    <t>wristbandsnow.com</t>
  </si>
  <si>
    <t>yalejreg.com</t>
  </si>
  <si>
    <t>yinglissc.com</t>
  </si>
  <si>
    <t>beaufortccc.edu</t>
  </si>
  <si>
    <t>datc.edu</t>
  </si>
  <si>
    <t>unilak.ac.id</t>
  </si>
  <si>
    <t>pokerjazz.net</t>
  </si>
  <si>
    <t>climateworks.org</t>
  </si>
  <si>
    <t>generic-cialis-tadalafil.org</t>
  </si>
  <si>
    <t>nomas.org</t>
  </si>
  <si>
    <t>proton-therapy.org</t>
  </si>
  <si>
    <t>v6r.org</t>
  </si>
  <si>
    <t>xps.org</t>
  </si>
  <si>
    <t>tamoxifen.science</t>
  </si>
  <si>
    <t>albuterolsulfateinhalationsolution.site</t>
  </si>
  <si>
    <t>cipro-antibiotic.top</t>
  </si>
  <si>
    <t>semi.ac.cn</t>
  </si>
  <si>
    <t>grinm.com.cn</t>
  </si>
  <si>
    <t>abudhabicityguide.com</t>
  </si>
  <si>
    <t>bestpune.com</t>
  </si>
  <si>
    <t>estatesbulgaria.com</t>
  </si>
  <si>
    <t>ety.com</t>
  </si>
  <si>
    <t>marylaine.com</t>
  </si>
  <si>
    <t>prestigecare.com</t>
  </si>
  <si>
    <t>u4fifa.com</t>
  </si>
  <si>
    <t>software4u.de</t>
  </si>
  <si>
    <t>godan.info</t>
  </si>
  <si>
    <t>blueblood.net</t>
  </si>
  <si>
    <t>buy-propecia-finasteride.net</t>
  </si>
  <si>
    <t>won.net</t>
  </si>
  <si>
    <t>zgdata.net</t>
  </si>
  <si>
    <t>theottomans.org</t>
  </si>
  <si>
    <t>colchicine.press</t>
  </si>
  <si>
    <t>buycolchicine2012.top</t>
  </si>
  <si>
    <t>cleocingel.website</t>
  </si>
  <si>
    <t>propertycouncil.com.au</t>
  </si>
  <si>
    <t>ima.org.au</t>
  </si>
  <si>
    <t>abeksis.com</t>
  </si>
  <si>
    <t>finereport.com</t>
  </si>
  <si>
    <t>groupenicollin.com</t>
  </si>
  <si>
    <t>hedgedequity.com</t>
  </si>
  <si>
    <t>huataiboiler.com</t>
  </si>
  <si>
    <t>lsqiche.com</t>
  </si>
  <si>
    <t>reformohio.com</t>
  </si>
  <si>
    <t>usfine.com</t>
  </si>
  <si>
    <t>uveedzign.com</t>
  </si>
  <si>
    <t>venbb.com</t>
  </si>
  <si>
    <t>woyao176.com</t>
  </si>
  <si>
    <t>albuterolsulfateinhalationsolution.party</t>
  </si>
  <si>
    <t>genericsingulair.site</t>
  </si>
  <si>
    <t>namenda.top</t>
  </si>
  <si>
    <t>buffettchina.com</t>
  </si>
  <si>
    <t>certlogik.com</t>
  </si>
  <si>
    <t>smartertechnology.com</t>
  </si>
  <si>
    <t>smsby50.com</t>
  </si>
  <si>
    <t>aler.org</t>
  </si>
  <si>
    <t>chinatalent.org</t>
  </si>
  <si>
    <t>idsbangladesh.net.bd</t>
  </si>
  <si>
    <t>ala.ch</t>
  </si>
  <si>
    <t>adorn.net.cn</t>
  </si>
  <si>
    <t>3awear.com</t>
  </si>
  <si>
    <t>alchemyworx.com</t>
  </si>
  <si>
    <t>bpgwerks.com</t>
  </si>
  <si>
    <t>chroniclesofelyria.com</t>
  </si>
  <si>
    <t>dn658.com</t>
  </si>
  <si>
    <t>donateproduct.com</t>
  </si>
  <si>
    <t>opentv.com</t>
  </si>
  <si>
    <t>playngo.com</t>
  </si>
  <si>
    <t>shoedeals4u.com</t>
  </si>
  <si>
    <t>amadorascaseiras.net</t>
  </si>
  <si>
    <t>gobookee.net</t>
  </si>
  <si>
    <t>ogrodzenia-plastikowe.pl</t>
  </si>
  <si>
    <t>school-full.ru</t>
  </si>
  <si>
    <t>advairhfa.science</t>
  </si>
  <si>
    <t>wiinii.com.tw</t>
  </si>
  <si>
    <t>internet-radio.org.uk</t>
  </si>
  <si>
    <t>buy-wellbutrin.xyz</t>
  </si>
  <si>
    <t>glucophage.click</t>
  </si>
  <si>
    <t>backlogtool.com</t>
  </si>
  <si>
    <t>dragonlance-movie.com</t>
  </si>
  <si>
    <t>multialugueis.com</t>
  </si>
  <si>
    <t>shop900.com</t>
  </si>
  <si>
    <t>cialislowest-price-online.net</t>
  </si>
  <si>
    <t>metalportal.net</t>
  </si>
  <si>
    <t>zzdingsheng.net</t>
  </si>
  <si>
    <t>genericsynthroid.party</t>
  </si>
  <si>
    <t>doxycyclineprice.top</t>
  </si>
  <si>
    <t>lasixonline.top</t>
  </si>
  <si>
    <t>megadriver.com.br</t>
  </si>
  <si>
    <t>gmkkxx168.com</t>
  </si>
  <si>
    <t>ideas2ignite.com</t>
  </si>
  <si>
    <t>yanado.com</t>
  </si>
  <si>
    <t>says.it</t>
  </si>
  <si>
    <t>gnp.com.mx</t>
  </si>
  <si>
    <t>mi6.gov.uk</t>
  </si>
  <si>
    <t>dfsa.ae</t>
  </si>
  <si>
    <t>swisstravelsystem.ch</t>
  </si>
  <si>
    <t>lyghb.gov.cn</t>
  </si>
  <si>
    <t>717c.com</t>
  </si>
  <si>
    <t>cialis-tadalafil-5mg.com</t>
  </si>
  <si>
    <t>hdly0310.com</t>
  </si>
  <si>
    <t>khamush.com</t>
  </si>
  <si>
    <t>outlast.com</t>
  </si>
  <si>
    <t>strangewaysradio.com</t>
  </si>
  <si>
    <t>zamberlan.com</t>
  </si>
  <si>
    <t>azo.me</t>
  </si>
  <si>
    <t>africafocus.org</t>
  </si>
  <si>
    <t>crsmithmuseum.org</t>
  </si>
  <si>
    <t>tccbh.com.tw</t>
  </si>
  <si>
    <t>bnsgold.co</t>
  </si>
  <si>
    <t>armchairgm.com</t>
  </si>
  <si>
    <t>rftc.com</t>
  </si>
  <si>
    <t>satellitestreams.com</t>
  </si>
  <si>
    <t>stresstips.com</t>
  </si>
  <si>
    <t>ternium.com</t>
  </si>
  <si>
    <t>citalopramhydrobromide.cricket</t>
  </si>
  <si>
    <t>tetracycline.download</t>
  </si>
  <si>
    <t>bba.org.in</t>
  </si>
  <si>
    <t>ohrid.com.mk</t>
  </si>
  <si>
    <t>adti.net</t>
  </si>
  <si>
    <t>allea.org</t>
  </si>
  <si>
    <t>robaxin.press</t>
  </si>
  <si>
    <t>cleocin.stream</t>
  </si>
  <si>
    <t>cnph.cn</t>
  </si>
  <si>
    <t>mayaedu.com.cn</t>
  </si>
  <si>
    <t>ttqx.com.cn</t>
  </si>
  <si>
    <t>cbbrowne.com</t>
  </si>
  <si>
    <t>macdisk.com</t>
  </si>
  <si>
    <t>tibetwindow.com</t>
  </si>
  <si>
    <t>zojirushi-world.com</t>
  </si>
  <si>
    <t>allipills.cricket</t>
  </si>
  <si>
    <t>chinacoat.net</t>
  </si>
  <si>
    <t>goodreader.net</t>
  </si>
  <si>
    <t>kougai.net</t>
  </si>
  <si>
    <t>ecnc.nl</t>
  </si>
  <si>
    <t>lipator.science</t>
  </si>
  <si>
    <t>stromectol.club</t>
  </si>
  <si>
    <t>buckbuild.com</t>
  </si>
  <si>
    <t>energizerpowerpacks.com</t>
  </si>
  <si>
    <t>puremobile.com</t>
  </si>
  <si>
    <t>soniacoleman.com</t>
  </si>
  <si>
    <t>wechiro.com</t>
  </si>
  <si>
    <t>nafo.int</t>
  </si>
  <si>
    <t>p2p4u.net</t>
  </si>
  <si>
    <t>foxmagazine.ro</t>
  </si>
  <si>
    <t>adalat100.top</t>
  </si>
  <si>
    <t>buycafergot5.top</t>
  </si>
  <si>
    <t>environcorp.com</t>
  </si>
  <si>
    <t>gpeters.com</t>
  </si>
  <si>
    <t>australian-animals.net</t>
  </si>
  <si>
    <t>buspar-online.party</t>
  </si>
  <si>
    <t>buyalbuterol2013.top</t>
  </si>
  <si>
    <t>fva.uz</t>
  </si>
  <si>
    <t>clonidineonline.webcam</t>
  </si>
  <si>
    <t>genericseroquel.webcam</t>
  </si>
  <si>
    <t>celexa.website</t>
  </si>
  <si>
    <t>iheg.org.cn</t>
  </si>
  <si>
    <t>footylatest.com</t>
  </si>
  <si>
    <t>nx0934.com</t>
  </si>
  <si>
    <t>20mgtadalafil-cialis.org</t>
  </si>
  <si>
    <t>acomplia.press</t>
  </si>
  <si>
    <t>prednisolone-5mg.webcam</t>
  </si>
  <si>
    <t>stromectol.website</t>
  </si>
  <si>
    <t>cymbalta.club</t>
  </si>
  <si>
    <t>aicipc.com</t>
  </si>
  <si>
    <t>andromedical.com</t>
  </si>
  <si>
    <t>halloween-themovie.com</t>
  </si>
  <si>
    <t>buyatarax.men</t>
  </si>
  <si>
    <t>bootchart.org</t>
  </si>
  <si>
    <t>deerparkwi.org</t>
  </si>
  <si>
    <t>stampede.org</t>
  </si>
  <si>
    <t>esi.ac.at</t>
  </si>
  <si>
    <t>internet.bs</t>
  </si>
  <si>
    <t>shenzhentrade.com.cn</t>
  </si>
  <si>
    <t>amihotornot.com</t>
  </si>
  <si>
    <t>firmware.com</t>
  </si>
  <si>
    <t>phpriot.com</t>
  </si>
  <si>
    <t>yunyubis1.com</t>
  </si>
  <si>
    <t>citalopramhbr20mg.eu</t>
  </si>
  <si>
    <t>smola.org</t>
  </si>
  <si>
    <t>prednisolone2016.us</t>
  </si>
  <si>
    <t>chilehardware.com</t>
  </si>
  <si>
    <t>ebworld.com</t>
  </si>
  <si>
    <t>saxakali.com</t>
  </si>
  <si>
    <t>cheapviagra.cool</t>
  </si>
  <si>
    <t>tretinoincream005.cricket</t>
  </si>
  <si>
    <t>cipherli.st</t>
  </si>
  <si>
    <t>lisinoprilonline.bid</t>
  </si>
  <si>
    <t>brulelake.ca</t>
  </si>
  <si>
    <t>vadimg.com</t>
  </si>
  <si>
    <t>fged.org</t>
  </si>
  <si>
    <t>urbangateway.org</t>
  </si>
  <si>
    <t>coyotegulch.com</t>
  </si>
  <si>
    <t>havenco.com</t>
  </si>
  <si>
    <t>sdiwc.us</t>
  </si>
  <si>
    <t>immunity.com</t>
  </si>
  <si>
    <t>imfm.si</t>
  </si>
  <si>
    <t>www.tk</t>
  </si>
  <si>
    <t>orl.co.uk</t>
  </si>
  <si>
    <t>bohemaland.com</t>
  </si>
  <si>
    <t>exteel.com</t>
  </si>
  <si>
    <t>sprawsm.com</t>
  </si>
  <si>
    <t>gotwoot.net</t>
  </si>
  <si>
    <t>safewaychina.com</t>
  </si>
  <si>
    <t>roxyrhythm.com</t>
  </si>
  <si>
    <t>new-bamboo.co.uk</t>
  </si>
  <si>
    <t>jepstone.net</t>
  </si>
  <si>
    <t>mssne.com</t>
  </si>
  <si>
    <t>trustores.cn</t>
  </si>
  <si>
    <t>cccfb.com</t>
  </si>
  <si>
    <t>f42a.com</t>
  </si>
  <si>
    <t>miyey.com</t>
  </si>
  <si>
    <t>dtiix.com</t>
  </si>
  <si>
    <t>xzhoq.com</t>
  </si>
  <si>
    <t>ukscr.com</t>
  </si>
  <si>
    <t>gjiea.com</t>
  </si>
  <si>
    <t>idelc.com</t>
  </si>
  <si>
    <t>swyan.com</t>
  </si>
  <si>
    <t>vsxlf.com</t>
  </si>
  <si>
    <t>azyju.com</t>
  </si>
  <si>
    <t>sibbhome.com</t>
  </si>
  <si>
    <t>coolhousy.com</t>
  </si>
  <si>
    <t>epsiqg.cn</t>
  </si>
  <si>
    <t>davekulik.com</t>
  </si>
  <si>
    <t>khyxm.com</t>
  </si>
  <si>
    <t>fhyougou.com</t>
  </si>
  <si>
    <t>gzygsy.com</t>
  </si>
  <si>
    <t>ccfallbrook.com</t>
  </si>
  <si>
    <t>realestateurl.net</t>
  </si>
  <si>
    <t>lanxiaoxia.com</t>
  </si>
  <si>
    <t>designsdreamhouse.com</t>
  </si>
  <si>
    <t>fandung.com</t>
  </si>
  <si>
    <t>2014interiordesign.com</t>
  </si>
  <si>
    <t>101bathrooms.com</t>
  </si>
  <si>
    <t>aodeq.com</t>
  </si>
  <si>
    <t>babyshowers.cn</t>
  </si>
  <si>
    <t>hobbylesson.com</t>
  </si>
  <si>
    <t>reportmusic.com</t>
  </si>
  <si>
    <t>minimalistdesk.net</t>
  </si>
  <si>
    <t>itsbetterhandmade.com</t>
  </si>
  <si>
    <t>cool-kids-rooms.com</t>
  </si>
  <si>
    <t>renpinsw.com</t>
  </si>
  <si>
    <t>chengjintai.com</t>
  </si>
  <si>
    <t>4006664546.com</t>
  </si>
  <si>
    <t>carrieslifestyle.com</t>
  </si>
  <si>
    <t>glorymelamine.com</t>
  </si>
  <si>
    <t>xyhgq.com</t>
  </si>
  <si>
    <t>auspiciousbiz.com</t>
  </si>
  <si>
    <t>ruilongge.com</t>
  </si>
  <si>
    <t>xianglongxin.com</t>
  </si>
  <si>
    <t>bjjyad.net</t>
  </si>
  <si>
    <t>18336190730.com</t>
  </si>
  <si>
    <t>gzbusad.com</t>
  </si>
  <si>
    <t>ied-ltd.com</t>
  </si>
  <si>
    <t>rubeikang.com</t>
  </si>
  <si>
    <t>bjboer.com</t>
  </si>
  <si>
    <t>fengshuohuasheng.com</t>
  </si>
  <si>
    <t>fujialezhongzhi.com</t>
  </si>
  <si>
    <t>jiabei-china.com</t>
  </si>
  <si>
    <t>lcydjs9.com</t>
  </si>
  <si>
    <t>sun-ma.com</t>
  </si>
  <si>
    <t>xhycjs.com</t>
  </si>
  <si>
    <t>previctry.com.cn</t>
  </si>
  <si>
    <t>pemwoo.cn</t>
  </si>
  <si>
    <t>aedcy.com</t>
  </si>
  <si>
    <t>globaljn.com</t>
  </si>
  <si>
    <t>gslz316.com</t>
  </si>
  <si>
    <t>hongyinbohua.com</t>
  </si>
  <si>
    <t>liannuo-water.com</t>
  </si>
  <si>
    <t>ny216.com</t>
  </si>
  <si>
    <t>repzio.com</t>
  </si>
  <si>
    <t>ygwjj.com</t>
  </si>
  <si>
    <t>zzxiyi.com</t>
  </si>
  <si>
    <t>fcqmxx.cn</t>
  </si>
  <si>
    <t>21hongmai.com</t>
  </si>
  <si>
    <t>246gouwu8.com</t>
  </si>
  <si>
    <t>c226.com</t>
  </si>
  <si>
    <t>clementer.com</t>
  </si>
  <si>
    <t>dylnj.com</t>
  </si>
  <si>
    <t>leyi188.com</t>
  </si>
  <si>
    <t>bjhuiyi.net</t>
  </si>
  <si>
    <t>pasteflux.cn</t>
  </si>
  <si>
    <t>0731yichu.com</t>
  </si>
  <si>
    <t>5uoc.com</t>
  </si>
  <si>
    <t>baomaxd.com</t>
  </si>
  <si>
    <t>hb8868.com</t>
  </si>
  <si>
    <t>hg-huojing.com</t>
  </si>
  <si>
    <t>htqingjie.com</t>
  </si>
  <si>
    <t>jcwhiteboard.com</t>
  </si>
  <si>
    <t>mishuzs.com</t>
  </si>
  <si>
    <t>xn--vhq324aiyrjlj.com</t>
  </si>
  <si>
    <t>ç²¤å®ç‰©ä¸š.com</t>
  </si>
  <si>
    <t>xzhswj.com</t>
  </si>
  <si>
    <t>ahpfbjg.com</t>
  </si>
  <si>
    <t>bjkcjt.com</t>
  </si>
  <si>
    <t>bjsltdzs.com</t>
  </si>
  <si>
    <t>cbsrspfw.com</t>
  </si>
  <si>
    <t>clqcdf.com</t>
  </si>
  <si>
    <t>gankaipower.com</t>
  </si>
  <si>
    <t>kaerbaby.com</t>
  </si>
  <si>
    <t>ghlock.com</t>
  </si>
  <si>
    <t>gyzyz168.com</t>
  </si>
  <si>
    <t>mubaisheng.com</t>
  </si>
  <si>
    <t>shengdapaomo.com</t>
  </si>
  <si>
    <t>tjdjrw.com</t>
  </si>
  <si>
    <t>huggies-cdn.net</t>
  </si>
  <si>
    <t>shengbailing.net</t>
  </si>
  <si>
    <t>byyzyzz.com</t>
  </si>
  <si>
    <t>gyeszjw.com</t>
  </si>
  <si>
    <t>horemitakotoka.com</t>
  </si>
  <si>
    <t>lingtejn.com</t>
  </si>
  <si>
    <t>shendushijue.com</t>
  </si>
  <si>
    <t>zchfyz.com</t>
  </si>
  <si>
    <t>sjhxbj.net</t>
  </si>
  <si>
    <t>sddongheng.cn</t>
  </si>
  <si>
    <t>hkglpj.com</t>
  </si>
  <si>
    <t>azzbjgs.com</t>
  </si>
  <si>
    <t>sxguangli.com</t>
  </si>
  <si>
    <t>xinlangjin.com</t>
  </si>
  <si>
    <t>xn--fmr51k283cgxeog.com</t>
  </si>
  <si>
    <t>é…¿é…’è®¾å¤‡åŽ‚.com</t>
  </si>
  <si>
    <t>buyache1.com</t>
  </si>
  <si>
    <t>huilid.com</t>
  </si>
  <si>
    <t>gallop-logistics.com</t>
  </si>
  <si>
    <t>13906154509.com</t>
  </si>
  <si>
    <t>inhabitblog.com</t>
  </si>
  <si>
    <t>xdyyyg.com</t>
  </si>
  <si>
    <t>coloring.com.co</t>
  </si>
  <si>
    <t>61custom.com</t>
  </si>
  <si>
    <t>solar-son.com</t>
  </si>
  <si>
    <t>dinahollandinteriors.com</t>
  </si>
  <si>
    <t>pokerchina.com</t>
  </si>
  <si>
    <t>wallpapersdepo.net</t>
  </si>
  <si>
    <t>gvenny.com</t>
  </si>
  <si>
    <t>rechtsanwaltskammerhamburg.de</t>
  </si>
  <si>
    <t>designahouse.info</t>
  </si>
  <si>
    <t>satay.at</t>
  </si>
  <si>
    <t>kaimonotatujin.com</t>
  </si>
  <si>
    <t>satee.de</t>
  </si>
  <si>
    <t>sate.de</t>
  </si>
  <si>
    <t>satservice.de</t>
  </si>
  <si>
    <t>saucen.de</t>
  </si>
  <si>
    <t>sat-schuessel.de</t>
  </si>
  <si>
    <t>satschuessel.de</t>
  </si>
  <si>
    <t>satonline.de</t>
  </si>
  <si>
    <t>satayclub.de</t>
  </si>
  <si>
    <t>satfunk.de</t>
  </si>
  <si>
    <t>satay.de</t>
  </si>
  <si>
    <t>satay-club.de</t>
  </si>
  <si>
    <t>xn--satschssel-feb.de</t>
  </si>
  <si>
    <t>satschÃ¼ssel.de</t>
  </si>
  <si>
    <t>xn--sat-schssel-zhb.de</t>
  </si>
  <si>
    <t>sat-schÃ¼ssel.de</t>
  </si>
  <si>
    <t>xn--sattelanhnger-jfb.de</t>
  </si>
  <si>
    <t>sattelanhÃ¤nger.de</t>
  </si>
  <si>
    <t>schafsleder.at</t>
  </si>
  <si>
    <t>schaffkopf.com</t>
  </si>
  <si>
    <t>schaeden.de</t>
  </si>
  <si>
    <t>schallplatten-discount.de</t>
  </si>
  <si>
    <t>schampus-discount.de</t>
  </si>
  <si>
    <t>schalentier.de</t>
  </si>
  <si>
    <t>schafkopfen.de</t>
  </si>
  <si>
    <t>schadow.de</t>
  </si>
  <si>
    <t>schampusdiscount.de</t>
  </si>
  <si>
    <t>schadow-strasse.de</t>
  </si>
  <si>
    <t>schadowplatz.de</t>
  </si>
  <si>
    <t>schadowstr.de</t>
  </si>
  <si>
    <t>schaltplaene.de</t>
  </si>
  <si>
    <t>schadowstrasse.de</t>
  </si>
  <si>
    <t>schaffkopf.de</t>
  </si>
  <si>
    <t>schallplattendiscount.de</t>
  </si>
  <si>
    <t>xn--schadow-strae-mdb.de</t>
  </si>
  <si>
    <t>schadow-straÃŸe.de</t>
  </si>
  <si>
    <t>xn--schadowstrae-v9a.de</t>
  </si>
  <si>
    <t>schadowstraÃŸe.de</t>
  </si>
  <si>
    <t>iappfind.com</t>
  </si>
  <si>
    <t>openaparty.com</t>
  </si>
  <si>
    <t>thepainteddrawer.com</t>
  </si>
  <si>
    <t>womenszip.com</t>
  </si>
  <si>
    <t>cdmama.cn</t>
  </si>
  <si>
    <t>pinky-media.jp</t>
  </si>
  <si>
    <t>voipchina.cn</t>
  </si>
  <si>
    <t>zymjwh.com</t>
  </si>
  <si>
    <t>cf789.cn</t>
  </si>
  <si>
    <t>nmsapartments.com</t>
  </si>
  <si>
    <t>seehundstation-norddeich.de</t>
  </si>
  <si>
    <t>yangjiajiao.com</t>
  </si>
  <si>
    <t>disney-pal.com</t>
  </si>
  <si>
    <t>cinemavine.com</t>
  </si>
  <si>
    <t>weesk.com</t>
  </si>
  <si>
    <t>home-building-answers.com</t>
  </si>
  <si>
    <t>a2z-kids.co.uk</t>
  </si>
  <si>
    <t>eyeonwindows.tk</t>
  </si>
  <si>
    <t>phxnightlife.com</t>
  </si>
  <si>
    <t>windhaveninsurance.com</t>
  </si>
  <si>
    <t>kuhnshop.de</t>
  </si>
  <si>
    <t>antiquesreporter.com.au</t>
  </si>
  <si>
    <t>kiphakes.com</t>
  </si>
  <si>
    <t>hardwaresales.com</t>
  </si>
  <si>
    <t>pifi.pl</t>
  </si>
  <si>
    <t>interstil.de</t>
  </si>
  <si>
    <t>rela.pl</t>
  </si>
  <si>
    <t>kitchenandbathwarehouse.com</t>
  </si>
  <si>
    <t>wangyuhudong.com</t>
  </si>
  <si>
    <t>catholicfaithstore.com</t>
  </si>
  <si>
    <t>theglamorousgleam.com</t>
  </si>
  <si>
    <t>bioninja.com.au</t>
  </si>
  <si>
    <t>culicurious.com</t>
  </si>
  <si>
    <t>lekarze-legnica.pl</t>
  </si>
  <si>
    <t>podhalanska24.pl</t>
  </si>
  <si>
    <t>bedbugsupply.com</t>
  </si>
  <si>
    <t>dashinfashion.com</t>
  </si>
  <si>
    <t>trigridonline.com</t>
  </si>
  <si>
    <t>churchart.com</t>
  </si>
  <si>
    <t>brenthanson.net</t>
  </si>
  <si>
    <t>resonabank.co.jp</t>
  </si>
  <si>
    <t>abcmaker.com</t>
  </si>
  <si>
    <t>arkeoparktabirgun.com</t>
  </si>
  <si>
    <t>bodystore.com</t>
  </si>
  <si>
    <t>shimizumari.com</t>
  </si>
  <si>
    <t>solarfoerderung.de</t>
  </si>
  <si>
    <t>proseskontrol.com</t>
  </si>
  <si>
    <t>sedaersan.com</t>
  </si>
  <si>
    <t>vivalojistik.com</t>
  </si>
  <si>
    <t>ohmydish.com</t>
  </si>
  <si>
    <t>iwallscreen.com</t>
  </si>
  <si>
    <t>globalformscarl.it</t>
  </si>
  <si>
    <t>dm-online.de</t>
  </si>
  <si>
    <t>eifelsteig.de</t>
  </si>
  <si>
    <t>ferienwohnung.com</t>
  </si>
  <si>
    <t>veysimadencilik.com</t>
  </si>
  <si>
    <t>yogamerkeziurla.com</t>
  </si>
  <si>
    <t>learneasy.info</t>
  </si>
  <si>
    <t>gulkurusu.net</t>
  </si>
  <si>
    <t>oralcam.com.tr</t>
  </si>
  <si>
    <t>interiordesigningblog.com</t>
  </si>
  <si>
    <t>suryanagari.in</t>
  </si>
  <si>
    <t>borghi2014.eu</t>
  </si>
  <si>
    <t>letschange.eu</t>
  </si>
  <si>
    <t>trf3.gov.br</t>
  </si>
  <si>
    <t>cumhuriyetfidanlari.com</t>
  </si>
  <si>
    <t>webantics.com</t>
  </si>
  <si>
    <t>ojoalbife.com.ar</t>
  </si>
  <si>
    <t>diblecco.it</t>
  </si>
  <si>
    <t>mogicons.com</t>
  </si>
  <si>
    <t>joyana.fr</t>
  </si>
  <si>
    <t>appellationmountain.net</t>
  </si>
  <si>
    <t>e-cantam.com</t>
  </si>
  <si>
    <t>njdadong.net</t>
  </si>
  <si>
    <t>expressmotokurye.com</t>
  </si>
  <si>
    <t>dichthuat-nhanh.com</t>
  </si>
  <si>
    <t>mikrontasarim.com</t>
  </si>
  <si>
    <t>farukdurukan.com.tr</t>
  </si>
  <si>
    <t>book-a-flat.com</t>
  </si>
  <si>
    <t>lafairy-sails.com</t>
  </si>
  <si>
    <t>my665.com</t>
  </si>
  <si>
    <t>informed.hu</t>
  </si>
  <si>
    <t>atlanktis.ru</t>
  </si>
  <si>
    <t>brosurdagit.com</t>
  </si>
  <si>
    <t>frederikshavn.dk</t>
  </si>
  <si>
    <t>glamourindiaint.in</t>
  </si>
  <si>
    <t>tasistanbul.net</t>
  </si>
  <si>
    <t>yontarun.com.tr</t>
  </si>
  <si>
    <t>like-pra.com</t>
  </si>
  <si>
    <t>phuketlandresort.com</t>
  </si>
  <si>
    <t>syncronisers.com</t>
  </si>
  <si>
    <t>daisiesandpie.co.uk</t>
  </si>
  <si>
    <t>onbileapp.com</t>
  </si>
  <si>
    <t>corsi-formazione-milano.eu</t>
  </si>
  <si>
    <t>lkpm.eu</t>
  </si>
  <si>
    <t>rostedtslivs.se</t>
  </si>
  <si>
    <t>takimsporlari.com.tr</t>
  </si>
  <si>
    <t>cartwheelfactory.com</t>
  </si>
  <si>
    <t>greatresumetemplates.com</t>
  </si>
  <si>
    <t>zillishull.co.uk</t>
  </si>
  <si>
    <t>sorting-solutions.co.za</t>
  </si>
  <si>
    <t>smyrnatercume.com</t>
  </si>
  <si>
    <t>yellowtracker.com</t>
  </si>
  <si>
    <t>kalkan.com.tr</t>
  </si>
  <si>
    <t>hatasmakina.com.tr</t>
  </si>
  <si>
    <t>mazdapathum.com</t>
  </si>
  <si>
    <t>molekulkimya.com</t>
  </si>
  <si>
    <t>ozgaziantepsofrasi.com</t>
  </si>
  <si>
    <t>paperandcake.com</t>
  </si>
  <si>
    <t>serbestsigortacilik.com</t>
  </si>
  <si>
    <t>erdal.com.tr</t>
  </si>
  <si>
    <t>memoformats.com</t>
  </si>
  <si>
    <t>prajwaldesai.com</t>
  </si>
  <si>
    <t>pronis.com</t>
  </si>
  <si>
    <t>yilmazhavalandirmaklima.com</t>
  </si>
  <si>
    <t>atolyeartlens.com</t>
  </si>
  <si>
    <t>pussyspot.net</t>
  </si>
  <si>
    <t>diagnokim.com</t>
  </si>
  <si>
    <t>koparanins.com</t>
  </si>
  <si>
    <t>sahinahsap.com</t>
  </si>
  <si>
    <t>tatsanhelva.com</t>
  </si>
  <si>
    <t>alingsastidning.se</t>
  </si>
  <si>
    <t>elegancehanoihotel.com</t>
  </si>
  <si>
    <t>dieherrmanns.info</t>
  </si>
  <si>
    <t>adoos.it</t>
  </si>
  <si>
    <t>alpteknikmakina.com</t>
  </si>
  <si>
    <t>museumoftheislands.com</t>
  </si>
  <si>
    <t>mali-pinkas.co.il</t>
  </si>
  <si>
    <t>minato-ala.net</t>
  </si>
  <si>
    <t>kadirilhan.com.tr</t>
  </si>
  <si>
    <t>kayseriahsapmerdiven.com</t>
  </si>
  <si>
    <t>oumuan.com</t>
  </si>
  <si>
    <t>romfest.org</t>
  </si>
  <si>
    <t>filmsfix.com</t>
  </si>
  <si>
    <t>armour-shina.ru</t>
  </si>
  <si>
    <t>derangeddollars.com</t>
  </si>
  <si>
    <t>zzjinlin.com</t>
  </si>
  <si>
    <t>anadoluhb.com</t>
  </si>
  <si>
    <t>stepsiblings.com</t>
  </si>
  <si>
    <t>furniturecrate.com</t>
  </si>
  <si>
    <t>pwc.dk</t>
  </si>
  <si>
    <t>berekethome.com</t>
  </si>
  <si>
    <t>tranegilde.dk</t>
  </si>
  <si>
    <t>apexltd.com.tr</t>
  </si>
  <si>
    <t>parkerlebnis.de</t>
  </si>
  <si>
    <t>karmagroup.biz</t>
  </si>
  <si>
    <t>citibank.cz</t>
  </si>
  <si>
    <t>ardaalyans.com.tr</t>
  </si>
  <si>
    <t>divasajans.com.tr</t>
  </si>
  <si>
    <t>uknakedmen.com</t>
  </si>
  <si>
    <t>nikhilenterprise.in</t>
  </si>
  <si>
    <t>marinmuseum.se</t>
  </si>
  <si>
    <t>goldendeluxehotel.com</t>
  </si>
  <si>
    <t>berliner-e-agentur.de</t>
  </si>
  <si>
    <t>emregozturk.com</t>
  </si>
  <si>
    <t>woondu.com</t>
  </si>
  <si>
    <t>bi-luechow-dannenberg.de</t>
  </si>
  <si>
    <t>upbasiceduparishad.gov.in</t>
  </si>
  <si>
    <t>saiteichingin.info</t>
  </si>
  <si>
    <t>zum.lt</t>
  </si>
  <si>
    <t>skladcentr.ru</t>
  </si>
  <si>
    <t>wilo.ru</t>
  </si>
  <si>
    <t>hygjgfw.com</t>
  </si>
  <si>
    <t>asahitostem.co.jp</t>
  </si>
  <si>
    <t>tanakaryusaku.jp</t>
  </si>
  <si>
    <t>phucanh.vn</t>
  </si>
  <si>
    <t>teamartist.com</t>
  </si>
  <si>
    <t>viahouse.com</t>
  </si>
  <si>
    <t>vhw.de</t>
  </si>
  <si>
    <t>showandtellonline.com.au</t>
  </si>
  <si>
    <t>atnews.it</t>
  </si>
  <si>
    <t>queenofsavings.com</t>
  </si>
  <si>
    <t>csc.ne.jp</t>
  </si>
  <si>
    <t>smartbs.com.tr</t>
  </si>
  <si>
    <t>manroyale.com</t>
  </si>
  <si>
    <t>outsetmedia.com</t>
  </si>
  <si>
    <t>sahebnews.ir</t>
  </si>
  <si>
    <t>warnerpress.org</t>
  </si>
  <si>
    <t>wessa.org.za</t>
  </si>
  <si>
    <t>upup.be</t>
  </si>
  <si>
    <t>wild-east.de</t>
  </si>
  <si>
    <t>tranny.com</t>
  </si>
  <si>
    <t>jzj5.net</t>
  </si>
  <si>
    <t>sportowysklep.pl</t>
  </si>
  <si>
    <t>dosings.ru</t>
  </si>
  <si>
    <t>wxyinan.com</t>
  </si>
  <si>
    <t>marimekko.jp</t>
  </si>
  <si>
    <t>eggplante.com</t>
  </si>
  <si>
    <t>gew-berlin.de</t>
  </si>
  <si>
    <t>tuicars.com</t>
  </si>
  <si>
    <t>utac-otc.com</t>
  </si>
  <si>
    <t>mindestlohn.de</t>
  </si>
  <si>
    <t>elintechno.ru</t>
  </si>
  <si>
    <t>bloodsprayer.com</t>
  </si>
  <si>
    <t>klett-verlag.de</t>
  </si>
  <si>
    <t>skinfit.eu</t>
  </si>
  <si>
    <t>astegiudiziarie.it</t>
  </si>
  <si>
    <t>getoutwiththekids.co.uk</t>
  </si>
  <si>
    <t>curriculumenlineamineduc.cl</t>
  </si>
  <si>
    <t>glore.de</t>
  </si>
  <si>
    <t>med24.dk</t>
  </si>
  <si>
    <t>asku.com</t>
  </si>
  <si>
    <t>okoun.cz</t>
  </si>
  <si>
    <t>halleforum.de</t>
  </si>
  <si>
    <t>lols.me</t>
  </si>
  <si>
    <t>smartchurchmanagement.com</t>
  </si>
  <si>
    <t>gcheats.ru</t>
  </si>
  <si>
    <t>net2pay.ru</t>
  </si>
  <si>
    <t>specialolympicsgb.org.uk</t>
  </si>
  <si>
    <t>xadkjk.com</t>
  </si>
  <si>
    <t>eltville.de</t>
  </si>
  <si>
    <t>hui.se</t>
  </si>
  <si>
    <t>hicksnurseries.com</t>
  </si>
  <si>
    <t>bdia.de</t>
  </si>
  <si>
    <t>footshop.eu</t>
  </si>
  <si>
    <t>aspide.it</t>
  </si>
  <si>
    <t>mobilephone.co.in</t>
  </si>
  <si>
    <t>kleutergroep.nl</t>
  </si>
  <si>
    <t>gil-lec.co.uk</t>
  </si>
  <si>
    <t>apishops.com</t>
  </si>
  <si>
    <t>hzxkdy.com</t>
  </si>
  <si>
    <t>lakeparkmanagement.com</t>
  </si>
  <si>
    <t>xiaohuar.cn</t>
  </si>
  <si>
    <t>theculturemom.com</t>
  </si>
  <si>
    <t>sweetandsimpleliving.com</t>
  </si>
  <si>
    <t>yuanfeng-metal.com</t>
  </si>
  <si>
    <t>vonizrossii.ru</t>
  </si>
  <si>
    <t>sandyflowers.com.hk</t>
  </si>
  <si>
    <t>webitmag.it</t>
  </si>
  <si>
    <t>xn--vhqqb859birf.cn</t>
  </si>
  <si>
    <t>ä¸­å›½å°±ä¸š.cn</t>
  </si>
  <si>
    <t>0539js.com</t>
  </si>
  <si>
    <t>myoshinji.or.jp</t>
  </si>
  <si>
    <t>csr-in-deutschland.de</t>
  </si>
  <si>
    <t>seam-stpaul.org</t>
  </si>
  <si>
    <t>bxd.ru</t>
  </si>
  <si>
    <t>ego.co.uk</t>
  </si>
  <si>
    <t>sise.com.au</t>
  </si>
  <si>
    <t>eleveurs-online.com</t>
  </si>
  <si>
    <t>heart-bread.com</t>
  </si>
  <si>
    <t>sauna-banya.com</t>
  </si>
  <si>
    <t>agrarzeitung.de</t>
  </si>
  <si>
    <t>adamasttt.ru</t>
  </si>
  <si>
    <t>russianasha.ru</t>
  </si>
  <si>
    <t>womenlogic.ru</t>
  </si>
  <si>
    <t>airfares.com.sg</t>
  </si>
  <si>
    <t>spletnik.si</t>
  </si>
  <si>
    <t>luxurytrainclub.com</t>
  </si>
  <si>
    <t>schulbuchzentrum-online.de</t>
  </si>
  <si>
    <t>tuttocina.it</t>
  </si>
  <si>
    <t>fellrunner.org.uk</t>
  </si>
  <si>
    <t>asia-pacificboating.com</t>
  </si>
  <si>
    <t>ukelectricalsupplies.com</t>
  </si>
  <si>
    <t>vqwiremesh.com</t>
  </si>
  <si>
    <t>url.it</t>
  </si>
  <si>
    <t>yokohama150.org</t>
  </si>
  <si>
    <t>0zero0.xyz</t>
  </si>
  <si>
    <t>sydcl.cn</t>
  </si>
  <si>
    <t>bestkidswebsites.com</t>
  </si>
  <si>
    <t>thoughtfuldentist.com</t>
  </si>
  <si>
    <t>xiangmailong.net</t>
  </si>
  <si>
    <t>8till5.se</t>
  </si>
  <si>
    <t>curiosando.com.br</t>
  </si>
  <si>
    <t>xinanhong.cn</t>
  </si>
  <si>
    <t>fandakeji.com</t>
  </si>
  <si>
    <t>qzfx120.com</t>
  </si>
  <si>
    <t>tsukuruba.com</t>
  </si>
  <si>
    <t>yangshengpinpu.com</t>
  </si>
  <si>
    <t>cgphoto.net</t>
  </si>
  <si>
    <t>klosw.net</t>
  </si>
  <si>
    <t>directheatingsupplies.co.uk</t>
  </si>
  <si>
    <t>ming-yu.cn</t>
  </si>
  <si>
    <t>874game.com</t>
  </si>
  <si>
    <t>cdrhyj.com</t>
  </si>
  <si>
    <t>czoctec.com</t>
  </si>
  <si>
    <t>manutenergy.com</t>
  </si>
  <si>
    <t>teamsan.com</t>
  </si>
  <si>
    <t>xlbylc666.com</t>
  </si>
  <si>
    <t>airchina.jp</t>
  </si>
  <si>
    <t>wakayamanet.or.jp</t>
  </si>
  <si>
    <t>canale5.com</t>
  </si>
  <si>
    <t>esoterismos.com</t>
  </si>
  <si>
    <t>networkjungle.com</t>
  </si>
  <si>
    <t>lykouban.net</t>
  </si>
  <si>
    <t>shkangqing.net</t>
  </si>
  <si>
    <t>nwplants.com</t>
  </si>
  <si>
    <t>rainbirdhotel.com</t>
  </si>
  <si>
    <t>urlaub.de</t>
  </si>
  <si>
    <t>migao.cc</t>
  </si>
  <si>
    <t>academlib.com</t>
  </si>
  <si>
    <t>glassinchina.com</t>
  </si>
  <si>
    <t>kaishengslp.com</t>
  </si>
  <si>
    <t>cnyiqi.cn</t>
  </si>
  <si>
    <t>52dewen.com</t>
  </si>
  <si>
    <t>biosensechina.com</t>
  </si>
  <si>
    <t>lytieyi.net</t>
  </si>
  <si>
    <t>vellanovatarnow.pl</t>
  </si>
  <si>
    <t>chtopochem.xyz</t>
  </si>
  <si>
    <t>qhatlas.com.au</t>
  </si>
  <si>
    <t>52khc.com</t>
  </si>
  <si>
    <t>909163.com</t>
  </si>
  <si>
    <t>huayuede.com</t>
  </si>
  <si>
    <t>okdani.com</t>
  </si>
  <si>
    <t>jswelt.de</t>
  </si>
  <si>
    <t>cqdzt.net</t>
  </si>
  <si>
    <t>csprey.com</t>
  </si>
  <si>
    <t>glyouwan.com</t>
  </si>
  <si>
    <t>jsjzcks.com</t>
  </si>
  <si>
    <t>melodijolola.com</t>
  </si>
  <si>
    <t>npfuwang.com</t>
  </si>
  <si>
    <t>pthfxt.com</t>
  </si>
  <si>
    <t>tourismbank.ir</t>
  </si>
  <si>
    <t>tronderbladet.no</t>
  </si>
  <si>
    <t>knightarts313.org</t>
  </si>
  <si>
    <t>fjsxsy.com</t>
  </si>
  <si>
    <t>jbzhishangs30.com</t>
  </si>
  <si>
    <t>qsylcsy888.com</t>
  </si>
  <si>
    <t>raytransgz.com</t>
  </si>
  <si>
    <t>tjbyl.com</t>
  </si>
  <si>
    <t>chemtrails-info.de</t>
  </si>
  <si>
    <t>salutbucuresti.ro</t>
  </si>
  <si>
    <t>banskabystrica.sk</t>
  </si>
  <si>
    <t>acmemolds.com</t>
  </si>
  <si>
    <t>hblhjn.com</t>
  </si>
  <si>
    <t>sopsensor.com</t>
  </si>
  <si>
    <t>service-webmaster.fr</t>
  </si>
  <si>
    <t>tdkasbi.ru</t>
  </si>
  <si>
    <t>chinajmfsm.com</t>
  </si>
  <si>
    <t>isaacbook.com</t>
  </si>
  <si>
    <t>jnhuixu.com</t>
  </si>
  <si>
    <t>taverntrove.com</t>
  </si>
  <si>
    <t>xmhsth.com.cn</t>
  </si>
  <si>
    <t>farm-equipment.com</t>
  </si>
  <si>
    <t>hbdajiang.com</t>
  </si>
  <si>
    <t>hksaicheng.com</t>
  </si>
  <si>
    <t>infodolomiti.it</t>
  </si>
  <si>
    <t>efoto.lt</t>
  </si>
  <si>
    <t>jmfcn.net</t>
  </si>
  <si>
    <t>aixinrenliu.com</t>
  </si>
  <si>
    <t>animalgourmet.com</t>
  </si>
  <si>
    <t>lbceo.com</t>
  </si>
  <si>
    <t>tuoxinjixie.com</t>
  </si>
  <si>
    <t>lebouquetnantais.net</t>
  </si>
  <si>
    <t>0434.cc</t>
  </si>
  <si>
    <t>zuowenedu.cn</t>
  </si>
  <si>
    <t>21dmedia.com</t>
  </si>
  <si>
    <t>hebdonghuang.com</t>
  </si>
  <si>
    <t>hsmjh.com</t>
  </si>
  <si>
    <t>qgyl777.com</t>
  </si>
  <si>
    <t>ms-cnc.net</t>
  </si>
  <si>
    <t>pierrerabhi.org</t>
  </si>
  <si>
    <t>arhivuslugi.ru</t>
  </si>
  <si>
    <t>complekt-house.ru</t>
  </si>
  <si>
    <t>harpersbazaar.com.br</t>
  </si>
  <si>
    <t>wsylcpxb.com</t>
  </si>
  <si>
    <t>zgmxt.com</t>
  </si>
  <si>
    <t>dlcompare.fr</t>
  </si>
  <si>
    <t>leti.ru</t>
  </si>
  <si>
    <t>easytown360.com</t>
  </si>
  <si>
    <t>fantasticmaps.com</t>
  </si>
  <si>
    <t>jannock-limited.com</t>
  </si>
  <si>
    <t>xshengfeng.com</t>
  </si>
  <si>
    <t>nelly.de</t>
  </si>
  <si>
    <t>awakeforlife.org</t>
  </si>
  <si>
    <t>jamapunji.pk</t>
  </si>
  <si>
    <t>simple-tv.cn</t>
  </si>
  <si>
    <t>damingaqw.com</t>
  </si>
  <si>
    <t>inthestyle.com</t>
  </si>
  <si>
    <t>kupywrestlingwallpapers.info</t>
  </si>
  <si>
    <t>dgfdj.net</t>
  </si>
  <si>
    <t>cdbmcw.com</t>
  </si>
  <si>
    <t>funmozar.com</t>
  </si>
  <si>
    <t>shandonghuojia.com</t>
  </si>
  <si>
    <t>mszt.hu</t>
  </si>
  <si>
    <t>zzks.com.cn</t>
  </si>
  <si>
    <t>akibaos.com</t>
  </si>
  <si>
    <t>hallmarkfloors.com</t>
  </si>
  <si>
    <t>icoolbear.com</t>
  </si>
  <si>
    <t>mumtravel.com</t>
  </si>
  <si>
    <t>abcgames.cz</t>
  </si>
  <si>
    <t>mbem.nrw</t>
  </si>
  <si>
    <t>lnsdsh.org</t>
  </si>
  <si>
    <t>ros-pipe.ru</t>
  </si>
  <si>
    <t>choosefull.com</t>
  </si>
  <si>
    <t>xlhj888.com</t>
  </si>
  <si>
    <t>elitechip.net</t>
  </si>
  <si>
    <t>amybethcupp.com</t>
  </si>
  <si>
    <t>braslink.com</t>
  </si>
  <si>
    <t>cx-laser.com</t>
  </si>
  <si>
    <t>jiudingbaozhuang.com</t>
  </si>
  <si>
    <t>lnaz.com</t>
  </si>
  <si>
    <t>pasaveh.com</t>
  </si>
  <si>
    <t>qdcnhb.com</t>
  </si>
  <si>
    <t>trionika.com</t>
  </si>
  <si>
    <t>volksversand.de</t>
  </si>
  <si>
    <t>diversiteit.be</t>
  </si>
  <si>
    <t>syknsc.com</t>
  </si>
  <si>
    <t>washingtonenergy.com</t>
  </si>
  <si>
    <t>haushaltssteuerung.de</t>
  </si>
  <si>
    <t>cubscouts.org</t>
  </si>
  <si>
    <t>americanbaby.cn</t>
  </si>
  <si>
    <t>borntorunmedia.com</t>
  </si>
  <si>
    <t>prosperent.com</t>
  </si>
  <si>
    <t>rosterresource.com</t>
  </si>
  <si>
    <t>scjcjd.com</t>
  </si>
  <si>
    <t>zrqpyl888.com</t>
  </si>
  <si>
    <t>cavazzoniassociati.it</t>
  </si>
  <si>
    <t>jiaquan18.net</t>
  </si>
  <si>
    <t>judd.com.cn</t>
  </si>
  <si>
    <t>eglisebbb.com</t>
  </si>
  <si>
    <t>hanligroup.com</t>
  </si>
  <si>
    <t>paperyandcakery.com</t>
  </si>
  <si>
    <t>sportsfile.com</t>
  </si>
  <si>
    <t>xaleitong.com</t>
  </si>
  <si>
    <t>34mag.net</t>
  </si>
  <si>
    <t>mailplug.net</t>
  </si>
  <si>
    <t>soulshepherding.org</t>
  </si>
  <si>
    <t>xjccpi.org</t>
  </si>
  <si>
    <t>lehuajj.com</t>
  </si>
  <si>
    <t>institut-fresenius.de</t>
  </si>
  <si>
    <t>kunstsammlungen-coburg.de</t>
  </si>
  <si>
    <t>vivu.ga</t>
  </si>
  <si>
    <t>nosqlt.net</t>
  </si>
  <si>
    <t>baxter.co.za</t>
  </si>
  <si>
    <t>shdias.com.br</t>
  </si>
  <si>
    <t>celex.com.cn</t>
  </si>
  <si>
    <t>ead-sh.com</t>
  </si>
  <si>
    <t>healthycrush.com</t>
  </si>
  <si>
    <t>latterdaybride.com</t>
  </si>
  <si>
    <t>nbtyxx.com</t>
  </si>
  <si>
    <t>wanboyq.com</t>
  </si>
  <si>
    <t>london-escorts-ladies-service.eu</t>
  </si>
  <si>
    <t>tallinksilja.fi</t>
  </si>
  <si>
    <t>idonate.ie</t>
  </si>
  <si>
    <t>worldclass.ro</t>
  </si>
  <si>
    <t>chimix.com</t>
  </si>
  <si>
    <t>hookedonhallmark.com</t>
  </si>
  <si>
    <t>kandwtechnologies.com</t>
  </si>
  <si>
    <t>pirates-corsaires.com</t>
  </si>
  <si>
    <t>visitnorthhills.com</t>
  </si>
  <si>
    <t>allianzglobalinvestors.de</t>
  </si>
  <si>
    <t>fh-niederrhein.de</t>
  </si>
  <si>
    <t>nvcb.or.jp</t>
  </si>
  <si>
    <t>guiltybit.com</t>
  </si>
  <si>
    <t>learnmyshot.com</t>
  </si>
  <si>
    <t>savoredjourneys.com</t>
  </si>
  <si>
    <t>aufkleberdealer.de</t>
  </si>
  <si>
    <t>xrqj.net</t>
  </si>
  <si>
    <t>unicef.no</t>
  </si>
  <si>
    <t>ritual-kremaciya.ru</t>
  </si>
  <si>
    <t>zetaprints.com</t>
  </si>
  <si>
    <t>cqn.co.jp</t>
  </si>
  <si>
    <t>cowcow.com</t>
  </si>
  <si>
    <t>matrisan.com</t>
  </si>
  <si>
    <t>mrzenith.com</t>
  </si>
  <si>
    <t>myknowledgebroker.com</t>
  </si>
  <si>
    <t>pophamdesign.com</t>
  </si>
  <si>
    <t>intermedia.ge</t>
  </si>
  <si>
    <t>ykhoa.net</t>
  </si>
  <si>
    <t>plombarus.ru</t>
  </si>
  <si>
    <t>artofbeauty.com</t>
  </si>
  <si>
    <t>mostlydying.com</t>
  </si>
  <si>
    <t>yikai-auto.com</t>
  </si>
  <si>
    <t>novo-magazin.de</t>
  </si>
  <si>
    <t>cgkontrakt.eu</t>
  </si>
  <si>
    <t>sibochina.com</t>
  </si>
  <si>
    <t>vebauto.ru</t>
  </si>
  <si>
    <t>abcgames.sk</t>
  </si>
  <si>
    <t>eprint.net.tw</t>
  </si>
  <si>
    <t>stat-pulse.com</t>
  </si>
  <si>
    <t>meteox.nl</t>
  </si>
  <si>
    <t>hugofox.com</t>
  </si>
  <si>
    <t>naturamusical.com.br</t>
  </si>
  <si>
    <t>gapta.gov.cn</t>
  </si>
  <si>
    <t>icedtime.com</t>
  </si>
  <si>
    <t>mihirnabanquethall.com</t>
  </si>
  <si>
    <t>xtmzx.com</t>
  </si>
  <si>
    <t>s-pankki.fi</t>
  </si>
  <si>
    <t>berlucchi.it</t>
  </si>
  <si>
    <t>dulux.co.nz</t>
  </si>
  <si>
    <t>godammit.com</t>
  </si>
  <si>
    <t>hkjinxilin.com</t>
  </si>
  <si>
    <t>longnanpco.com</t>
  </si>
  <si>
    <t>zzcygh.com</t>
  </si>
  <si>
    <t>isehan.co.jp</t>
  </si>
  <si>
    <t>emka-warszawa.pl</t>
  </si>
  <si>
    <t>byjasco.com</t>
  </si>
  <si>
    <t>donggejixie.com</t>
  </si>
  <si>
    <t>jiffyca.com</t>
  </si>
  <si>
    <t>prfnra.org</t>
  </si>
  <si>
    <t>clouds.ru</t>
  </si>
  <si>
    <t>tatil1905.com</t>
  </si>
  <si>
    <t>hsbctrinkaus.de</t>
  </si>
  <si>
    <t>ralphlauren.co.jp</t>
  </si>
  <si>
    <t>btwimages.com</t>
  </si>
  <si>
    <t>krkochrona.com</t>
  </si>
  <si>
    <t>ozdemirapartpansiyon.com</t>
  </si>
  <si>
    <t>roadracemotorsports.com</t>
  </si>
  <si>
    <t>teknofil.no</t>
  </si>
  <si>
    <t>download-genius.com</t>
  </si>
  <si>
    <t>decideursenregion.fr</t>
  </si>
  <si>
    <t>m-modi.jp</t>
  </si>
  <si>
    <t>rnresume.net</t>
  </si>
  <si>
    <t>erlcomm.com</t>
  </si>
  <si>
    <t>exercisebiology.com</t>
  </si>
  <si>
    <t>genesisautorelocationinc.com</t>
  </si>
  <si>
    <t>steeljawscribe.com</t>
  </si>
  <si>
    <t>tcms123.com</t>
  </si>
  <si>
    <t>tfk-aussenstelle.de</t>
  </si>
  <si>
    <t>gowelding.org</t>
  </si>
  <si>
    <t>pfwx.com</t>
  </si>
  <si>
    <t>utahstories.com</t>
  </si>
  <si>
    <t>botanischer-garten-berlin.de</t>
  </si>
  <si>
    <t>noticiasyocio.es</t>
  </si>
  <si>
    <t>nextag.it</t>
  </si>
  <si>
    <t>sqex-bridge.jp</t>
  </si>
  <si>
    <t>laserwar.ru</t>
  </si>
  <si>
    <t>terminal03.ru</t>
  </si>
  <si>
    <t>oczyszczanie-detoks-organizmu-jelit.top</t>
  </si>
  <si>
    <t>adonline.id.au</t>
  </si>
  <si>
    <t>1337tattoos.com</t>
  </si>
  <si>
    <t>bijlibachao.com</t>
  </si>
  <si>
    <t>dicelacancion.com</t>
  </si>
  <si>
    <t>sauna-infrarrojo.com</t>
  </si>
  <si>
    <t>trafficauthority.net</t>
  </si>
  <si>
    <t>kingsriverlife.com</t>
  </si>
  <si>
    <t>psdexplorer.com</t>
  </si>
  <si>
    <t>anf.nu</t>
  </si>
  <si>
    <t>bergab.ru</t>
  </si>
  <si>
    <t>iqtoy.ru</t>
  </si>
  <si>
    <t>kerio.ru</t>
  </si>
  <si>
    <t>lux-limo.co.uk</t>
  </si>
  <si>
    <t>erection24fr.xyz</t>
  </si>
  <si>
    <t>backpackerbanter.com</t>
  </si>
  <si>
    <t>growlithes.com</t>
  </si>
  <si>
    <t>zeju.com</t>
  </si>
  <si>
    <t>bancodealimentos.es</t>
  </si>
  <si>
    <t>diputaciondeburgos.es</t>
  </si>
  <si>
    <t>opensource.jp</t>
  </si>
  <si>
    <t>cakenj.com</t>
  </si>
  <si>
    <t>symphonicwinds.com</t>
  </si>
  <si>
    <t>viagrapillsbuy3r.com</t>
  </si>
  <si>
    <t>kenyacoast.info</t>
  </si>
  <si>
    <t>liuguoping.mom</t>
  </si>
  <si>
    <t>dupont.ru</t>
  </si>
  <si>
    <t>ath.be</t>
  </si>
  <si>
    <t>beijingzhuzhai.com</t>
  </si>
  <si>
    <t>top10weddingsites.com</t>
  </si>
  <si>
    <t>99lib.net</t>
  </si>
  <si>
    <t>botosaneanul.ro</t>
  </si>
  <si>
    <t>fortrader.ru</t>
  </si>
  <si>
    <t>panmaam.ru</t>
  </si>
  <si>
    <t>erinnern.at</t>
  </si>
  <si>
    <t>buynikekd5.com</t>
  </si>
  <si>
    <t>spacerwebdesign.com</t>
  </si>
  <si>
    <t>2005.ir</t>
  </si>
  <si>
    <t>jmrsks.org</t>
  </si>
  <si>
    <t>abglans.ru</t>
  </si>
  <si>
    <t>olgasp.ru</t>
  </si>
  <si>
    <t>podiaid.ru</t>
  </si>
  <si>
    <t>jlstech.com.cn</t>
  </si>
  <si>
    <t>dlawlesshardware.com</t>
  </si>
  <si>
    <t>lesoir-echos.com</t>
  </si>
  <si>
    <t>marmaracagdas.com</t>
  </si>
  <si>
    <t>clan-bad.de</t>
  </si>
  <si>
    <t>bgf.or.jp</t>
  </si>
  <si>
    <t>landschappen.nl</t>
  </si>
  <si>
    <t>otrr.org</t>
  </si>
  <si>
    <t>wst035246221.com.tw</t>
  </si>
  <si>
    <t>pierfishing.com</t>
  </si>
  <si>
    <t>ellos.fi</t>
  </si>
  <si>
    <t>puutarha.net</t>
  </si>
  <si>
    <t>lebowskipublishers.nl</t>
  </si>
  <si>
    <t>shivie.ru</t>
  </si>
  <si>
    <t>familia.com.br</t>
  </si>
  <si>
    <t>dtadg.com</t>
  </si>
  <si>
    <t>scottsdalegalleries.com</t>
  </si>
  <si>
    <t>closeuproma.it</t>
  </si>
  <si>
    <t>tcpteem.ru</t>
  </si>
  <si>
    <t>holynameprimaryschoolhull.co.uk</t>
  </si>
  <si>
    <t>westbrookcycles.co.uk</t>
  </si>
  <si>
    <t>derithsehoeve.com</t>
  </si>
  <si>
    <t>themadyankee.com</t>
  </si>
  <si>
    <t>xn--c-sga.eu</t>
  </si>
  <si>
    <t>Ã²c.eu</t>
  </si>
  <si>
    <t>outbacksteakhouse.co.jp</t>
  </si>
  <si>
    <t>brunswickislands.net</t>
  </si>
  <si>
    <t>a-tg.ru</t>
  </si>
  <si>
    <t>artfoxy.ru</t>
  </si>
  <si>
    <t>bnfgand.ru</t>
  </si>
  <si>
    <t>bubalfm.ru</t>
  </si>
  <si>
    <t>ehmend.ru</t>
  </si>
  <si>
    <t>fiatmvs.ru</t>
  </si>
  <si>
    <t>opagora.ru</t>
  </si>
  <si>
    <t>radiocent.ru</t>
  </si>
  <si>
    <t>tichest.ru</t>
  </si>
  <si>
    <t>yrworld.ru</t>
  </si>
  <si>
    <t>konzerttheaterbern.ch</t>
  </si>
  <si>
    <t>askasurrogate.com</t>
  </si>
  <si>
    <t>gymmusic.dk</t>
  </si>
  <si>
    <t>kek.org.hu</t>
  </si>
  <si>
    <t>afdigitale.it</t>
  </si>
  <si>
    <t>trading-house.net</t>
  </si>
  <si>
    <t>evtempo.ru</t>
  </si>
  <si>
    <t>greemug.ru</t>
  </si>
  <si>
    <t>hedvt.ru</t>
  </si>
  <si>
    <t>hotfool.ru</t>
  </si>
  <si>
    <t>losejab.ru</t>
  </si>
  <si>
    <t>torcibm.ru</t>
  </si>
  <si>
    <t>wayofdating.club</t>
  </si>
  <si>
    <t>normsrestaurants.com</t>
  </si>
  <si>
    <t>shopbychoice.com</t>
  </si>
  <si>
    <t>desertenergy.org</t>
  </si>
  <si>
    <t>uocofusa.org</t>
  </si>
  <si>
    <t>esteticrzeszow.pl</t>
  </si>
  <si>
    <t>amiseif.ru</t>
  </si>
  <si>
    <t>benchye.ru</t>
  </si>
  <si>
    <t>jadealk.ru</t>
  </si>
  <si>
    <t>teryhat.ru</t>
  </si>
  <si>
    <t>wefttar.ru</t>
  </si>
  <si>
    <t>yenande.ru</t>
  </si>
  <si>
    <t>www.littleramblings.uk</t>
  </si>
  <si>
    <t>ytequocte.vn</t>
  </si>
  <si>
    <t>daniels.co.za</t>
  </si>
  <si>
    <t>jebs.biz</t>
  </si>
  <si>
    <t>wentings.ca</t>
  </si>
  <si>
    <t>motorradhandel.ch</t>
  </si>
  <si>
    <t>essentialbaking.com</t>
  </si>
  <si>
    <t>modernjeweler.com</t>
  </si>
  <si>
    <t>monabanq.com</t>
  </si>
  <si>
    <t>navadeeintegrated.com</t>
  </si>
  <si>
    <t>sxxzpta.com</t>
  </si>
  <si>
    <t>myspace.fr</t>
  </si>
  <si>
    <t>festival-alimenterre.org</t>
  </si>
  <si>
    <t>sovereigngracemusic.org</t>
  </si>
  <si>
    <t>abyluny.ru</t>
  </si>
  <si>
    <t>gaumkep.ru</t>
  </si>
  <si>
    <t>mpcrage.ru</t>
  </si>
  <si>
    <t>prohep.ru</t>
  </si>
  <si>
    <t>skicoil.ru</t>
  </si>
  <si>
    <t>tyrmiry.ru</t>
  </si>
  <si>
    <t>wowleon.ru</t>
  </si>
  <si>
    <t>print-print.co.uk</t>
  </si>
  <si>
    <t>bonandmike.com</t>
  </si>
  <si>
    <t>footballzz.com</t>
  </si>
  <si>
    <t>luckscout.com</t>
  </si>
  <si>
    <t>study2china.com</t>
  </si>
  <si>
    <t>yong98.com</t>
  </si>
  <si>
    <t>trin.net</t>
  </si>
  <si>
    <t>aspdeep.ru</t>
  </si>
  <si>
    <t>breveus.ru</t>
  </si>
  <si>
    <t>funpress.ru</t>
  </si>
  <si>
    <t>imlysol.ru</t>
  </si>
  <si>
    <t>iudsyes.ru</t>
  </si>
  <si>
    <t>swotom.ru</t>
  </si>
  <si>
    <t>wipeter.ru</t>
  </si>
  <si>
    <t>blogdacidadania.com.br</t>
  </si>
  <si>
    <t>bananashoes.com</t>
  </si>
  <si>
    <t>eprconnect.com</t>
  </si>
  <si>
    <t>miracolemusic.com</t>
  </si>
  <si>
    <t>viagracanadabuy6a.com</t>
  </si>
  <si>
    <t>tauedu.org</t>
  </si>
  <si>
    <t>fezkeg.ru</t>
  </si>
  <si>
    <t>gavinlo.ru</t>
  </si>
  <si>
    <t>goalnu.ru</t>
  </si>
  <si>
    <t>gobobim.ru</t>
  </si>
  <si>
    <t>grostho.ru</t>
  </si>
  <si>
    <t>padbumf.ru</t>
  </si>
  <si>
    <t>referml.ru</t>
  </si>
  <si>
    <t>zedpest.ru</t>
  </si>
  <si>
    <t>rodselectrical.net.au</t>
  </si>
  <si>
    <t>cooncert.com</t>
  </si>
  <si>
    <t>prevencionintegral.com</t>
  </si>
  <si>
    <t>spartanslots.com</t>
  </si>
  <si>
    <t>oogartsen.nl</t>
  </si>
  <si>
    <t>sigbi.org</t>
  </si>
  <si>
    <t>tnhealth.org</t>
  </si>
  <si>
    <t>exopart.ru</t>
  </si>
  <si>
    <t>hudboa.ru</t>
  </si>
  <si>
    <t>othereal.ru</t>
  </si>
  <si>
    <t>rybinsk-once.ru</t>
  </si>
  <si>
    <t>simbio.ru</t>
  </si>
  <si>
    <t>soralad.ru</t>
  </si>
  <si>
    <t>basic-travel.com</t>
  </si>
  <si>
    <t>cheap12cialisonline.com</t>
  </si>
  <si>
    <t>coachfactorycom.com</t>
  </si>
  <si>
    <t>outdoorpowerinfo.com</t>
  </si>
  <si>
    <t>vidaorganizada.com</t>
  </si>
  <si>
    <t>dbl10.net</t>
  </si>
  <si>
    <t>neoangel.net</t>
  </si>
  <si>
    <t>csm1909.ro</t>
  </si>
  <si>
    <t>ailoxon.ru</t>
  </si>
  <si>
    <t>isnix.ru</t>
  </si>
  <si>
    <t>kluxrs.ru</t>
  </si>
  <si>
    <t>gzhrss.gov.cn</t>
  </si>
  <si>
    <t>cigaretteson.com</t>
  </si>
  <si>
    <t>nutritionalanarchy.com</t>
  </si>
  <si>
    <t>ozoutbackadventuretours.com</t>
  </si>
  <si>
    <t>ziar.com</t>
  </si>
  <si>
    <t>delhiservicecenters.co.in</t>
  </si>
  <si>
    <t>gconnect.in</t>
  </si>
  <si>
    <t>liblnk.ru</t>
  </si>
  <si>
    <t>oranvt.ru</t>
  </si>
  <si>
    <t>speyerk.ru</t>
  </si>
  <si>
    <t>threedots.ca</t>
  </si>
  <si>
    <t>thnews.club</t>
  </si>
  <si>
    <t>myhug.cn</t>
  </si>
  <si>
    <t>180bigbuck.com</t>
  </si>
  <si>
    <t>d2football.com</t>
  </si>
  <si>
    <t>darisreaction.com</t>
  </si>
  <si>
    <t>indian-citizen-forum.com</t>
  </si>
  <si>
    <t>lesiteimmo.com</t>
  </si>
  <si>
    <t>orderingviagrafast.com</t>
  </si>
  <si>
    <t>reginaforest.com</t>
  </si>
  <si>
    <t>voxelair.com</t>
  </si>
  <si>
    <t>ranedaly.net</t>
  </si>
  <si>
    <t>uggoutletinc.net</t>
  </si>
  <si>
    <t>apalocco.com</t>
  </si>
  <si>
    <t>cavstheblog.com</t>
  </si>
  <si>
    <t>hearnehardwoods.com</t>
  </si>
  <si>
    <t>skindinavia.com</t>
  </si>
  <si>
    <t>tudate.com</t>
  </si>
  <si>
    <t>ivi.fm</t>
  </si>
  <si>
    <t>disney.jp</t>
  </si>
  <si>
    <t>dladomuwyprzedaz.pl</t>
  </si>
  <si>
    <t>jnpfilms.com</t>
  </si>
  <si>
    <t>scottsdalerealestate.com</t>
  </si>
  <si>
    <t>torrents-tracker.com</t>
  </si>
  <si>
    <t>zuikuapp.com</t>
  </si>
  <si>
    <t>amiga.de</t>
  </si>
  <si>
    <t>mentormind.de</t>
  </si>
  <si>
    <t>horstaandemaas.nl</t>
  </si>
  <si>
    <t>memori.nl</t>
  </si>
  <si>
    <t>fonogramaw.ru</t>
  </si>
  <si>
    <t>evenemangskalender.se</t>
  </si>
  <si>
    <t>methodocorporate.com.br</t>
  </si>
  <si>
    <t>inm.ch</t>
  </si>
  <si>
    <t>achieveradio.com</t>
  </si>
  <si>
    <t>pauldunay.com</t>
  </si>
  <si>
    <t>esgarvand.ir</t>
  </si>
  <si>
    <t>icrotondi.it</t>
  </si>
  <si>
    <t>doms-remont.ru</t>
  </si>
  <si>
    <t>montegeneroso.ch</t>
  </si>
  <si>
    <t>bmangoandbird.com</t>
  </si>
  <si>
    <t>fondation-entreprise-ricard.com</t>
  </si>
  <si>
    <t>justinmediatv.com</t>
  </si>
  <si>
    <t>lifehouseandswitchfoottour.com</t>
  </si>
  <si>
    <t>onlinepricedrugsed.com</t>
  </si>
  <si>
    <t>letscorp.net</t>
  </si>
  <si>
    <t>schoolenveiligheid.nl</t>
  </si>
  <si>
    <t>toiowowyprzedaz.pl</t>
  </si>
  <si>
    <t>fotorevista.com.ar</t>
  </si>
  <si>
    <t>netsaber.com.br</t>
  </si>
  <si>
    <t>adroimedia.com</t>
  </si>
  <si>
    <t>gigathlon.com</t>
  </si>
  <si>
    <t>szenewien.com</t>
  </si>
  <si>
    <t>assembleenationale.fr</t>
  </si>
  <si>
    <t>takpartition.ir</t>
  </si>
  <si>
    <t>kbrhorse.net</t>
  </si>
  <si>
    <t>kodeks.net</t>
  </si>
  <si>
    <t>tegova.org</t>
  </si>
  <si>
    <t>kinohit1.ru</t>
  </si>
  <si>
    <t>cs3sideeffects.com</t>
  </si>
  <si>
    <t>forumlabo.com</t>
  </si>
  <si>
    <t>grapecollective.com</t>
  </si>
  <si>
    <t>jpinternationalstaffing.com</t>
  </si>
  <si>
    <t>lazgroeducation.com</t>
  </si>
  <si>
    <t>margoutsourcing.com</t>
  </si>
  <si>
    <t>vsyo.com</t>
  </si>
  <si>
    <t>prisongames.eu</t>
  </si>
  <si>
    <t>gfml.co.in</t>
  </si>
  <si>
    <t>northcarolinaretirementcommunities.net</t>
  </si>
  <si>
    <t>brunssum.nl</t>
  </si>
  <si>
    <t>dutchattraction.nl</t>
  </si>
  <si>
    <t>cobarn.org</t>
  </si>
  <si>
    <t>oblastmontana.org</t>
  </si>
  <si>
    <t>aquaform.com.pl</t>
  </si>
  <si>
    <t>fushi.co.uk</t>
  </si>
  <si>
    <t>troubadour.co.uk</t>
  </si>
  <si>
    <t>admiringlight.com</t>
  </si>
  <si>
    <t>hboceania.com</t>
  </si>
  <si>
    <t>rechargedata.com</t>
  </si>
  <si>
    <t>staceypageonline.com</t>
  </si>
  <si>
    <t>tourismemauricie.com</t>
  </si>
  <si>
    <t>darza.com.mx</t>
  </si>
  <si>
    <t>nacamar.net</t>
  </si>
  <si>
    <t>texasento.net</t>
  </si>
  <si>
    <t>woyou.net</t>
  </si>
  <si>
    <t>mathallenoslo.no</t>
  </si>
  <si>
    <t>paisindustrias.pt</t>
  </si>
  <si>
    <t>mirage.ru</t>
  </si>
  <si>
    <t>ikogroup.co.uk</t>
  </si>
  <si>
    <t>charletonchurchill.com</t>
  </si>
  <si>
    <t>doobiebrotherstourtickets.com</t>
  </si>
  <si>
    <t>ogrgijon.com</t>
  </si>
  <si>
    <t>peopleiwanttopunchinthethroat.com</t>
  </si>
  <si>
    <t>arvita.ru</t>
  </si>
  <si>
    <t>flamesnation.ca</t>
  </si>
  <si>
    <t>analogstereo.com</t>
  </si>
  <si>
    <t>shaving-shack.com</t>
  </si>
  <si>
    <t>envemkt.net</t>
  </si>
  <si>
    <t>amoti.ru</t>
  </si>
  <si>
    <t>torrents.cd</t>
  </si>
  <si>
    <t>bolamania88.com</t>
  </si>
  <si>
    <t>dedicated-hosting-provider.com</t>
  </si>
  <si>
    <t>indyschild.com</t>
  </si>
  <si>
    <t>jeuxclic.com</t>
  </si>
  <si>
    <t>nzymes.com</t>
  </si>
  <si>
    <t>pr1nt3r.com</t>
  </si>
  <si>
    <t>sallys-shop.de</t>
  </si>
  <si>
    <t>naantali.fi</t>
  </si>
  <si>
    <t>c1ub.net</t>
  </si>
  <si>
    <t>plusliga.pl</t>
  </si>
  <si>
    <t>iwill.org.uk</t>
  </si>
  <si>
    <t>alepcable.com</t>
  </si>
  <si>
    <t>doortovr.com</t>
  </si>
  <si>
    <t>findanarborist.com</t>
  </si>
  <si>
    <t>flikbee.com</t>
  </si>
  <si>
    <t>jualobatnangen.com</t>
  </si>
  <si>
    <t>palacehotel.co.jp</t>
  </si>
  <si>
    <t>spytours.pl</t>
  </si>
  <si>
    <t>luding.ru</t>
  </si>
  <si>
    <t>radiosibir.ru</t>
  </si>
  <si>
    <t>decimalsquares.com</t>
  </si>
  <si>
    <t>koszulkowo.com</t>
  </si>
  <si>
    <t>nittaku.com</t>
  </si>
  <si>
    <t>beest.ir</t>
  </si>
  <si>
    <t>pianetaazzurro.it</t>
  </si>
  <si>
    <t>crimezone.nl</t>
  </si>
  <si>
    <t>alianzaporlasolidaridad.org</t>
  </si>
  <si>
    <t>dkulpa.pl</t>
  </si>
  <si>
    <t>territa.ru</t>
  </si>
  <si>
    <t>kempton.co.uk</t>
  </si>
  <si>
    <t>loros.co.uk</t>
  </si>
  <si>
    <t>lowestpricecialisb6med.com</t>
  </si>
  <si>
    <t>supremepost.com</t>
  </si>
  <si>
    <t>topiberian.com</t>
  </si>
  <si>
    <t>enigmo.co.jp</t>
  </si>
  <si>
    <t>gadgetsandgizmos.org</t>
  </si>
  <si>
    <t>bygg-sver.se</t>
  </si>
  <si>
    <t>linqing.gov.cn</t>
  </si>
  <si>
    <t>dwarfhelpyou.com</t>
  </si>
  <si>
    <t>gocouponsgo.com</t>
  </si>
  <si>
    <t>ifsqc.com</t>
  </si>
  <si>
    <t>maogp.com</t>
  </si>
  <si>
    <t>themgrunts.com</t>
  </si>
  <si>
    <t>tropicalla.com</t>
  </si>
  <si>
    <t>whitetailsunlimited.com</t>
  </si>
  <si>
    <t>webmania.jp</t>
  </si>
  <si>
    <t>beroepsziekten.nl</t>
  </si>
  <si>
    <t>uzr.com.ua</t>
  </si>
  <si>
    <t>st-ives-ceramics.co.uk</t>
  </si>
  <si>
    <t>jschina.com.cn</t>
  </si>
  <si>
    <t>airberlingroup.com</t>
  </si>
  <si>
    <t>artezglobal.com</t>
  </si>
  <si>
    <t>avtostat-info.com</t>
  </si>
  <si>
    <t>discoverheartburnrelief.com</t>
  </si>
  <si>
    <t>husnaherbal.com</t>
  </si>
  <si>
    <t>iranwebfestival.com</t>
  </si>
  <si>
    <t>talentedessaywriters.com</t>
  </si>
  <si>
    <t>virclub.com</t>
  </si>
  <si>
    <t>ackcsc.org</t>
  </si>
  <si>
    <t>yarserver.ru</t>
  </si>
  <si>
    <t>door6.co.uk</t>
  </si>
  <si>
    <t>actuj.com</t>
  </si>
  <si>
    <t>zgxcfx.com</t>
  </si>
  <si>
    <t>discussion.community</t>
  </si>
  <si>
    <t>moto-veci.cz</t>
  </si>
  <si>
    <t>trophies-ps3.de</t>
  </si>
  <si>
    <t>hashulchan.co.il</t>
  </si>
  <si>
    <t>arenafutsal.my</t>
  </si>
  <si>
    <t>bezoekdenbosch.nl</t>
  </si>
  <si>
    <t>chil.org</t>
  </si>
  <si>
    <t>freinet.org</t>
  </si>
  <si>
    <t>guerrillaradio.ro</t>
  </si>
  <si>
    <t>adventcomputers.co.uk</t>
  </si>
  <si>
    <t>awcycles.co.uk</t>
  </si>
  <si>
    <t>shineasia.com.cn</t>
  </si>
  <si>
    <t>braillebattery.com</t>
  </si>
  <si>
    <t>cerealgamer.com</t>
  </si>
  <si>
    <t>cruzteam.com</t>
  </si>
  <si>
    <t>morinoxia.com</t>
  </si>
  <si>
    <t>todaysbride.com</t>
  </si>
  <si>
    <t>lapin-okinawa.co.jp</t>
  </si>
  <si>
    <t>cinecrowd.nl</t>
  </si>
  <si>
    <t>cveto4.ru</t>
  </si>
  <si>
    <t>ikv.org.tr</t>
  </si>
  <si>
    <t>oysterband.co.uk</t>
  </si>
  <si>
    <t>aupairindonesia.com</t>
  </si>
  <si>
    <t>book800.com</t>
  </si>
  <si>
    <t>brandmaker.com</t>
  </si>
  <si>
    <t>nswrovers.com</t>
  </si>
  <si>
    <t>rimajaipur.com</t>
  </si>
  <si>
    <t>smartphonealerts.com</t>
  </si>
  <si>
    <t>keilailu.fi</t>
  </si>
  <si>
    <t>newsitamea.gr</t>
  </si>
  <si>
    <t>architecturenow.co.nz</t>
  </si>
  <si>
    <t>avedonfoundation.org</t>
  </si>
  <si>
    <t>offroadmaster.ru</t>
  </si>
  <si>
    <t>parkplener.ru</t>
  </si>
  <si>
    <t>fitness-online.by</t>
  </si>
  <si>
    <t>appointmentcore.com</t>
  </si>
  <si>
    <t>dgbjdt.com</t>
  </si>
  <si>
    <t>fakemichaelkors.com</t>
  </si>
  <si>
    <t>hfzhongyu.com</t>
  </si>
  <si>
    <t>iom-airport.com</t>
  </si>
  <si>
    <t>isuwannee.com</t>
  </si>
  <si>
    <t>xanaxuse.com</t>
  </si>
  <si>
    <t>infotour.co.il</t>
  </si>
  <si>
    <t>kritikajoy.in</t>
  </si>
  <si>
    <t>frama.link</t>
  </si>
  <si>
    <t>boardgamer.ru</t>
  </si>
  <si>
    <t>otdih-na-more.ru</t>
  </si>
  <si>
    <t>rosherunschuhe.top</t>
  </si>
  <si>
    <t>flavorz.co.uk</t>
  </si>
  <si>
    <t>chevrolet.com.co</t>
  </si>
  <si>
    <t>aquafaba.com</t>
  </si>
  <si>
    <t>doityourselfdivas.com</t>
  </si>
  <si>
    <t>fieldthemes.com</t>
  </si>
  <si>
    <t>oyuntom.com</t>
  </si>
  <si>
    <t>palmbeachculture.com</t>
  </si>
  <si>
    <t>coverblog.de</t>
  </si>
  <si>
    <t>minion-games.net</t>
  </si>
  <si>
    <t>applesandsnakes.org</t>
  </si>
  <si>
    <t>salmagundi.org</t>
  </si>
  <si>
    <t>societyofcomposers.org</t>
  </si>
  <si>
    <t>rabotaplus.ua</t>
  </si>
  <si>
    <t>jackcity.co.uk</t>
  </si>
  <si>
    <t>viagrapills.club</t>
  </si>
  <si>
    <t>bretagnenet.com</t>
  </si>
  <si>
    <t>dbd-studios.com</t>
  </si>
  <si>
    <t>dimondclix.com</t>
  </si>
  <si>
    <t>monument-games.com</t>
  </si>
  <si>
    <t>mylegaldiscussions.com</t>
  </si>
  <si>
    <t>newsmilesdentistry.com</t>
  </si>
  <si>
    <t>pcparsi.com</t>
  </si>
  <si>
    <t>tiosunrise.com</t>
  </si>
  <si>
    <t>wildamor.com</t>
  </si>
  <si>
    <t>wieseversa.no</t>
  </si>
  <si>
    <t>koanga.org.nz</t>
  </si>
  <si>
    <t>1959bhsmustangs.com</t>
  </si>
  <si>
    <t>callstyle.com</t>
  </si>
  <si>
    <t>policecarauctionstips.com</t>
  </si>
  <si>
    <t>thaisquarespa.com</t>
  </si>
  <si>
    <t>lovelykapoor.in</t>
  </si>
  <si>
    <t>timbuk.nu</t>
  </si>
  <si>
    <t>egy-com.org</t>
  </si>
  <si>
    <t>museudoscoches.pt</t>
  </si>
  <si>
    <t>monteinfo.ru</t>
  </si>
  <si>
    <t>marun.edu.tr</t>
  </si>
  <si>
    <t>592cd.com</t>
  </si>
  <si>
    <t>b-g4ever.com</t>
  </si>
  <si>
    <t>pizquita.com</t>
  </si>
  <si>
    <t>sanebull.com</t>
  </si>
  <si>
    <t>truenatural.com</t>
  </si>
  <si>
    <t>zgzzsm.com</t>
  </si>
  <si>
    <t>k-create.co.jp</t>
  </si>
  <si>
    <t>ompic.org.ma</t>
  </si>
  <si>
    <t>lasallep.edu.mx</t>
  </si>
  <si>
    <t>sdkj-syu.net</t>
  </si>
  <si>
    <t>oakfurnituresolutions.co.uk</t>
  </si>
  <si>
    <t>hqxnxx.biz</t>
  </si>
  <si>
    <t>jands.com</t>
  </si>
  <si>
    <t>s7rny.com</t>
  </si>
  <si>
    <t>shadowgallery.com</t>
  </si>
  <si>
    <t>usaflylong.com</t>
  </si>
  <si>
    <t>woofgangbakery.com</t>
  </si>
  <si>
    <t>promoteprevent.org</t>
  </si>
  <si>
    <t>teatrdramatyczny.pl</t>
  </si>
  <si>
    <t>acp.at</t>
  </si>
  <si>
    <t>rusboard.biz</t>
  </si>
  <si>
    <t>aurum-mebel.by</t>
  </si>
  <si>
    <t>acvaria.com</t>
  </si>
  <si>
    <t>becausehockey.com</t>
  </si>
  <si>
    <t>bigphotoass.com</t>
  </si>
  <si>
    <t>dichvumobifone.com</t>
  </si>
  <si>
    <t>naccme.com</t>
  </si>
  <si>
    <t>arabeuropean.org</t>
  </si>
  <si>
    <t>ntat.gov.tw</t>
  </si>
  <si>
    <t>calibre-furniture.co.uk</t>
  </si>
  <si>
    <t>chutneysheffield.co.uk</t>
  </si>
  <si>
    <t>musee-suisse.ch</t>
  </si>
  <si>
    <t>atelerixpress.com</t>
  </si>
  <si>
    <t>basis.com</t>
  </si>
  <si>
    <t>bigdataparis.com</t>
  </si>
  <si>
    <t>fayettetribune.com</t>
  </si>
  <si>
    <t>guessfactory.com</t>
  </si>
  <si>
    <t>hqforums.com</t>
  </si>
  <si>
    <t>indiebookawards.com</t>
  </si>
  <si>
    <t>mf000.com</t>
  </si>
  <si>
    <t>mostsource.com</t>
  </si>
  <si>
    <t>radstix.com</t>
  </si>
  <si>
    <t>brancospro.eu</t>
  </si>
  <si>
    <t>nsd.gov.in</t>
  </si>
  <si>
    <t>ilam.ac.ir</t>
  </si>
  <si>
    <t>californiavolunteers.org</t>
  </si>
  <si>
    <t>florida4h.org</t>
  </si>
  <si>
    <t>tivibu.com.tr</t>
  </si>
  <si>
    <t>citizensadvice.co.uk</t>
  </si>
  <si>
    <t>thediscdirectory.co.uk</t>
  </si>
  <si>
    <t>labattoir.ca</t>
  </si>
  <si>
    <t>academiccourses.com</t>
  </si>
  <si>
    <t>bariatricpal.com</t>
  </si>
  <si>
    <t>boquetechat.com</t>
  </si>
  <si>
    <t>brighamyen.com</t>
  </si>
  <si>
    <t>echemi.com</t>
  </si>
  <si>
    <t>hxz5.com</t>
  </si>
  <si>
    <t>mountsnoweb5.com</t>
  </si>
  <si>
    <t>parcfloraldeparis.com</t>
  </si>
  <si>
    <t>shapki.com</t>
  </si>
  <si>
    <t>steroidbox.com</t>
  </si>
  <si>
    <t>syszfm.com</t>
  </si>
  <si>
    <t>veganforher.com</t>
  </si>
  <si>
    <t>granpremio.net</t>
  </si>
  <si>
    <t>know-pros.net</t>
  </si>
  <si>
    <t>klonopinfaq.net</t>
  </si>
  <si>
    <t>simple-helix.net</t>
  </si>
  <si>
    <t>yunyudai.net</t>
  </si>
  <si>
    <t>savethetatas.org</t>
  </si>
  <si>
    <t>uwcu.org</t>
  </si>
  <si>
    <t>plus-msk.ru</t>
  </si>
  <si>
    <t>seotoolkit.co.uk</t>
  </si>
  <si>
    <t>hillingdon.sch.uk</t>
  </si>
  <si>
    <t>bubblesandgiggles.ae</t>
  </si>
  <si>
    <t>almeshkat.com</t>
  </si>
  <si>
    <t>bestvacuum.com</t>
  </si>
  <si>
    <t>lisaboyer.com</t>
  </si>
  <si>
    <t>lylelylecrocodile.com</t>
  </si>
  <si>
    <t>parsablog.com</t>
  </si>
  <si>
    <t>safecomputingtips.com</t>
  </si>
  <si>
    <t>zbzw.com</t>
  </si>
  <si>
    <t>dominicana.com.do</t>
  </si>
  <si>
    <t>xolos.com.mx</t>
  </si>
  <si>
    <t>blablacar.nl</t>
  </si>
  <si>
    <t>aarst.org</t>
  </si>
  <si>
    <t>californiacenter.org</t>
  </si>
  <si>
    <t>splitz.org</t>
  </si>
  <si>
    <t>ecotechnica.ru</t>
  </si>
  <si>
    <t>petstock.com.au</t>
  </si>
  <si>
    <t>beesbuzz.biz</t>
  </si>
  <si>
    <t>indian-point.biz</t>
  </si>
  <si>
    <t>mifuturo.cl</t>
  </si>
  <si>
    <t>zxfwg.com.cn</t>
  </si>
  <si>
    <t>doremi-net.co</t>
  </si>
  <si>
    <t>adminfavorites.com</t>
  </si>
  <si>
    <t>beutlich.com</t>
  </si>
  <si>
    <t>classifiedskro.com</t>
  </si>
  <si>
    <t>galenusrevista.com</t>
  </si>
  <si>
    <t>nyspnews.com</t>
  </si>
  <si>
    <t>orioshuttle.com</t>
  </si>
  <si>
    <t>sogefis.com</t>
  </si>
  <si>
    <t>themilitarydiet.com</t>
  </si>
  <si>
    <t>zoviti.com</t>
  </si>
  <si>
    <t>cityofbonitasprings.org</t>
  </si>
  <si>
    <t>overwow.org</t>
  </si>
  <si>
    <t>swsociety.se</t>
  </si>
  <si>
    <t>parkco.us</t>
  </si>
  <si>
    <t>digi.com.br</t>
  </si>
  <si>
    <t>affecto.com</t>
  </si>
  <si>
    <t>bellevue.com</t>
  </si>
  <si>
    <t>creativemarketingnerds.com</t>
  </si>
  <si>
    <t>eudown.com</t>
  </si>
  <si>
    <t>getlinklist.com</t>
  </si>
  <si>
    <t>starwarsspoofs.com</t>
  </si>
  <si>
    <t>usachamber.com</t>
  </si>
  <si>
    <t>aiwatch.in</t>
  </si>
  <si>
    <t>adeusestrias.info</t>
  </si>
  <si>
    <t>lifeteam.net</t>
  </si>
  <si>
    <t>kidney-cares.org</t>
  </si>
  <si>
    <t>olgrace.org</t>
  </si>
  <si>
    <t>atv-ul.ru</t>
  </si>
  <si>
    <t>areconet.com.ar</t>
  </si>
  <si>
    <t>gzjcdj.gov.cn</t>
  </si>
  <si>
    <t>seo.org.cn</t>
  </si>
  <si>
    <t>stephdavis.co</t>
  </si>
  <si>
    <t>bitmuzic.com</t>
  </si>
  <si>
    <t>bloginformatico.com</t>
  </si>
  <si>
    <t>cityhousenashville.com</t>
  </si>
  <si>
    <t>cop-copine.com</t>
  </si>
  <si>
    <t>cruawinebar.com</t>
  </si>
  <si>
    <t>firesfile.com</t>
  </si>
  <si>
    <t>hyperoptic.com</t>
  </si>
  <si>
    <t>joshipropmart.com</t>
  </si>
  <si>
    <t>redchillicrab.com</t>
  </si>
  <si>
    <t>semperdanica.dk</t>
  </si>
  <si>
    <t>smstmfp.edu.my</t>
  </si>
  <si>
    <t>israbard.net</t>
  </si>
  <si>
    <t>spreadshirt.pl</t>
  </si>
  <si>
    <t>mr-rf.ru</t>
  </si>
  <si>
    <t>bingotonight.co.uk</t>
  </si>
  <si>
    <t>bitfilm.com</t>
  </si>
  <si>
    <t>cheesecakefactory.com</t>
  </si>
  <si>
    <t>freeatkgals.com</t>
  </si>
  <si>
    <t>kc9zhv.com</t>
  </si>
  <si>
    <t>lnspaq.com</t>
  </si>
  <si>
    <t>ophlaw.com</t>
  </si>
  <si>
    <t>performer5story.com</t>
  </si>
  <si>
    <t>tabletennisbookies.com</t>
  </si>
  <si>
    <t>vanceshop.com</t>
  </si>
  <si>
    <t>watkinsmagazine.com</t>
  </si>
  <si>
    <t>wordpress-br.com</t>
  </si>
  <si>
    <t>yub2b.com</t>
  </si>
  <si>
    <t>astrocenter.fr</t>
  </si>
  <si>
    <t>nikon.com.hk</t>
  </si>
  <si>
    <t>alpensiaresort.co.kr</t>
  </si>
  <si>
    <t>woosdesign.co.kr</t>
  </si>
  <si>
    <t>evrn.net</t>
  </si>
  <si>
    <t>muslems.net</t>
  </si>
  <si>
    <t>salemhistory.net</t>
  </si>
  <si>
    <t>kaizers.no</t>
  </si>
  <si>
    <t>nvdetr.org</t>
  </si>
  <si>
    <t>twiv.tv</t>
  </si>
  <si>
    <t>salisburyfestival.co.uk</t>
  </si>
  <si>
    <t>ompa.ad</t>
  </si>
  <si>
    <t>eability.cn</t>
  </si>
  <si>
    <t>allinprint.com</t>
  </si>
  <si>
    <t>hilalplaza.com</t>
  </si>
  <si>
    <t>jasonmunn.com</t>
  </si>
  <si>
    <t>midnightspecialmovie.com</t>
  </si>
  <si>
    <t>oklosangeles.com</t>
  </si>
  <si>
    <t>sims-real.com</t>
  </si>
  <si>
    <t>spacap.com</t>
  </si>
  <si>
    <t>ybask.com</t>
  </si>
  <si>
    <t>angeltree.org</t>
  </si>
  <si>
    <t>evuvifu.ru</t>
  </si>
  <si>
    <t>lufc.co.uk</t>
  </si>
  <si>
    <t>impacthub.ch</t>
  </si>
  <si>
    <t>armandmorin.com</t>
  </si>
  <si>
    <t>ballynahinch-castle.com</t>
  </si>
  <si>
    <t>biblemysteries.com</t>
  </si>
  <si>
    <t>british-genealogy.com</t>
  </si>
  <si>
    <t>cahoot.com</t>
  </si>
  <si>
    <t>celineoutlet-online.com</t>
  </si>
  <si>
    <t>disruptionreport.com</t>
  </si>
  <si>
    <t>hacking-tutorial.com</t>
  </si>
  <si>
    <t>internship-uk.com</t>
  </si>
  <si>
    <t>vaco.com</t>
  </si>
  <si>
    <t>womensinternational.com</t>
  </si>
  <si>
    <t>coastallawnnc.info</t>
  </si>
  <si>
    <t>tochigi-zaikai.net</t>
  </si>
  <si>
    <t>nths.org</t>
  </si>
  <si>
    <t>exciting-news.pl</t>
  </si>
  <si>
    <t>griefing.ru</t>
  </si>
  <si>
    <t>onlineplaneta.ru</t>
  </si>
  <si>
    <t>pro-spo.ru</t>
  </si>
  <si>
    <t>rosfishing.ru</t>
  </si>
  <si>
    <t>paisleydailyexpress.co.uk</t>
  </si>
  <si>
    <t>paydayloansuktrd.co.uk</t>
  </si>
  <si>
    <t>mtel.ba</t>
  </si>
  <si>
    <t>028cos.com</t>
  </si>
  <si>
    <t>15minutenews.com</t>
  </si>
  <si>
    <t>damyer.com</t>
  </si>
  <si>
    <t>erbilit.com</t>
  </si>
  <si>
    <t>filmyfan.com</t>
  </si>
  <si>
    <t>fulldatabackup.com</t>
  </si>
  <si>
    <t>hemorrhoidmiracle.com</t>
  </si>
  <si>
    <t>hyip-libertyreserve.com</t>
  </si>
  <si>
    <t>kokoblack.com</t>
  </si>
  <si>
    <t>moviefap.com</t>
  </si>
  <si>
    <t>piclits.com</t>
  </si>
  <si>
    <t>shadowedlegacies.com</t>
  </si>
  <si>
    <t>tcsdentalinc.com</t>
  </si>
  <si>
    <t>tempest.com</t>
  </si>
  <si>
    <t>unmistakablylawrence.com</t>
  </si>
  <si>
    <t>ecarlos.net</t>
  </si>
  <si>
    <t>svfree.net</t>
  </si>
  <si>
    <t>cyclingindustry.news</t>
  </si>
  <si>
    <t>circle.org</t>
  </si>
  <si>
    <t>vhfcn.org</t>
  </si>
  <si>
    <t>dom-o-fon.ru</t>
  </si>
  <si>
    <t>carinsuranceca.top</t>
  </si>
  <si>
    <t>scoraigwind.co.uk</t>
  </si>
  <si>
    <t>timberbiz.com.au</t>
  </si>
  <si>
    <t>zgjj8.cn</t>
  </si>
  <si>
    <t>ameswalker.com</t>
  </si>
  <si>
    <t>athleticplumbing.com</t>
  </si>
  <si>
    <t>aureon.com</t>
  </si>
  <si>
    <t>cameradojo.com</t>
  </si>
  <si>
    <t>csfls.com</t>
  </si>
  <si>
    <t>dogtoys.com</t>
  </si>
  <si>
    <t>double2cctv.com</t>
  </si>
  <si>
    <t>drchoice-review.com</t>
  </si>
  <si>
    <t>ecmarsh.com</t>
  </si>
  <si>
    <t>filemac.com</t>
  </si>
  <si>
    <t>gzkdjy.com</t>
  </si>
  <si>
    <t>mccshawaii.com</t>
  </si>
  <si>
    <t>seasonspirit.com</t>
  </si>
  <si>
    <t>usd.ac.id</t>
  </si>
  <si>
    <t>doge.it</t>
  </si>
  <si>
    <t>paulpattak.net</t>
  </si>
  <si>
    <t>cu2030.nl</t>
  </si>
  <si>
    <t>ay.nu</t>
  </si>
  <si>
    <t>datalab.pl</t>
  </si>
  <si>
    <t>fsp-power.ru</t>
  </si>
  <si>
    <t>alsat-m.tv</t>
  </si>
  <si>
    <t>shrimps.co.uk</t>
  </si>
  <si>
    <t>massobs.org.uk</t>
  </si>
  <si>
    <t>biostime.com.cn</t>
  </si>
  <si>
    <t>100dollarsite.com</t>
  </si>
  <si>
    <t>backhealthusa.com</t>
  </si>
  <si>
    <t>farmerboys.com</t>
  </si>
  <si>
    <t>naturalexposures.com</t>
  </si>
  <si>
    <t>odinnewyork.com</t>
  </si>
  <si>
    <t>performbettergolf.com</t>
  </si>
  <si>
    <t>performancedesigns.com</t>
  </si>
  <si>
    <t>statepaper.com</t>
  </si>
  <si>
    <t>transmountain.com</t>
  </si>
  <si>
    <t>ventureprince.com</t>
  </si>
  <si>
    <t>collegesearch.in</t>
  </si>
  <si>
    <t>carinsurancequotesqr.info</t>
  </si>
  <si>
    <t>sapropel.info</t>
  </si>
  <si>
    <t>www.gov.ms</t>
  </si>
  <si>
    <t>eshire.net</t>
  </si>
  <si>
    <t>ehedg.org</t>
  </si>
  <si>
    <t>gearthatgives.org</t>
  </si>
  <si>
    <t>littleart.org</t>
  </si>
  <si>
    <t>maconga.org</t>
  </si>
  <si>
    <t>mathfacts.org</t>
  </si>
  <si>
    <t>satrong.org</t>
  </si>
  <si>
    <t>azithromycinonline.webcam</t>
  </si>
  <si>
    <t>adv4us.com</t>
  </si>
  <si>
    <t>alvinashcraft.com</t>
  </si>
  <si>
    <t>carsautoauction.com</t>
  </si>
  <si>
    <t>crazybulkreviewstore.com</t>
  </si>
  <si>
    <t>cutchemist.com</t>
  </si>
  <si>
    <t>finances.com</t>
  </si>
  <si>
    <t>jameshymangallery.com</t>
  </si>
  <si>
    <t>muranoresort.com</t>
  </si>
  <si>
    <t>northwood.com</t>
  </si>
  <si>
    <t>revealcode.com</t>
  </si>
  <si>
    <t>southerntide.com</t>
  </si>
  <si>
    <t>ab.gr</t>
  </si>
  <si>
    <t>jchang.net</t>
  </si>
  <si>
    <t>dvicompliance.org</t>
  </si>
  <si>
    <t>inspiredliving.org</t>
  </si>
  <si>
    <t>mannapa.org</t>
  </si>
  <si>
    <t>opuslibros.org</t>
  </si>
  <si>
    <t>cleanenergyconsultancy.co.uk</t>
  </si>
  <si>
    <t>cq95598.com.cn</t>
  </si>
  <si>
    <t>e-nautia.com</t>
  </si>
  <si>
    <t>froggingalong.com</t>
  </si>
  <si>
    <t>oswegofriends.com</t>
  </si>
  <si>
    <t>solinst.com</t>
  </si>
  <si>
    <t>svmedaris.com</t>
  </si>
  <si>
    <t>blackrogue.in</t>
  </si>
  <si>
    <t>warehouseequip.info</t>
  </si>
  <si>
    <t>boat-flag.net</t>
  </si>
  <si>
    <t>nundinaeco.net</t>
  </si>
  <si>
    <t>southerndecadence.net</t>
  </si>
  <si>
    <t>kiwimail.nl</t>
  </si>
  <si>
    <t>wegenwiki.nl</t>
  </si>
  <si>
    <t>culturegrants-ca.org</t>
  </si>
  <si>
    <t>habitatmetrodenver.org</t>
  </si>
  <si>
    <t>springgrove.org</t>
  </si>
  <si>
    <t>magazynfakty.pl</t>
  </si>
  <si>
    <t>sv.edu.ro</t>
  </si>
  <si>
    <t>energy-on-line.ru</t>
  </si>
  <si>
    <t>rbsurgut.ru</t>
  </si>
  <si>
    <t>stomportal-himki.ru</t>
  </si>
  <si>
    <t>xn--55-mlclqkihis.xn--p1ai</t>
  </si>
  <si>
    <t>Ð¸Ð½Ñ‚ÐµÑ€Ð¿Ð¾Ð»55.Ñ€Ñ„</t>
  </si>
  <si>
    <t>youami.com.au</t>
  </si>
  <si>
    <t>autotint.com</t>
  </si>
  <si>
    <t>daretobedigital.com</t>
  </si>
  <si>
    <t>discoverymuseum.com</t>
  </si>
  <si>
    <t>fearonhay.com</t>
  </si>
  <si>
    <t>gotchadubai.com</t>
  </si>
  <si>
    <t>graylineneworleans.com</t>
  </si>
  <si>
    <t>kamelef.com</t>
  </si>
  <si>
    <t>klonopin-today.com</t>
  </si>
  <si>
    <t>linkexchanged.com</t>
  </si>
  <si>
    <t>skigateway.com</t>
  </si>
  <si>
    <t>steeltracks4u.com</t>
  </si>
  <si>
    <t>tjq235.com</t>
  </si>
  <si>
    <t>ipb.fr</t>
  </si>
  <si>
    <t>codigos-promocionale.info</t>
  </si>
  <si>
    <t>asnpv.it</t>
  </si>
  <si>
    <t>fanfarabedizzole.it</t>
  </si>
  <si>
    <t>mizhuan.me</t>
  </si>
  <si>
    <t>tennismagazinetv.net</t>
  </si>
  <si>
    <t>theospark.net</t>
  </si>
  <si>
    <t>webcubic.net</t>
  </si>
  <si>
    <t>netchoice.org</t>
  </si>
  <si>
    <t>inikon.ru</t>
  </si>
  <si>
    <t>generic-lisinopril.se</t>
  </si>
  <si>
    <t>chelseahotels.com</t>
  </si>
  <si>
    <t>fisherino.com</t>
  </si>
  <si>
    <t>gainesvillesbest.com</t>
  </si>
  <si>
    <t>independencehallindustries.com</t>
  </si>
  <si>
    <t>knoxviews.com</t>
  </si>
  <si>
    <t>leaderandtimes.com</t>
  </si>
  <si>
    <t>thefactoryentertainment.com</t>
  </si>
  <si>
    <t>treeofsavior-giveaways.com</t>
  </si>
  <si>
    <t>vallartalifestyles.com</t>
  </si>
  <si>
    <t>cerise-et-potiron.fr</t>
  </si>
  <si>
    <t>wlwt.info</t>
  </si>
  <si>
    <t>cialisonlineyr.net</t>
  </si>
  <si>
    <t>countingcrows.net</t>
  </si>
  <si>
    <t>glenngreenwald.net</t>
  </si>
  <si>
    <t>intrinsic-pensions.net</t>
  </si>
  <si>
    <t>sanantoniochamberofcommerce.net</t>
  </si>
  <si>
    <t>pugetsound.org</t>
  </si>
  <si>
    <t>trailnet.org</t>
  </si>
  <si>
    <t>webaction.org</t>
  </si>
  <si>
    <t>portalgames.pl</t>
  </si>
  <si>
    <t>iombudsman.ru</t>
  </si>
  <si>
    <t>en123autos.com.ve</t>
  </si>
  <si>
    <t>thebyronatbyron.com.au</t>
  </si>
  <si>
    <t>viagra.click</t>
  </si>
  <si>
    <t>ankurgroups.com</t>
  </si>
  <si>
    <t>bigsmiledental.com</t>
  </si>
  <si>
    <t>buddy.com</t>
  </si>
  <si>
    <t>casemail.com</t>
  </si>
  <si>
    <t>cialisedtreatment.com</t>
  </si>
  <si>
    <t>depacco.com</t>
  </si>
  <si>
    <t>heartsine.com</t>
  </si>
  <si>
    <t>niketnrequinfr.com</t>
  </si>
  <si>
    <t>peakpacnj.com</t>
  </si>
  <si>
    <t>quayostore.com</t>
  </si>
  <si>
    <t>simunition.com</t>
  </si>
  <si>
    <t>tadalafilonline20mg.com</t>
  </si>
  <si>
    <t>tokyo-milk.com</t>
  </si>
  <si>
    <t>url2.com</t>
  </si>
  <si>
    <t>codes2promos.fr</t>
  </si>
  <si>
    <t>hays.info</t>
  </si>
  <si>
    <t>jungle-scs.co.jp</t>
  </si>
  <si>
    <t>scruz.net</t>
  </si>
  <si>
    <t>zgmsjw.net</t>
  </si>
  <si>
    <t>blackwomenshealthimperative.org</t>
  </si>
  <si>
    <t>grazianobraschi.org</t>
  </si>
  <si>
    <t>kadist.org</t>
  </si>
  <si>
    <t>ocde.org</t>
  </si>
  <si>
    <t>voininatangra.org</t>
  </si>
  <si>
    <t>arctic-energy.ru</t>
  </si>
  <si>
    <t>stufranks.systems</t>
  </si>
  <si>
    <t>audiotree.tv</t>
  </si>
  <si>
    <t>people.net.au</t>
  </si>
  <si>
    <t>zangmige.cn</t>
  </si>
  <si>
    <t>dudecomedy.co</t>
  </si>
  <si>
    <t>coachhandbagsoutleteoc.com</t>
  </si>
  <si>
    <t>ellenlanger.com</t>
  </si>
  <si>
    <t>flexfits.com</t>
  </si>
  <si>
    <t>hotsaucedirect.com</t>
  </si>
  <si>
    <t>howlermagazine.com</t>
  </si>
  <si>
    <t>infopia.com</t>
  </si>
  <si>
    <t>jinshangdai.com</t>
  </si>
  <si>
    <t>kittycaca.com</t>
  </si>
  <si>
    <t>localh.com</t>
  </si>
  <si>
    <t>marcmajedelhassan.com</t>
  </si>
  <si>
    <t>rudyricciotti.com</t>
  </si>
  <si>
    <t>sympatex.com</t>
  </si>
  <si>
    <t>tfuni.com</t>
  </si>
  <si>
    <t>vipvoice.com</t>
  </si>
  <si>
    <t>wlydsc.com</t>
  </si>
  <si>
    <t>kiau.ac.ir</t>
  </si>
  <si>
    <t>lfv.li</t>
  </si>
  <si>
    <t>orderlasixonline.nu</t>
  </si>
  <si>
    <t>alexius.org</t>
  </si>
  <si>
    <t>elephanttrust.org</t>
  </si>
  <si>
    <t>mundelein.org</t>
  </si>
  <si>
    <t>sangha.org.ua</t>
  </si>
  <si>
    <t>mayfairgames.cc</t>
  </si>
  <si>
    <t>corpbanca.cl</t>
  </si>
  <si>
    <t>2177s.com</t>
  </si>
  <si>
    <t>chinammr.com</t>
  </si>
  <si>
    <t>chrisrea.com</t>
  </si>
  <si>
    <t>lumpley.com</t>
  </si>
  <si>
    <t>lynskeyperformance.com</t>
  </si>
  <si>
    <t>nanohub.com</t>
  </si>
  <si>
    <t>online-games-zone.com</t>
  </si>
  <si>
    <t>pacopena.com</t>
  </si>
  <si>
    <t>questionsaboutmoving.com</t>
  </si>
  <si>
    <t>salcotravel.com</t>
  </si>
  <si>
    <t>saleseek.com</t>
  </si>
  <si>
    <t>scorehawk.com</t>
  </si>
  <si>
    <t>trendmacro.com</t>
  </si>
  <si>
    <t>virtuallrc.com</t>
  </si>
  <si>
    <t>cisco.edu</t>
  </si>
  <si>
    <t>gsscaltenigo.it</t>
  </si>
  <si>
    <t>allmybooks.net</t>
  </si>
  <si>
    <t>redseal.net</t>
  </si>
  <si>
    <t>bestbookreport.org</t>
  </si>
  <si>
    <t>citizenvox.org</t>
  </si>
  <si>
    <t>misoenergy.org</t>
  </si>
  <si>
    <t>lakeshore.com.tw</t>
  </si>
  <si>
    <t>tonydyson.co.uk</t>
  </si>
  <si>
    <t>gdmsa.gov.cn</t>
  </si>
  <si>
    <t>39act.com</t>
  </si>
  <si>
    <t>adirondacks.com</t>
  </si>
  <si>
    <t>ebharath.com</t>
  </si>
  <si>
    <t>greyhoundsbets.com</t>
  </si>
  <si>
    <t>hcmarketplace.com</t>
  </si>
  <si>
    <t>lnsu100.com</t>
  </si>
  <si>
    <t>logspot.com</t>
  </si>
  <si>
    <t>o-klooun.com</t>
  </si>
  <si>
    <t>tommyton.com</t>
  </si>
  <si>
    <t>harikari.net</t>
  </si>
  <si>
    <t>insurancebluebook.net</t>
  </si>
  <si>
    <t>wellbutrinxr.nu</t>
  </si>
  <si>
    <t>chrisjdavis.org</t>
  </si>
  <si>
    <t>fertilityplus.org</t>
  </si>
  <si>
    <t>globalfrackdown.org</t>
  </si>
  <si>
    <t>helpyourselfhelpothers.org</t>
  </si>
  <si>
    <t>jurnaldereghin.ro</t>
  </si>
  <si>
    <t>masterrc.ru</t>
  </si>
  <si>
    <t>mkek.gov.tr</t>
  </si>
  <si>
    <t>zakowski.us</t>
  </si>
  <si>
    <t>genericxenical.xyz</t>
  </si>
  <si>
    <t>debethune.ch</t>
  </si>
  <si>
    <t>alcostaoverheaddoor.com</t>
  </si>
  <si>
    <t>altabrisabowling.com</t>
  </si>
  <si>
    <t>cisnfm.com</t>
  </si>
  <si>
    <t>coachoutletwebsale.com</t>
  </si>
  <si>
    <t>diaryofawimpykidthelonghaulonline.com</t>
  </si>
  <si>
    <t>fantasiasparacarnaval.com</t>
  </si>
  <si>
    <t>flisti.com</t>
  </si>
  <si>
    <t>historicgames.com</t>
  </si>
  <si>
    <t>injectordynamics.com</t>
  </si>
  <si>
    <t>jhs86alumni.com</t>
  </si>
  <si>
    <t>shanghaiamts.com</t>
  </si>
  <si>
    <t>shawnwilsher.com</t>
  </si>
  <si>
    <t>simprogroup.com</t>
  </si>
  <si>
    <t>thebuccaneer.com</t>
  </si>
  <si>
    <t>ungidos.com</t>
  </si>
  <si>
    <t>rotavirus-leipzig.de</t>
  </si>
  <si>
    <t>biovoid.net</t>
  </si>
  <si>
    <t>blisschina.net</t>
  </si>
  <si>
    <t>generalcablecompany.net</t>
  </si>
  <si>
    <t>riskadvisory.net</t>
  </si>
  <si>
    <t>utnecast.net</t>
  </si>
  <si>
    <t>bioindiapharma.org</t>
  </si>
  <si>
    <t>glsc.org</t>
  </si>
  <si>
    <t>irelandfunds.org</t>
  </si>
  <si>
    <t>rdale.org</t>
  </si>
  <si>
    <t>retrojordanshoes.org</t>
  </si>
  <si>
    <t>kinopolska.pl</t>
  </si>
  <si>
    <t>nationalmagazine.ca</t>
  </si>
  <si>
    <t>chinaxly.cn</t>
  </si>
  <si>
    <t>2005w.com</t>
  </si>
  <si>
    <t>ameristep.com</t>
  </si>
  <si>
    <t>cnhidee.com</t>
  </si>
  <si>
    <t>danielvicariomd.com</t>
  </si>
  <si>
    <t>fourcommunications.com</t>
  </si>
  <si>
    <t>jelopri.com</t>
  </si>
  <si>
    <t>jerusalem-marathon.com</t>
  </si>
  <si>
    <t>kidsrunning.com</t>
  </si>
  <si>
    <t>kvux.com</t>
  </si>
  <si>
    <t>longway.com</t>
  </si>
  <si>
    <t>moonfacts.com</t>
  </si>
  <si>
    <t>oxyfresh.com</t>
  </si>
  <si>
    <t>tvnet.com</t>
  </si>
  <si>
    <t>viagraonlinepharmacy7.com</t>
  </si>
  <si>
    <t>wasptrack.com</t>
  </si>
  <si>
    <t>way2web.com</t>
  </si>
  <si>
    <t>xorsyst.com</t>
  </si>
  <si>
    <t>zijido.com</t>
  </si>
  <si>
    <t>lander.es</t>
  </si>
  <si>
    <t>fnfcnr.ml</t>
  </si>
  <si>
    <t>einetwork.net</t>
  </si>
  <si>
    <t>landcruiserclub.net</t>
  </si>
  <si>
    <t>heightslibrary.org</t>
  </si>
  <si>
    <t>womeninbalance.org</t>
  </si>
  <si>
    <t>lodzinska.com.pl</t>
  </si>
  <si>
    <t>istotne.pl</t>
  </si>
  <si>
    <t>wuj.pl</t>
  </si>
  <si>
    <t>primariarosiamontana.ro</t>
  </si>
  <si>
    <t>blogkino.ru</t>
  </si>
  <si>
    <t>imperialhouse.ru</t>
  </si>
  <si>
    <t>ppk56.ru</t>
  </si>
  <si>
    <t>nhong.vn</t>
  </si>
  <si>
    <t>537300.cn</t>
  </si>
  <si>
    <t>rain-day.cn</t>
  </si>
  <si>
    <t>accessv.com</t>
  </si>
  <si>
    <t>amazingteenbabes.com</t>
  </si>
  <si>
    <t>antiyfx.com</t>
  </si>
  <si>
    <t>aoliday.com</t>
  </si>
  <si>
    <t>calistogaranch.com</t>
  </si>
  <si>
    <t>coralexpeditions.com</t>
  </si>
  <si>
    <t>etopbookmarks.com</t>
  </si>
  <si>
    <t>i-avion.com</t>
  </si>
  <si>
    <t>indelous.com</t>
  </si>
  <si>
    <t>jimcarroll.com</t>
  </si>
  <si>
    <t>maskulllasserre.com</t>
  </si>
  <si>
    <t>montanaraeinteriors.com</t>
  </si>
  <si>
    <t>my-big-toe.com</t>
  </si>
  <si>
    <t>nakamura-iin.com</t>
  </si>
  <si>
    <t>randybachman.com</t>
  </si>
  <si>
    <t>spro.com</t>
  </si>
  <si>
    <t>tutortime.com</t>
  </si>
  <si>
    <t>woodenbrick.com</t>
  </si>
  <si>
    <t>yckaijie.com</t>
  </si>
  <si>
    <t>daz.kr</t>
  </si>
  <si>
    <t>endocenter.org</t>
  </si>
  <si>
    <t>guarantorloanlenders.co.uk</t>
  </si>
  <si>
    <t>beacon.by</t>
  </si>
  <si>
    <t>kxwh.cn</t>
  </si>
  <si>
    <t>0714abc.com</t>
  </si>
  <si>
    <t>booksirbj.com</t>
  </si>
  <si>
    <t>eyefluence.com</t>
  </si>
  <si>
    <t>gasparpartner.com</t>
  </si>
  <si>
    <t>gdmztv.com</t>
  </si>
  <si>
    <t>hostlemon.com</t>
  </si>
  <si>
    <t>how-to-podcast-tutorial.com</t>
  </si>
  <si>
    <t>katelynnprice.com</t>
  </si>
  <si>
    <t>legacy-by-design.com</t>
  </si>
  <si>
    <t>multiple-listings.com</t>
  </si>
  <si>
    <t>stevedalepetworld.com</t>
  </si>
  <si>
    <t>utahstatebar.com</t>
  </si>
  <si>
    <t>wangye173.com</t>
  </si>
  <si>
    <t>wysls.com</t>
  </si>
  <si>
    <t>buyantabuse.gold</t>
  </si>
  <si>
    <t>greenbeltmd.gov</t>
  </si>
  <si>
    <t>edtabshop.gq</t>
  </si>
  <si>
    <t>pianoforum.it</t>
  </si>
  <si>
    <t>jrabold.net</t>
  </si>
  <si>
    <t>mejakursiminimalis.net</t>
  </si>
  <si>
    <t>simulationcraft.org</t>
  </si>
  <si>
    <t>voluntaryprinciples.org</t>
  </si>
  <si>
    <t>benchit.pl</t>
  </si>
  <si>
    <t>mfoto.pl</t>
  </si>
  <si>
    <t>o-garant.ru</t>
  </si>
  <si>
    <t>carinsurancequotesmiv.top</t>
  </si>
  <si>
    <t>all4one.com.tw</t>
  </si>
  <si>
    <t>menshealth.com.ua</t>
  </si>
  <si>
    <t>ad-mart.co.uk</t>
  </si>
  <si>
    <t>allen-heath.co.uk</t>
  </si>
  <si>
    <t>minas.vn</t>
  </si>
  <si>
    <t>avicennatravels.com</t>
  </si>
  <si>
    <t>citroenc4positivepower.com</t>
  </si>
  <si>
    <t>crowdcompanies.com</t>
  </si>
  <si>
    <t>herdingcode.com</t>
  </si>
  <si>
    <t>lisapresleymemphis.com</t>
  </si>
  <si>
    <t>nuratrim-info.com</t>
  </si>
  <si>
    <t>racingbytmg.com</t>
  </si>
  <si>
    <t>taisenfurniture.com</t>
  </si>
  <si>
    <t>trainwreckmovie.com</t>
  </si>
  <si>
    <t>vocollectvoice.com</t>
  </si>
  <si>
    <t>witson.com</t>
  </si>
  <si>
    <t>xinhunbj.com</t>
  </si>
  <si>
    <t>yadavjewelry.com</t>
  </si>
  <si>
    <t>zinnov.com</t>
  </si>
  <si>
    <t>elc.edu</t>
  </si>
  <si>
    <t>etechnika.lt</t>
  </si>
  <si>
    <t>hotmaillogin.me</t>
  </si>
  <si>
    <t>kort.me</t>
  </si>
  <si>
    <t>screenwritingservices.net</t>
  </si>
  <si>
    <t>selamta.net</t>
  </si>
  <si>
    <t>acpinfo.org</t>
  </si>
  <si>
    <t>nccrt.org</t>
  </si>
  <si>
    <t>anestsafety2015.ru</t>
  </si>
  <si>
    <t>izmir.edu.tr</t>
  </si>
  <si>
    <t>biaza.org.uk</t>
  </si>
  <si>
    <t>payshop.us</t>
  </si>
  <si>
    <t>lachotta.ch</t>
  </si>
  <si>
    <t>uvm.cl</t>
  </si>
  <si>
    <t>buzailianxi.cn</t>
  </si>
  <si>
    <t>allinsursite.com</t>
  </si>
  <si>
    <t>cmon.com</t>
  </si>
  <si>
    <t>conxtra.com</t>
  </si>
  <si>
    <t>divesitebuddy.com</t>
  </si>
  <si>
    <t>elbitsystems-us.com</t>
  </si>
  <si>
    <t>felinecrf.com</t>
  </si>
  <si>
    <t>gpmd.com</t>
  </si>
  <si>
    <t>lukabloom.com</t>
  </si>
  <si>
    <t>metamodern.com</t>
  </si>
  <si>
    <t>newresourcebank.com</t>
  </si>
  <si>
    <t>crossroadscollege.edu</t>
  </si>
  <si>
    <t>b-oldal.hu</t>
  </si>
  <si>
    <t>arlongpark.net</t>
  </si>
  <si>
    <t>rx247.net</t>
  </si>
  <si>
    <t>coachoutletus.org</t>
  </si>
  <si>
    <t>wealthandknowledge.org</t>
  </si>
  <si>
    <t>cvfolks.co.uk</t>
  </si>
  <si>
    <t>westcox.co.uk</t>
  </si>
  <si>
    <t>sullivans.com.au</t>
  </si>
  <si>
    <t>gossipgirl.biz</t>
  </si>
  <si>
    <t>westcoastanimalgroomers.biz</t>
  </si>
  <si>
    <t>youngmuslims.ca</t>
  </si>
  <si>
    <t>ciomp.ac.cn</t>
  </si>
  <si>
    <t>arexmaroc.com</t>
  </si>
  <si>
    <t>dangerouslilly.com</t>
  </si>
  <si>
    <t>egotasticallstars.com</t>
  </si>
  <si>
    <t>frugalmarketing.com</t>
  </si>
  <si>
    <t>getsmart.com</t>
  </si>
  <si>
    <t>introfex.com</t>
  </si>
  <si>
    <t>mwivet.com</t>
  </si>
  <si>
    <t>netasq.com</t>
  </si>
  <si>
    <t>pantaray.com</t>
  </si>
  <si>
    <t>prednisonefast.com</t>
  </si>
  <si>
    <t>tamr.com</t>
  </si>
  <si>
    <t>tresonamultimedia.com</t>
  </si>
  <si>
    <t>wsctc.com</t>
  </si>
  <si>
    <t>mischenried.de</t>
  </si>
  <si>
    <t>bluehole.net</t>
  </si>
  <si>
    <t>integrativepsychiatry.net</t>
  </si>
  <si>
    <t>okautoinsurancequotes.net</t>
  </si>
  <si>
    <t>coloradotechnology.org</t>
  </si>
  <si>
    <t>eve-survival.org</t>
  </si>
  <si>
    <t>roadback.org</t>
  </si>
  <si>
    <t>rosaparks.org</t>
  </si>
  <si>
    <t>6pl.pl</t>
  </si>
  <si>
    <t>napatyku.pl</t>
  </si>
  <si>
    <t>buycolchicine.tech</t>
  </si>
  <si>
    <t>indoorevent.at</t>
  </si>
  <si>
    <t>muerren.ch</t>
  </si>
  <si>
    <t>blastbitcoin.com</t>
  </si>
  <si>
    <t>celestronimages.com</t>
  </si>
  <si>
    <t>coreingredients.com</t>
  </si>
  <si>
    <t>electrumreport.com</t>
  </si>
  <si>
    <t>gatewaystobabylon.com</t>
  </si>
  <si>
    <t>johnhcooper.com</t>
  </si>
  <si>
    <t>michaelkorsoutletonlinebags.com</t>
  </si>
  <si>
    <t>outshinesolutions.com</t>
  </si>
  <si>
    <t>savvy-cafe.com</t>
  </si>
  <si>
    <t>soxcommunity.com</t>
  </si>
  <si>
    <t>squeezeofficial.com</t>
  </si>
  <si>
    <t>tonystewart.com</t>
  </si>
  <si>
    <t>trendingstocksnow.com</t>
  </si>
  <si>
    <t>maine.info</t>
  </si>
  <si>
    <t>labonweb.net</t>
  </si>
  <si>
    <t>raybanclubmastersunglasses.net</t>
  </si>
  <si>
    <t>racewire.org</t>
  </si>
  <si>
    <t>eye-gaze.co.uk</t>
  </si>
  <si>
    <t>replicaomegawatches.co.uk</t>
  </si>
  <si>
    <t>myharlingen.us</t>
  </si>
  <si>
    <t>khatvongviet.vn</t>
  </si>
  <si>
    <t>cambrianhouse.com</t>
  </si>
  <si>
    <t>collateral-themovie.com</t>
  </si>
  <si>
    <t>colonialpenn.com</t>
  </si>
  <si>
    <t>czabe.com</t>
  </si>
  <si>
    <t>delifoodie.com</t>
  </si>
  <si>
    <t>everyonetobuy.com</t>
  </si>
  <si>
    <t>hnmorefun.com</t>
  </si>
  <si>
    <t>petersandeen.com</t>
  </si>
  <si>
    <t>sandiegojack.com</t>
  </si>
  <si>
    <t>thehipperelement.com</t>
  </si>
  <si>
    <t>todaysliving.com</t>
  </si>
  <si>
    <t>voodooglowskulls.com</t>
  </si>
  <si>
    <t>whitmanwire.com</t>
  </si>
  <si>
    <t>china-padditive.net</t>
  </si>
  <si>
    <t>digiro.net</t>
  </si>
  <si>
    <t>rivertower.net</t>
  </si>
  <si>
    <t>cartome.org</t>
  </si>
  <si>
    <t>ngvc.org</t>
  </si>
  <si>
    <t>sitcancer.org</t>
  </si>
  <si>
    <t>bialapodlaska.pl</t>
  </si>
  <si>
    <t>tourism.pl</t>
  </si>
  <si>
    <t>artgarmonia.ru</t>
  </si>
  <si>
    <t>topse.ru</t>
  </si>
  <si>
    <t>zamenasteklavdveri.ru</t>
  </si>
  <si>
    <t>fade.to</t>
  </si>
  <si>
    <t>100best-free-web-space.com</t>
  </si>
  <si>
    <t>ajup-net.com</t>
  </si>
  <si>
    <t>hubbellcatalog.com</t>
  </si>
  <si>
    <t>ipnetworksolutions.com</t>
  </si>
  <si>
    <t>jefflenney.com</t>
  </si>
  <si>
    <t>mersive.com</t>
  </si>
  <si>
    <t>myrealage.com</t>
  </si>
  <si>
    <t>notaires-sotteville.com</t>
  </si>
  <si>
    <t>qrpradio.com</t>
  </si>
  <si>
    <t>starterleague.com</t>
  </si>
  <si>
    <t>starmobile.com</t>
  </si>
  <si>
    <t>theaquabus.com</t>
  </si>
  <si>
    <t>ensta-bretagne.fr</t>
  </si>
  <si>
    <t>moff.mobi</t>
  </si>
  <si>
    <t>darkthread.net</t>
  </si>
  <si>
    <t>movebank.org</t>
  </si>
  <si>
    <t>asianideas.com</t>
  </si>
  <si>
    <t>aspiro.com</t>
  </si>
  <si>
    <t>charlesinspace.com</t>
  </si>
  <si>
    <t>garnetandblackattack.com</t>
  </si>
  <si>
    <t>knivesshipfree.com</t>
  </si>
  <si>
    <t>zbqshgkj.com</t>
  </si>
  <si>
    <t>ydt.gr</t>
  </si>
  <si>
    <t>ecw.org</t>
  </si>
  <si>
    <t>buy-motilium.trade</t>
  </si>
  <si>
    <t>entertainoz.com.au</t>
  </si>
  <si>
    <t>indeed.ch</t>
  </si>
  <si>
    <t>vaillant.com.cn</t>
  </si>
  <si>
    <t>nanxun.gov.cn</t>
  </si>
  <si>
    <t>445504.com</t>
  </si>
  <si>
    <t>bcdirectory.com</t>
  </si>
  <si>
    <t>digitalsignagemaker.com</t>
  </si>
  <si>
    <t>economia48.com</t>
  </si>
  <si>
    <t>epra.com</t>
  </si>
  <si>
    <t>macweek.com</t>
  </si>
  <si>
    <t>missionathletecare.com</t>
  </si>
  <si>
    <t>mobilepremierawards.com</t>
  </si>
  <si>
    <t>onpointtactical.com</t>
  </si>
  <si>
    <t>shaiyaold.com</t>
  </si>
  <si>
    <t>planetski.eu</t>
  </si>
  <si>
    <t>mataurshop.fr</t>
  </si>
  <si>
    <t>mapnificent.net</t>
  </si>
  <si>
    <t>raybanaviatorrb3025.net</t>
  </si>
  <si>
    <t>achahockey.org</t>
  </si>
  <si>
    <t>libertyfoundation.org</t>
  </si>
  <si>
    <t>buy-amoxil.trade</t>
  </si>
  <si>
    <t>trinity.edu.vn</t>
  </si>
  <si>
    <t>pfizerbrandviagra100mg.website</t>
  </si>
  <si>
    <t>bedb.com.bn</t>
  </si>
  <si>
    <t>angui.org.cn</t>
  </si>
  <si>
    <t>auctiondirectusa.com</t>
  </si>
  <si>
    <t>baenscriptions.com</t>
  </si>
  <si>
    <t>brooksinstrument.com</t>
  </si>
  <si>
    <t>delicato.com</t>
  </si>
  <si>
    <t>gtcr.com</t>
  </si>
  <si>
    <t>impetus.com</t>
  </si>
  <si>
    <t>internationalwindsurfing.com</t>
  </si>
  <si>
    <t>jogc.com</t>
  </si>
  <si>
    <t>neffrental.com</t>
  </si>
  <si>
    <t>nicebuz.com</t>
  </si>
  <si>
    <t>pick-up-artist-forum.com</t>
  </si>
  <si>
    <t>shopthelionsonline.com</t>
  </si>
  <si>
    <t>theneworleanschannel.com</t>
  </si>
  <si>
    <t>forestsandrangelands.gov</t>
  </si>
  <si>
    <t>denverbotanicgardens.men</t>
  </si>
  <si>
    <t>advance.org</t>
  </si>
  <si>
    <t>parcplace.org</t>
  </si>
  <si>
    <t>teach.org</t>
  </si>
  <si>
    <t>understandfrance.org</t>
  </si>
  <si>
    <t>pge.com.pk</t>
  </si>
  <si>
    <t>jak-inwestowac.co.pl</t>
  </si>
  <si>
    <t>xoxi.pl</t>
  </si>
  <si>
    <t>ipc.pt</t>
  </si>
  <si>
    <t>polo-online.co.uk</t>
  </si>
  <si>
    <t>cddxb.cn</t>
  </si>
  <si>
    <t>joneslanglasalle.com.cn</t>
  </si>
  <si>
    <t>aussiecasinokings.com</t>
  </si>
  <si>
    <t>besoindinfos.com</t>
  </si>
  <si>
    <t>davidlerner.com</t>
  </si>
  <si>
    <t>php0775.com</t>
  </si>
  <si>
    <t>xn--vck8crc695v35g8nuzym.com</t>
  </si>
  <si>
    <t>ç”·æ€§å¦Šæ´»ã‚µãƒ—ãƒª.com</t>
  </si>
  <si>
    <t>augmentin875.cricket</t>
  </si>
  <si>
    <t>clixxl.de</t>
  </si>
  <si>
    <t>weg-haus-kreuzberg.de</t>
  </si>
  <si>
    <t>cfonline.net</t>
  </si>
  <si>
    <t>raybansunglassesrb3025.net</t>
  </si>
  <si>
    <t>ajusd.org</t>
  </si>
  <si>
    <t>celebrex-noprescription-200mg.org</t>
  </si>
  <si>
    <t>hret.org</t>
  </si>
  <si>
    <t>jewishchronicle.org</t>
  </si>
  <si>
    <t>schweitzerfellowship.org</t>
  </si>
  <si>
    <t>visionsclub.pk</t>
  </si>
  <si>
    <t>przedsiebiorcydabrowscy.pl</t>
  </si>
  <si>
    <t>tetracycline.pro</t>
  </si>
  <si>
    <t>viciouscircle.se</t>
  </si>
  <si>
    <t>vermoxonline.webcam</t>
  </si>
  <si>
    <t>yolo.bz</t>
  </si>
  <si>
    <t>viagraonline.center</t>
  </si>
  <si>
    <t>2008333.com</t>
  </si>
  <si>
    <t>aguasdigital.com</t>
  </si>
  <si>
    <t>azarmath.com</t>
  </si>
  <si>
    <t>captivate.com</t>
  </si>
  <si>
    <t>devalvr.com</t>
  </si>
  <si>
    <t>globalw.com</t>
  </si>
  <si>
    <t>npugeneral.com</t>
  </si>
  <si>
    <t>proxible.com</t>
  </si>
  <si>
    <t>thedvshow.com</t>
  </si>
  <si>
    <t>zigpress.com</t>
  </si>
  <si>
    <t>allopurinol300mg.cricket</t>
  </si>
  <si>
    <t>amoxicillin500mg.cricket</t>
  </si>
  <si>
    <t>virtuedesktops.info</t>
  </si>
  <si>
    <t>eumc.eu.int</t>
  </si>
  <si>
    <t>okunairyokka.jp</t>
  </si>
  <si>
    <t>jxcdc.net</t>
  </si>
  <si>
    <t>superwasp.org</t>
  </si>
  <si>
    <t>the99.org</t>
  </si>
  <si>
    <t>the-meiers.org</t>
  </si>
  <si>
    <t>meble-kaja.pl</t>
  </si>
  <si>
    <t>foto-semya.ru</t>
  </si>
  <si>
    <t>sun365.com.tw</t>
  </si>
  <si>
    <t>cialis20mg.bid</t>
  </si>
  <si>
    <t>tetracyclinecost.bid</t>
  </si>
  <si>
    <t>biomedicalwastesolutions.com</t>
  </si>
  <si>
    <t>breyton.com</t>
  </si>
  <si>
    <t>cialis-cheapest-price-uk.com</t>
  </si>
  <si>
    <t>cognitec.com</t>
  </si>
  <si>
    <t>dormeuil.com</t>
  </si>
  <si>
    <t>gran-canaria-info.com</t>
  </si>
  <si>
    <t>mobivity.com</t>
  </si>
  <si>
    <t>scoreloop.com</t>
  </si>
  <si>
    <t>sslforfree.com</t>
  </si>
  <si>
    <t>treesdallas.com</t>
  </si>
  <si>
    <t>zjkbuy.com</t>
  </si>
  <si>
    <t>blazeronline.es</t>
  </si>
  <si>
    <t>atarax.mom</t>
  </si>
  <si>
    <t>cheaponline-viagra.net</t>
  </si>
  <si>
    <t>ghdonline.org</t>
  </si>
  <si>
    <t>levitra-onlinevardenafil.org</t>
  </si>
  <si>
    <t>studioorganic.pl</t>
  </si>
  <si>
    <t>assap.ac.uk</t>
  </si>
  <si>
    <t>59174617.cn</t>
  </si>
  <si>
    <t>bcbsr.com</t>
  </si>
  <si>
    <t>hooyy.com</t>
  </si>
  <si>
    <t>liljononline.com</t>
  </si>
  <si>
    <t>online-purchasepharmacy.com</t>
  </si>
  <si>
    <t>saxophonepub.com</t>
  </si>
  <si>
    <t>startrekgame.com</t>
  </si>
  <si>
    <t>youwei56.com</t>
  </si>
  <si>
    <t>autoinsuranceface.org</t>
  </si>
  <si>
    <t>kios.org</t>
  </si>
  <si>
    <t>wiarygodnytestiq.pl</t>
  </si>
  <si>
    <t>buy-cipro.xyz</t>
  </si>
  <si>
    <t>bgschool.bg</t>
  </si>
  <si>
    <t>hxkp.gov.cn</t>
  </si>
  <si>
    <t>harlem-13-gigapixels.com</t>
  </si>
  <si>
    <t>instantsearchplus.com</t>
  </si>
  <si>
    <t>presidentialopenquestions.com</t>
  </si>
  <si>
    <t>themadmusicarchive.com</t>
  </si>
  <si>
    <t>thesimcitybuildithack.com</t>
  </si>
  <si>
    <t>autoinsurancemust.info</t>
  </si>
  <si>
    <t>chinese-tour.net</t>
  </si>
  <si>
    <t>lowest-pricegeneric-cialis.net</t>
  </si>
  <si>
    <t>situspokerindonesia.online</t>
  </si>
  <si>
    <t>findability.org</t>
  </si>
  <si>
    <t>media-tactics.co.uk</t>
  </si>
  <si>
    <t>ebmpapst.us</t>
  </si>
  <si>
    <t>jnipo.gov.cn</t>
  </si>
  <si>
    <t>altiscale.com</t>
  </si>
  <si>
    <t>cheapchinajerseysnflstore.com</t>
  </si>
  <si>
    <t>colitz.com</t>
  </si>
  <si>
    <t>e-rcps.com</t>
  </si>
  <si>
    <t>ec-securehost.com</t>
  </si>
  <si>
    <t>forumula1.com</t>
  </si>
  <si>
    <t>freebiesdock.com</t>
  </si>
  <si>
    <t>gamevortex.com</t>
  </si>
  <si>
    <t>meritlilin.com</t>
  </si>
  <si>
    <t>mobstac.com</t>
  </si>
  <si>
    <t>orlingrabbe.com</t>
  </si>
  <si>
    <t>riseconf.com</t>
  </si>
  <si>
    <t>synergy.com</t>
  </si>
  <si>
    <t>ethicsandinternationalaffairs.org</t>
  </si>
  <si>
    <t>whirledbank.org</t>
  </si>
  <si>
    <t>gcaa.gov.ae</t>
  </si>
  <si>
    <t>20mgcialis-5mg.com</t>
  </si>
  <si>
    <t>24jq.com</t>
  </si>
  <si>
    <t>2adultflashgames.com</t>
  </si>
  <si>
    <t>3ddown.com</t>
  </si>
  <si>
    <t>byterunner.com</t>
  </si>
  <si>
    <t>c7.com</t>
  </si>
  <si>
    <t>dswsoft.com</t>
  </si>
  <si>
    <t>free-online-novels.com</t>
  </si>
  <si>
    <t>hispanicoutlook.com</t>
  </si>
  <si>
    <t>jackslocum.com</t>
  </si>
  <si>
    <t>nightingale-song.com</t>
  </si>
  <si>
    <t>poten.com</t>
  </si>
  <si>
    <t>slimboat.com</t>
  </si>
  <si>
    <t>theincredibles.com</t>
  </si>
  <si>
    <t>tscost.com</t>
  </si>
  <si>
    <t>whatthemovie.com</t>
  </si>
  <si>
    <t>xcoffeex.com</t>
  </si>
  <si>
    <t>xuedou.com</t>
  </si>
  <si>
    <t>whatingods.name</t>
  </si>
  <si>
    <t>limbitless-solutions.org</t>
  </si>
  <si>
    <t>doxycycline5.top</t>
  </si>
  <si>
    <t>dongfangyy.com.cn</t>
  </si>
  <si>
    <t>epiclol.com</t>
  </si>
  <si>
    <t>fdrlab.com</t>
  </si>
  <si>
    <t>pwnies.com</t>
  </si>
  <si>
    <t>babyduck.net</t>
  </si>
  <si>
    <t>organic-europe.net</t>
  </si>
  <si>
    <t>warofthering.net</t>
  </si>
  <si>
    <t>yc1000.net</t>
  </si>
  <si>
    <t>life-global.org</t>
  </si>
  <si>
    <t>21may1864.ru</t>
  </si>
  <si>
    <t>doxycyclinemono.webcam</t>
  </si>
  <si>
    <t>newism.com.au</t>
  </si>
  <si>
    <t>0539.biz</t>
  </si>
  <si>
    <t>choicestream.com</t>
  </si>
  <si>
    <t>explainextended.com</t>
  </si>
  <si>
    <t>markfairwhale.com</t>
  </si>
  <si>
    <t>unitiveconsulting.com</t>
  </si>
  <si>
    <t>xingaobaoglass.com</t>
  </si>
  <si>
    <t>brunel.energy</t>
  </si>
  <si>
    <t>lamsfoundation.org</t>
  </si>
  <si>
    <t>51zhaoji.com</t>
  </si>
  <si>
    <t>auraglowstore.com</t>
  </si>
  <si>
    <t>flamingoworld.com</t>
  </si>
  <si>
    <t>killernetworking.com</t>
  </si>
  <si>
    <t>madwell.com</t>
  </si>
  <si>
    <t>netster.com</t>
  </si>
  <si>
    <t>sushiandrobots.com</t>
  </si>
  <si>
    <t>esib.org</t>
  </si>
  <si>
    <t>ahl-alquran.com</t>
  </si>
  <si>
    <t>ctiwt.com</t>
  </si>
  <si>
    <t>dinodictionary.com</t>
  </si>
  <si>
    <t>pentaxwebstore.com</t>
  </si>
  <si>
    <t>sevylor.com</t>
  </si>
  <si>
    <t>insa-tlse.fr</t>
  </si>
  <si>
    <t>buycleocingel.gdn</t>
  </si>
  <si>
    <t>celestialpictures.com.hk</t>
  </si>
  <si>
    <t>astesubito.it</t>
  </si>
  <si>
    <t>advair.mom</t>
  </si>
  <si>
    <t>codepaste.net</t>
  </si>
  <si>
    <t>nhc.no</t>
  </si>
  <si>
    <t>ahxww.cn</t>
  </si>
  <si>
    <t>cs-manager.com</t>
  </si>
  <si>
    <t>leiyangshi.com</t>
  </si>
  <si>
    <t>rowan.com</t>
  </si>
  <si>
    <t>idc-training.fr</t>
  </si>
  <si>
    <t>metamorphosis.org.mk</t>
  </si>
  <si>
    <t>azithromycin.online</t>
  </si>
  <si>
    <t>ataa.org</t>
  </si>
  <si>
    <t>insidepolitics.org</t>
  </si>
  <si>
    <t>rewiredstate.org</t>
  </si>
  <si>
    <t>buyinderal5.top</t>
  </si>
  <si>
    <t>cccmhpie.org.cn</t>
  </si>
  <si>
    <t>chinaccelerator.com</t>
  </si>
  <si>
    <t>keereducation.com</t>
  </si>
  <si>
    <t>lanrenqz.com</t>
  </si>
  <si>
    <t>pestscan.com</t>
  </si>
  <si>
    <t>sound-effects-library.com</t>
  </si>
  <si>
    <t>toinformistoinfluence.com</t>
  </si>
  <si>
    <t>buyamoxil.link</t>
  </si>
  <si>
    <t>crunchapp.net</t>
  </si>
  <si>
    <t>tomatorecipe.net</t>
  </si>
  <si>
    <t>prozac.tech</t>
  </si>
  <si>
    <t>scrapping.cc</t>
  </si>
  <si>
    <t>cleocin-gel.club</t>
  </si>
  <si>
    <t>dx.gov.cn</t>
  </si>
  <si>
    <t>annals-general-psychiatry.com</t>
  </si>
  <si>
    <t>elcielitohotels.com</t>
  </si>
  <si>
    <t>lastcraft.com</t>
  </si>
  <si>
    <t>shankrila.com</t>
  </si>
  <si>
    <t>ww3632.com</t>
  </si>
  <si>
    <t>cytoxan.top</t>
  </si>
  <si>
    <t>68hifi.com</t>
  </si>
  <si>
    <t>flowerbud.com</t>
  </si>
  <si>
    <t>sparco.com</t>
  </si>
  <si>
    <t>freescience.info</t>
  </si>
  <si>
    <t>dorando.at</t>
  </si>
  <si>
    <t>futebolfinance.com</t>
  </si>
  <si>
    <t>free60.org</t>
  </si>
  <si>
    <t>fir.sh</t>
  </si>
  <si>
    <t>econym.org.uk</t>
  </si>
  <si>
    <t>tadalafil20mg.bid</t>
  </si>
  <si>
    <t>yjwomen.org.cn</t>
  </si>
  <si>
    <t>laptopical.com</t>
  </si>
  <si>
    <t>linuxprogramming.com</t>
  </si>
  <si>
    <t>asiandvdclub.org</t>
  </si>
  <si>
    <t>css.com.cn</t>
  </si>
  <si>
    <t>infrant.com</t>
  </si>
  <si>
    <t>narutocentral.com</t>
  </si>
  <si>
    <t>pdabuzz.com</t>
  </si>
  <si>
    <t>merely-flawed.org</t>
  </si>
  <si>
    <t>flamerobin.org</t>
  </si>
  <si>
    <t>vasoftware.com</t>
  </si>
  <si>
    <t>glucophage.press</t>
  </si>
  <si>
    <t>thinkchecksubmit.org</t>
  </si>
  <si>
    <t>nod321.com</t>
  </si>
  <si>
    <t>btraf.com.pl</t>
  </si>
  <si>
    <t>cheapdrdreheadphone.org.uk</t>
  </si>
  <si>
    <t>gdqns.com</t>
  </si>
  <si>
    <t>vfcpx.com</t>
  </si>
  <si>
    <t>ltykk.com</t>
  </si>
  <si>
    <t>coqiv.com</t>
  </si>
  <si>
    <t>faxqr.com</t>
  </si>
  <si>
    <t>pqzif.com</t>
  </si>
  <si>
    <t>cocug.com</t>
  </si>
  <si>
    <t>vkwrc.com</t>
  </si>
  <si>
    <t>zg-cxzl.com</t>
  </si>
  <si>
    <t>jvchung.com</t>
  </si>
  <si>
    <t>vmesource.com</t>
  </si>
  <si>
    <t>zrlpbg.com</t>
  </si>
  <si>
    <t>ayugona.com</t>
  </si>
  <si>
    <t>decorbathroomideas.com</t>
  </si>
  <si>
    <t>rsmacal.com</t>
  </si>
  <si>
    <t>mdooc.com</t>
  </si>
  <si>
    <t>ktyzo.com</t>
  </si>
  <si>
    <t>real-estate-colorado.us</t>
  </si>
  <si>
    <t>najwakitchen.com</t>
  </si>
  <si>
    <t>bjxjtaiqiu.com</t>
  </si>
  <si>
    <t>gzdtjy.com</t>
  </si>
  <si>
    <t>davemhuffman.com</t>
  </si>
  <si>
    <t>eblacktop.org</t>
  </si>
  <si>
    <t>frankhouse.org</t>
  </si>
  <si>
    <t>zxxww.com</t>
  </si>
  <si>
    <t>indesigns.com.au</t>
  </si>
  <si>
    <t>y123.net</t>
  </si>
  <si>
    <t>ythrhome.com</t>
  </si>
  <si>
    <t>womensfavourite.com</t>
  </si>
  <si>
    <t>jinanchache.com.cn</t>
  </si>
  <si>
    <t>aaaa0769.com</t>
  </si>
  <si>
    <t>dvaf.de</t>
  </si>
  <si>
    <t>xxcubu.com</t>
  </si>
  <si>
    <t>lfgjj.com</t>
  </si>
  <si>
    <t>jinanyida.com.cn</t>
  </si>
  <si>
    <t>qingmeiya.cn</t>
  </si>
  <si>
    <t>jininghelichache.com</t>
  </si>
  <si>
    <t>hnlgdp.com</t>
  </si>
  <si>
    <t>mmunslh.com</t>
  </si>
  <si>
    <t>xing-shun.com</t>
  </si>
  <si>
    <t>xinhongxg.com</t>
  </si>
  <si>
    <t>qdhengya.cn</t>
  </si>
  <si>
    <t>bolipingwj.com</t>
  </si>
  <si>
    <t>bzllwyy.com</t>
  </si>
  <si>
    <t>poetryindia.com</t>
  </si>
  <si>
    <t>czsxjd.com</t>
  </si>
  <si>
    <t>kbetech.com</t>
  </si>
  <si>
    <t>nmgxdmy.com</t>
  </si>
  <si>
    <t>lwxyy.com</t>
  </si>
  <si>
    <t>mm369bb.com</t>
  </si>
  <si>
    <t>salongfeng2016.com</t>
  </si>
  <si>
    <t>wmhuxiji.com</t>
  </si>
  <si>
    <t>wxqyfg.com</t>
  </si>
  <si>
    <t>yutongheavy.com</t>
  </si>
  <si>
    <t>sjstone.net</t>
  </si>
  <si>
    <t>cnzhoujiaxch.cn</t>
  </si>
  <si>
    <t>lwyt.cn</t>
  </si>
  <si>
    <t>wuyiming.cn</t>
  </si>
  <si>
    <t>hsaolong.com</t>
  </si>
  <si>
    <t>tdjzxf.com</t>
  </si>
  <si>
    <t>tjstyc.com</t>
  </si>
  <si>
    <t>xzyqwy.com</t>
  </si>
  <si>
    <t>zjwygl.com</t>
  </si>
  <si>
    <t>ssywhcb.com.cn</t>
  </si>
  <si>
    <t>2016sujing.com</t>
  </si>
  <si>
    <t>gonautical.com</t>
  </si>
  <si>
    <t>grandeoceano.com</t>
  </si>
  <si>
    <t>hndna.com</t>
  </si>
  <si>
    <t>jslexkd.com</t>
  </si>
  <si>
    <t>rmyygs.com</t>
  </si>
  <si>
    <t>sdzhly.com</t>
  </si>
  <si>
    <t>vchatservice.com</t>
  </si>
  <si>
    <t>wudu001.com</t>
  </si>
  <si>
    <t>xbhtnmb.com</t>
  </si>
  <si>
    <t>xhfschool.com</t>
  </si>
  <si>
    <t>led-vj.cn</t>
  </si>
  <si>
    <t>pharmacarechina.cn</t>
  </si>
  <si>
    <t>china-apr.com</t>
  </si>
  <si>
    <t>fssj2009.com</t>
  </si>
  <si>
    <t>nmgxczs.com</t>
  </si>
  <si>
    <t>smfpay.com</t>
  </si>
  <si>
    <t>thtc001.com</t>
  </si>
  <si>
    <t>027wb.net</t>
  </si>
  <si>
    <t>aibaobao.cn</t>
  </si>
  <si>
    <t>hnwlhg.com</t>
  </si>
  <si>
    <t>sokolok.com</t>
  </si>
  <si>
    <t>vncrusher.com</t>
  </si>
  <si>
    <t>jinandiandongmen.com.cn</t>
  </si>
  <si>
    <t>oulisen.com.cn</t>
  </si>
  <si>
    <t>chenxiangnan.com</t>
  </si>
  <si>
    <t>enbaousa.com</t>
  </si>
  <si>
    <t>funyw.com</t>
  </si>
  <si>
    <t>lenochina.com</t>
  </si>
  <si>
    <t>palyul-chiming.com</t>
  </si>
  <si>
    <t>styinny.com</t>
  </si>
  <si>
    <t>gliderite.com.cn</t>
  </si>
  <si>
    <t>bjhtfz.com</t>
  </si>
  <si>
    <t>fsxinwan.com</t>
  </si>
  <si>
    <t>luyaxun.cn</t>
  </si>
  <si>
    <t>acumen-watch.com</t>
  </si>
  <si>
    <t>nkceo.com</t>
  </si>
  <si>
    <t>sxangel.net</t>
  </si>
  <si>
    <t>nmslg.cn</t>
  </si>
  <si>
    <t>oprecords.com</t>
  </si>
  <si>
    <t>topform.biz</t>
  </si>
  <si>
    <t>lightsinhome.com</t>
  </si>
  <si>
    <t>theluxtraveller.com</t>
  </si>
  <si>
    <t>wormgearmilling.com</t>
  </si>
  <si>
    <t>knowledgehi.com</t>
  </si>
  <si>
    <t>4living.co.uk</t>
  </si>
  <si>
    <t>wolonge.com</t>
  </si>
  <si>
    <t>officefurniture4sale.com</t>
  </si>
  <si>
    <t>sat-service.de</t>
  </si>
  <si>
    <t>ravak.cz</t>
  </si>
  <si>
    <t>vectorpage.com</t>
  </si>
  <si>
    <t>enshishachuang.com</t>
  </si>
  <si>
    <t>retonthenet.co.uk</t>
  </si>
  <si>
    <t>pmj1288.com</t>
  </si>
  <si>
    <t>lnlscx.com</t>
  </si>
  <si>
    <t>jzqx.gov.cn</t>
  </si>
  <si>
    <t>woonko.com</t>
  </si>
  <si>
    <t>k-studygood.co.kr</t>
  </si>
  <si>
    <t>invisalign.de</t>
  </si>
  <si>
    <t>clever.it</t>
  </si>
  <si>
    <t>tonicgossip.com</t>
  </si>
  <si>
    <t>frz.io</t>
  </si>
  <si>
    <t>gooddo.jp</t>
  </si>
  <si>
    <t>yuriluv.com</t>
  </si>
  <si>
    <t>bj-ktx.com</t>
  </si>
  <si>
    <t>diminishedvalueofgeorgia.com</t>
  </si>
  <si>
    <t>nijo.pl</t>
  </si>
  <si>
    <t>houzz.se</t>
  </si>
  <si>
    <t>gamerassaultweekly.com</t>
  </si>
  <si>
    <t>jd-88.com</t>
  </si>
  <si>
    <t>wallpaperdj.com</t>
  </si>
  <si>
    <t>digitalgalleryindia.com</t>
  </si>
  <si>
    <t>livestrip.com</t>
  </si>
  <si>
    <t>marymarthamama.com</t>
  </si>
  <si>
    <t>pkzx.com</t>
  </si>
  <si>
    <t>surat-kargo.com</t>
  </si>
  <si>
    <t>szhxpack.com.cn</t>
  </si>
  <si>
    <t>pravednes.cz</t>
  </si>
  <si>
    <t>bathsolutions.ca</t>
  </si>
  <si>
    <t>vcb.cz</t>
  </si>
  <si>
    <t>hxdyzc.com</t>
  </si>
  <si>
    <t>ozelihtisas.com</t>
  </si>
  <si>
    <t>vital.hu</t>
  </si>
  <si>
    <t>melty.mx</t>
  </si>
  <si>
    <t>topbilling.com</t>
  </si>
  <si>
    <t>coachbags-jp.com</t>
  </si>
  <si>
    <t>35organizasyon.com.tr</t>
  </si>
  <si>
    <t>gunesizolasyon.com</t>
  </si>
  <si>
    <t>kitaro10.com</t>
  </si>
  <si>
    <t>goldridge08.com</t>
  </si>
  <si>
    <t>dgpassion.cn</t>
  </si>
  <si>
    <t>praha5.cz</t>
  </si>
  <si>
    <t>aalborgkommune.dk</t>
  </si>
  <si>
    <t>siwady.cn</t>
  </si>
  <si>
    <t>silverflightproject.org</t>
  </si>
  <si>
    <t>hisonic.com.cn</t>
  </si>
  <si>
    <t>theflagshop.co.uk</t>
  </si>
  <si>
    <t>swordsknivesanddaggers.com</t>
  </si>
  <si>
    <t>peterbald-sphynx.eu</t>
  </si>
  <si>
    <t>waiplay.com</t>
  </si>
  <si>
    <t>akgemipartisi.com</t>
  </si>
  <si>
    <t>chernolyasov.com</t>
  </si>
  <si>
    <t>gitanamagic.com</t>
  </si>
  <si>
    <t>kadirkelikbmwservis.com</t>
  </si>
  <si>
    <t>kbrintertrade.com</t>
  </si>
  <si>
    <t>vietnamgolftrip.com</t>
  </si>
  <si>
    <t>hicior.eu</t>
  </si>
  <si>
    <t>ayasofiatour.com</t>
  </si>
  <si>
    <t>haktanhoca.com</t>
  </si>
  <si>
    <t>japanboyz.com</t>
  </si>
  <si>
    <t>oops-music.com</t>
  </si>
  <si>
    <t>plasteranddisaster.com</t>
  </si>
  <si>
    <t>kriminalpraevention.de</t>
  </si>
  <si>
    <t>onuroluk.com</t>
  </si>
  <si>
    <t>seydivakkas.com</t>
  </si>
  <si>
    <t>thestylishcity.com</t>
  </si>
  <si>
    <t>fuatozer.com.tr</t>
  </si>
  <si>
    <t>ajhunters.com</t>
  </si>
  <si>
    <t>purpleandblues.com</t>
  </si>
  <si>
    <t>tasoeur.biz</t>
  </si>
  <si>
    <t>balikesircenazenakil.com</t>
  </si>
  <si>
    <t>cheapindochinatours.com</t>
  </si>
  <si>
    <t>sivastas.com</t>
  </si>
  <si>
    <t>samboat.fr</t>
  </si>
  <si>
    <t>aluminyumkapi.net</t>
  </si>
  <si>
    <t>universe.dk</t>
  </si>
  <si>
    <t>omeronan.org</t>
  </si>
  <si>
    <t>die-steuerberaterin.at</t>
  </si>
  <si>
    <t>kalepol.com</t>
  </si>
  <si>
    <t>trenditude.fr</t>
  </si>
  <si>
    <t>newsgo.it</t>
  </si>
  <si>
    <t>adasdagevi.com</t>
  </si>
  <si>
    <t>aydogdualuminyum.com.tr</t>
  </si>
  <si>
    <t>3mdenergy.com</t>
  </si>
  <si>
    <t>sampleinvitations123.com</t>
  </si>
  <si>
    <t>bi-tik.com</t>
  </si>
  <si>
    <t>akyurekgida.com</t>
  </si>
  <si>
    <t>alwayrent.com</t>
  </si>
  <si>
    <t>nikon.se</t>
  </si>
  <si>
    <t>kayseripaintbal.com</t>
  </si>
  <si>
    <t>njaivis.com</t>
  </si>
  <si>
    <t>verkuendung-bayern.de</t>
  </si>
  <si>
    <t>carlemany.eu</t>
  </si>
  <si>
    <t>infertilitendoskopi.org</t>
  </si>
  <si>
    <t>szhelee.com</t>
  </si>
  <si>
    <t>cro-climbing.com</t>
  </si>
  <si>
    <t>gunayambalaj.com</t>
  </si>
  <si>
    <t>kosmetik-vegan.de</t>
  </si>
  <si>
    <t>akabou.jp</t>
  </si>
  <si>
    <t>dalyanoglu.com.tr</t>
  </si>
  <si>
    <t>trt.gov.br</t>
  </si>
  <si>
    <t>cappadociagelvericavehotel.com</t>
  </si>
  <si>
    <t>festivalorganik.com</t>
  </si>
  <si>
    <t>basketbolpotasi.org</t>
  </si>
  <si>
    <t>capitalhills.in</t>
  </si>
  <si>
    <t>dontmakemenuts.com</t>
  </si>
  <si>
    <t>koseoglulab.com</t>
  </si>
  <si>
    <t>acilkurye.net</t>
  </si>
  <si>
    <t>marines.com.tr</t>
  </si>
  <si>
    <t>allasians.com</t>
  </si>
  <si>
    <t>incilimited.com</t>
  </si>
  <si>
    <t>norvey.com.tr</t>
  </si>
  <si>
    <t>homemadeandyummy.com</t>
  </si>
  <si>
    <t>ilkerunal.com</t>
  </si>
  <si>
    <t>mosingener.ru</t>
  </si>
  <si>
    <t>noithatbigone.vn</t>
  </si>
  <si>
    <t>desay.com</t>
  </si>
  <si>
    <t>hotelney.com</t>
  </si>
  <si>
    <t>jizni-morava.cz</t>
  </si>
  <si>
    <t>gzedu.com</t>
  </si>
  <si>
    <t>melvister.com</t>
  </si>
  <si>
    <t>unison-net.com</t>
  </si>
  <si>
    <t>dogushidrolik.net</t>
  </si>
  <si>
    <t>dforum.de</t>
  </si>
  <si>
    <t>nagaizumi.org</t>
  </si>
  <si>
    <t>freshideastudio.com</t>
  </si>
  <si>
    <t>cozumelektronik.net</t>
  </si>
  <si>
    <t>bengukoyu.com</t>
  </si>
  <si>
    <t>haciendadeloro2.com</t>
  </si>
  <si>
    <t>betapar.com.tr</t>
  </si>
  <si>
    <t>elektronikfasonimalat.com</t>
  </si>
  <si>
    <t>quetiempo.es</t>
  </si>
  <si>
    <t>robinsonliste.de</t>
  </si>
  <si>
    <t>mikkelpaige.com</t>
  </si>
  <si>
    <t>joostlangeveldorigami.nl</t>
  </si>
  <si>
    <t>gfmanalytics.com</t>
  </si>
  <si>
    <t>hrcseattle.org</t>
  </si>
  <si>
    <t>zooshara.com.ua</t>
  </si>
  <si>
    <t>top-resume-tips.com</t>
  </si>
  <si>
    <t>temizistemizlik.com.tr</t>
  </si>
  <si>
    <t>erziehungskunst.de</t>
  </si>
  <si>
    <t>the-wedding-industry-awards.co.uk</t>
  </si>
  <si>
    <t>erpomp.com</t>
  </si>
  <si>
    <t>rubyloungehull.co.uk</t>
  </si>
  <si>
    <t>at-bangkok.com</t>
  </si>
  <si>
    <t>hasvida.com</t>
  </si>
  <si>
    <t>vipenglishlounge.com</t>
  </si>
  <si>
    <t>bransonbicycleclub.com</t>
  </si>
  <si>
    <t>vuelaviajes.com</t>
  </si>
  <si>
    <t>wengie.com</t>
  </si>
  <si>
    <t>american-appliance.com</t>
  </si>
  <si>
    <t>ledo.com</t>
  </si>
  <si>
    <t>sewuzi.com</t>
  </si>
  <si>
    <t>assaabloy.de</t>
  </si>
  <si>
    <t>n-seikei.jp</t>
  </si>
  <si>
    <t>fcsokol.ru</t>
  </si>
  <si>
    <t>diabetologieportal.de</t>
  </si>
  <si>
    <t>china-china.cn</t>
  </si>
  <si>
    <t>tol-ben.com</t>
  </si>
  <si>
    <t>kenshou.se</t>
  </si>
  <si>
    <t>teth.org.tr</t>
  </si>
  <si>
    <t>sastre.com.br</t>
  </si>
  <si>
    <t>gordes.gov.tr</t>
  </si>
  <si>
    <t>youjia.cn</t>
  </si>
  <si>
    <t>foodist.de</t>
  </si>
  <si>
    <t>play-trains.com</t>
  </si>
  <si>
    <t>infibeam.net</t>
  </si>
  <si>
    <t>zhengjiafood.com</t>
  </si>
  <si>
    <t>yamanashibank.co.jp</t>
  </si>
  <si>
    <t>deckerbullocksir.com</t>
  </si>
  <si>
    <t>happilyhughes.com</t>
  </si>
  <si>
    <t>profifoto.de</t>
  </si>
  <si>
    <t>smedata.sk</t>
  </si>
  <si>
    <t>okutamas.co.jp</t>
  </si>
  <si>
    <t>gakugei-pub.jp</t>
  </si>
  <si>
    <t>webninjashops.com</t>
  </si>
  <si>
    <t>zhenaiwedding.com</t>
  </si>
  <si>
    <t>harekrsna.de</t>
  </si>
  <si>
    <t>baumwipfelpfad.by</t>
  </si>
  <si>
    <t>sxjcylbx.com</t>
  </si>
  <si>
    <t>boltbeat.com</t>
  </si>
  <si>
    <t>lulu-berlu.com</t>
  </si>
  <si>
    <t>poliv64.ru</t>
  </si>
  <si>
    <t>nostalgieimkinderzimmer.de</t>
  </si>
  <si>
    <t>sunmmm.com</t>
  </si>
  <si>
    <t>blablameter.de</t>
  </si>
  <si>
    <t>westcoastmama.net</t>
  </si>
  <si>
    <t>yasu.lg.jp</t>
  </si>
  <si>
    <t>wlwonline.de</t>
  </si>
  <si>
    <t>autumn-jade.com</t>
  </si>
  <si>
    <t>mmcbu.ru</t>
  </si>
  <si>
    <t>cnews.com.br</t>
  </si>
  <si>
    <t>kidsklik.com</t>
  </si>
  <si>
    <t>my-photo-blog.com</t>
  </si>
  <si>
    <t>mammothworkwear.com</t>
  </si>
  <si>
    <t>freeprintablecertificates.net</t>
  </si>
  <si>
    <t>directhomemedical.com</t>
  </si>
  <si>
    <t>eienno-zero.jp</t>
  </si>
  <si>
    <t>equilibrium-fanclub.org</t>
  </si>
  <si>
    <t>armyandnavy.ca</t>
  </si>
  <si>
    <t>crcsc.org.br</t>
  </si>
  <si>
    <t>assesseur.com</t>
  </si>
  <si>
    <t>sositalia.it</t>
  </si>
  <si>
    <t>juleswhite.com.br</t>
  </si>
  <si>
    <t>lechtal.at</t>
  </si>
  <si>
    <t>wsibestinternet.com.br</t>
  </si>
  <si>
    <t>grgafication.com</t>
  </si>
  <si>
    <t>rap-n-blues.com</t>
  </si>
  <si>
    <t>iks-inform.de</t>
  </si>
  <si>
    <t>maotorino.it</t>
  </si>
  <si>
    <t>casanovasadventures.com</t>
  </si>
  <si>
    <t>bussgeld-info.de</t>
  </si>
  <si>
    <t>arbeitsratgeber.com</t>
  </si>
  <si>
    <t>misterhonk.de</t>
  </si>
  <si>
    <t>86230.com</t>
  </si>
  <si>
    <t>qqbody.com</t>
  </si>
  <si>
    <t>whatistheexcel.com</t>
  </si>
  <si>
    <t>dgrv.de</t>
  </si>
  <si>
    <t>web-date.co.uk</t>
  </si>
  <si>
    <t>5zhou.com</t>
  </si>
  <si>
    <t>bestpricetoys.com</t>
  </si>
  <si>
    <t>inspiringsavings.com</t>
  </si>
  <si>
    <t>tlsangle.com</t>
  </si>
  <si>
    <t>asecondchance.com.au</t>
  </si>
  <si>
    <t>traditionsjewishgifts.com</t>
  </si>
  <si>
    <t>worshipandproduction.com</t>
  </si>
  <si>
    <t>yicsm.net</t>
  </si>
  <si>
    <t>intico.com.au</t>
  </si>
  <si>
    <t>csmzjart.com</t>
  </si>
  <si>
    <t>zbzhafa.com</t>
  </si>
  <si>
    <t>lifehealthcare.co.za</t>
  </si>
  <si>
    <t>jyfztg.com</t>
  </si>
  <si>
    <t>njdbny.com</t>
  </si>
  <si>
    <t>passyunkpost.com</t>
  </si>
  <si>
    <t>adm-1c.ru</t>
  </si>
  <si>
    <t>flughafen-innsbruck.at</t>
  </si>
  <si>
    <t>dgbotong.com</t>
  </si>
  <si>
    <t>easyshiningtrade.com</t>
  </si>
  <si>
    <t>tigers-net.com</t>
  </si>
  <si>
    <t>vinamy.com</t>
  </si>
  <si>
    <t>modelships.de</t>
  </si>
  <si>
    <t>nothingcouldbebetter.com</t>
  </si>
  <si>
    <t>soundsenior.com</t>
  </si>
  <si>
    <t>naturefund.de</t>
  </si>
  <si>
    <t>jilin518.com</t>
  </si>
  <si>
    <t>ltrd028.com</t>
  </si>
  <si>
    <t>clevery.co.jp</t>
  </si>
  <si>
    <t>sebbesula.se</t>
  </si>
  <si>
    <t>nakupujbezpecne.sk</t>
  </si>
  <si>
    <t>seeww.cn</t>
  </si>
  <si>
    <t>steyler.eu</t>
  </si>
  <si>
    <t>chadwicks.ie</t>
  </si>
  <si>
    <t>0news.net</t>
  </si>
  <si>
    <t>folkbildning.net</t>
  </si>
  <si>
    <t>mysequinedlife.com</t>
  </si>
  <si>
    <t>zyfck.net</t>
  </si>
  <si>
    <t>5410666.com</t>
  </si>
  <si>
    <t>jtzs360.com</t>
  </si>
  <si>
    <t>moneymachines.com</t>
  </si>
  <si>
    <t>bjdz.info</t>
  </si>
  <si>
    <t>13786777996.com</t>
  </si>
  <si>
    <t>raiffeisen.de</t>
  </si>
  <si>
    <t>bitsage.net</t>
  </si>
  <si>
    <t>yilongjiqi.net</t>
  </si>
  <si>
    <t>i-podmoskovie.ru</t>
  </si>
  <si>
    <t>line-led.ru</t>
  </si>
  <si>
    <t>vera7.xyz</t>
  </si>
  <si>
    <t>dorftv.at</t>
  </si>
  <si>
    <t>lhjs.com.cn</t>
  </si>
  <si>
    <t>phji.cn</t>
  </si>
  <si>
    <t>ahgongnuan.com</t>
  </si>
  <si>
    <t>dbhgzxyl.com</t>
  </si>
  <si>
    <t>jiareqi365.com</t>
  </si>
  <si>
    <t>ljunshi.com</t>
  </si>
  <si>
    <t>lyyfbe.com</t>
  </si>
  <si>
    <t>shzbp.com</t>
  </si>
  <si>
    <t>techcityng.com</t>
  </si>
  <si>
    <t>zhishajiwang.net</t>
  </si>
  <si>
    <t>allergyandair.com</t>
  </si>
  <si>
    <t>hanji98.com</t>
  </si>
  <si>
    <t>nssyy.com</t>
  </si>
  <si>
    <t>tjwfgg2.com</t>
  </si>
  <si>
    <t>tremendo.com</t>
  </si>
  <si>
    <t>shendu360.net</t>
  </si>
  <si>
    <t>mospaketik.ru</t>
  </si>
  <si>
    <t>fylkingen.se</t>
  </si>
  <si>
    <t>penissize-mk.top</t>
  </si>
  <si>
    <t>clubxb.com</t>
  </si>
  <si>
    <t>kaierzidonghua.com</t>
  </si>
  <si>
    <t>sawanoi-sake.com</t>
  </si>
  <si>
    <t>westegitim.com</t>
  </si>
  <si>
    <t>whcanature.com</t>
  </si>
  <si>
    <t>barcrecruit.gov.in</t>
  </si>
  <si>
    <t>beachouse.tw</t>
  </si>
  <si>
    <t>sargfabrik.at</t>
  </si>
  <si>
    <t>novartis.com.br</t>
  </si>
  <si>
    <t>5uzhu.com</t>
  </si>
  <si>
    <t>yeyaji68.com</t>
  </si>
  <si>
    <t>summitstore.co.jp</t>
  </si>
  <si>
    <t>villapinedo.nl</t>
  </si>
  <si>
    <t>yondi.ru</t>
  </si>
  <si>
    <t>frostedevents.com</t>
  </si>
  <si>
    <t>hshybjgs.com</t>
  </si>
  <si>
    <t>klln99.com</t>
  </si>
  <si>
    <t>westenddentaldc.com</t>
  </si>
  <si>
    <t>italia150.it</t>
  </si>
  <si>
    <t>kelkoo.se</t>
  </si>
  <si>
    <t>whjiayifyf.cn</t>
  </si>
  <si>
    <t>api86.com</t>
  </si>
  <si>
    <t>jsjcts.com</t>
  </si>
  <si>
    <t>tbplay777tb777.com</t>
  </si>
  <si>
    <t>weeklystorybook.com</t>
  </si>
  <si>
    <t>wwktv.com</t>
  </si>
  <si>
    <t>aifo.it</t>
  </si>
  <si>
    <t>onortao.com.br</t>
  </si>
  <si>
    <t>bujims.com</t>
  </si>
  <si>
    <t>detox7days.com</t>
  </si>
  <si>
    <t>jxlaolian.com</t>
  </si>
  <si>
    <t>motivationalz.com</t>
  </si>
  <si>
    <t>nb-dfjx.com</t>
  </si>
  <si>
    <t>tunershop.com</t>
  </si>
  <si>
    <t>xzgzn.com</t>
  </si>
  <si>
    <t>abartazeha.ir</t>
  </si>
  <si>
    <t>hdld.net</t>
  </si>
  <si>
    <t>bjzxtb.com</t>
  </si>
  <si>
    <t>donggancity.com</t>
  </si>
  <si>
    <t>frdtyq.com</t>
  </si>
  <si>
    <t>fly.de</t>
  </si>
  <si>
    <t>jaloucity.de</t>
  </si>
  <si>
    <t>samer.se</t>
  </si>
  <si>
    <t>af98.com</t>
  </si>
  <si>
    <t>ancientexplorers.com</t>
  </si>
  <si>
    <t>bdrdjzjx.com</t>
  </si>
  <si>
    <t>lisburn.com</t>
  </si>
  <si>
    <t>terotechnica.com</t>
  </si>
  <si>
    <t>0554julong.com</t>
  </si>
  <si>
    <t>1908qp.com</t>
  </si>
  <si>
    <t>bison-scale.com</t>
  </si>
  <si>
    <t>jianzhuhy.com</t>
  </si>
  <si>
    <t>junzhilv.com</t>
  </si>
  <si>
    <t>mercedes-benz-connection.com</t>
  </si>
  <si>
    <t>smdysld.com</t>
  </si>
  <si>
    <t>palazzetti.nl</t>
  </si>
  <si>
    <t>schneider-sv.at</t>
  </si>
  <si>
    <t>catrinarabians.com.au</t>
  </si>
  <si>
    <t>ukra-pol.biz</t>
  </si>
  <si>
    <t>allafa.com</t>
  </si>
  <si>
    <t>onemetal.com</t>
  </si>
  <si>
    <t>sybzkj.com</t>
  </si>
  <si>
    <t>theadairgroup.com</t>
  </si>
  <si>
    <t>fukumitsuya.co.jp</t>
  </si>
  <si>
    <t>butterflydiary.com</t>
  </si>
  <si>
    <t>gztickets.com</t>
  </si>
  <si>
    <t>jsk114.com</t>
  </si>
  <si>
    <t>scrvt.com</t>
  </si>
  <si>
    <t>zzfangrui.com</t>
  </si>
  <si>
    <t>quick-cash.su</t>
  </si>
  <si>
    <t>truemaxspareparts.com</t>
  </si>
  <si>
    <t>ochamber.org</t>
  </si>
  <si>
    <t>melody.tv</t>
  </si>
  <si>
    <t>healthy-kids.com.au</t>
  </si>
  <si>
    <t>cdyayuzs.com</t>
  </si>
  <si>
    <t>wackchem.com</t>
  </si>
  <si>
    <t>zhutiefm.com</t>
  </si>
  <si>
    <t>chemlin.de</t>
  </si>
  <si>
    <t>mjcfilm.com</t>
  </si>
  <si>
    <t>syjhdc.com</t>
  </si>
  <si>
    <t>viradasustentavel.com</t>
  </si>
  <si>
    <t>controlconfianza.com</t>
  </si>
  <si>
    <t>golden-arrow.com</t>
  </si>
  <si>
    <t>sdfrsy.com</t>
  </si>
  <si>
    <t>landeswelle.de</t>
  </si>
  <si>
    <t>hengfa-hz.com</t>
  </si>
  <si>
    <t>thefancypantsreport.com</t>
  </si>
  <si>
    <t>gaokao.edu.cn</t>
  </si>
  <si>
    <t>phgourmet.cn</t>
  </si>
  <si>
    <t>87950550.com</t>
  </si>
  <si>
    <t>howtoistanbul.com</t>
  </si>
  <si>
    <t>imaqmexico.com</t>
  </si>
  <si>
    <t>libropatas.com</t>
  </si>
  <si>
    <t>socceryourself.com</t>
  </si>
  <si>
    <t>izvestia.kz</t>
  </si>
  <si>
    <t>penis-naturlich-verlangern-24.top</t>
  </si>
  <si>
    <t>domowe-sposoby-na-hemoroidy.xyz</t>
  </si>
  <si>
    <t>bxrc.org.cn</t>
  </si>
  <si>
    <t>brusselspictures.com</t>
  </si>
  <si>
    <t>sdfydl.com</t>
  </si>
  <si>
    <t>u-impression.com</t>
  </si>
  <si>
    <t>utiitsl.com</t>
  </si>
  <si>
    <t>film-tv-video.de</t>
  </si>
  <si>
    <t>armietiro.it</t>
  </si>
  <si>
    <t>dobeydewit.nl</t>
  </si>
  <si>
    <t>ptm-ufa.ru</t>
  </si>
  <si>
    <t>fitgirlsdiary.com</t>
  </si>
  <si>
    <t>pitecan.com</t>
  </si>
  <si>
    <t>buy-pharmacy-canadian.org</t>
  </si>
  <si>
    <t>aminaranjhanfoundation.com</t>
  </si>
  <si>
    <t>pydf120.com</t>
  </si>
  <si>
    <t>penisverlangerung-at.info</t>
  </si>
  <si>
    <t>alpenwelt-versand.com</t>
  </si>
  <si>
    <t>honestmarijuana.com</t>
  </si>
  <si>
    <t>linkem.com</t>
  </si>
  <si>
    <t>motherhoodthetruth.com</t>
  </si>
  <si>
    <t>xbjhzx.com</t>
  </si>
  <si>
    <t>cargill.com.br</t>
  </si>
  <si>
    <t>kitsilano.ca</t>
  </si>
  <si>
    <t>kitchencorners.com</t>
  </si>
  <si>
    <t>phreakaholic.com</t>
  </si>
  <si>
    <t>cajacanarias.com</t>
  </si>
  <si>
    <t>konnectafrica.net</t>
  </si>
  <si>
    <t>huabangpv.cn</t>
  </si>
  <si>
    <t>2j3.com</t>
  </si>
  <si>
    <t>daugiathau.com</t>
  </si>
  <si>
    <t>ysfine.com</t>
  </si>
  <si>
    <t>kdvor.ru</t>
  </si>
  <si>
    <t>healthv.com</t>
  </si>
  <si>
    <t>mdathlete.com</t>
  </si>
  <si>
    <t>dolcelab.it</t>
  </si>
  <si>
    <t>jsqddf.com</t>
  </si>
  <si>
    <t>engie-deutschland.de</t>
  </si>
  <si>
    <t>cliningservis.ru</t>
  </si>
  <si>
    <t>hg5g.com</t>
  </si>
  <si>
    <t>kvinneguiden.no</t>
  </si>
  <si>
    <t>yousuu.com</t>
  </si>
  <si>
    <t>jyys.net</t>
  </si>
  <si>
    <t>devoncountyshow.co.uk</t>
  </si>
  <si>
    <t>design-akademie-berlin.de</t>
  </si>
  <si>
    <t>kalkscheune.de</t>
  </si>
  <si>
    <t>comisarul.ro</t>
  </si>
  <si>
    <t>microday.ru</t>
  </si>
  <si>
    <t>proplex.ru</t>
  </si>
  <si>
    <t>volokvet.ru</t>
  </si>
  <si>
    <t>furukawa.com.br</t>
  </si>
  <si>
    <t>owesc.cn</t>
  </si>
  <si>
    <t>bourse-des-voyages.com</t>
  </si>
  <si>
    <t>johildarson.com</t>
  </si>
  <si>
    <t>videoclip.bg</t>
  </si>
  <si>
    <t>mozinor.com</t>
  </si>
  <si>
    <t>thereddingpilot.com</t>
  </si>
  <si>
    <t>zucchibassetti.com</t>
  </si>
  <si>
    <t>hobbydirekt.de</t>
  </si>
  <si>
    <t>handyhippo.co.uk</t>
  </si>
  <si>
    <t>reproduccionasistida.org</t>
  </si>
  <si>
    <t>gorumay.com</t>
  </si>
  <si>
    <t>qdhaoxin.com</t>
  </si>
  <si>
    <t>thepeoplesoperator.com</t>
  </si>
  <si>
    <t>womenra24x7.com</t>
  </si>
  <si>
    <t>euroeyes.de</t>
  </si>
  <si>
    <t>synology-ds.de</t>
  </si>
  <si>
    <t>63.co.kr</t>
  </si>
  <si>
    <t>captaintea.net</t>
  </si>
  <si>
    <t>adwokat-kazimierski.pl</t>
  </si>
  <si>
    <t>remontokon02.ru</t>
  </si>
  <si>
    <t>kisumu2shoes.us</t>
  </si>
  <si>
    <t>7io.in</t>
  </si>
  <si>
    <t>arita.lg.jp</t>
  </si>
  <si>
    <t>keesdrooghtweewielers.nl</t>
  </si>
  <si>
    <t>edu.ro</t>
  </si>
  <si>
    <t>itaxi.taxi</t>
  </si>
  <si>
    <t>classickicks.com</t>
  </si>
  <si>
    <t>dianochedesigns.com</t>
  </si>
  <si>
    <t>lalique-museum.com</t>
  </si>
  <si>
    <t>musilac.com</t>
  </si>
  <si>
    <t>revenuesandprofits.com</t>
  </si>
  <si>
    <t>kiind.nl</t>
  </si>
  <si>
    <t>jimellisvwparts.com</t>
  </si>
  <si>
    <t>scmysyj.com</t>
  </si>
  <si>
    <t>downsyndroom.nl</t>
  </si>
  <si>
    <t>diplomat-hr.ru</t>
  </si>
  <si>
    <t>gangweiapp.com</t>
  </si>
  <si>
    <t>gitalovers.com</t>
  </si>
  <si>
    <t>heirloom-organics.com</t>
  </si>
  <si>
    <t>ivfjalandhar.com</t>
  </si>
  <si>
    <t>trypiquetea.com</t>
  </si>
  <si>
    <t>norsknettskole.no</t>
  </si>
  <si>
    <t>donaldson.bz</t>
  </si>
  <si>
    <t>flughafenlimousinenservice.ch</t>
  </si>
  <si>
    <t>jalpanam.com</t>
  </si>
  <si>
    <t>starlitemarbella.com</t>
  </si>
  <si>
    <t>ziv.ru</t>
  </si>
  <si>
    <t>energiesparverband.at</t>
  </si>
  <si>
    <t>le-kai.cn</t>
  </si>
  <si>
    <t>comercialdeleon.com</t>
  </si>
  <si>
    <t>elmeery.com</t>
  </si>
  <si>
    <t>kansascyclist.com</t>
  </si>
  <si>
    <t>privatebook2017.com</t>
  </si>
  <si>
    <t>aracmed.eu</t>
  </si>
  <si>
    <t>extraincomesolution.net</t>
  </si>
  <si>
    <t>camping.ru</t>
  </si>
  <si>
    <t>tulegnp.ru</t>
  </si>
  <si>
    <t>pastigliedimagrantiitoop.top</t>
  </si>
  <si>
    <t>buildtechind.com</t>
  </si>
  <si>
    <t>zciip.com</t>
  </si>
  <si>
    <t>neuronation.de</t>
  </si>
  <si>
    <t>rakebig.in</t>
  </si>
  <si>
    <t>skgikob.nl</t>
  </si>
  <si>
    <t>quietmike.org</t>
  </si>
  <si>
    <t>fatalgame.com</t>
  </si>
  <si>
    <t>foiltokyo.com</t>
  </si>
  <si>
    <t>my-microsite.com</t>
  </si>
  <si>
    <t>troygrover.com</t>
  </si>
  <si>
    <t>viagra11prof.com</t>
  </si>
  <si>
    <t>pressemitteilungen-online.de</t>
  </si>
  <si>
    <t>producimostuweb.es</t>
  </si>
  <si>
    <t>goldhost.ga</t>
  </si>
  <si>
    <t>studiodentisticobrighenti.it</t>
  </si>
  <si>
    <t>dled.ru</t>
  </si>
  <si>
    <t>hoottvs.ru</t>
  </si>
  <si>
    <t>medvitro.ru</t>
  </si>
  <si>
    <t>rosenergobank.ru</t>
  </si>
  <si>
    <t>tatfish.com</t>
  </si>
  <si>
    <t>podnee.ru</t>
  </si>
  <si>
    <t>palissander.co.za</t>
  </si>
  <si>
    <t>c5products.com</t>
  </si>
  <si>
    <t>dictionaryofconstruction.com</t>
  </si>
  <si>
    <t>spiritualite-chretienne.com</t>
  </si>
  <si>
    <t>suajepack.com</t>
  </si>
  <si>
    <t>spcontadores.com.mx</t>
  </si>
  <si>
    <t>fitnes.ru</t>
  </si>
  <si>
    <t>kulturserver-graz.at</t>
  </si>
  <si>
    <t>beoffices.com</t>
  </si>
  <si>
    <t>dulaidw.com</t>
  </si>
  <si>
    <t>groupaccommodation.com</t>
  </si>
  <si>
    <t>pariswhatelse.fr</t>
  </si>
  <si>
    <t>transbordeur.fr</t>
  </si>
  <si>
    <t>sadkings.net</t>
  </si>
  <si>
    <t>amlord.ru</t>
  </si>
  <si>
    <t>alupurl.ru</t>
  </si>
  <si>
    <t>hogide.ru</t>
  </si>
  <si>
    <t>hulkilk.ru</t>
  </si>
  <si>
    <t>portzed.ru</t>
  </si>
  <si>
    <t>sslyle.ru</t>
  </si>
  <si>
    <t>umeltsi.ru</t>
  </si>
  <si>
    <t>sriwindows.co.uk</t>
  </si>
  <si>
    <t>cosmosclinic.com.au</t>
  </si>
  <si>
    <t>bdsmforall.com</t>
  </si>
  <si>
    <t>envoimoinscher.com</t>
  </si>
  <si>
    <t>lewismp.com</t>
  </si>
  <si>
    <t>metamkine.com</t>
  </si>
  <si>
    <t>tescoopticians.com</t>
  </si>
  <si>
    <t>grupozeta.es</t>
  </si>
  <si>
    <t>sabtman.ir</t>
  </si>
  <si>
    <t>aleeldl.ru</t>
  </si>
  <si>
    <t>hahelbe.ru</t>
  </si>
  <si>
    <t>ldlotis.ru</t>
  </si>
  <si>
    <t>mimdhi.ru</t>
  </si>
  <si>
    <t>ninereq.ru</t>
  </si>
  <si>
    <t>ragimvs.ru</t>
  </si>
  <si>
    <t>urekung.ru</t>
  </si>
  <si>
    <t>37374.com</t>
  </si>
  <si>
    <t>canardplus.com</t>
  </si>
  <si>
    <t>tamarindodiria.com</t>
  </si>
  <si>
    <t>ukrtea.com</t>
  </si>
  <si>
    <t>ps3-talk.de</t>
  </si>
  <si>
    <t>bcdmph.ru</t>
  </si>
  <si>
    <t>debarkm.ru</t>
  </si>
  <si>
    <t>omenloo.ru</t>
  </si>
  <si>
    <t>sepain.ru</t>
  </si>
  <si>
    <t>wobla.ru</t>
  </si>
  <si>
    <t>xn--80aajbc2ao7ak2ac.xn--p1ai</t>
  </si>
  <si>
    <t>Ð´Ð°Ð¹Ð»Ð°Ð¿ÑƒÐ´Ñ€ÑƒÐ³.Ñ€Ñ„</t>
  </si>
  <si>
    <t>rotarymendozasur.com.ar</t>
  </si>
  <si>
    <t>megaplex.at</t>
  </si>
  <si>
    <t>deportevalencia.com</t>
  </si>
  <si>
    <t>oakvillechamber.com</t>
  </si>
  <si>
    <t>oceanridgenorthcarolina.com</t>
  </si>
  <si>
    <t>onlanka.com</t>
  </si>
  <si>
    <t>triplefresearch.com</t>
  </si>
  <si>
    <t>nccommunities.net</t>
  </si>
  <si>
    <t>suo-bet.net</t>
  </si>
  <si>
    <t>alkeef.ru</t>
  </si>
  <si>
    <t>bmwkiwi.ru</t>
  </si>
  <si>
    <t>kiltjo.ru</t>
  </si>
  <si>
    <t>mtsecce.ru</t>
  </si>
  <si>
    <t>rodevdu.ru</t>
  </si>
  <si>
    <t>cirries.com</t>
  </si>
  <si>
    <t>hablamesalud.com</t>
  </si>
  <si>
    <t>streamingvffilm.cricket</t>
  </si>
  <si>
    <t>chensol.ru</t>
  </si>
  <si>
    <t>giebunk.ru</t>
  </si>
  <si>
    <t>lyseeat.ru</t>
  </si>
  <si>
    <t>shtgsop.ru</t>
  </si>
  <si>
    <t>wankiee.ru</t>
  </si>
  <si>
    <t>waafdow.ru</t>
  </si>
  <si>
    <t>open.church</t>
  </si>
  <si>
    <t>aache.com</t>
  </si>
  <si>
    <t>neuroptimal.com</t>
  </si>
  <si>
    <t>sxhanrong.com</t>
  </si>
  <si>
    <t>thealthbenefitsof.com</t>
  </si>
  <si>
    <t>banifilm.ir</t>
  </si>
  <si>
    <t>acro-inc.co.jp</t>
  </si>
  <si>
    <t>helecconsulting.com.mx</t>
  </si>
  <si>
    <t>fzyz.net</t>
  </si>
  <si>
    <t>drug-rehab.org</t>
  </si>
  <si>
    <t>dontsoy.ru</t>
  </si>
  <si>
    <t>gamey-world.ru</t>
  </si>
  <si>
    <t>irbap.ru</t>
  </si>
  <si>
    <t>kalicos.ru</t>
  </si>
  <si>
    <t>rotenim.ru</t>
  </si>
  <si>
    <t>zamokunlock.ru</t>
  </si>
  <si>
    <t>247ureports.com</t>
  </si>
  <si>
    <t>menbur.com</t>
  </si>
  <si>
    <t>privatmodellefrankfurt.com</t>
  </si>
  <si>
    <t>vegashandpay.com</t>
  </si>
  <si>
    <t>visitmodena.it</t>
  </si>
  <si>
    <t>benhviennamkhoa.org</t>
  </si>
  <si>
    <t>envirex.pl</t>
  </si>
  <si>
    <t>winable.pt</t>
  </si>
  <si>
    <t>noddyar.ru</t>
  </si>
  <si>
    <t>oiseoyo.ru</t>
  </si>
  <si>
    <t>shyhag.ru</t>
  </si>
  <si>
    <t>variety.org.uk</t>
  </si>
  <si>
    <t>geboren.am</t>
  </si>
  <si>
    <t>divaartist.com</t>
  </si>
  <si>
    <t>dynamicconverter.com</t>
  </si>
  <si>
    <t>geosocialworld.com</t>
  </si>
  <si>
    <t>shiyunwatch.com</t>
  </si>
  <si>
    <t>siftandwhisk.com</t>
  </si>
  <si>
    <t>truebeer.com</t>
  </si>
  <si>
    <t>ansisin.ru</t>
  </si>
  <si>
    <t>lordkea.ru</t>
  </si>
  <si>
    <t>tawsems.ru</t>
  </si>
  <si>
    <t>emulationsystem.com</t>
  </si>
  <si>
    <t>virax.com</t>
  </si>
  <si>
    <t>simtimes.de</t>
  </si>
  <si>
    <t>brumble.it</t>
  </si>
  <si>
    <t>arti.nl</t>
  </si>
  <si>
    <t>schouwburgamstelveen.nl</t>
  </si>
  <si>
    <t>europeansuzuki.org</t>
  </si>
  <si>
    <t>scimath.org</t>
  </si>
  <si>
    <t>tomjoynerfoundation.org</t>
  </si>
  <si>
    <t>algnu.ru</t>
  </si>
  <si>
    <t>areacop.ru</t>
  </si>
  <si>
    <t>autoterm.ru</t>
  </si>
  <si>
    <t>miduse.ru</t>
  </si>
  <si>
    <t>orcloch.ru</t>
  </si>
  <si>
    <t>neuromir.tv</t>
  </si>
  <si>
    <t>ontrac.co.za</t>
  </si>
  <si>
    <t>atoss.com</t>
  </si>
  <si>
    <t>betbet-ru.com</t>
  </si>
  <si>
    <t>wavesport.com</t>
  </si>
  <si>
    <t>nagano.cz</t>
  </si>
  <si>
    <t>litomove.no</t>
  </si>
  <si>
    <t>duckteam.co.uk</t>
  </si>
  <si>
    <t>xn----7sbbaddudaw0a8aej2atw9ak0b2ng.xn--p1ai</t>
  </si>
  <si>
    <t>Ñ‡ÐµÑ€Ð½ÑÑ…Ð¾Ð²ÑÐºÐ°Ñ-Ð½ÐµÑ„Ñ‚ÐµÐ±Ð°Ð·Ð°.Ñ€Ñ„</t>
  </si>
  <si>
    <t>baye.com</t>
  </si>
  <si>
    <t>innovaspain.com</t>
  </si>
  <si>
    <t>quiltfest.com</t>
  </si>
  <si>
    <t>seawatchhomes.com</t>
  </si>
  <si>
    <t>tourismuszukunft.de</t>
  </si>
  <si>
    <t>thinkcom.co.jp</t>
  </si>
  <si>
    <t>gretamt.ru</t>
  </si>
  <si>
    <t>teaboil.ru</t>
  </si>
  <si>
    <t>txmanna.ru</t>
  </si>
  <si>
    <t>topfashionbags.co.uk</t>
  </si>
  <si>
    <t>deine-lakaien.com</t>
  </si>
  <si>
    <t>ecodirect.com</t>
  </si>
  <si>
    <t>fpmnet.com</t>
  </si>
  <si>
    <t>nafisemezon.com</t>
  </si>
  <si>
    <t>seoulmetrotv.com</t>
  </si>
  <si>
    <t>torontorentals.com</t>
  </si>
  <si>
    <t>b-angorej.ir</t>
  </si>
  <si>
    <t>zoomtech.ir</t>
  </si>
  <si>
    <t>proama.pl</t>
  </si>
  <si>
    <t>medj.ru</t>
  </si>
  <si>
    <t>redarrowentertainment.tv</t>
  </si>
  <si>
    <t>concursosfmp.com.br</t>
  </si>
  <si>
    <t>deville.com.br</t>
  </si>
  <si>
    <t>xevip.cn</t>
  </si>
  <si>
    <t>acmelosangeles.com</t>
  </si>
  <si>
    <t>pvariel.com</t>
  </si>
  <si>
    <t>thetarotlady.com</t>
  </si>
  <si>
    <t>dtcms.net</t>
  </si>
  <si>
    <t>butywyprzedaz.pl</t>
  </si>
  <si>
    <t>scba.gov.ar</t>
  </si>
  <si>
    <t>coolplace.cc</t>
  </si>
  <si>
    <t>themodernsavvy.com</t>
  </si>
  <si>
    <t>uniformesgbl.com</t>
  </si>
  <si>
    <t>festivalcinesevilla.eu</t>
  </si>
  <si>
    <t>ateneonline.it</t>
  </si>
  <si>
    <t>wycieczkiwyprzedaz.pl</t>
  </si>
  <si>
    <t>am1050.com</t>
  </si>
  <si>
    <t>italamp.com</t>
  </si>
  <si>
    <t>pdavissculpture.com</t>
  </si>
  <si>
    <t>recoilmag.com</t>
  </si>
  <si>
    <t>gameshop.cz</t>
  </si>
  <si>
    <t>blogfit.jp</t>
  </si>
  <si>
    <t>tjanasnabbapengar.ovh</t>
  </si>
  <si>
    <t>arsenalnpo.ru</t>
  </si>
  <si>
    <t>beladm.ru</t>
  </si>
  <si>
    <t>narutoplanet.ru</t>
  </si>
  <si>
    <t>auspicedenuits.com</t>
  </si>
  <si>
    <t>chaletsplus.com</t>
  </si>
  <si>
    <t>magmafilm.com</t>
  </si>
  <si>
    <t>ref-r.com</t>
  </si>
  <si>
    <t>birzha-truda.eu</t>
  </si>
  <si>
    <t>cwgministries.org</t>
  </si>
  <si>
    <t>maconferenceforwomen.org</t>
  </si>
  <si>
    <t>smslan500krutanranta.ovh</t>
  </si>
  <si>
    <t>pgkweb.ru</t>
  </si>
  <si>
    <t>10-der.ch</t>
  </si>
  <si>
    <t>trueafrica.co</t>
  </si>
  <si>
    <t>modelswebcamchat.com</t>
  </si>
  <si>
    <t>primaryweapons.com</t>
  </si>
  <si>
    <t>rhealana.com</t>
  </si>
  <si>
    <t>secpal.com</t>
  </si>
  <si>
    <t>spinandwin.com</t>
  </si>
  <si>
    <t>antonia.it</t>
  </si>
  <si>
    <t>lawhelpmn.org</t>
  </si>
  <si>
    <t>belajarwirausaha.com</t>
  </si>
  <si>
    <t>bethanyhouse.com</t>
  </si>
  <si>
    <t>monaco-grand-prix.com</t>
  </si>
  <si>
    <t>narbonne-tourisme.com</t>
  </si>
  <si>
    <t>shyywz.com</t>
  </si>
  <si>
    <t>steps.nl</t>
  </si>
  <si>
    <t>bressingham.co.uk</t>
  </si>
  <si>
    <t>desarrollosocial.gov.ar</t>
  </si>
  <si>
    <t>americashorsedaily.com</t>
  </si>
  <si>
    <t>babyfrance.com</t>
  </si>
  <si>
    <t>homesbyavi.com</t>
  </si>
  <si>
    <t>lazybinaryoptionsignals.com</t>
  </si>
  <si>
    <t>promisetangemanblog.com</t>
  </si>
  <si>
    <t>s355nlsteel.com</t>
  </si>
  <si>
    <t>tamaramainc.com</t>
  </si>
  <si>
    <t>tutintavigo.es</t>
  </si>
  <si>
    <t>biodiversityireland.ie</t>
  </si>
  <si>
    <t>hugeperkyboobs.info</t>
  </si>
  <si>
    <t>resursecrestine.ro</t>
  </si>
  <si>
    <t>u-sm.ru</t>
  </si>
  <si>
    <t>ptbportoalegre.com.br</t>
  </si>
  <si>
    <t>bakuon-anime.com</t>
  </si>
  <si>
    <t>blackburnarch.com</t>
  </si>
  <si>
    <t>cbstianchi.com</t>
  </si>
  <si>
    <t>cialis4lifeonline.com</t>
  </si>
  <si>
    <t>personalityhotels.com</t>
  </si>
  <si>
    <t>voterneighbor.com</t>
  </si>
  <si>
    <t>rallye-deutschland.de</t>
  </si>
  <si>
    <t>federlegno.it</t>
  </si>
  <si>
    <t>kuroda-precision.co.jp</t>
  </si>
  <si>
    <t>madared.org.ua</t>
  </si>
  <si>
    <t>greenbuildingstore.co.uk</t>
  </si>
  <si>
    <t>artdecade.com</t>
  </si>
  <si>
    <t>chekrs.com</t>
  </si>
  <si>
    <t>fetang.com</t>
  </si>
  <si>
    <t>banten-global.co.id</t>
  </si>
  <si>
    <t>katuryoku.jp</t>
  </si>
  <si>
    <t>cfctt.org</t>
  </si>
  <si>
    <t>4megamarket.ru</t>
  </si>
  <si>
    <t>adssrrt.com</t>
  </si>
  <si>
    <t>bluelug.com</t>
  </si>
  <si>
    <t>case-scenario.com</t>
  </si>
  <si>
    <t>iptrademarkattorney.com</t>
  </si>
  <si>
    <t>jenniferlopeztourtickets.com</t>
  </si>
  <si>
    <t>second-pride.com</t>
  </si>
  <si>
    <t>weddingku.com</t>
  </si>
  <si>
    <t>sadakovskayako.jp</t>
  </si>
  <si>
    <t>allegiantairline.net</t>
  </si>
  <si>
    <t>cosmorelax.ru</t>
  </si>
  <si>
    <t>ivstatic.com</t>
  </si>
  <si>
    <t>perrygolf.com</t>
  </si>
  <si>
    <t>jfmedier.dk</t>
  </si>
  <si>
    <t>mpage.jp</t>
  </si>
  <si>
    <t>frieslandbank.nl</t>
  </si>
  <si>
    <t>thebest-mattress.org</t>
  </si>
  <si>
    <t>pastillasadelgazantes.ovh</t>
  </si>
  <si>
    <t>llog.pl</t>
  </si>
  <si>
    <t>craciun.ro</t>
  </si>
  <si>
    <t>climatehelp.ru</t>
  </si>
  <si>
    <t>dom-dm.ru</t>
  </si>
  <si>
    <t>helikon.ru</t>
  </si>
  <si>
    <t>ehsni.gov.uk</t>
  </si>
  <si>
    <t>lapreferente.com</t>
  </si>
  <si>
    <t>michaelkorshandbagspro.com</t>
  </si>
  <si>
    <t>okitapbukitap.com</t>
  </si>
  <si>
    <t>taohua.com</t>
  </si>
  <si>
    <t>upullandpay.com</t>
  </si>
  <si>
    <t>mieszkanie-dom.eu</t>
  </si>
  <si>
    <t>emf.fr</t>
  </si>
  <si>
    <t>vostoktrade.info</t>
  </si>
  <si>
    <t>alpfederation.ru</t>
  </si>
  <si>
    <t>zaraz.org.ua</t>
  </si>
  <si>
    <t>elec.cc</t>
  </si>
  <si>
    <t>flightforum.ch</t>
  </si>
  <si>
    <t>adusads.com</t>
  </si>
  <si>
    <t>atouchofclassicstx.com</t>
  </si>
  <si>
    <t>fancyfortunecookies.com</t>
  </si>
  <si>
    <t>merinet.com</t>
  </si>
  <si>
    <t>stackstorage.com</t>
  </si>
  <si>
    <t>strugglingteens.com</t>
  </si>
  <si>
    <t>toughpro.com</t>
  </si>
  <si>
    <t>hessischer-hof.de</t>
  </si>
  <si>
    <t>nijiyome.jp</t>
  </si>
  <si>
    <t>gumleaf.nl</t>
  </si>
  <si>
    <t>norgesrevisjon.no</t>
  </si>
  <si>
    <t>aestheticrealism.org</t>
  </si>
  <si>
    <t>traditionalmountaineering.org</t>
  </si>
  <si>
    <t>chehovperl.ru</t>
  </si>
  <si>
    <t>ecargas.com.ar</t>
  </si>
  <si>
    <t>wirtschaftszeit.at</t>
  </si>
  <si>
    <t>bluestem.ca</t>
  </si>
  <si>
    <t>betterbodyhq.com</t>
  </si>
  <si>
    <t>dalstonsuperstore.com</t>
  </si>
  <si>
    <t>drinkingdiaries.com</t>
  </si>
  <si>
    <t>graphicman.com</t>
  </si>
  <si>
    <t>wao-corp.com</t>
  </si>
  <si>
    <t>withemes.com</t>
  </si>
  <si>
    <t>chinabiomed.net</t>
  </si>
  <si>
    <t>yorcom.nl</t>
  </si>
  <si>
    <t>bananas.org</t>
  </si>
  <si>
    <t>bike-events.co.uk</t>
  </si>
  <si>
    <t>bodybuildingwarehouse.co.uk</t>
  </si>
  <si>
    <t>offthekerb.co.uk</t>
  </si>
  <si>
    <t>besedkata.com</t>
  </si>
  <si>
    <t>europaspares.com</t>
  </si>
  <si>
    <t>sandmbikes.com</t>
  </si>
  <si>
    <t>thewilderness.com</t>
  </si>
  <si>
    <t>visitbushkillfalls.com</t>
  </si>
  <si>
    <t>williamcleland.com</t>
  </si>
  <si>
    <t>creativclicks.de</t>
  </si>
  <si>
    <t>afit.dk</t>
  </si>
  <si>
    <t>ch-ginga.jp</t>
  </si>
  <si>
    <t>nippon-soda.co.jp</t>
  </si>
  <si>
    <t>abrh.org.br</t>
  </si>
  <si>
    <t>czdj.gov.cn</t>
  </si>
  <si>
    <t>wassame.com</t>
  </si>
  <si>
    <t>ango.nl</t>
  </si>
  <si>
    <t>panthaiphana.org</t>
  </si>
  <si>
    <t>initiativecitoyenne.be</t>
  </si>
  <si>
    <t>musix.ch</t>
  </si>
  <si>
    <t>caromega.com</t>
  </si>
  <si>
    <t>couplemoney.com</t>
  </si>
  <si>
    <t>etixxsports.com</t>
  </si>
  <si>
    <t>shans-online.com</t>
  </si>
  <si>
    <t>jafco.co.jp</t>
  </si>
  <si>
    <t>psdstyle.net</t>
  </si>
  <si>
    <t>sch-int.net</t>
  </si>
  <si>
    <t>catharinaweb.nl</t>
  </si>
  <si>
    <t>banki.ua</t>
  </si>
  <si>
    <t>jackpotcity.co.uk</t>
  </si>
  <si>
    <t>montessori.org.uk</t>
  </si>
  <si>
    <t>altospam.com</t>
  </si>
  <si>
    <t>kransebinderiet.as</t>
  </si>
  <si>
    <t>sirensdance.com.au</t>
  </si>
  <si>
    <t>renovaeu.com.br</t>
  </si>
  <si>
    <t>haltonhills.ca</t>
  </si>
  <si>
    <t>hanasukintore.com</t>
  </si>
  <si>
    <t>norcalsys.com</t>
  </si>
  <si>
    <t>rugbyweek.com</t>
  </si>
  <si>
    <t>geuther.de</t>
  </si>
  <si>
    <t>goracing.ie</t>
  </si>
  <si>
    <t>domitalia.it</t>
  </si>
  <si>
    <t>guruji.it</t>
  </si>
  <si>
    <t>nissei-gtr.co.jp</t>
  </si>
  <si>
    <t>politika.lv</t>
  </si>
  <si>
    <t>cascwild.org</t>
  </si>
  <si>
    <t>texasbuilders.org</t>
  </si>
  <si>
    <t>blogplay.pl</t>
  </si>
  <si>
    <t>darkgame.pw</t>
  </si>
  <si>
    <t>boston.gov.uk</t>
  </si>
  <si>
    <t>canny.com.au</t>
  </si>
  <si>
    <t>everyaustraliancounts.com.au</t>
  </si>
  <si>
    <t>12xue.com</t>
  </si>
  <si>
    <t>dr-addie.com</t>
  </si>
  <si>
    <t>golfblogger.com</t>
  </si>
  <si>
    <t>mtecresults.com</t>
  </si>
  <si>
    <t>pumpaudio.com</t>
  </si>
  <si>
    <t>stueyrockfdu.com</t>
  </si>
  <si>
    <t>samoter.it</t>
  </si>
  <si>
    <t>rancomputers.net</t>
  </si>
  <si>
    <t>karubo.nl</t>
  </si>
  <si>
    <t>lochem.nl</t>
  </si>
  <si>
    <t>gcmsite.ru</t>
  </si>
  <si>
    <t>livsenkelt.se</t>
  </si>
  <si>
    <t>borrindo.com</t>
  </si>
  <si>
    <t>h2fc-fair.com</t>
  </si>
  <si>
    <t>milwaukeeindependent.com</t>
  </si>
  <si>
    <t>infernale.it</t>
  </si>
  <si>
    <t>kornet.net</t>
  </si>
  <si>
    <t>omegataupodcast.net</t>
  </si>
  <si>
    <t>hsmichigan.org</t>
  </si>
  <si>
    <t>vidaliaonion.org</t>
  </si>
  <si>
    <t>irarutyha.ru</t>
  </si>
  <si>
    <t>azoz-star.com</t>
  </si>
  <si>
    <t>chanhassentheatres.com</t>
  </si>
  <si>
    <t>freebiedirectory.com</t>
  </si>
  <si>
    <t>godsrushforum.com</t>
  </si>
  <si>
    <t>hilgedick.com</t>
  </si>
  <si>
    <t>paydayloansaustraliapwc.com</t>
  </si>
  <si>
    <t>preciouscat.com</t>
  </si>
  <si>
    <t>spieglerusa.com</t>
  </si>
  <si>
    <t>stevienickstourtickets.com</t>
  </si>
  <si>
    <t>winpalace.im</t>
  </si>
  <si>
    <t>e-pepper.ru</t>
  </si>
  <si>
    <t>hotelvisit.ru</t>
  </si>
  <si>
    <t>adrc.asia</t>
  </si>
  <si>
    <t>sports.edu.cn</t>
  </si>
  <si>
    <t>aideaulogis-50.com</t>
  </si>
  <si>
    <t>eaglearchery.com</t>
  </si>
  <si>
    <t>hotandteensfucks.com</t>
  </si>
  <si>
    <t>kaintek.com</t>
  </si>
  <si>
    <t>nk-inuneko.com</t>
  </si>
  <si>
    <t>paydayloansaustraliapwe.com</t>
  </si>
  <si>
    <t>uploadax.com</t>
  </si>
  <si>
    <t>joes.or.jp</t>
  </si>
  <si>
    <t>ragtagbandofmisfits.net</t>
  </si>
  <si>
    <t>wowjp.net</t>
  </si>
  <si>
    <t>solidaridad.nl</t>
  </si>
  <si>
    <t>tabuk.gov.ph</t>
  </si>
  <si>
    <t>giresun.gov.tr</t>
  </si>
  <si>
    <t>rauxanhtainha.vn</t>
  </si>
  <si>
    <t>design.blog</t>
  </si>
  <si>
    <t>graphicthoughtfacility.com</t>
  </si>
  <si>
    <t>kraynov.com</t>
  </si>
  <si>
    <t>narko24.com</t>
  </si>
  <si>
    <t>peekaboobabycollection.com</t>
  </si>
  <si>
    <t>stellarhousepublishing.com</t>
  </si>
  <si>
    <t>thetrainline-europe.com</t>
  </si>
  <si>
    <t>usaknifemaker.com</t>
  </si>
  <si>
    <t>victoriajackson.com</t>
  </si>
  <si>
    <t>vitekivpddns.com</t>
  </si>
  <si>
    <t>grundschule-grossholzhausen.de</t>
  </si>
  <si>
    <t>power-tuning.fr</t>
  </si>
  <si>
    <t>lolforums.net</t>
  </si>
  <si>
    <t>k12onlineconference.org</t>
  </si>
  <si>
    <t>weborama.ru</t>
  </si>
  <si>
    <t>leader-austria.at</t>
  </si>
  <si>
    <t>archivalmethods.com</t>
  </si>
  <si>
    <t>cabotandswan.com</t>
  </si>
  <si>
    <t>doubleofficialm.com</t>
  </si>
  <si>
    <t>free-comment.com</t>
  </si>
  <si>
    <t>minnesotaformarriage.com</t>
  </si>
  <si>
    <t>simicart.com</t>
  </si>
  <si>
    <t>stikwood.com</t>
  </si>
  <si>
    <t>tczr.com</t>
  </si>
  <si>
    <t>theoctopusproject.com</t>
  </si>
  <si>
    <t>syzygy.de</t>
  </si>
  <si>
    <t>calendar-ortodox.eu</t>
  </si>
  <si>
    <t>mizuumi.jp</t>
  </si>
  <si>
    <t>lacampagna.ru</t>
  </si>
  <si>
    <t>metallurg-nk.ru</t>
  </si>
  <si>
    <t>truereligionoutlets.com.co</t>
  </si>
  <si>
    <t>colegioalejandrinos.com</t>
  </si>
  <si>
    <t>highpeakspureearth.com</t>
  </si>
  <si>
    <t>horseland.com</t>
  </si>
  <si>
    <t>livebox-news.com</t>
  </si>
  <si>
    <t>thetributenetwork.com</t>
  </si>
  <si>
    <t>fremont.edu</t>
  </si>
  <si>
    <t>biosculpture.jp</t>
  </si>
  <si>
    <t>pedals2people.org</t>
  </si>
  <si>
    <t>sts.pl</t>
  </si>
  <si>
    <t>animest.ro</t>
  </si>
  <si>
    <t>ilkayalbayrak.com.tr</t>
  </si>
  <si>
    <t>e-paint.co.uk</t>
  </si>
  <si>
    <t>emailforum.ch</t>
  </si>
  <si>
    <t>123fleurs.com</t>
  </si>
  <si>
    <t>pinegroup.com</t>
  </si>
  <si>
    <t>whezhe.com</t>
  </si>
  <si>
    <t>wobblyweb.com</t>
  </si>
  <si>
    <t>planmybabyreview.info</t>
  </si>
  <si>
    <t>hazardky.net</t>
  </si>
  <si>
    <t>humanityhealing.net</t>
  </si>
  <si>
    <t>diocesefwsb.org</t>
  </si>
  <si>
    <t>msfacts.org</t>
  </si>
  <si>
    <t>predatordefense.org</t>
  </si>
  <si>
    <t>psal.org</t>
  </si>
  <si>
    <t>hotelorigo.ru</t>
  </si>
  <si>
    <t>paydayloansukpwf.co.uk</t>
  </si>
  <si>
    <t>auschat.com.au</t>
  </si>
  <si>
    <t>dogmelon.com.au</t>
  </si>
  <si>
    <t>bravorawdiet.com</t>
  </si>
  <si>
    <t>scoutbooks.com</t>
  </si>
  <si>
    <t>simxox.com</t>
  </si>
  <si>
    <t>springleaf.com</t>
  </si>
  <si>
    <t>teamtutorials.com</t>
  </si>
  <si>
    <t>youabroad.it</t>
  </si>
  <si>
    <t>viagra.ninja</t>
  </si>
  <si>
    <t>awcnet.org</t>
  </si>
  <si>
    <t>grampianblind.org</t>
  </si>
  <si>
    <t>medicine-4u.org</t>
  </si>
  <si>
    <t>rvda.org</t>
  </si>
  <si>
    <t>unitedwaydallas.org</t>
  </si>
  <si>
    <t>cerrad.pl</t>
  </si>
  <si>
    <t>studiomody.com.pl</t>
  </si>
  <si>
    <t>comparic.pl</t>
  </si>
  <si>
    <t>audiot.co.uk</t>
  </si>
  <si>
    <t>renella.co.uk</t>
  </si>
  <si>
    <t>myskills.gov.au</t>
  </si>
  <si>
    <t>cbg.com.br</t>
  </si>
  <si>
    <t>altvetmed.com</t>
  </si>
  <si>
    <t>panmore.com</t>
  </si>
  <si>
    <t>sildenafilcitraterxshop.com</t>
  </si>
  <si>
    <t>tumblebookcloud.com</t>
  </si>
  <si>
    <t>comhirose-kohmi.jp</t>
  </si>
  <si>
    <t>miastowformie.pl</t>
  </si>
  <si>
    <t>toshiba.pl</t>
  </si>
  <si>
    <t>astech-eng.ru</t>
  </si>
  <si>
    <t>forumreviews.ru</t>
  </si>
  <si>
    <t>admiralgroup.co.uk</t>
  </si>
  <si>
    <t>cbetting.co.uk</t>
  </si>
  <si>
    <t>businessinsurancequotes.agency</t>
  </si>
  <si>
    <t>stroysila.by</t>
  </si>
  <si>
    <t>allseating.com</t>
  </si>
  <si>
    <t>arcenreve.com</t>
  </si>
  <si>
    <t>coachusoutlet.com</t>
  </si>
  <si>
    <t>dezurik.com</t>
  </si>
  <si>
    <t>embarazada.com</t>
  </si>
  <si>
    <t>ilinkshare.com</t>
  </si>
  <si>
    <t>leadoutloudnow.com</t>
  </si>
  <si>
    <t>liveduvalstreet.com</t>
  </si>
  <si>
    <t>livingasimplelife.com</t>
  </si>
  <si>
    <t>onestopsmog.com</t>
  </si>
  <si>
    <t>osakaresources.com</t>
  </si>
  <si>
    <t>rsfluxury.com</t>
  </si>
  <si>
    <t>xnhouse.com</t>
  </si>
  <si>
    <t>dunlopmotorcycle.eu</t>
  </si>
  <si>
    <t>searchengineoptimization3.info</t>
  </si>
  <si>
    <t>xyz886.info</t>
  </si>
  <si>
    <t>arflex.it</t>
  </si>
  <si>
    <t>bigsport.lt</t>
  </si>
  <si>
    <t>arabdoctornet.net</t>
  </si>
  <si>
    <t>cdnetworks.net</t>
  </si>
  <si>
    <t>cqmap.net</t>
  </si>
  <si>
    <t>accessmagazine.org</t>
  </si>
  <si>
    <t>hds.org</t>
  </si>
  <si>
    <t>theholyrosary.org</t>
  </si>
  <si>
    <t>easythai.ru</t>
  </si>
  <si>
    <t>kinolentin.ru</t>
  </si>
  <si>
    <t>neformatnoe.ru</t>
  </si>
  <si>
    <t>nhancefranchise.biz</t>
  </si>
  <si>
    <t>siemion.cn</t>
  </si>
  <si>
    <t>bionicteaching.com</t>
  </si>
  <si>
    <t>creativeconfidence.com</t>
  </si>
  <si>
    <t>ftcsf.com</t>
  </si>
  <si>
    <t>kddi-eng.com</t>
  </si>
  <si>
    <t>kigurumimagic.com</t>
  </si>
  <si>
    <t>s11m11.com</t>
  </si>
  <si>
    <t>statistika.com</t>
  </si>
  <si>
    <t>varengoldbankfx.com</t>
  </si>
  <si>
    <t>vulkanmagazine.com</t>
  </si>
  <si>
    <t>wchuinsurance.com</t>
  </si>
  <si>
    <t>unimes.fr</t>
  </si>
  <si>
    <t>vangansewinkel.nl</t>
  </si>
  <si>
    <t>todocoleccion.online</t>
  </si>
  <si>
    <t>marinwater.org</t>
  </si>
  <si>
    <t>rr-fallenflags.org</t>
  </si>
  <si>
    <t>theswingles.co.uk</t>
  </si>
  <si>
    <t>airphilexpress.com</t>
  </si>
  <si>
    <t>computech-ca.com</t>
  </si>
  <si>
    <t>download-onlinepoker.com</t>
  </si>
  <si>
    <t>fourstar.com</t>
  </si>
  <si>
    <t>nbaersplayground.com</t>
  </si>
  <si>
    <t>progere.com</t>
  </si>
  <si>
    <t>reviewlawnmower.com</t>
  </si>
  <si>
    <t>treeseedling.com</t>
  </si>
  <si>
    <t>boi.gov.in</t>
  </si>
  <si>
    <t>zenbunka.or.jp</t>
  </si>
  <si>
    <t>acquisto-farmaci-on-line.life</t>
  </si>
  <si>
    <t>autoshowny.net</t>
  </si>
  <si>
    <t>femka.net</t>
  </si>
  <si>
    <t>triptykon.net</t>
  </si>
  <si>
    <t>dioceseofjoliet.org</t>
  </si>
  <si>
    <t>eyelash.ps</t>
  </si>
  <si>
    <t>freenet.uz</t>
  </si>
  <si>
    <t>cottonaustralia.com.au</t>
  </si>
  <si>
    <t>61youjia.com</t>
  </si>
  <si>
    <t>chartcourse.com</t>
  </si>
  <si>
    <t>cryanlandscape.com</t>
  </si>
  <si>
    <t>data-publica.com</t>
  </si>
  <si>
    <t>easytradingsignals.com</t>
  </si>
  <si>
    <t>flyingdogpress.com</t>
  </si>
  <si>
    <t>fundivo.com</t>
  </si>
  <si>
    <t>michaelzwilliamson.com</t>
  </si>
  <si>
    <t>nbkcjlb.com</t>
  </si>
  <si>
    <t>pageonekentucky.com</t>
  </si>
  <si>
    <t>romeosworld.com</t>
  </si>
  <si>
    <t>swedenborg.com</t>
  </si>
  <si>
    <t>ukgroundworkers.com</t>
  </si>
  <si>
    <t>usscpromotions.com</t>
  </si>
  <si>
    <t>weeks1.com</t>
  </si>
  <si>
    <t>westeconline.com</t>
  </si>
  <si>
    <t>wowmine.fr</t>
  </si>
  <si>
    <t>hydraulicpress.net.in</t>
  </si>
  <si>
    <t>riccionefamilyhotels.it</t>
  </si>
  <si>
    <t>mecmoshi.jp</t>
  </si>
  <si>
    <t>lnx.lu</t>
  </si>
  <si>
    <t>gemandjewelryguide.net</t>
  </si>
  <si>
    <t>dlcc.org</t>
  </si>
  <si>
    <t>masumiyetmuzesi.org</t>
  </si>
  <si>
    <t>nims-skills.org</t>
  </si>
  <si>
    <t>taniewizytowki.edu.pl</t>
  </si>
  <si>
    <t>moda-flame.pl</t>
  </si>
  <si>
    <t>ingushetiya.ru</t>
  </si>
  <si>
    <t>scpfoundation.ru</t>
  </si>
  <si>
    <t>buyessay.science</t>
  </si>
  <si>
    <t>copperalliance.org.uk</t>
  </si>
  <si>
    <t>id.gov.ae</t>
  </si>
  <si>
    <t>yokohama.com.au</t>
  </si>
  <si>
    <t>bbmetalarts.com</t>
  </si>
  <si>
    <t>citmarkets.com</t>
  </si>
  <si>
    <t>eskayel.com</t>
  </si>
  <si>
    <t>hockeyonlinebookies.com</t>
  </si>
  <si>
    <t>insomniamedsrx.com</t>
  </si>
  <si>
    <t>jwholesaleto.com</t>
  </si>
  <si>
    <t>metcalffoundation.com</t>
  </si>
  <si>
    <t>montecookgames.com</t>
  </si>
  <si>
    <t>projectforawesome.com</t>
  </si>
  <si>
    <t>smartech-it.com</t>
  </si>
  <si>
    <t>ceramichemagica.it</t>
  </si>
  <si>
    <t>neznaniya.net</t>
  </si>
  <si>
    <t>franciscansinternational.org</t>
  </si>
  <si>
    <t>neweracap.co.uk</t>
  </si>
  <si>
    <t>royston-crow.co.uk</t>
  </si>
  <si>
    <t>duyan.com.cn</t>
  </si>
  <si>
    <t>exclusively.com</t>
  </si>
  <si>
    <t>laboulangebakery.com</t>
  </si>
  <si>
    <t>popeyechat.com</t>
  </si>
  <si>
    <t>rickyskaggs.com</t>
  </si>
  <si>
    <t>thailandproperty1986.com</t>
  </si>
  <si>
    <t>williamesteb.com</t>
  </si>
  <si>
    <t>aumentodesenosxl.eu</t>
  </si>
  <si>
    <t>wszystko-nic.eu</t>
  </si>
  <si>
    <t>helloworld.net</t>
  </si>
  <si>
    <t>africayogaproject.org</t>
  </si>
  <si>
    <t>redkettle.org</t>
  </si>
  <si>
    <t>anglopacific.co.uk</t>
  </si>
  <si>
    <t>qzldbz.gov.cn</t>
  </si>
  <si>
    <t>welcometothejungle.co</t>
  </si>
  <si>
    <t>binks.com</t>
  </si>
  <si>
    <t>country105.com</t>
  </si>
  <si>
    <t>countrysmallholding.com</t>
  </si>
  <si>
    <t>deltaemail.com</t>
  </si>
  <si>
    <t>grimprov.com</t>
  </si>
  <si>
    <t>gygdgd.com</t>
  </si>
  <si>
    <t>koloboklinks.com</t>
  </si>
  <si>
    <t>loislaw.com</t>
  </si>
  <si>
    <t>maxonu.com</t>
  </si>
  <si>
    <t>mkdiamond.com</t>
  </si>
  <si>
    <t>seedling.com</t>
  </si>
  <si>
    <t>krutudidinimasxl.eu</t>
  </si>
  <si>
    <t>gadosur.net</t>
  </si>
  <si>
    <t>leadershipinfocus.net</t>
  </si>
  <si>
    <t>musicunited.nl</t>
  </si>
  <si>
    <t>p1.nl</t>
  </si>
  <si>
    <t>dnaca.org</t>
  </si>
  <si>
    <t>51jyf.com</t>
  </si>
  <si>
    <t>52xhy.com</t>
  </si>
  <si>
    <t>bridgeportbluefish.com</t>
  </si>
  <si>
    <t>ermitabars.com</t>
  </si>
  <si>
    <t>hultquistjewellery.com</t>
  </si>
  <si>
    <t>indianhillsproduce.com</t>
  </si>
  <si>
    <t>ishiicl.com</t>
  </si>
  <si>
    <t>lawtracker.com</t>
  </si>
  <si>
    <t>patinastores.com</t>
  </si>
  <si>
    <t>remmyorthon.com</t>
  </si>
  <si>
    <t>seattlefilm.com</t>
  </si>
  <si>
    <t>winxsoft.com</t>
  </si>
  <si>
    <t>wrasserecords.com</t>
  </si>
  <si>
    <t>yoursantiagingserum.com</t>
  </si>
  <si>
    <t>zioxx.com</t>
  </si>
  <si>
    <t>unseen.is</t>
  </si>
  <si>
    <t>30t.net</t>
  </si>
  <si>
    <t>smaczny.pl</t>
  </si>
  <si>
    <t>higia.tech</t>
  </si>
  <si>
    <t>seawings.ae</t>
  </si>
  <si>
    <t>gradschool.edu.au</t>
  </si>
  <si>
    <t>boatamerica.biz</t>
  </si>
  <si>
    <t>sparkice.com.cn</t>
  </si>
  <si>
    <t>australiangold.com</t>
  </si>
  <si>
    <t>beginninginvestor.com</t>
  </si>
  <si>
    <t>buyvenaproonline.com</t>
  </si>
  <si>
    <t>entourageyearbooks.com</t>
  </si>
  <si>
    <t>fleettank.com</t>
  </si>
  <si>
    <t>kwiktile.com</t>
  </si>
  <si>
    <t>recruitbk.com</t>
  </si>
  <si>
    <t>wisdomzone.com</t>
  </si>
  <si>
    <t>hb.edu</t>
  </si>
  <si>
    <t>kenliu.name</t>
  </si>
  <si>
    <t>prada-outlet.name</t>
  </si>
  <si>
    <t>nurseryworks.net</t>
  </si>
  <si>
    <t>ediindia.org</t>
  </si>
  <si>
    <t>lgu.org</t>
  </si>
  <si>
    <t>mastersincounseling.org</t>
  </si>
  <si>
    <t>pisab.org</t>
  </si>
  <si>
    <t>pidc.org.tw</t>
  </si>
  <si>
    <t>flotech.biz</t>
  </si>
  <si>
    <t>panthersjersey.biz</t>
  </si>
  <si>
    <t>truworths.biz</t>
  </si>
  <si>
    <t>bakatest.com</t>
  </si>
  <si>
    <t>coandtiffanys.com</t>
  </si>
  <si>
    <t>diy-lipin.com</t>
  </si>
  <si>
    <t>e-quipfinance.com</t>
  </si>
  <si>
    <t>glonetdigital.com</t>
  </si>
  <si>
    <t>joy-ro.com</t>
  </si>
  <si>
    <t>lacrawfish.com</t>
  </si>
  <si>
    <t>lightspeedchampion.com</t>
  </si>
  <si>
    <t>michelthomas.com</t>
  </si>
  <si>
    <t>murmuri.com</t>
  </si>
  <si>
    <t>revuesdescasinosenligne.com</t>
  </si>
  <si>
    <t>uzdaily.com</t>
  </si>
  <si>
    <t>virgincandles.com</t>
  </si>
  <si>
    <t>technokem.cz</t>
  </si>
  <si>
    <t>volvopower.de</t>
  </si>
  <si>
    <t>kurt-gulvmand.dk</t>
  </si>
  <si>
    <t>axis-english.jp</t>
  </si>
  <si>
    <t>nakashima.co.jp</t>
  </si>
  <si>
    <t>velomobiel.nl</t>
  </si>
  <si>
    <t>join5point.org</t>
  </si>
  <si>
    <t>sfelections.org</t>
  </si>
  <si>
    <t>kanmash.ru</t>
  </si>
  <si>
    <t>antabuseonline.science</t>
  </si>
  <si>
    <t>bello.com</t>
  </si>
  <si>
    <t>campagnamotors.com</t>
  </si>
  <si>
    <t>culturegospel.com</t>
  </si>
  <si>
    <t>cyberpharmacy.com</t>
  </si>
  <si>
    <t>digi-fab.com</t>
  </si>
  <si>
    <t>keepittrill.com</t>
  </si>
  <si>
    <t>mi-templates.com</t>
  </si>
  <si>
    <t>optinmarketingreview.com</t>
  </si>
  <si>
    <t>perderbarrigahoje.com</t>
  </si>
  <si>
    <t>speedytab.com</t>
  </si>
  <si>
    <t>starwoodvacationnetwork.com</t>
  </si>
  <si>
    <t>xuezhishi.com</t>
  </si>
  <si>
    <t>rodystore.jp</t>
  </si>
  <si>
    <t>rxmedicastore.net</t>
  </si>
  <si>
    <t>stockaholics.net</t>
  </si>
  <si>
    <t>opiness.nl</t>
  </si>
  <si>
    <t>iaabo.org</t>
  </si>
  <si>
    <t>rcda.org</t>
  </si>
  <si>
    <t>scahq.org</t>
  </si>
  <si>
    <t>odri.sk</t>
  </si>
  <si>
    <t>green-world.com.tw</t>
  </si>
  <si>
    <t>cokin.co.uk</t>
  </si>
  <si>
    <t>pqube.co.uk</t>
  </si>
  <si>
    <t>artandabout.com.au</t>
  </si>
  <si>
    <t>navajorugs.biz</t>
  </si>
  <si>
    <t>montglass.com.br</t>
  </si>
  <si>
    <t>800gethair.com</t>
  </si>
  <si>
    <t>ae-always.com</t>
  </si>
  <si>
    <t>animat.com</t>
  </si>
  <si>
    <t>aubrac2000.com</t>
  </si>
  <si>
    <t>crossmo.com</t>
  </si>
  <si>
    <t>escavador.com</t>
  </si>
  <si>
    <t>irispoint.com</t>
  </si>
  <si>
    <t>modell-lyric.com</t>
  </si>
  <si>
    <t>oxboworld.com</t>
  </si>
  <si>
    <t>permutants.com</t>
  </si>
  <si>
    <t>pontoonsonly.com</t>
  </si>
  <si>
    <t>sourcecoast.com</t>
  </si>
  <si>
    <t>theworldbaseballshop.com</t>
  </si>
  <si>
    <t>wellweb.com</t>
  </si>
  <si>
    <t>cal.co.il</t>
  </si>
  <si>
    <t>ecell.org.in</t>
  </si>
  <si>
    <t>gusto.it</t>
  </si>
  <si>
    <t>51-website.net</t>
  </si>
  <si>
    <t>dorisday.net</t>
  </si>
  <si>
    <t>klmty.net</t>
  </si>
  <si>
    <t>bimforum.org</t>
  </si>
  <si>
    <t>licm.org</t>
  </si>
  <si>
    <t>professionalchaplains.org</t>
  </si>
  <si>
    <t>yes-ukraine.org</t>
  </si>
  <si>
    <t>domkinawczasy.pl</t>
  </si>
  <si>
    <t>buytretinoin.ru</t>
  </si>
  <si>
    <t>ckr.se</t>
  </si>
  <si>
    <t>pokerfreebet.co.uk</t>
  </si>
  <si>
    <t>bayernmunichfcproshop.com</t>
  </si>
  <si>
    <t>bookroomsnow.com</t>
  </si>
  <si>
    <t>caribbeanjewelresort.com</t>
  </si>
  <si>
    <t>criticalmusic.com</t>
  </si>
  <si>
    <t>esysteme.com</t>
  </si>
  <si>
    <t>getthat.com</t>
  </si>
  <si>
    <t>independentretailer.com</t>
  </si>
  <si>
    <t>jackkerouac.com</t>
  </si>
  <si>
    <t>olliesarcade.com</t>
  </si>
  <si>
    <t>vinylmarket.com</t>
  </si>
  <si>
    <t>zagruzitfoto.com</t>
  </si>
  <si>
    <t>dasenergiespar-haus.de</t>
  </si>
  <si>
    <t>rudasfurdo.hu</t>
  </si>
  <si>
    <t>hnefatafl.info</t>
  </si>
  <si>
    <t>americanexpress.co.jp</t>
  </si>
  <si>
    <t>comettracker.net</t>
  </si>
  <si>
    <t>polonica.net</t>
  </si>
  <si>
    <t>proxyrx.net</t>
  </si>
  <si>
    <t>santafedining.net</t>
  </si>
  <si>
    <t>friedmanfoundation.org</t>
  </si>
  <si>
    <t>ihatescionsatcarmax.org</t>
  </si>
  <si>
    <t>nwmultiplelistingservice.org</t>
  </si>
  <si>
    <t>ocplaywrights.org</t>
  </si>
  <si>
    <t>onassisusa.org</t>
  </si>
  <si>
    <t>wirelesshollywood.org</t>
  </si>
  <si>
    <t>akademiakrecika.pl</t>
  </si>
  <si>
    <t>combatsimsint.com</t>
  </si>
  <si>
    <t>courtneymclean.com</t>
  </si>
  <si>
    <t>custompapercup.com</t>
  </si>
  <si>
    <t>darwindeez.com</t>
  </si>
  <si>
    <t>exonblast.com</t>
  </si>
  <si>
    <t>gaydissolution.com</t>
  </si>
  <si>
    <t>giantscausewayofficialguide.com</t>
  </si>
  <si>
    <t>ka-electronic.com</t>
  </si>
  <si>
    <t>mes-vt.com</t>
  </si>
  <si>
    <t>peassc.com</t>
  </si>
  <si>
    <t>sepiachicago.com</t>
  </si>
  <si>
    <t>themobilityresource.com</t>
  </si>
  <si>
    <t>unraveled.com</t>
  </si>
  <si>
    <t>wujisq.com</t>
  </si>
  <si>
    <t>debtocracy.gr</t>
  </si>
  <si>
    <t>yogeshkhilare.in</t>
  </si>
  <si>
    <t>ikwerres.info</t>
  </si>
  <si>
    <t>islandglassart.info</t>
  </si>
  <si>
    <t>nikiya.co.jp</t>
  </si>
  <si>
    <t>tanp.co.kr</t>
  </si>
  <si>
    <t>cialisonline4u.net</t>
  </si>
  <si>
    <t>viagrawithout-adoctorprescription.net</t>
  </si>
  <si>
    <t>wardkraft.net</t>
  </si>
  <si>
    <t>energyfromshale.org</t>
  </si>
  <si>
    <t>litline.org</t>
  </si>
  <si>
    <t>now.pl</t>
  </si>
  <si>
    <t>kroufr.ru</t>
  </si>
  <si>
    <t>buyadalat.tech</t>
  </si>
  <si>
    <t>paydayjester.co.uk</t>
  </si>
  <si>
    <t>barnardos.org.au</t>
  </si>
  <si>
    <t>92lz.com</t>
  </si>
  <si>
    <t>aikao.com</t>
  </si>
  <si>
    <t>culture-quest.com</t>
  </si>
  <si>
    <t>downloadmost.com</t>
  </si>
  <si>
    <t>dualactioncleanse4u.com</t>
  </si>
  <si>
    <t>everydayicarry.com</t>
  </si>
  <si>
    <t>funkylunch.com</t>
  </si>
  <si>
    <t>hebcar.com</t>
  </si>
  <si>
    <t>internationaldesfeuxloto-quebec.com</t>
  </si>
  <si>
    <t>jmweston.com</t>
  </si>
  <si>
    <t>methodsofhealing.com</t>
  </si>
  <si>
    <t>myhealthychocolateblog.com</t>
  </si>
  <si>
    <t>njcarinsur.com</t>
  </si>
  <si>
    <t>pahousegop.com</t>
  </si>
  <si>
    <t>palmbux.com</t>
  </si>
  <si>
    <t>posse.com</t>
  </si>
  <si>
    <t>qudwaty.com</t>
  </si>
  <si>
    <t>soil-aveda.com</t>
  </si>
  <si>
    <t>thaoandthegetdownstaydown.com</t>
  </si>
  <si>
    <t>maylamkemtuoi.info</t>
  </si>
  <si>
    <t>chifeed.ir</t>
  </si>
  <si>
    <t>earth-info.co.jp</t>
  </si>
  <si>
    <t>wsd88.net</t>
  </si>
  <si>
    <t>ahpd.org</t>
  </si>
  <si>
    <t>beyondsport.org</t>
  </si>
  <si>
    <t>redemptionhouseaf.org</t>
  </si>
  <si>
    <t>ipin.edu.pl</t>
  </si>
  <si>
    <t>bestpriceforgenericviagra.top</t>
  </si>
  <si>
    <t>vigrxplus-reviews.us</t>
  </si>
  <si>
    <t>thecolorrun.com.au</t>
  </si>
  <si>
    <t>czt.com.br</t>
  </si>
  <si>
    <t>alimacau.com</t>
  </si>
  <si>
    <t>arabyarea.com</t>
  </si>
  <si>
    <t>buildingdoorlocks.com</t>
  </si>
  <si>
    <t>christiankennedylaw.com</t>
  </si>
  <si>
    <t>gatheringarticles.com</t>
  </si>
  <si>
    <t>livhome.com</t>
  </si>
  <si>
    <t>magicad.com</t>
  </si>
  <si>
    <t>modernofficefurniture.com</t>
  </si>
  <si>
    <t>sightwise.com</t>
  </si>
  <si>
    <t>specialtys.com</t>
  </si>
  <si>
    <t>subcontratalo.com</t>
  </si>
  <si>
    <t>technicalanalysisbook.com</t>
  </si>
  <si>
    <t>thejuicemedia.com</t>
  </si>
  <si>
    <t>vadisrad.com</t>
  </si>
  <si>
    <t>viva-medspa.com</t>
  </si>
  <si>
    <t>piyut.org.il</t>
  </si>
  <si>
    <t>educationopt.info</t>
  </si>
  <si>
    <t>moxon.net</t>
  </si>
  <si>
    <t>witt.ac.nz</t>
  </si>
  <si>
    <t>bobhope.org</t>
  </si>
  <si>
    <t>funincdsds.org</t>
  </si>
  <si>
    <t>greenberetfoundation.org</t>
  </si>
  <si>
    <t>blogtimicrocamp.com.br</t>
  </si>
  <si>
    <t>relges.ch</t>
  </si>
  <si>
    <t>barasti.com</t>
  </si>
  <si>
    <t>billycurrington.com</t>
  </si>
  <si>
    <t>chinagongcheng.com</t>
  </si>
  <si>
    <t>definitiveis.com</t>
  </si>
  <si>
    <t>g12o.com</t>
  </si>
  <si>
    <t>gantz-movie.com</t>
  </si>
  <si>
    <t>maczipit.com</t>
  </si>
  <si>
    <t>mangatreat.com</t>
  </si>
  <si>
    <t>polo-ralphlaurenoutletstore.com</t>
  </si>
  <si>
    <t>tbepg.com</t>
  </si>
  <si>
    <t>travelwizard.com</t>
  </si>
  <si>
    <t>webcob.com</t>
  </si>
  <si>
    <t>wirtschaftsadvokat.com</t>
  </si>
  <si>
    <t>tcicollege.edu</t>
  </si>
  <si>
    <t>wpcc.edu</t>
  </si>
  <si>
    <t>add-vantage.jp</t>
  </si>
  <si>
    <t>louisianaschools.net</t>
  </si>
  <si>
    <t>whereveryouare.net</t>
  </si>
  <si>
    <t>shechem.org</t>
  </si>
  <si>
    <t>oneione.pl</t>
  </si>
  <si>
    <t>eee-region.ru</t>
  </si>
  <si>
    <t>buybuspar.tech</t>
  </si>
  <si>
    <t>camerahoaphat.vn</t>
  </si>
  <si>
    <t>immoschau.at</t>
  </si>
  <si>
    <t>cota.org.au</t>
  </si>
  <si>
    <t>fantasysharks.com</t>
  </si>
  <si>
    <t>freshvending.com</t>
  </si>
  <si>
    <t>ftqq.com</t>
  </si>
  <si>
    <t>gavinnewsom.com</t>
  </si>
  <si>
    <t>healiya.com</t>
  </si>
  <si>
    <t>helpwithcooking.com</t>
  </si>
  <si>
    <t>kissinsights.com</t>
  </si>
  <si>
    <t>lingerie-swimwear-paris.com</t>
  </si>
  <si>
    <t>odannyboy.com</t>
  </si>
  <si>
    <t>postadvertising.com</t>
  </si>
  <si>
    <t>wichitaeagle.com</t>
  </si>
  <si>
    <t>swojswiat24.eu</t>
  </si>
  <si>
    <t>hebrew-academy.org.il</t>
  </si>
  <si>
    <t>mclarenvale.info</t>
  </si>
  <si>
    <t>jongma.org</t>
  </si>
  <si>
    <t>thewordsmith.co.za</t>
  </si>
  <si>
    <t>achaea.com</t>
  </si>
  <si>
    <t>b5c.com</t>
  </si>
  <si>
    <t>branded2u.com</t>
  </si>
  <si>
    <t>diymarketers.com</t>
  </si>
  <si>
    <t>governorforsale.com</t>
  </si>
  <si>
    <t>indie-fund.com</t>
  </si>
  <si>
    <t>nextnewsnetwork.com</t>
  </si>
  <si>
    <t>pixazy.com</t>
  </si>
  <si>
    <t>rodania.com</t>
  </si>
  <si>
    <t>sakeone.com</t>
  </si>
  <si>
    <t>sarahblasko.com</t>
  </si>
  <si>
    <t>telegraph-office.com</t>
  </si>
  <si>
    <t>termitetreatmentgoldcoast.com</t>
  </si>
  <si>
    <t>efzg.hr</t>
  </si>
  <si>
    <t>bicycleaustin.info</t>
  </si>
  <si>
    <t>nmij.jp</t>
  </si>
  <si>
    <t>bajopalabra.com.mx</t>
  </si>
  <si>
    <t>animindo.net</t>
  </si>
  <si>
    <t>cialischeapest-price20mg.net</t>
  </si>
  <si>
    <t>deviceforce.net</t>
  </si>
  <si>
    <t>ypard.net</t>
  </si>
  <si>
    <t>yeezy350boost.nl</t>
  </si>
  <si>
    <t>c2er.org</t>
  </si>
  <si>
    <t>cranberries.org</t>
  </si>
  <si>
    <t>interfaithimmigration.org</t>
  </si>
  <si>
    <t>inspot.org</t>
  </si>
  <si>
    <t>buycelexa.site</t>
  </si>
  <si>
    <t>um.edu.ar</t>
  </si>
  <si>
    <t>esp-inc.biz</t>
  </si>
  <si>
    <t>basilisk.ch</t>
  </si>
  <si>
    <t>toymail.co</t>
  </si>
  <si>
    <t>abbotsfordairshow.com</t>
  </si>
  <si>
    <t>careerphysician.com</t>
  </si>
  <si>
    <t>colleendilen.com</t>
  </si>
  <si>
    <t>drive-thrukaraoke.com</t>
  </si>
  <si>
    <t>elabs7.com</t>
  </si>
  <si>
    <t>gazprom-football.com</t>
  </si>
  <si>
    <t>hotclubofcowtown.com</t>
  </si>
  <si>
    <t>jmbyyf.com</t>
  </si>
  <si>
    <t>pressexposure.com</t>
  </si>
  <si>
    <t>queenonlinestore.com</t>
  </si>
  <si>
    <t>samuelgoldwynfilms.com</t>
  </si>
  <si>
    <t>symington.com</t>
  </si>
  <si>
    <t>synergycommunity.com</t>
  </si>
  <si>
    <t>tourismwhistler.com</t>
  </si>
  <si>
    <t>ultimatefighter.com</t>
  </si>
  <si>
    <t>vidhack.com</t>
  </si>
  <si>
    <t>worldcomedyawards.com</t>
  </si>
  <si>
    <t>findpartner.info</t>
  </si>
  <si>
    <t>geometrifirenze.it</t>
  </si>
  <si>
    <t>francetop.net</t>
  </si>
  <si>
    <t>yysp.net</t>
  </si>
  <si>
    <t>partnersinflight.org</t>
  </si>
  <si>
    <t>wakacjeimy.pl</t>
  </si>
  <si>
    <t>livescore.co.uk</t>
  </si>
  <si>
    <t>dgcx.ae</t>
  </si>
  <si>
    <t>eu2006.at</t>
  </si>
  <si>
    <t>moh.gov.bh</t>
  </si>
  <si>
    <t>arnoldmagnetics.com</t>
  </si>
  <si>
    <t>californiagreatamerica.com</t>
  </si>
  <si>
    <t>ebon-express.com</t>
  </si>
  <si>
    <t>entertale.com</t>
  </si>
  <si>
    <t>fashionbymayhem.com</t>
  </si>
  <si>
    <t>jacobssf.com</t>
  </si>
  <si>
    <t>liveabroad.com</t>
  </si>
  <si>
    <t>ludditus.com</t>
  </si>
  <si>
    <t>namoroencontro.com</t>
  </si>
  <si>
    <t>rootcanalsmiami.com</t>
  </si>
  <si>
    <t>sonywondertechlab.com</t>
  </si>
  <si>
    <t>startrekofgodsandmen.com</t>
  </si>
  <si>
    <t>thehonchdeck.com</t>
  </si>
  <si>
    <t>theusasoccershop.com</t>
  </si>
  <si>
    <t>titansfansproshop.com</t>
  </si>
  <si>
    <t>topgun-lawyer.com</t>
  </si>
  <si>
    <t>offloadit.ie</t>
  </si>
  <si>
    <t>game-artist.net</t>
  </si>
  <si>
    <t>meddeal.net</t>
  </si>
  <si>
    <t>gtugs.org</t>
  </si>
  <si>
    <t>orgwordpress.org</t>
  </si>
  <si>
    <t>thewordnetwork.org</t>
  </si>
  <si>
    <t>prowokator.com.pl</t>
  </si>
  <si>
    <t>serman.pt</t>
  </si>
  <si>
    <t>studorg.ru</t>
  </si>
  <si>
    <t>lisinoprilgeneric.top</t>
  </si>
  <si>
    <t>zippergaleria.com.br</t>
  </si>
  <si>
    <t>dglib.cn</t>
  </si>
  <si>
    <t>jantech.cn</t>
  </si>
  <si>
    <t>alexkatz.com</t>
  </si>
  <si>
    <t>aliyunfx.com</t>
  </si>
  <si>
    <t>amightyheartmovie.com</t>
  </si>
  <si>
    <t>chengshipd.com</t>
  </si>
  <si>
    <t>comair.com</t>
  </si>
  <si>
    <t>disciplineglobalmobile.com</t>
  </si>
  <si>
    <t>greenvillebusinessmag.com</t>
  </si>
  <si>
    <t>mybookbuyer.com</t>
  </si>
  <si>
    <t>nipponcasinos.com</t>
  </si>
  <si>
    <t>remembermegame.com</t>
  </si>
  <si>
    <t>winnc.com</t>
  </si>
  <si>
    <t>wow-com.com</t>
  </si>
  <si>
    <t>cooltek.de</t>
  </si>
  <si>
    <t>did.de</t>
  </si>
  <si>
    <t>wdt.edu</t>
  </si>
  <si>
    <t>scarpemax90outlet.it</t>
  </si>
  <si>
    <t>comserai.jp</t>
  </si>
  <si>
    <t>ascii-wm.net</t>
  </si>
  <si>
    <t>loterijencheck.nl</t>
  </si>
  <si>
    <t>behavioralpolicy.org</t>
  </si>
  <si>
    <t>virtualparks.org</t>
  </si>
  <si>
    <t>symondavis.pro</t>
  </si>
  <si>
    <t>rosa.ro</t>
  </si>
  <si>
    <t>evrosoft.ru</t>
  </si>
  <si>
    <t>officialblue.tv</t>
  </si>
  <si>
    <t>003cncyule.com</t>
  </si>
  <si>
    <t>austincitylimits.com</t>
  </si>
  <si>
    <t>chinatourstailor.com</t>
  </si>
  <si>
    <t>eagle-research.com</t>
  </si>
  <si>
    <t>electrabel.com</t>
  </si>
  <si>
    <t>ericlippert.com</t>
  </si>
  <si>
    <t>flytwinoaks.com</t>
  </si>
  <si>
    <t>kulzer.com</t>
  </si>
  <si>
    <t>newsgroper.com</t>
  </si>
  <si>
    <t>urbanbound.com</t>
  </si>
  <si>
    <t>dudoanbong.net</t>
  </si>
  <si>
    <t>onmen.net</t>
  </si>
  <si>
    <t>livingworks.org.nz</t>
  </si>
  <si>
    <t>chodak.com.pl</t>
  </si>
  <si>
    <t>qfa.com.qa</t>
  </si>
  <si>
    <t>cialis20.top</t>
  </si>
  <si>
    <t>prednisone-5mg.top</t>
  </si>
  <si>
    <t>lifeacademy.com.ua</t>
  </si>
  <si>
    <t>socialmedianews.com.br</t>
  </si>
  <si>
    <t>xiangzhenluntan.org.cn</t>
  </si>
  <si>
    <t>sxcdmpa.cn</t>
  </si>
  <si>
    <t>coderbyte.com</t>
  </si>
  <si>
    <t>eleapsoftware.com</t>
  </si>
  <si>
    <t>eventscripts.com</t>
  </si>
  <si>
    <t>fakemagazinecover.com</t>
  </si>
  <si>
    <t>futurelightingsolutions.com</t>
  </si>
  <si>
    <t>gennio.com</t>
  </si>
  <si>
    <t>itc10.com</t>
  </si>
  <si>
    <t>manus-vr.com</t>
  </si>
  <si>
    <t>mcndyx.com</t>
  </si>
  <si>
    <t>origaudio.com</t>
  </si>
  <si>
    <t>runforcoverrecords.com</t>
  </si>
  <si>
    <t>schneeberger.com</t>
  </si>
  <si>
    <t>silexamerica.com</t>
  </si>
  <si>
    <t>vote.gov</t>
  </si>
  <si>
    <t>loginto.me</t>
  </si>
  <si>
    <t>alexandraleo.net</t>
  </si>
  <si>
    <t>comgeo.net</t>
  </si>
  <si>
    <t>dreamabroad.net</t>
  </si>
  <si>
    <t>fatpita.net</t>
  </si>
  <si>
    <t>autoinsurancedo.org</t>
  </si>
  <si>
    <t>canarymission.org</t>
  </si>
  <si>
    <t>interculturalinnovation.org</t>
  </si>
  <si>
    <t>streetprayer.org</t>
  </si>
  <si>
    <t>wanguardpr.pl</t>
  </si>
  <si>
    <t>webmasteri.ru</t>
  </si>
  <si>
    <t>northbrook.ac.uk</t>
  </si>
  <si>
    <t>smith-institute.org.uk</t>
  </si>
  <si>
    <t>joyent.us</t>
  </si>
  <si>
    <t>lunenfeld.ca</t>
  </si>
  <si>
    <t>airports-guides.com</t>
  </si>
  <si>
    <t>androidhacks4u.com</t>
  </si>
  <si>
    <t>directessays.com</t>
  </si>
  <si>
    <t>fanblogs.com</t>
  </si>
  <si>
    <t>gd-ais.com</t>
  </si>
  <si>
    <t>jacksonfish.com</t>
  </si>
  <si>
    <t>learnopengl.com</t>
  </si>
  <si>
    <t>percetakanfamous.com</t>
  </si>
  <si>
    <t>relangwenhua.com</t>
  </si>
  <si>
    <t>validic.com</t>
  </si>
  <si>
    <t>wirerep.com</t>
  </si>
  <si>
    <t>wordze.com</t>
  </si>
  <si>
    <t>wsimarketing.com</t>
  </si>
  <si>
    <t>b24.net</t>
  </si>
  <si>
    <t>fancymarketing.net</t>
  </si>
  <si>
    <t>janvansundert.nl</t>
  </si>
  <si>
    <t>ophsource.org</t>
  </si>
  <si>
    <t>duality.solutions</t>
  </si>
  <si>
    <t>mk-outlet-online.us</t>
  </si>
  <si>
    <t>albuterolnebulizer.bid</t>
  </si>
  <si>
    <t>arose.ca</t>
  </si>
  <si>
    <t>3dmakers.com</t>
  </si>
  <si>
    <t>climatedebatedaily.com</t>
  </si>
  <si>
    <t>clivemaund.com</t>
  </si>
  <si>
    <t>eglise-lamadeleine.com</t>
  </si>
  <si>
    <t>motorsports-network.com</t>
  </si>
  <si>
    <t>newbeautywellness.com</t>
  </si>
  <si>
    <t>tucktail.com</t>
  </si>
  <si>
    <t>xinri.com</t>
  </si>
  <si>
    <t>medicineestonia.eu</t>
  </si>
  <si>
    <t>tvmix.net</t>
  </si>
  <si>
    <t>why.net</t>
  </si>
  <si>
    <t>pzwart.nl</t>
  </si>
  <si>
    <t>firefly.org</t>
  </si>
  <si>
    <t>buy-propecia.party</t>
  </si>
  <si>
    <t>e-mentor.edu.pl</t>
  </si>
  <si>
    <t>augmentin875mg.bid</t>
  </si>
  <si>
    <t>alexandraburkeofficial.com</t>
  </si>
  <si>
    <t>alpackaraft.com</t>
  </si>
  <si>
    <t>banffmediafestival.com</t>
  </si>
  <si>
    <t>caravanninglinks.com</t>
  </si>
  <si>
    <t>changdao.com</t>
  </si>
  <si>
    <t>clipix.com</t>
  </si>
  <si>
    <t>homesite.com</t>
  </si>
  <si>
    <t>monforexe.com</t>
  </si>
  <si>
    <t>nationvoice.com</t>
  </si>
  <si>
    <t>nickbowditchtravel.com</t>
  </si>
  <si>
    <t>pfgbest.com</t>
  </si>
  <si>
    <t>pmemtl.com</t>
  </si>
  <si>
    <t>singulairgeneric.cricket</t>
  </si>
  <si>
    <t>launchforth.io</t>
  </si>
  <si>
    <t>manas.kg</t>
  </si>
  <si>
    <t>cialischeapest-pricepills.net</t>
  </si>
  <si>
    <t>phantomtollbooth.net</t>
  </si>
  <si>
    <t>ventolin.pro</t>
  </si>
  <si>
    <t>domain-seller.com.ru</t>
  </si>
  <si>
    <t>suncorpstadium.com.au</t>
  </si>
  <si>
    <t>reactnative.cn</t>
  </si>
  <si>
    <t>acmepacket.com</t>
  </si>
  <si>
    <t>berlinstartupjobs.com</t>
  </si>
  <si>
    <t>bjled.com</t>
  </si>
  <si>
    <t>chinapaperonline.com</t>
  </si>
  <si>
    <t>dragons-lair-project.com</t>
  </si>
  <si>
    <t>drdonnica.com</t>
  </si>
  <si>
    <t>essaychart.com</t>
  </si>
  <si>
    <t>fxgxy.com</t>
  </si>
  <si>
    <t>high-speed-internet-access-guide.com</t>
  </si>
  <si>
    <t>howfarfromhome.com</t>
  </si>
  <si>
    <t>lifebreath.com</t>
  </si>
  <si>
    <t>montecarloinns.com</t>
  </si>
  <si>
    <t>orca-air.com</t>
  </si>
  <si>
    <t>smartxing.com</t>
  </si>
  <si>
    <t>sugarray.com</t>
  </si>
  <si>
    <t>thriftyautoship.com</t>
  </si>
  <si>
    <t>tvtructuyen.com</t>
  </si>
  <si>
    <t>twoodo.com</t>
  </si>
  <si>
    <t>witju.com</t>
  </si>
  <si>
    <t>haircatalog.jp</t>
  </si>
  <si>
    <t>npo.net</t>
  </si>
  <si>
    <t>iss-foundation.org</t>
  </si>
  <si>
    <t>online-amoxil-amoxicillin.org</t>
  </si>
  <si>
    <t>yesyesyes.org</t>
  </si>
  <si>
    <t>cdnacional.pt</t>
  </si>
  <si>
    <t>exch-swmt.ru</t>
  </si>
  <si>
    <t>clindamycinhcl.site</t>
  </si>
  <si>
    <t>buycymbalta2012.top</t>
  </si>
  <si>
    <t>cheapraybansunglassesda.co.uk</t>
  </si>
  <si>
    <t>bluejacketshockeystore.us</t>
  </si>
  <si>
    <t>sunglass-hut.us</t>
  </si>
  <si>
    <t>eaglesnestweddings.co.za</t>
  </si>
  <si>
    <t>kaoniu.cc</t>
  </si>
  <si>
    <t>zzrc.com.cn</t>
  </si>
  <si>
    <t>madfeed.co</t>
  </si>
  <si>
    <t>batterypoweronline.com</t>
  </si>
  <si>
    <t>blackfacts.com</t>
  </si>
  <si>
    <t>che766.com</t>
  </si>
  <si>
    <t>e-sonic.com</t>
  </si>
  <si>
    <t>gocsc.com</t>
  </si>
  <si>
    <t>mode7games.com</t>
  </si>
  <si>
    <t>pomplamoose.com</t>
  </si>
  <si>
    <t>shapertools.com</t>
  </si>
  <si>
    <t>whockey.com</t>
  </si>
  <si>
    <t>goucai8.net</t>
  </si>
  <si>
    <t>kidsactivities.net</t>
  </si>
  <si>
    <t>theexpendablesmovie.net</t>
  </si>
  <si>
    <t>biovision.org</t>
  </si>
  <si>
    <t>club-penguin.org</t>
  </si>
  <si>
    <t>epnweb.org</t>
  </si>
  <si>
    <t>gwei.org</t>
  </si>
  <si>
    <t>mobdrodownloadapp.org</t>
  </si>
  <si>
    <t>opendcu.org</t>
  </si>
  <si>
    <t>rokenbokeducation.org</t>
  </si>
  <si>
    <t>prognozy-na-sport-segodnja.ru</t>
  </si>
  <si>
    <t>orangeskylaundry.com.au</t>
  </si>
  <si>
    <t>dev-c.com</t>
  </si>
  <si>
    <t>fulbarimontessori.com</t>
  </si>
  <si>
    <t>getleverage.com</t>
  </si>
  <si>
    <t>importanceofphilosophy.com</t>
  </si>
  <si>
    <t>isssource.com</t>
  </si>
  <si>
    <t>jiuq.com</t>
  </si>
  <si>
    <t>jnjcanada.com</t>
  </si>
  <si>
    <t>kwe.com</t>
  </si>
  <si>
    <t>nesplayer.com</t>
  </si>
  <si>
    <t>notyetfound.com</t>
  </si>
  <si>
    <t>publishingtrends.com</t>
  </si>
  <si>
    <t>ritcap.com</t>
  </si>
  <si>
    <t>stichting-tabitha.com</t>
  </si>
  <si>
    <t>talkr.com</t>
  </si>
  <si>
    <t>thelandplatform.com</t>
  </si>
  <si>
    <t>thesouthpolegroup.com</t>
  </si>
  <si>
    <t>zenbe.com</t>
  </si>
  <si>
    <t>trenz-electronic.de</t>
  </si>
  <si>
    <t>vikensicommunication.fr</t>
  </si>
  <si>
    <t>si-tec.co.kr</t>
  </si>
  <si>
    <t>trzepak.net</t>
  </si>
  <si>
    <t>guangchaofayin.org</t>
  </si>
  <si>
    <t>mhtf.org</t>
  </si>
  <si>
    <t>casinovdx.co.uk</t>
  </si>
  <si>
    <t>clomid50mg.webcam</t>
  </si>
  <si>
    <t>buy-celexa.webcam</t>
  </si>
  <si>
    <t>arthurdevany.com</t>
  </si>
  <si>
    <t>bestwpcforsale.com</t>
  </si>
  <si>
    <t>buyzolpidem0nline.com</t>
  </si>
  <si>
    <t>chessshredder.com</t>
  </si>
  <si>
    <t>ec-volunteer.com</t>
  </si>
  <si>
    <t>evertrue.com</t>
  </si>
  <si>
    <t>lighthound.com</t>
  </si>
  <si>
    <t>peakdesignltd.com</t>
  </si>
  <si>
    <t>sheddtech.com</t>
  </si>
  <si>
    <t>standardpoor.com</t>
  </si>
  <si>
    <t>baclofenonline.cricket</t>
  </si>
  <si>
    <t>allmalaysia.info</t>
  </si>
  <si>
    <t>raybanwayfarerblack.net</t>
  </si>
  <si>
    <t>doveworld.org</t>
  </si>
  <si>
    <t>litecointalk.org</t>
  </si>
  <si>
    <t>proteinsociety.org</t>
  </si>
  <si>
    <t>viagra-canada100mg.org</t>
  </si>
  <si>
    <t>buyarimidex2012.top</t>
  </si>
  <si>
    <t>zhongguozhixie.com.cn</t>
  </si>
  <si>
    <t>iayn.cn</t>
  </si>
  <si>
    <t>buymascotshows.com</t>
  </si>
  <si>
    <t>evoc.com</t>
  </si>
  <si>
    <t>finderchem.com</t>
  </si>
  <si>
    <t>geophysical.com</t>
  </si>
  <si>
    <t>hartresearch.com</t>
  </si>
  <si>
    <t>hockeykingsshoponline.com</t>
  </si>
  <si>
    <t>homeplansoftware.com</t>
  </si>
  <si>
    <t>sensitivelight.com</t>
  </si>
  <si>
    <t>singaporemarathon.com</t>
  </si>
  <si>
    <t>bedstedthy.dk</t>
  </si>
  <si>
    <t>buyatenolol.download</t>
  </si>
  <si>
    <t>advancedbiofuelsusa.info</t>
  </si>
  <si>
    <t>albuterol.men</t>
  </si>
  <si>
    <t>domainz.net.nz</t>
  </si>
  <si>
    <t>internationalpropertyrightsindex.org</t>
  </si>
  <si>
    <t>meatscience.org</t>
  </si>
  <si>
    <t>buy-levaquin.party</t>
  </si>
  <si>
    <t>arava.top</t>
  </si>
  <si>
    <t>kzdd.cn</t>
  </si>
  <si>
    <t>seen.co</t>
  </si>
  <si>
    <t>art88.com</t>
  </si>
  <si>
    <t>beckersurf.com</t>
  </si>
  <si>
    <t>clean-seo.com</t>
  </si>
  <si>
    <t>fordsresidential.com</t>
  </si>
  <si>
    <t>inthemix.com</t>
  </si>
  <si>
    <t>jeolusa.com</t>
  </si>
  <si>
    <t>newyorkangels.com</t>
  </si>
  <si>
    <t>programmingsimplified.com</t>
  </si>
  <si>
    <t>qgmrhzp.com</t>
  </si>
  <si>
    <t>tablets-doxycycline-100mg.com</t>
  </si>
  <si>
    <t>thekingdomqueens.com</t>
  </si>
  <si>
    <t>ticketsatwork.com</t>
  </si>
  <si>
    <t>uniradionoticias.com</t>
  </si>
  <si>
    <t>uucun.com</t>
  </si>
  <si>
    <t>gqrx.dk</t>
  </si>
  <si>
    <t>mp3ye.eu</t>
  </si>
  <si>
    <t>medoo.in</t>
  </si>
  <si>
    <t>raybanoutletuk.net</t>
  </si>
  <si>
    <t>canadaperu.org</t>
  </si>
  <si>
    <t>pheur.org</t>
  </si>
  <si>
    <t>amoxicillin500.top</t>
  </si>
  <si>
    <t>cephalexin50.top</t>
  </si>
  <si>
    <t>hwled.com.tw</t>
  </si>
  <si>
    <t>hitfm.ua</t>
  </si>
  <si>
    <t>bookworm.com.au</t>
  </si>
  <si>
    <t>mssanz.org.au</t>
  </si>
  <si>
    <t>levaquinonline.bid</t>
  </si>
  <si>
    <t>envols.com.cn</t>
  </si>
  <si>
    <t>accmeware.com</t>
  </si>
  <si>
    <t>clientcopia.com</t>
  </si>
  <si>
    <t>kson.com</t>
  </si>
  <si>
    <t>projectliteracy.com</t>
  </si>
  <si>
    <t>psjpsj.com</t>
  </si>
  <si>
    <t>sdzs.com</t>
  </si>
  <si>
    <t>semcblog.com</t>
  </si>
  <si>
    <t>wpmututorials.com</t>
  </si>
  <si>
    <t>buy-advair.faith</t>
  </si>
  <si>
    <t>xtreme-mod.net</t>
  </si>
  <si>
    <t>globalalliancepr.org</t>
  </si>
  <si>
    <t>buybenicar.red</t>
  </si>
  <si>
    <t>apia.com.au</t>
  </si>
  <si>
    <t>ine.gov.bo</t>
  </si>
  <si>
    <t>teixido.co</t>
  </si>
  <si>
    <t>dvdaf.com</t>
  </si>
  <si>
    <t>grupoinfosyst.com</t>
  </si>
  <si>
    <t>thedent.com</t>
  </si>
  <si>
    <t>twitchguru.com</t>
  </si>
  <si>
    <t>xct-cbits.com</t>
  </si>
  <si>
    <t>promom.org</t>
  </si>
  <si>
    <t>t-machine.org</t>
  </si>
  <si>
    <t>unsceb.org</t>
  </si>
  <si>
    <t>viagra-soft.stream</t>
  </si>
  <si>
    <t>elocon16.top</t>
  </si>
  <si>
    <t>xanto.org.uk</t>
  </si>
  <si>
    <t>3blackchicks.com</t>
  </si>
  <si>
    <t>ejb.com</t>
  </si>
  <si>
    <t>eme2000.com</t>
  </si>
  <si>
    <t>h1z1hq.com</t>
  </si>
  <si>
    <t>mexbiznews.com</t>
  </si>
  <si>
    <t>montaguemillennium.com</t>
  </si>
  <si>
    <t>redbearlab.com</t>
  </si>
  <si>
    <t>rsac.com</t>
  </si>
  <si>
    <t>xqdqy.com</t>
  </si>
  <si>
    <t>zofrangeneric.cricket</t>
  </si>
  <si>
    <t>loftcube.net</t>
  </si>
  <si>
    <t>fossasia.org</t>
  </si>
  <si>
    <t>kstf.org</t>
  </si>
  <si>
    <t>operationsafehouse.org</t>
  </si>
  <si>
    <t>poweredby4.org</t>
  </si>
  <si>
    <t>tecsun.com.cn</t>
  </si>
  <si>
    <t>greenbeijing.gov.cn</t>
  </si>
  <si>
    <t>anubisnetworks.com</t>
  </si>
  <si>
    <t>ashworthgolf.com</t>
  </si>
  <si>
    <t>mozillaquest.com</t>
  </si>
  <si>
    <t>spammimic.com</t>
  </si>
  <si>
    <t>travel-net.com</t>
  </si>
  <si>
    <t>winncom.com</t>
  </si>
  <si>
    <t>beini.es</t>
  </si>
  <si>
    <t>isworld.org</t>
  </si>
  <si>
    <t>opendataresearch.org</t>
  </si>
  <si>
    <t>arbor.com.tw</t>
  </si>
  <si>
    <t>actchinese.com</t>
  </si>
  <si>
    <t>chomerics.com</t>
  </si>
  <si>
    <t>creationthemovie.com</t>
  </si>
  <si>
    <t>mind-map.com</t>
  </si>
  <si>
    <t>samsungdevcon.com</t>
  </si>
  <si>
    <t>tatukgis.com</t>
  </si>
  <si>
    <t>australianreview.net</t>
  </si>
  <si>
    <t>dukemednews.org</t>
  </si>
  <si>
    <t>no-prescription-deltasone-prednisone.org</t>
  </si>
  <si>
    <t>glyburidemetformin.science</t>
  </si>
  <si>
    <t>mstr.cd</t>
  </si>
  <si>
    <t>computersight.com</t>
  </si>
  <si>
    <t>tadalafil20mg.cricket</t>
  </si>
  <si>
    <t>mediadefence.org</t>
  </si>
  <si>
    <t>comapping.com</t>
  </si>
  <si>
    <t>crystalcg.com</t>
  </si>
  <si>
    <t>miniracingonline.com</t>
  </si>
  <si>
    <t>sd-ys.com</t>
  </si>
  <si>
    <t>buy-mobic.link</t>
  </si>
  <si>
    <t>guidelife.net</t>
  </si>
  <si>
    <t>longyuan.net</t>
  </si>
  <si>
    <t>canf.org</t>
  </si>
  <si>
    <t>desyrel.click</t>
  </si>
  <si>
    <t>buydiclofenac.click</t>
  </si>
  <si>
    <t>fszjfy.gov.cn</t>
  </si>
  <si>
    <t>dreamcheeky.com</t>
  </si>
  <si>
    <t>eqsbj.com</t>
  </si>
  <si>
    <t>greensboring.com</t>
  </si>
  <si>
    <t>sigfpe.com</t>
  </si>
  <si>
    <t>americanpiereunion.com</t>
  </si>
  <si>
    <t>amplifyjs.com</t>
  </si>
  <si>
    <t>regextester.com</t>
  </si>
  <si>
    <t>ned.im</t>
  </si>
  <si>
    <t>free2code.net</t>
  </si>
  <si>
    <t>wellbutringeneric.science</t>
  </si>
  <si>
    <t>buy-acyclovir.us</t>
  </si>
  <si>
    <t>lisinopril-hctz.webcam</t>
  </si>
  <si>
    <t>arc.com</t>
  </si>
  <si>
    <t>gamegamego.com</t>
  </si>
  <si>
    <t>idmforums.com</t>
  </si>
  <si>
    <t>isocom.com</t>
  </si>
  <si>
    <t>jsgnjp.com</t>
  </si>
  <si>
    <t>paulschou.com</t>
  </si>
  <si>
    <t>vipstore.com</t>
  </si>
  <si>
    <t>cialisdaily.cricket</t>
  </si>
  <si>
    <t>viagra-100-mg.eu</t>
  </si>
  <si>
    <t>lecalvez.fr</t>
  </si>
  <si>
    <t>ascpt.org</t>
  </si>
  <si>
    <t>textmate.org</t>
  </si>
  <si>
    <t>universidadean.edu.co</t>
  </si>
  <si>
    <t>authenticpackersfootball.com</t>
  </si>
  <si>
    <t>palazzoversace.com</t>
  </si>
  <si>
    <t>vialicensing.com</t>
  </si>
  <si>
    <t>stateair.net</t>
  </si>
  <si>
    <t>knitemare.org</t>
  </si>
  <si>
    <t>levaquin500mg.trade</t>
  </si>
  <si>
    <t>blindwrite.com</t>
  </si>
  <si>
    <t>chinagenenet.com</t>
  </si>
  <si>
    <t>existentialize.com</t>
  </si>
  <si>
    <t>heliomed.com</t>
  </si>
  <si>
    <t>kellyindustries.com</t>
  </si>
  <si>
    <t>amoxicillin-500-mg.cricket</t>
  </si>
  <si>
    <t>buyacompliaonline.top</t>
  </si>
  <si>
    <t>azoi.com</t>
  </si>
  <si>
    <t>hawkengame.com</t>
  </si>
  <si>
    <t>x-arcade.com</t>
  </si>
  <si>
    <t>ultramonkey.org</t>
  </si>
  <si>
    <t>cincottachemist.com.au</t>
  </si>
  <si>
    <t>recexpo.com</t>
  </si>
  <si>
    <t>bitenova.nl</t>
  </si>
  <si>
    <t>makingthedifference.org</t>
  </si>
  <si>
    <t>hiphopgamershow.com</t>
  </si>
  <si>
    <t>ultraxs.com</t>
  </si>
  <si>
    <t>rcmania.hk</t>
  </si>
  <si>
    <t>patoche.org</t>
  </si>
  <si>
    <t>abilifycost.webcam</t>
  </si>
  <si>
    <t>efi-x.com</t>
  </si>
  <si>
    <t>rntsa.com</t>
  </si>
  <si>
    <t>b11o.com</t>
  </si>
  <si>
    <t>wzjqq.com</t>
  </si>
  <si>
    <t>brl.press</t>
  </si>
  <si>
    <t>yfibf.com</t>
  </si>
  <si>
    <t>kuaiboqvod5.com</t>
  </si>
  <si>
    <t>gmqkd.com</t>
  </si>
  <si>
    <t>zpolv.com</t>
  </si>
  <si>
    <t>ephhn.com</t>
  </si>
  <si>
    <t>hcpkz.com</t>
  </si>
  <si>
    <t>jickc.com</t>
  </si>
  <si>
    <t>dookzer.org</t>
  </si>
  <si>
    <t>wo-club.com</t>
  </si>
  <si>
    <t>svwpba.com</t>
  </si>
  <si>
    <t>xasq99.com</t>
  </si>
  <si>
    <t>skv520.com</t>
  </si>
  <si>
    <t>leiting8.com</t>
  </si>
  <si>
    <t>shjldhb.com</t>
  </si>
  <si>
    <t>yfkang.com</t>
  </si>
  <si>
    <t>rocketwebs.com</t>
  </si>
  <si>
    <t>seadoi.com</t>
  </si>
  <si>
    <t>contemporary-design.com</t>
  </si>
  <si>
    <t>goganb.com</t>
  </si>
  <si>
    <t>wsirs.com</t>
  </si>
  <si>
    <t>psdcenter.com</t>
  </si>
  <si>
    <t>bradisoc.com</t>
  </si>
  <si>
    <t>bestweddingproducts.com</t>
  </si>
  <si>
    <t>tinyhouse-design.com</t>
  </si>
  <si>
    <t>smarthomesng.com</t>
  </si>
  <si>
    <t>beautifieddesigns.com</t>
  </si>
  <si>
    <t>lustyfashion.com</t>
  </si>
  <si>
    <t>zokuzoku.jp</t>
  </si>
  <si>
    <t>servconfig.com</t>
  </si>
  <si>
    <t>ycfang.cn</t>
  </si>
  <si>
    <t>dicenoir.com</t>
  </si>
  <si>
    <t>hallofhomes.com</t>
  </si>
  <si>
    <t>selimiyecamii.de</t>
  </si>
  <si>
    <t>dicandiafashion.com</t>
  </si>
  <si>
    <t>help-explorer.com</t>
  </si>
  <si>
    <t>brhjg.com</t>
  </si>
  <si>
    <t>cdsuant.com</t>
  </si>
  <si>
    <t>microcounter.de</t>
  </si>
  <si>
    <t>olejostores.com</t>
  </si>
  <si>
    <t>sunyan.asia</t>
  </si>
  <si>
    <t>zgjybggkd.com</t>
  </si>
  <si>
    <t>chinasoftidl.com</t>
  </si>
  <si>
    <t>jinyuanjixie888.com</t>
  </si>
  <si>
    <t>qungu.net</t>
  </si>
  <si>
    <t>kingdeesoftware.cn</t>
  </si>
  <si>
    <t>jtscdy.com</t>
  </si>
  <si>
    <t>futanghui.com</t>
  </si>
  <si>
    <t>qzsyhh.com</t>
  </si>
  <si>
    <t>tianmou.com.cn</t>
  </si>
  <si>
    <t>gzaikido.com</t>
  </si>
  <si>
    <t>liuhaolu.com</t>
  </si>
  <si>
    <t>mexin-mooncake.com</t>
  </si>
  <si>
    <t>chinashenghai.com.cn</t>
  </si>
  <si>
    <t>cxzcc.com</t>
  </si>
  <si>
    <t>lzwhtp.com</t>
  </si>
  <si>
    <t>shpuke9.com</t>
  </si>
  <si>
    <t>zbqmjy.com</t>
  </si>
  <si>
    <t>qdslt.cn</t>
  </si>
  <si>
    <t>fjjfparts.com</t>
  </si>
  <si>
    <t>gzjhbook.com</t>
  </si>
  <si>
    <t>njyh8.com</t>
  </si>
  <si>
    <t>sds-reg.com</t>
  </si>
  <si>
    <t>ahlinong.com</t>
  </si>
  <si>
    <t>byw98.com</t>
  </si>
  <si>
    <t>fsyfjx.com</t>
  </si>
  <si>
    <t>hnrunwusheng.com</t>
  </si>
  <si>
    <t>norpoleparts.com</t>
  </si>
  <si>
    <t>yzxdgs.com</t>
  </si>
  <si>
    <t>jnbaitong.net</t>
  </si>
  <si>
    <t>bjhbx.cn</t>
  </si>
  <si>
    <t>bmchangshouaomi.com</t>
  </si>
  <si>
    <t>bubuying168.com</t>
  </si>
  <si>
    <t>bzluwan.com</t>
  </si>
  <si>
    <t>haoyuan-china.com</t>
  </si>
  <si>
    <t>ltgjjt.com</t>
  </si>
  <si>
    <t>xzlvxin.com</t>
  </si>
  <si>
    <t>dadejinkong.com</t>
  </si>
  <si>
    <t>dgxionglian.com</t>
  </si>
  <si>
    <t>fejecn.com</t>
  </si>
  <si>
    <t>kjgdqx.com</t>
  </si>
  <si>
    <t>naisuanjiaoni.com</t>
  </si>
  <si>
    <t>xn--xysu72abte5x5an9gbrp.com</t>
  </si>
  <si>
    <t>å¨æµ·è½»æ¾è£…é¥°.com</t>
  </si>
  <si>
    <t>ccxo.com</t>
  </si>
  <si>
    <t>dongfangluliao.com</t>
  </si>
  <si>
    <t>hthyyl.com</t>
  </si>
  <si>
    <t>linquyuwei.com</t>
  </si>
  <si>
    <t>longbangtechnology.com</t>
  </si>
  <si>
    <t>mhscrj.com</t>
  </si>
  <si>
    <t>shengeagle.com</t>
  </si>
  <si>
    <t>tzyinmei.com</t>
  </si>
  <si>
    <t>yangtengjj.com</t>
  </si>
  <si>
    <t>bzthsems.com</t>
  </si>
  <si>
    <t>chinahsz.com</t>
  </si>
  <si>
    <t>fityours.com</t>
  </si>
  <si>
    <t>qylogistics.com</t>
  </si>
  <si>
    <t>weiqiu1000.com</t>
  </si>
  <si>
    <t>e2ebank.net</t>
  </si>
  <si>
    <t>szzpbz.cn</t>
  </si>
  <si>
    <t>ddlhx.com</t>
  </si>
  <si>
    <t>elliebeandesign.com</t>
  </si>
  <si>
    <t>pebbletileshop.com</t>
  </si>
  <si>
    <t>luxexpose.com</t>
  </si>
  <si>
    <t>ruipein.com</t>
  </si>
  <si>
    <t>capsihome.com</t>
  </si>
  <si>
    <t>imagebank.biz</t>
  </si>
  <si>
    <t>buzznews.jp</t>
  </si>
  <si>
    <t>iiflow.com</t>
  </si>
  <si>
    <t>jaso.com.cn</t>
  </si>
  <si>
    <t>85814.com</t>
  </si>
  <si>
    <t>alliswall.com</t>
  </si>
  <si>
    <t>viagra5.info</t>
  </si>
  <si>
    <t>hkipp.org</t>
  </si>
  <si>
    <t>my-affiliate.com</t>
  </si>
  <si>
    <t>fastmusclecar.com</t>
  </si>
  <si>
    <t>kaoqy.com</t>
  </si>
  <si>
    <t>555zw.com</t>
  </si>
  <si>
    <t>sankt-moritz.de</t>
  </si>
  <si>
    <t>sat-online.de</t>
  </si>
  <si>
    <t>santa-rosa.de</t>
  </si>
  <si>
    <t>santarosa.de</t>
  </si>
  <si>
    <t>sanktpeterburg.de</t>
  </si>
  <si>
    <t>sankt-gallen.de</t>
  </si>
  <si>
    <t>sanktvincent.de</t>
  </si>
  <si>
    <t>sat-funk.de</t>
  </si>
  <si>
    <t>santa-ana.de</t>
  </si>
  <si>
    <t>saomiguel.de</t>
  </si>
  <si>
    <t>sanktgallen.de</t>
  </si>
  <si>
    <t>sankt-vincent.de</t>
  </si>
  <si>
    <t>sardinienfuehrer.de</t>
  </si>
  <si>
    <t>sardinien-online.de</t>
  </si>
  <si>
    <t>sardinien-fuehrer.de</t>
  </si>
  <si>
    <t>sardinienonline.de</t>
  </si>
  <si>
    <t>sardinien-hotels.de</t>
  </si>
  <si>
    <t>sarnen.de</t>
  </si>
  <si>
    <t>xn--sardinien-fhrer-9vb.de</t>
  </si>
  <si>
    <t>sardinien-fÃ¼hrer.de</t>
  </si>
  <si>
    <t>xn--sardinienfhrer-psb.de</t>
  </si>
  <si>
    <t>sardinienfÃ¼hrer.de</t>
  </si>
  <si>
    <t>hfv-online.de</t>
  </si>
  <si>
    <t>zarahome.net</t>
  </si>
  <si>
    <t>aussi-bestessays.com</t>
  </si>
  <si>
    <t>snejin.name</t>
  </si>
  <si>
    <t>niaoquanshuzhijiaofen.com</t>
  </si>
  <si>
    <t>parfums.cz</t>
  </si>
  <si>
    <t>100toplist.com</t>
  </si>
  <si>
    <t>prettyorganized.com</t>
  </si>
  <si>
    <t>fourwallsandaroof.com</t>
  </si>
  <si>
    <t>ysxs8.com</t>
  </si>
  <si>
    <t>weblogeng.com</t>
  </si>
  <si>
    <t>zxjx8888.com</t>
  </si>
  <si>
    <t>goodtea.cc</t>
  </si>
  <si>
    <t>thepotterytree.com</t>
  </si>
  <si>
    <t>static-footeo.com</t>
  </si>
  <si>
    <t>edukuban.ru</t>
  </si>
  <si>
    <t>antiquesworld.co.uk</t>
  </si>
  <si>
    <t>visualbuilding.co.uk</t>
  </si>
  <si>
    <t>tunisie-annonce.com</t>
  </si>
  <si>
    <t>grandparentsplus.com</t>
  </si>
  <si>
    <t>flowerinfo.org</t>
  </si>
  <si>
    <t>landiannews.com</t>
  </si>
  <si>
    <t>bjjsgy.com</t>
  </si>
  <si>
    <t>hangtabsuk.com</t>
  </si>
  <si>
    <t>minjiangrc.com</t>
  </si>
  <si>
    <t>42420001.com</t>
  </si>
  <si>
    <t>soefartsstyrelsen.dk</t>
  </si>
  <si>
    <t>sdk.cn</t>
  </si>
  <si>
    <t>suhyup.co.kr</t>
  </si>
  <si>
    <t>human.edu.pl</t>
  </si>
  <si>
    <t>dgoodmancpa.com</t>
  </si>
  <si>
    <t>handymansantanvalley.com</t>
  </si>
  <si>
    <t>mmreality.cz</t>
  </si>
  <si>
    <t>msecure128.com</t>
  </si>
  <si>
    <t>jagd-bayern.de</t>
  </si>
  <si>
    <t>otos.vn</t>
  </si>
  <si>
    <t>mm1316.com</t>
  </si>
  <si>
    <t>enternow.it</t>
  </si>
  <si>
    <t>megaicons.net</t>
  </si>
  <si>
    <t>landkreis-regensburg.de</t>
  </si>
  <si>
    <t>thithptquocgia.edu.vn</t>
  </si>
  <si>
    <t>simulradio.info</t>
  </si>
  <si>
    <t>uygunkuyumculuk.com.tr</t>
  </si>
  <si>
    <t>aegon.hu</t>
  </si>
  <si>
    <t>beautyhill.com</t>
  </si>
  <si>
    <t>gstarcad.net</t>
  </si>
  <si>
    <t>schop.at</t>
  </si>
  <si>
    <t>dimagriresipuo.it</t>
  </si>
  <si>
    <t>fbnstatic.com</t>
  </si>
  <si>
    <t>kahanmimarlik.com</t>
  </si>
  <si>
    <t>cnrcinarinsaat.com</t>
  </si>
  <si>
    <t>russianstory.com</t>
  </si>
  <si>
    <t>beyazevler.com.tr</t>
  </si>
  <si>
    <t>topdanmark.dk</t>
  </si>
  <si>
    <t>erkanyazilim.com</t>
  </si>
  <si>
    <t>khelnama.com</t>
  </si>
  <si>
    <t>tmwvrnet.com</t>
  </si>
  <si>
    <t>bagrut-kal.co.il</t>
  </si>
  <si>
    <t>consecura.at</t>
  </si>
  <si>
    <t>avene.de</t>
  </si>
  <si>
    <t>sharew.org</t>
  </si>
  <si>
    <t>gigothailand.com</t>
  </si>
  <si>
    <t>yesilyurtyay.com</t>
  </si>
  <si>
    <t>swatiindustries.com</t>
  </si>
  <si>
    <t>coymedya.com</t>
  </si>
  <si>
    <t>arara.cz</t>
  </si>
  <si>
    <t>culluoglucelikyapi.com</t>
  </si>
  <si>
    <t>kadder.org.tr</t>
  </si>
  <si>
    <t>songlong.com.vn</t>
  </si>
  <si>
    <t>crayola.com.au</t>
  </si>
  <si>
    <t>ak-der.com</t>
  </si>
  <si>
    <t>bursaayakbakimi.com</t>
  </si>
  <si>
    <t>scheffick.com</t>
  </si>
  <si>
    <t>jvsfa.co.th</t>
  </si>
  <si>
    <t>ecevitler.com.tr</t>
  </si>
  <si>
    <t>icdekorasyon.gen.tr</t>
  </si>
  <si>
    <t>sftyapi.com</t>
  </si>
  <si>
    <t>pureweb.jp</t>
  </si>
  <si>
    <t>armgozelguvenlik.com.tr</t>
  </si>
  <si>
    <t>datemuhendislik.com.tr</t>
  </si>
  <si>
    <t>akmanenerji.com</t>
  </si>
  <si>
    <t>keaidian.com</t>
  </si>
  <si>
    <t>sublime-decor.com</t>
  </si>
  <si>
    <t>theyour.net</t>
  </si>
  <si>
    <t>anecdotesandapples.com</t>
  </si>
  <si>
    <t>dexintianxia.com</t>
  </si>
  <si>
    <t>web-catalog.ru</t>
  </si>
  <si>
    <t>skolvarlden.se</t>
  </si>
  <si>
    <t>slovanet.sk</t>
  </si>
  <si>
    <t>mavitac.com</t>
  </si>
  <si>
    <t>samodelkinov.ru</t>
  </si>
  <si>
    <t>muteber.com.tr</t>
  </si>
  <si>
    <t>ubcmuhendislik.com</t>
  </si>
  <si>
    <t>kdskesici.com.tr</t>
  </si>
  <si>
    <t>andayonetim.com</t>
  </si>
  <si>
    <t>bucakidealapart.com</t>
  </si>
  <si>
    <t>gmt-medical.com</t>
  </si>
  <si>
    <t>muzbullet.ru</t>
  </si>
  <si>
    <t>ksktaekwondo.com</t>
  </si>
  <si>
    <t>realmomexposed.com</t>
  </si>
  <si>
    <t>exe-cutive.com</t>
  </si>
  <si>
    <t>wefang.com</t>
  </si>
  <si>
    <t>cbalginet.org</t>
  </si>
  <si>
    <t>genkaship.com</t>
  </si>
  <si>
    <t>leila.se</t>
  </si>
  <si>
    <t>topnovini.bg</t>
  </si>
  <si>
    <t>dengeaku.com</t>
  </si>
  <si>
    <t>thienemann.de</t>
  </si>
  <si>
    <t>kocvinc.com.tr</t>
  </si>
  <si>
    <t>xn--almancatercme-6ob.com</t>
  </si>
  <si>
    <t>almancatercÃ¼me.com</t>
  </si>
  <si>
    <t>yccaravans.co.uk</t>
  </si>
  <si>
    <t>famas.it</t>
  </si>
  <si>
    <t>porn9.org</t>
  </si>
  <si>
    <t>apollo-designs.com</t>
  </si>
  <si>
    <t>aysutente.com</t>
  </si>
  <si>
    <t>kameidotenjin.or.jp</t>
  </si>
  <si>
    <t>balikesiriskur.org</t>
  </si>
  <si>
    <t>dprint.info.tr</t>
  </si>
  <si>
    <t>bad-urach.de</t>
  </si>
  <si>
    <t>christmasdecorlondon.com</t>
  </si>
  <si>
    <t>goodanswers.org</t>
  </si>
  <si>
    <t>aenergy.com.tr</t>
  </si>
  <si>
    <t>beyazpinarsu.com</t>
  </si>
  <si>
    <t>travelquaz.com</t>
  </si>
  <si>
    <t>roomsroom.com</t>
  </si>
  <si>
    <t>bancofarmaceutico.org</t>
  </si>
  <si>
    <t>property-krakow.com</t>
  </si>
  <si>
    <t>vonkayazilim.com</t>
  </si>
  <si>
    <t>dreamchef.com.tr</t>
  </si>
  <si>
    <t>karermakina.com.tr</t>
  </si>
  <si>
    <t>toprakmetal.com.tr</t>
  </si>
  <si>
    <t>haconiwa-mag.com</t>
  </si>
  <si>
    <t>framtidsbygget.se</t>
  </si>
  <si>
    <t>xn----8sbgg2adrjdfo3a0a5l.xn--p1ai</t>
  </si>
  <si>
    <t>ÐºÑƒÑ…Ð½Ñ-Ð¿Ð¾Ð´Ð°Ñ€ÐºÐ¾Ð².Ñ€Ñ„</t>
  </si>
  <si>
    <t>52stroika.ru</t>
  </si>
  <si>
    <t>star-jewelry.com</t>
  </si>
  <si>
    <t>mixonline.hu</t>
  </si>
  <si>
    <t>lasvegashotel.com</t>
  </si>
  <si>
    <t>nlbkazan.com</t>
  </si>
  <si>
    <t>moviki.ru</t>
  </si>
  <si>
    <t>healthymamainfo.com</t>
  </si>
  <si>
    <t>stromspar-check.de</t>
  </si>
  <si>
    <t>joeswebhosting.net</t>
  </si>
  <si>
    <t>schola-cantorum.ru</t>
  </si>
  <si>
    <t>webnovias.com</t>
  </si>
  <si>
    <t>tomatis-novosibirsk.ru</t>
  </si>
  <si>
    <t>stroylab.com.ua</t>
  </si>
  <si>
    <t>littletikes.co.uk</t>
  </si>
  <si>
    <t>birecikziraat.org.tr</t>
  </si>
  <si>
    <t>carmelmoments.com</t>
  </si>
  <si>
    <t>klingenthal.de</t>
  </si>
  <si>
    <t>assets3.parliament.uk</t>
  </si>
  <si>
    <t>theprincessandhercowboys.com</t>
  </si>
  <si>
    <t>todolacteo.com</t>
  </si>
  <si>
    <t>stileo.it</t>
  </si>
  <si>
    <t>maibara.lg.jp</t>
  </si>
  <si>
    <t>aglamslam.com</t>
  </si>
  <si>
    <t>guangshanasw.com</t>
  </si>
  <si>
    <t>savoringtoday.com</t>
  </si>
  <si>
    <t>shoppingdonna.it</t>
  </si>
  <si>
    <t>lianwifi.com</t>
  </si>
  <si>
    <t>dia-vorsorge.de</t>
  </si>
  <si>
    <t>cinetropolis.net</t>
  </si>
  <si>
    <t>dsl-tarife.de</t>
  </si>
  <si>
    <t>upweb.ru</t>
  </si>
  <si>
    <t>caijingz.com</t>
  </si>
  <si>
    <t>riverbendtf.com</t>
  </si>
  <si>
    <t>birds-of-north-america.net</t>
  </si>
  <si>
    <t>campingtourist.com</t>
  </si>
  <si>
    <t>districtweddings.com</t>
  </si>
  <si>
    <t>my-easy-resume.com</t>
  </si>
  <si>
    <t>aufschrei-waffenhandel.de</t>
  </si>
  <si>
    <t>thevictoryreport.org</t>
  </si>
  <si>
    <t>chenghuajck.com</t>
  </si>
  <si>
    <t>goldmedalservice.com</t>
  </si>
  <si>
    <t>manonthemove.com</t>
  </si>
  <si>
    <t>kisosansenkoen.go.jp</t>
  </si>
  <si>
    <t>halloween-mask.com</t>
  </si>
  <si>
    <t>resmoto.com</t>
  </si>
  <si>
    <t>tvfreak.cz</t>
  </si>
  <si>
    <t>bildschirmschoner.de</t>
  </si>
  <si>
    <t>myvi.tv</t>
  </si>
  <si>
    <t>fairfaxsyndication.com</t>
  </si>
  <si>
    <t>citysports.de</t>
  </si>
  <si>
    <t>martin-jendrusch.de</t>
  </si>
  <si>
    <t>ap3.ee</t>
  </si>
  <si>
    <t>aoyamaflowermarket.com</t>
  </si>
  <si>
    <t>jszjyh.com</t>
  </si>
  <si>
    <t>onthetudortrail.com</t>
  </si>
  <si>
    <t>aimac.it</t>
  </si>
  <si>
    <t>spektr-teplic.ru</t>
  </si>
  <si>
    <t>bjtddz.com</t>
  </si>
  <si>
    <t>gw8888.com</t>
  </si>
  <si>
    <t>ckanalysis.org</t>
  </si>
  <si>
    <t>crimea-kia.ru</t>
  </si>
  <si>
    <t>automotiverepairfoothillranch.com</t>
  </si>
  <si>
    <t>ukrahayat.com</t>
  </si>
  <si>
    <t>rushmyessay.gq</t>
  </si>
  <si>
    <t>ogapi.net</t>
  </si>
  <si>
    <t>pinnacleprintco.com</t>
  </si>
  <si>
    <t>wuzhaiyij.com</t>
  </si>
  <si>
    <t>stonline.sk</t>
  </si>
  <si>
    <t>magnoliahomefurniture.com</t>
  </si>
  <si>
    <t>wareout.com</t>
  </si>
  <si>
    <t>emop-berlin.eu</t>
  </si>
  <si>
    <t>postcalc.ru</t>
  </si>
  <si>
    <t>monsterautoparts.com</t>
  </si>
  <si>
    <t>tetonheritagebuilders.com</t>
  </si>
  <si>
    <t>projectors-india.com</t>
  </si>
  <si>
    <t>visahunter.com</t>
  </si>
  <si>
    <t>metropolis-verlag.de</t>
  </si>
  <si>
    <t>cctv5.net</t>
  </si>
  <si>
    <t>fileplaza.com</t>
  </si>
  <si>
    <t>flashtrafic.com</t>
  </si>
  <si>
    <t>kerchak.com</t>
  </si>
  <si>
    <t>xn----7sbabqkrylfpa3amle1a.xn--p1ai</t>
  </si>
  <si>
    <t>Ð´Ð°Ð½Ð¸Ð»Ð°-Ñ„Ð¾Ñ‚Ð¾Ð¼Ð°ÑÑ‚ÐµÑ€.Ñ€Ñ„</t>
  </si>
  <si>
    <t>autobodyshoporange.com</t>
  </si>
  <si>
    <t>sweetandsavoryfood.com</t>
  </si>
  <si>
    <t>rucabel.ru</t>
  </si>
  <si>
    <t>cchjyq.com</t>
  </si>
  <si>
    <t>coventryloghomes.com</t>
  </si>
  <si>
    <t>sceyeyy.com</t>
  </si>
  <si>
    <t>zxswj.com</t>
  </si>
  <si>
    <t>eu-koordination.de</t>
  </si>
  <si>
    <t>schlossfestspiele.de</t>
  </si>
  <si>
    <t>po.sh</t>
  </si>
  <si>
    <t>psy.su</t>
  </si>
  <si>
    <t>carnets-de-traverse.com</t>
  </si>
  <si>
    <t>electrology.com</t>
  </si>
  <si>
    <t>ijia1314.com</t>
  </si>
  <si>
    <t>weibanghj.com</t>
  </si>
  <si>
    <t>crt-belovodie.ru</t>
  </si>
  <si>
    <t>cdlanli.com</t>
  </si>
  <si>
    <t>mzshy.com</t>
  </si>
  <si>
    <t>okmylo.com</t>
  </si>
  <si>
    <t>zr520.com</t>
  </si>
  <si>
    <t>il-piugrandepene.xyz</t>
  </si>
  <si>
    <t>dysrhw.com</t>
  </si>
  <si>
    <t>fahrradmanufaktur.de</t>
  </si>
  <si>
    <t>sonybank.net</t>
  </si>
  <si>
    <t>sopsr.sk</t>
  </si>
  <si>
    <t>aqhszbayy.cn</t>
  </si>
  <si>
    <t>dodoler.com</t>
  </si>
  <si>
    <t>lfjunhua.com</t>
  </si>
  <si>
    <t>monteiroclinic.co.uk</t>
  </si>
  <si>
    <t>daxueriji.com</t>
  </si>
  <si>
    <t>goddessinthehouse.com</t>
  </si>
  <si>
    <t>jxctg.com</t>
  </si>
  <si>
    <t>nespressombachallenge.com</t>
  </si>
  <si>
    <t>power-nj.com</t>
  </si>
  <si>
    <t>yxbyjs.com</t>
  </si>
  <si>
    <t>zhelanie2.xyz</t>
  </si>
  <si>
    <t>mokodo.cn</t>
  </si>
  <si>
    <t>pharma-logistics-china.com</t>
  </si>
  <si>
    <t>qyydsl.com</t>
  </si>
  <si>
    <t>sharonsantoni.com</t>
  </si>
  <si>
    <t>ukmie.com</t>
  </si>
  <si>
    <t>xxhbcc.com</t>
  </si>
  <si>
    <t>zhuchuiji.com</t>
  </si>
  <si>
    <t>conradaskland.com</t>
  </si>
  <si>
    <t>srtrends.com</t>
  </si>
  <si>
    <t>gd12366.net</t>
  </si>
  <si>
    <t>schooltask.ru</t>
  </si>
  <si>
    <t>0793fkyy.com</t>
  </si>
  <si>
    <t>rdbayy120.com</t>
  </si>
  <si>
    <t>avtohim35.ru</t>
  </si>
  <si>
    <t>tempavto.ru</t>
  </si>
  <si>
    <t>mxstore.com.au</t>
  </si>
  <si>
    <t>jingchenggz.com</t>
  </si>
  <si>
    <t>szsdyzscl.com</t>
  </si>
  <si>
    <t>ruohonjuuri.fi</t>
  </si>
  <si>
    <t>hostingru.net</t>
  </si>
  <si>
    <t>52duomei.com</t>
  </si>
  <si>
    <t>chinajifa.com</t>
  </si>
  <si>
    <t>wfdzst.com</t>
  </si>
  <si>
    <t>ycslgc.com</t>
  </si>
  <si>
    <t>bilheteiraonline.pt</t>
  </si>
  <si>
    <t>bashriza.ru</t>
  </si>
  <si>
    <t>ithu.se</t>
  </si>
  <si>
    <t>anokhimedia.com</t>
  </si>
  <si>
    <t>hqfq.com</t>
  </si>
  <si>
    <t>stocctv.com</t>
  </si>
  <si>
    <t>taipei-arts-plastic-clinic.com</t>
  </si>
  <si>
    <t>zdpcn.com</t>
  </si>
  <si>
    <t>yeg.jp</t>
  </si>
  <si>
    <t>ebyton.cn</t>
  </si>
  <si>
    <t>shibidekeji.com</t>
  </si>
  <si>
    <t>gsxr.es</t>
  </si>
  <si>
    <t>attenta.ru</t>
  </si>
  <si>
    <t>hotelspanadmorzem.cf</t>
  </si>
  <si>
    <t>casadecampoliving.com</t>
  </si>
  <si>
    <t>fzy888zy.com</t>
  </si>
  <si>
    <t>meifatuan.com</t>
  </si>
  <si>
    <t>rabaud.com</t>
  </si>
  <si>
    <t>skateboardfast.com</t>
  </si>
  <si>
    <t>tcxybj.com</t>
  </si>
  <si>
    <t>ysdzp.com</t>
  </si>
  <si>
    <t>360342.ru</t>
  </si>
  <si>
    <t>aqmpy.com</t>
  </si>
  <si>
    <t>zbnfs.com</t>
  </si>
  <si>
    <t>leg-wohnen.de</t>
  </si>
  <si>
    <t>jzxjx.cn</t>
  </si>
  <si>
    <t>zssd.cn</t>
  </si>
  <si>
    <t>wuhzq.com</t>
  </si>
  <si>
    <t>yunzhou-cn.com</t>
  </si>
  <si>
    <t>gaminggadgets.de</t>
  </si>
  <si>
    <t>irvat.org</t>
  </si>
  <si>
    <t>ingrossare-il-pene56.xyz</t>
  </si>
  <si>
    <t>requ.com.cn</t>
  </si>
  <si>
    <t>connectedlines.com</t>
  </si>
  <si>
    <t>ed16.com</t>
  </si>
  <si>
    <t>meiys.com</t>
  </si>
  <si>
    <t>mytravelaffairs.com</t>
  </si>
  <si>
    <t>xygjw.com</t>
  </si>
  <si>
    <t>aktivator-windows.net</t>
  </si>
  <si>
    <t>gzlyruitai.com</t>
  </si>
  <si>
    <t>gzqxcw.com</t>
  </si>
  <si>
    <t>sunanedu.com</t>
  </si>
  <si>
    <t>vegameal.com</t>
  </si>
  <si>
    <t>dai-heidelberg.de</t>
  </si>
  <si>
    <t>zentralrat.de</t>
  </si>
  <si>
    <t>ticonuno.it</t>
  </si>
  <si>
    <t>mjv-art.org</t>
  </si>
  <si>
    <t>zkex.com.cn</t>
  </si>
  <si>
    <t>cxgskyy.com</t>
  </si>
  <si>
    <t>hllzsxa.com</t>
  </si>
  <si>
    <t>kongyaji-peijian.com</t>
  </si>
  <si>
    <t>sjz45.com</t>
  </si>
  <si>
    <t>marvictextiles.co.uk</t>
  </si>
  <si>
    <t>crookedbrook.com</t>
  </si>
  <si>
    <t>echangedemaison.com</t>
  </si>
  <si>
    <t>hanyuan17.com</t>
  </si>
  <si>
    <t>higuchi.com</t>
  </si>
  <si>
    <t>primaxco.com</t>
  </si>
  <si>
    <t>sxyzx.com</t>
  </si>
  <si>
    <t>aecm.fr</t>
  </si>
  <si>
    <t>iserver.co.il</t>
  </si>
  <si>
    <t>cotta.jp</t>
  </si>
  <si>
    <t>ptmartin.se</t>
  </si>
  <si>
    <t>13584514588.com</t>
  </si>
  <si>
    <t>amdbwf666.com</t>
  </si>
  <si>
    <t>sdmtjy.com</t>
  </si>
  <si>
    <t>tongzhoujx.com</t>
  </si>
  <si>
    <t>zielonyogrodek.pl</t>
  </si>
  <si>
    <t>kesan.asia</t>
  </si>
  <si>
    <t>chassons.com</t>
  </si>
  <si>
    <t>cyboli78.com</t>
  </si>
  <si>
    <t>ju-group.com</t>
  </si>
  <si>
    <t>jxfdbk.com</t>
  </si>
  <si>
    <t>musicappblog.com</t>
  </si>
  <si>
    <t>shengia.com</t>
  </si>
  <si>
    <t>sz-hld.com</t>
  </si>
  <si>
    <t>wzskoda.com</t>
  </si>
  <si>
    <t>xnppg.com</t>
  </si>
  <si>
    <t>universonline.it</t>
  </si>
  <si>
    <t>www.mil.by</t>
  </si>
  <si>
    <t>hongjipack.cn</t>
  </si>
  <si>
    <t>798mp.com</t>
  </si>
  <si>
    <t>chhgy.com</t>
  </si>
  <si>
    <t>palmwavehi.com</t>
  </si>
  <si>
    <t>rnspeak.com</t>
  </si>
  <si>
    <t>shdcsb.com</t>
  </si>
  <si>
    <t>sybasx.com</t>
  </si>
  <si>
    <t>yika1688.com</t>
  </si>
  <si>
    <t>trakehner-verband.de</t>
  </si>
  <si>
    <t>greatgamer.ru</t>
  </si>
  <si>
    <t>htee.cn</t>
  </si>
  <si>
    <t>style-hair-magazine.com</t>
  </si>
  <si>
    <t>cbkc.org</t>
  </si>
  <si>
    <t>zenecohomes.be</t>
  </si>
  <si>
    <t>awo.cn</t>
  </si>
  <si>
    <t>hbcsp.com.cn</t>
  </si>
  <si>
    <t>080920.com</t>
  </si>
  <si>
    <t>bokegm.com</t>
  </si>
  <si>
    <t>czdjzg.com</t>
  </si>
  <si>
    <t>fxdomains.com</t>
  </si>
  <si>
    <t>musketfire.com</t>
  </si>
  <si>
    <t>webpruthvi.com</t>
  </si>
  <si>
    <t>yotefiles.com</t>
  </si>
  <si>
    <t>birkenstock.de</t>
  </si>
  <si>
    <t>autospynews.net</t>
  </si>
  <si>
    <t>baophunuonline.net</t>
  </si>
  <si>
    <t>gzfapm.com</t>
  </si>
  <si>
    <t>pdlmt.com</t>
  </si>
  <si>
    <t>tapintoteenminds.com</t>
  </si>
  <si>
    <t>insectes-net.fr</t>
  </si>
  <si>
    <t>thdc.gov.in</t>
  </si>
  <si>
    <t>michaelten.co</t>
  </si>
  <si>
    <t>czyfgs.com</t>
  </si>
  <si>
    <t>g-call.com</t>
  </si>
  <si>
    <t>gatheryourparty.com</t>
  </si>
  <si>
    <t>jsfekt.com</t>
  </si>
  <si>
    <t>keeneymfg.com</t>
  </si>
  <si>
    <t>bhxy.com.cn</t>
  </si>
  <si>
    <t>tianbangtouzi.com</t>
  </si>
  <si>
    <t>broadks.com</t>
  </si>
  <si>
    <t>czybym.com</t>
  </si>
  <si>
    <t>electronics-gdl.com</t>
  </si>
  <si>
    <t>propermag.com</t>
  </si>
  <si>
    <t>sozion-verlag.com</t>
  </si>
  <si>
    <t>tfptylc888.com</t>
  </si>
  <si>
    <t>vanessafrancis.com</t>
  </si>
  <si>
    <t>yobejonnailsclearwater.com</t>
  </si>
  <si>
    <t>goisrael.de</t>
  </si>
  <si>
    <t>pedelecforum.de</t>
  </si>
  <si>
    <t>fiabilandia.net</t>
  </si>
  <si>
    <t>no-prescription-viagracheapest.net</t>
  </si>
  <si>
    <t>shkaimin.cc</t>
  </si>
  <si>
    <t>goldenretrieverforum.com</t>
  </si>
  <si>
    <t>reiserat.de</t>
  </si>
  <si>
    <t>harmless.org.uk</t>
  </si>
  <si>
    <t>tyouwang.com</t>
  </si>
  <si>
    <t>tolkiengesellschaft.de</t>
  </si>
  <si>
    <t>szsc.org</t>
  </si>
  <si>
    <t>eventproduction.ru</t>
  </si>
  <si>
    <t>ok3588.com</t>
  </si>
  <si>
    <t>phbspku.com</t>
  </si>
  <si>
    <t>yes1798.com</t>
  </si>
  <si>
    <t>yufida.com</t>
  </si>
  <si>
    <t>aynm.net</t>
  </si>
  <si>
    <t>semeniuk-uip.pl</t>
  </si>
  <si>
    <t>grandimperial.co.uk</t>
  </si>
  <si>
    <t>fitflopsonline.us</t>
  </si>
  <si>
    <t>caraudiokings.com</t>
  </si>
  <si>
    <t>garofoli.com</t>
  </si>
  <si>
    <t>huanlingkeji.com</t>
  </si>
  <si>
    <t>xiangyuseaweed.com</t>
  </si>
  <si>
    <t>tjpool.net</t>
  </si>
  <si>
    <t>newprotest.org</t>
  </si>
  <si>
    <t>gxjs.com.cn</t>
  </si>
  <si>
    <t>gvozdem.ru</t>
  </si>
  <si>
    <t>nipponconnection.com</t>
  </si>
  <si>
    <t>mylittle.fr</t>
  </si>
  <si>
    <t>stotteren.nl</t>
  </si>
  <si>
    <t>hbktw.com</t>
  </si>
  <si>
    <t>wynpc.com</t>
  </si>
  <si>
    <t>zgxjtysjt.com</t>
  </si>
  <si>
    <t>arclight.co.jp</t>
  </si>
  <si>
    <t>jygedu.net</t>
  </si>
  <si>
    <t>voz.vn</t>
  </si>
  <si>
    <t>impresamia.com</t>
  </si>
  <si>
    <t>tbs4business.com</t>
  </si>
  <si>
    <t>interhomeopathy.org</t>
  </si>
  <si>
    <t>ateam-oracle.com</t>
  </si>
  <si>
    <t>littleheartsbooks.com</t>
  </si>
  <si>
    <t>deadstock.de</t>
  </si>
  <si>
    <t>eurocamp.de</t>
  </si>
  <si>
    <t>vse-footbolki.ru</t>
  </si>
  <si>
    <t>zvet.ru</t>
  </si>
  <si>
    <t>dfs.se</t>
  </si>
  <si>
    <t>dahelaser.com</t>
  </si>
  <si>
    <t>impedimenta.es</t>
  </si>
  <si>
    <t>odziez-motocyklowa.eu</t>
  </si>
  <si>
    <t>tabletkinawlosyy.top</t>
  </si>
  <si>
    <t>greatmirror.com</t>
  </si>
  <si>
    <t>qualitypaperwrite.com</t>
  </si>
  <si>
    <t>wafyduck.com</t>
  </si>
  <si>
    <t>zsbcjs.com</t>
  </si>
  <si>
    <t>hida-kankou.jp</t>
  </si>
  <si>
    <t>gore-ljudje.net</t>
  </si>
  <si>
    <t>groundedparents.com</t>
  </si>
  <si>
    <t>sem-seminar.com</t>
  </si>
  <si>
    <t>surtidordeltapicero.com</t>
  </si>
  <si>
    <t>windrose.de</t>
  </si>
  <si>
    <t>kupitraktor.gq</t>
  </si>
  <si>
    <t>roan.nl</t>
  </si>
  <si>
    <t>pastiledeslabitto.top</t>
  </si>
  <si>
    <t>dgzyn.com</t>
  </si>
  <si>
    <t>ravwebsite.com</t>
  </si>
  <si>
    <t>sfhy0738.com</t>
  </si>
  <si>
    <t>zqllg.com</t>
  </si>
  <si>
    <t>kibi-dango.jp</t>
  </si>
  <si>
    <t>wordpress.com.br</t>
  </si>
  <si>
    <t>charlestonforge.com</t>
  </si>
  <si>
    <t>europornshop.com</t>
  </si>
  <si>
    <t>rosier.de</t>
  </si>
  <si>
    <t>herz-bag.jp</t>
  </si>
  <si>
    <t>websale.net</t>
  </si>
  <si>
    <t>unleashed.org.au</t>
  </si>
  <si>
    <t>northernhorse.com</t>
  </si>
  <si>
    <t>netzhautmassage.de</t>
  </si>
  <si>
    <t>raiolanetworks.es</t>
  </si>
  <si>
    <t>latvenergo.lv</t>
  </si>
  <si>
    <t>beautyandlace.net</t>
  </si>
  <si>
    <t>boolseven.com</t>
  </si>
  <si>
    <t>yeastchina.com</t>
  </si>
  <si>
    <t>vectalia.es</t>
  </si>
  <si>
    <t>hostgeek.ga</t>
  </si>
  <si>
    <t>arrex.it</t>
  </si>
  <si>
    <t>nanoagro.net</t>
  </si>
  <si>
    <t>wynajemsamochodowkrakow.top</t>
  </si>
  <si>
    <t>helloephesus.com</t>
  </si>
  <si>
    <t>howtobbqright.com</t>
  </si>
  <si>
    <t>infoasturias.com</t>
  </si>
  <si>
    <t>beautymarket.es</t>
  </si>
  <si>
    <t>i-fidelity.net</t>
  </si>
  <si>
    <t>lackoslott.se</t>
  </si>
  <si>
    <t>authenticallyemmie.com</t>
  </si>
  <si>
    <t>swoodsonsays.com</t>
  </si>
  <si>
    <t>icetigers.de</t>
  </si>
  <si>
    <t>windmesse.de</t>
  </si>
  <si>
    <t>fega.es</t>
  </si>
  <si>
    <t>kifundomen.us</t>
  </si>
  <si>
    <t>jilinmuye.com</t>
  </si>
  <si>
    <t>trangsuclongvoi.com</t>
  </si>
  <si>
    <t>nyemhost.gq</t>
  </si>
  <si>
    <t>hljcourt.gov.cn</t>
  </si>
  <si>
    <t>houdety.com</t>
  </si>
  <si>
    <t>lista-office.com</t>
  </si>
  <si>
    <t>swedishfanatics.com</t>
  </si>
  <si>
    <t>theadjunkie.com</t>
  </si>
  <si>
    <t>maimano.hu</t>
  </si>
  <si>
    <t>therapiedeparelvisser.nl</t>
  </si>
  <si>
    <t>nyafuu.org</t>
  </si>
  <si>
    <t>changjun.com.cn</t>
  </si>
  <si>
    <t>biwako-messe.com</t>
  </si>
  <si>
    <t>hfloor.com</t>
  </si>
  <si>
    <t>marabu.com</t>
  </si>
  <si>
    <t>ba-stuttgart.de</t>
  </si>
  <si>
    <t>wesell.co.il</t>
  </si>
  <si>
    <t>lodzinfo.info</t>
  </si>
  <si>
    <t>rortlar.ru</t>
  </si>
  <si>
    <t>silhouetteonlinestore.com</t>
  </si>
  <si>
    <t>martinschlu.de</t>
  </si>
  <si>
    <t>huelva.es</t>
  </si>
  <si>
    <t>bigmuscle4youhr.eu</t>
  </si>
  <si>
    <t>mudryakova.ru</t>
  </si>
  <si>
    <t>ermicro.com</t>
  </si>
  <si>
    <t>zamadey.ru</t>
  </si>
  <si>
    <t>jaruwan.com.au</t>
  </si>
  <si>
    <t>3zarb.com</t>
  </si>
  <si>
    <t>coeur-de-france.com</t>
  </si>
  <si>
    <t>devzum.com</t>
  </si>
  <si>
    <t>foodbeam.com</t>
  </si>
  <si>
    <t>out2k.com</t>
  </si>
  <si>
    <t>xianzexing.com</t>
  </si>
  <si>
    <t>5vor12.de</t>
  </si>
  <si>
    <t>hedpeek.ru</t>
  </si>
  <si>
    <t>rinkbar.ru</t>
  </si>
  <si>
    <t>feifanyxz.cn</t>
  </si>
  <si>
    <t>bluepagedesign.com</t>
  </si>
  <si>
    <t>cleansui.com</t>
  </si>
  <si>
    <t>jmusicitalia.com</t>
  </si>
  <si>
    <t>swimming-pool-heat-pumps.com</t>
  </si>
  <si>
    <t>primaham.co.jp</t>
  </si>
  <si>
    <t>moobalm.ru</t>
  </si>
  <si>
    <t>takedag.ru</t>
  </si>
  <si>
    <t>airlife.ua</t>
  </si>
  <si>
    <t>elizabethsanden.com</t>
  </si>
  <si>
    <t>miraclehobby.com</t>
  </si>
  <si>
    <t>weakonomics.com</t>
  </si>
  <si>
    <t>araba.eus</t>
  </si>
  <si>
    <t>runners.fr</t>
  </si>
  <si>
    <t>tsobanoudi.gr</t>
  </si>
  <si>
    <t>kokubu.co.jp</t>
  </si>
  <si>
    <t>prateek.me</t>
  </si>
  <si>
    <t>zoomagazin.name</t>
  </si>
  <si>
    <t>clubtone.net</t>
  </si>
  <si>
    <t>disney.no</t>
  </si>
  <si>
    <t>ozonizer.pl</t>
  </si>
  <si>
    <t>browear.ru</t>
  </si>
  <si>
    <t>yuccane.ru</t>
  </si>
  <si>
    <t>desertnightscasino.co.uk</t>
  </si>
  <si>
    <t>wienerberger.co.uk</t>
  </si>
  <si>
    <t>mango-frutto-proprieta.xyz</t>
  </si>
  <si>
    <t>eubb.com.cn</t>
  </si>
  <si>
    <t>burnthefatinnercircle.com</t>
  </si>
  <si>
    <t>harvardcommonpress.com</t>
  </si>
  <si>
    <t>truefabrications.com</t>
  </si>
  <si>
    <t>derhochsensitivemann.de</t>
  </si>
  <si>
    <t>biafra.press</t>
  </si>
  <si>
    <t>otrok-ua.ru</t>
  </si>
  <si>
    <t>satsync.ru</t>
  </si>
  <si>
    <t>tercenw.ru</t>
  </si>
  <si>
    <t>contentcreator.com.au</t>
  </si>
  <si>
    <t>bespokeyachtcharter.com</t>
  </si>
  <si>
    <t>bigfistjohnny.com</t>
  </si>
  <si>
    <t>delindenberg.com</t>
  </si>
  <si>
    <t>jaipurservicehub.com</t>
  </si>
  <si>
    <t>klasyczny.com</t>
  </si>
  <si>
    <t>sunsetbeach-northcarolina.com</t>
  </si>
  <si>
    <t>atelier-sukha.nl</t>
  </si>
  <si>
    <t>cgac.org</t>
  </si>
  <si>
    <t>diuwhys.ru</t>
  </si>
  <si>
    <t>elsulci.ru</t>
  </si>
  <si>
    <t>frynett.ru</t>
  </si>
  <si>
    <t>hamos.ru</t>
  </si>
  <si>
    <t>pokyhem.ru</t>
  </si>
  <si>
    <t>rahturk.ru</t>
  </si>
  <si>
    <t>vulvaml.ru</t>
  </si>
  <si>
    <t>bjltsnd.com</t>
  </si>
  <si>
    <t>cun-ts.com</t>
  </si>
  <si>
    <t>exorgroup.com</t>
  </si>
  <si>
    <t>genius-town.com</t>
  </si>
  <si>
    <t>pinlanxuan.com</t>
  </si>
  <si>
    <t>streamlinepermits.com</t>
  </si>
  <si>
    <t>radiosama.net</t>
  </si>
  <si>
    <t>gapage.ru</t>
  </si>
  <si>
    <t>sarprok.ru</t>
  </si>
  <si>
    <t>tangycb.ru</t>
  </si>
  <si>
    <t>wayubin.xyz</t>
  </si>
  <si>
    <t>crescernoinfantado.com</t>
  </si>
  <si>
    <t>golfzon.com</t>
  </si>
  <si>
    <t>jpexecutiveprotection.com</t>
  </si>
  <si>
    <t>northcarolinacoastalproperties.com</t>
  </si>
  <si>
    <t>wigglestreats.com</t>
  </si>
  <si>
    <t>diet-cafe.jp</t>
  </si>
  <si>
    <t>zhambyl-zhyrnal.kz</t>
  </si>
  <si>
    <t>greengreetingcards.net</t>
  </si>
  <si>
    <t>hakecid.ru</t>
  </si>
  <si>
    <t>machmme.ru</t>
  </si>
  <si>
    <t>mhopare.ru</t>
  </si>
  <si>
    <t>roupoaf.ru</t>
  </si>
  <si>
    <t>sipdunt.ru</t>
  </si>
  <si>
    <t>sngb.ru</t>
  </si>
  <si>
    <t>tautco.ru</t>
  </si>
  <si>
    <t>weilii.ru</t>
  </si>
  <si>
    <t>woomfd.ru</t>
  </si>
  <si>
    <t>yazdzig.ru</t>
  </si>
  <si>
    <t>datvanghlk.com.vn</t>
  </si>
  <si>
    <t>netonline.be</t>
  </si>
  <si>
    <t>capri-sun.com</t>
  </si>
  <si>
    <t>honorcap.com</t>
  </si>
  <si>
    <t>marutirich.com</t>
  </si>
  <si>
    <t>s2ctechnology.com</t>
  </si>
  <si>
    <t>vozickar.com</t>
  </si>
  <si>
    <t>noviomagus.nl</t>
  </si>
  <si>
    <t>dbpoona.ru</t>
  </si>
  <si>
    <t>gamcool.ru</t>
  </si>
  <si>
    <t>gilmog.ru</t>
  </si>
  <si>
    <t>rollcoy.ru</t>
  </si>
  <si>
    <t>vtolnov.ru</t>
  </si>
  <si>
    <t>yukhomo.ru</t>
  </si>
  <si>
    <t>hotline.travel</t>
  </si>
  <si>
    <t>greekisland.co.uk</t>
  </si>
  <si>
    <t>santetfitnessavis.com</t>
  </si>
  <si>
    <t>kingdomofshisha.eu</t>
  </si>
  <si>
    <t>akiraeyehospital.in</t>
  </si>
  <si>
    <t>russostudiodentistico.it</t>
  </si>
  <si>
    <t>groenekoffiecapsuless.ovh</t>
  </si>
  <si>
    <t>bysakai.ru</t>
  </si>
  <si>
    <t>fitchom.ru</t>
  </si>
  <si>
    <t>fromid.ru</t>
  </si>
  <si>
    <t>keftonn.ru</t>
  </si>
  <si>
    <t>nonphot.ru</t>
  </si>
  <si>
    <t>nubabah.ru</t>
  </si>
  <si>
    <t>orlesou.ru</t>
  </si>
  <si>
    <t>pungbam.ru</t>
  </si>
  <si>
    <t>shahave.ru</t>
  </si>
  <si>
    <t>transex24.ru</t>
  </si>
  <si>
    <t>twpcaul.ru</t>
  </si>
  <si>
    <t>vavoj-museum.ru</t>
  </si>
  <si>
    <t>allbatterysalesandservice.com</t>
  </si>
  <si>
    <t>bahrainswapshop.com</t>
  </si>
  <si>
    <t>classiccarcatalogue.com</t>
  </si>
  <si>
    <t>cxnxjz.com</t>
  </si>
  <si>
    <t>sunsetbeachluxuryhome.com</t>
  </si>
  <si>
    <t>thononlesbains.com</t>
  </si>
  <si>
    <t>wildix.com</t>
  </si>
  <si>
    <t>cabourg.net</t>
  </si>
  <si>
    <t>jedipedia.net</t>
  </si>
  <si>
    <t>wijzijnsport.nl</t>
  </si>
  <si>
    <t>dyerant.ru</t>
  </si>
  <si>
    <t>plentycar.ru</t>
  </si>
  <si>
    <t>rindac.ru</t>
  </si>
  <si>
    <t>seialoe.ru</t>
  </si>
  <si>
    <t>sidepyx.ru</t>
  </si>
  <si>
    <t>stost.ru</t>
  </si>
  <si>
    <t>tomva.ru</t>
  </si>
  <si>
    <t>digosdesigner.com.br</t>
  </si>
  <si>
    <t>meiniu.cc</t>
  </si>
  <si>
    <t>blackfive.com</t>
  </si>
  <si>
    <t>efeemprende.com</t>
  </si>
  <si>
    <t>hgd.com</t>
  </si>
  <si>
    <t>corosentimento.info</t>
  </si>
  <si>
    <t>bazanoclegowa.org.pl</t>
  </si>
  <si>
    <t>ouipoza.ru</t>
  </si>
  <si>
    <t>redeski.ru</t>
  </si>
  <si>
    <t>wisedin.ru</t>
  </si>
  <si>
    <t>hastdetektiverna.se</t>
  </si>
  <si>
    <t>woolpower.se</t>
  </si>
  <si>
    <t>balile.xyz</t>
  </si>
  <si>
    <t>shiatsumanufaktur.at</t>
  </si>
  <si>
    <t>ecompressedair.com</t>
  </si>
  <si>
    <t>wiltoscsscolorkeywordrecommendations.com</t>
  </si>
  <si>
    <t>kafpush.ir</t>
  </si>
  <si>
    <t>dierspecialist.nl</t>
  </si>
  <si>
    <t>rzetelnyregulamin.pl</t>
  </si>
  <si>
    <t>idomam.ru</t>
  </si>
  <si>
    <t>rixv.ru</t>
  </si>
  <si>
    <t>setgtad.ru</t>
  </si>
  <si>
    <t>usaturn.ru</t>
  </si>
  <si>
    <t>charliewinston.com</t>
  </si>
  <si>
    <t>espaciocoches.com</t>
  </si>
  <si>
    <t>marealtor.com</t>
  </si>
  <si>
    <t>shotgunmania.com</t>
  </si>
  <si>
    <t>coolt.it</t>
  </si>
  <si>
    <t>fzconsulting.it</t>
  </si>
  <si>
    <t>pnwm.org</t>
  </si>
  <si>
    <t>wybielaniezebow.ovh</t>
  </si>
  <si>
    <t>ehowland.com</t>
  </si>
  <si>
    <t>miafleur.com</t>
  </si>
  <si>
    <t>smeg50style.com</t>
  </si>
  <si>
    <t>tv-direct.fr</t>
  </si>
  <si>
    <t>partiu.ru</t>
  </si>
  <si>
    <t>kopparspecialisten.se</t>
  </si>
  <si>
    <t>fileplanet.com.ua</t>
  </si>
  <si>
    <t>xn--01-7lc6ak.xn--p1ai</t>
  </si>
  <si>
    <t>Ð¼Ñ„Ñ†01.Ñ€Ñ„</t>
  </si>
  <si>
    <t>artchipel.com</t>
  </si>
  <si>
    <t>gureasko.com</t>
  </si>
  <si>
    <t>horsetrailerworld.com</t>
  </si>
  <si>
    <t>mei-xing.com</t>
  </si>
  <si>
    <t>save3time-v.com</t>
  </si>
  <si>
    <t>thefamilytravelfiles.com</t>
  </si>
  <si>
    <t>snabblanonline.ovh</t>
  </si>
  <si>
    <t>iinsider.biz</t>
  </si>
  <si>
    <t>vwbr.com.br</t>
  </si>
  <si>
    <t>bythehive.com</t>
  </si>
  <si>
    <t>growtopiagame.com</t>
  </si>
  <si>
    <t>jeffsanders.com</t>
  </si>
  <si>
    <t>surpriseaz.com</t>
  </si>
  <si>
    <t>it-pillole-dimagranti.eu</t>
  </si>
  <si>
    <t>fotozkodj.hu</t>
  </si>
  <si>
    <t>mcdonalds.ie</t>
  </si>
  <si>
    <t>levitradiscountprices20mg.org</t>
  </si>
  <si>
    <t>dladzieckawyprzedaz.pl</t>
  </si>
  <si>
    <t>oswietleniewnetrz.pl</t>
  </si>
  <si>
    <t>jizhan.com.cn</t>
  </si>
  <si>
    <t>biblionix.com</t>
  </si>
  <si>
    <t>crfusion.com</t>
  </si>
  <si>
    <t>krone-trailer.com</t>
  </si>
  <si>
    <t>musica.cz</t>
  </si>
  <si>
    <t>bankporno.name</t>
  </si>
  <si>
    <t>internetbusinessservices.net</t>
  </si>
  <si>
    <t>autorijschoolzoetermeer.nl</t>
  </si>
  <si>
    <t>hotelwitek.pl</t>
  </si>
  <si>
    <t>obrazovan.by</t>
  </si>
  <si>
    <t>i0716.cc</t>
  </si>
  <si>
    <t>allgamegirls.com</t>
  </si>
  <si>
    <t>ferrisstatebulldogs.com</t>
  </si>
  <si>
    <t>huiyoumiye.com</t>
  </si>
  <si>
    <t>magiamsinh.com</t>
  </si>
  <si>
    <t>noticiasnaturais.com</t>
  </si>
  <si>
    <t>wycieczki-wyprzedaz.pl</t>
  </si>
  <si>
    <t>climat48.ru</t>
  </si>
  <si>
    <t>kilat.ru</t>
  </si>
  <si>
    <t>stockmann.ru</t>
  </si>
  <si>
    <t>rotfront.su</t>
  </si>
  <si>
    <t>online-phd-uk.co.uk</t>
  </si>
  <si>
    <t>hs998.cn</t>
  </si>
  <si>
    <t>chasingpaper.com</t>
  </si>
  <si>
    <t>contacttelephonenumbers.com</t>
  </si>
  <si>
    <t>ferriesingreece.com</t>
  </si>
  <si>
    <t>thugliferpg.com</t>
  </si>
  <si>
    <t>casetteinlegnodagiardino.net</t>
  </si>
  <si>
    <t>kissthesky.net</t>
  </si>
  <si>
    <t>souo-mos.ru</t>
  </si>
  <si>
    <t>catholica.com.au</t>
  </si>
  <si>
    <t>88seek.com</t>
  </si>
  <si>
    <t>andersen.com</t>
  </si>
  <si>
    <t>denieuweliefde.com</t>
  </si>
  <si>
    <t>tiantaijc.com</t>
  </si>
  <si>
    <t>xinhs.com</t>
  </si>
  <si>
    <t>lska.lv</t>
  </si>
  <si>
    <t>missalternative.nl</t>
  </si>
  <si>
    <t>ethno-museum.ac.at</t>
  </si>
  <si>
    <t>akb.ch</t>
  </si>
  <si>
    <t>iwb.ch</t>
  </si>
  <si>
    <t>hbeutc.cn</t>
  </si>
  <si>
    <t>336bt.com</t>
  </si>
  <si>
    <t>axtell.com</t>
  </si>
  <si>
    <t>bvk.cz</t>
  </si>
  <si>
    <t>adams.es</t>
  </si>
  <si>
    <t>luz.org</t>
  </si>
  <si>
    <t>1c.ua</t>
  </si>
  <si>
    <t>blogoergosum.com</t>
  </si>
  <si>
    <t>edutainment4u.com</t>
  </si>
  <si>
    <t>escolares.net</t>
  </si>
  <si>
    <t>vvvterschelling.nl</t>
  </si>
  <si>
    <t>penny.pl</t>
  </si>
  <si>
    <t>almazkrest.ru</t>
  </si>
  <si>
    <t>homesweethome.com.sg</t>
  </si>
  <si>
    <t>blinkz.ca</t>
  </si>
  <si>
    <t>1800marbleguy.com</t>
  </si>
  <si>
    <t>aprojectortwo.com</t>
  </si>
  <si>
    <t>dongcheng.com</t>
  </si>
  <si>
    <t>exploredia.com</t>
  </si>
  <si>
    <t>pebbletec.com</t>
  </si>
  <si>
    <t>szbeisu.com</t>
  </si>
  <si>
    <t>kulturfabrik.lu</t>
  </si>
  <si>
    <t>autoedizione.nl</t>
  </si>
  <si>
    <t>lexisnexis.nl</t>
  </si>
  <si>
    <t>trakdrew.pl</t>
  </si>
  <si>
    <t>infoeuropa.ro</t>
  </si>
  <si>
    <t>ntek-nsk.ru</t>
  </si>
  <si>
    <t>senica.ru</t>
  </si>
  <si>
    <t>freerankdirectory.com</t>
  </si>
  <si>
    <t>lemans-tourisme.com</t>
  </si>
  <si>
    <t>nixon-japan.com</t>
  </si>
  <si>
    <t>pistachioproject.com</t>
  </si>
  <si>
    <t>toptj.com</t>
  </si>
  <si>
    <t>tvmcrew.fr</t>
  </si>
  <si>
    <t>bbfitness.in</t>
  </si>
  <si>
    <t>caravanparksexten.it</t>
  </si>
  <si>
    <t>vip-star.ru</t>
  </si>
  <si>
    <t>smartfinance.vn</t>
  </si>
  <si>
    <t>buyweedonline.ca</t>
  </si>
  <si>
    <t>10minuteswith.com</t>
  </si>
  <si>
    <t>airfranceklm-globalmeetings.com</t>
  </si>
  <si>
    <t>hyeyotc.com</t>
  </si>
  <si>
    <t>isharingan.com</t>
  </si>
  <si>
    <t>johnbiehler.com</t>
  </si>
  <si>
    <t>zxiubbs.com</t>
  </si>
  <si>
    <t>wenzlaff.de</t>
  </si>
  <si>
    <t>adventista.hu</t>
  </si>
  <si>
    <t>1stplace.co.jp</t>
  </si>
  <si>
    <t>sphysics.org</t>
  </si>
  <si>
    <t>domen.ru</t>
  </si>
  <si>
    <t>murakamifans.ru</t>
  </si>
  <si>
    <t>pipkursk.ru</t>
  </si>
  <si>
    <t>video-spline.ru</t>
  </si>
  <si>
    <t>linkingbooks.com.tw</t>
  </si>
  <si>
    <t>planningadvisor.co.uk</t>
  </si>
  <si>
    <t>familyrecords.gov.uk</t>
  </si>
  <si>
    <t>thenewspaperworks.com.au</t>
  </si>
  <si>
    <t>bbcgardenersworldlive.com</t>
  </si>
  <si>
    <t>forexmart.com</t>
  </si>
  <si>
    <t>ob4hajj.com</t>
  </si>
  <si>
    <t>pascoclerk.com</t>
  </si>
  <si>
    <t>unemployedzone.com</t>
  </si>
  <si>
    <t>redutajazzclub.cz</t>
  </si>
  <si>
    <t>pioneer.fr</t>
  </si>
  <si>
    <t>sakshat.ac.in</t>
  </si>
  <si>
    <t>flsa-rks.net</t>
  </si>
  <si>
    <t>raananestetik.net</t>
  </si>
  <si>
    <t>oseriale.ru</t>
  </si>
  <si>
    <t>heraladit.com</t>
  </si>
  <si>
    <t>parislogue.com</t>
  </si>
  <si>
    <t>adanovconsulting.hu</t>
  </si>
  <si>
    <t>bedrijfskledinghuis.nl</t>
  </si>
  <si>
    <t>nationalemediasite.nl</t>
  </si>
  <si>
    <t>hayhouse.co.uk</t>
  </si>
  <si>
    <t>180medical.com</t>
  </si>
  <si>
    <t>5iphon.com</t>
  </si>
  <si>
    <t>bsldp.com</t>
  </si>
  <si>
    <t>hztdad.com</t>
  </si>
  <si>
    <t>lenserver.com</t>
  </si>
  <si>
    <t>linfodrome.com</t>
  </si>
  <si>
    <t>wikiit.co.il</t>
  </si>
  <si>
    <t>isit.or.jp</t>
  </si>
  <si>
    <t>gpacalculator.net</t>
  </si>
  <si>
    <t>drogerienatura.pl</t>
  </si>
  <si>
    <t>beauty4you.ro</t>
  </si>
  <si>
    <t>planneralm.at</t>
  </si>
  <si>
    <t>acchn.cn</t>
  </si>
  <si>
    <t>aldochumpitaz.com</t>
  </si>
  <si>
    <t>asianetglobal.com</t>
  </si>
  <si>
    <t>e-trainerz.com</t>
  </si>
  <si>
    <t>floatingworldcomics.com</t>
  </si>
  <si>
    <t>tujjarfx.com</t>
  </si>
  <si>
    <t>urolakostaonline.com</t>
  </si>
  <si>
    <t>yikanxiaoshuo.com</t>
  </si>
  <si>
    <t>hispanoteca.eu</t>
  </si>
  <si>
    <t>ichunddu.eu</t>
  </si>
  <si>
    <t>xxaudio.net</t>
  </si>
  <si>
    <t>beuningen.nl</t>
  </si>
  <si>
    <t>energeia.nl</t>
  </si>
  <si>
    <t>xudb.pl</t>
  </si>
  <si>
    <t>nami.ru</t>
  </si>
  <si>
    <t>walklondon.org.uk</t>
  </si>
  <si>
    <t>kariega.co.za</t>
  </si>
  <si>
    <t>easterquotesx.com</t>
  </si>
  <si>
    <t>goldenreefcasino.com</t>
  </si>
  <si>
    <t>mobilebet.com</t>
  </si>
  <si>
    <t>realestateincappadocia.com</t>
  </si>
  <si>
    <t>siestakeychamber.com</t>
  </si>
  <si>
    <t>themidwesthunter.com</t>
  </si>
  <si>
    <t>vipercoach.com</t>
  </si>
  <si>
    <t>wanderlustparis.com</t>
  </si>
  <si>
    <t>cobaltpro.ru</t>
  </si>
  <si>
    <t>egosila.ru</t>
  </si>
  <si>
    <t>openbereg.ru</t>
  </si>
  <si>
    <t>openairgampel.ch</t>
  </si>
  <si>
    <t>cialistabspharmacy.com</t>
  </si>
  <si>
    <t>ecigbangkok.com</t>
  </si>
  <si>
    <t>gator-bots.com</t>
  </si>
  <si>
    <t>pureluxury.com</t>
  </si>
  <si>
    <t>lepetitlitteraire.fr</t>
  </si>
  <si>
    <t>jogjawisataabadi.co.id</t>
  </si>
  <si>
    <t>elkspel.nl</t>
  </si>
  <si>
    <t>stationsweb.nl</t>
  </si>
  <si>
    <t>sfj-ror.no</t>
  </si>
  <si>
    <t>cttbusa.org</t>
  </si>
  <si>
    <t>inssolliiiaa.org</t>
  </si>
  <si>
    <t>carumbas.com</t>
  </si>
  <si>
    <t>louboutinhome.com</t>
  </si>
  <si>
    <t>namobilu.com</t>
  </si>
  <si>
    <t>naweya.com</t>
  </si>
  <si>
    <t>sti-indonesia.com</t>
  </si>
  <si>
    <t>casanctuary.org</t>
  </si>
  <si>
    <t>winterspringsfl.org</t>
  </si>
  <si>
    <t>story.com.ua</t>
  </si>
  <si>
    <t>allenlloyd.co.uk</t>
  </si>
  <si>
    <t>thechelsea.co.uk</t>
  </si>
  <si>
    <t>doz.com.co</t>
  </si>
  <si>
    <t>ailehekimmalzemeleri.com</t>
  </si>
  <si>
    <t>car168.com</t>
  </si>
  <si>
    <t>docvino.com</t>
  </si>
  <si>
    <t>hofmann-bcn.com</t>
  </si>
  <si>
    <t>jlcaishendao.com</t>
  </si>
  <si>
    <t>spring168.com</t>
  </si>
  <si>
    <t>poradniabartoszyce.eu</t>
  </si>
  <si>
    <t>rendezveny-parahutes-infrafutes.hu</t>
  </si>
  <si>
    <t>mybsn.com.my</t>
  </si>
  <si>
    <t>derondevenen.nl</t>
  </si>
  <si>
    <t>worldiphones.org</t>
  </si>
  <si>
    <t>crosspoint.tv</t>
  </si>
  <si>
    <t>coraltravel.ua</t>
  </si>
  <si>
    <t>event-tyres.co.uk</t>
  </si>
  <si>
    <t>kueli.by</t>
  </si>
  <si>
    <t>berner.com</t>
  </si>
  <si>
    <t>careerjoy.com</t>
  </si>
  <si>
    <t>lljty99.com</t>
  </si>
  <si>
    <t>ninco.com</t>
  </si>
  <si>
    <t>nwoods.com</t>
  </si>
  <si>
    <t>petersendean.com</t>
  </si>
  <si>
    <t>schmittmusic.com</t>
  </si>
  <si>
    <t>editions-lepommier.fr</t>
  </si>
  <si>
    <t>kasama-kankou.jp</t>
  </si>
  <si>
    <t>fesemi.org</t>
  </si>
  <si>
    <t>visitlakenorman.org</t>
  </si>
  <si>
    <t>elliskinantiaging.com</t>
  </si>
  <si>
    <t>fingertec.com</t>
  </si>
  <si>
    <t>loudandquiet.com</t>
  </si>
  <si>
    <t>revelationtv.com</t>
  </si>
  <si>
    <t>vital3m.com</t>
  </si>
  <si>
    <t>xiao11.com</t>
  </si>
  <si>
    <t>pfeiffersche-stiftungen.de</t>
  </si>
  <si>
    <t>zenekpoczta.com.pl</t>
  </si>
  <si>
    <t>minecraft-neo.ru</t>
  </si>
  <si>
    <t>hopnation.co.uk</t>
  </si>
  <si>
    <t>paydayloanscanadaala.ca</t>
  </si>
  <si>
    <t>nxca.gov.cn</t>
  </si>
  <si>
    <t>21sports.com</t>
  </si>
  <si>
    <t>3000-1.com</t>
  </si>
  <si>
    <t>ajarproductions.com</t>
  </si>
  <si>
    <t>discountcontactlenses.com</t>
  </si>
  <si>
    <t>gc73.com</t>
  </si>
  <si>
    <t>shaheeilyas.com</t>
  </si>
  <si>
    <t>timewave.com</t>
  </si>
  <si>
    <t>entertv.gr</t>
  </si>
  <si>
    <t>movie-tube.io</t>
  </si>
  <si>
    <t>orihashi.co.jp</t>
  </si>
  <si>
    <t>accutane.link</t>
  </si>
  <si>
    <t>bestmattress-brand.org</t>
  </si>
  <si>
    <t>humancoalition.org</t>
  </si>
  <si>
    <t>myvids.org</t>
  </si>
  <si>
    <t>dsclex.ro</t>
  </si>
  <si>
    <t>naaa.com.au</t>
  </si>
  <si>
    <t>tjmvi.cn</t>
  </si>
  <si>
    <t>al-sadeer.com</t>
  </si>
  <si>
    <t>clazyu.com</t>
  </si>
  <si>
    <t>nuimagemedical.com</t>
  </si>
  <si>
    <t>theblackdog.com</t>
  </si>
  <si>
    <t>herakut.de</t>
  </si>
  <si>
    <t>sfrbusinessteam.fr</t>
  </si>
  <si>
    <t>asianmirror.lk</t>
  </si>
  <si>
    <t>l5.com.pl</t>
  </si>
  <si>
    <t>epiotrkow.pl</t>
  </si>
  <si>
    <t>magicfm.ro</t>
  </si>
  <si>
    <t>cremah.ru</t>
  </si>
  <si>
    <t>proofreadmyessay.co.uk</t>
  </si>
  <si>
    <t>miolo.com.br</t>
  </si>
  <si>
    <t>synbotanix.com.cn</t>
  </si>
  <si>
    <t>hbjc.gov.cn</t>
  </si>
  <si>
    <t>arfmutfak.com</t>
  </si>
  <si>
    <t>crema-coffee.com</t>
  </si>
  <si>
    <t>fanboyplanet.com</t>
  </si>
  <si>
    <t>madamevacances.com</t>
  </si>
  <si>
    <t>pokerschoolonline.com</t>
  </si>
  <si>
    <t>studyguideguru.com</t>
  </si>
  <si>
    <t>col.fr</t>
  </si>
  <si>
    <t>inshad.net</t>
  </si>
  <si>
    <t>speedlinq.nl</t>
  </si>
  <si>
    <t>smash-bros.nl</t>
  </si>
  <si>
    <t>wdmcs.org</t>
  </si>
  <si>
    <t>tabletki-na-potencje.org.pl</t>
  </si>
  <si>
    <t>destinomedellin.co</t>
  </si>
  <si>
    <t>alatbantusexwanitapria.com</t>
  </si>
  <si>
    <t>angloamericanplatinum.com</t>
  </si>
  <si>
    <t>edukwest.com</t>
  </si>
  <si>
    <t>mungolux.com</t>
  </si>
  <si>
    <t>ucweb.com</t>
  </si>
  <si>
    <t>mediaindia.eu</t>
  </si>
  <si>
    <t>llb.li</t>
  </si>
  <si>
    <t>gunsnet.net</t>
  </si>
  <si>
    <t>worldanimalfoundation.net</t>
  </si>
  <si>
    <t>indyhumane.org</t>
  </si>
  <si>
    <t>savingwater.org</t>
  </si>
  <si>
    <t>kasewertedcfreswe.com.pl</t>
  </si>
  <si>
    <t>epsolution.pl</t>
  </si>
  <si>
    <t>krbrd.gov.pl</t>
  </si>
  <si>
    <t>anthonymartin.be</t>
  </si>
  <si>
    <t>b3k3.com</t>
  </si>
  <si>
    <t>bilimkenti.com</t>
  </si>
  <si>
    <t>bklynsoap.com</t>
  </si>
  <si>
    <t>cqkqy.com</t>
  </si>
  <si>
    <t>derpycats.com</t>
  </si>
  <si>
    <t>fealgoodfoundation.com</t>
  </si>
  <si>
    <t>foundsomerville.com</t>
  </si>
  <si>
    <t>heavyliftpfi.com</t>
  </si>
  <si>
    <t>kv2audio.com</t>
  </si>
  <si>
    <t>leisuregames.com</t>
  </si>
  <si>
    <t>poshiji.com</t>
  </si>
  <si>
    <t>savorseattletours.com</t>
  </si>
  <si>
    <t>yahweh.com</t>
  </si>
  <si>
    <t>riam.ie</t>
  </si>
  <si>
    <t>herno.it</t>
  </si>
  <si>
    <t>sitab.pl</t>
  </si>
  <si>
    <t>fotoham.ru</t>
  </si>
  <si>
    <t>paydayloansukalh.co.uk</t>
  </si>
  <si>
    <t>abfab.com.au</t>
  </si>
  <si>
    <t>broadwayrecords.com</t>
  </si>
  <si>
    <t>g4rewind.com</t>
  </si>
  <si>
    <t>halotherapysolutions.com</t>
  </si>
  <si>
    <t>investinestonia.com</t>
  </si>
  <si>
    <t>jewricankitchen.com</t>
  </si>
  <si>
    <t>n-like.com</t>
  </si>
  <si>
    <t>tonalsoft.com</t>
  </si>
  <si>
    <t>zimcart.com</t>
  </si>
  <si>
    <t>radarforum.de</t>
  </si>
  <si>
    <t>annuairedorient.fr</t>
  </si>
  <si>
    <t>cite-dentelle.fr</t>
  </si>
  <si>
    <t>retreat.guru</t>
  </si>
  <si>
    <t>loom.hu</t>
  </si>
  <si>
    <t>logainm.ie</t>
  </si>
  <si>
    <t>emilyjaneyoung.net</t>
  </si>
  <si>
    <t>melpomene.org</t>
  </si>
  <si>
    <t>stancoe.org</t>
  </si>
  <si>
    <t>chinafx.gov.cn</t>
  </si>
  <si>
    <t>corymiller.com</t>
  </si>
  <si>
    <t>hearingdirect.com</t>
  </si>
  <si>
    <t>helixprimegame.com</t>
  </si>
  <si>
    <t>instantpaydayloansonlinetx.com</t>
  </si>
  <si>
    <t>joontonenyc.com</t>
  </si>
  <si>
    <t>mnemic.com</t>
  </si>
  <si>
    <t>rosemarywells.com</t>
  </si>
  <si>
    <t>saxonandparole.com</t>
  </si>
  <si>
    <t>susesihotel.com</t>
  </si>
  <si>
    <t>toucansurf.com</t>
  </si>
  <si>
    <t>vincentvanduysen.com</t>
  </si>
  <si>
    <t>kesherscouting.org</t>
  </si>
  <si>
    <t>vmagnitogorske.ru</t>
  </si>
  <si>
    <t>workservice.ru</t>
  </si>
  <si>
    <t>bvmt.com.tn</t>
  </si>
  <si>
    <t>snaphackonline.us</t>
  </si>
  <si>
    <t>buschsystems.com</t>
  </si>
  <si>
    <t>imaginaclic.com</t>
  </si>
  <si>
    <t>movie-taisen.com</t>
  </si>
  <si>
    <t>ounuomei.com</t>
  </si>
  <si>
    <t>sheridannurseries.com</t>
  </si>
  <si>
    <t>smxi.com</t>
  </si>
  <si>
    <t>tetaneutral.net</t>
  </si>
  <si>
    <t>cephalexin-keflex.se</t>
  </si>
  <si>
    <t>chu.com.au</t>
  </si>
  <si>
    <t>jamfactory.com.au</t>
  </si>
  <si>
    <t>elvis-presley.com</t>
  </si>
  <si>
    <t>gtf-venture.com</t>
  </si>
  <si>
    <t>ironcialis.com</t>
  </si>
  <si>
    <t>swisscountrylawn.com</t>
  </si>
  <si>
    <t>pandorabracelet.fr</t>
  </si>
  <si>
    <t>marksandspencer.ie</t>
  </si>
  <si>
    <t>sundaybest.net</t>
  </si>
  <si>
    <t>acosa.org</t>
  </si>
  <si>
    <t>comereason.org</t>
  </si>
  <si>
    <t>izmirescort.pro</t>
  </si>
  <si>
    <t>lingvoda.ru</t>
  </si>
  <si>
    <t>soft.net.uk</t>
  </si>
  <si>
    <t>arizonashuttle.com</t>
  </si>
  <si>
    <t>calderracecourse.com</t>
  </si>
  <si>
    <t>calgarymarathon.com</t>
  </si>
  <si>
    <t>cheap4viagra.com</t>
  </si>
  <si>
    <t>cialisforsalecanadapharmacy.com</t>
  </si>
  <si>
    <t>culvercitylivescan.com</t>
  </si>
  <si>
    <t>givergy.com</t>
  </si>
  <si>
    <t>hydroxycutfaq.com</t>
  </si>
  <si>
    <t>medialogic.com</t>
  </si>
  <si>
    <t>mtbakerlodging.com</t>
  </si>
  <si>
    <t>secpulse.com</t>
  </si>
  <si>
    <t>silaspartners.com</t>
  </si>
  <si>
    <t>tourisme71.com</t>
  </si>
  <si>
    <t>bolykipinceszet.hu</t>
  </si>
  <si>
    <t>albisolafondocasa.it</t>
  </si>
  <si>
    <t>linux-azur.org</t>
  </si>
  <si>
    <t>rifoodbank.org</t>
  </si>
  <si>
    <t>primariaarad.ro</t>
  </si>
  <si>
    <t>mcc17.cn</t>
  </si>
  <si>
    <t>myeducs.cn</t>
  </si>
  <si>
    <t>247news.co</t>
  </si>
  <si>
    <t>blogdoprof.com</t>
  </si>
  <si>
    <t>boatingworld.com</t>
  </si>
  <si>
    <t>luanfo.com</t>
  </si>
  <si>
    <t>proaudio-central.com</t>
  </si>
  <si>
    <t>tccimfg.com</t>
  </si>
  <si>
    <t>throughtheglass.com</t>
  </si>
  <si>
    <t>sattaking.in</t>
  </si>
  <si>
    <t>birdingpal.org</t>
  </si>
  <si>
    <t>healthforceontario.ca</t>
  </si>
  <si>
    <t>guokebuluo.com.cn</t>
  </si>
  <si>
    <t>zslib.cn</t>
  </si>
  <si>
    <t>dreamtype.com</t>
  </si>
  <si>
    <t>filmsalesltd.com</t>
  </si>
  <si>
    <t>hillscard.com</t>
  </si>
  <si>
    <t>livecasinofreebet.com</t>
  </si>
  <si>
    <t>modernworship.com</t>
  </si>
  <si>
    <t>prepbaseballreport.com</t>
  </si>
  <si>
    <t>shicijiayuan.com</t>
  </si>
  <si>
    <t>update-visa.com</t>
  </si>
  <si>
    <t>wallstreetsectorselector.com</t>
  </si>
  <si>
    <t>mdi.me</t>
  </si>
  <si>
    <t>action-emploi.net</t>
  </si>
  <si>
    <t>gladstonecommercial.net</t>
  </si>
  <si>
    <t>megacatering.ru</t>
  </si>
  <si>
    <t>adventureconsultants.com</t>
  </si>
  <si>
    <t>flycos.com</t>
  </si>
  <si>
    <t>huaruigroup.com</t>
  </si>
  <si>
    <t>ningjin8.com</t>
  </si>
  <si>
    <t>podgate.com</t>
  </si>
  <si>
    <t>tennisfreebetbest.com</t>
  </si>
  <si>
    <t>thumpodumudippuradevi.com</t>
  </si>
  <si>
    <t>woollypuddinfilms.com</t>
  </si>
  <si>
    <t>shokubai.co.jp</t>
  </si>
  <si>
    <t>bulletline.net</t>
  </si>
  <si>
    <t>davinciasia.net</t>
  </si>
  <si>
    <t>scaffolddesign.net</t>
  </si>
  <si>
    <t>louisianastatemuseum.org</t>
  </si>
  <si>
    <t>app2top.ru</t>
  </si>
  <si>
    <t>decoretto.ru</t>
  </si>
  <si>
    <t>favorbud.com.ua</t>
  </si>
  <si>
    <t>trooping-the-colour.co.uk</t>
  </si>
  <si>
    <t>ibgdigital.ae</t>
  </si>
  <si>
    <t>996express.com</t>
  </si>
  <si>
    <t>capitelli.com</t>
  </si>
  <si>
    <t>chevroletmazda.com</t>
  </si>
  <si>
    <t>expertseo.com</t>
  </si>
  <si>
    <t>focustheband.com</t>
  </si>
  <si>
    <t>instantloanssamedayhere.com</t>
  </si>
  <si>
    <t>legoahvaz.com</t>
  </si>
  <si>
    <t>pearl-guide.com</t>
  </si>
  <si>
    <t>rockytoptalk.com</t>
  </si>
  <si>
    <t>xcgyy.com</t>
  </si>
  <si>
    <t>introductionads.info</t>
  </si>
  <si>
    <t>pluscasino.net</t>
  </si>
  <si>
    <t>wildcoast.net</t>
  </si>
  <si>
    <t>vexillographia.ru</t>
  </si>
  <si>
    <t>visin.cn</t>
  </si>
  <si>
    <t>doobox.com</t>
  </si>
  <si>
    <t>elecdirect.com</t>
  </si>
  <si>
    <t>guidetomusicaltheatre.com</t>
  </si>
  <si>
    <t>hackervip.com</t>
  </si>
  <si>
    <t>idegraaf.com</t>
  </si>
  <si>
    <t>johnhowland.com</t>
  </si>
  <si>
    <t>laing.com</t>
  </si>
  <si>
    <t>leapfroggr.com</t>
  </si>
  <si>
    <t>petrotruckstops.com</t>
  </si>
  <si>
    <t>predict43.com</t>
  </si>
  <si>
    <t>prettyboynews.com</t>
  </si>
  <si>
    <t>teamresponse.com</t>
  </si>
  <si>
    <t>top75casinos.com</t>
  </si>
  <si>
    <t>tppuk.com</t>
  </si>
  <si>
    <t>tradeo.com</t>
  </si>
  <si>
    <t>delo.de</t>
  </si>
  <si>
    <t>xanax247buy.org</t>
  </si>
  <si>
    <t>goatbeer.com.au</t>
  </si>
  <si>
    <t>sentiermaritime.ca</t>
  </si>
  <si>
    <t>alhossoun.com</t>
  </si>
  <si>
    <t>bca.com</t>
  </si>
  <si>
    <t>buyfansdirect.com</t>
  </si>
  <si>
    <t>copts.com</t>
  </si>
  <si>
    <t>elogodesign.com</t>
  </si>
  <si>
    <t>hffix.com</t>
  </si>
  <si>
    <t>hotelcaruso.com</t>
  </si>
  <si>
    <t>moylans.com</t>
  </si>
  <si>
    <t>ozancanoruc.com</t>
  </si>
  <si>
    <t>projectm-online.com</t>
  </si>
  <si>
    <t>type3.com</t>
  </si>
  <si>
    <t>vanhoorick.com</t>
  </si>
  <si>
    <t>viagraguidebook.com</t>
  </si>
  <si>
    <t>independence.edu</t>
  </si>
  <si>
    <t>baltidantyspro.eu</t>
  </si>
  <si>
    <t>freeautoinsurancequotesino.info</t>
  </si>
  <si>
    <t>telenovaragusa.it</t>
  </si>
  <si>
    <t>naritasan-kyosho.jp</t>
  </si>
  <si>
    <t>ballengerforsenate.net</t>
  </si>
  <si>
    <t>levitraprices-order.net</t>
  </si>
  <si>
    <t>divorcerate.org</t>
  </si>
  <si>
    <t>lightsout.org</t>
  </si>
  <si>
    <t>museumofcontemporarycraft.org</t>
  </si>
  <si>
    <t>tech-reviews.co.uk</t>
  </si>
  <si>
    <t>unhookingmats.co.uk</t>
  </si>
  <si>
    <t>njt.cn</t>
  </si>
  <si>
    <t>xiaolan.cn</t>
  </si>
  <si>
    <t>dailypostathenian.com</t>
  </si>
  <si>
    <t>digadz.com</t>
  </si>
  <si>
    <t>endofelm.com</t>
  </si>
  <si>
    <t>golfonlinebet.com</t>
  </si>
  <si>
    <t>intergrowgreenhouses.com</t>
  </si>
  <si>
    <t>lost-in-france.com</t>
  </si>
  <si>
    <t>phoenixcal.com</t>
  </si>
  <si>
    <t>rogersarkansas.com</t>
  </si>
  <si>
    <t>salbutamolventolin.com</t>
  </si>
  <si>
    <t>soakwash.com</t>
  </si>
  <si>
    <t>tk-80.com</t>
  </si>
  <si>
    <t>vtchamber.com</t>
  </si>
  <si>
    <t>taldykurgan.de</t>
  </si>
  <si>
    <t>ebawimy24.eu</t>
  </si>
  <si>
    <t>eko-kotek24.eu</t>
  </si>
  <si>
    <t>info-empire.info</t>
  </si>
  <si>
    <t>kathrynmdrennan.net</t>
  </si>
  <si>
    <t>sophisticateshairguide.net</t>
  </si>
  <si>
    <t>persuasiveessay.org</t>
  </si>
  <si>
    <t>moto-invasion.ru</t>
  </si>
  <si>
    <t>hebzc.com.cn</t>
  </si>
  <si>
    <t>yaskawa.com.cn</t>
  </si>
  <si>
    <t>amada.com</t>
  </si>
  <si>
    <t>culturextreme.com</t>
  </si>
  <si>
    <t>falaknazgroup.com</t>
  </si>
  <si>
    <t>getmyperks.com</t>
  </si>
  <si>
    <t>goingforarip.com</t>
  </si>
  <si>
    <t>gospellight.com</t>
  </si>
  <si>
    <t>hammondscpa.com</t>
  </si>
  <si>
    <t>highschool-essay.com</t>
  </si>
  <si>
    <t>instrumentandcontrolhq.com</t>
  </si>
  <si>
    <t>jcoats.com</t>
  </si>
  <si>
    <t>mindsensors.com</t>
  </si>
  <si>
    <t>zuanxichuang5.com</t>
  </si>
  <si>
    <t>asknet.de</t>
  </si>
  <si>
    <t>ejaculacao.eu</t>
  </si>
  <si>
    <t>banimalk.net</t>
  </si>
  <si>
    <t>nycpolicemuseum.org</t>
  </si>
  <si>
    <t>ciekawostkilol.pl</t>
  </si>
  <si>
    <t>cvr.pl</t>
  </si>
  <si>
    <t>travelex.com.au</t>
  </si>
  <si>
    <t>modo.bg</t>
  </si>
  <si>
    <t>boisenergie.com</t>
  </si>
  <si>
    <t>breakside.com</t>
  </si>
  <si>
    <t>discountsildenafilusa.com</t>
  </si>
  <si>
    <t>dovogame.com</t>
  </si>
  <si>
    <t>eduhamster.com</t>
  </si>
  <si>
    <t>gaytoday.com</t>
  </si>
  <si>
    <t>genexplainer.com</t>
  </si>
  <si>
    <t>gremln.com</t>
  </si>
  <si>
    <t>hnsjp.com</t>
  </si>
  <si>
    <t>homesoftuscaloosa.com</t>
  </si>
  <si>
    <t>join5point.com</t>
  </si>
  <si>
    <t>johnmartyn.com</t>
  </si>
  <si>
    <t>kelleyfuneralhome.com</t>
  </si>
  <si>
    <t>leadernetworks.com</t>
  </si>
  <si>
    <t>limerickfaire.com</t>
  </si>
  <si>
    <t>mahaloliquor.com</t>
  </si>
  <si>
    <t>medlibrary.com</t>
  </si>
  <si>
    <t>misionverdad.com</t>
  </si>
  <si>
    <t>onnaturemagazine.com</t>
  </si>
  <si>
    <t>recepton.com</t>
  </si>
  <si>
    <t>spartanburgregional.com</t>
  </si>
  <si>
    <t>teneues-books.com</t>
  </si>
  <si>
    <t>woodfold.com</t>
  </si>
  <si>
    <t>zwbxxy.com</t>
  </si>
  <si>
    <t>hgbilder.de</t>
  </si>
  <si>
    <t>cepd.in</t>
  </si>
  <si>
    <t>bcmehr.ir</t>
  </si>
  <si>
    <t>littlesamaritan.net</t>
  </si>
  <si>
    <t>lzsc.net</t>
  </si>
  <si>
    <t>aimnet.org</t>
  </si>
  <si>
    <t>effexor.party</t>
  </si>
  <si>
    <t>fasterwork.ru</t>
  </si>
  <si>
    <t>vgf-12.ru</t>
  </si>
  <si>
    <t>casinoswedenn.se</t>
  </si>
  <si>
    <t>buylisinopril.top</t>
  </si>
  <si>
    <t>1907.web.tr</t>
  </si>
  <si>
    <t>woolwich.co.uk</t>
  </si>
  <si>
    <t>datenet.asia</t>
  </si>
  <si>
    <t>hnqmj.com.cn</t>
  </si>
  <si>
    <t>drhoney.com</t>
  </si>
  <si>
    <t>futurevehiclerelease.com</t>
  </si>
  <si>
    <t>hdwallpapersarena.com</t>
  </si>
  <si>
    <t>hockeylightningauthentic.com</t>
  </si>
  <si>
    <t>majorschampionships.com</t>
  </si>
  <si>
    <t>shend-trend.com</t>
  </si>
  <si>
    <t>theonefeather.com</t>
  </si>
  <si>
    <t>tisewest.com</t>
  </si>
  <si>
    <t>weilaiws.com</t>
  </si>
  <si>
    <t>zuidelijkeroeibond.nl</t>
  </si>
  <si>
    <t>justiceatstake.org</t>
  </si>
  <si>
    <t>wortalfryzjerski.pl</t>
  </si>
  <si>
    <t>ycesfw.cn</t>
  </si>
  <si>
    <t>affiliateclassroom.com</t>
  </si>
  <si>
    <t>babygirlboutique.com</t>
  </si>
  <si>
    <t>bizzmarkblog.com</t>
  </si>
  <si>
    <t>deepgreenpermaculture.com</t>
  </si>
  <si>
    <t>docomodigital.com</t>
  </si>
  <si>
    <t>europeanheritagedays.com</t>
  </si>
  <si>
    <t>genericsforviagra.com</t>
  </si>
  <si>
    <t>internationalchocolateawards.com</t>
  </si>
  <si>
    <t>jskid.com</t>
  </si>
  <si>
    <t>kevinrogersmusic.com</t>
  </si>
  <si>
    <t>lecoliseeskating.com</t>
  </si>
  <si>
    <t>lisagardner.com</t>
  </si>
  <si>
    <t>notionmusic.com</t>
  </si>
  <si>
    <t>onthesphere.com</t>
  </si>
  <si>
    <t>rosconcert.com</t>
  </si>
  <si>
    <t>rummycircle.com</t>
  </si>
  <si>
    <t>snapitup.com</t>
  </si>
  <si>
    <t>sqkz.com</t>
  </si>
  <si>
    <t>stempublishing.com</t>
  </si>
  <si>
    <t>swclosing.com</t>
  </si>
  <si>
    <t>uncwsports.com</t>
  </si>
  <si>
    <t>gooh.net</t>
  </si>
  <si>
    <t>cannabisclinicians.org</t>
  </si>
  <si>
    <t>cospacerobot.org</t>
  </si>
  <si>
    <t>ojaifestival.org</t>
  </si>
  <si>
    <t>yakako.ru</t>
  </si>
  <si>
    <t>pitneybowes.co.uk</t>
  </si>
  <si>
    <t>push.co.uk</t>
  </si>
  <si>
    <t>lgnsw.org.au</t>
  </si>
  <si>
    <t>business-page.biz</t>
  </si>
  <si>
    <t>dyskusja.biz</t>
  </si>
  <si>
    <t>suddenlink.biz</t>
  </si>
  <si>
    <t>tzjyxx.gov.cn</t>
  </si>
  <si>
    <t>1mypaydayloan.com</t>
  </si>
  <si>
    <t>ashleykoffapproved.com</t>
  </si>
  <si>
    <t>backtodisco.com</t>
  </si>
  <si>
    <t>buy-5mgcialis.com</t>
  </si>
  <si>
    <t>descarteslabs.com</t>
  </si>
  <si>
    <t>exactlycheckme.com</t>
  </si>
  <si>
    <t>hogwartsishere.com</t>
  </si>
  <si>
    <t>lightingdiagrams.com</t>
  </si>
  <si>
    <t>markshep.com</t>
  </si>
  <si>
    <t>mavistire.com</t>
  </si>
  <si>
    <t>napavalleypremiumwines.com</t>
  </si>
  <si>
    <t>patriciawaller.com</t>
  </si>
  <si>
    <t>specserve.com</t>
  </si>
  <si>
    <t>swiftdenim.com</t>
  </si>
  <si>
    <t>jeu.fr</t>
  </si>
  <si>
    <t>freecarinsurancequotes7d.info</t>
  </si>
  <si>
    <t>kbimi.ir</t>
  </si>
  <si>
    <t>vintagesexvideos.mobi</t>
  </si>
  <si>
    <t>entrid.nl</t>
  </si>
  <si>
    <t>stallano.nl</t>
  </si>
  <si>
    <t>gorbanjara.org</t>
  </si>
  <si>
    <t>sevencounties.org</t>
  </si>
  <si>
    <t>wforacing.org</t>
  </si>
  <si>
    <t>astor.com.pl</t>
  </si>
  <si>
    <t>tit.si</t>
  </si>
  <si>
    <t>buy-clomid.site</t>
  </si>
  <si>
    <t>muabanxe.club</t>
  </si>
  <si>
    <t>nodejs.cn</t>
  </si>
  <si>
    <t>agencypost.com</t>
  </si>
  <si>
    <t>airfighters.com</t>
  </si>
  <si>
    <t>alongcamepolly.com</t>
  </si>
  <si>
    <t>amaliahotellampung.com</t>
  </si>
  <si>
    <t>bestwestern-ce.com</t>
  </si>
  <si>
    <t>bigthings.com</t>
  </si>
  <si>
    <t>caplugs.com</t>
  </si>
  <si>
    <t>cejkasearch.com</t>
  </si>
  <si>
    <t>descifrado.com</t>
  </si>
  <si>
    <t>dtzus.com</t>
  </si>
  <si>
    <t>dualtone.com</t>
  </si>
  <si>
    <t>fieldinspection.com</t>
  </si>
  <si>
    <t>ipsocon2013.com</t>
  </si>
  <si>
    <t>mbdrew.com</t>
  </si>
  <si>
    <t>philadelphiagardens.com</t>
  </si>
  <si>
    <t>profitero.com</t>
  </si>
  <si>
    <t>sh-zhongqiao.com</t>
  </si>
  <si>
    <t>solveclimatenews.com</t>
  </si>
  <si>
    <t>svmh.com</t>
  </si>
  <si>
    <t>wanmeiyunuo.com</t>
  </si>
  <si>
    <t>utmck.edu</t>
  </si>
  <si>
    <t>hakuchikudo.co.jp</t>
  </si>
  <si>
    <t>buyclotrimazole.link</t>
  </si>
  <si>
    <t>always-thinking.net</t>
  </si>
  <si>
    <t>rjdev.nl</t>
  </si>
  <si>
    <t>rusa.org</t>
  </si>
  <si>
    <t>thegarden.org</t>
  </si>
  <si>
    <t>pstu.ac.ru</t>
  </si>
  <si>
    <t>nrw.co.uk</t>
  </si>
  <si>
    <t>georgeinstitute.org.au</t>
  </si>
  <si>
    <t>accolore.com</t>
  </si>
  <si>
    <t>akkuslartalhayapi.com</t>
  </si>
  <si>
    <t>austinpubcrawl.com</t>
  </si>
  <si>
    <t>ballengerforsenate.com</t>
  </si>
  <si>
    <t>commercialauthority.com</t>
  </si>
  <si>
    <t>grandvictoriacasino.com</t>
  </si>
  <si>
    <t>ismgcorp.com</t>
  </si>
  <si>
    <t>jdstm.com</t>
  </si>
  <si>
    <t>kirbyrisk.com</t>
  </si>
  <si>
    <t>mauidivers.com</t>
  </si>
  <si>
    <t>n5md.com</t>
  </si>
  <si>
    <t>soundgimmicks.com</t>
  </si>
  <si>
    <t>kojoken.jp</t>
  </si>
  <si>
    <t>boutiquetoys.net</t>
  </si>
  <si>
    <t>arizonatheatre.org</t>
  </si>
  <si>
    <t>humanitysteam.org</t>
  </si>
  <si>
    <t>ussenateyouth.org</t>
  </si>
  <si>
    <t>ekolinknk.ru</t>
  </si>
  <si>
    <t>hersolutionreview.co.uk</t>
  </si>
  <si>
    <t>themes.zone</t>
  </si>
  <si>
    <t>top7.com.au</t>
  </si>
  <si>
    <t>famoso.ca</t>
  </si>
  <si>
    <t>99cimages.com</t>
  </si>
  <si>
    <t>artofeating.com</t>
  </si>
  <si>
    <t>ciab.com</t>
  </si>
  <si>
    <t>copyhype.com</t>
  </si>
  <si>
    <t>easyodds.com</t>
  </si>
  <si>
    <t>fbi-gaming.com</t>
  </si>
  <si>
    <t>getwashboardabs.com</t>
  </si>
  <si>
    <t>grenc.com</t>
  </si>
  <si>
    <t>helpoza.com</t>
  </si>
  <si>
    <t>igrat-avtomaty-vulkan.com</t>
  </si>
  <si>
    <t>kookersclub.com</t>
  </si>
  <si>
    <t>onlinediscountmart.com</t>
  </si>
  <si>
    <t>phantomefx.com</t>
  </si>
  <si>
    <t>uvp.com</t>
  </si>
  <si>
    <t>viagrawithouta-doctorprescriptions.com</t>
  </si>
  <si>
    <t>yubabikes.com</t>
  </si>
  <si>
    <t>clotrimazole.ga</t>
  </si>
  <si>
    <t>art-management-software.info</t>
  </si>
  <si>
    <t>intermarineusa.info</t>
  </si>
  <si>
    <t>thinprep.info</t>
  </si>
  <si>
    <t>exist.io</t>
  </si>
  <si>
    <t>wxxz.top</t>
  </si>
  <si>
    <t>bensherman.co.uk</t>
  </si>
  <si>
    <t>thisisenglandmovie.co.uk</t>
  </si>
  <si>
    <t>1tour.vn</t>
  </si>
  <si>
    <t>xinlicai.com.cn</t>
  </si>
  <si>
    <t>wfgjj.gov.cn</t>
  </si>
  <si>
    <t>antichips.com</t>
  </si>
  <si>
    <t>avance.com</t>
  </si>
  <si>
    <t>barrycrump.com</t>
  </si>
  <si>
    <t>cast-soft.com</t>
  </si>
  <si>
    <t>clearlabs.com</t>
  </si>
  <si>
    <t>deepbluesailing.com</t>
  </si>
  <si>
    <t>mines-wave.com</t>
  </si>
  <si>
    <t>renfestival.com</t>
  </si>
  <si>
    <t>rxabbvie.com</t>
  </si>
  <si>
    <t>safetyculture.com</t>
  </si>
  <si>
    <t>superphen375.com</t>
  </si>
  <si>
    <t>thebigfreechiplist.com</t>
  </si>
  <si>
    <t>thekitchencommunity.com</t>
  </si>
  <si>
    <t>tiantiweb.com</t>
  </si>
  <si>
    <t>tolerro.com</t>
  </si>
  <si>
    <t>epomm.eu</t>
  </si>
  <si>
    <t>rsproducciones.com.mx</t>
  </si>
  <si>
    <t>bullworks.net</t>
  </si>
  <si>
    <t>de-lindenhof.nl</t>
  </si>
  <si>
    <t>compassiongames.org</t>
  </si>
  <si>
    <t>electronicsrecycling.org</t>
  </si>
  <si>
    <t>madpeace.org</t>
  </si>
  <si>
    <t>pratchett.org</t>
  </si>
  <si>
    <t>filmyonlinebezlimitu.pl</t>
  </si>
  <si>
    <t>rawicz.pl</t>
  </si>
  <si>
    <t>softyseo.pl</t>
  </si>
  <si>
    <t>buy-retin-a.site</t>
  </si>
  <si>
    <t>canadianpharmacynoprescription.top</t>
  </si>
  <si>
    <t>smokie.co.uk</t>
  </si>
  <si>
    <t>pinceladasdaweb.com.br</t>
  </si>
  <si>
    <t>3000deep.com</t>
  </si>
  <si>
    <t>abusemark.com</t>
  </si>
  <si>
    <t>aeutransmer.com</t>
  </si>
  <si>
    <t>autoserviceworld.com</t>
  </si>
  <si>
    <t>chakwow.com</t>
  </si>
  <si>
    <t>jmax-hardware.com</t>
  </si>
  <si>
    <t>langersdeli.com</t>
  </si>
  <si>
    <t>moderngraham.com</t>
  </si>
  <si>
    <t>montaukyachtclub.com</t>
  </si>
  <si>
    <t>nfllionsgearofficial.com</t>
  </si>
  <si>
    <t>oppledy.com</t>
  </si>
  <si>
    <t>poolexpert.com</t>
  </si>
  <si>
    <t>sarahwaters.com</t>
  </si>
  <si>
    <t>shutterbuzz.com</t>
  </si>
  <si>
    <t>watchtheeye.com</t>
  </si>
  <si>
    <t>yesjobsearch.com</t>
  </si>
  <si>
    <t>cesref.de</t>
  </si>
  <si>
    <t>oes.edu</t>
  </si>
  <si>
    <t>louisvuittonoutletmall.net</t>
  </si>
  <si>
    <t>osarena.net</t>
  </si>
  <si>
    <t>christianradionewsroom.org</t>
  </si>
  <si>
    <t>elbuenfin.org</t>
  </si>
  <si>
    <t>imdrf.org</t>
  </si>
  <si>
    <t>piratopia.org</t>
  </si>
  <si>
    <t>societyofthecincinnati.org</t>
  </si>
  <si>
    <t>g20russia.ru</t>
  </si>
  <si>
    <t>mitsubishiklima.web.tr</t>
  </si>
  <si>
    <t>cleanenergyfinancecorp.com.au</t>
  </si>
  <si>
    <t>hhpack.cn</t>
  </si>
  <si>
    <t>apacks.com</t>
  </si>
  <si>
    <t>bensonnews-sun.com</t>
  </si>
  <si>
    <t>budingduoduo.com</t>
  </si>
  <si>
    <t>buzzanglemusic.com</t>
  </si>
  <si>
    <t>deltaportercable.com</t>
  </si>
  <si>
    <t>homecureforherpes.com</t>
  </si>
  <si>
    <t>klondiko.com</t>
  </si>
  <si>
    <t>nripress.com</t>
  </si>
  <si>
    <t>pinkmirror.com</t>
  </si>
  <si>
    <t>rainsong.com</t>
  </si>
  <si>
    <t>renuevosproducciones.com</t>
  </si>
  <si>
    <t>tfl-pump.com</t>
  </si>
  <si>
    <t>plantillawordpress.es</t>
  </si>
  <si>
    <t>itindex.net</t>
  </si>
  <si>
    <t>scionlaurelsux.net</t>
  </si>
  <si>
    <t>wellward.net</t>
  </si>
  <si>
    <t>swissnexchinanews.org</t>
  </si>
  <si>
    <t>sabine-gruber.at</t>
  </si>
  <si>
    <t>motoi.biz</t>
  </si>
  <si>
    <t>tiekuangqiumoji.cn</t>
  </si>
  <si>
    <t>asuwebdevil.com</t>
  </si>
  <si>
    <t>cafetututango.com</t>
  </si>
  <si>
    <t>dldewey.com</t>
  </si>
  <si>
    <t>elna.com</t>
  </si>
  <si>
    <t>ethermachines.com</t>
  </si>
  <si>
    <t>fenixlighting.com</t>
  </si>
  <si>
    <t>harpersbazaarmediakit.com</t>
  </si>
  <si>
    <t>hassanscarpets.com</t>
  </si>
  <si>
    <t>hn0974.com</t>
  </si>
  <si>
    <t>kategaffney.com</t>
  </si>
  <si>
    <t>lesreduc.com</t>
  </si>
  <si>
    <t>mimudder.com</t>
  </si>
  <si>
    <t>primuscamping.com</t>
  </si>
  <si>
    <t>resolutefp.com</t>
  </si>
  <si>
    <t>rotorclip.com</t>
  </si>
  <si>
    <t>simtek.com</t>
  </si>
  <si>
    <t>starcommandgalaxies.com</t>
  </si>
  <si>
    <t>themorningbenders.com</t>
  </si>
  <si>
    <t>theseminal.com</t>
  </si>
  <si>
    <t>wardb.com</t>
  </si>
  <si>
    <t>zep.com</t>
  </si>
  <si>
    <t>shelby.im</t>
  </si>
  <si>
    <t>strongmuseum.org</t>
  </si>
  <si>
    <t>stoneship.org</t>
  </si>
  <si>
    <t>sanles.pl</t>
  </si>
  <si>
    <t>bedlampooning.ru</t>
  </si>
  <si>
    <t>camillasbakverk.se</t>
  </si>
  <si>
    <t>allidietpill.site</t>
  </si>
  <si>
    <t>elections.am</t>
  </si>
  <si>
    <t>pg-maltatal.at</t>
  </si>
  <si>
    <t>jhzs.net.cn</t>
  </si>
  <si>
    <t>electroauto.com.co</t>
  </si>
  <si>
    <t>adrianalima.com</t>
  </si>
  <si>
    <t>alexgross.com</t>
  </si>
  <si>
    <t>cerantola.com</t>
  </si>
  <si>
    <t>cnshmo.com</t>
  </si>
  <si>
    <t>colonclub.com</t>
  </si>
  <si>
    <t>demya.com</t>
  </si>
  <si>
    <t>hotelphillips.com</t>
  </si>
  <si>
    <t>lamingtondrive.com</t>
  </si>
  <si>
    <t>leonardmaltin.com</t>
  </si>
  <si>
    <t>lindengrun.com</t>
  </si>
  <si>
    <t>longyuanfengxi.com</t>
  </si>
  <si>
    <t>modelminority.com</t>
  </si>
  <si>
    <t>newlyused.com</t>
  </si>
  <si>
    <t>phillydailynews.com</t>
  </si>
  <si>
    <t>pnjiayuan.com</t>
  </si>
  <si>
    <t>postpost.com</t>
  </si>
  <si>
    <t>rootcoding.com</t>
  </si>
  <si>
    <t>shabbir.com</t>
  </si>
  <si>
    <t>steinwaylyngdorf.com</t>
  </si>
  <si>
    <t>wanmeiff.com</t>
  </si>
  <si>
    <t>aiptek.eu</t>
  </si>
  <si>
    <t>ehri-project.eu</t>
  </si>
  <si>
    <t>forum-prive.fr</t>
  </si>
  <si>
    <t>antifa.in</t>
  </si>
  <si>
    <t>focustv.it</t>
  </si>
  <si>
    <t>qunhai.net</t>
  </si>
  <si>
    <t>a-s-t.org</t>
  </si>
  <si>
    <t>steveberry.org</t>
  </si>
  <si>
    <t>buynexium.tech</t>
  </si>
  <si>
    <t>koket.com.ua</t>
  </si>
  <si>
    <t>adsika.com</t>
  </si>
  <si>
    <t>bestwesterntexas.com</t>
  </si>
  <si>
    <t>coursebuffet.com</t>
  </si>
  <si>
    <t>gigaweb.com</t>
  </si>
  <si>
    <t>giraffemanor.com</t>
  </si>
  <si>
    <t>hotelsolamar.com</t>
  </si>
  <si>
    <t>indiaedu.com</t>
  </si>
  <si>
    <t>kennyandecho.com</t>
  </si>
  <si>
    <t>lightspeedvp.com</t>
  </si>
  <si>
    <t>limo300c.com</t>
  </si>
  <si>
    <t>online-prediction.com</t>
  </si>
  <si>
    <t>reneelab.com</t>
  </si>
  <si>
    <t>tasogaretei.com</t>
  </si>
  <si>
    <t>theartofcoverthypnosis.com</t>
  </si>
  <si>
    <t>thewhigs.com</t>
  </si>
  <si>
    <t>divinetours.org</t>
  </si>
  <si>
    <t>eurochristians.org</t>
  </si>
  <si>
    <t>farmington-ct.org</t>
  </si>
  <si>
    <t>teacherswithoutborders.org</t>
  </si>
  <si>
    <t>roniker.ru</t>
  </si>
  <si>
    <t>buy-amoxicillin.tech</t>
  </si>
  <si>
    <t>williamsclio.co.uk</t>
  </si>
  <si>
    <t>forumup.vn</t>
  </si>
  <si>
    <t>sonymusic.ca</t>
  </si>
  <si>
    <t>cowboysjerseyvip.com</t>
  </si>
  <si>
    <t>crggallery.com</t>
  </si>
  <si>
    <t>enevo.com</t>
  </si>
  <si>
    <t>gayreviews.com</t>
  </si>
  <si>
    <t>junyilm.com</t>
  </si>
  <si>
    <t>letscolourproject.com</t>
  </si>
  <si>
    <t>lorenzoquinn.com</t>
  </si>
  <si>
    <t>misrespuestas.com</t>
  </si>
  <si>
    <t>myonlinebusinesshub.com</t>
  </si>
  <si>
    <t>news4colorado.com</t>
  </si>
  <si>
    <t>nmsti.com</t>
  </si>
  <si>
    <t>pennystock.com</t>
  </si>
  <si>
    <t>qiaogu.com</t>
  </si>
  <si>
    <t>tagami-bungu.com</t>
  </si>
  <si>
    <t>visualwebgui.com</t>
  </si>
  <si>
    <t>trivselscoaching.dk</t>
  </si>
  <si>
    <t>imdr.edu</t>
  </si>
  <si>
    <t>vlahoi.net</t>
  </si>
  <si>
    <t>xperiax10.net</t>
  </si>
  <si>
    <t>projectkaisei.org</t>
  </si>
  <si>
    <t>sfarts.org</t>
  </si>
  <si>
    <t>tehnikasexa.ru</t>
  </si>
  <si>
    <t>clga.ca</t>
  </si>
  <si>
    <t>aixuanshan.com</t>
  </si>
  <si>
    <t>allvapediscounts.com</t>
  </si>
  <si>
    <t>amphenol-aerospace.com</t>
  </si>
  <si>
    <t>breakfree-app.com</t>
  </si>
  <si>
    <t>carrierme.com</t>
  </si>
  <si>
    <t>chinacommdities.com</t>
  </si>
  <si>
    <t>copromote.com</t>
  </si>
  <si>
    <t>deadmeadow.com</t>
  </si>
  <si>
    <t>discobiscuits.com</t>
  </si>
  <si>
    <t>gayfab.com</t>
  </si>
  <si>
    <t>idphoto4you.com</t>
  </si>
  <si>
    <t>mikethemadbiologist.com</t>
  </si>
  <si>
    <t>nawmagazine.com</t>
  </si>
  <si>
    <t>nsjonline.com</t>
  </si>
  <si>
    <t>nzopera.com</t>
  </si>
  <si>
    <t>plusjobs.com</t>
  </si>
  <si>
    <t>praetorian.com</t>
  </si>
  <si>
    <t>singleasianmale.com</t>
  </si>
  <si>
    <t>sxdxyy.com</t>
  </si>
  <si>
    <t>varietycruises.com</t>
  </si>
  <si>
    <t>italiainroulotte.it</t>
  </si>
  <si>
    <t>dgq.name</t>
  </si>
  <si>
    <t>vatransit.net</t>
  </si>
  <si>
    <t>dd4u.ch</t>
  </si>
  <si>
    <t>nxjst.gov.cn</t>
  </si>
  <si>
    <t>banquetdesgeneraux.com</t>
  </si>
  <si>
    <t>chuanshow.com</t>
  </si>
  <si>
    <t>everdra.com</t>
  </si>
  <si>
    <t>ezarchive.com</t>
  </si>
  <si>
    <t>horror-wood.com</t>
  </si>
  <si>
    <t>methodmag.com</t>
  </si>
  <si>
    <t>mrj-japan.com</t>
  </si>
  <si>
    <t>ssqqq.com</t>
  </si>
  <si>
    <t>tadalafilforusa.com</t>
  </si>
  <si>
    <t>tampabayzoo.com</t>
  </si>
  <si>
    <t>wingz.me</t>
  </si>
  <si>
    <t>532400.net</t>
  </si>
  <si>
    <t>gnsi.org</t>
  </si>
  <si>
    <t>omega37.su</t>
  </si>
  <si>
    <t>californiarail.biz</t>
  </si>
  <si>
    <t>tls.gov.cn</t>
  </si>
  <si>
    <t>boyandbear.com</t>
  </si>
  <si>
    <t>chembuddy.com</t>
  </si>
  <si>
    <t>chromeriver.com</t>
  </si>
  <si>
    <t>coptomur.com</t>
  </si>
  <si>
    <t>coppernblue.com</t>
  </si>
  <si>
    <t>ezcastadapter.com</t>
  </si>
  <si>
    <t>getshitter.com</t>
  </si>
  <si>
    <t>lagosmeet.com</t>
  </si>
  <si>
    <t>promaticsindia.com</t>
  </si>
  <si>
    <t>servihoo.com</t>
  </si>
  <si>
    <t>successuniversity.com</t>
  </si>
  <si>
    <t>suzicoin.com</t>
  </si>
  <si>
    <t>wearchronos.com</t>
  </si>
  <si>
    <t>biomasstradecentres.eu</t>
  </si>
  <si>
    <t>yoorl.info</t>
  </si>
  <si>
    <t>damd.co.jp</t>
  </si>
  <si>
    <t>raybansaleonline.net</t>
  </si>
  <si>
    <t>theamityaffliction.net</t>
  </si>
  <si>
    <t>gamedev.se</t>
  </si>
  <si>
    <t>zoloftonline.top</t>
  </si>
  <si>
    <t>finasterideacheter.trade</t>
  </si>
  <si>
    <t>michaelskors-outlet.co.uk</t>
  </si>
  <si>
    <t>applausecatering.ca</t>
  </si>
  <si>
    <t>aiyzx.com</t>
  </si>
  <si>
    <t>dbxmsy.com</t>
  </si>
  <si>
    <t>headphonessaleonlinecheap.com</t>
  </si>
  <si>
    <t>lisnr.com</t>
  </si>
  <si>
    <t>macattorney.com</t>
  </si>
  <si>
    <t>portoeda.com</t>
  </si>
  <si>
    <t>serpmetrics.com</t>
  </si>
  <si>
    <t>surveyshare.com</t>
  </si>
  <si>
    <t>travistritt.com</t>
  </si>
  <si>
    <t>allionline.cricket</t>
  </si>
  <si>
    <t>taoheung.com.hk</t>
  </si>
  <si>
    <t>ampersandphoto.net</t>
  </si>
  <si>
    <t>nsrg.net</t>
  </si>
  <si>
    <t>willitfly.net</t>
  </si>
  <si>
    <t>mocalliance.org</t>
  </si>
  <si>
    <t>transrespect-transphobia.org</t>
  </si>
  <si>
    <t>robaxin2.top</t>
  </si>
  <si>
    <t>airzoompegasusuk.biz</t>
  </si>
  <si>
    <t>camberpharma.biz</t>
  </si>
  <si>
    <t>hispanicvote.biz</t>
  </si>
  <si>
    <t>alotofpills.com</t>
  </si>
  <si>
    <t>authenticdolphinsgear.com</t>
  </si>
  <si>
    <t>badssl.com</t>
  </si>
  <si>
    <t>bafang.com</t>
  </si>
  <si>
    <t>firsttvdrama.com</t>
  </si>
  <si>
    <t>flashplanet.com</t>
  </si>
  <si>
    <t>globes-online.com</t>
  </si>
  <si>
    <t>gscaltex.com</t>
  </si>
  <si>
    <t>michaeldunn.com</t>
  </si>
  <si>
    <t>posterscope.com</t>
  </si>
  <si>
    <t>si-micro.com</t>
  </si>
  <si>
    <t>tialsport.com</t>
  </si>
  <si>
    <t>densen.dk</t>
  </si>
  <si>
    <t>newshk.info</t>
  </si>
  <si>
    <t>artnatomia.net</t>
  </si>
  <si>
    <t>enpy.net</t>
  </si>
  <si>
    <t>raybanwayfarerrb2140.net</t>
  </si>
  <si>
    <t>wso.net</t>
  </si>
  <si>
    <t>hugo-international.org</t>
  </si>
  <si>
    <t>rheumatic.org</t>
  </si>
  <si>
    <t>red4life.ro</t>
  </si>
  <si>
    <t>kurmshcola.ru</t>
  </si>
  <si>
    <t>cleocinonline.top</t>
  </si>
  <si>
    <t>orad.tv</t>
  </si>
  <si>
    <t>hzdb5588.com.tw</t>
  </si>
  <si>
    <t>the-northfaces.org.uk</t>
  </si>
  <si>
    <t>bfa.com.au</t>
  </si>
  <si>
    <t>easyops.cn</t>
  </si>
  <si>
    <t>article99.com</t>
  </si>
  <si>
    <t>campussqueeze.com</t>
  </si>
  <si>
    <t>internationalsoftball.com</t>
  </si>
  <si>
    <t>jiaoba168.com</t>
  </si>
  <si>
    <t>newpharmrxus.com</t>
  </si>
  <si>
    <t>paradiseofbachelors.com</t>
  </si>
  <si>
    <t>tracevideo.com</t>
  </si>
  <si>
    <t>ws-theme.com</t>
  </si>
  <si>
    <t>natuurgeneeskundigpraktijk-debrug.nl</t>
  </si>
  <si>
    <t>denverfirefightersmuseum.org</t>
  </si>
  <si>
    <t>runtu.org</t>
  </si>
  <si>
    <t>urzadzdom.net.pl</t>
  </si>
  <si>
    <t>metformin-tablets.top</t>
  </si>
  <si>
    <t>ordertetracyclineonline.top</t>
  </si>
  <si>
    <t>ghdshairstraightener.co.uk</t>
  </si>
  <si>
    <t>mixd.co.uk</t>
  </si>
  <si>
    <t>impactpub.com.au</t>
  </si>
  <si>
    <t>adidasstansmithfemme.be</t>
  </si>
  <si>
    <t>abyssandapex.com</t>
  </si>
  <si>
    <t>catholicwebservices.com</t>
  </si>
  <si>
    <t>lowest-pricegeneric-cialis.com</t>
  </si>
  <si>
    <t>printinthemix.com</t>
  </si>
  <si>
    <t>ufs.com</t>
  </si>
  <si>
    <t>wholesalehousesfla.com</t>
  </si>
  <si>
    <t>showrss.info</t>
  </si>
  <si>
    <t>cheapraybansforsale.net</t>
  </si>
  <si>
    <t>lbto.org</t>
  </si>
  <si>
    <t>ncaer.org</t>
  </si>
  <si>
    <t>valtrexgeneric.science</t>
  </si>
  <si>
    <t>tally.tl</t>
  </si>
  <si>
    <t>zovirax-cream.trade</t>
  </si>
  <si>
    <t>matter.vc</t>
  </si>
  <si>
    <t>ashe.ws</t>
  </si>
  <si>
    <t>pipo.cn</t>
  </si>
  <si>
    <t>2017g.com</t>
  </si>
  <si>
    <t>cydiahelp.com</t>
  </si>
  <si>
    <t>discount-tadalafilcialis.com</t>
  </si>
  <si>
    <t>divinewrite.com</t>
  </si>
  <si>
    <t>kirkwhalum.com</t>
  </si>
  <si>
    <t>mindbluff.com</t>
  </si>
  <si>
    <t>remixmu.com</t>
  </si>
  <si>
    <t>sierraluz.com</t>
  </si>
  <si>
    <t>bfound.net</t>
  </si>
  <si>
    <t>montanameth.org</t>
  </si>
  <si>
    <t>buy-nolvadex.review</t>
  </si>
  <si>
    <t>pharm-forum.ru</t>
  </si>
  <si>
    <t>104portal.com.tw</t>
  </si>
  <si>
    <t>lhkk.com.tw</t>
  </si>
  <si>
    <t>alledia.com</t>
  </si>
  <si>
    <t>bdlaw.com</t>
  </si>
  <si>
    <t>dear-data.com</t>
  </si>
  <si>
    <t>fox21.com</t>
  </si>
  <si>
    <t>keikomatsui.com</t>
  </si>
  <si>
    <t>myhoponhopoff.com</t>
  </si>
  <si>
    <t>soundtrek.com</t>
  </si>
  <si>
    <t>thirdthumb.com</t>
  </si>
  <si>
    <t>eset.ie</t>
  </si>
  <si>
    <t>f1network.net</t>
  </si>
  <si>
    <t>skincarepanama.net</t>
  </si>
  <si>
    <t>thekonst.net</t>
  </si>
  <si>
    <t>zeitun-eg.org</t>
  </si>
  <si>
    <t>buymedrol2011.top</t>
  </si>
  <si>
    <t>onfocus.tv</t>
  </si>
  <si>
    <t>buy-prednisolone.webcam</t>
  </si>
  <si>
    <t>ranzcr.edu.au</t>
  </si>
  <si>
    <t>alcasoft.com</t>
  </si>
  <si>
    <t>babydollchemise.com</t>
  </si>
  <si>
    <t>broadcaststore.com</t>
  </si>
  <si>
    <t>ndtvprofit.com</t>
  </si>
  <si>
    <t>nettwitter.com</t>
  </si>
  <si>
    <t>stemcellsinc.com</t>
  </si>
  <si>
    <t>clomidprice.eu</t>
  </si>
  <si>
    <t>homerice.net</t>
  </si>
  <si>
    <t>scanpyramids.org</t>
  </si>
  <si>
    <t>nationalcourier.pk</t>
  </si>
  <si>
    <t>sightspace.pro</t>
  </si>
  <si>
    <t>buyampicillin5.top</t>
  </si>
  <si>
    <t>amoxicillin-clavulanate.trade</t>
  </si>
  <si>
    <t>casinojgu.co.uk</t>
  </si>
  <si>
    <t>trikotbelgienfussball.be</t>
  </si>
  <si>
    <t>mrte.ch</t>
  </si>
  <si>
    <t>agilesoftwaredevelopment.com</t>
  </si>
  <si>
    <t>ajmalperfume.com</t>
  </si>
  <si>
    <t>gwynnedyer.com</t>
  </si>
  <si>
    <t>mirekusoft.com</t>
  </si>
  <si>
    <t>rsd-zhuxi.com</t>
  </si>
  <si>
    <t>thewebsqueeze.com</t>
  </si>
  <si>
    <t>wei0790.com</t>
  </si>
  <si>
    <t>genericlasix.cricket</t>
  </si>
  <si>
    <t>sposobynazmarszczki.eu</t>
  </si>
  <si>
    <t>tbcgold.fr</t>
  </si>
  <si>
    <t>buyzoloft.men</t>
  </si>
  <si>
    <t>shopsmart.org</t>
  </si>
  <si>
    <t>cleocinonline.ru</t>
  </si>
  <si>
    <t>cipro500.webcam</t>
  </si>
  <si>
    <t>trazodoneonline.click</t>
  </si>
  <si>
    <t>bigdata-startups.com</t>
  </si>
  <si>
    <t>franticindustries.com</t>
  </si>
  <si>
    <t>leoch.com</t>
  </si>
  <si>
    <t>mk169.com</t>
  </si>
  <si>
    <t>ourglocal.com</t>
  </si>
  <si>
    <t>q-hikaku.com</t>
  </si>
  <si>
    <t>sleazydream.com</t>
  </si>
  <si>
    <t>webn.com</t>
  </si>
  <si>
    <t>migrationpolicycentre.eu</t>
  </si>
  <si>
    <t>buy-cafergot.link</t>
  </si>
  <si>
    <t>nexium40mg.bid</t>
  </si>
  <si>
    <t>dhl.ca</t>
  </si>
  <si>
    <t>fclaocheng.gov.cn</t>
  </si>
  <si>
    <t>colfaxcorp.com</t>
  </si>
  <si>
    <t>hamiltonarchitects.com</t>
  </si>
  <si>
    <t>itis.com</t>
  </si>
  <si>
    <t>maththinking.com</t>
  </si>
  <si>
    <t>pinnaclewest.com</t>
  </si>
  <si>
    <t>sfsly.com</t>
  </si>
  <si>
    <t>thecrazies-movie.com</t>
  </si>
  <si>
    <t>buy-albendazole.cricket</t>
  </si>
  <si>
    <t>dehora.net</t>
  </si>
  <si>
    <t>chronicpoverty.org</t>
  </si>
  <si>
    <t>kdsaler.org</t>
  </si>
  <si>
    <t>mathjs.org</t>
  </si>
  <si>
    <t>moleday.org</t>
  </si>
  <si>
    <t>seriko.pl</t>
  </si>
  <si>
    <t>buymethotrexate.pro</t>
  </si>
  <si>
    <t>serpinaonline.science</t>
  </si>
  <si>
    <t>focusmm.co.uk</t>
  </si>
  <si>
    <t>grangers.co.uk</t>
  </si>
  <si>
    <t>philsturgeon.co.uk</t>
  </si>
  <si>
    <t>gremioprevencion.cl</t>
  </si>
  <si>
    <t>binjiang.com.cn</t>
  </si>
  <si>
    <t>3dgamestudio.com</t>
  </si>
  <si>
    <t>fawnt.com</t>
  </si>
  <si>
    <t>ictlt.com</t>
  </si>
  <si>
    <t>tekgoblin.com</t>
  </si>
  <si>
    <t>theindiestone.com</t>
  </si>
  <si>
    <t>tropentag.de</t>
  </si>
  <si>
    <t>e-biogenouest.org</t>
  </si>
  <si>
    <t>rdocumentation.org</t>
  </si>
  <si>
    <t>sga-bms.ru</t>
  </si>
  <si>
    <t>buy-vpxl.stream</t>
  </si>
  <si>
    <t>teamfortress.tv</t>
  </si>
  <si>
    <t>gnosh.co.uk</t>
  </si>
  <si>
    <t>cn-oracle.com</t>
  </si>
  <si>
    <t>dostips.com</t>
  </si>
  <si>
    <t>eclipsetotale.com</t>
  </si>
  <si>
    <t>ironworksbbq.com</t>
  </si>
  <si>
    <t>ncover.com</t>
  </si>
  <si>
    <t>shiftits.com</t>
  </si>
  <si>
    <t>stepconsulting.org</t>
  </si>
  <si>
    <t>duncans.tv</t>
  </si>
  <si>
    <t>apn.com.au</t>
  </si>
  <si>
    <t>abiertomexicanodetenis.com</t>
  </si>
  <si>
    <t>amzshare.com</t>
  </si>
  <si>
    <t>aplacetolace.com</t>
  </si>
  <si>
    <t>chinahtedu.com</t>
  </si>
  <si>
    <t>data-recovery-usb-drive.com</t>
  </si>
  <si>
    <t>hammerite.com</t>
  </si>
  <si>
    <t>tellapart.com</t>
  </si>
  <si>
    <t>buycytotec.men</t>
  </si>
  <si>
    <t>roscoff-culture-collection.org</t>
  </si>
  <si>
    <t>sladen.org</t>
  </si>
  <si>
    <t>retin-a-online.trade</t>
  </si>
  <si>
    <t>ayaskan.com</t>
  </si>
  <si>
    <t>bar4fun.com</t>
  </si>
  <si>
    <t>bellasbouncehouse.com</t>
  </si>
  <si>
    <t>joaoapps.com</t>
  </si>
  <si>
    <t>fundable.org</t>
  </si>
  <si>
    <t>isetl.org</t>
  </si>
  <si>
    <t>usubc.org</t>
  </si>
  <si>
    <t>enteromedics.com</t>
  </si>
  <si>
    <t>gores.com</t>
  </si>
  <si>
    <t>signchina-sh.com</t>
  </si>
  <si>
    <t>ncolr.org</t>
  </si>
  <si>
    <t>transparency-initiative.org</t>
  </si>
  <si>
    <t>magicpixel.com.au</t>
  </si>
  <si>
    <t>singulair.club</t>
  </si>
  <si>
    <t>byagri.gov.cn</t>
  </si>
  <si>
    <t>cendant.com</t>
  </si>
  <si>
    <t>cubist.com</t>
  </si>
  <si>
    <t>jsmadeeasy.com</t>
  </si>
  <si>
    <t>mondosearch.com</t>
  </si>
  <si>
    <t>buyabilify.online</t>
  </si>
  <si>
    <t>miranda-icq.sourceforge.net</t>
  </si>
  <si>
    <t>metformin-500-mg.bid</t>
  </si>
  <si>
    <t>illinoiscapacitor.com</t>
  </si>
  <si>
    <t>killertechtips.com</t>
  </si>
  <si>
    <t>mydomainname.com</t>
  </si>
  <si>
    <t>rapidsslonline.com</t>
  </si>
  <si>
    <t>samurai.com</t>
  </si>
  <si>
    <t>yost.com</t>
  </si>
  <si>
    <t>remlab.net</t>
  </si>
  <si>
    <t>grawemeyer.org</t>
  </si>
  <si>
    <t>laptopshop.co.uk</t>
  </si>
  <si>
    <t>aleutia.com</t>
  </si>
  <si>
    <t>color4day.com</t>
  </si>
  <si>
    <t>icoolsoft.com</t>
  </si>
  <si>
    <t>atechflash.com</t>
  </si>
  <si>
    <t>qhinfo.com</t>
  </si>
  <si>
    <t>uniformjs.com</t>
  </si>
  <si>
    <t>voltaren-gel.gdn</t>
  </si>
  <si>
    <t>ccedhec.pl</t>
  </si>
  <si>
    <t>tigotago.com</t>
  </si>
  <si>
    <t>sparc.org</t>
  </si>
  <si>
    <t>weaversschool.co.uk</t>
  </si>
  <si>
    <t>livescript.net</t>
  </si>
  <si>
    <t>erp5.org</t>
  </si>
  <si>
    <t>apllogistics.com</t>
  </si>
  <si>
    <t>howtogetviagra.xyz</t>
  </si>
  <si>
    <t>icete.org</t>
  </si>
  <si>
    <t>maradns.org</t>
  </si>
  <si>
    <t>average.org</t>
  </si>
  <si>
    <t>xakjl.com</t>
  </si>
  <si>
    <t>w64g.com</t>
  </si>
  <si>
    <t>t85i.com</t>
  </si>
  <si>
    <t>pjusn.com</t>
  </si>
  <si>
    <t>moqcd.com</t>
  </si>
  <si>
    <t>avuos.com</t>
  </si>
  <si>
    <t>fwjpw.com</t>
  </si>
  <si>
    <t>zltpi.com</t>
  </si>
  <si>
    <t>ztulr.com</t>
  </si>
  <si>
    <t>enpsv.com</t>
  </si>
  <si>
    <t>lqhwu.com</t>
  </si>
  <si>
    <t>pvxhg.com</t>
  </si>
  <si>
    <t>pyxag.com</t>
  </si>
  <si>
    <t>zcoeg.com</t>
  </si>
  <si>
    <t>jutym.com</t>
  </si>
  <si>
    <t>manual10.biz</t>
  </si>
  <si>
    <t>hkdxbzk.com</t>
  </si>
  <si>
    <t>shlzjj.com</t>
  </si>
  <si>
    <t>mzlclub.com</t>
  </si>
  <si>
    <t>laiyuanwh.com</t>
  </si>
  <si>
    <t>hangzhouzt.com</t>
  </si>
  <si>
    <t>tixuovza.com</t>
  </si>
  <si>
    <t>timyer.com</t>
  </si>
  <si>
    <t>electhouse.com</t>
  </si>
  <si>
    <t>easygiftproducts.co.uk</t>
  </si>
  <si>
    <t>wptsz.com</t>
  </si>
  <si>
    <t>butikkendk.com</t>
  </si>
  <si>
    <t>cqwzm.com</t>
  </si>
  <si>
    <t>huangjin89.com</t>
  </si>
  <si>
    <t>lbt123.com</t>
  </si>
  <si>
    <t>ruchidesigns.com</t>
  </si>
  <si>
    <t>sdpjxh.com</t>
  </si>
  <si>
    <t>mpamn.com</t>
  </si>
  <si>
    <t>sheen-gallery.com</t>
  </si>
  <si>
    <t>bookender.com</t>
  </si>
  <si>
    <t>sofapedia.com</t>
  </si>
  <si>
    <t>hainazs.com</t>
  </si>
  <si>
    <t>jrscale.com</t>
  </si>
  <si>
    <t>31wj.com</t>
  </si>
  <si>
    <t>thegardenhillhanoi.com</t>
  </si>
  <si>
    <t>adamguzman.net</t>
  </si>
  <si>
    <t>scenarinstitute.org</t>
  </si>
  <si>
    <t>justoutofhome.com</t>
  </si>
  <si>
    <t>lghfzw.com</t>
  </si>
  <si>
    <t>feezia.com</t>
  </si>
  <si>
    <t>zfu126.com</t>
  </si>
  <si>
    <t>selimiye-camii.de</t>
  </si>
  <si>
    <t>selimiyecamii.eu</t>
  </si>
  <si>
    <t>selimiye-camii.eu</t>
  </si>
  <si>
    <t>0379tc.com</t>
  </si>
  <si>
    <t>interec.cn</t>
  </si>
  <si>
    <t>cclss.com.cn</t>
  </si>
  <si>
    <t>shpuke6.com</t>
  </si>
  <si>
    <t>qianxilifood.com</t>
  </si>
  <si>
    <t>shedplanspackage.com</t>
  </si>
  <si>
    <t>songbeigz.com</t>
  </si>
  <si>
    <t>xinhuadz.com</t>
  </si>
  <si>
    <t>twgt.cn</t>
  </si>
  <si>
    <t>bjdjfs.com</t>
  </si>
  <si>
    <t>cfsjgs.com</t>
  </si>
  <si>
    <t>condexfrp.com</t>
  </si>
  <si>
    <t>huangyongcheng.com</t>
  </si>
  <si>
    <t>zuoshian.com</t>
  </si>
  <si>
    <t>extraterresial.com</t>
  </si>
  <si>
    <t>jnchacheluntai.com</t>
  </si>
  <si>
    <t>tsau.me</t>
  </si>
  <si>
    <t>byneyhyxh.cn</t>
  </si>
  <si>
    <t>rfqwxsz.cn</t>
  </si>
  <si>
    <t>kfybgs.com</t>
  </si>
  <si>
    <t>ncftgg.com</t>
  </si>
  <si>
    <t>syhaisi.com</t>
  </si>
  <si>
    <t>xbdvip.com</t>
  </si>
  <si>
    <t>cyxjy.cn</t>
  </si>
  <si>
    <t>ahhc-tech.com</t>
  </si>
  <si>
    <t>jyyj999.com</t>
  </si>
  <si>
    <t>fangxiangsheng.com</t>
  </si>
  <si>
    <t>indianpornvideos.com</t>
  </si>
  <si>
    <t>liuhe-group.com</t>
  </si>
  <si>
    <t>xcaocheng.com</t>
  </si>
  <si>
    <t>smallgullywines.com.cn</t>
  </si>
  <si>
    <t>chengxin591.com</t>
  </si>
  <si>
    <t>dianmolaw.com</t>
  </si>
  <si>
    <t>hongsys.com</t>
  </si>
  <si>
    <t>kaidi86.com</t>
  </si>
  <si>
    <t>qitianzl.com</t>
  </si>
  <si>
    <t>tzhxjxmold.com</t>
  </si>
  <si>
    <t>cybgh.com.cn</t>
  </si>
  <si>
    <t>klent.cn</t>
  </si>
  <si>
    <t>bjdsxy.com</t>
  </si>
  <si>
    <t>cshxjyw.com</t>
  </si>
  <si>
    <t>huananyx.com</t>
  </si>
  <si>
    <t>longbeige.com</t>
  </si>
  <si>
    <t>pufangyaoye.com</t>
  </si>
  <si>
    <t>thkfyf.com</t>
  </si>
  <si>
    <t>xinhua-baoxian.com</t>
  </si>
  <si>
    <t>xmygg.com</t>
  </si>
  <si>
    <t>zxguangdong.com</t>
  </si>
  <si>
    <t>sfjd.org.cn</t>
  </si>
  <si>
    <t>kedashajin.com</t>
  </si>
  <si>
    <t>sanjie-logistics.com</t>
  </si>
  <si>
    <t>creativeresidence.com</t>
  </si>
  <si>
    <t>dqylfc.com</t>
  </si>
  <si>
    <t>nmsagt.com</t>
  </si>
  <si>
    <t>createk.com.cn</t>
  </si>
  <si>
    <t>cbiaie.com</t>
  </si>
  <si>
    <t>nbygzm.com</t>
  </si>
  <si>
    <t>wajzgc.com</t>
  </si>
  <si>
    <t>decuirushi.com</t>
  </si>
  <si>
    <t>senmusi.com</t>
  </si>
  <si>
    <t>lorridynerdesign.com</t>
  </si>
  <si>
    <t>interior-design.pro</t>
  </si>
  <si>
    <t>roomdecoratingideas.net</t>
  </si>
  <si>
    <t>smartemailing.cz</t>
  </si>
  <si>
    <t>cncnz.net</t>
  </si>
  <si>
    <t>tuin.co.uk</t>
  </si>
  <si>
    <t>youbabymemummy.com</t>
  </si>
  <si>
    <t>hj-hospital.cn</t>
  </si>
  <si>
    <t>highscorehouse.com</t>
  </si>
  <si>
    <t>motors-biz.com</t>
  </si>
  <si>
    <t>raagalahari.com</t>
  </si>
  <si>
    <t>x777.info</t>
  </si>
  <si>
    <t>proverbs31girl.com</t>
  </si>
  <si>
    <t>ctex.cn</t>
  </si>
  <si>
    <t>babesfarm.com</t>
  </si>
  <si>
    <t>sxqtjt.com</t>
  </si>
  <si>
    <t>schliessmaschine.de</t>
  </si>
  <si>
    <t>schlitzplattensysteme.de</t>
  </si>
  <si>
    <t>schlitzplattensystem.de</t>
  </si>
  <si>
    <t>schloss-str.de</t>
  </si>
  <si>
    <t>schlitzplatten-systeme.de</t>
  </si>
  <si>
    <t>schlitzplatten-system.de</t>
  </si>
  <si>
    <t>schlitzplatten.de</t>
  </si>
  <si>
    <t>schlitzplatte.de</t>
  </si>
  <si>
    <t>schlipse.de</t>
  </si>
  <si>
    <t>schlips.de</t>
  </si>
  <si>
    <t>schlippse.de</t>
  </si>
  <si>
    <t>schlipps.de</t>
  </si>
  <si>
    <t>schlussleuchten.de</t>
  </si>
  <si>
    <t>xn--schliessfachschrnke-vwb.de</t>
  </si>
  <si>
    <t>schliessfachschrÃ¤nke.de</t>
  </si>
  <si>
    <t>xn--schliemaschinen-vib.de</t>
  </si>
  <si>
    <t>schlieÃŸmaschinen.de</t>
  </si>
  <si>
    <t>xn--schliefachschraenke-qtb.de</t>
  </si>
  <si>
    <t>schlieÃŸfachschraenke.de</t>
  </si>
  <si>
    <t>xn--schlo-str-k1a.de</t>
  </si>
  <si>
    <t>schloÃŸ-str.de</t>
  </si>
  <si>
    <t>xn--schliemaschine-5fb.de</t>
  </si>
  <si>
    <t>schlieÃŸmaschine.de</t>
  </si>
  <si>
    <t>xn--schliefachschrnke-bob7h.de</t>
  </si>
  <si>
    <t>schlieÃŸfachschrÃ¤nke.de</t>
  </si>
  <si>
    <t>schliessmaschinen.de</t>
  </si>
  <si>
    <t>aizhan.com</t>
  </si>
  <si>
    <t>jianliw.com</t>
  </si>
  <si>
    <t>amomentwithfranca.com</t>
  </si>
  <si>
    <t>animalhi.com</t>
  </si>
  <si>
    <t>gaadicdn.com</t>
  </si>
  <si>
    <t>baijiajiangtan.org</t>
  </si>
  <si>
    <t>recessedlighting.com</t>
  </si>
  <si>
    <t>ic-xiang.com</t>
  </si>
  <si>
    <t>cdclifestyle.com</t>
  </si>
  <si>
    <t>sd173.com</t>
  </si>
  <si>
    <t>hlpstr.de</t>
  </si>
  <si>
    <t>kfd-bundesverband.de</t>
  </si>
  <si>
    <t>bravotours.dk</t>
  </si>
  <si>
    <t>delfa.net</t>
  </si>
  <si>
    <t>liuxue315.edu.cn</t>
  </si>
  <si>
    <t>gzweix.com</t>
  </si>
  <si>
    <t>jinhuaqiang.com</t>
  </si>
  <si>
    <t>thelifesquare.com</t>
  </si>
  <si>
    <t>localhandymanchandler.com</t>
  </si>
  <si>
    <t>word-game-world.com</t>
  </si>
  <si>
    <t>lookautophoto.com</t>
  </si>
  <si>
    <t>furniturenation.com</t>
  </si>
  <si>
    <t>formm.ru</t>
  </si>
  <si>
    <t>szc.com</t>
  </si>
  <si>
    <t>fastshoppingcart.com</t>
  </si>
  <si>
    <t>quotesfrenzy.com</t>
  </si>
  <si>
    <t>chmu.cz</t>
  </si>
  <si>
    <t>extra-imagens.com.br</t>
  </si>
  <si>
    <t>juxinanfang.cn</t>
  </si>
  <si>
    <t>bigkitchen.com</t>
  </si>
  <si>
    <t>network21.com</t>
  </si>
  <si>
    <t>legapallacanestro.com</t>
  </si>
  <si>
    <t>ooquotes.com</t>
  </si>
  <si>
    <t>168pipe.com</t>
  </si>
  <si>
    <t>xianlan315.com</t>
  </si>
  <si>
    <t>petsnature.de</t>
  </si>
  <si>
    <t>audioglobe.it</t>
  </si>
  <si>
    <t>turkyilmazinsaat.com.tr</t>
  </si>
  <si>
    <t>pasjel.com</t>
  </si>
  <si>
    <t>comedy-films.net</t>
  </si>
  <si>
    <t>adanaguvenlikkamerasistemleri.com</t>
  </si>
  <si>
    <t>seodistro.com</t>
  </si>
  <si>
    <t>zexeor.com</t>
  </si>
  <si>
    <t>konfeksiyonprogrami.com</t>
  </si>
  <si>
    <t>thehotel.gr</t>
  </si>
  <si>
    <t>residentialshippingcontainerprimer.com</t>
  </si>
  <si>
    <t>sneakers4u.com</t>
  </si>
  <si>
    <t>cvf.cz</t>
  </si>
  <si>
    <t>hwk-bls.de</t>
  </si>
  <si>
    <t>fordtruckclub.net</t>
  </si>
  <si>
    <t>voronezh.ru</t>
  </si>
  <si>
    <t>ianopperman.com</t>
  </si>
  <si>
    <t>semidomesticatedmama.com</t>
  </si>
  <si>
    <t>viaggi-vietnam.it</t>
  </si>
  <si>
    <t>camdandekora.com</t>
  </si>
  <si>
    <t>radiosnet.com</t>
  </si>
  <si>
    <t>amega.com.tr</t>
  </si>
  <si>
    <t>mehmetusoyer.com</t>
  </si>
  <si>
    <t>yuksekelektronik.com</t>
  </si>
  <si>
    <t>evolutionofsmooth.ca</t>
  </si>
  <si>
    <t>faxonautolit.com</t>
  </si>
  <si>
    <t>thptthucnghiem.edu.vn</t>
  </si>
  <si>
    <t>erguvantemizlik.com</t>
  </si>
  <si>
    <t>facec.it</t>
  </si>
  <si>
    <t>muslular.com.tr</t>
  </si>
  <si>
    <t>cankayatasarim.com</t>
  </si>
  <si>
    <t>couponcuttingmom.com</t>
  </si>
  <si>
    <t>dogrubilgi.com</t>
  </si>
  <si>
    <t>galleryintell.com</t>
  </si>
  <si>
    <t>larsremodel.com</t>
  </si>
  <si>
    <t>minusok.com</t>
  </si>
  <si>
    <t>kv1udaipur.org</t>
  </si>
  <si>
    <t>cikmasanziman.pro</t>
  </si>
  <si>
    <t>eniom-kaluga.ru</t>
  </si>
  <si>
    <t>wptheme.us</t>
  </si>
  <si>
    <t>atriomusic.com</t>
  </si>
  <si>
    <t>englishhours.com</t>
  </si>
  <si>
    <t>otodongtay.com</t>
  </si>
  <si>
    <t>blantercorporativo.com.mx</t>
  </si>
  <si>
    <t>bestfinds.org</t>
  </si>
  <si>
    <t>gebzetemizlikhizmetleri.com</t>
  </si>
  <si>
    <t>hanoiemeraldwatershotel.com</t>
  </si>
  <si>
    <t>stendprint.com.ua</t>
  </si>
  <si>
    <t>activecirccenter.com</t>
  </si>
  <si>
    <t>cadhousetr.com</t>
  </si>
  <si>
    <t>idc-india.com</t>
  </si>
  <si>
    <t>mentor-at.com</t>
  </si>
  <si>
    <t>tumrodbaan.com</t>
  </si>
  <si>
    <t>cervar.net</t>
  </si>
  <si>
    <t>beydagkurufasulyecisi.com</t>
  </si>
  <si>
    <t>thediary.ru</t>
  </si>
  <si>
    <t>merihdugme.com.tr</t>
  </si>
  <si>
    <t>roseknowscoupons.com</t>
  </si>
  <si>
    <t>triplesign.com</t>
  </si>
  <si>
    <t>jobammerlaan.nl</t>
  </si>
  <si>
    <t>tai-ton.be</t>
  </si>
  <si>
    <t>askanltd.com</t>
  </si>
  <si>
    <t>louisafrancine.eu</t>
  </si>
  <si>
    <t>jlju.edu.cn</t>
  </si>
  <si>
    <t>emmasunko.com</t>
  </si>
  <si>
    <t>kemalereninsaat.com</t>
  </si>
  <si>
    <t>capricornsecurity.in</t>
  </si>
  <si>
    <t>morganainr.se</t>
  </si>
  <si>
    <t>peck.be</t>
  </si>
  <si>
    <t>kaideekaa.com</t>
  </si>
  <si>
    <t>fendou-edu.net</t>
  </si>
  <si>
    <t>aromainlife.com</t>
  </si>
  <si>
    <t>akmankaucuk.com</t>
  </si>
  <si>
    <t>guralpkazan.com</t>
  </si>
  <si>
    <t>ritonstones.com</t>
  </si>
  <si>
    <t>kuyucuogluboru.com</t>
  </si>
  <si>
    <t>efeenerji.net</t>
  </si>
  <si>
    <t>c2v.com.ar</t>
  </si>
  <si>
    <t>chnu.edu.cn</t>
  </si>
  <si>
    <t>doornmore.com</t>
  </si>
  <si>
    <t>nilayislek.com</t>
  </si>
  <si>
    <t>pinoyparazzi.com</t>
  </si>
  <si>
    <t>sivasasansorluevdeneve.com</t>
  </si>
  <si>
    <t>mspr0.de</t>
  </si>
  <si>
    <t>rajpgcollege.ac.in</t>
  </si>
  <si>
    <t>domibiotech.com</t>
  </si>
  <si>
    <t>kevincurtin.com</t>
  </si>
  <si>
    <t>ambikaudyog.com</t>
  </si>
  <si>
    <t>enertesmuhendislik.com</t>
  </si>
  <si>
    <t>gartaihandmade.com</t>
  </si>
  <si>
    <t>genchirdavat.com</t>
  </si>
  <si>
    <t>halal-tur.com</t>
  </si>
  <si>
    <t>robertomerani.com</t>
  </si>
  <si>
    <t>samsungundem.com</t>
  </si>
  <si>
    <t>epochtimes.cz</t>
  </si>
  <si>
    <t>anconatoday.it</t>
  </si>
  <si>
    <t>salutem.com.tr</t>
  </si>
  <si>
    <t>aphotoflora.com</t>
  </si>
  <si>
    <t>etilermotokurye.com</t>
  </si>
  <si>
    <t>bucakosb.org.tr</t>
  </si>
  <si>
    <t>adaaski.com</t>
  </si>
  <si>
    <t>merlinbuharlisistem.com</t>
  </si>
  <si>
    <t>djnetworks.net</t>
  </si>
  <si>
    <t>njs-china.com</t>
  </si>
  <si>
    <t>tmsoundproofing.com</t>
  </si>
  <si>
    <t>liverampup.com</t>
  </si>
  <si>
    <t>udeoghjemme.dk</t>
  </si>
  <si>
    <t>netcue.com</t>
  </si>
  <si>
    <t>totaltango.dk</t>
  </si>
  <si>
    <t>vestnik.edu.ru</t>
  </si>
  <si>
    <t>gpglb.com</t>
  </si>
  <si>
    <t>mall.sk</t>
  </si>
  <si>
    <t>heathfieldprimary.co.za</t>
  </si>
  <si>
    <t>bunbunmakeuptips.com</t>
  </si>
  <si>
    <t>fernsehlotterie.de</t>
  </si>
  <si>
    <t>cafekarma.net</t>
  </si>
  <si>
    <t>dianejameshome.com</t>
  </si>
  <si>
    <t>gesundheit-nds.de</t>
  </si>
  <si>
    <t>ascoca.org</t>
  </si>
  <si>
    <t>diefestungehrenbreitstein.de</t>
  </si>
  <si>
    <t>erzbistum-hamburg.de</t>
  </si>
  <si>
    <t>medinfo.de</t>
  </si>
  <si>
    <t>patentati.it</t>
  </si>
  <si>
    <t>freelogovectors.net</t>
  </si>
  <si>
    <t>jogg.se</t>
  </si>
  <si>
    <t>kendinyapkendinkullan.com</t>
  </si>
  <si>
    <t>tjmywater.com</t>
  </si>
  <si>
    <t>pilsner-urquell.cz</t>
  </si>
  <si>
    <t>fjordvagt.dk</t>
  </si>
  <si>
    <t>edizionieo.it</t>
  </si>
  <si>
    <t>notebookcheck.it</t>
  </si>
  <si>
    <t>plutosport.com</t>
  </si>
  <si>
    <t>city-matsuura.jp</t>
  </si>
  <si>
    <t>waterwereld.nu</t>
  </si>
  <si>
    <t>momstestkitchen.com</t>
  </si>
  <si>
    <t>rumshopryan.com</t>
  </si>
  <si>
    <t>shibuya-univ.net</t>
  </si>
  <si>
    <t>detaemlak.com</t>
  </si>
  <si>
    <t>romeacrosseurope.com</t>
  </si>
  <si>
    <t>mrpartner.co.jp</t>
  </si>
  <si>
    <t>yuvammutfak.com.tr</t>
  </si>
  <si>
    <t>otokomae.jp</t>
  </si>
  <si>
    <t>aguamineralpersona.com.br</t>
  </si>
  <si>
    <t>harztourist.de</t>
  </si>
  <si>
    <t>tulospalvelu.fi</t>
  </si>
  <si>
    <t>syvm.com</t>
  </si>
  <si>
    <t>suokee.com.cn</t>
  </si>
  <si>
    <t>queenslandplaces.com.au</t>
  </si>
  <si>
    <t>partageseguros.com.br</t>
  </si>
  <si>
    <t>viunge.dk</t>
  </si>
  <si>
    <t>zaimbezotkaza.ru</t>
  </si>
  <si>
    <t>weareplaystation.fr</t>
  </si>
  <si>
    <t>autovia.sk</t>
  </si>
  <si>
    <t>zaymivsem.ru</t>
  </si>
  <si>
    <t>avantgardewheels.com</t>
  </si>
  <si>
    <t>sbz-online.de</t>
  </si>
  <si>
    <t>kinokawa.lg.jp</t>
  </si>
  <si>
    <t>news7.bg</t>
  </si>
  <si>
    <t>aquas.or.jp</t>
  </si>
  <si>
    <t>contadormania.com.br</t>
  </si>
  <si>
    <t>makino.or.jp</t>
  </si>
  <si>
    <t>vitebsk-region.gov.by</t>
  </si>
  <si>
    <t>femmefitalefitclub.com</t>
  </si>
  <si>
    <t>theskimonster.com</t>
  </si>
  <si>
    <t>romanotizie.it</t>
  </si>
  <si>
    <t>nanzen.net</t>
  </si>
  <si>
    <t>commercialistatelematico.com</t>
  </si>
  <si>
    <t>teatrostabileveneto.it</t>
  </si>
  <si>
    <t>finaraliving.com</t>
  </si>
  <si>
    <t>badpyrmont.de</t>
  </si>
  <si>
    <t>navimed.com.ua</t>
  </si>
  <si>
    <t>hairypussiessex.com</t>
  </si>
  <si>
    <t>maxigadget.com</t>
  </si>
  <si>
    <t>mylistoflists.com</t>
  </si>
  <si>
    <t>svr-gesundheit.de</t>
  </si>
  <si>
    <t>storiadimilano.it</t>
  </si>
  <si>
    <t>qbhouse.co.jp</t>
  </si>
  <si>
    <t>aixinche.cn</t>
  </si>
  <si>
    <t>outiror.com</t>
  </si>
  <si>
    <t>tsvetaphotography.com</t>
  </si>
  <si>
    <t>olympia.co.jp</t>
  </si>
  <si>
    <t>medic-forum.ru</t>
  </si>
  <si>
    <t>thepleasureproject.org</t>
  </si>
  <si>
    <t>csaaa.in</t>
  </si>
  <si>
    <t>triko-iv.ru</t>
  </si>
  <si>
    <t>hongli128.com</t>
  </si>
  <si>
    <t>xuanyuanwenhua.com</t>
  </si>
  <si>
    <t>xiankan.com</t>
  </si>
  <si>
    <t>museumkampa.cz</t>
  </si>
  <si>
    <t>fourartists.com</t>
  </si>
  <si>
    <t>handwerkskammer.de</t>
  </si>
  <si>
    <t>it-girl.it</t>
  </si>
  <si>
    <t>114ball.com</t>
  </si>
  <si>
    <t>steuerbuero-j-serrand.de</t>
  </si>
  <si>
    <t>ahjprinter.com</t>
  </si>
  <si>
    <t>cfjxzz.net</t>
  </si>
  <si>
    <t>eastafricanradio.com</t>
  </si>
  <si>
    <t>humourger.com</t>
  </si>
  <si>
    <t>xlccgs.com</t>
  </si>
  <si>
    <t>lansfast.se</t>
  </si>
  <si>
    <t>fashionweek.com</t>
  </si>
  <si>
    <t>kolorado.ru</t>
  </si>
  <si>
    <t>5810636.com</t>
  </si>
  <si>
    <t>hzmfjx.com</t>
  </si>
  <si>
    <t>salvex.com</t>
  </si>
  <si>
    <t>tianma18.com</t>
  </si>
  <si>
    <t>88bfkhd.com</t>
  </si>
  <si>
    <t>kisforkani.com</t>
  </si>
  <si>
    <t>trouveztout.org</t>
  </si>
  <si>
    <t>6611u.com</t>
  </si>
  <si>
    <t>whjdsz.com</t>
  </si>
  <si>
    <t>xyyslib.com</t>
  </si>
  <si>
    <t>zucai163.com</t>
  </si>
  <si>
    <t>sheprescue.org</t>
  </si>
  <si>
    <t>junior.ru</t>
  </si>
  <si>
    <t>primetimefc.com.au</t>
  </si>
  <si>
    <t>njtyy.com</t>
  </si>
  <si>
    <t>iwasakishoten.co.jp</t>
  </si>
  <si>
    <t>cfcxkj.com</t>
  </si>
  <si>
    <t>szzdh888.com</t>
  </si>
  <si>
    <t>yyoven.com</t>
  </si>
  <si>
    <t>jianzaoshi.cc</t>
  </si>
  <si>
    <t>fspfbyy.com</t>
  </si>
  <si>
    <t>hirabeautytips.com</t>
  </si>
  <si>
    <t>northstar-led.com</t>
  </si>
  <si>
    <t>tzwst6.com</t>
  </si>
  <si>
    <t>dy789.cc</t>
  </si>
  <si>
    <t>jx0001.com</t>
  </si>
  <si>
    <t>zqqp888.com</t>
  </si>
  <si>
    <t>dgpuk.de</t>
  </si>
  <si>
    <t>sirc.cc</t>
  </si>
  <si>
    <t>allbrightlawnc.com</t>
  </si>
  <si>
    <t>aoshiyan.com</t>
  </si>
  <si>
    <t>habush.com</t>
  </si>
  <si>
    <t>jps.gr.jp</t>
  </si>
  <si>
    <t>fadn.gov.ru</t>
  </si>
  <si>
    <t>aojiekai.com</t>
  </si>
  <si>
    <t>byfw.net</t>
  </si>
  <si>
    <t>xaposji.net</t>
  </si>
  <si>
    <t>anfilada-nn.ru</t>
  </si>
  <si>
    <t>551gift.com</t>
  </si>
  <si>
    <t>actinic.com</t>
  </si>
  <si>
    <t>dzjnzs.com</t>
  </si>
  <si>
    <t>qdzlzs.com</t>
  </si>
  <si>
    <t>triseptsolutions.com</t>
  </si>
  <si>
    <t>xjdwfc.com</t>
  </si>
  <si>
    <t>zjnuohong.com</t>
  </si>
  <si>
    <t>proagria.fi</t>
  </si>
  <si>
    <t>gingeki.jp</t>
  </si>
  <si>
    <t>hakkaancient.com.tw</t>
  </si>
  <si>
    <t>doble.co.uk</t>
  </si>
  <si>
    <t>malina17.xyz</t>
  </si>
  <si>
    <t>polnyvpered.xyz</t>
  </si>
  <si>
    <t>czkq.cn</t>
  </si>
  <si>
    <t>weiduzs.cn</t>
  </si>
  <si>
    <t>4115777.com</t>
  </si>
  <si>
    <t>asphym.com</t>
  </si>
  <si>
    <t>ccfangrui.com</t>
  </si>
  <si>
    <t>ignify.com</t>
  </si>
  <si>
    <t>shwjdj.com</t>
  </si>
  <si>
    <t>tonkinvoyage.com</t>
  </si>
  <si>
    <t>kraji.eu</t>
  </si>
  <si>
    <t>musik-store.ru</t>
  </si>
  <si>
    <t>penissizege.top</t>
  </si>
  <si>
    <t>4kxxf.com</t>
  </si>
  <si>
    <t>ccqizhou.com</t>
  </si>
  <si>
    <t>cfjxdc.com</t>
  </si>
  <si>
    <t>hljsd.com</t>
  </si>
  <si>
    <t>disabledaccessholidays.com</t>
  </si>
  <si>
    <t>eifinishop.com</t>
  </si>
  <si>
    <t>hbnhhb.com</t>
  </si>
  <si>
    <t>vogtland-anzeiger.de</t>
  </si>
  <si>
    <t>weekendnadmorzem.ga</t>
  </si>
  <si>
    <t>mychurchwebsite.net</t>
  </si>
  <si>
    <t>petzitickets.ch</t>
  </si>
  <si>
    <t>1960s.cn</t>
  </si>
  <si>
    <t>djsw.com.cn</t>
  </si>
  <si>
    <t>sailham.cn</t>
  </si>
  <si>
    <t>darenzulin.com</t>
  </si>
  <si>
    <t>hengxinfur.com</t>
  </si>
  <si>
    <t>mtzhengche.com</t>
  </si>
  <si>
    <t>rotpunktverlag.ch</t>
  </si>
  <si>
    <t>heritagemp.com</t>
  </si>
  <si>
    <t>yk280.com</t>
  </si>
  <si>
    <t>hormann.fr</t>
  </si>
  <si>
    <t>fondation-copernic.org</t>
  </si>
  <si>
    <t>roadrunnertravel.com.au</t>
  </si>
  <si>
    <t>smservices.com.br</t>
  </si>
  <si>
    <t>bjwenyanaaa.com</t>
  </si>
  <si>
    <t>fuyiservice.com</t>
  </si>
  <si>
    <t>yawen8.com</t>
  </si>
  <si>
    <t>hame.cz</t>
  </si>
  <si>
    <t>quantimo.do</t>
  </si>
  <si>
    <t>asia-investor.org</t>
  </si>
  <si>
    <t>paper-writing.services</t>
  </si>
  <si>
    <t>cqhnd.com</t>
  </si>
  <si>
    <t>greenwind-web.com</t>
  </si>
  <si>
    <t>hanbinshuhua.com</t>
  </si>
  <si>
    <t>hysrq.com</t>
  </si>
  <si>
    <t>shsgjc.com</t>
  </si>
  <si>
    <t>smokingamsterdam.com</t>
  </si>
  <si>
    <t>centercourt.de</t>
  </si>
  <si>
    <t>super-illu.de</t>
  </si>
  <si>
    <t>91zyzz.cn</t>
  </si>
  <si>
    <t>eiiq.cn</t>
  </si>
  <si>
    <t>aodeng.net.cn</t>
  </si>
  <si>
    <t>altervista.com</t>
  </si>
  <si>
    <t>hamptonsarthub.com</t>
  </si>
  <si>
    <t>jyrfyy.com</t>
  </si>
  <si>
    <t>kaitaisheng.com</t>
  </si>
  <si>
    <t>nanahood.com</t>
  </si>
  <si>
    <t>ogipro.com</t>
  </si>
  <si>
    <t>cws-boco.de</t>
  </si>
  <si>
    <t>2i00.com</t>
  </si>
  <si>
    <t>amdbbs.com</t>
  </si>
  <si>
    <t>beijingwsy.com</t>
  </si>
  <si>
    <t>eatthedamncake.com</t>
  </si>
  <si>
    <t>polyasset.com</t>
  </si>
  <si>
    <t>srikumar.com</t>
  </si>
  <si>
    <t>druckerpatronen.de</t>
  </si>
  <si>
    <t>gononforjohn.org</t>
  </si>
  <si>
    <t>barkingdogshoes.com</t>
  </si>
  <si>
    <t>exesou.com</t>
  </si>
  <si>
    <t>wwww88com88.com</t>
  </si>
  <si>
    <t>yixinhualang.com</t>
  </si>
  <si>
    <t>zhonglihualang.com</t>
  </si>
  <si>
    <t>katren.ru</t>
  </si>
  <si>
    <t>profmoto.ru</t>
  </si>
  <si>
    <t>rheumaliga.ch</t>
  </si>
  <si>
    <t>gx-rmth.com</t>
  </si>
  <si>
    <t>ulile.com</t>
  </si>
  <si>
    <t>xiao688.com</t>
  </si>
  <si>
    <t>jazzman.cn</t>
  </si>
  <si>
    <t>yngszcdl.cn</t>
  </si>
  <si>
    <t>gallonx.com</t>
  </si>
  <si>
    <t>ptlhjzc888.com</t>
  </si>
  <si>
    <t>qyfhcl.com</t>
  </si>
  <si>
    <t>techrena.net</t>
  </si>
  <si>
    <t>yllxs.org</t>
  </si>
  <si>
    <t>cnytdz.cn</t>
  </si>
  <si>
    <t>0551ebh.com</t>
  </si>
  <si>
    <t>8bitdad.com</t>
  </si>
  <si>
    <t>drewbrophy.com</t>
  </si>
  <si>
    <t>juicedmuscle.com</t>
  </si>
  <si>
    <t>sssydoor.com</t>
  </si>
  <si>
    <t>thznfl.com</t>
  </si>
  <si>
    <t>sponsors.de</t>
  </si>
  <si>
    <t>ycyizhong.net</t>
  </si>
  <si>
    <t>htcview.com.cn</t>
  </si>
  <si>
    <t>cnguoda.com</t>
  </si>
  <si>
    <t>dlsjq.com</t>
  </si>
  <si>
    <t>mostmetro.com</t>
  </si>
  <si>
    <t>salu-salo.com</t>
  </si>
  <si>
    <t>parafia-zawidow.pl</t>
  </si>
  <si>
    <t>boxset.ru</t>
  </si>
  <si>
    <t>lagodicomo.com</t>
  </si>
  <si>
    <t>sparklelivingblog.com</t>
  </si>
  <si>
    <t>hostingkunde.de</t>
  </si>
  <si>
    <t>iotnews.jp</t>
  </si>
  <si>
    <t>handcraftedinvirginia.us</t>
  </si>
  <si>
    <t>sampletek.cn</t>
  </si>
  <si>
    <t>comicbookherald.com</t>
  </si>
  <si>
    <t>cxyhys.com</t>
  </si>
  <si>
    <t>qromag.com</t>
  </si>
  <si>
    <t>mytads.com</t>
  </si>
  <si>
    <t>thebrazzers.com</t>
  </si>
  <si>
    <t>xyfsmzb.com</t>
  </si>
  <si>
    <t>judipokerqq188.net</t>
  </si>
  <si>
    <t>savingeveryday.net</t>
  </si>
  <si>
    <t>bis.tw</t>
  </si>
  <si>
    <t>casabrutus.com</t>
  </si>
  <si>
    <t>ifsi-ch-epernay.fr</t>
  </si>
  <si>
    <t>autobonus.lt</t>
  </si>
  <si>
    <t>facto.ru</t>
  </si>
  <si>
    <t>mosbetone.ru</t>
  </si>
  <si>
    <t>qualitycottages.co.uk</t>
  </si>
  <si>
    <t>dallo.cn</t>
  </si>
  <si>
    <t>buybackpower.com</t>
  </si>
  <si>
    <t>casalnuovodelduca.com</t>
  </si>
  <si>
    <t>chickslovethecar.com</t>
  </si>
  <si>
    <t>chinaloton.com</t>
  </si>
  <si>
    <t>tjzklz.com</t>
  </si>
  <si>
    <t>zdpackalgerie.com</t>
  </si>
  <si>
    <t>morada.de</t>
  </si>
  <si>
    <t>namipan.org</t>
  </si>
  <si>
    <t>hnsenji.cn</t>
  </si>
  <si>
    <t>dqwmt.com</t>
  </si>
  <si>
    <t>kuranomachi.jp</t>
  </si>
  <si>
    <t>come-allungare-il-pene.top</t>
  </si>
  <si>
    <t>museocasadelamemoria.gov.co</t>
  </si>
  <si>
    <t>furnitureplans.com</t>
  </si>
  <si>
    <t>gjlbj.com</t>
  </si>
  <si>
    <t>apolda.de</t>
  </si>
  <si>
    <t>brightpearlhk.org</t>
  </si>
  <si>
    <t>innerpeace.tk</t>
  </si>
  <si>
    <t>stoneacre.co.uk</t>
  </si>
  <si>
    <t>camec.com</t>
  </si>
  <si>
    <t>ixivixi.com</t>
  </si>
  <si>
    <t>qixingwt.com</t>
  </si>
  <si>
    <t>unaparted.com</t>
  </si>
  <si>
    <t>manondessources.nl</t>
  </si>
  <si>
    <t>halso-kallan.se</t>
  </si>
  <si>
    <t>betapolitique.fr</t>
  </si>
  <si>
    <t>tracesofwar.nl</t>
  </si>
  <si>
    <t>dogsindanger.com</t>
  </si>
  <si>
    <t>esuobao.com</t>
  </si>
  <si>
    <t>tedahaining.com</t>
  </si>
  <si>
    <t>wenshen021.com</t>
  </si>
  <si>
    <t>all-sims.ru</t>
  </si>
  <si>
    <t>ikar.ru</t>
  </si>
  <si>
    <t>lakierowanie-proszkowe.top</t>
  </si>
  <si>
    <t>qdsjjxh.com</t>
  </si>
  <si>
    <t>templateflip.com</t>
  </si>
  <si>
    <t>cafebabel.de</t>
  </si>
  <si>
    <t>motorcyclestorehouse.nl</t>
  </si>
  <si>
    <t>ctr-media.org</t>
  </si>
  <si>
    <t>cookiecutter.com</t>
  </si>
  <si>
    <t>woodmagnet.de</t>
  </si>
  <si>
    <t>kilroy.dk</t>
  </si>
  <si>
    <t>jcii-cameramuseum.jp</t>
  </si>
  <si>
    <t>beginswith.me</t>
  </si>
  <si>
    <t>pastiladeslabiitt.top</t>
  </si>
  <si>
    <t>intertool.at</t>
  </si>
  <si>
    <t>chiptiming.com.br</t>
  </si>
  <si>
    <t>bike-holidays.com</t>
  </si>
  <si>
    <t>hexincorp.com</t>
  </si>
  <si>
    <t>mediexpo.ru</t>
  </si>
  <si>
    <t>morskodobro.com</t>
  </si>
  <si>
    <t>idnet.net</t>
  </si>
  <si>
    <t>antrakt.pro</t>
  </si>
  <si>
    <t>gorodskievesti.ru</t>
  </si>
  <si>
    <t>huakia.com</t>
  </si>
  <si>
    <t>nohmask21.com</t>
  </si>
  <si>
    <t>qdbihailantian.com</t>
  </si>
  <si>
    <t>climbing.co.za</t>
  </si>
  <si>
    <t>artispublicidad.com</t>
  </si>
  <si>
    <t>shomalnews.com</t>
  </si>
  <si>
    <t>myfreefarm.de</t>
  </si>
  <si>
    <t>essilor.fr</t>
  </si>
  <si>
    <t>kapitalinvestkuban.ru</t>
  </si>
  <si>
    <t>lekass.ru</t>
  </si>
  <si>
    <t>capitolhilloutsider.com</t>
  </si>
  <si>
    <t>dappledwithshadow.com</t>
  </si>
  <si>
    <t>gamereviewwiki.com</t>
  </si>
  <si>
    <t>goephesustour.com</t>
  </si>
  <si>
    <t>netvideogirls.com</t>
  </si>
  <si>
    <t>religionnerd.com</t>
  </si>
  <si>
    <t>yourhost.gq</t>
  </si>
  <si>
    <t>asiabb.info</t>
  </si>
  <si>
    <t>ysroad.co.jp</t>
  </si>
  <si>
    <t>tactics.ne.jp</t>
  </si>
  <si>
    <t>ncagip.ru</t>
  </si>
  <si>
    <t>tscar.com.tw</t>
  </si>
  <si>
    <t>balansinbewegen.com</t>
  </si>
  <si>
    <t>elizabethrider.com</t>
  </si>
  <si>
    <t>rsboss.com</t>
  </si>
  <si>
    <t>sanatheme.com</t>
  </si>
  <si>
    <t>creatup.com.cn</t>
  </si>
  <si>
    <t>awsm.com</t>
  </si>
  <si>
    <t>footvitals.com</t>
  </si>
  <si>
    <t>urhandtools.com</t>
  </si>
  <si>
    <t>starofservice.es</t>
  </si>
  <si>
    <t>nevromed.ru</t>
  </si>
  <si>
    <t>nurgaliev-shamil.ru</t>
  </si>
  <si>
    <t>lorannette.cl</t>
  </si>
  <si>
    <t>cskydzkj.com</t>
  </si>
  <si>
    <t>dmcihomesinc.com</t>
  </si>
  <si>
    <t>e99999.com</t>
  </si>
  <si>
    <t>fashionjewelryforeveryone.com</t>
  </si>
  <si>
    <t>stuttgart-journal.de</t>
  </si>
  <si>
    <t>qwqw.hu</t>
  </si>
  <si>
    <t>fudohsan.jp</t>
  </si>
  <si>
    <t>handmadeburger.co.uk</t>
  </si>
  <si>
    <t>zauchensee.at</t>
  </si>
  <si>
    <t>syhaige.cn</t>
  </si>
  <si>
    <t>babakanasri.com</t>
  </si>
  <si>
    <t>glenatlivres.com</t>
  </si>
  <si>
    <t>isaaclikes.com</t>
  </si>
  <si>
    <t>oseox.fr</t>
  </si>
  <si>
    <t>pintasker.com</t>
  </si>
  <si>
    <t>youwillgetwellsoon.com</t>
  </si>
  <si>
    <t>coppenrath-wiese.de</t>
  </si>
  <si>
    <t>rauch.de</t>
  </si>
  <si>
    <t>sumup.de</t>
  </si>
  <si>
    <t>mitsumura-tosho.co.jp</t>
  </si>
  <si>
    <t>qesco.com.pk</t>
  </si>
  <si>
    <t>arante.pl</t>
  </si>
  <si>
    <t>kimondogtxshoes.us</t>
  </si>
  <si>
    <t>fournisseurs-electricite.com</t>
  </si>
  <si>
    <t>munchinwithmunchkin.com</t>
  </si>
  <si>
    <t>niagasantai.com</t>
  </si>
  <si>
    <t>peppermintbliss.com</t>
  </si>
  <si>
    <t>kemin.dk</t>
  </si>
  <si>
    <t>zaotdih.ru</t>
  </si>
  <si>
    <t>artisans-sos-caen.com</t>
  </si>
  <si>
    <t>betafilm.com</t>
  </si>
  <si>
    <t>ghalammou.com</t>
  </si>
  <si>
    <t>hauvrex-ge.com</t>
  </si>
  <si>
    <t>projecttalaria.com</t>
  </si>
  <si>
    <t>sortimo.de</t>
  </si>
  <si>
    <t>paiza.jp</t>
  </si>
  <si>
    <t>haasnootschoenen.nl</t>
  </si>
  <si>
    <t>bossmag.ru</t>
  </si>
  <si>
    <t>doompah.ru</t>
  </si>
  <si>
    <t>goatwaw.ru</t>
  </si>
  <si>
    <t>careersteering.com</t>
  </si>
  <si>
    <t>ivylinden.com</t>
  </si>
  <si>
    <t>kidoinfo.com</t>
  </si>
  <si>
    <t>loyarburok.com</t>
  </si>
  <si>
    <t>ottocap.com</t>
  </si>
  <si>
    <t>designgalaxy.in</t>
  </si>
  <si>
    <t>uitzinnig.nl</t>
  </si>
  <si>
    <t>ncanewfs.org</t>
  </si>
  <si>
    <t>ctbuilt.ru</t>
  </si>
  <si>
    <t>ryerip.ru</t>
  </si>
  <si>
    <t>zhivoyedelo.ru</t>
  </si>
  <si>
    <t>androidtvboxhcm.com</t>
  </si>
  <si>
    <t>ilovesla.com</t>
  </si>
  <si>
    <t>elg.de</t>
  </si>
  <si>
    <t>booklovers.co.uk</t>
  </si>
  <si>
    <t>edisolutions.us</t>
  </si>
  <si>
    <t>myinternet.co.za</t>
  </si>
  <si>
    <t>ingressonacional.com.br</t>
  </si>
  <si>
    <t>oisi.cl</t>
  </si>
  <si>
    <t>religionundglaube.de</t>
  </si>
  <si>
    <t>calpenj.ru</t>
  </si>
  <si>
    <t>vancere.ru</t>
  </si>
  <si>
    <t>davidcupparmenfit.com</t>
  </si>
  <si>
    <t>isoaxis.com</t>
  </si>
  <si>
    <t>parisinfourmonths.com</t>
  </si>
  <si>
    <t>top5bestvalues.com</t>
  </si>
  <si>
    <t>hajdulovas.hu</t>
  </si>
  <si>
    <t>laurettefugain.org</t>
  </si>
  <si>
    <t>tabletkinatradzik.ovh</t>
  </si>
  <si>
    <t>zswl.pw</t>
  </si>
  <si>
    <t>acrospa.ru</t>
  </si>
  <si>
    <t>pahtty.ru</t>
  </si>
  <si>
    <t>turdedt.ru</t>
  </si>
  <si>
    <t>ubb.org.ua</t>
  </si>
  <si>
    <t>m-cpublicidad.com</t>
  </si>
  <si>
    <t>autox.ng</t>
  </si>
  <si>
    <t>lsquib.ru</t>
  </si>
  <si>
    <t>rajmayo.ru</t>
  </si>
  <si>
    <t>sicavan.ru</t>
  </si>
  <si>
    <t>symlinn.ru</t>
  </si>
  <si>
    <t>teploblockufa.ru</t>
  </si>
  <si>
    <t>veradb.ru</t>
  </si>
  <si>
    <t>ziahask.ru</t>
  </si>
  <si>
    <t>ziggyqa.ru</t>
  </si>
  <si>
    <t>farmer.me.uk</t>
  </si>
  <si>
    <t>blogdamimis.com.br</t>
  </si>
  <si>
    <t>fondationbodmer.ch</t>
  </si>
  <si>
    <t>allisonhibbard.com</t>
  </si>
  <si>
    <t>baiu.com</t>
  </si>
  <si>
    <t>notariosyregistradores.com</t>
  </si>
  <si>
    <t>mytoolstore.de</t>
  </si>
  <si>
    <t>orsag.fr</t>
  </si>
  <si>
    <t>sugar-valley.fr</t>
  </si>
  <si>
    <t>arpgu.ru</t>
  </si>
  <si>
    <t>citagma.ru</t>
  </si>
  <si>
    <t>joselii.ru</t>
  </si>
  <si>
    <t>njnatch.ru</t>
  </si>
  <si>
    <t>plastok.ru</t>
  </si>
  <si>
    <t>saletph.ru</t>
  </si>
  <si>
    <t>unocap.ru</t>
  </si>
  <si>
    <t>wawdiv.ru</t>
  </si>
  <si>
    <t>wanthee.ru</t>
  </si>
  <si>
    <t>freshwaterhabitats.org.uk</t>
  </si>
  <si>
    <t>pusteblumenregen.tumblr.com</t>
  </si>
  <si>
    <t>cyberlab.club</t>
  </si>
  <si>
    <t>bikernetblog.com</t>
  </si>
  <si>
    <t>wherethehellismrright.com</t>
  </si>
  <si>
    <t>humanityhouse.org</t>
  </si>
  <si>
    <t>fareel.ru</t>
  </si>
  <si>
    <t>gateftp.ru</t>
  </si>
  <si>
    <t>mellnc.ru</t>
  </si>
  <si>
    <t>meownne.ru</t>
  </si>
  <si>
    <t>oilexp.ru</t>
  </si>
  <si>
    <t>ridpair.ru</t>
  </si>
  <si>
    <t>typyere.ru</t>
  </si>
  <si>
    <t>youpoco.ru</t>
  </si>
  <si>
    <t>fastofficefurniture.com.au</t>
  </si>
  <si>
    <t>bagking.com</t>
  </si>
  <si>
    <t>heritagebookshop.com</t>
  </si>
  <si>
    <t>polkamagazine.com</t>
  </si>
  <si>
    <t>on-line24h.pl</t>
  </si>
  <si>
    <t>arbawdy.ru</t>
  </si>
  <si>
    <t>deblisp.ru</t>
  </si>
  <si>
    <t>dolpend.ru</t>
  </si>
  <si>
    <t>exfrock.ru</t>
  </si>
  <si>
    <t>jaiseal.ru</t>
  </si>
  <si>
    <t>poodhed.ru</t>
  </si>
  <si>
    <t>tvstomb.ru</t>
  </si>
  <si>
    <t>santagertrudis.com.br</t>
  </si>
  <si>
    <t>burningstandard.com</t>
  </si>
  <si>
    <t>dneprsteel.com</t>
  </si>
  <si>
    <t>rvdmarkets.com</t>
  </si>
  <si>
    <t>socialmediacairns.com</t>
  </si>
  <si>
    <t>vienkyluc.com</t>
  </si>
  <si>
    <t>skutecznetabletkinatradzikpl.eu</t>
  </si>
  <si>
    <t>yumeginga.jp</t>
  </si>
  <si>
    <t>bfa.ru</t>
  </si>
  <si>
    <t>painmor.ru</t>
  </si>
  <si>
    <t>wusleaf.ru</t>
  </si>
  <si>
    <t>ziaclue.ru</t>
  </si>
  <si>
    <t>shmsho.al</t>
  </si>
  <si>
    <t>discount-oksunglasses.com</t>
  </si>
  <si>
    <t>hochsensitiv.com</t>
  </si>
  <si>
    <t>wideeyedwanderess.com</t>
  </si>
  <si>
    <t>panna-project.eu</t>
  </si>
  <si>
    <t>studiorania.it</t>
  </si>
  <si>
    <t>octzany.ru</t>
  </si>
  <si>
    <t>vintovye-svai-perm.ru</t>
  </si>
  <si>
    <t>wawauld.ru</t>
  </si>
  <si>
    <t>zoda.gov.ua</t>
  </si>
  <si>
    <t>cubinhtinh.com</t>
  </si>
  <si>
    <t>marksautoworks.com</t>
  </si>
  <si>
    <t>thegraphicedge.com</t>
  </si>
  <si>
    <t>doro.de</t>
  </si>
  <si>
    <t>kate-spade-outlet.net</t>
  </si>
  <si>
    <t>ftspk.org</t>
  </si>
  <si>
    <t>rethinkchurch.org</t>
  </si>
  <si>
    <t>buy-loft.ru</t>
  </si>
  <si>
    <t>lombion.ru</t>
  </si>
  <si>
    <t>masyutka.ru</t>
  </si>
  <si>
    <t>tajvane.ru</t>
  </si>
  <si>
    <t>twxtye.ru</t>
  </si>
  <si>
    <t>xn-----6kcbbaktxjbhsc0cq5afbnjf.xn--p1ai</t>
  </si>
  <si>
    <t>ÑÐ°Ð¹Ñ‚-Ð²Ð¸Ð·Ð¸Ñ‚ÐºÐ°-ÐºÑ€Ð°ÑÐ½Ð¾Ð´Ð°Ñ€.Ñ€Ñ„</t>
  </si>
  <si>
    <t>penfriends-international.com</t>
  </si>
  <si>
    <t>saraykapisactava.com</t>
  </si>
  <si>
    <t>sohucs.com</t>
  </si>
  <si>
    <t>sureforexsignal.com</t>
  </si>
  <si>
    <t>adventurecorner.de</t>
  </si>
  <si>
    <t>bench.li</t>
  </si>
  <si>
    <t>russkoekino.net</t>
  </si>
  <si>
    <t>crimeweb.org</t>
  </si>
  <si>
    <t>fezeel.ru</t>
  </si>
  <si>
    <t>osbrag.ru</t>
  </si>
  <si>
    <t>spaf-mega.ru</t>
  </si>
  <si>
    <t>lemongraphic.sg</t>
  </si>
  <si>
    <t>alpinesmuseum.ch</t>
  </si>
  <si>
    <t>10010.cn</t>
  </si>
  <si>
    <t>georgeweil.com</t>
  </si>
  <si>
    <t>livingthedreamrtw.com</t>
  </si>
  <si>
    <t>qualifiedsafety.com</t>
  </si>
  <si>
    <t>schwuz.de</t>
  </si>
  <si>
    <t>asiel-breda.net</t>
  </si>
  <si>
    <t>qassa.nl</t>
  </si>
  <si>
    <t>montregps.org</t>
  </si>
  <si>
    <t>715600.cn</t>
  </si>
  <si>
    <t>mornsun.cn</t>
  </si>
  <si>
    <t>bmgtool.com</t>
  </si>
  <si>
    <t>rolebb.com</t>
  </si>
  <si>
    <t>sproutwebdesign.com</t>
  </si>
  <si>
    <t>shopping-charm.jp</t>
  </si>
  <si>
    <t>van-hoof.net</t>
  </si>
  <si>
    <t>txcock.ru</t>
  </si>
  <si>
    <t>terme-krka.si</t>
  </si>
  <si>
    <t>bigskyjournal.com</t>
  </si>
  <si>
    <t>cheap8cialis.com</t>
  </si>
  <si>
    <t>owschools.com</t>
  </si>
  <si>
    <t>tz-malilosinj.hr</t>
  </si>
  <si>
    <t>centralcinema-net.jp</t>
  </si>
  <si>
    <t>cyberbougnat.net</t>
  </si>
  <si>
    <t>alberstone.pt</t>
  </si>
  <si>
    <t>allbeton.ru</t>
  </si>
  <si>
    <t>msexxon.ru</t>
  </si>
  <si>
    <t>enlargepenis.xyz</t>
  </si>
  <si>
    <t>inovativabrasil.com.br</t>
  </si>
  <si>
    <t>chinahearsay.com</t>
  </si>
  <si>
    <t>samoabizdirectory.com</t>
  </si>
  <si>
    <t>viewsofia.com</t>
  </si>
  <si>
    <t>vjhjs.com</t>
  </si>
  <si>
    <t>filmes.cricket</t>
  </si>
  <si>
    <t>albavolunteer.org</t>
  </si>
  <si>
    <t>licard.ru</t>
  </si>
  <si>
    <t>thanhcanh.xyz</t>
  </si>
  <si>
    <t>axekisser.com</t>
  </si>
  <si>
    <t>blossmangas.com</t>
  </si>
  <si>
    <t>omnislots.com</t>
  </si>
  <si>
    <t>sierranorte.com</t>
  </si>
  <si>
    <t>jarroselaplante.fr</t>
  </si>
  <si>
    <t>artisanat.info</t>
  </si>
  <si>
    <t>english-easy.info</t>
  </si>
  <si>
    <t>ischgl.at</t>
  </si>
  <si>
    <t>dutyfreespace.com</t>
  </si>
  <si>
    <t>grizzlybomb.com</t>
  </si>
  <si>
    <t>merchantequip.com</t>
  </si>
  <si>
    <t>touchmba.com</t>
  </si>
  <si>
    <t>yournextholeinone.com</t>
  </si>
  <si>
    <t>rowat.com.my</t>
  </si>
  <si>
    <t>unicnetwork.org</t>
  </si>
  <si>
    <t>dladomu-wyprzedaz.pl</t>
  </si>
  <si>
    <t>tonbridge-school.co.uk</t>
  </si>
  <si>
    <t>buysoft.us</t>
  </si>
  <si>
    <t>sd100.cn</t>
  </si>
  <si>
    <t>freerunsport.com</t>
  </si>
  <si>
    <t>ozgurlukcicegi.com</t>
  </si>
  <si>
    <t>sevencoupons.com</t>
  </si>
  <si>
    <t>thetravelerszone.com</t>
  </si>
  <si>
    <t>vacanceo.com</t>
  </si>
  <si>
    <t>scharesoft.de</t>
  </si>
  <si>
    <t>suedlohn.de</t>
  </si>
  <si>
    <t>rhineincpharmacy.life</t>
  </si>
  <si>
    <t>dladziecka-wyprzedaz.pl</t>
  </si>
  <si>
    <t>moto-wyprzedaz.pl</t>
  </si>
  <si>
    <t>outdoorandvelocity.co.za</t>
  </si>
  <si>
    <t>517lynz.com</t>
  </si>
  <si>
    <t>beautybox5.com</t>
  </si>
  <si>
    <t>budspencerofficial.com</t>
  </si>
  <si>
    <t>pittsburghweeddispensary.com</t>
  </si>
  <si>
    <t>towatei.com</t>
  </si>
  <si>
    <t>edita.fi</t>
  </si>
  <si>
    <t>1pornpics.me</t>
  </si>
  <si>
    <t>hockeyligan.se</t>
  </si>
  <si>
    <t>pembesarpenis-klgpil.com</t>
  </si>
  <si>
    <t>widget.me</t>
  </si>
  <si>
    <t>bm.pl</t>
  </si>
  <si>
    <t>motociclism.ro</t>
  </si>
  <si>
    <t>ripol.ru</t>
  </si>
  <si>
    <t>cardiffsportsnutrition.co.uk</t>
  </si>
  <si>
    <t>casadyg.com</t>
  </si>
  <si>
    <t>kaminisschoolofdancing.com</t>
  </si>
  <si>
    <t>theupshawgroup.com</t>
  </si>
  <si>
    <t>vatt.fi</t>
  </si>
  <si>
    <t>villederueil.fr</t>
  </si>
  <si>
    <t>stpetebeach.org</t>
  </si>
  <si>
    <t>polets.ru</t>
  </si>
  <si>
    <t>okmk.com</t>
  </si>
  <si>
    <t>onlinehackz.com</t>
  </si>
  <si>
    <t>vg3sideeffects.com</t>
  </si>
  <si>
    <t>sral.fi</t>
  </si>
  <si>
    <t>alicejapan.co.jp</t>
  </si>
  <si>
    <t>bik.gov.tr</t>
  </si>
  <si>
    <t>gologic.us</t>
  </si>
  <si>
    <t>tyedu.com.cn</t>
  </si>
  <si>
    <t>cialisfree8.com</t>
  </si>
  <si>
    <t>crlaine.com</t>
  </si>
  <si>
    <t>dealscove.com</t>
  </si>
  <si>
    <t>franceslincoln.com</t>
  </si>
  <si>
    <t>indianaoutfitters.com</t>
  </si>
  <si>
    <t>jalanindie.com</t>
  </si>
  <si>
    <t>parkusa.com</t>
  </si>
  <si>
    <t>rotoballer.com</t>
  </si>
  <si>
    <t>sincsports.com</t>
  </si>
  <si>
    <t>navikuru.jp</t>
  </si>
  <si>
    <t>papermuseum.jp</t>
  </si>
  <si>
    <t>ytkh.net</t>
  </si>
  <si>
    <t>gemeentemaastricht.nl</t>
  </si>
  <si>
    <t>knvvl.nl</t>
  </si>
  <si>
    <t>lipofile.ru</t>
  </si>
  <si>
    <t>nebolei.ru</t>
  </si>
  <si>
    <t>yourcartier.xyz</t>
  </si>
  <si>
    <t>pcw.com.cn</t>
  </si>
  <si>
    <t>lorencook.com</t>
  </si>
  <si>
    <t>planetloisirs.com</t>
  </si>
  <si>
    <t>xiongying.com</t>
  </si>
  <si>
    <t>petrossian.fr</t>
  </si>
  <si>
    <t>mapexpress.ma</t>
  </si>
  <si>
    <t>pamplonetario.org</t>
  </si>
  <si>
    <t>scamwire.org</t>
  </si>
  <si>
    <t>magicbaikal.ru</t>
  </si>
  <si>
    <t>bestorderviagra.com</t>
  </si>
  <si>
    <t>hikehealth.com</t>
  </si>
  <si>
    <t>zhipin.com</t>
  </si>
  <si>
    <t>adviceforum.info</t>
  </si>
  <si>
    <t>amebc.org</t>
  </si>
  <si>
    <t>londonstone.co.uk</t>
  </si>
  <si>
    <t>cialis8discountprice.com</t>
  </si>
  <si>
    <t>iqtell.com</t>
  </si>
  <si>
    <t>milatgazetesi.com</t>
  </si>
  <si>
    <t>rougebunnyrouge.com</t>
  </si>
  <si>
    <t>swa-jkt.com</t>
  </si>
  <si>
    <t>untemplater.com</t>
  </si>
  <si>
    <t>boekerij.nl</t>
  </si>
  <si>
    <t>janmarijnissen.nl</t>
  </si>
  <si>
    <t>gmnet.ru</t>
  </si>
  <si>
    <t>zhukovskiy.ru</t>
  </si>
  <si>
    <t>iforum.ua</t>
  </si>
  <si>
    <t>brazjurol.com.br</t>
  </si>
  <si>
    <t>cermaoil.com</t>
  </si>
  <si>
    <t>contex-tech.com</t>
  </si>
  <si>
    <t>errrn.com</t>
  </si>
  <si>
    <t>hunterhotels.com</t>
  </si>
  <si>
    <t>nicephonestore.com</t>
  </si>
  <si>
    <t>rempub.com</t>
  </si>
  <si>
    <t>signal96.com</t>
  </si>
  <si>
    <t>snowliontours.com</t>
  </si>
  <si>
    <t>sportie.com</t>
  </si>
  <si>
    <t>venice-days.com</t>
  </si>
  <si>
    <t>tanyajawab.co.id</t>
  </si>
  <si>
    <t>avexmode.jp</t>
  </si>
  <si>
    <t>palanga-airport.lt</t>
  </si>
  <si>
    <t>v-dolg.net</t>
  </si>
  <si>
    <t>6264.com.ua</t>
  </si>
  <si>
    <t>foodland.ca</t>
  </si>
  <si>
    <t>akupunktura-opatija.com</t>
  </si>
  <si>
    <t>fosterfollynews.com</t>
  </si>
  <si>
    <t>mybayelsa.com</t>
  </si>
  <si>
    <t>singularitygamers.com</t>
  </si>
  <si>
    <t>thefest.com</t>
  </si>
  <si>
    <t>toutypasse.com</t>
  </si>
  <si>
    <t>incparadise.net</t>
  </si>
  <si>
    <t>marinerschurch.org</t>
  </si>
  <si>
    <t>ubs24.ru</t>
  </si>
  <si>
    <t>zateevo.ru</t>
  </si>
  <si>
    <t>politnetz.ch</t>
  </si>
  <si>
    <t>bigsausagepizza.com</t>
  </si>
  <si>
    <t>compassionatecooks.com</t>
  </si>
  <si>
    <t>hctiy.com</t>
  </si>
  <si>
    <t>wrxtuners.com</t>
  </si>
  <si>
    <t>motionleadsreview.net</t>
  </si>
  <si>
    <t>xn--b1agm2d.net</t>
  </si>
  <si>
    <t>Ð²ÑˆÐµÐ¹.net</t>
  </si>
  <si>
    <t>abonuscode.co.uk</t>
  </si>
  <si>
    <t>qdlinpin.cn</t>
  </si>
  <si>
    <t>autogiant.com</t>
  </si>
  <si>
    <t>narprofil.com</t>
  </si>
  <si>
    <t>njnnetwork.com</t>
  </si>
  <si>
    <t>sajidine.com</t>
  </si>
  <si>
    <t>aspete.gr</t>
  </si>
  <si>
    <t>comic-meteor.jp</t>
  </si>
  <si>
    <t>dsfc.net</t>
  </si>
  <si>
    <t>clerk.org</t>
  </si>
  <si>
    <t>greatharvestinstitute.org</t>
  </si>
  <si>
    <t>cervejariaramiro.pt</t>
  </si>
  <si>
    <t>sportabki.ru</t>
  </si>
  <si>
    <t>mentalhealthhelpline.ca</t>
  </si>
  <si>
    <t>21dayrealtorchallenge.com</t>
  </si>
  <si>
    <t>assaabloydss.com</t>
  </si>
  <si>
    <t>auron.com</t>
  </si>
  <si>
    <t>civilwarnews.com</t>
  </si>
  <si>
    <t>cloudgsm.com</t>
  </si>
  <si>
    <t>flatratecomputerservice.com</t>
  </si>
  <si>
    <t>iworld-club.com</t>
  </si>
  <si>
    <t>jamesmaslow.com</t>
  </si>
  <si>
    <t>luvinthemommyhood.com</t>
  </si>
  <si>
    <t>platinumhideip.com</t>
  </si>
  <si>
    <t>ronfinley.com</t>
  </si>
  <si>
    <t>wordpressfreetemplates.com</t>
  </si>
  <si>
    <t>fuchs-oil.de</t>
  </si>
  <si>
    <t>dz169.org</t>
  </si>
  <si>
    <t>vulcanizaremobila.ro</t>
  </si>
  <si>
    <t>cubaamor.ru</t>
  </si>
  <si>
    <t>e-wallpapers.to</t>
  </si>
  <si>
    <t>familyandfriends-railcard.co.uk</t>
  </si>
  <si>
    <t>aqua.cl</t>
  </si>
  <si>
    <t>castlerockessentialproducts.com</t>
  </si>
  <si>
    <t>koaglobal.com</t>
  </si>
  <si>
    <t>petcareinsurance.com</t>
  </si>
  <si>
    <t>theguardiansofearth.com</t>
  </si>
  <si>
    <t>christian-louboutin-sale.name</t>
  </si>
  <si>
    <t>ultra.news</t>
  </si>
  <si>
    <t>alphachiomega.org</t>
  </si>
  <si>
    <t>fpiw.org</t>
  </si>
  <si>
    <t>relayforlifeofsecondlife.org</t>
  </si>
  <si>
    <t>unwatched.org</t>
  </si>
  <si>
    <t>socialmedialondon.co.uk</t>
  </si>
  <si>
    <t>12monthsloansbadcredit.com</t>
  </si>
  <si>
    <t>aures.com</t>
  </si>
  <si>
    <t>babychakra.com</t>
  </si>
  <si>
    <t>it8g.com</t>
  </si>
  <si>
    <t>lunwendata.com</t>
  </si>
  <si>
    <t>wt-02.com</t>
  </si>
  <si>
    <t>uwgbcommons.org</t>
  </si>
  <si>
    <t>asiadays.ru</t>
  </si>
  <si>
    <t>svlas.ru</t>
  </si>
  <si>
    <t>xn--b1acfameh0afjbsfhgjh.xn--p1ai</t>
  </si>
  <si>
    <t>Ð¸Ð½Ð²ÐµÑÑ‚Ñ€ÐµÐ³Ð¸Ð¾Ð½ÑÑ‚Ñ€Ð¾Ð¹.Ñ€Ñ„</t>
  </si>
  <si>
    <t>adnstream.com</t>
  </si>
  <si>
    <t>mid-east.com</t>
  </si>
  <si>
    <t>psikopat.com</t>
  </si>
  <si>
    <t>sayehpezeshki.com</t>
  </si>
  <si>
    <t>soniachoquette.net</t>
  </si>
  <si>
    <t>breekpunt.nl</t>
  </si>
  <si>
    <t>fltreasurehunt.org</t>
  </si>
  <si>
    <t>mazda-auto.ru</t>
  </si>
  <si>
    <t>uspeh888.ru</t>
  </si>
  <si>
    <t>eset.com.br</t>
  </si>
  <si>
    <t>starbucks.com.br</t>
  </si>
  <si>
    <t>gxwater.gov.cn</t>
  </si>
  <si>
    <t>causewaycoastandglens.com</t>
  </si>
  <si>
    <t>conector.com</t>
  </si>
  <si>
    <t>jianfei-yao.com</t>
  </si>
  <si>
    <t>selector-wixoss.com</t>
  </si>
  <si>
    <t>thesocialgeneral.com</t>
  </si>
  <si>
    <t>wiredsussex.com</t>
  </si>
  <si>
    <t>cegal.es</t>
  </si>
  <si>
    <t>haya.es</t>
  </si>
  <si>
    <t>sencor.eu</t>
  </si>
  <si>
    <t>thegambiainquirer.net</t>
  </si>
  <si>
    <t>greecetoday.ru</t>
  </si>
  <si>
    <t>baccara.com.au</t>
  </si>
  <si>
    <t>footballnsw.com.au</t>
  </si>
  <si>
    <t>cqna.com.cn</t>
  </si>
  <si>
    <t>andymark.com</t>
  </si>
  <si>
    <t>automotivetraveler.com</t>
  </si>
  <si>
    <t>autorepman.com</t>
  </si>
  <si>
    <t>brd24.com</t>
  </si>
  <si>
    <t>meadhamkirchhoff.com</t>
  </si>
  <si>
    <t>nigeriafreeclassifieds.com</t>
  </si>
  <si>
    <t>podiatryinparadise.com</t>
  </si>
  <si>
    <t>precious-pets-paradise.com</t>
  </si>
  <si>
    <t>raybansunglassessale-75off.com</t>
  </si>
  <si>
    <t>stashrewards.com</t>
  </si>
  <si>
    <t>threestarleadership.com</t>
  </si>
  <si>
    <t>wynncraft.com</t>
  </si>
  <si>
    <t>xn--schlsseldienst-duesseldorf-1zc.de</t>
  </si>
  <si>
    <t>schlÃ¼sseldienst-duesseldorf.de</t>
  </si>
  <si>
    <t>kiryu-u.ac.jp</t>
  </si>
  <si>
    <t>aromantic.co.uk</t>
  </si>
  <si>
    <t>freehtml5templates.co.uk</t>
  </si>
  <si>
    <t>emrgroup.com</t>
  </si>
  <si>
    <t>nursingceu.com</t>
  </si>
  <si>
    <t>rainharvest.com</t>
  </si>
  <si>
    <t>thejewniverse.com</t>
  </si>
  <si>
    <t>epr.gr</t>
  </si>
  <si>
    <t>yamanostone.co.jp</t>
  </si>
  <si>
    <t>dr-navip.jp</t>
  </si>
  <si>
    <t>rabee.net</t>
  </si>
  <si>
    <t>shireofwindale.org</t>
  </si>
  <si>
    <t>orensau.ru</t>
  </si>
  <si>
    <t>intercamblog.com</t>
  </si>
  <si>
    <t>jellygamatcair.com</t>
  </si>
  <si>
    <t>legalspan.com</t>
  </si>
  <si>
    <t>lindaclifford.com</t>
  </si>
  <si>
    <t>realkidshades.com</t>
  </si>
  <si>
    <t>videofutur.fr</t>
  </si>
  <si>
    <t>tpm.lt</t>
  </si>
  <si>
    <t>allcargoexpress.net</t>
  </si>
  <si>
    <t>battlelore.net</t>
  </si>
  <si>
    <t>cmoreprofit.net</t>
  </si>
  <si>
    <t>evite-sendmail.nl</t>
  </si>
  <si>
    <t>schoonenberg.nl</t>
  </si>
  <si>
    <t>specialolympicswisconsin.org</t>
  </si>
  <si>
    <t>zzlg.org</t>
  </si>
  <si>
    <t>mojeopinie.pl</t>
  </si>
  <si>
    <t>animen.com.tw</t>
  </si>
  <si>
    <t>errrz.com</t>
  </si>
  <si>
    <t>pimagazine.com</t>
  </si>
  <si>
    <t>viagraonlineviagrapricervcl.com</t>
  </si>
  <si>
    <t>empowershop.co.jp</t>
  </si>
  <si>
    <t>evotrack.cc</t>
  </si>
  <si>
    <t>booking365.cn</t>
  </si>
  <si>
    <t>52fish.com.cn</t>
  </si>
  <si>
    <t>chambres-tregor.com</t>
  </si>
  <si>
    <t>ebaypromotions.com</t>
  </si>
  <si>
    <t>fl78.com</t>
  </si>
  <si>
    <t>mnkythemes.com</t>
  </si>
  <si>
    <t>tangramfx.com</t>
  </si>
  <si>
    <t>tbilisiairport.com</t>
  </si>
  <si>
    <t>u-sion.com</t>
  </si>
  <si>
    <t>mkm-haifa.co.il</t>
  </si>
  <si>
    <t>equipo3.info</t>
  </si>
  <si>
    <t>gavgav.info</t>
  </si>
  <si>
    <t>digestique.org</t>
  </si>
  <si>
    <t>firesprinklerinitiative.org</t>
  </si>
  <si>
    <t>kohhranthianghlim.org</t>
  </si>
  <si>
    <t>bottelectro.ru</t>
  </si>
  <si>
    <t>kiangomedia.co.tz</t>
  </si>
  <si>
    <t>paydayloansbba.ca</t>
  </si>
  <si>
    <t>bataviarr.com</t>
  </si>
  <si>
    <t>computer-repair-li.com</t>
  </si>
  <si>
    <t>esfbysigma.com</t>
  </si>
  <si>
    <t>espaisandco.com</t>
  </si>
  <si>
    <t>safeguardclothing.com</t>
  </si>
  <si>
    <t>utahlawpro.com</t>
  </si>
  <si>
    <t>velothebest.com</t>
  </si>
  <si>
    <t>seku.ac.ke</t>
  </si>
  <si>
    <t>korearth.net</t>
  </si>
  <si>
    <t>os-avio.net</t>
  </si>
  <si>
    <t>personalityspirituality.net</t>
  </si>
  <si>
    <t>yukku.net</t>
  </si>
  <si>
    <t>conserveh2o.org</t>
  </si>
  <si>
    <t>silverthings.ru</t>
  </si>
  <si>
    <t>conti-plus.com.ua</t>
  </si>
  <si>
    <t>britishgolfmuseum.co.uk</t>
  </si>
  <si>
    <t>don24.bz</t>
  </si>
  <si>
    <t>crazywarez.com</t>
  </si>
  <si>
    <t>godfreyhotelchicago.com</t>
  </si>
  <si>
    <t>levitrausersforum.com</t>
  </si>
  <si>
    <t>networkinstruments.com</t>
  </si>
  <si>
    <t>valleo.com</t>
  </si>
  <si>
    <t>xaqrsy.com</t>
  </si>
  <si>
    <t>innovation.co.jp</t>
  </si>
  <si>
    <t>hamfamily.nl</t>
  </si>
  <si>
    <t>literalbarrage.org</t>
  </si>
  <si>
    <t>nashvillenews.org</t>
  </si>
  <si>
    <t>hoteltrojanowski.com.pl</t>
  </si>
  <si>
    <t>szalony.org.pl</t>
  </si>
  <si>
    <t>vkusimira.ru</t>
  </si>
  <si>
    <t>onlinepharmacyindia.top</t>
  </si>
  <si>
    <t>fujiya-miyagi.co.uk</t>
  </si>
  <si>
    <t>mpbnet.com.br</t>
  </si>
  <si>
    <t>foshannews.com.cn</t>
  </si>
  <si>
    <t>ablemuse.com</t>
  </si>
  <si>
    <t>carolinarailhawks.com</t>
  </si>
  <si>
    <t>cristiandad-ortodoxa.com</t>
  </si>
  <si>
    <t>fundoggy.com</t>
  </si>
  <si>
    <t>junshitan.com</t>
  </si>
  <si>
    <t>lawbookexchange.com</t>
  </si>
  <si>
    <t>mariamuldaur.com</t>
  </si>
  <si>
    <t>mcafedechaya.com</t>
  </si>
  <si>
    <t>pixels-movie.com</t>
  </si>
  <si>
    <t>standard-journal.com</t>
  </si>
  <si>
    <t>gebaeudereinigungfischer.de</t>
  </si>
  <si>
    <t>nits.nl</t>
  </si>
  <si>
    <t>mercatica.org</t>
  </si>
  <si>
    <t>travelerscenturyclub.org</t>
  </si>
  <si>
    <t>metaedge.com.tw</t>
  </si>
  <si>
    <t>52suc.com</t>
  </si>
  <si>
    <t>capitolahistory.com</t>
  </si>
  <si>
    <t>emailmarketingdeluxe.com</t>
  </si>
  <si>
    <t>foxbrosbbq.com</t>
  </si>
  <si>
    <t>myappstoolkit.com</t>
  </si>
  <si>
    <t>puj.com</t>
  </si>
  <si>
    <t>scoringsessions.com</t>
  </si>
  <si>
    <t>sinaart.com</t>
  </si>
  <si>
    <t>utterpower.com</t>
  </si>
  <si>
    <t>krankengymnastik-hamburg.de</t>
  </si>
  <si>
    <t>betek.info</t>
  </si>
  <si>
    <t>dacal.info</t>
  </si>
  <si>
    <t>suzhouke.net</t>
  </si>
  <si>
    <t>archdiocesesantafe.org</t>
  </si>
  <si>
    <t>scgis.org</t>
  </si>
  <si>
    <t>tadalafilcialisonline.org</t>
  </si>
  <si>
    <t>bontier.ru</t>
  </si>
  <si>
    <t>mianews.ru</t>
  </si>
  <si>
    <t>onlinereg.ru</t>
  </si>
  <si>
    <t>maleryd.se</t>
  </si>
  <si>
    <t>wujia.com.cn</t>
  </si>
  <si>
    <t>adhhaforum.com</t>
  </si>
  <si>
    <t>fb93.com</t>
  </si>
  <si>
    <t>fordf150ecoboostforum.com</t>
  </si>
  <si>
    <t>yyqy-gq.com</t>
  </si>
  <si>
    <t>fliesen-smith.de</t>
  </si>
  <si>
    <t>franzoesische-bullys.de</t>
  </si>
  <si>
    <t>pricerunner.de</t>
  </si>
  <si>
    <t>pkm.gov.gr</t>
  </si>
  <si>
    <t>koktebel.info</t>
  </si>
  <si>
    <t>feedforce.jp</t>
  </si>
  <si>
    <t>tunisietelecom.tn</t>
  </si>
  <si>
    <t>comparecarhire.co.uk</t>
  </si>
  <si>
    <t>blackstick.biz</t>
  </si>
  <si>
    <t>211queensquaywest.ca</t>
  </si>
  <si>
    <t>montreals-xlist.ca</t>
  </si>
  <si>
    <t>baseballsupply.com</t>
  </si>
  <si>
    <t>buithanhphuong.com</t>
  </si>
  <si>
    <t>gingerbreadsnowflakes.com</t>
  </si>
  <si>
    <t>howtextile.com</t>
  </si>
  <si>
    <t>sdlsombrasdeluz.com</t>
  </si>
  <si>
    <t>selway-fisher.com</t>
  </si>
  <si>
    <t>tarapore.com</t>
  </si>
  <si>
    <t>izb8.net</t>
  </si>
  <si>
    <t>kvdantiwada.org</t>
  </si>
  <si>
    <t>owenwilson.org</t>
  </si>
  <si>
    <t>stpetersburgtimes.org</t>
  </si>
  <si>
    <t>babes.tv</t>
  </si>
  <si>
    <t>itv.co.uk</t>
  </si>
  <si>
    <t>kctw.cn</t>
  </si>
  <si>
    <t>ape-apps.com</t>
  </si>
  <si>
    <t>bnathi.com</t>
  </si>
  <si>
    <t>cocolani.com</t>
  </si>
  <si>
    <t>drunktoast.com</t>
  </si>
  <si>
    <t>finisterreuk.com</t>
  </si>
  <si>
    <t>kaldiscoffee.com</t>
  </si>
  <si>
    <t>lourdes.com</t>
  </si>
  <si>
    <t>michellawyers.com</t>
  </si>
  <si>
    <t>runescapegoldfast.com</t>
  </si>
  <si>
    <t>thehitavada.com</t>
  </si>
  <si>
    <t>wrqpfk.com</t>
  </si>
  <si>
    <t>y-shoko.com</t>
  </si>
  <si>
    <t>undpaul.de</t>
  </si>
  <si>
    <t>electronicarts.fr</t>
  </si>
  <si>
    <t>jumpingfish.gr</t>
  </si>
  <si>
    <t>itudewa.info</t>
  </si>
  <si>
    <t>webcas.net</t>
  </si>
  <si>
    <t>codychamber.org</t>
  </si>
  <si>
    <t>funkedavies.org</t>
  </si>
  <si>
    <t>miramistin.ru</t>
  </si>
  <si>
    <t>midgeforecast.co.uk</t>
  </si>
  <si>
    <t>davidleadbetter.com</t>
  </si>
  <si>
    <t>desktopnewstand.com</t>
  </si>
  <si>
    <t>gitestautavel.com</t>
  </si>
  <si>
    <t>inkukka.com</t>
  </si>
  <si>
    <t>pradaoutlet-shoes.com</t>
  </si>
  <si>
    <t>studio-output.com</t>
  </si>
  <si>
    <t>tortugarumcakes.com</t>
  </si>
  <si>
    <t>wlmarketing.com</t>
  </si>
  <si>
    <t>yankeecooking.com</t>
  </si>
  <si>
    <t>dietaperdimagrire.info</t>
  </si>
  <si>
    <t>mymart.kz</t>
  </si>
  <si>
    <t>trayvonmartinfoundation.org</t>
  </si>
  <si>
    <t>waggish.org</t>
  </si>
  <si>
    <t>groupon.com.tw</t>
  </si>
  <si>
    <t>clock.co.uk</t>
  </si>
  <si>
    <t>cheapjerseysmlb.us</t>
  </si>
  <si>
    <t>cordobaturismo.gov.ar</t>
  </si>
  <si>
    <t>avonex.biz</t>
  </si>
  <si>
    <t>artistry.com</t>
  </si>
  <si>
    <t>biharspace.com</t>
  </si>
  <si>
    <t>blizzardfanclub.com</t>
  </si>
  <si>
    <t>bloggernow.com</t>
  </si>
  <si>
    <t>epicenterstockholm.com</t>
  </si>
  <si>
    <t>fieldandstreamshop.com</t>
  </si>
  <si>
    <t>henrypoole.com</t>
  </si>
  <si>
    <t>hotmore.com</t>
  </si>
  <si>
    <t>jupitermed.com</t>
  </si>
  <si>
    <t>kahusecurity.com</t>
  </si>
  <si>
    <t>nestlepurinacareers.com</t>
  </si>
  <si>
    <t>omi-beam.com</t>
  </si>
  <si>
    <t>onetwotrade.com</t>
  </si>
  <si>
    <t>solutions-informatiques-dz.com</t>
  </si>
  <si>
    <t>tanhaithanhvalves.com</t>
  </si>
  <si>
    <t>thebiermarkt.com</t>
  </si>
  <si>
    <t>deejo.fr</t>
  </si>
  <si>
    <t>expansys.com.hk</t>
  </si>
  <si>
    <t>ameccanica.it</t>
  </si>
  <si>
    <t>ocr.co.jp</t>
  </si>
  <si>
    <t>destinationlebanon.gov.lb</t>
  </si>
  <si>
    <t>flexmarkt.nl</t>
  </si>
  <si>
    <t>christianaction.org</t>
  </si>
  <si>
    <t>relateddirectory.org</t>
  </si>
  <si>
    <t>ipc2u.ru</t>
  </si>
  <si>
    <t>manzullina.ru</t>
  </si>
  <si>
    <t>clomid.science</t>
  </si>
  <si>
    <t>sccb.ac.uk</t>
  </si>
  <si>
    <t>berlinasportivo.com</t>
  </si>
  <si>
    <t>cheryl-morgan.com</t>
  </si>
  <si>
    <t>cityofmebane.com</t>
  </si>
  <si>
    <t>columbustubi.com</t>
  </si>
  <si>
    <t>smf4u.com</t>
  </si>
  <si>
    <t>thelotusforums.com</t>
  </si>
  <si>
    <t>viagrawithoutadoctors-prescription.com</t>
  </si>
  <si>
    <t>aladin.info</t>
  </si>
  <si>
    <t>uggboots.name</t>
  </si>
  <si>
    <t>8thinfantry.net</t>
  </si>
  <si>
    <t>awkaf.net</t>
  </si>
  <si>
    <t>national-filter-sales.net</t>
  </si>
  <si>
    <t>astronomer.ru</t>
  </si>
  <si>
    <t>atnn.ru</t>
  </si>
  <si>
    <t>bellabs.ru</t>
  </si>
  <si>
    <t>bupropionxl.se</t>
  </si>
  <si>
    <t>gratis-bellen.tk</t>
  </si>
  <si>
    <t>rena.edu.ve</t>
  </si>
  <si>
    <t>eprogrammer.biz</t>
  </si>
  <si>
    <t>capecodtravel.com</t>
  </si>
  <si>
    <t>domainsfordollars.com</t>
  </si>
  <si>
    <t>fetchmyflyingmonkeys.com</t>
  </si>
  <si>
    <t>hubbell-automation.com</t>
  </si>
  <si>
    <t>lemproducts.com</t>
  </si>
  <si>
    <t>lippmanncollection.com</t>
  </si>
  <si>
    <t>lurssen.com</t>
  </si>
  <si>
    <t>marleyspoon.com</t>
  </si>
  <si>
    <t>newtoncycling.com</t>
  </si>
  <si>
    <t>nowinhistory.com</t>
  </si>
  <si>
    <t>onlinepokerabc.com</t>
  </si>
  <si>
    <t>petob.com</t>
  </si>
  <si>
    <t>qqcai.com</t>
  </si>
  <si>
    <t>rd0558.com</t>
  </si>
  <si>
    <t>regenttaipei.com</t>
  </si>
  <si>
    <t>wecameasromans.com</t>
  </si>
  <si>
    <t>whattofix.com</t>
  </si>
  <si>
    <t>latavernadumberto.fr</t>
  </si>
  <si>
    <t>smart-japan.jp</t>
  </si>
  <si>
    <t>cavdar.net</t>
  </si>
  <si>
    <t>hockey-world.net</t>
  </si>
  <si>
    <t>pestcontrollerreport.net</t>
  </si>
  <si>
    <t>buzzbnk.org</t>
  </si>
  <si>
    <t>givingmadeeasy.org</t>
  </si>
  <si>
    <t>urjcamps.org</t>
  </si>
  <si>
    <t>moda-flame.com.pl</t>
  </si>
  <si>
    <t>sgb.pl</t>
  </si>
  <si>
    <t>mc-aist.ru</t>
  </si>
  <si>
    <t>generic-baclofen.se</t>
  </si>
  <si>
    <t>callidora.gen.tr</t>
  </si>
  <si>
    <t>orangebank.com.cn</t>
  </si>
  <si>
    <t>4lslearning.com</t>
  </si>
  <si>
    <t>bjyhwy.com</t>
  </si>
  <si>
    <t>casadefruta.com</t>
  </si>
  <si>
    <t>crackingcheats.com</t>
  </si>
  <si>
    <t>cybertracker.com</t>
  </si>
  <si>
    <t>edtriallpacks.com</t>
  </si>
  <si>
    <t>independentretirees.com</t>
  </si>
  <si>
    <t>louisvuitton365outlet.com</t>
  </si>
  <si>
    <t>melechesh.com</t>
  </si>
  <si>
    <t>monstermakers.com</t>
  </si>
  <si>
    <t>sexypeople-blog.com</t>
  </si>
  <si>
    <t>summer-top.com</t>
  </si>
  <si>
    <t>uscamgirls4u.com</t>
  </si>
  <si>
    <t>wref2012.com</t>
  </si>
  <si>
    <t>yogaholics.com</t>
  </si>
  <si>
    <t>youhuaaa.com</t>
  </si>
  <si>
    <t>xac.fr</t>
  </si>
  <si>
    <t>walentyn.fr</t>
  </si>
  <si>
    <t>thyamos.gr</t>
  </si>
  <si>
    <t>powerpage.jp</t>
  </si>
  <si>
    <t>carallumaburnonline.net</t>
  </si>
  <si>
    <t>fiber.net</t>
  </si>
  <si>
    <t>ktb.net</t>
  </si>
  <si>
    <t>aroots.org</t>
  </si>
  <si>
    <t>urbandermatology.org</t>
  </si>
  <si>
    <t>xk.pl</t>
  </si>
  <si>
    <t>hydrochlorothiazide.ru</t>
  </si>
  <si>
    <t>mamibuy.com.tw</t>
  </si>
  <si>
    <t>woodman.biz</t>
  </si>
  <si>
    <t>mingtombs.com.cn</t>
  </si>
  <si>
    <t>esitestats.com</t>
  </si>
  <si>
    <t>fooarchive.com</t>
  </si>
  <si>
    <t>forthallhotel.com</t>
  </si>
  <si>
    <t>halflog.com</t>
  </si>
  <si>
    <t>healthstandards.com</t>
  </si>
  <si>
    <t>lazytechguys.com</t>
  </si>
  <si>
    <t>meta-roh.com</t>
  </si>
  <si>
    <t>newhavenph.com</t>
  </si>
  <si>
    <t>qihang114.com</t>
  </si>
  <si>
    <t>sefcu.com</t>
  </si>
  <si>
    <t>umzugskarawane.com</t>
  </si>
  <si>
    <t>vineoflifealchemy.com</t>
  </si>
  <si>
    <t>sosbebesrobados.es</t>
  </si>
  <si>
    <t>craftsway.info</t>
  </si>
  <si>
    <t>sanguosha.info</t>
  </si>
  <si>
    <t>comringring-keirin.jp</t>
  </si>
  <si>
    <t>4woman.org</t>
  </si>
  <si>
    <t>greenpartywatch.org</t>
  </si>
  <si>
    <t>infrastructureweek.org</t>
  </si>
  <si>
    <t>zso4legnica.pl</t>
  </si>
  <si>
    <t>iskra-sev.ru</t>
  </si>
  <si>
    <t>creativeexposures.co.uk</t>
  </si>
  <si>
    <t>penarwyn.co.uk</t>
  </si>
  <si>
    <t>environ.co.za</t>
  </si>
  <si>
    <t>14retroavenue.com</t>
  </si>
  <si>
    <t>ageofsalvation.com</t>
  </si>
  <si>
    <t>bakkal.com</t>
  </si>
  <si>
    <t>dwyanewade.com</t>
  </si>
  <si>
    <t>hotelcitygrace.com</t>
  </si>
  <si>
    <t>landmarkathens.com</t>
  </si>
  <si>
    <t>lby3.com</t>
  </si>
  <si>
    <t>leonidco.com</t>
  </si>
  <si>
    <t>m-hremodeling.com</t>
  </si>
  <si>
    <t>mannymanolo.com</t>
  </si>
  <si>
    <t>mypowermall.com</t>
  </si>
  <si>
    <t>pinklemonpark.com</t>
  </si>
  <si>
    <t>scoutniblett.com</t>
  </si>
  <si>
    <t>valuesandcapitalism.com</t>
  </si>
  <si>
    <t>vegdieselfuel.com</t>
  </si>
  <si>
    <t>webeing.com</t>
  </si>
  <si>
    <t>cursodepinturashidrograficas.info</t>
  </si>
  <si>
    <t>kokusai-riyoubiyou.ac.jp</t>
  </si>
  <si>
    <t>vintagexxx.mobi</t>
  </si>
  <si>
    <t>ellawelch.net</t>
  </si>
  <si>
    <t>jordanhighheels.net</t>
  </si>
  <si>
    <t>levitra-withoutadoctorprescription.net</t>
  </si>
  <si>
    <t>cliftonpark.org</t>
  </si>
  <si>
    <t>reachingoutmba.org</t>
  </si>
  <si>
    <t>fcn.pl</t>
  </si>
  <si>
    <t>regeneracio.ro</t>
  </si>
  <si>
    <t>artuklu.edu.tr</t>
  </si>
  <si>
    <t>izbornyk.org.ua</t>
  </si>
  <si>
    <t>spl.org.uk</t>
  </si>
  <si>
    <t>dpc.org.ae</t>
  </si>
  <si>
    <t>riverlife.com.au</t>
  </si>
  <si>
    <t>galeriavermelho.com.br</t>
  </si>
  <si>
    <t>78rpmrecords.com</t>
  </si>
  <si>
    <t>buy-ei.com</t>
  </si>
  <si>
    <t>densoiridium.com</t>
  </si>
  <si>
    <t>huellasdelsur.com</t>
  </si>
  <si>
    <t>insidecoxtarget.com</t>
  </si>
  <si>
    <t>justiceleaguethemovie.com</t>
  </si>
  <si>
    <t>leanneprain.com</t>
  </si>
  <si>
    <t>pdfshaper.com</t>
  </si>
  <si>
    <t>phfyj.com</t>
  </si>
  <si>
    <t>rumblefish.com</t>
  </si>
  <si>
    <t>sandcastlewaterpark.com</t>
  </si>
  <si>
    <t>sebastianherkner.com</t>
  </si>
  <si>
    <t>startablog123.com</t>
  </si>
  <si>
    <t>tdubel.com</t>
  </si>
  <si>
    <t>pandahotel.com.hk</t>
  </si>
  <si>
    <t>3arabitop10.net</t>
  </si>
  <si>
    <t>cdining.net</t>
  </si>
  <si>
    <t>rosas.net</t>
  </si>
  <si>
    <t>crossroadsantigua.org</t>
  </si>
  <si>
    <t>krl.org</t>
  </si>
  <si>
    <t>eoniczym.pl</t>
  </si>
  <si>
    <t>kiki-riki24.pl</t>
  </si>
  <si>
    <t>autoinsurancevm.top</t>
  </si>
  <si>
    <t>dawireless.us</t>
  </si>
  <si>
    <t>jongbdsm.be</t>
  </si>
  <si>
    <t>ent-nts.ca</t>
  </si>
  <si>
    <t>cmarry.com</t>
  </si>
  <si>
    <t>condorsoaring.com</t>
  </si>
  <si>
    <t>elpinto.com</t>
  </si>
  <si>
    <t>getzips.com</t>
  </si>
  <si>
    <t>gowex.com</t>
  </si>
  <si>
    <t>interdean.com</t>
  </si>
  <si>
    <t>liveaqua.com</t>
  </si>
  <si>
    <t>pappyspetlodge.com</t>
  </si>
  <si>
    <t>sexcamsblues.com</t>
  </si>
  <si>
    <t>stevenkleinstudio.com</t>
  </si>
  <si>
    <t>store-rx.com</t>
  </si>
  <si>
    <t>theoilandgasyear.com</t>
  </si>
  <si>
    <t>videosdemadurasx.com</t>
  </si>
  <si>
    <t>xjzidongmen.com</t>
  </si>
  <si>
    <t>zenprise.com</t>
  </si>
  <si>
    <t>hotrosv.de</t>
  </si>
  <si>
    <t>mconet.hu</t>
  </si>
  <si>
    <t>barchemicals.it</t>
  </si>
  <si>
    <t>acterra.org</t>
  </si>
  <si>
    <t>fairwinds.org</t>
  </si>
  <si>
    <t>fallschurcharts.org</t>
  </si>
  <si>
    <t>mktaba.org</t>
  </si>
  <si>
    <t>thewildwest.org</t>
  </si>
  <si>
    <t>centr-plitki.ru</t>
  </si>
  <si>
    <t>brandon.ca</t>
  </si>
  <si>
    <t>cewekmontok.com</t>
  </si>
  <si>
    <t>eimenetfa125.com</t>
  </si>
  <si>
    <t>elergonomista.com</t>
  </si>
  <si>
    <t>highdefinitionhearing.com</t>
  </si>
  <si>
    <t>mengtian.com</t>
  </si>
  <si>
    <t>mwtaylor.com</t>
  </si>
  <si>
    <t>thewriterstown.com</t>
  </si>
  <si>
    <t>wham1180.com</t>
  </si>
  <si>
    <t>ciudadanosenred.com.mx</t>
  </si>
  <si>
    <t>mp3fishki.net</t>
  </si>
  <si>
    <t>pulseit.net</t>
  </si>
  <si>
    <t>cmefcu.org</t>
  </si>
  <si>
    <t>ecowrex.org</t>
  </si>
  <si>
    <t>grinderscape.org</t>
  </si>
  <si>
    <t>healthcalculators.org</t>
  </si>
  <si>
    <t>newportjazz.org</t>
  </si>
  <si>
    <t>npnweb.org</t>
  </si>
  <si>
    <t>trla.org</t>
  </si>
  <si>
    <t>fertex.rs</t>
  </si>
  <si>
    <t>printmixlux.ru</t>
  </si>
  <si>
    <t>wigyz.ru</t>
  </si>
  <si>
    <t>buymethotrexate.webcam</t>
  </si>
  <si>
    <t>yemenia.com.ye</t>
  </si>
  <si>
    <t>adelaidepropertyvaluer.com.au</t>
  </si>
  <si>
    <t>caaneo.ca</t>
  </si>
  <si>
    <t>authenticpackersgearshop.com</t>
  </si>
  <si>
    <t>bar-s.com</t>
  </si>
  <si>
    <t>bridgetelecom.com</t>
  </si>
  <si>
    <t>candypopglaze.com</t>
  </si>
  <si>
    <t>checkadvantage.com</t>
  </si>
  <si>
    <t>circutor.com</t>
  </si>
  <si>
    <t>day26online.com</t>
  </si>
  <si>
    <t>disneymap.com</t>
  </si>
  <si>
    <t>donskovsc.com</t>
  </si>
  <si>
    <t>escuelainfantiltheworks.com</t>
  </si>
  <si>
    <t>firstambank.com</t>
  </si>
  <si>
    <t>genicom.com</t>
  </si>
  <si>
    <t>goevi.com</t>
  </si>
  <si>
    <t>moddogs.com</t>
  </si>
  <si>
    <t>nationwidetaxinc.com</t>
  </si>
  <si>
    <t>panamusic.com</t>
  </si>
  <si>
    <t>rhodeislandcpas.com</t>
  </si>
  <si>
    <t>torrenting.com</t>
  </si>
  <si>
    <t>torontofcteamshop.com</t>
  </si>
  <si>
    <t>artenet.eu</t>
  </si>
  <si>
    <t>tx.gov</t>
  </si>
  <si>
    <t>nanyang.com.my</t>
  </si>
  <si>
    <t>messivsronaldo.net</t>
  </si>
  <si>
    <t>propranololonline.party</t>
  </si>
  <si>
    <t>haicom.com.tw</t>
  </si>
  <si>
    <t>vemaybaydht.vn</t>
  </si>
  <si>
    <t>internexus.biz</t>
  </si>
  <si>
    <t>17arg.com</t>
  </si>
  <si>
    <t>awwboard.com</t>
  </si>
  <si>
    <t>brainshoes.com</t>
  </si>
  <si>
    <t>dsswdus.com</t>
  </si>
  <si>
    <t>fileavenue.com</t>
  </si>
  <si>
    <t>fuji-homebank.com</t>
  </si>
  <si>
    <t>generalpaint.com</t>
  </si>
  <si>
    <t>gotbroken.com</t>
  </si>
  <si>
    <t>littleorangecat.com</t>
  </si>
  <si>
    <t>nishijima-mieko.com</t>
  </si>
  <si>
    <t>pcgraphicsreport.com</t>
  </si>
  <si>
    <t>peacepeople.com</t>
  </si>
  <si>
    <t>proclub.com</t>
  </si>
  <si>
    <t>roryblock.com</t>
  </si>
  <si>
    <t>sioen.com</t>
  </si>
  <si>
    <t>zeriamerikes.com</t>
  </si>
  <si>
    <t>kmbc.edu</t>
  </si>
  <si>
    <t>restaurateur.mn</t>
  </si>
  <si>
    <t>swissinfo.net</t>
  </si>
  <si>
    <t>voicetms.net</t>
  </si>
  <si>
    <t>ckfu.org</t>
  </si>
  <si>
    <t>onlinecasinolist.org</t>
  </si>
  <si>
    <t>e-pvp.pl</t>
  </si>
  <si>
    <t>mnovosti.ru</t>
  </si>
  <si>
    <t>jaylea.biz</t>
  </si>
  <si>
    <t>eyesite.ca</t>
  </si>
  <si>
    <t>scig.ch</t>
  </si>
  <si>
    <t>tjwoda.com.cn</t>
  </si>
  <si>
    <t>jianzhanren.cn</t>
  </si>
  <si>
    <t>africafe.com</t>
  </si>
  <si>
    <t>borschecam.com</t>
  </si>
  <si>
    <t>botify.com</t>
  </si>
  <si>
    <t>dentalsavvyonline.com</t>
  </si>
  <si>
    <t>detskoezdorovie.com</t>
  </si>
  <si>
    <t>driveservicespecialists.com</t>
  </si>
  <si>
    <t>ds-company.com</t>
  </si>
  <si>
    <t>fansofxbox.com</t>
  </si>
  <si>
    <t>hakgolf.com</t>
  </si>
  <si>
    <t>labelleprovince.com</t>
  </si>
  <si>
    <t>nikeshoesoutletstoreonline-sales.com</t>
  </si>
  <si>
    <t>olliesarmy.com</t>
  </si>
  <si>
    <t>schimmel-piano.de</t>
  </si>
  <si>
    <t>tcmc.edu</t>
  </si>
  <si>
    <t>rosherundeportivas.es</t>
  </si>
  <si>
    <t>ladog.co.il</t>
  </si>
  <si>
    <t>keyport.net</t>
  </si>
  <si>
    <t>media3.net</t>
  </si>
  <si>
    <t>ranchobelagonightlife.net</t>
  </si>
  <si>
    <t>thevamps.net</t>
  </si>
  <si>
    <t>princegeorgeva.org</t>
  </si>
  <si>
    <t>sk-point.ru</t>
  </si>
  <si>
    <t>autoinsurancezi.top</t>
  </si>
  <si>
    <t>buildfront.co.uk</t>
  </si>
  <si>
    <t>wildlifepark.com.au</t>
  </si>
  <si>
    <t>welshbelgium.be</t>
  </si>
  <si>
    <t>gluenet.cn</t>
  </si>
  <si>
    <t>accellos.com</t>
  </si>
  <si>
    <t>amor-amore.com</t>
  </si>
  <si>
    <t>canonfans.com</t>
  </si>
  <si>
    <t>comnagoyachaya-aeonmall.com</t>
  </si>
  <si>
    <t>craiglook.com</t>
  </si>
  <si>
    <t>ecopunch.com</t>
  </si>
  <si>
    <t>flatratewebsupport.com</t>
  </si>
  <si>
    <t>funeral.com</t>
  </si>
  <si>
    <t>haynesgriffin.com</t>
  </si>
  <si>
    <t>hockeyblackhawksjerseys.com</t>
  </si>
  <si>
    <t>lyonworkspace.com</t>
  </si>
  <si>
    <t>offthegridmarketing.com</t>
  </si>
  <si>
    <t>perbridge.com</t>
  </si>
  <si>
    <t>pureenergies.com</t>
  </si>
  <si>
    <t>rajeshconstructions.com</t>
  </si>
  <si>
    <t>coreinteriors.in</t>
  </si>
  <si>
    <t>nu-touch.net</t>
  </si>
  <si>
    <t>equalityfederation.org</t>
  </si>
  <si>
    <t>greenwicharts.org</t>
  </si>
  <si>
    <t>healthcarechaplaincy.org</t>
  </si>
  <si>
    <t>hockaday.org</t>
  </si>
  <si>
    <t>buzzbee.pl</t>
  </si>
  <si>
    <t>bebystrip.ru</t>
  </si>
  <si>
    <t>otdihinfo.ru</t>
  </si>
  <si>
    <t>stroyrem-master.ru</t>
  </si>
  <si>
    <t>euroshina.com.ua</t>
  </si>
  <si>
    <t>coachfactorystore.cc</t>
  </si>
  <si>
    <t>mp3.cc</t>
  </si>
  <si>
    <t>rj56.com.cn</t>
  </si>
  <si>
    <t>autoinsurancequotesjs.com</t>
  </si>
  <si>
    <t>cornerhardware.com</t>
  </si>
  <si>
    <t>kwankae.com</t>
  </si>
  <si>
    <t>mjapparels.com</t>
  </si>
  <si>
    <t>ro-mamma.com</t>
  </si>
  <si>
    <t>sciconbags.com</t>
  </si>
  <si>
    <t>shopperpress.com</t>
  </si>
  <si>
    <t>southalabamabrick.com</t>
  </si>
  <si>
    <t>theathleticgrade.com</t>
  </si>
  <si>
    <t>thevividreader.com</t>
  </si>
  <si>
    <t>toyotapopular.com</t>
  </si>
  <si>
    <t>tviexpress.com</t>
  </si>
  <si>
    <t>wfbf.com</t>
  </si>
  <si>
    <t>zjhaid.com</t>
  </si>
  <si>
    <t>rockinghamcc.edu</t>
  </si>
  <si>
    <t>arebor-energie.fr</t>
  </si>
  <si>
    <t>cendredelune.fr</t>
  </si>
  <si>
    <t>daycoproducts.net</t>
  </si>
  <si>
    <t>nature-sounds.net</t>
  </si>
  <si>
    <t>nvfs.org</t>
  </si>
  <si>
    <t>pkal.org</t>
  </si>
  <si>
    <t>rogerwilliamsparkzoo.org</t>
  </si>
  <si>
    <t>urbanplanet.org</t>
  </si>
  <si>
    <t>okatalog.pl</t>
  </si>
  <si>
    <t>tajniagenci.pl</t>
  </si>
  <si>
    <t>buyatarax.tech</t>
  </si>
  <si>
    <t>scorpionfm.xyz</t>
  </si>
  <si>
    <t>switchsensors.cn</t>
  </si>
  <si>
    <t>auzoom.com</t>
  </si>
  <si>
    <t>batlabs.com</t>
  </si>
  <si>
    <t>care1st.com</t>
  </si>
  <si>
    <t>catamaranrx.com</t>
  </si>
  <si>
    <t>china-vm.com</t>
  </si>
  <si>
    <t>countrymouse.com</t>
  </si>
  <si>
    <t>demariadesign.com</t>
  </si>
  <si>
    <t>eiffeltowerrestaurant.com</t>
  </si>
  <si>
    <t>guoansh.com</t>
  </si>
  <si>
    <t>gutscheincodes-rabatte.com</t>
  </si>
  <si>
    <t>hackettsecurity.com</t>
  </si>
  <si>
    <t>marketnomix.com</t>
  </si>
  <si>
    <t>mepholio.com</t>
  </si>
  <si>
    <t>myassettag.com</t>
  </si>
  <si>
    <t>naturalfashion.com</t>
  </si>
  <si>
    <t>professormesser.com</t>
  </si>
  <si>
    <t>runemarket.com</t>
  </si>
  <si>
    <t>startupweekend.com</t>
  </si>
  <si>
    <t>wxgyzx.com</t>
  </si>
  <si>
    <t>aquaswiss.eu</t>
  </si>
  <si>
    <t>anybeats.jp</t>
  </si>
  <si>
    <t>e-bogu.net</t>
  </si>
  <si>
    <t>fuxiangju.net</t>
  </si>
  <si>
    <t>generic-levitrabuy.net</t>
  </si>
  <si>
    <t>kamagraonline24.com.pl</t>
  </si>
  <si>
    <t>auto2.ru</t>
  </si>
  <si>
    <t>synoparser.ru</t>
  </si>
  <si>
    <t>maize.com.cn</t>
  </si>
  <si>
    <t>furong.gov.cn</t>
  </si>
  <si>
    <t>axcient.com</t>
  </si>
  <si>
    <t>buysildenafilcanada.com</t>
  </si>
  <si>
    <t>cariverplate.com</t>
  </si>
  <si>
    <t>cialis5mg-generic.com</t>
  </si>
  <si>
    <t>deadlinkchecker.com</t>
  </si>
  <si>
    <t>dryforkcoal.com</t>
  </si>
  <si>
    <t>fangyuba.com</t>
  </si>
  <si>
    <t>ilanamercer.com</t>
  </si>
  <si>
    <t>mnzhanqishi.com</t>
  </si>
  <si>
    <t>myamya.com</t>
  </si>
  <si>
    <t>onthemat.com</t>
  </si>
  <si>
    <t>penisenlargementreference.com</t>
  </si>
  <si>
    <t>smartspecs.com</t>
  </si>
  <si>
    <t>violencemedia.com</t>
  </si>
  <si>
    <t>zennolab.com</t>
  </si>
  <si>
    <t>ecss-congress.eu</t>
  </si>
  <si>
    <t>xenofon.gr</t>
  </si>
  <si>
    <t>73688.net</t>
  </si>
  <si>
    <t>arab-reform.net</t>
  </si>
  <si>
    <t>airjordansale.nl</t>
  </si>
  <si>
    <t>centerforgreatapes.org</t>
  </si>
  <si>
    <t>immigrationvoice.org</t>
  </si>
  <si>
    <t>massreview.org</t>
  </si>
  <si>
    <t>soccerhall.org</t>
  </si>
  <si>
    <t>sonnenberg.org</t>
  </si>
  <si>
    <t>catonium.pl</t>
  </si>
  <si>
    <t>snapcracking.pro</t>
  </si>
  <si>
    <t>spi.pt</t>
  </si>
  <si>
    <t>urlsgroup.ru</t>
  </si>
  <si>
    <t>buy-ampicillin.tech</t>
  </si>
  <si>
    <t>breitlingreplicawatches.co.uk</t>
  </si>
  <si>
    <t>xn-----7kcbgak2a0cned0adjxih2l.xn--p1ai</t>
  </si>
  <si>
    <t>Ð²Ñ‹Ð²Ð¾Ð·-Ð¼ÑƒÑÐ¾Ñ€Ð°-Ð³Ñ€ÑƒÐ½Ñ‚Ð°.Ñ€Ñ„</t>
  </si>
  <si>
    <t>archives.gov.za</t>
  </si>
  <si>
    <t>1starnet.com</t>
  </si>
  <si>
    <t>capriza.com</t>
  </si>
  <si>
    <t>centaurmedia.com</t>
  </si>
  <si>
    <t>designpanoply.com</t>
  </si>
  <si>
    <t>environmentfurniture.com</t>
  </si>
  <si>
    <t>eruditorumpress.com</t>
  </si>
  <si>
    <t>gosymbian.com</t>
  </si>
  <si>
    <t>macantogel.com</t>
  </si>
  <si>
    <t>midnightbox.com</t>
  </si>
  <si>
    <t>seedysimon.com</t>
  </si>
  <si>
    <t>topadultlists.com</t>
  </si>
  <si>
    <t>xado.com</t>
  </si>
  <si>
    <t>saintpauls.edu</t>
  </si>
  <si>
    <t>health.gov.lk</t>
  </si>
  <si>
    <t>blingsmith.net</t>
  </si>
  <si>
    <t>balenciagaoutlet.org</t>
  </si>
  <si>
    <t>lotusnectar.org</t>
  </si>
  <si>
    <t>adelaidecasino.com.au</t>
  </si>
  <si>
    <t>weihaiedu.cn</t>
  </si>
  <si>
    <t>californiaduihelp.com</t>
  </si>
  <si>
    <t>chowtimes.com</t>
  </si>
  <si>
    <t>cialis-buytadalafil.com</t>
  </si>
  <si>
    <t>g2gm.com</t>
  </si>
  <si>
    <t>golferzine.com</t>
  </si>
  <si>
    <t>ideaslaboratory.com</t>
  </si>
  <si>
    <t>michaelstevenson.com</t>
  </si>
  <si>
    <t>miniserver.com</t>
  </si>
  <si>
    <t>sohonyc.com</t>
  </si>
  <si>
    <t>sukagroup.com</t>
  </si>
  <si>
    <t>supalogo.com</t>
  </si>
  <si>
    <t>uklevitrasupport.com</t>
  </si>
  <si>
    <t>wurldwydelegacy.com</t>
  </si>
  <si>
    <t>zwj123.com</t>
  </si>
  <si>
    <t>stpatricksday.ie</t>
  </si>
  <si>
    <t>jerusalemzoo.org.il</t>
  </si>
  <si>
    <t>futurinfissi.it</t>
  </si>
  <si>
    <t>marutaka777.co.jp</t>
  </si>
  <si>
    <t>defqon1.nl</t>
  </si>
  <si>
    <t>investirimmobilier.org</t>
  </si>
  <si>
    <t>urge.org</t>
  </si>
  <si>
    <t>egigs.co.uk</t>
  </si>
  <si>
    <t>gaiff.am</t>
  </si>
  <si>
    <t>ditchfielddesigns.com.au</t>
  </si>
  <si>
    <t>africannudeass.com</t>
  </si>
  <si>
    <t>arenafan.com</t>
  </si>
  <si>
    <t>babybakery.com</t>
  </si>
  <si>
    <t>deltadentalmi.com</t>
  </si>
  <si>
    <t>foxattacks.com</t>
  </si>
  <si>
    <t>freemyspacegraphics.com</t>
  </si>
  <si>
    <t>globaltuners.com</t>
  </si>
  <si>
    <t>justdancenow.com</t>
  </si>
  <si>
    <t>nevershoutnever.com</t>
  </si>
  <si>
    <t>pint.com</t>
  </si>
  <si>
    <t>pointclickcare.com</t>
  </si>
  <si>
    <t>soundstosample.com</t>
  </si>
  <si>
    <t>themanwhofellasleep.com</t>
  </si>
  <si>
    <t>trybestlevitra.com</t>
  </si>
  <si>
    <t>vegetablebrush.com</t>
  </si>
  <si>
    <t>xamuel.com</t>
  </si>
  <si>
    <t>ytsong.com</t>
  </si>
  <si>
    <t>ipazin.net</t>
  </si>
  <si>
    <t>raybanaviatorblack.net</t>
  </si>
  <si>
    <t>mapuche-nation.org</t>
  </si>
  <si>
    <t>visitloscabos.travel</t>
  </si>
  <si>
    <t>americanassociationbaseball.com</t>
  </si>
  <si>
    <t>brainy-child.com</t>
  </si>
  <si>
    <t>bumpernuts.com</t>
  </si>
  <si>
    <t>carolinanavy.com</t>
  </si>
  <si>
    <t>dkdfilm.com</t>
  </si>
  <si>
    <t>freeas400advice.com</t>
  </si>
  <si>
    <t>ibrattleboro.com</t>
  </si>
  <si>
    <t>kimseverson.com</t>
  </si>
  <si>
    <t>lgww.com</t>
  </si>
  <si>
    <t>midorino-sato.com</t>
  </si>
  <si>
    <t>morningagclips.com</t>
  </si>
  <si>
    <t>mozes.com</t>
  </si>
  <si>
    <t>smartstream-stp.com</t>
  </si>
  <si>
    <t>theprimerib.com</t>
  </si>
  <si>
    <t>uncgspartans.com</t>
  </si>
  <si>
    <t>zengestrom.com</t>
  </si>
  <si>
    <t>zhizhunzz.com</t>
  </si>
  <si>
    <t>corfu.gr</t>
  </si>
  <si>
    <t>nonsolorally.info</t>
  </si>
  <si>
    <t>sildenafil.mom</t>
  </si>
  <si>
    <t>kaiciid.org</t>
  </si>
  <si>
    <t>learn-orienteering.org</t>
  </si>
  <si>
    <t>opennetsummit.org</t>
  </si>
  <si>
    <t>atomoxetine.site</t>
  </si>
  <si>
    <t>buycipro75.top</t>
  </si>
  <si>
    <t>syzw.cn</t>
  </si>
  <si>
    <t>550access.com</t>
  </si>
  <si>
    <t>aurelitec.com</t>
  </si>
  <si>
    <t>cencosud.com</t>
  </si>
  <si>
    <t>chc1.com</t>
  </si>
  <si>
    <t>digital-legends.com</t>
  </si>
  <si>
    <t>nooelec.com</t>
  </si>
  <si>
    <t>pfizerah.com</t>
  </si>
  <si>
    <t>schneierfacts.com</t>
  </si>
  <si>
    <t>shermusic.com</t>
  </si>
  <si>
    <t>shfishing.com</t>
  </si>
  <si>
    <t>similima.com</t>
  </si>
  <si>
    <t>sxltdl.com</t>
  </si>
  <si>
    <t>synthogy.com</t>
  </si>
  <si>
    <t>yyj234.com</t>
  </si>
  <si>
    <t>chasport.eu</t>
  </si>
  <si>
    <t>bizovacke-toplice.hr</t>
  </si>
  <si>
    <t>1bigtent.net</t>
  </si>
  <si>
    <t>callingbullshit.org</t>
  </si>
  <si>
    <t>purzeczko.pl</t>
  </si>
  <si>
    <t>cseed.tv</t>
  </si>
  <si>
    <t>spiderlinggames.co.uk</t>
  </si>
  <si>
    <t>navi-g.com.cn</t>
  </si>
  <si>
    <t>facelesscommunication.com</t>
  </si>
  <si>
    <t>krikzz.com</t>
  </si>
  <si>
    <t>news-expressky.com</t>
  </si>
  <si>
    <t>nothingbutsoftware.com</t>
  </si>
  <si>
    <t>pacim.com</t>
  </si>
  <si>
    <t>pinreach.com</t>
  </si>
  <si>
    <t>celticplus.eu</t>
  </si>
  <si>
    <t>app.io</t>
  </si>
  <si>
    <t>cimit.org</t>
  </si>
  <si>
    <t>schokokeks.org</t>
  </si>
  <si>
    <t>shumani.ru</t>
  </si>
  <si>
    <t>travel-bs.ru</t>
  </si>
  <si>
    <t>oeoe.to</t>
  </si>
  <si>
    <t>balthaser.com</t>
  </si>
  <si>
    <t>covantaenergy.com</t>
  </si>
  <si>
    <t>erasofelegance.com</t>
  </si>
  <si>
    <t>losabrazosrotos.com</t>
  </si>
  <si>
    <t>marketingbodz.com</t>
  </si>
  <si>
    <t>musion.com</t>
  </si>
  <si>
    <t>nikkilane.com</t>
  </si>
  <si>
    <t>robharvey.com</t>
  </si>
  <si>
    <t>sharrre.com</t>
  </si>
  <si>
    <t>snipfiles.com</t>
  </si>
  <si>
    <t>lgf.dk</t>
  </si>
  <si>
    <t>citalopramhbr.eu</t>
  </si>
  <si>
    <t>radiofamily.gr</t>
  </si>
  <si>
    <t>elaice.jp</t>
  </si>
  <si>
    <t>chuyensidam.net</t>
  </si>
  <si>
    <t>goodmans.net</t>
  </si>
  <si>
    <t>spring.net</t>
  </si>
  <si>
    <t>tobw.net</t>
  </si>
  <si>
    <t>depressioncenter.org</t>
  </si>
  <si>
    <t>glassbongs.org</t>
  </si>
  <si>
    <t>magicicada.org</t>
  </si>
  <si>
    <t>o2s.org</t>
  </si>
  <si>
    <t>legialive.pl</t>
  </si>
  <si>
    <t>sandalandsoxer.co.uk</t>
  </si>
  <si>
    <t>ldsamra.org.uk</t>
  </si>
  <si>
    <t>cw.cm</t>
  </si>
  <si>
    <t>usb.edu.co</t>
  </si>
  <si>
    <t>caresur.com</t>
  </si>
  <si>
    <t>doxycyclinehyclate-100mg.com</t>
  </si>
  <si>
    <t>dyahz.com</t>
  </si>
  <si>
    <t>intellitools.com</t>
  </si>
  <si>
    <t>k910.com</t>
  </si>
  <si>
    <t>nickscipio.com</t>
  </si>
  <si>
    <t>oldappletree.com</t>
  </si>
  <si>
    <t>oxeyegames.com</t>
  </si>
  <si>
    <t>prankpack.com</t>
  </si>
  <si>
    <t>tjfcw.com</t>
  </si>
  <si>
    <t>tyrolia.com</t>
  </si>
  <si>
    <t>yeego.com</t>
  </si>
  <si>
    <t>neumont.edu</t>
  </si>
  <si>
    <t>auguridibuonapasqua.eu</t>
  </si>
  <si>
    <t>developers.net</t>
  </si>
  <si>
    <t>gerardbutler.net</t>
  </si>
  <si>
    <t>msia.org</t>
  </si>
  <si>
    <t>nanosweb.org</t>
  </si>
  <si>
    <t>marketingweeklive.co.uk</t>
  </si>
  <si>
    <t>roshe-runs.co.uk</t>
  </si>
  <si>
    <t>atqwa.com</t>
  </si>
  <si>
    <t>cummings.com</t>
  </si>
  <si>
    <t>dailyjobcuts.com</t>
  </si>
  <si>
    <t>fractal.com</t>
  </si>
  <si>
    <t>groupskene.com</t>
  </si>
  <si>
    <t>i4memory.com</t>
  </si>
  <si>
    <t>insurancemoneysave.com</t>
  </si>
  <si>
    <t>powersupportusa.com</t>
  </si>
  <si>
    <t>savastore.com</t>
  </si>
  <si>
    <t>worldcargonews.com</t>
  </si>
  <si>
    <t>fhchs.edu</t>
  </si>
  <si>
    <t>rosheone-flores.es</t>
  </si>
  <si>
    <t>atenolol50mg.eu</t>
  </si>
  <si>
    <t>va.com.hr</t>
  </si>
  <si>
    <t>free-forum.net</t>
  </si>
  <si>
    <t>800gambler.org</t>
  </si>
  <si>
    <t>buycytotec.pro</t>
  </si>
  <si>
    <t>essaybird.co.uk</t>
  </si>
  <si>
    <t>cimes.net.cn</t>
  </si>
  <si>
    <t>2041.com</t>
  </si>
  <si>
    <t>arttol.com</t>
  </si>
  <si>
    <t>daptiv.com</t>
  </si>
  <si>
    <t>hellonod.com</t>
  </si>
  <si>
    <t>omersventures.com</t>
  </si>
  <si>
    <t>ravensbrew.com</t>
  </si>
  <si>
    <t>rhtubs.com</t>
  </si>
  <si>
    <t>shortdomainsearch.com</t>
  </si>
  <si>
    <t>yswq.com</t>
  </si>
  <si>
    <t>nolvadex.kim</t>
  </si>
  <si>
    <t>countdown2010.net</t>
  </si>
  <si>
    <t>s-sm.org</t>
  </si>
  <si>
    <t>wymaninstitute.org</t>
  </si>
  <si>
    <t>buy-retin-a.trade</t>
  </si>
  <si>
    <t>realessayhelp.co.uk</t>
  </si>
  <si>
    <t>iasc.org.uk</t>
  </si>
  <si>
    <t>timeoutsydney.com.au</t>
  </si>
  <si>
    <t>ventolin-hfa.bid</t>
  </si>
  <si>
    <t>bernerhof-interlaken.ch</t>
  </si>
  <si>
    <t>zjemc.org.cn</t>
  </si>
  <si>
    <t>linkesoft.com</t>
  </si>
  <si>
    <t>orin.com</t>
  </si>
  <si>
    <t>zenopa.com</t>
  </si>
  <si>
    <t>intevation.de</t>
  </si>
  <si>
    <t>ieluxury.fr</t>
  </si>
  <si>
    <t>hespera.md</t>
  </si>
  <si>
    <t>dvdmaniacs.net</t>
  </si>
  <si>
    <t>lowest-priceonline-cialis.net</t>
  </si>
  <si>
    <t>i-army.org</t>
  </si>
  <si>
    <t>jameslovelock.org</t>
  </si>
  <si>
    <t>clomid.press</t>
  </si>
  <si>
    <t>jacksoncountyema.us</t>
  </si>
  <si>
    <t>cyprusyellowpages.com</t>
  </si>
  <si>
    <t>powercastco.com</t>
  </si>
  <si>
    <t>dateandtime.info</t>
  </si>
  <si>
    <t>socionomics.net</t>
  </si>
  <si>
    <t>carlyfiorina.org</t>
  </si>
  <si>
    <t>hopkins-arthritis.org</t>
  </si>
  <si>
    <t>tranquilizes.ru</t>
  </si>
  <si>
    <t>actonel.top</t>
  </si>
  <si>
    <t>ford.com.tw</t>
  </si>
  <si>
    <t>997755.com</t>
  </si>
  <si>
    <t>activate.com</t>
  </si>
  <si>
    <t>avrilbandaids.com</t>
  </si>
  <si>
    <t>cheapest-price-20mg-cialis.com</t>
  </si>
  <si>
    <t>globepage.com</t>
  </si>
  <si>
    <t>kidsruby.com</t>
  </si>
  <si>
    <t>mountainnature.com</t>
  </si>
  <si>
    <t>parkour.com</t>
  </si>
  <si>
    <t>rrimg.com</t>
  </si>
  <si>
    <t>soundmatters.com</t>
  </si>
  <si>
    <t>treeof40fruit.com</t>
  </si>
  <si>
    <t>packetstormsecurity.net</t>
  </si>
  <si>
    <t>calconnect.org</t>
  </si>
  <si>
    <t>buycolchicine.party</t>
  </si>
  <si>
    <t>cutandgrill.co.uk</t>
  </si>
  <si>
    <t>propertynow.com.au</t>
  </si>
  <si>
    <t>xyfxxf.gov.cn</t>
  </si>
  <si>
    <t>africanlanguages.com</t>
  </si>
  <si>
    <t>bestbuynike.com</t>
  </si>
  <si>
    <t>clublanus.com</t>
  </si>
  <si>
    <t>golfshot.com</t>
  </si>
  <si>
    <t>mailchannels.com</t>
  </si>
  <si>
    <t>oualline.com</t>
  </si>
  <si>
    <t>romechamber.com</t>
  </si>
  <si>
    <t>semafora-systems.com</t>
  </si>
  <si>
    <t>mediamond.fi</t>
  </si>
  <si>
    <t>qct.io</t>
  </si>
  <si>
    <t>netlabs.net</t>
  </si>
  <si>
    <t>synfin.net</t>
  </si>
  <si>
    <t>hetland.org</t>
  </si>
  <si>
    <t>pencil2d.org</t>
  </si>
  <si>
    <t>gomusic.ru</t>
  </si>
  <si>
    <t>penstemania.co.uk</t>
  </si>
  <si>
    <t>sightline.co.uk</t>
  </si>
  <si>
    <t>harborinn.us</t>
  </si>
  <si>
    <t>amoxicillin-500mg.webcam</t>
  </si>
  <si>
    <t>buy-seroquel.xyz</t>
  </si>
  <si>
    <t>mua.org.au</t>
  </si>
  <si>
    <t>smarttress.com</t>
  </si>
  <si>
    <t>warelex.com</t>
  </si>
  <si>
    <t>yltvb.com</t>
  </si>
  <si>
    <t>dls.net</t>
  </si>
  <si>
    <t>onlineciprofloxacinhcl500mg.net</t>
  </si>
  <si>
    <t>aboutpaypal.org</t>
  </si>
  <si>
    <t>mtnstopshiv.org</t>
  </si>
  <si>
    <t>adidasoriginals.com.tw</t>
  </si>
  <si>
    <t>techedge.com.au</t>
  </si>
  <si>
    <t>alrroya.com</t>
  </si>
  <si>
    <t>animecornerstore.com</t>
  </si>
  <si>
    <t>aptonic.com</t>
  </si>
  <si>
    <t>equn.com</t>
  </si>
  <si>
    <t>handheld.com</t>
  </si>
  <si>
    <t>meredithxceleratedmarketing.com</t>
  </si>
  <si>
    <t>zero2000.com</t>
  </si>
  <si>
    <t>dfstudent.eu</t>
  </si>
  <si>
    <t>code52.org</t>
  </si>
  <si>
    <t>primate-sg.org</t>
  </si>
  <si>
    <t>pornblog.pw</t>
  </si>
  <si>
    <t>calaba.sh</t>
  </si>
  <si>
    <t>buy-ampicillin.top</t>
  </si>
  <si>
    <t>bullbearings.co.uk</t>
  </si>
  <si>
    <t>genericlexapro.us</t>
  </si>
  <si>
    <t>era-agency.com</t>
  </si>
  <si>
    <t>jinguicheng.com</t>
  </si>
  <si>
    <t>robertfulford.com</t>
  </si>
  <si>
    <t>ecrea.eu</t>
  </si>
  <si>
    <t>citalopramforanxiety.link</t>
  </si>
  <si>
    <t>knowledgeunlatched.org</t>
  </si>
  <si>
    <t>balizspa.com.tw</t>
  </si>
  <si>
    <t>onlineprednisone-noprescription.com</t>
  </si>
  <si>
    <t>prettyweddinghot.com</t>
  </si>
  <si>
    <t>brunningonline.net</t>
  </si>
  <si>
    <t>jamespowell.org</t>
  </si>
  <si>
    <t>tmforumlive.org</t>
  </si>
  <si>
    <t>metformin-hcl.science</t>
  </si>
  <si>
    <t>hydrochlorothiazide.website</t>
  </si>
  <si>
    <t>xjhm.gov.cn</t>
  </si>
  <si>
    <t>cgets.com</t>
  </si>
  <si>
    <t>daveperrett.com</t>
  </si>
  <si>
    <t>e-tke.com</t>
  </si>
  <si>
    <t>pkucamp.com</t>
  </si>
  <si>
    <t>lexically.net</t>
  </si>
  <si>
    <t>8lun.ru</t>
  </si>
  <si>
    <t>wellbutrin.tech</t>
  </si>
  <si>
    <t>tretinoin.bike</t>
  </si>
  <si>
    <t>clarins.com.cn</t>
  </si>
  <si>
    <t>cnjxly.gov.cn</t>
  </si>
  <si>
    <t>97xonline.com</t>
  </si>
  <si>
    <t>bitcurex.com</t>
  </si>
  <si>
    <t>clarkmhc.com</t>
  </si>
  <si>
    <t>marilynprague.com</t>
  </si>
  <si>
    <t>ninjapirate.com</t>
  </si>
  <si>
    <t>ntsc-uk.com</t>
  </si>
  <si>
    <t>rainbow.com</t>
  </si>
  <si>
    <t>siteleaf.com</t>
  </si>
  <si>
    <t>ty026.com</t>
  </si>
  <si>
    <t>ziyuan8.com</t>
  </si>
  <si>
    <t>equicheval.fr</t>
  </si>
  <si>
    <t>augmentin-500-mg.gdn</t>
  </si>
  <si>
    <t>fujipress.jp</t>
  </si>
  <si>
    <t>china-ink.net</t>
  </si>
  <si>
    <t>ent.com.cn</t>
  </si>
  <si>
    <t>sitelogr.com</t>
  </si>
  <si>
    <t>taptica.com</t>
  </si>
  <si>
    <t>theperlreview.com</t>
  </si>
  <si>
    <t>wadismar.eu</t>
  </si>
  <si>
    <t>louisproyect.org</t>
  </si>
  <si>
    <t>cdn-friends-icej.ca</t>
  </si>
  <si>
    <t>hb118114.cn</t>
  </si>
  <si>
    <t>brawngp.com</t>
  </si>
  <si>
    <t>delphi3000.com</t>
  </si>
  <si>
    <t>gta.com</t>
  </si>
  <si>
    <t>nikesoutletonline.com</t>
  </si>
  <si>
    <t>appfuse.org</t>
  </si>
  <si>
    <t>iaem.org</t>
  </si>
  <si>
    <t>sildenafil-generic.us</t>
  </si>
  <si>
    <t>ce-c.com</t>
  </si>
  <si>
    <t>kibo.com</t>
  </si>
  <si>
    <t>vectorian.com</t>
  </si>
  <si>
    <t>macincloud.com</t>
  </si>
  <si>
    <t>refinerycms.com</t>
  </si>
  <si>
    <t>thegotparty.com</t>
  </si>
  <si>
    <t>tetracycline.gdn</t>
  </si>
  <si>
    <t>smartinternchina.com</t>
  </si>
  <si>
    <t>india-defence.com</t>
  </si>
  <si>
    <t>sbobetgroup.com</t>
  </si>
  <si>
    <t>sanmichele11.org</t>
  </si>
  <si>
    <t>imperialsecurity.ca</t>
  </si>
  <si>
    <t>pixelworks.com</t>
  </si>
  <si>
    <t>yoper.com</t>
  </si>
  <si>
    <t>pedemontanalombarda.it</t>
  </si>
  <si>
    <t>gairdner.org</t>
  </si>
  <si>
    <t>mmogaccounts.com</t>
  </si>
  <si>
    <t>shantanugoel.com</t>
  </si>
  <si>
    <t>blinkenlights.nl</t>
  </si>
  <si>
    <t>worldvisions.ca</t>
  </si>
  <si>
    <t>0513nttc.com</t>
  </si>
  <si>
    <t>szdqzs.com</t>
  </si>
  <si>
    <t>nmgxfj.gov.cn</t>
  </si>
  <si>
    <t>amfet.pl</t>
  </si>
  <si>
    <t>ali.as</t>
  </si>
  <si>
    <t>prelude-siem.org</t>
  </si>
  <si>
    <t>icehousedesigns.com</t>
  </si>
  <si>
    <t>thirdiron.com</t>
  </si>
  <si>
    <t>atse.pl</t>
  </si>
  <si>
    <t>fysh.org</t>
  </si>
  <si>
    <t>winton.org.uk</t>
  </si>
  <si>
    <t>jamuelsaxon.net</t>
  </si>
  <si>
    <t>concept-asa.de</t>
  </si>
  <si>
    <t>gsjt.cc</t>
  </si>
  <si>
    <t>aojiyouxue.com</t>
  </si>
  <si>
    <t>l10o.net</t>
  </si>
  <si>
    <t>xakjg.com</t>
  </si>
  <si>
    <t>w58a.com</t>
  </si>
  <si>
    <t>dmzzx.com</t>
  </si>
  <si>
    <t>utgxy.com</t>
  </si>
  <si>
    <t>pxnuw.com</t>
  </si>
  <si>
    <t>bqwbd.com</t>
  </si>
  <si>
    <t>dhekj.com</t>
  </si>
  <si>
    <t>owgdw.com</t>
  </si>
  <si>
    <t>yzztj.com</t>
  </si>
  <si>
    <t>zdmbw.com</t>
  </si>
  <si>
    <t>nuxok.com</t>
  </si>
  <si>
    <t>rcyzv.com</t>
  </si>
  <si>
    <t>sfmvv.com</t>
  </si>
  <si>
    <t>izzeg.com</t>
  </si>
  <si>
    <t>xjbhv.com</t>
  </si>
  <si>
    <t>ufxrw.com</t>
  </si>
  <si>
    <t>333dnf.com</t>
  </si>
  <si>
    <t>abdown.com</t>
  </si>
  <si>
    <t>cnquanwei.com</t>
  </si>
  <si>
    <t>wyxy-ic.com</t>
  </si>
  <si>
    <t>favideas.com</t>
  </si>
  <si>
    <t>pxhwehy.com</t>
  </si>
  <si>
    <t>yalbw.com</t>
  </si>
  <si>
    <t>shunzhidi.com</t>
  </si>
  <si>
    <t>yiwuzuche.com</t>
  </si>
  <si>
    <t>taiqiandw.com</t>
  </si>
  <si>
    <t>bestdecorthings.com</t>
  </si>
  <si>
    <t>qymjzb.com</t>
  </si>
  <si>
    <t>smu-imi.com</t>
  </si>
  <si>
    <t>hbenqi.com</t>
  </si>
  <si>
    <t>howwewokeup.com</t>
  </si>
  <si>
    <t>decorationsblog.com</t>
  </si>
  <si>
    <t>1stopbedrooms.com</t>
  </si>
  <si>
    <t>sweetandsourkids.com</t>
  </si>
  <si>
    <t>manhattanoutlet.com</t>
  </si>
  <si>
    <t>unmaxdidees.com</t>
  </si>
  <si>
    <t>wallpaperpulse.com</t>
  </si>
  <si>
    <t>icloudpicture.com</t>
  </si>
  <si>
    <t>muellerndk.de</t>
  </si>
  <si>
    <t>tuerkischislamischegemeinde.de</t>
  </si>
  <si>
    <t>tuerkischegemeinde.de</t>
  </si>
  <si>
    <t>tuerkischislamischemoschee.de</t>
  </si>
  <si>
    <t>mljyb.com</t>
  </si>
  <si>
    <t>bydyudao.com</t>
  </si>
  <si>
    <t>cynhy.cn</t>
  </si>
  <si>
    <t>theblissery.com</t>
  </si>
  <si>
    <t>cqdazudpf.org.cn</t>
  </si>
  <si>
    <t>zdlmvip.com</t>
  </si>
  <si>
    <t>stutter120.com</t>
  </si>
  <si>
    <t>cslidu.com</t>
  </si>
  <si>
    <t>binzhouchache.com</t>
  </si>
  <si>
    <t>hagl999.com</t>
  </si>
  <si>
    <t>jiakao51.com</t>
  </si>
  <si>
    <t>putongwang.com</t>
  </si>
  <si>
    <t>zkmxcom.com</t>
  </si>
  <si>
    <t>xaef.cn</t>
  </si>
  <si>
    <t>gntsnz.com</t>
  </si>
  <si>
    <t>llsxmj.com</t>
  </si>
  <si>
    <t>xzliao.com</t>
  </si>
  <si>
    <t>dvar.de</t>
  </si>
  <si>
    <t>huangzhongda.com</t>
  </si>
  <si>
    <t>hubeiaozhixin.com</t>
  </si>
  <si>
    <t>jszzgg.com</t>
  </si>
  <si>
    <t>meiyimeidu.cn</t>
  </si>
  <si>
    <t>gsgyht.com</t>
  </si>
  <si>
    <t>shengtaishop.com</t>
  </si>
  <si>
    <t>ydsmvip.com</t>
  </si>
  <si>
    <t>925tv.cn</t>
  </si>
  <si>
    <t>lyygjc.cn</t>
  </si>
  <si>
    <t>baifen168.com</t>
  </si>
  <si>
    <t>jqrzm.com</t>
  </si>
  <si>
    <t>lftfj.com</t>
  </si>
  <si>
    <t>newgamevr.com</t>
  </si>
  <si>
    <t>ybjdq.com</t>
  </si>
  <si>
    <t>zhekou168.cn</t>
  </si>
  <si>
    <t>cheevan.com</t>
  </si>
  <si>
    <t>dfmmjm.com</t>
  </si>
  <si>
    <t>ntjwzs.com</t>
  </si>
  <si>
    <t>xhdmsw.com</t>
  </si>
  <si>
    <t>xzwhjj.com</t>
  </si>
  <si>
    <t>yizhanchuanmei.com</t>
  </si>
  <si>
    <t>yyjyhz.com</t>
  </si>
  <si>
    <t>dvbp.de</t>
  </si>
  <si>
    <t>dhqbl.net</t>
  </si>
  <si>
    <t>sysz.net</t>
  </si>
  <si>
    <t>ahjzsgxqhfx.com</t>
  </si>
  <si>
    <t>cnxxms.com</t>
  </si>
  <si>
    <t>jeep-zx.com</t>
  </si>
  <si>
    <t>shunanblg.com</t>
  </si>
  <si>
    <t>jrzqgy.com</t>
  </si>
  <si>
    <t>kxwhg.com</t>
  </si>
  <si>
    <t>gdzhyy.net</t>
  </si>
  <si>
    <t>meishi66.com</t>
  </si>
  <si>
    <t>zhengxingdg.com</t>
  </si>
  <si>
    <t>bjrcbl.com</t>
  </si>
  <si>
    <t>fhs-mouldings.com</t>
  </si>
  <si>
    <t>gcbsbp.com</t>
  </si>
  <si>
    <t>enfzdz.com</t>
  </si>
  <si>
    <t>lingebeier.net</t>
  </si>
  <si>
    <t>guhuijun.com</t>
  </si>
  <si>
    <t>koho99.com</t>
  </si>
  <si>
    <t>lesdonca.com</t>
  </si>
  <si>
    <t>luoyangyuanyi.com</t>
  </si>
  <si>
    <t>meixin168.com</t>
  </si>
  <si>
    <t>baoluoliweisi.com</t>
  </si>
  <si>
    <t>qyxdmwd.com</t>
  </si>
  <si>
    <t>zjczzy.com</t>
  </si>
  <si>
    <t>carwiringdiagram.net</t>
  </si>
  <si>
    <t>casagiboutique.com</t>
  </si>
  <si>
    <t>tanhuolou.com</t>
  </si>
  <si>
    <t>daiyuneg.com</t>
  </si>
  <si>
    <t>architects4design.com</t>
  </si>
  <si>
    <t>co00.net</t>
  </si>
  <si>
    <t>pantyhosesecret.com</t>
  </si>
  <si>
    <t>bkshowplace.com</t>
  </si>
  <si>
    <t>pintast.com</t>
  </si>
  <si>
    <t>whcai.cn</t>
  </si>
  <si>
    <t>hbhaijunmp.com</t>
  </si>
  <si>
    <t>firstanaldate.com</t>
  </si>
  <si>
    <t>qxpawn.com</t>
  </si>
  <si>
    <t>gszwfw.gov.cn</t>
  </si>
  <si>
    <t>thisistattoo.com</t>
  </si>
  <si>
    <t>bj-haishengtong.com</t>
  </si>
  <si>
    <t>crypto-news.com</t>
  </si>
  <si>
    <t>wqjyj.com</t>
  </si>
  <si>
    <t>workchic.com</t>
  </si>
  <si>
    <t>ridesandstyling.com</t>
  </si>
  <si>
    <t>salewhale.ca</t>
  </si>
  <si>
    <t>yc191.com</t>
  </si>
  <si>
    <t>tyhh0351.com</t>
  </si>
  <si>
    <t>bjchl.net</t>
  </si>
  <si>
    <t>ax187.com</t>
  </si>
  <si>
    <t>elf-sack.com</t>
  </si>
  <si>
    <t>vagroup-int.com</t>
  </si>
  <si>
    <t>zjipc.cn</t>
  </si>
  <si>
    <t>mercipourlechocolat.fr</t>
  </si>
  <si>
    <t>fx286.com</t>
  </si>
  <si>
    <t>oriental-decor.com</t>
  </si>
  <si>
    <t>ljv-nrw.de</t>
  </si>
  <si>
    <t>server110.com</t>
  </si>
  <si>
    <t>xzzp.net</t>
  </si>
  <si>
    <t>f-superlink.com</t>
  </si>
  <si>
    <t>ladymilonguera.fr</t>
  </si>
  <si>
    <t>allazart.net</t>
  </si>
  <si>
    <t>web-php.de</t>
  </si>
  <si>
    <t>yidujy.com</t>
  </si>
  <si>
    <t>ycrusher.com</t>
  </si>
  <si>
    <t>automotofoto.net</t>
  </si>
  <si>
    <t>dalianditan.com</t>
  </si>
  <si>
    <t>no-lix.ru</t>
  </si>
  <si>
    <t>negisoku.com</t>
  </si>
  <si>
    <t>seda.kz</t>
  </si>
  <si>
    <t>jetv.net</t>
  </si>
  <si>
    <t>kozigallas.gov.hu</t>
  </si>
  <si>
    <t>butlertire.com</t>
  </si>
  <si>
    <t>coconutsmedia.com</t>
  </si>
  <si>
    <t>toptraining.ru</t>
  </si>
  <si>
    <t>dirtyroulette.com</t>
  </si>
  <si>
    <t>ivd24immobilien.de</t>
  </si>
  <si>
    <t>sistemadeboletos.com</t>
  </si>
  <si>
    <t>beautystylewatch.com</t>
  </si>
  <si>
    <t>paladix.cz</t>
  </si>
  <si>
    <t>adaletci.org</t>
  </si>
  <si>
    <t>nutriculinary.com</t>
  </si>
  <si>
    <t>sarplojistik.com</t>
  </si>
  <si>
    <t>jhstucco.com</t>
  </si>
  <si>
    <t>rthardware.com</t>
  </si>
  <si>
    <t>osmanlikomur.com.tr</t>
  </si>
  <si>
    <t>netshoes.net</t>
  </si>
  <si>
    <t>deplasmanhalisaha.com</t>
  </si>
  <si>
    <t>rhomagas.com.br</t>
  </si>
  <si>
    <t>garnetmermer.com</t>
  </si>
  <si>
    <t>aksoylaryapi.com.tr</t>
  </si>
  <si>
    <t>aligayrimenkul.com</t>
  </si>
  <si>
    <t>bairathidevelopers.com</t>
  </si>
  <si>
    <t>bilkabilgisayar.com</t>
  </si>
  <si>
    <t>goupbrasil.com.br</t>
  </si>
  <si>
    <t>el-aura.com</t>
  </si>
  <si>
    <t>eflog.net</t>
  </si>
  <si>
    <t>akbasim.com</t>
  </si>
  <si>
    <t>fayntrade.com</t>
  </si>
  <si>
    <t>alsa-hundewelt.de</t>
  </si>
  <si>
    <t>altinolukcekici.com</t>
  </si>
  <si>
    <t>er-kakutu.com</t>
  </si>
  <si>
    <t>gulongbbs.com</t>
  </si>
  <si>
    <t>herdemacer.com</t>
  </si>
  <si>
    <t>bozdaglar.net</t>
  </si>
  <si>
    <t>cengizcengil.com.tr</t>
  </si>
  <si>
    <t>bucakdilekmarket.com</t>
  </si>
  <si>
    <t>entravity.com</t>
  </si>
  <si>
    <t>turnov.cz</t>
  </si>
  <si>
    <t>ehingen.de</t>
  </si>
  <si>
    <t>ni-moe.com</t>
  </si>
  <si>
    <t>sibroof.ru</t>
  </si>
  <si>
    <t>akadhukuk.com</t>
  </si>
  <si>
    <t>incimutfakinsaat.com</t>
  </si>
  <si>
    <t>wedopromo.ru</t>
  </si>
  <si>
    <t>sivasselcukyalitim.com</t>
  </si>
  <si>
    <t>izmiristikbal.com</t>
  </si>
  <si>
    <t>istitutosacramentine.it</t>
  </si>
  <si>
    <t>hbzw.gov.cn</t>
  </si>
  <si>
    <t>natashainoz.com</t>
  </si>
  <si>
    <t>misa.com.vn</t>
  </si>
  <si>
    <t>highwaykorat2.com</t>
  </si>
  <si>
    <t>verfassungsschutz-bw.de</t>
  </si>
  <si>
    <t>make-credit.ru</t>
  </si>
  <si>
    <t>kizkalesiapartotel.com</t>
  </si>
  <si>
    <t>pastacicafe.com</t>
  </si>
  <si>
    <t>tianqi4.com</t>
  </si>
  <si>
    <t>cesvot.it</t>
  </si>
  <si>
    <t>makinacakiroglu.com</t>
  </si>
  <si>
    <t>sliven-sport.com</t>
  </si>
  <si>
    <t>littleenglishhouse.com</t>
  </si>
  <si>
    <t>prodlenka.org</t>
  </si>
  <si>
    <t>lidl.se</t>
  </si>
  <si>
    <t>tekinajans.com.tr</t>
  </si>
  <si>
    <t>silicasand.co.za</t>
  </si>
  <si>
    <t>adenso.be</t>
  </si>
  <si>
    <t>countertopinvestigator.com</t>
  </si>
  <si>
    <t>sivashayatsigorta.com</t>
  </si>
  <si>
    <t>bilgintic.com</t>
  </si>
  <si>
    <t>altindagesnafi.com</t>
  </si>
  <si>
    <t>boq19estimate.com</t>
  </si>
  <si>
    <t>merammakina.com</t>
  </si>
  <si>
    <t>tormatmatbaa.com</t>
  </si>
  <si>
    <t>whirlpoolshop.it</t>
  </si>
  <si>
    <t>eskiturkoto.com</t>
  </si>
  <si>
    <t>demirtepeetiket.com</t>
  </si>
  <si>
    <t>turbo-systems.com</t>
  </si>
  <si>
    <t>siwanut.com</t>
  </si>
  <si>
    <t>schnauzers-rule.com</t>
  </si>
  <si>
    <t>regioneumbria.eu</t>
  </si>
  <si>
    <t>arzmakine.com</t>
  </si>
  <si>
    <t>gruenderinnenagentur.de</t>
  </si>
  <si>
    <t>monuta.de</t>
  </si>
  <si>
    <t>scied.co.th</t>
  </si>
  <si>
    <t>content4us.com</t>
  </si>
  <si>
    <t>lutter-media.de</t>
  </si>
  <si>
    <t>futurzwei.org</t>
  </si>
  <si>
    <t>plato360.com</t>
  </si>
  <si>
    <t>wattenmeer-nationalpark.de</t>
  </si>
  <si>
    <t>skagenskunstmuseer.dk</t>
  </si>
  <si>
    <t>auditlines.co.th</t>
  </si>
  <si>
    <t>urbanhome.com</t>
  </si>
  <si>
    <t>yoddl.com</t>
  </si>
  <si>
    <t>prigles.ru</t>
  </si>
  <si>
    <t>violympic.vn</t>
  </si>
  <si>
    <t>canvasfactory.com</t>
  </si>
  <si>
    <t>mallorca.de</t>
  </si>
  <si>
    <t>hamburgharleydays.de</t>
  </si>
  <si>
    <t>loweb.com</t>
  </si>
  <si>
    <t>cmkos.cz</t>
  </si>
  <si>
    <t>downloadpass.com</t>
  </si>
  <si>
    <t>wslindia.com</t>
  </si>
  <si>
    <t>zhengzhouhaojie.com</t>
  </si>
  <si>
    <t>medizinfo.com</t>
  </si>
  <si>
    <t>saatservisi.com</t>
  </si>
  <si>
    <t>maglocks.com</t>
  </si>
  <si>
    <t>thesimple-sweetlife.com</t>
  </si>
  <si>
    <t>giftwrappedandgorgeous.com</t>
  </si>
  <si>
    <t>bad-muenstereifel.de</t>
  </si>
  <si>
    <t>egon-w-kreutzer.de</t>
  </si>
  <si>
    <t>hongshengtech.com</t>
  </si>
  <si>
    <t>cstvzz.com</t>
  </si>
  <si>
    <t>lookformedical.com</t>
  </si>
  <si>
    <t>weltalmanach.de</t>
  </si>
  <si>
    <t>sowegalive.com</t>
  </si>
  <si>
    <t>egeszsegkalauz.hu</t>
  </si>
  <si>
    <t>healtblog.ru</t>
  </si>
  <si>
    <t>copelandfurniture.com</t>
  </si>
  <si>
    <t>macthai.com</t>
  </si>
  <si>
    <t>luziehtan.de</t>
  </si>
  <si>
    <t>timegrouprus.ru</t>
  </si>
  <si>
    <t>okaya.lg.jp</t>
  </si>
  <si>
    <t>mindfulmum.co.uk</t>
  </si>
  <si>
    <t>omekanko.gr.jp</t>
  </si>
  <si>
    <t>abika-m.ru</t>
  </si>
  <si>
    <t>hotpornvideo.ru</t>
  </si>
  <si>
    <t>nrf.ru</t>
  </si>
  <si>
    <t>aoc.cat</t>
  </si>
  <si>
    <t>savorysavings.com</t>
  </si>
  <si>
    <t>feichabuke.com</t>
  </si>
  <si>
    <t>markintalk.ru</t>
  </si>
  <si>
    <t>usuitouge.com</t>
  </si>
  <si>
    <t>xshaiwang.com</t>
  </si>
  <si>
    <t>antoniodecurtis.com</t>
  </si>
  <si>
    <t>senakablog.com</t>
  </si>
  <si>
    <t>signaturea.com</t>
  </si>
  <si>
    <t>first.taxi</t>
  </si>
  <si>
    <t>88106.com</t>
  </si>
  <si>
    <t>aptgorilla.com</t>
  </si>
  <si>
    <t>creadictos.com</t>
  </si>
  <si>
    <t>wbywanted.com</t>
  </si>
  <si>
    <t>festivaldellamente.it</t>
  </si>
  <si>
    <t>videoohrana.ru</t>
  </si>
  <si>
    <t>builders.co.za</t>
  </si>
  <si>
    <t>redlineforums.com</t>
  </si>
  <si>
    <t>mhvt.net</t>
  </si>
  <si>
    <t>sbcisd.net</t>
  </si>
  <si>
    <t>supremoconstrutora.com.br</t>
  </si>
  <si>
    <t>earthlyissues.com</t>
  </si>
  <si>
    <t>alternas.jp</t>
  </si>
  <si>
    <t>evolutionarydesigns.net</t>
  </si>
  <si>
    <t>game-waza.net</t>
  </si>
  <si>
    <t>taxun.com</t>
  </si>
  <si>
    <t>versatek.com.au</t>
  </si>
  <si>
    <t>guitarbitz.com</t>
  </si>
  <si>
    <t>theworldreporter.com</t>
  </si>
  <si>
    <t>fispaltecnologia.com.br</t>
  </si>
  <si>
    <t>lfjh.com.cn</t>
  </si>
  <si>
    <t>ltcn.com.cn</t>
  </si>
  <si>
    <t>softwaretestingclass.com</t>
  </si>
  <si>
    <t>zdistrict.com</t>
  </si>
  <si>
    <t>360640.com</t>
  </si>
  <si>
    <t>idol-blog.com</t>
  </si>
  <si>
    <t>ergosatum.xyz</t>
  </si>
  <si>
    <t>phiphi-cabana.com</t>
  </si>
  <si>
    <t>theguitarlesson.com</t>
  </si>
  <si>
    <t>hardvision.ru</t>
  </si>
  <si>
    <t>shortandsweetnyc.com</t>
  </si>
  <si>
    <t>hdccs.com</t>
  </si>
  <si>
    <t>jlsglsh.com</t>
  </si>
  <si>
    <t>tblhj518.com</t>
  </si>
  <si>
    <t>teplice.cz</t>
  </si>
  <si>
    <t>ntgent.be</t>
  </si>
  <si>
    <t>jztsmz.com</t>
  </si>
  <si>
    <t>sdlcxy.com</t>
  </si>
  <si>
    <t>whatwereeating.com</t>
  </si>
  <si>
    <t>ostkreuz.de</t>
  </si>
  <si>
    <t>bella-perm.ru</t>
  </si>
  <si>
    <t>glasgowmindfulnesscentre.co.uk</t>
  </si>
  <si>
    <t>amongstlovelythings.com</t>
  </si>
  <si>
    <t>coedobrewery.com</t>
  </si>
  <si>
    <t>lzstkj.com</t>
  </si>
  <si>
    <t>negative-g.com</t>
  </si>
  <si>
    <t>rhein-in-flammen.com</t>
  </si>
  <si>
    <t>xmhysb.com</t>
  </si>
  <si>
    <t>xmoupuli.com</t>
  </si>
  <si>
    <t>lilium-kosmima.gr</t>
  </si>
  <si>
    <t>visitsvartadalen.nu</t>
  </si>
  <si>
    <t>jiuanhuahong.com</t>
  </si>
  <si>
    <t>lyslzlj.com</t>
  </si>
  <si>
    <t>ourrt.com</t>
  </si>
  <si>
    <t>shengyingkj.com</t>
  </si>
  <si>
    <t>tastychomps.com</t>
  </si>
  <si>
    <t>whxyfm.com</t>
  </si>
  <si>
    <t>kunstforum.de</t>
  </si>
  <si>
    <t>zz.tc</t>
  </si>
  <si>
    <t>careiconstructores.com</t>
  </si>
  <si>
    <t>creatumaniapym.com</t>
  </si>
  <si>
    <t>elizabethsembellishments.com</t>
  </si>
  <si>
    <t>jiangslk.com</t>
  </si>
  <si>
    <t>jieerliang8.com</t>
  </si>
  <si>
    <t>oceans-nadia.com</t>
  </si>
  <si>
    <t>whxsm.com</t>
  </si>
  <si>
    <t>landschaftsmuseum.de</t>
  </si>
  <si>
    <t>dsonline.it</t>
  </si>
  <si>
    <t>erlingqi.top</t>
  </si>
  <si>
    <t>dinosaurs.cn</t>
  </si>
  <si>
    <t>888ali.com</t>
  </si>
  <si>
    <t>jzkjcm.com</t>
  </si>
  <si>
    <t>toshogu.or.jp</t>
  </si>
  <si>
    <t>bachelor1a.com</t>
  </si>
  <si>
    <t>cdgaokao.com</t>
  </si>
  <si>
    <t>hengyue112.com</t>
  </si>
  <si>
    <t>kingship-test.com</t>
  </si>
  <si>
    <t>lfgjlhjkhd.com</t>
  </si>
  <si>
    <t>njnhjx.com</t>
  </si>
  <si>
    <t>qzldg.com</t>
  </si>
  <si>
    <t>sandpiperbeacon.com</t>
  </si>
  <si>
    <t>witwitwoo.com</t>
  </si>
  <si>
    <t>bjanix.com</t>
  </si>
  <si>
    <t>cummins-zj.com</t>
  </si>
  <si>
    <t>lucylearns.com</t>
  </si>
  <si>
    <t>wedmhw.com</t>
  </si>
  <si>
    <t>iambao.net</t>
  </si>
  <si>
    <t>xn--80aefdennhocmal2bf4ltc.xn--p1ai</t>
  </si>
  <si>
    <t>Ð½Ð°Ñ‚ÑÐ¶Ð½Ñ‹ÐµÐ¿Ð¾Ñ‚Ð¾Ð»ÐºÐ¸Ð´Ð².Ñ€Ñ„</t>
  </si>
  <si>
    <t>achetudoeregiao.com.br</t>
  </si>
  <si>
    <t>aohaiti.com.cn</t>
  </si>
  <si>
    <t>bjsshn.com</t>
  </si>
  <si>
    <t>logcabinhomes.com</t>
  </si>
  <si>
    <t>lyshentong.com</t>
  </si>
  <si>
    <t>ponoil.com</t>
  </si>
  <si>
    <t>rarongxin.com</t>
  </si>
  <si>
    <t>reelgirl.com</t>
  </si>
  <si>
    <t>yunmozhaihl.com</t>
  </si>
  <si>
    <t>leochbattery.net</t>
  </si>
  <si>
    <t>hotelnadmorzem.tk</t>
  </si>
  <si>
    <t>emmatech.com.cn</t>
  </si>
  <si>
    <t>familyfoodie.com</t>
  </si>
  <si>
    <t>mkenyaujerumani.de</t>
  </si>
  <si>
    <t>usio.co.jp</t>
  </si>
  <si>
    <t>wrgj.net</t>
  </si>
  <si>
    <t>taupofest.co.nz</t>
  </si>
  <si>
    <t>jamessimpson.co.uk</t>
  </si>
  <si>
    <t>bjqiaoliang.com</t>
  </si>
  <si>
    <t>braingell.com</t>
  </si>
  <si>
    <t>farfaria.com</t>
  </si>
  <si>
    <t>mktfan.com</t>
  </si>
  <si>
    <t>rachanaajainstore.com</t>
  </si>
  <si>
    <t>ssunic.com</t>
  </si>
  <si>
    <t>ts-sunon.com</t>
  </si>
  <si>
    <t>vmdevents.ca</t>
  </si>
  <si>
    <t>njxdjy.cn</t>
  </si>
  <si>
    <t>spiderking.cn</t>
  </si>
  <si>
    <t>taezz.cn</t>
  </si>
  <si>
    <t>cities2night.com</t>
  </si>
  <si>
    <t>dndyj.com</t>
  </si>
  <si>
    <t>dzshukong.com</t>
  </si>
  <si>
    <t>hxtzc.com</t>
  </si>
  <si>
    <t>solofriendly.com</t>
  </si>
  <si>
    <t>wushantown.com</t>
  </si>
  <si>
    <t>zphkj.com</t>
  </si>
  <si>
    <t>tanieobraczkiszczecin.ga</t>
  </si>
  <si>
    <t>aquadomik.ru</t>
  </si>
  <si>
    <t>rosagroleasing.ru</t>
  </si>
  <si>
    <t>shmingmei.cn</t>
  </si>
  <si>
    <t>so400.cn</t>
  </si>
  <si>
    <t>anyuansaq.com</t>
  </si>
  <si>
    <t>chinazcp.com</t>
  </si>
  <si>
    <t>huitaipaimai.com</t>
  </si>
  <si>
    <t>wondet-pump.com</t>
  </si>
  <si>
    <t>yzxggy.com</t>
  </si>
  <si>
    <t>rajpradla.cz</t>
  </si>
  <si>
    <t>goodtoys.com.tw</t>
  </si>
  <si>
    <t>shuoheng.cn</t>
  </si>
  <si>
    <t>baolisl.com</t>
  </si>
  <si>
    <t>licaijieju.com</t>
  </si>
  <si>
    <t>onsmartpages.com</t>
  </si>
  <si>
    <t>hbolai.com</t>
  </si>
  <si>
    <t>ww2live.com</t>
  </si>
  <si>
    <t>trendlupe.de</t>
  </si>
  <si>
    <t>grafimovie.it</t>
  </si>
  <si>
    <t>zg198.net</t>
  </si>
  <si>
    <t>accn.cc</t>
  </si>
  <si>
    <t>hugao8.com</t>
  </si>
  <si>
    <t>spelloutloud.com</t>
  </si>
  <si>
    <t>xjjxl.com</t>
  </si>
  <si>
    <t>ycast.net</t>
  </si>
  <si>
    <t>maxigrass.ru</t>
  </si>
  <si>
    <t>muqiangshebei.com.cn</t>
  </si>
  <si>
    <t>broadcastprome.com</t>
  </si>
  <si>
    <t>limonads.com</t>
  </si>
  <si>
    <t>qyjlcjy.com</t>
  </si>
  <si>
    <t>seakettle.com</t>
  </si>
  <si>
    <t>uvhitech.com</t>
  </si>
  <si>
    <t>yizhesj.com</t>
  </si>
  <si>
    <t>zbguangming.com</t>
  </si>
  <si>
    <t>kohgakusha.co.jp</t>
  </si>
  <si>
    <t>gdftu.org.cn</t>
  </si>
  <si>
    <t>bhaap.com</t>
  </si>
  <si>
    <t>floortrendsmag.com</t>
  </si>
  <si>
    <t>mmlijing.com</t>
  </si>
  <si>
    <t>psicoterapiacadiz.com</t>
  </si>
  <si>
    <t>remont-auto.com</t>
  </si>
  <si>
    <t>xxx88web.com</t>
  </si>
  <si>
    <t>zj-srq.com</t>
  </si>
  <si>
    <t>beautyblog.es</t>
  </si>
  <si>
    <t>ikzoekgod.nl</t>
  </si>
  <si>
    <t>lwsh.cn</t>
  </si>
  <si>
    <t>zolla.com</t>
  </si>
  <si>
    <t>npoweb.jp</t>
  </si>
  <si>
    <t>noapteamuzeelor.ro</t>
  </si>
  <si>
    <t>oufuruihf.com.cn</t>
  </si>
  <si>
    <t>sszp.cn</t>
  </si>
  <si>
    <t>lcylm.com</t>
  </si>
  <si>
    <t>rxxfsb.com</t>
  </si>
  <si>
    <t>trxichuang.com</t>
  </si>
  <si>
    <t>akademiker-online.de</t>
  </si>
  <si>
    <t>brosebaskets.de</t>
  </si>
  <si>
    <t>quickandaffordableresumes.com</t>
  </si>
  <si>
    <t>shbshui.com</t>
  </si>
  <si>
    <t>yuanshengroup.com</t>
  </si>
  <si>
    <t>cruiseserver.net</t>
  </si>
  <si>
    <t>zheec.net</t>
  </si>
  <si>
    <t>brittanystager.com</t>
  </si>
  <si>
    <t>hbbysd.com</t>
  </si>
  <si>
    <t>kldianre.com</t>
  </si>
  <si>
    <t>szbhyf.com</t>
  </si>
  <si>
    <t>automotobike.ru</t>
  </si>
  <si>
    <t>zcjk.com.cn</t>
  </si>
  <si>
    <t>2bahead.com</t>
  </si>
  <si>
    <t>domesticgothess.com</t>
  </si>
  <si>
    <t>gamudalandhcm.com</t>
  </si>
  <si>
    <t>homeschoolencouragement.com</t>
  </si>
  <si>
    <t>qzwwkj.com</t>
  </si>
  <si>
    <t>escorts-paddington-girls.eu</t>
  </si>
  <si>
    <t>alohalockandkey.com</t>
  </si>
  <si>
    <t>audioexpress.com</t>
  </si>
  <si>
    <t>pixink.com</t>
  </si>
  <si>
    <t>royal-escortlogistics.com</t>
  </si>
  <si>
    <t>shbrightray.com</t>
  </si>
  <si>
    <t>sjbjw.com</t>
  </si>
  <si>
    <t>ramsau.de</t>
  </si>
  <si>
    <t>picapica.com.tw</t>
  </si>
  <si>
    <t>kaiji.net.cn</t>
  </si>
  <si>
    <t>eastrb.com</t>
  </si>
  <si>
    <t>medicaltranscriptiontrends.com</t>
  </si>
  <si>
    <t>pandorasdeals.com</t>
  </si>
  <si>
    <t>qdruida.com</t>
  </si>
  <si>
    <t>troplam.com.mx</t>
  </si>
  <si>
    <t>khalidmachchate.net</t>
  </si>
  <si>
    <t>fszhibo.com</t>
  </si>
  <si>
    <t>schockemoehle.com</t>
  </si>
  <si>
    <t>yjsjb.com</t>
  </si>
  <si>
    <t>balhanova.ru</t>
  </si>
  <si>
    <t>janeiredale.com.tw</t>
  </si>
  <si>
    <t>camelothomes.com</t>
  </si>
  <si>
    <t>mtgprice.com</t>
  </si>
  <si>
    <t>viaip.com</t>
  </si>
  <si>
    <t>xuliwang.com</t>
  </si>
  <si>
    <t>zmzs360.com</t>
  </si>
  <si>
    <t>eresult.de</t>
  </si>
  <si>
    <t>marcapropia.net</t>
  </si>
  <si>
    <t>libemavakantieparken.nl</t>
  </si>
  <si>
    <t>sexjobs.nl</t>
  </si>
  <si>
    <t>komen.ru</t>
  </si>
  <si>
    <t>cougarrobot.cn</t>
  </si>
  <si>
    <t>intersport-rent.fr</t>
  </si>
  <si>
    <t>21uv.com</t>
  </si>
  <si>
    <t>burg13.com</t>
  </si>
  <si>
    <t>choateco.com</t>
  </si>
  <si>
    <t>hdpfk.com</t>
  </si>
  <si>
    <t>henanjingzhong.com</t>
  </si>
  <si>
    <t>lisareneejones.com</t>
  </si>
  <si>
    <t>parquetermalpaipa.com</t>
  </si>
  <si>
    <t>luontoliitto.fi</t>
  </si>
  <si>
    <t>iprint.ru</t>
  </si>
  <si>
    <t>sun-tec.com.cn</t>
  </si>
  <si>
    <t>csxingya.com</t>
  </si>
  <si>
    <t>huashengkeyi.com</t>
  </si>
  <si>
    <t>letitfile.com</t>
  </si>
  <si>
    <t>morganackerman.com</t>
  </si>
  <si>
    <t>jbwq.net</t>
  </si>
  <si>
    <t>pilule-minceur-24.top</t>
  </si>
  <si>
    <t>publicis.de</t>
  </si>
  <si>
    <t>marienwaerdt.nl</t>
  </si>
  <si>
    <t>imdi.no</t>
  </si>
  <si>
    <t>czyfqy.com</t>
  </si>
  <si>
    <t>fcparty.com</t>
  </si>
  <si>
    <t>nipmc.com</t>
  </si>
  <si>
    <t>stgennysschoolcottages.com</t>
  </si>
  <si>
    <t>yimingfz.com</t>
  </si>
  <si>
    <t>cnjjj.net</t>
  </si>
  <si>
    <t>begatvkaif.ru</t>
  </si>
  <si>
    <t>rockparty.se</t>
  </si>
  <si>
    <t>sccourt.gov.cn</t>
  </si>
  <si>
    <t>filmjackets.com</t>
  </si>
  <si>
    <t>haipengjiguang.com</t>
  </si>
  <si>
    <t>peyniraltiedebiyati.com</t>
  </si>
  <si>
    <t>garage-sb.de</t>
  </si>
  <si>
    <t>planetarium-berlin.de</t>
  </si>
  <si>
    <t>senterpartiet.no</t>
  </si>
  <si>
    <t>fireplacemall.com</t>
  </si>
  <si>
    <t>fotilevietnam.com</t>
  </si>
  <si>
    <t>gsxrdp.com</t>
  </si>
  <si>
    <t>asergraf-grafologia.it</t>
  </si>
  <si>
    <t>rupert.id.au</t>
  </si>
  <si>
    <t>alcoholprofessor.com</t>
  </si>
  <si>
    <t>hometipsor.com</t>
  </si>
  <si>
    <t>assamforest.in</t>
  </si>
  <si>
    <t>apkboom.ru</t>
  </si>
  <si>
    <t>membean.com</t>
  </si>
  <si>
    <t>hozugawakudari.jp</t>
  </si>
  <si>
    <t>net4you.net</t>
  </si>
  <si>
    <t>christiantour.ro</t>
  </si>
  <si>
    <t>happyflamingo.ru</t>
  </si>
  <si>
    <t>exporevestir.com.br</t>
  </si>
  <si>
    <t>foress.com.cn</t>
  </si>
  <si>
    <t>cascadebathing.com</t>
  </si>
  <si>
    <t>omb100.com</t>
  </si>
  <si>
    <t>tierfreund.de</t>
  </si>
  <si>
    <t>osaka-seikei.jp</t>
  </si>
  <si>
    <t>kbrria.ru</t>
  </si>
  <si>
    <t>allsmalldogbreeds.com</t>
  </si>
  <si>
    <t>swordvolcano.com</t>
  </si>
  <si>
    <t>lifeissavage.com</t>
  </si>
  <si>
    <t>szrdongjin.com</t>
  </si>
  <si>
    <t>zeelandtheaters.nl</t>
  </si>
  <si>
    <t>golfproevent.vn</t>
  </si>
  <si>
    <t>getmusclebuildingbase.com</t>
  </si>
  <si>
    <t>8pj.org</t>
  </si>
  <si>
    <t>magicfilms.pro</t>
  </si>
  <si>
    <t>2foodtrippers.com</t>
  </si>
  <si>
    <t>millstonenews.com</t>
  </si>
  <si>
    <t>michaelandcarina.com</t>
  </si>
  <si>
    <t>namarrehabilitaciones.com</t>
  </si>
  <si>
    <t>gay-4u.info</t>
  </si>
  <si>
    <t>cspf.ir</t>
  </si>
  <si>
    <t>major-ford.ru</t>
  </si>
  <si>
    <t>zimo.at</t>
  </si>
  <si>
    <t>android4ar.com</t>
  </si>
  <si>
    <t>ordinarycourage.com</t>
  </si>
  <si>
    <t>robbe.com</t>
  </si>
  <si>
    <t>shwezawana.com</t>
  </si>
  <si>
    <t>sawanotsuru.co.jp</t>
  </si>
  <si>
    <t>parkersu.com</t>
  </si>
  <si>
    <t>blitzer.de</t>
  </si>
  <si>
    <t>paffoni.it</t>
  </si>
  <si>
    <t>gdevagon.ru</t>
  </si>
  <si>
    <t>dachix.com</t>
  </si>
  <si>
    <t>thingsforboys.com</t>
  </si>
  <si>
    <t>worthytoshare.com</t>
  </si>
  <si>
    <t>fwrealestate.net</t>
  </si>
  <si>
    <t>schoolvakanties-nederland.nl</t>
  </si>
  <si>
    <t>firmlist.com</t>
  </si>
  <si>
    <t>probloggerevents.com</t>
  </si>
  <si>
    <t>swedishautoparts.com</t>
  </si>
  <si>
    <t>thecubaneconomy.com</t>
  </si>
  <si>
    <t>wuestenigel.com</t>
  </si>
  <si>
    <t>papelesdelpsicologo.es</t>
  </si>
  <si>
    <t>kauneusjaterveys.fi</t>
  </si>
  <si>
    <t>vidimo.net</t>
  </si>
  <si>
    <t>telemach.si</t>
  </si>
  <si>
    <t>jidujiao.cc</t>
  </si>
  <si>
    <t>darkfaerietales.com</t>
  </si>
  <si>
    <t>ericsbinaryworld.com</t>
  </si>
  <si>
    <t>subcontract.ru</t>
  </si>
  <si>
    <t>xn--80aqibifs8gqa.xn--p1ai</t>
  </si>
  <si>
    <t>ÑÐ°Ð»Ð¾Ð½Ð¸ÑŽÐ»ÑŒ.Ñ€Ñ„</t>
  </si>
  <si>
    <t>evangelhoquadrangular.com.br</t>
  </si>
  <si>
    <t>papaterpos.gr</t>
  </si>
  <si>
    <t>snednot.ru</t>
  </si>
  <si>
    <t>marmarakoop.tc</t>
  </si>
  <si>
    <t>turismoriasbaixas.com</t>
  </si>
  <si>
    <t>shrisaibricks.in</t>
  </si>
  <si>
    <t>frontier-k.co.jp</t>
  </si>
  <si>
    <t>gashah.ru</t>
  </si>
  <si>
    <t>mvzt.gov.si</t>
  </si>
  <si>
    <t>rhenus.net.cn</t>
  </si>
  <si>
    <t>bestprice4viagra.com</t>
  </si>
  <si>
    <t>hrjohnsonindia.com</t>
  </si>
  <si>
    <t>smartcustomerservice.com</t>
  </si>
  <si>
    <t>stefanobollani.com</t>
  </si>
  <si>
    <t>goyned.ru</t>
  </si>
  <si>
    <t>gutpan.ru</t>
  </si>
  <si>
    <t>mollylo.ru</t>
  </si>
  <si>
    <t>tutuira.ru</t>
  </si>
  <si>
    <t>childcareland.com</t>
  </si>
  <si>
    <t>futurenavigatorsedu.com</t>
  </si>
  <si>
    <t>lechoixdeslibraires.com</t>
  </si>
  <si>
    <t>sap-training-london.com</t>
  </si>
  <si>
    <t>softether.com</t>
  </si>
  <si>
    <t>hoyu.co.jp</t>
  </si>
  <si>
    <t>vbe.lt</t>
  </si>
  <si>
    <t>kentgumruk.net</t>
  </si>
  <si>
    <t>balsavi.ru</t>
  </si>
  <si>
    <t>buwog.com</t>
  </si>
  <si>
    <t>jetsrus.com</t>
  </si>
  <si>
    <t>ronkottest3.com</t>
  </si>
  <si>
    <t>youdidwhatwithyourweiner.com</t>
  </si>
  <si>
    <t>officinagraficatrapani.it</t>
  </si>
  <si>
    <t>lireetfairelire.org</t>
  </si>
  <si>
    <t>gmknife.ru</t>
  </si>
  <si>
    <t>irafup.ru</t>
  </si>
  <si>
    <t>moscompass.ru</t>
  </si>
  <si>
    <t>osroom.ru</t>
  </si>
  <si>
    <t>sswcopy.ru</t>
  </si>
  <si>
    <t>yesimd.ru</t>
  </si>
  <si>
    <t>xn-----7kcbhc1bdlccg0bobafxbfujfihl8u.xn--p1ai</t>
  </si>
  <si>
    <t>ÐºÑƒÐ¿Ð¸Ñ‚ÑŒ-ÐºÐ²Ð°Ñ€Ñ‚Ð¸Ñ€Ñƒ-Ð½Ð¾Ð²Ð¾ÑÑ‚Ñ€Ð¾Ð¹ÐºÐ°.Ñ€Ñ„</t>
  </si>
  <si>
    <t>b72.at</t>
  </si>
  <si>
    <t>esel.at</t>
  </si>
  <si>
    <t>floragrace.com</t>
  </si>
  <si>
    <t>mommyshangout.com</t>
  </si>
  <si>
    <t>shallotteliving.com</t>
  </si>
  <si>
    <t>tabinsta.com</t>
  </si>
  <si>
    <t>carrierbuilders.net</t>
  </si>
  <si>
    <t>sdmnijmegen.nl</t>
  </si>
  <si>
    <t>theatreroyal.org</t>
  </si>
  <si>
    <t>arkgard.ru</t>
  </si>
  <si>
    <t>gutdion.ru</t>
  </si>
  <si>
    <t>jacktai.ru</t>
  </si>
  <si>
    <t>octuseg.ru</t>
  </si>
  <si>
    <t>oemjoel.ru</t>
  </si>
  <si>
    <t>oslar.ru</t>
  </si>
  <si>
    <t>absynthmediagroup.com</t>
  </si>
  <si>
    <t>autoaubaine.com</t>
  </si>
  <si>
    <t>capitanmurdock.com</t>
  </si>
  <si>
    <t>everyonegroup.com</t>
  </si>
  <si>
    <t>expats-photocontest.com</t>
  </si>
  <si>
    <t>kevinhlin.com</t>
  </si>
  <si>
    <t>miami-life.com</t>
  </si>
  <si>
    <t>onlinechange.com</t>
  </si>
  <si>
    <t>sxmsfk.com</t>
  </si>
  <si>
    <t>youlingcn.com</t>
  </si>
  <si>
    <t>debout-la-france.fr</t>
  </si>
  <si>
    <t>soliha.fr</t>
  </si>
  <si>
    <t>basenet.nl</t>
  </si>
  <si>
    <t>elreco.ru</t>
  </si>
  <si>
    <t>haemdfl.ru</t>
  </si>
  <si>
    <t>moatedo.ru</t>
  </si>
  <si>
    <t>pstscow.ru</t>
  </si>
  <si>
    <t>tiedpaw.ru</t>
  </si>
  <si>
    <t>gutsofdarkness.com</t>
  </si>
  <si>
    <t>nakatomiinc.com</t>
  </si>
  <si>
    <t>runfotocr.com</t>
  </si>
  <si>
    <t>tokem.fi</t>
  </si>
  <si>
    <t>estavita.net</t>
  </si>
  <si>
    <t>watersnoodmuseum.nl</t>
  </si>
  <si>
    <t>amessi.org</t>
  </si>
  <si>
    <t>muffmoe.ru</t>
  </si>
  <si>
    <t>newsinphoto.ru</t>
  </si>
  <si>
    <t>nnwcant.ru</t>
  </si>
  <si>
    <t>swynimh.ru</t>
  </si>
  <si>
    <t>harmonygenevemarathon.com</t>
  </si>
  <si>
    <t>resumetoreferral.com</t>
  </si>
  <si>
    <t>whichwebdesigncompany.com</t>
  </si>
  <si>
    <t>wxjhjs.com</t>
  </si>
  <si>
    <t>hivelocity.co.jp</t>
  </si>
  <si>
    <t>handicap-studie.nl</t>
  </si>
  <si>
    <t>faqxiii.ru</t>
  </si>
  <si>
    <t>recedna.ru</t>
  </si>
  <si>
    <t>uttote.ru</t>
  </si>
  <si>
    <t>vtvote.ru</t>
  </si>
  <si>
    <t>stationhousehelmdon.co.uk</t>
  </si>
  <si>
    <t>labalaguere.com</t>
  </si>
  <si>
    <t>mdnr-elicense.com</t>
  </si>
  <si>
    <t>rocousa.com</t>
  </si>
  <si>
    <t>servicesfortrades.com</t>
  </si>
  <si>
    <t>eddydey.ru</t>
  </si>
  <si>
    <t>erdaeux.ru</t>
  </si>
  <si>
    <t>gwenpol.ru</t>
  </si>
  <si>
    <t>hivepcs.ru</t>
  </si>
  <si>
    <t>pactjr.ru</t>
  </si>
  <si>
    <t>rendode.ru</t>
  </si>
  <si>
    <t>stirair.ru</t>
  </si>
  <si>
    <t>goodsports.com.au</t>
  </si>
  <si>
    <t>cobra-sor.com</t>
  </si>
  <si>
    <t>droidlessons.com</t>
  </si>
  <si>
    <t>enariel.com</t>
  </si>
  <si>
    <t>pcandwebpros.com</t>
  </si>
  <si>
    <t>unscuba.com</t>
  </si>
  <si>
    <t>vendorsandvenues.com</t>
  </si>
  <si>
    <t>hirschgarten.de</t>
  </si>
  <si>
    <t>nsbm.lk</t>
  </si>
  <si>
    <t>g12e.org</t>
  </si>
  <si>
    <t>perrikus.org</t>
  </si>
  <si>
    <t>2mdom.ru</t>
  </si>
  <si>
    <t>meatnu.ru</t>
  </si>
  <si>
    <t>nlmk.ru</t>
  </si>
  <si>
    <t>nuxerg.ru</t>
  </si>
  <si>
    <t>brenderup.com</t>
  </si>
  <si>
    <t>drgaowen.com</t>
  </si>
  <si>
    <t>elviajerofisgon.com</t>
  </si>
  <si>
    <t>kidspointer.com</t>
  </si>
  <si>
    <t>jesuscaido.org</t>
  </si>
  <si>
    <t>ardio.ru</t>
  </si>
  <si>
    <t>mindmachine.ru</t>
  </si>
  <si>
    <t>carlateneyck.com</t>
  </si>
  <si>
    <t>generic1viagrabuy.com</t>
  </si>
  <si>
    <t>pennmac.com</t>
  </si>
  <si>
    <t>reechgaming.com</t>
  </si>
  <si>
    <t>roofingroi.com</t>
  </si>
  <si>
    <t>talkontalks.com</t>
  </si>
  <si>
    <t>fantasiya.net</t>
  </si>
  <si>
    <t>toiowo-wyprzedaz.pl</t>
  </si>
  <si>
    <t>marinct.ru</t>
  </si>
  <si>
    <t>rzd-bonus.ru</t>
  </si>
  <si>
    <t>rausch.ch</t>
  </si>
  <si>
    <t>hhnnoni.cn</t>
  </si>
  <si>
    <t>dolorespalla.com</t>
  </si>
  <si>
    <t>gavitex.com</t>
  </si>
  <si>
    <t>oerlikon-welding.com</t>
  </si>
  <si>
    <t>prevention-world.com</t>
  </si>
  <si>
    <t>shahrvand.com</t>
  </si>
  <si>
    <t>vertexautos.com</t>
  </si>
  <si>
    <t>onlinemarketing101.de</t>
  </si>
  <si>
    <t>partyfachfrau.de</t>
  </si>
  <si>
    <t>choozen.es</t>
  </si>
  <si>
    <t>dobey.nl</t>
  </si>
  <si>
    <t>nederlandstaligesoftware.nl</t>
  </si>
  <si>
    <t>mattbel.ru</t>
  </si>
  <si>
    <t>babyliss.co.uk</t>
  </si>
  <si>
    <t>petertyson.co.uk</t>
  </si>
  <si>
    <t>clubpiscine.ca</t>
  </si>
  <si>
    <t>sherware.com</t>
  </si>
  <si>
    <t>lackys-hair.de</t>
  </si>
  <si>
    <t>patugh.ir</t>
  </si>
  <si>
    <t>kagakudojin.co.jp</t>
  </si>
  <si>
    <t>toc.co.jp</t>
  </si>
  <si>
    <t>kunnskapssenteret.no</t>
  </si>
  <si>
    <t>chromebrowser.ru</t>
  </si>
  <si>
    <t>vapace.ru</t>
  </si>
  <si>
    <t>sala.sk</t>
  </si>
  <si>
    <t>thaisuzuki.co.th</t>
  </si>
  <si>
    <t>avonwildlifetrust.org.uk</t>
  </si>
  <si>
    <t>wut.com.co</t>
  </si>
  <si>
    <t>eljardindellibro.com</t>
  </si>
  <si>
    <t>ie3media.com</t>
  </si>
  <si>
    <t>mcnair94.com</t>
  </si>
  <si>
    <t>phen375.com</t>
  </si>
  <si>
    <t>vanderbloemen.com</t>
  </si>
  <si>
    <t>zh863.com</t>
  </si>
  <si>
    <t>dr-chemicals.gr</t>
  </si>
  <si>
    <t>shimonoseki-cu.ac.jp</t>
  </si>
  <si>
    <t>geic.or.jp</t>
  </si>
  <si>
    <t>donkey-on-wheels.net</t>
  </si>
  <si>
    <t>kunstmin.nl</t>
  </si>
  <si>
    <t>buty-wyprzedaz.pl</t>
  </si>
  <si>
    <t>design-fishing.com.pl</t>
  </si>
  <si>
    <t>msp.gov.ua</t>
  </si>
  <si>
    <t>appsviral.com</t>
  </si>
  <si>
    <t>chirogeek.com</t>
  </si>
  <si>
    <t>scarlettentertainment.com</t>
  </si>
  <si>
    <t>journees-archeologie.fr</t>
  </si>
  <si>
    <t>lenterda.net</t>
  </si>
  <si>
    <t>garazwyprzedaz.pl</t>
  </si>
  <si>
    <t>cialis12withoutprescription.com</t>
  </si>
  <si>
    <t>lzmtv.com</t>
  </si>
  <si>
    <t>miningmagazine.com</t>
  </si>
  <si>
    <t>tenrikyo.or.jp</t>
  </si>
  <si>
    <t>kreditkarte.net</t>
  </si>
  <si>
    <t>tendancefloue.net</t>
  </si>
  <si>
    <t>kevinmullinsphotography.co.uk</t>
  </si>
  <si>
    <t>lanzhoufair.gov.cn</t>
  </si>
  <si>
    <t>conchtourtrain.com</t>
  </si>
  <si>
    <t>pistolsfiringblog.com</t>
  </si>
  <si>
    <t>viberdownload10.com</t>
  </si>
  <si>
    <t>playit-online.de</t>
  </si>
  <si>
    <t>yayasanindah.ac.id</t>
  </si>
  <si>
    <t>edizionidelfaro.it</t>
  </si>
  <si>
    <t>imagingusa.org</t>
  </si>
  <si>
    <t>testosticon.org</t>
  </si>
  <si>
    <t>icepower.pe</t>
  </si>
  <si>
    <t>bizn.pl</t>
  </si>
  <si>
    <t>auto39.ru</t>
  </si>
  <si>
    <t>dogpages.org.uk</t>
  </si>
  <si>
    <t>vsu.by</t>
  </si>
  <si>
    <t>craftcans.com</t>
  </si>
  <si>
    <t>empiremedicalsupplies.com</t>
  </si>
  <si>
    <t>fontcuberta.com</t>
  </si>
  <si>
    <t>photo-card-maker.com</t>
  </si>
  <si>
    <t>viprasoft.in</t>
  </si>
  <si>
    <t>zgt.nl</t>
  </si>
  <si>
    <t>understandthetimes.org</t>
  </si>
  <si>
    <t>onlineprozacbuy.pw</t>
  </si>
  <si>
    <t>roberthalf.be</t>
  </si>
  <si>
    <t>mestreseo.com.br</t>
  </si>
  <si>
    <t>simplistik.org</t>
  </si>
  <si>
    <t>get-control.co.uk</t>
  </si>
  <si>
    <t>retail-focus.co.uk</t>
  </si>
  <si>
    <t>abo-wind.com</t>
  </si>
  <si>
    <t>aussiehair.com</t>
  </si>
  <si>
    <t>boxing-sambo-joue-touraine.com</t>
  </si>
  <si>
    <t>channelingreality.com</t>
  </si>
  <si>
    <t>qmm1.com</t>
  </si>
  <si>
    <t>gkwo.net</t>
  </si>
  <si>
    <t>massage-erotique.net</t>
  </si>
  <si>
    <t>acpgbi.org.uk</t>
  </si>
  <si>
    <t>leykoalex.am</t>
  </si>
  <si>
    <t>jure.cl</t>
  </si>
  <si>
    <t>businessbourse.com</t>
  </si>
  <si>
    <t>ketabesabz.com</t>
  </si>
  <si>
    <t>tourisme-hautes-pyrenees.com</t>
  </si>
  <si>
    <t>elonet.fi</t>
  </si>
  <si>
    <t>omroepvenlo.nl</t>
  </si>
  <si>
    <t>arco-iris.com</t>
  </si>
  <si>
    <t>eunnyjang.com</t>
  </si>
  <si>
    <t>missourilife.com</t>
  </si>
  <si>
    <t>parellinaturalhorsetraining.com</t>
  </si>
  <si>
    <t>webforumet.no</t>
  </si>
  <si>
    <t>womo.com.ua</t>
  </si>
  <si>
    <t>zanussi.co.uk</t>
  </si>
  <si>
    <t>gacmaninagar.com</t>
  </si>
  <si>
    <t>qicaixiaonan.com</t>
  </si>
  <si>
    <t>tuliptrendfund.com</t>
  </si>
  <si>
    <t>fjarmalaraduneyti.is</t>
  </si>
  <si>
    <t>bankrakyat.com.my</t>
  </si>
  <si>
    <t>ambanet.net</t>
  </si>
  <si>
    <t>italie.nl</t>
  </si>
  <si>
    <t>galerie-insecte.org</t>
  </si>
  <si>
    <t>nccs-bsa.org</t>
  </si>
  <si>
    <t>swimweargalore.com.au</t>
  </si>
  <si>
    <t>timber.net.au</t>
  </si>
  <si>
    <t>sxlyzy.edu.cn</t>
  </si>
  <si>
    <t>barralinstitute.com</t>
  </si>
  <si>
    <t>cienciaxplora.com</t>
  </si>
  <si>
    <t>mangotomato.com</t>
  </si>
  <si>
    <t>truckmountforums.com</t>
  </si>
  <si>
    <t>xetaisaigonvn.com</t>
  </si>
  <si>
    <t>fotocommunity.es</t>
  </si>
  <si>
    <t>studystore.nl</t>
  </si>
  <si>
    <t>yalwa.nl</t>
  </si>
  <si>
    <t>mintek.co.za</t>
  </si>
  <si>
    <t>deliveringhappinessbook.com</t>
  </si>
  <si>
    <t>faxtotum.eu</t>
  </si>
  <si>
    <t>ouhs.jp</t>
  </si>
  <si>
    <t>tamazatotei-teien.jp</t>
  </si>
  <si>
    <t>bostonwebdesigners.net</t>
  </si>
  <si>
    <t>brooklyntweed.net</t>
  </si>
  <si>
    <t>kinderopvang.nl</t>
  </si>
  <si>
    <t>circulodeempresarios.org</t>
  </si>
  <si>
    <t>gobars.ru</t>
  </si>
  <si>
    <t>healthcarefacilitiestoday.com</t>
  </si>
  <si>
    <t>isuzuclub.com</t>
  </si>
  <si>
    <t>jeevanksh.com</t>
  </si>
  <si>
    <t>singlepage.com</t>
  </si>
  <si>
    <t>desiescortservice.net</t>
  </si>
  <si>
    <t>tinglado.net</t>
  </si>
  <si>
    <t>buy-college-essays-onlinebuyessay.org</t>
  </si>
  <si>
    <t>funpage.ru</t>
  </si>
  <si>
    <t>rubtsovsk.ru</t>
  </si>
  <si>
    <t>rslf.gov.sa</t>
  </si>
  <si>
    <t>klimatteknik.se</t>
  </si>
  <si>
    <t>iris.xyz</t>
  </si>
  <si>
    <t>hkhost53.asia</t>
  </si>
  <si>
    <t>calandrasolutions.com</t>
  </si>
  <si>
    <t>directclosets.com</t>
  </si>
  <si>
    <t>littlefamilyfun.com</t>
  </si>
  <si>
    <t>rideyourbike.com</t>
  </si>
  <si>
    <t>karneval-in-beckum.de</t>
  </si>
  <si>
    <t>kaldaya.net</t>
  </si>
  <si>
    <t>louboutinreplica.xyz</t>
  </si>
  <si>
    <t>coachinc.com</t>
  </si>
  <si>
    <t>filyon.com</t>
  </si>
  <si>
    <t>idstronghold.com</t>
  </si>
  <si>
    <t>asiagardens.es</t>
  </si>
  <si>
    <t>shiron.net</t>
  </si>
  <si>
    <t>petplan.nl</t>
  </si>
  <si>
    <t>texelsecourant.nl</t>
  </si>
  <si>
    <t>hebfree.org</t>
  </si>
  <si>
    <t>thaiswissacademy.org</t>
  </si>
  <si>
    <t>exspain.ru</t>
  </si>
  <si>
    <t>mr-kredit.ru</t>
  </si>
  <si>
    <t>kanalb.com.tr</t>
  </si>
  <si>
    <t>177yx.com</t>
  </si>
  <si>
    <t>genericviagraonlinejvr.com</t>
  </si>
  <si>
    <t>jaysshoeboxlivingstonnj.com</t>
  </si>
  <si>
    <t>resumewritinglab.com</t>
  </si>
  <si>
    <t>touchboards.com</t>
  </si>
  <si>
    <t>twhbea.com</t>
  </si>
  <si>
    <t>priyaarora.in</t>
  </si>
  <si>
    <t>for.ru</t>
  </si>
  <si>
    <t>khodzhaeva.ru</t>
  </si>
  <si>
    <t>vse35.ru</t>
  </si>
  <si>
    <t>creativecurio.com</t>
  </si>
  <si>
    <t>davidwees.com</t>
  </si>
  <si>
    <t>job0663.com</t>
  </si>
  <si>
    <t>shopmerimeri.com</t>
  </si>
  <si>
    <t>skillsadvancer.com</t>
  </si>
  <si>
    <t>top20sites.com</t>
  </si>
  <si>
    <t>s78score.live</t>
  </si>
  <si>
    <t>sciencemadefun.net</t>
  </si>
  <si>
    <t>utylizacjapapy.pl</t>
  </si>
  <si>
    <t>lukb.ch</t>
  </si>
  <si>
    <t>ambitojuridico.com</t>
  </si>
  <si>
    <t>autostarsolutions.com</t>
  </si>
  <si>
    <t>ccaroyalraffle.com</t>
  </si>
  <si>
    <t>morplan.com</t>
  </si>
  <si>
    <t>showfxworld.com</t>
  </si>
  <si>
    <t>luna.edu</t>
  </si>
  <si>
    <t>hzpolice.gov.cn</t>
  </si>
  <si>
    <t>eho-ua.com</t>
  </si>
  <si>
    <t>guttmann.com</t>
  </si>
  <si>
    <t>rust82.com</t>
  </si>
  <si>
    <t>streamtip.com</t>
  </si>
  <si>
    <t>austinhwang.net</t>
  </si>
  <si>
    <t>thbaker.co.uk</t>
  </si>
  <si>
    <t>oda.as</t>
  </si>
  <si>
    <t>benditacolab.com</t>
  </si>
  <si>
    <t>eliquidukstore.com</t>
  </si>
  <si>
    <t>examcoo.com</t>
  </si>
  <si>
    <t>futebolcard.com</t>
  </si>
  <si>
    <t>lawfirmnewswire.com</t>
  </si>
  <si>
    <t>mediasoftinteractive.com</t>
  </si>
  <si>
    <t>motorracingbet.com</t>
  </si>
  <si>
    <t>planqfacile.com</t>
  </si>
  <si>
    <t>qianinfo.com</t>
  </si>
  <si>
    <t>sohosb.com</t>
  </si>
  <si>
    <t>uae-estate.com</t>
  </si>
  <si>
    <t>wwwlnfl.com</t>
  </si>
  <si>
    <t>worldbuyers.net</t>
  </si>
  <si>
    <t>vluchteling.nl</t>
  </si>
  <si>
    <t>uesp.org</t>
  </si>
  <si>
    <t>oxyluhulo.ru</t>
  </si>
  <si>
    <t>andris.cl</t>
  </si>
  <si>
    <t>aplikasi321.com</t>
  </si>
  <si>
    <t>baseballhq.com</t>
  </si>
  <si>
    <t>betabeers.com</t>
  </si>
  <si>
    <t>crazy-tattoo-designs.com</t>
  </si>
  <si>
    <t>mysandiegorealestate.com</t>
  </si>
  <si>
    <t>naturalpigments.com</t>
  </si>
  <si>
    <t>xmodgames.com</t>
  </si>
  <si>
    <t>chaospisser.de</t>
  </si>
  <si>
    <t>experience-raid.de</t>
  </si>
  <si>
    <t>mismo.dk</t>
  </si>
  <si>
    <t>clasweb.info</t>
  </si>
  <si>
    <t>whiteheather.nl</t>
  </si>
  <si>
    <t>husd.org</t>
  </si>
  <si>
    <t>traveliada.pl</t>
  </si>
  <si>
    <t>planetaexcel.ru</t>
  </si>
  <si>
    <t>agbarr.co.uk</t>
  </si>
  <si>
    <t>custom-essays-lab.co.uk</t>
  </si>
  <si>
    <t>aslef.org.uk</t>
  </si>
  <si>
    <t>100zhoucheng.com</t>
  </si>
  <si>
    <t>bh01.com</t>
  </si>
  <si>
    <t>bosscasinos.com</t>
  </si>
  <si>
    <t>dorogadomoj.com</t>
  </si>
  <si>
    <t>immobookcity.com</t>
  </si>
  <si>
    <t>jacksabby.com</t>
  </si>
  <si>
    <t>jbgorganic.com</t>
  </si>
  <si>
    <t>peterjames.com</t>
  </si>
  <si>
    <t>qqnkzx.com</t>
  </si>
  <si>
    <t>wondercide.com</t>
  </si>
  <si>
    <t>brgwiki.info</t>
  </si>
  <si>
    <t>chinesecar.net</t>
  </si>
  <si>
    <t>njbxjy.net</t>
  </si>
  <si>
    <t>socearq.org</t>
  </si>
  <si>
    <t>tegv.org</t>
  </si>
  <si>
    <t>modanews.ru</t>
  </si>
  <si>
    <t>usabilitylab.ru</t>
  </si>
  <si>
    <t>bellerose.be</t>
  </si>
  <si>
    <t>systemica.com.br</t>
  </si>
  <si>
    <t>955feishi.com</t>
  </si>
  <si>
    <t>adzdaily.com</t>
  </si>
  <si>
    <t>castlefacerecords.com</t>
  </si>
  <si>
    <t>cclapcenter.com</t>
  </si>
  <si>
    <t>drkiaei.com</t>
  </si>
  <si>
    <t>tonercartridgedepot.com</t>
  </si>
  <si>
    <t>organo.co.jp</t>
  </si>
  <si>
    <t>idoltan2k.net</t>
  </si>
  <si>
    <t>cucalorus.org</t>
  </si>
  <si>
    <t>ytong-silka.pl</t>
  </si>
  <si>
    <t>btimes.ru</t>
  </si>
  <si>
    <t>mobile-ic.ru</t>
  </si>
  <si>
    <t>qk.org.sa</t>
  </si>
  <si>
    <t>hilger.at</t>
  </si>
  <si>
    <t>thecdm.ca</t>
  </si>
  <si>
    <t>gunshows-usa.com</t>
  </si>
  <si>
    <t>jones-qhs.com</t>
  </si>
  <si>
    <t>mattress-makers.com</t>
  </si>
  <si>
    <t>papfin.com</t>
  </si>
  <si>
    <t>sproutworld.com</t>
  </si>
  <si>
    <t>klingonwiki.net</t>
  </si>
  <si>
    <t>kuferart.pl</t>
  </si>
  <si>
    <t>ishaengineering.com</t>
  </si>
  <si>
    <t>lukeneworleans.com</t>
  </si>
  <si>
    <t>mognadamer.com</t>
  </si>
  <si>
    <t>oboody.com</t>
  </si>
  <si>
    <t>seacretspa.com</t>
  </si>
  <si>
    <t>tourmaster.com</t>
  </si>
  <si>
    <t>wildriverreview.com</t>
  </si>
  <si>
    <t>deutschebank.co.in</t>
  </si>
  <si>
    <t>eson.me</t>
  </si>
  <si>
    <t>legendsandheroes.net</t>
  </si>
  <si>
    <t>mikesxs.net</t>
  </si>
  <si>
    <t>ocsarts.net</t>
  </si>
  <si>
    <t>socmaster.net</t>
  </si>
  <si>
    <t>sollikken.no</t>
  </si>
  <si>
    <t>derbymuseums.org</t>
  </si>
  <si>
    <t>gmp-compliance.org</t>
  </si>
  <si>
    <t>sjcsvc.org</t>
  </si>
  <si>
    <t>plyty-betonowe.com.pl</t>
  </si>
  <si>
    <t>fabrykazespolow.pl</t>
  </si>
  <si>
    <t>esad.pt</t>
  </si>
  <si>
    <t>anticompromat.ru</t>
  </si>
  <si>
    <t>cafe-anderson.ru</t>
  </si>
  <si>
    <t>forenhoster.at</t>
  </si>
  <si>
    <t>tachomaster.club</t>
  </si>
  <si>
    <t>citrusandcandy.com</t>
  </si>
  <si>
    <t>essaypaperreviews.com</t>
  </si>
  <si>
    <t>inlinetube.com</t>
  </si>
  <si>
    <t>marketdistrict.com</t>
  </si>
  <si>
    <t>pampling.com</t>
  </si>
  <si>
    <t>sneakersukdeals.com</t>
  </si>
  <si>
    <t>starkrestaurants.com</t>
  </si>
  <si>
    <t>tasco-safety.com</t>
  </si>
  <si>
    <t>design-joomla.eu</t>
  </si>
  <si>
    <t>mubabol.ac.ir</t>
  </si>
  <si>
    <t>moviewallpaper.net</t>
  </si>
  <si>
    <t>tucsonusedcars.net</t>
  </si>
  <si>
    <t>1000booksbeforekindergarten.org</t>
  </si>
  <si>
    <t>tehilimhotline.org</t>
  </si>
  <si>
    <t>service-frigider.ro</t>
  </si>
  <si>
    <t>clarks-shoes.us</t>
  </si>
  <si>
    <t>customizedshirtscheap.us</t>
  </si>
  <si>
    <t>armadamusicshop.com</t>
  </si>
  <si>
    <t>bookmok.com</t>
  </si>
  <si>
    <t>caelites.com</t>
  </si>
  <si>
    <t>drytek.com</t>
  </si>
  <si>
    <t>mubasheer.com</t>
  </si>
  <si>
    <t>musicalspanish.com</t>
  </si>
  <si>
    <t>napkinnipper.com</t>
  </si>
  <si>
    <t>ordercialisfa.com</t>
  </si>
  <si>
    <t>originalmineral.com</t>
  </si>
  <si>
    <t>palmyrabowl.com</t>
  </si>
  <si>
    <t>tuttoaster.com</t>
  </si>
  <si>
    <t>wilderness-voyageurs.com</t>
  </si>
  <si>
    <t>zgfdcb.com</t>
  </si>
  <si>
    <t>krisoconnor.net</t>
  </si>
  <si>
    <t>audubonaction.org</t>
  </si>
  <si>
    <t>newyorkfamilyhistory.org</t>
  </si>
  <si>
    <t>kemerburgaz.edu.tr</t>
  </si>
  <si>
    <t>dsq.gov.cn</t>
  </si>
  <si>
    <t>changing-the-guard.com</t>
  </si>
  <si>
    <t>cts-nc.com</t>
  </si>
  <si>
    <t>dietphen375.com</t>
  </si>
  <si>
    <t>jacuzziwines.com</t>
  </si>
  <si>
    <t>missrenaissance.com</t>
  </si>
  <si>
    <t>mlgw.com</t>
  </si>
  <si>
    <t>mkhuda.com</t>
  </si>
  <si>
    <t>senmiweb.com</t>
  </si>
  <si>
    <t>pixelounge.info</t>
  </si>
  <si>
    <t>anesvad.org</t>
  </si>
  <si>
    <t>beltane.org</t>
  </si>
  <si>
    <t>mhnc.org</t>
  </si>
  <si>
    <t>capsgroup.ru</t>
  </si>
  <si>
    <t>ifolder.com.ua</t>
  </si>
  <si>
    <t>brainboxx.co.uk</t>
  </si>
  <si>
    <t>shindigs.co.uk</t>
  </si>
  <si>
    <t>thewinchestermotorcycleclub.co.uk</t>
  </si>
  <si>
    <t>affinityponds.com.au</t>
  </si>
  <si>
    <t>bubblerun.com</t>
  </si>
  <si>
    <t>chariloto.com</t>
  </si>
  <si>
    <t>ezzza.com</t>
  </si>
  <si>
    <t>fashionata.com</t>
  </si>
  <si>
    <t>fortsaskatchewanrecord.com</t>
  </si>
  <si>
    <t>internationalcheckout.com</t>
  </si>
  <si>
    <t>karir.com</t>
  </si>
  <si>
    <t>meiji.com</t>
  </si>
  <si>
    <t>plus3sword.com</t>
  </si>
  <si>
    <t>tiamatera.com</t>
  </si>
  <si>
    <t>write.com</t>
  </si>
  <si>
    <t>subtitulos.es</t>
  </si>
  <si>
    <t>opt.nc</t>
  </si>
  <si>
    <t>isabelmarantshoesonline.net</t>
  </si>
  <si>
    <t>floridaamateurradio.org</t>
  </si>
  <si>
    <t>mdlab.org</t>
  </si>
  <si>
    <t>thephil.org</t>
  </si>
  <si>
    <t>masaz-spa-warszawa.pl</t>
  </si>
  <si>
    <t>melhores-suplementos.pt</t>
  </si>
  <si>
    <t>odurixehat.ru</t>
  </si>
  <si>
    <t>onlinepharmacynorxus.ru</t>
  </si>
  <si>
    <t>hagon-shocks.co.uk</t>
  </si>
  <si>
    <t>maternatura.org.br</t>
  </si>
  <si>
    <t>corvatsch.ch</t>
  </si>
  <si>
    <t>cnxiaohai.com.cn</t>
  </si>
  <si>
    <t>blackfootstudios.com</t>
  </si>
  <si>
    <t>butterflywonderland.com</t>
  </si>
  <si>
    <t>code254.com</t>
  </si>
  <si>
    <t>dkbnews.com</t>
  </si>
  <si>
    <t>iletou.com</t>
  </si>
  <si>
    <t>johnprendergast.com</t>
  </si>
  <si>
    <t>moodlecloud.com</t>
  </si>
  <si>
    <t>duo-com.cz</t>
  </si>
  <si>
    <t>realestatebcn.eu</t>
  </si>
  <si>
    <t>caravellekiralama.net</t>
  </si>
  <si>
    <t>adullact.org</t>
  </si>
  <si>
    <t>mazdaworld.org</t>
  </si>
  <si>
    <t>railnews.co.uk</t>
  </si>
  <si>
    <t>venhill.co.uk</t>
  </si>
  <si>
    <t>bacthanh.vn</t>
  </si>
  <si>
    <t>scnat.ch</t>
  </si>
  <si>
    <t>airbrushaction.com</t>
  </si>
  <si>
    <t>festileaks.com</t>
  </si>
  <si>
    <t>htstechtips.com</t>
  </si>
  <si>
    <t>koronoasa.com</t>
  </si>
  <si>
    <t>optimalhealthplan.com</t>
  </si>
  <si>
    <t>realtracs.com</t>
  </si>
  <si>
    <t>resilientcommunities.com</t>
  </si>
  <si>
    <t>veganstreet.com</t>
  </si>
  <si>
    <t>zobikcraft.com</t>
  </si>
  <si>
    <t>manga.cz</t>
  </si>
  <si>
    <t>rkk.hu</t>
  </si>
  <si>
    <t>foundationccc.org</t>
  </si>
  <si>
    <t>kaweahdelta.org</t>
  </si>
  <si>
    <t>maffashion.pl</t>
  </si>
  <si>
    <t>oagb.ru</t>
  </si>
  <si>
    <t>offf.tj</t>
  </si>
  <si>
    <t>chayu.com</t>
  </si>
  <si>
    <t>maltaweather.com</t>
  </si>
  <si>
    <t>myyellowknifenow.com</t>
  </si>
  <si>
    <t>paulzip.com</t>
  </si>
  <si>
    <t>reloadrecords.com</t>
  </si>
  <si>
    <t>solarpanelsglobe.com</t>
  </si>
  <si>
    <t>thepit-raleigh.com</t>
  </si>
  <si>
    <t>untoldfestival.com</t>
  </si>
  <si>
    <t>worldchampionblacksmith.com</t>
  </si>
  <si>
    <t>xerox.es</t>
  </si>
  <si>
    <t>photorganize.net</t>
  </si>
  <si>
    <t>streamlinenettrial.co.uk</t>
  </si>
  <si>
    <t>turnbullandasser.co.uk</t>
  </si>
  <si>
    <t>seinsights.asia</t>
  </si>
  <si>
    <t>paypal.ca</t>
  </si>
  <si>
    <t>genericviagrasle.com</t>
  </si>
  <si>
    <t>horseracingonlinebet.com</t>
  </si>
  <si>
    <t>littlepocketguide.com</t>
  </si>
  <si>
    <t>motifpvc.com</t>
  </si>
  <si>
    <t>squadmeet.com</t>
  </si>
  <si>
    <t>nightshade-magazin.de</t>
  </si>
  <si>
    <t>art-athina.gr</t>
  </si>
  <si>
    <t>tochiginokurashi.jp</t>
  </si>
  <si>
    <t>5head.ru</t>
  </si>
  <si>
    <t>bocach.gov.tw</t>
  </si>
  <si>
    <t>axholme.co.uk</t>
  </si>
  <si>
    <t>tandlnews.com.au</t>
  </si>
  <si>
    <t>ambushdesign.com</t>
  </si>
  <si>
    <t>bagvv.com</t>
  </si>
  <si>
    <t>hopefamilywines.com</t>
  </si>
  <si>
    <t>infinitycube.com</t>
  </si>
  <si>
    <t>islandiavillage.com</t>
  </si>
  <si>
    <t>kosovotwopointzero.com</t>
  </si>
  <si>
    <t>meantocleanorlando.com</t>
  </si>
  <si>
    <t>microfusa.com</t>
  </si>
  <si>
    <t>roextrade.com</t>
  </si>
  <si>
    <t>thebellrays.com</t>
  </si>
  <si>
    <t>upcomingevents.com</t>
  </si>
  <si>
    <t>praksis.gr</t>
  </si>
  <si>
    <t>vanquish.jp</t>
  </si>
  <si>
    <t>president-office.gov.mm</t>
  </si>
  <si>
    <t>e-librarian.net</t>
  </si>
  <si>
    <t>lazio.net</t>
  </si>
  <si>
    <t>shantouhotel.net</t>
  </si>
  <si>
    <t>tochigi-fukushi.net</t>
  </si>
  <si>
    <t>hkcs.org</t>
  </si>
  <si>
    <t>anam.pt</t>
  </si>
  <si>
    <t>nazlobu.ru</t>
  </si>
  <si>
    <t>triinochka.ru</t>
  </si>
  <si>
    <t>contemporaryartgallery.ca</t>
  </si>
  <si>
    <t>amphigory.com</t>
  </si>
  <si>
    <t>castle-law.com</t>
  </si>
  <si>
    <t>cv-nz.com</t>
  </si>
  <si>
    <t>ebay4arb.com</t>
  </si>
  <si>
    <t>insidegraphics.com</t>
  </si>
  <si>
    <t>onlinechinatours.com</t>
  </si>
  <si>
    <t>sooftware.com</t>
  </si>
  <si>
    <t>takara-s-d.com</t>
  </si>
  <si>
    <t>workroomdesign.com</t>
  </si>
  <si>
    <t>radobyl.eu</t>
  </si>
  <si>
    <t>mtech-nagoya.jp</t>
  </si>
  <si>
    <t>surl.me</t>
  </si>
  <si>
    <t>ourmilitary.mil</t>
  </si>
  <si>
    <t>radiohlam.net</t>
  </si>
  <si>
    <t>uslugidomowe.org.pl</t>
  </si>
  <si>
    <t>naturproduct.pro</t>
  </si>
  <si>
    <t>d2mail.co.uk</t>
  </si>
  <si>
    <t>vattenfall.co.uk</t>
  </si>
  <si>
    <t>sustc-eic.org</t>
  </si>
  <si>
    <t>baseballsoftballuk.com</t>
  </si>
  <si>
    <t>beeswrap.com</t>
  </si>
  <si>
    <t>blackwomenshealthimperative.com</t>
  </si>
  <si>
    <t>cenq.com</t>
  </si>
  <si>
    <t>honda-marine.com</t>
  </si>
  <si>
    <t>officialbridgeday.com</t>
  </si>
  <si>
    <t>rogergrimmett.com</t>
  </si>
  <si>
    <t>silkroadtraders.com</t>
  </si>
  <si>
    <t>weicon.com</t>
  </si>
  <si>
    <t>lanpartei.de</t>
  </si>
  <si>
    <t>suxing.me</t>
  </si>
  <si>
    <t>mtsgreenway.org</t>
  </si>
  <si>
    <t>oldspanishdays-fiesta.org</t>
  </si>
  <si>
    <t>portalepak.org</t>
  </si>
  <si>
    <t>xn--23-8kc3bfr2e.xn--p1ai</t>
  </si>
  <si>
    <t>23ÑˆÐºÐ¾Ð»Ð°.Ñ€Ñ„</t>
  </si>
  <si>
    <t>arsaworld.com</t>
  </si>
  <si>
    <t>bsolive.com</t>
  </si>
  <si>
    <t>dmarz.com</t>
  </si>
  <si>
    <t>ergoespacio.com</t>
  </si>
  <si>
    <t>groundzerobluesclub.com</t>
  </si>
  <si>
    <t>imveo.com</t>
  </si>
  <si>
    <t>kentbath.com</t>
  </si>
  <si>
    <t>l4brj.com</t>
  </si>
  <si>
    <t>virry.com</t>
  </si>
  <si>
    <t>portaltic.es</t>
  </si>
  <si>
    <t>wordpressexpert.in</t>
  </si>
  <si>
    <t>californiadelta.org</t>
  </si>
  <si>
    <t>linuxclub.pl</t>
  </si>
  <si>
    <t>akmos.ru</t>
  </si>
  <si>
    <t>thisiswesternmorningnews.co.uk</t>
  </si>
  <si>
    <t>xn--d1acamo0f.xn--j1amh</t>
  </si>
  <si>
    <t>Ð´ÐµÑˆÐµÐ»Ð¸.ÑƒÐºÑ€</t>
  </si>
  <si>
    <t>he-bei.cn</t>
  </si>
  <si>
    <t>3dmaxhelp.com</t>
  </si>
  <si>
    <t>audiovideopartners.com</t>
  </si>
  <si>
    <t>barter-nation.com</t>
  </si>
  <si>
    <t>casagonzalez.com</t>
  </si>
  <si>
    <t>designerbathkitchen.com</t>
  </si>
  <si>
    <t>elliottworkgroup.com</t>
  </si>
  <si>
    <t>gdmeetc.com</t>
  </si>
  <si>
    <t>homebrewacademy.com</t>
  </si>
  <si>
    <t>irieinnandspa.com</t>
  </si>
  <si>
    <t>janetstrong.com</t>
  </si>
  <si>
    <t>numerology.com</t>
  </si>
  <si>
    <t>qatarchamber.com</t>
  </si>
  <si>
    <t>shakeshacknyc.com</t>
  </si>
  <si>
    <t>tieba.com</t>
  </si>
  <si>
    <t>twofour54.com</t>
  </si>
  <si>
    <t>wildernessplacelodge.com</t>
  </si>
  <si>
    <t>worldfibre.com</t>
  </si>
  <si>
    <t>wtffunfact.com</t>
  </si>
  <si>
    <t>yeezyboost750s.com</t>
  </si>
  <si>
    <t>sfforum.fr</t>
  </si>
  <si>
    <t>agriturismolaregina.it</t>
  </si>
  <si>
    <t>teez.it</t>
  </si>
  <si>
    <t>aboutcoutesypay.net</t>
  </si>
  <si>
    <t>antiquebarberchairs.net</t>
  </si>
  <si>
    <t>cialiseasy.net</t>
  </si>
  <si>
    <t>lapeausalon.net</t>
  </si>
  <si>
    <t>kyodenko.org</t>
  </si>
  <si>
    <t>nwhs.org</t>
  </si>
  <si>
    <t>buyessay.rocks</t>
  </si>
  <si>
    <t>proofpaperediting.co.uk</t>
  </si>
  <si>
    <t>outu.be</t>
  </si>
  <si>
    <t>badrgate.com</t>
  </si>
  <si>
    <t>coveris.com</t>
  </si>
  <si>
    <t>doolittleraider.com</t>
  </si>
  <si>
    <t>escuela-montalban.com</t>
  </si>
  <si>
    <t>foundersinn.com</t>
  </si>
  <si>
    <t>idollashonline.com</t>
  </si>
  <si>
    <t>masiello.com</t>
  </si>
  <si>
    <t>pinow.com</t>
  </si>
  <si>
    <t>treatmentvideos.com</t>
  </si>
  <si>
    <t>viagranj.com</t>
  </si>
  <si>
    <t>bayynat.org.lb</t>
  </si>
  <si>
    <t>e-yakimono.net</t>
  </si>
  <si>
    <t>froginawell.net</t>
  </si>
  <si>
    <t>dzisiaj-informacje.com.pl</t>
  </si>
  <si>
    <t>supradotati.ro</t>
  </si>
  <si>
    <t>buyalbuterol.ru</t>
  </si>
  <si>
    <t>djv.ru</t>
  </si>
  <si>
    <t>iphoneipa.ru</t>
  </si>
  <si>
    <t>tetracyclineonline.science</t>
  </si>
  <si>
    <t>lighting.co.uk</t>
  </si>
  <si>
    <t>buyaciclovir.ws</t>
  </si>
  <si>
    <t>corewonderful.xyz</t>
  </si>
  <si>
    <t>mercadolatinoinc.biz</t>
  </si>
  <si>
    <t>appee.com</t>
  </si>
  <si>
    <t>beylikduzuturyap.com</t>
  </si>
  <si>
    <t>bvbinfo.com</t>
  </si>
  <si>
    <t>cecconiswesthollywood.com</t>
  </si>
  <si>
    <t>childitem.com</t>
  </si>
  <si>
    <t>communityenergyinc.com</t>
  </si>
  <si>
    <t>desiredcreations.com</t>
  </si>
  <si>
    <t>eformulas.com</t>
  </si>
  <si>
    <t>gocho.com</t>
  </si>
  <si>
    <t>indiapalacevb.com</t>
  </si>
  <si>
    <t>inventorpatent.com</t>
  </si>
  <si>
    <t>lifeforcerecords.com</t>
  </si>
  <si>
    <t>mrss.com</t>
  </si>
  <si>
    <t>rainbowryders.com</t>
  </si>
  <si>
    <t>roychristopher.com</t>
  </si>
  <si>
    <t>uscustompapers.com</t>
  </si>
  <si>
    <t>vallencorp.info</t>
  </si>
  <si>
    <t>baiguoshu.net</t>
  </si>
  <si>
    <t>cincinnati-transit.net</t>
  </si>
  <si>
    <t>house-of-pork.net</t>
  </si>
  <si>
    <t>blogen.pl</t>
  </si>
  <si>
    <t>lekikamagra24.pl</t>
  </si>
  <si>
    <t>brigadeirogourmet.review</t>
  </si>
  <si>
    <t>520.cn</t>
  </si>
  <si>
    <t>cucu.com.cn</t>
  </si>
  <si>
    <t>greenwheel.com.cn</t>
  </si>
  <si>
    <t>adidashoesoutlet.com</t>
  </si>
  <si>
    <t>chiomega.com</t>
  </si>
  <si>
    <t>golfcourserenderings.com</t>
  </si>
  <si>
    <t>hpm.com</t>
  </si>
  <si>
    <t>httpdebugger.com</t>
  </si>
  <si>
    <t>instantpaydayloanspi.com</t>
  </si>
  <si>
    <t>karmacracy.com</t>
  </si>
  <si>
    <t>milesofstuff.com</t>
  </si>
  <si>
    <t>navarrebeachpress.com</t>
  </si>
  <si>
    <t>oceans-lefilm.com</t>
  </si>
  <si>
    <t>vitafede.com</t>
  </si>
  <si>
    <t>watchesky.com</t>
  </si>
  <si>
    <t>wietnamwiza.com</t>
  </si>
  <si>
    <t>womenetics.com</t>
  </si>
  <si>
    <t>bircham.edu</t>
  </si>
  <si>
    <t>cscdept.in</t>
  </si>
  <si>
    <t>plan-it.info</t>
  </si>
  <si>
    <t>comfortzone.jp</t>
  </si>
  <si>
    <t>billybobthornton.net</t>
  </si>
  <si>
    <t>europeanpwn.net</t>
  </si>
  <si>
    <t>abcf.org</t>
  </si>
  <si>
    <t>tsuk.org</t>
  </si>
  <si>
    <t>pilloleperdimagriree.ovh</t>
  </si>
  <si>
    <t>inzynierbudownictwa.com.pl</t>
  </si>
  <si>
    <t>polmaratonslezanski.pl</t>
  </si>
  <si>
    <t>aim400kg.ru</t>
  </si>
  <si>
    <t>livinghistory.ru</t>
  </si>
  <si>
    <t>advair.science</t>
  </si>
  <si>
    <t>provera.top</t>
  </si>
  <si>
    <t>labour.co.uk</t>
  </si>
  <si>
    <t>paramedia.us</t>
  </si>
  <si>
    <t>goodwork.ca</t>
  </si>
  <si>
    <t>appleshare.cn</t>
  </si>
  <si>
    <t>advantagenews.com</t>
  </si>
  <si>
    <t>beetreehomes.com</t>
  </si>
  <si>
    <t>caseinterview.com</t>
  </si>
  <si>
    <t>ciplex.com</t>
  </si>
  <si>
    <t>cityinn.com</t>
  </si>
  <si>
    <t>donangell.com</t>
  </si>
  <si>
    <t>ethioonutube.com</t>
  </si>
  <si>
    <t>flippingpad.com</t>
  </si>
  <si>
    <t>huntington-law.com</t>
  </si>
  <si>
    <t>kthsystems.com</t>
  </si>
  <si>
    <t>midoritech.com</t>
  </si>
  <si>
    <t>rennagademotorsports.com</t>
  </si>
  <si>
    <t>salongeek.com</t>
  </si>
  <si>
    <t>sllike.com</t>
  </si>
  <si>
    <t>tsubasa-dreamteam.com</t>
  </si>
  <si>
    <t>yeahbecute.com</t>
  </si>
  <si>
    <t>zutundu.com</t>
  </si>
  <si>
    <t>kosinfo.gr</t>
  </si>
  <si>
    <t>register-domainname.in</t>
  </si>
  <si>
    <t>gwangju.ac.kr</t>
  </si>
  <si>
    <t>punk.london</t>
  </si>
  <si>
    <t>ausfine.net</t>
  </si>
  <si>
    <t>intrinsic-mortgages.org</t>
  </si>
  <si>
    <t>jsnm.org</t>
  </si>
  <si>
    <t>oberweissecurities.org</t>
  </si>
  <si>
    <t>writersfestival.org</t>
  </si>
  <si>
    <t>blogrus.ru</t>
  </si>
  <si>
    <t>turneinfo.ru</t>
  </si>
  <si>
    <t>cpc.co.uk</t>
  </si>
  <si>
    <t>cbsi.com.au</t>
  </si>
  <si>
    <t>nsi.com.au</t>
  </si>
  <si>
    <t>masb.ca</t>
  </si>
  <si>
    <t>speedskating.ca</t>
  </si>
  <si>
    <t>minesup.gov.cm</t>
  </si>
  <si>
    <t>cushnieetochs.com</t>
  </si>
  <si>
    <t>dreivip.com</t>
  </si>
  <si>
    <t>epiccenter.com</t>
  </si>
  <si>
    <t>far-star.com</t>
  </si>
  <si>
    <t>fightinggamesaz.com</t>
  </si>
  <si>
    <t>finditnow.com</t>
  </si>
  <si>
    <t>framedestination.com</t>
  </si>
  <si>
    <t>freeurltest.com</t>
  </si>
  <si>
    <t>ghalaa.com</t>
  </si>
  <si>
    <t>m-real.com</t>
  </si>
  <si>
    <t>moyiza.com</t>
  </si>
  <si>
    <t>phlcouncil.com</t>
  </si>
  <si>
    <t>pinsdaddy.com</t>
  </si>
  <si>
    <t>pkpcbaby.com</t>
  </si>
  <si>
    <t>readsoft.com</t>
  </si>
  <si>
    <t>sauress.com</t>
  </si>
  <si>
    <t>seabird.com</t>
  </si>
  <si>
    <t>todayspigskin.com</t>
  </si>
  <si>
    <t>u-exchange.com</t>
  </si>
  <si>
    <t>yangluck.com</t>
  </si>
  <si>
    <t>aranislands.ie</t>
  </si>
  <si>
    <t>sennenichi.co.jp</t>
  </si>
  <si>
    <t>hg0088.li</t>
  </si>
  <si>
    <t>100new.net</t>
  </si>
  <si>
    <t>pacificfactors.net</t>
  </si>
  <si>
    <t>racketbracquet.net</t>
  </si>
  <si>
    <t>viagrail.net</t>
  </si>
  <si>
    <t>aeraweb.org</t>
  </si>
  <si>
    <t>merle-norman-dayspa.org</t>
  </si>
  <si>
    <t>treespace.org</t>
  </si>
  <si>
    <t>genericprednisone.science</t>
  </si>
  <si>
    <t>amresupply.com</t>
  </si>
  <si>
    <t>apotikpintar.com</t>
  </si>
  <si>
    <t>appoer.com</t>
  </si>
  <si>
    <t>audiocircuit.com</t>
  </si>
  <si>
    <t>automotive-harness.com</t>
  </si>
  <si>
    <t>boot4free.com</t>
  </si>
  <si>
    <t>capogirogelato.com</t>
  </si>
  <si>
    <t>chinagrate.com</t>
  </si>
  <si>
    <t>gamesxl.com</t>
  </si>
  <si>
    <t>gifttolanka.com</t>
  </si>
  <si>
    <t>itsjustlunch.com</t>
  </si>
  <si>
    <t>jiayuint.com</t>
  </si>
  <si>
    <t>khawaran.com</t>
  </si>
  <si>
    <t>librariesanddirectories.com</t>
  </si>
  <si>
    <t>lyinh.com</t>
  </si>
  <si>
    <t>miamibeachgaypride.com</t>
  </si>
  <si>
    <t>nhotel.com</t>
  </si>
  <si>
    <t>partner-help.com</t>
  </si>
  <si>
    <t>racketbracquet.com</t>
  </si>
  <si>
    <t>schoolofrockonline.com</t>
  </si>
  <si>
    <t>stealth.com</t>
  </si>
  <si>
    <t>ulmwarhawks.com</t>
  </si>
  <si>
    <t>vetoquinol.com</t>
  </si>
  <si>
    <t>worldoffinewine.com</t>
  </si>
  <si>
    <t>fvea.es</t>
  </si>
  <si>
    <t>tennishop.es</t>
  </si>
  <si>
    <t>synigoroskatanaloti.gr</t>
  </si>
  <si>
    <t>alkahf.ir</t>
  </si>
  <si>
    <t>bu.ac.kr</t>
  </si>
  <si>
    <t>keynox.net</t>
  </si>
  <si>
    <t>naharnet.net</t>
  </si>
  <si>
    <t>stopthesilentkiller.net</t>
  </si>
  <si>
    <t>atlantamission.org</t>
  </si>
  <si>
    <t>chickeneggpics.org</t>
  </si>
  <si>
    <t>oergrapevine.org</t>
  </si>
  <si>
    <t>thelasttuesdaysociety.org</t>
  </si>
  <si>
    <t>doctor-care.biz</t>
  </si>
  <si>
    <t>ipsoftware.com.br</t>
  </si>
  <si>
    <t>cambridgeenglishonline.com</t>
  </si>
  <si>
    <t>docdat.com</t>
  </si>
  <si>
    <t>glencampbell.com</t>
  </si>
  <si>
    <t>jdxjxw.com</t>
  </si>
  <si>
    <t>kenya-information-guide.com</t>
  </si>
  <si>
    <t>marrakechbuggybiking.com</t>
  </si>
  <si>
    <t>mistersf.com</t>
  </si>
  <si>
    <t>russianlondon.com</t>
  </si>
  <si>
    <t>silvergram.com</t>
  </si>
  <si>
    <t>spiritualcinemaalliance.com</t>
  </si>
  <si>
    <t>vuititi.com</t>
  </si>
  <si>
    <t>dte3.de</t>
  </si>
  <si>
    <t>tssi.it</t>
  </si>
  <si>
    <t>theblogbox.me</t>
  </si>
  <si>
    <t>caillouspiele.net</t>
  </si>
  <si>
    <t>chantixprice.net</t>
  </si>
  <si>
    <t>findtreatment.net</t>
  </si>
  <si>
    <t>accessliving.org</t>
  </si>
  <si>
    <t>fresh-island.org</t>
  </si>
  <si>
    <t>udifon.org</t>
  </si>
  <si>
    <t>0t5.ru</t>
  </si>
  <si>
    <t>bhrentacar.com</t>
  </si>
  <si>
    <t>bloomspot.com</t>
  </si>
  <si>
    <t>bunnyfoot.com</t>
  </si>
  <si>
    <t>cagewarriors.com</t>
  </si>
  <si>
    <t>cttband.com</t>
  </si>
  <si>
    <t>dynomitedynamometer.com</t>
  </si>
  <si>
    <t>eliyoungband.com</t>
  </si>
  <si>
    <t>eurobasket2011.com</t>
  </si>
  <si>
    <t>freearticlesdepot.com</t>
  </si>
  <si>
    <t>globtra.com</t>
  </si>
  <si>
    <t>igoldrush.com</t>
  </si>
  <si>
    <t>ikiteboarding.com</t>
  </si>
  <si>
    <t>intrinsic-advice.com</t>
  </si>
  <si>
    <t>jbfilms.com</t>
  </si>
  <si>
    <t>juicycouturebagsstore.com</t>
  </si>
  <si>
    <t>libyan-sat.com</t>
  </si>
  <si>
    <t>losinglifetofindlife.com</t>
  </si>
  <si>
    <t>motorclubinfo.com</t>
  </si>
  <si>
    <t>music887.com</t>
  </si>
  <si>
    <t>olivercurl.com</t>
  </si>
  <si>
    <t>pdfdevices.com</t>
  </si>
  <si>
    <t>radiosky.com</t>
  </si>
  <si>
    <t>rsjames.com</t>
  </si>
  <si>
    <t>sport522b.com</t>
  </si>
  <si>
    <t>williecrawford.com</t>
  </si>
  <si>
    <t>fs-inspire.fr</t>
  </si>
  <si>
    <t>jeuxville.net</t>
  </si>
  <si>
    <t>niwawriters.net</t>
  </si>
  <si>
    <t>frenchculturalcenter.org</t>
  </si>
  <si>
    <t>pumpingstationone.org</t>
  </si>
  <si>
    <t>buy-club.ru</t>
  </si>
  <si>
    <t>singulairmedicine.site</t>
  </si>
  <si>
    <t>gainsboroughstandard.co.uk</t>
  </si>
  <si>
    <t>7days.us</t>
  </si>
  <si>
    <t>sabreshockeystore.us</t>
  </si>
  <si>
    <t>swissblog.ch</t>
  </si>
  <si>
    <t>alanmoorefansite.com</t>
  </si>
  <si>
    <t>contifanworld.com</t>
  </si>
  <si>
    <t>crashsite.com</t>
  </si>
  <si>
    <t>danzigergallery.com</t>
  </si>
  <si>
    <t>nflsaintsteamofficial.com</t>
  </si>
  <si>
    <t>syhxzs.com</t>
  </si>
  <si>
    <t>tccland.com</t>
  </si>
  <si>
    <t>theagora.com</t>
  </si>
  <si>
    <t>theasteroidsgalaxytour.com</t>
  </si>
  <si>
    <t>undergroundelephant.com</t>
  </si>
  <si>
    <t>westendwebs.com</t>
  </si>
  <si>
    <t>xflip.com</t>
  </si>
  <si>
    <t>asl.edu</t>
  </si>
  <si>
    <t>lsgkerala.gov.in</t>
  </si>
  <si>
    <t>thepi.org</t>
  </si>
  <si>
    <t>thelazarushouse.org</t>
  </si>
  <si>
    <t>glanna.se</t>
  </si>
  <si>
    <t>taiwan123.com.tw</t>
  </si>
  <si>
    <t>education.gov.bh</t>
  </si>
  <si>
    <t>iun.ch</t>
  </si>
  <si>
    <t>adventurelandpark.com</t>
  </si>
  <si>
    <t>authoritylionsshop.com</t>
  </si>
  <si>
    <t>b2b4erp.com</t>
  </si>
  <si>
    <t>dirtywatercoffeecompany.com</t>
  </si>
  <si>
    <t>dogshome.com</t>
  </si>
  <si>
    <t>eastpenn-deka.com</t>
  </si>
  <si>
    <t>fitflopshoesclearance.com</t>
  </si>
  <si>
    <t>generalphysiotherapy.com</t>
  </si>
  <si>
    <t>infocostarica.com</t>
  </si>
  <si>
    <t>lankaenews.com</t>
  </si>
  <si>
    <t>longislandwins.com</t>
  </si>
  <si>
    <t>prgateway.com</t>
  </si>
  <si>
    <t>sari-tech.com</t>
  </si>
  <si>
    <t>socialwelfarehistory.com</t>
  </si>
  <si>
    <t>teleperformancemexico.com</t>
  </si>
  <si>
    <t>twinsbaseball.com</t>
  </si>
  <si>
    <t>www.es</t>
  </si>
  <si>
    <t>flynnranchhunting.net</t>
  </si>
  <si>
    <t>internet-central.net</t>
  </si>
  <si>
    <t>virtualadtaker.net</t>
  </si>
  <si>
    <t>xrospoint.net</t>
  </si>
  <si>
    <t>ckcscouts.org</t>
  </si>
  <si>
    <t>desc.org</t>
  </si>
  <si>
    <t>landroverchina.com.cn</t>
  </si>
  <si>
    <t>adcracker.com</t>
  </si>
  <si>
    <t>convonix.com</t>
  </si>
  <si>
    <t>getcake.com</t>
  </si>
  <si>
    <t>hastingsautobody.com</t>
  </si>
  <si>
    <t>hcbtv.com</t>
  </si>
  <si>
    <t>helmetcamera.com</t>
  </si>
  <si>
    <t>italiandecor.com</t>
  </si>
  <si>
    <t>kaptinlin.com</t>
  </si>
  <si>
    <t>kunhonchina.com</t>
  </si>
  <si>
    <t>ostoto.com</t>
  </si>
  <si>
    <t>peer360.com</t>
  </si>
  <si>
    <t>slowchurn.com</t>
  </si>
  <si>
    <t>sprawl-busters.com</t>
  </si>
  <si>
    <t>thecamdengroup.com</t>
  </si>
  <si>
    <t>uashoesclearance.com</t>
  </si>
  <si>
    <t>vikingsapparelsshop.com</t>
  </si>
  <si>
    <t>ama-industry.jp</t>
  </si>
  <si>
    <t>ssh-yakushima.co.jp</t>
  </si>
  <si>
    <t>open-usb.net</t>
  </si>
  <si>
    <t>germanreprap.nl</t>
  </si>
  <si>
    <t>schildersbedrijfdewaaier.nl</t>
  </si>
  <si>
    <t>endtransdiscrimination.org</t>
  </si>
  <si>
    <t>labdetsad1.ru</t>
  </si>
  <si>
    <t>vologda-uni.ru</t>
  </si>
  <si>
    <t>advairwithoutprescription.science</t>
  </si>
  <si>
    <t>buy-cafergot.tech</t>
  </si>
  <si>
    <t>mailtimes.com.au</t>
  </si>
  <si>
    <t>cnlhotelsandresorts.com</t>
  </si>
  <si>
    <t>dnastar.com</t>
  </si>
  <si>
    <t>educacionactiva.com</t>
  </si>
  <si>
    <t>ferrazshawmut.com</t>
  </si>
  <si>
    <t>keiser-university.com</t>
  </si>
  <si>
    <t>longrangeweather.com</t>
  </si>
  <si>
    <t>mapmart.com</t>
  </si>
  <si>
    <t>metrofax.com</t>
  </si>
  <si>
    <t>simplyswitch.com</t>
  </si>
  <si>
    <t>starlingbank.com</t>
  </si>
  <si>
    <t>studiominiatures.com</t>
  </si>
  <si>
    <t>tullys.com</t>
  </si>
  <si>
    <t>vitabase.com</t>
  </si>
  <si>
    <t>wingsoverhouston.com</t>
  </si>
  <si>
    <t>yacoub.com</t>
  </si>
  <si>
    <t>etiquetanegra.com.pe</t>
  </si>
  <si>
    <t>prednisone60mg.trade</t>
  </si>
  <si>
    <t>nickfestas.com.br</t>
  </si>
  <si>
    <t>lzpcc.edu.cn</t>
  </si>
  <si>
    <t>enfigcarstereo.com</t>
  </si>
  <si>
    <t>gescomsport.com</t>
  </si>
  <si>
    <t>kansascitykansan.com</t>
  </si>
  <si>
    <t>remarkablogger.com</t>
  </si>
  <si>
    <t>sophiesclass.com</t>
  </si>
  <si>
    <t>stormingthebase.com</t>
  </si>
  <si>
    <t>gibcam-service.de</t>
  </si>
  <si>
    <t>helios.gr</t>
  </si>
  <si>
    <t>baero.hu</t>
  </si>
  <si>
    <t>collegestocheck.info</t>
  </si>
  <si>
    <t>comababai.co.jp</t>
  </si>
  <si>
    <t>cetweb.org</t>
  </si>
  <si>
    <t>deltagamma.org</t>
  </si>
  <si>
    <t>eaacasagrande.org</t>
  </si>
  <si>
    <t>manelisti.org</t>
  </si>
  <si>
    <t>pets4life.org</t>
  </si>
  <si>
    <t>cheatsplace.ru</t>
  </si>
  <si>
    <t>hnxxcm.cn</t>
  </si>
  <si>
    <t>kveo.com</t>
  </si>
  <si>
    <t>levtiraexperience.com</t>
  </si>
  <si>
    <t>masonjennings.com</t>
  </si>
  <si>
    <t>neocamera.com</t>
  </si>
  <si>
    <t>optexamerica.com</t>
  </si>
  <si>
    <t>retailchoice.com</t>
  </si>
  <si>
    <t>runningmap.com</t>
  </si>
  <si>
    <t>sccinstitute.com</t>
  </si>
  <si>
    <t>uoaoo.com</t>
  </si>
  <si>
    <t>worldlifeexperience.com</t>
  </si>
  <si>
    <t>zambetti.com</t>
  </si>
  <si>
    <t>siptv.eu</t>
  </si>
  <si>
    <t>urova.fi</t>
  </si>
  <si>
    <t>hcaa.gr</t>
  </si>
  <si>
    <t>decoriblearagusa.it</t>
  </si>
  <si>
    <t>dogcatalog.net</t>
  </si>
  <si>
    <t>tagtoday.net</t>
  </si>
  <si>
    <t>maxairnikesale.nl</t>
  </si>
  <si>
    <t>arildnilsen.no</t>
  </si>
  <si>
    <t>food-hub.org</t>
  </si>
  <si>
    <t>musicacademy.org</t>
  </si>
  <si>
    <t>sacredplaces.org</t>
  </si>
  <si>
    <t>kgasuclan.ru</t>
  </si>
  <si>
    <t>midulstermail.co.uk</t>
  </si>
  <si>
    <t>kirklandandellisllp.biz</t>
  </si>
  <si>
    <t>fkm.org.br</t>
  </si>
  <si>
    <t>menhu888.com.cn</t>
  </si>
  <si>
    <t>aspnix.com</t>
  </si>
  <si>
    <t>baseballdodgersstore.com</t>
  </si>
  <si>
    <t>bristolbrewing.com</t>
  </si>
  <si>
    <t>defleppardtour2017.com</t>
  </si>
  <si>
    <t>evergreentradinggroup.com</t>
  </si>
  <si>
    <t>funddj.com</t>
  </si>
  <si>
    <t>hubaustralia.com</t>
  </si>
  <si>
    <t>igoofoo.com</t>
  </si>
  <si>
    <t>letfreedomgrow.com</t>
  </si>
  <si>
    <t>pacific-crest.com</t>
  </si>
  <si>
    <t>patriciabarber.com</t>
  </si>
  <si>
    <t>repliquemontre4u.com</t>
  </si>
  <si>
    <t>shopbestmedrx.com</t>
  </si>
  <si>
    <t>thehockeyshopuk.com</t>
  </si>
  <si>
    <t>thenewworldmovie.com</t>
  </si>
  <si>
    <t>toyotan.com</t>
  </si>
  <si>
    <t>xstreetsl.com</t>
  </si>
  <si>
    <t>cialiscost.eu</t>
  </si>
  <si>
    <t>huarachefree.it</t>
  </si>
  <si>
    <t>discountsunglassesrayban.net</t>
  </si>
  <si>
    <t>xn----4mcqip6gtan20jba.net</t>
  </si>
  <si>
    <t>Ù‡ØªÙ„-Ø¯Ø±ÙˆÛŒØ´ÛŒ.net</t>
  </si>
  <si>
    <t>atomictestingmuseum.org</t>
  </si>
  <si>
    <t>dkmsamericas.org</t>
  </si>
  <si>
    <t>edalliance.org</t>
  </si>
  <si>
    <t>limequery.org</t>
  </si>
  <si>
    <t>utahmoca.org</t>
  </si>
  <si>
    <t>pl.edu.pl</t>
  </si>
  <si>
    <t>wgo.to</t>
  </si>
  <si>
    <t>puredelight.co.uk</t>
  </si>
  <si>
    <t>areu.org.af</t>
  </si>
  <si>
    <t>familylawproject.com.au</t>
  </si>
  <si>
    <t>openaircinemas.com.au</t>
  </si>
  <si>
    <t>doruh.com.br</t>
  </si>
  <si>
    <t>flashcourier.com.br</t>
  </si>
  <si>
    <t>bailiang100.com</t>
  </si>
  <si>
    <t>customwriting4u.com</t>
  </si>
  <si>
    <t>extramarks.com</t>
  </si>
  <si>
    <t>goochandhousego.com</t>
  </si>
  <si>
    <t>inc2to.com</t>
  </si>
  <si>
    <t>kohoutsautomotive.com</t>
  </si>
  <si>
    <t>kyotoguide.com</t>
  </si>
  <si>
    <t>novaccine.com</t>
  </si>
  <si>
    <t>privcap.com</t>
  </si>
  <si>
    <t>shashiposuiji.com</t>
  </si>
  <si>
    <t>steelersauthenticnfl.com</t>
  </si>
  <si>
    <t>ultracleanfloorcare.com</t>
  </si>
  <si>
    <t>uniortools.com</t>
  </si>
  <si>
    <t>ebsummit.eu</t>
  </si>
  <si>
    <t>20mg-cialischeapest.net</t>
  </si>
  <si>
    <t>bostonmassacre.net</t>
  </si>
  <si>
    <t>kamouflage.net</t>
  </si>
  <si>
    <t>webreaper.net</t>
  </si>
  <si>
    <t>amprogress.org</t>
  </si>
  <si>
    <t>metrocinema.org</t>
  </si>
  <si>
    <t>onesky.org</t>
  </si>
  <si>
    <t>buysildenafil.tech</t>
  </si>
  <si>
    <t>realdissertationhelp.co.uk</t>
  </si>
  <si>
    <t>hechaocheng.webcam</t>
  </si>
  <si>
    <t>buyretina.xyz</t>
  </si>
  <si>
    <t>shock.com.au</t>
  </si>
  <si>
    <t>relab.be</t>
  </si>
  <si>
    <t>1second.com.cn</t>
  </si>
  <si>
    <t>bunim-murray.com</t>
  </si>
  <si>
    <t>coyote.com</t>
  </si>
  <si>
    <t>cylogram.com</t>
  </si>
  <si>
    <t>eramet.com</t>
  </si>
  <si>
    <t>fototrix.com</t>
  </si>
  <si>
    <t>gseeker.com</t>
  </si>
  <si>
    <t>lambergoodnow.com</t>
  </si>
  <si>
    <t>mapledelights.com</t>
  </si>
  <si>
    <t>px666.com</t>
  </si>
  <si>
    <t>classificadosgratis.gq</t>
  </si>
  <si>
    <t>eu-nn.net</t>
  </si>
  <si>
    <t>modularweb.net</t>
  </si>
  <si>
    <t>carroll.org</t>
  </si>
  <si>
    <t>consortiumlibrary.org</t>
  </si>
  <si>
    <t>innovativesol.org</t>
  </si>
  <si>
    <t>sudokuwiki.org</t>
  </si>
  <si>
    <t>tubebooks.org</t>
  </si>
  <si>
    <t>irgups.ru</t>
  </si>
  <si>
    <t>s-i-c.ru</t>
  </si>
  <si>
    <t>zoviraxcream.science</t>
  </si>
  <si>
    <t>bycasino.com.tw</t>
  </si>
  <si>
    <t>idtls.com.tw</t>
  </si>
  <si>
    <t>arrahotels.com.au</t>
  </si>
  <si>
    <t>84024080.cn</t>
  </si>
  <si>
    <t>artificialbrains.com</t>
  </si>
  <si>
    <t>chlorophyll100.com</t>
  </si>
  <si>
    <t>gowithfloat.com</t>
  </si>
  <si>
    <t>officialsmithereens.com</t>
  </si>
  <si>
    <t>signcreationsny.com</t>
  </si>
  <si>
    <t>surveynuts.com</t>
  </si>
  <si>
    <t>tradiio.com</t>
  </si>
  <si>
    <t>wilcom.com</t>
  </si>
  <si>
    <t>comcinecitta.co.jp</t>
  </si>
  <si>
    <t>votehillsborough.org</t>
  </si>
  <si>
    <t>colchicineonline.party</t>
  </si>
  <si>
    <t>zsktk.edu.pl</t>
  </si>
  <si>
    <t>pairsclassifiedads.tk</t>
  </si>
  <si>
    <t>nearlylegal.co.uk</t>
  </si>
  <si>
    <t>vurldissect.co.uk</t>
  </si>
  <si>
    <t>kids.us</t>
  </si>
  <si>
    <t>brv.com</t>
  </si>
  <si>
    <t>cienciapopular.com</t>
  </si>
  <si>
    <t>elephonestore.com</t>
  </si>
  <si>
    <t>gossipteen.com</t>
  </si>
  <si>
    <t>nflpatriotspro.com</t>
  </si>
  <si>
    <t>overstockdrugstore.com</t>
  </si>
  <si>
    <t>peternoone.com</t>
  </si>
  <si>
    <t>saacke.com</t>
  </si>
  <si>
    <t>sikhyouthaustralia.com</t>
  </si>
  <si>
    <t>trial-ex.com</t>
  </si>
  <si>
    <t>xrtvu.com</t>
  </si>
  <si>
    <t>buy-erythromycin.cricket</t>
  </si>
  <si>
    <t>imb.de</t>
  </si>
  <si>
    <t>blair.edu</t>
  </si>
  <si>
    <t>drb.ie</t>
  </si>
  <si>
    <t>bowers-wilkins.net</t>
  </si>
  <si>
    <t>online-nexium-buy.net</t>
  </si>
  <si>
    <t>zon-woningontruiming.nl</t>
  </si>
  <si>
    <t>irva.org</t>
  </si>
  <si>
    <t>tretinoincream025.site</t>
  </si>
  <si>
    <t>spy.org.uk</t>
  </si>
  <si>
    <t>multiupload.biz</t>
  </si>
  <si>
    <t>railcan.ca</t>
  </si>
  <si>
    <t>bupropion.city</t>
  </si>
  <si>
    <t>168world.com</t>
  </si>
  <si>
    <t>atsenko.com</t>
  </si>
  <si>
    <t>buyisotretinoinonline.com</t>
  </si>
  <si>
    <t>channelprosmb.com</t>
  </si>
  <si>
    <t>computeramerica.com</t>
  </si>
  <si>
    <t>epublishbyus.com</t>
  </si>
  <si>
    <t>hotsvideos.com</t>
  </si>
  <si>
    <t>maxsteel.com</t>
  </si>
  <si>
    <t>miaomu1688.com</t>
  </si>
  <si>
    <t>plxkiwi.com</t>
  </si>
  <si>
    <t>smart2go.com</t>
  </si>
  <si>
    <t>uvideos.com</t>
  </si>
  <si>
    <t>wayoftherodent.com</t>
  </si>
  <si>
    <t>yetishare.com</t>
  </si>
  <si>
    <t>zlimonc.com</t>
  </si>
  <si>
    <t>remotive.io</t>
  </si>
  <si>
    <t>chuncui.net</t>
  </si>
  <si>
    <t>wetpom.ru</t>
  </si>
  <si>
    <t>folkrootslist.co.uk</t>
  </si>
  <si>
    <t>carinsurancehits.us</t>
  </si>
  <si>
    <t>andapponline.com</t>
  </si>
  <si>
    <t>bellevilleboot.com</t>
  </si>
  <si>
    <t>biz-whiz.com</t>
  </si>
  <si>
    <t>blogsazan.com</t>
  </si>
  <si>
    <t>chengxinziyuan.com</t>
  </si>
  <si>
    <t>designengine.com</t>
  </si>
  <si>
    <t>feathersjs.com</t>
  </si>
  <si>
    <t>imec-int.com</t>
  </si>
  <si>
    <t>mathcad.com</t>
  </si>
  <si>
    <t>pharmacy-prices-canadian.com</t>
  </si>
  <si>
    <t>prednisone-20mgbuy.com</t>
  </si>
  <si>
    <t>prednisone10mg.cricket</t>
  </si>
  <si>
    <t>kanaloa.jp</t>
  </si>
  <si>
    <t>nexiumprice.party</t>
  </si>
  <si>
    <t>buysildenafil2010.top</t>
  </si>
  <si>
    <t>buyfluoxetine25.top</t>
  </si>
  <si>
    <t>002002e.com</t>
  </si>
  <si>
    <t>dd1017.com</t>
  </si>
  <si>
    <t>dst-global.com</t>
  </si>
  <si>
    <t>fxexperience.com</t>
  </si>
  <si>
    <t>indianindustry.com</t>
  </si>
  <si>
    <t>kevinspacey.com</t>
  </si>
  <si>
    <t>kingscolleges.com</t>
  </si>
  <si>
    <t>miklarestaurant.com</t>
  </si>
  <si>
    <t>slando.com</t>
  </si>
  <si>
    <t>europcar-atlantique.fr</t>
  </si>
  <si>
    <t>cdzy.net</t>
  </si>
  <si>
    <t>aicad.org</t>
  </si>
  <si>
    <t>hu.pl</t>
  </si>
  <si>
    <t>link.mil.pl</t>
  </si>
  <si>
    <t>itp.ac.ru</t>
  </si>
  <si>
    <t>sxyc.co.uk</t>
  </si>
  <si>
    <t>upskilled.edu.au</t>
  </si>
  <si>
    <t>toymods.org.au</t>
  </si>
  <si>
    <t>goophone.cc</t>
  </si>
  <si>
    <t>moooc.cn</t>
  </si>
  <si>
    <t>alienvalley.com</t>
  </si>
  <si>
    <t>basketballreference.com</t>
  </si>
  <si>
    <t>ea900.com</t>
  </si>
  <si>
    <t>epser.com</t>
  </si>
  <si>
    <t>google-clean1.com</t>
  </si>
  <si>
    <t>thisislike.com</t>
  </si>
  <si>
    <t>windowsphonedaily.com</t>
  </si>
  <si>
    <t>miaf.net</t>
  </si>
  <si>
    <t>greenchoices.org</t>
  </si>
  <si>
    <t>sport-transfer.com.pl</t>
  </si>
  <si>
    <t>trazodone2011.top</t>
  </si>
  <si>
    <t>articledepot.co.uk</t>
  </si>
  <si>
    <t>movilnet.com.ve</t>
  </si>
  <si>
    <t>buy-doxycycline.xyz</t>
  </si>
  <si>
    <t>rdyj.com.cn</t>
  </si>
  <si>
    <t>chinesefolklore.org.cn</t>
  </si>
  <si>
    <t>al3abdakaa.com</t>
  </si>
  <si>
    <t>bitchslapmovie.com</t>
  </si>
  <si>
    <t>cialischeap-online.com</t>
  </si>
  <si>
    <t>dmpshow.com</t>
  </si>
  <si>
    <t>euroave.com</t>
  </si>
  <si>
    <t>fjlycoop.com</t>
  </si>
  <si>
    <t>jomtien-palmbeach.com</t>
  </si>
  <si>
    <t>kde.com</t>
  </si>
  <si>
    <t>monkeyfist.com</t>
  </si>
  <si>
    <t>posidonia.com</t>
  </si>
  <si>
    <t>revaindia.com</t>
  </si>
  <si>
    <t>solarwindow.com</t>
  </si>
  <si>
    <t>zozanga.com</t>
  </si>
  <si>
    <t>zqwx.com</t>
  </si>
  <si>
    <t>synology-diskstation.de</t>
  </si>
  <si>
    <t>christianlouboutin.fr</t>
  </si>
  <si>
    <t>kuwaitchamber.org.kw</t>
  </si>
  <si>
    <t>jellyoralkamagra.org</t>
  </si>
  <si>
    <t>tetracycline1.top</t>
  </si>
  <si>
    <t>casinolll.co.uk</t>
  </si>
  <si>
    <t>powdertoy.co.uk</t>
  </si>
  <si>
    <t>antoinegeiger.com</t>
  </si>
  <si>
    <t>avishaimusic.com</t>
  </si>
  <si>
    <t>erinvey.com</t>
  </si>
  <si>
    <t>frengly.com</t>
  </si>
  <si>
    <t>productdesignforums.com</t>
  </si>
  <si>
    <t>openwall.info</t>
  </si>
  <si>
    <t>oc-esports.io</t>
  </si>
  <si>
    <t>interruptions.net</t>
  </si>
  <si>
    <t>buycleocingel.online</t>
  </si>
  <si>
    <t>photivo.org</t>
  </si>
  <si>
    <t>union.org</t>
  </si>
  <si>
    <t>www.pe</t>
  </si>
  <si>
    <t>britishirissociety.org.uk</t>
  </si>
  <si>
    <t>fluoxetine.xyz</t>
  </si>
  <si>
    <t>daociyiyou.biz</t>
  </si>
  <si>
    <t>brainking.com</t>
  </si>
  <si>
    <t>cultivatedwit.com</t>
  </si>
  <si>
    <t>dissdash.com</t>
  </si>
  <si>
    <t>ejamming.com</t>
  </si>
  <si>
    <t>fast-serv.com</t>
  </si>
  <si>
    <t>runquanbeier.com</t>
  </si>
  <si>
    <t>amcollege.edu</t>
  </si>
  <si>
    <t>arkipelagos.net</t>
  </si>
  <si>
    <t>conferencespot.org</t>
  </si>
  <si>
    <t>glovepie.org</t>
  </si>
  <si>
    <t>mostlywater.org</t>
  </si>
  <si>
    <t>shihang.org</t>
  </si>
  <si>
    <t>buy-citalopram.party</t>
  </si>
  <si>
    <t>hypergaming.eu.pn</t>
  </si>
  <si>
    <t>buyvaltrexonline.us</t>
  </si>
  <si>
    <t>160over90.com</t>
  </si>
  <si>
    <t>czepb.com</t>
  </si>
  <si>
    <t>edkentmedia.com</t>
  </si>
  <si>
    <t>ibishotels.com</t>
  </si>
  <si>
    <t>phpmydirectory.com</t>
  </si>
  <si>
    <t>picturelife.com</t>
  </si>
  <si>
    <t>recoveryfix.com</t>
  </si>
  <si>
    <t>worldprelaunch.com</t>
  </si>
  <si>
    <t>cyganiak.de</t>
  </si>
  <si>
    <t>buysildenafil.link</t>
  </si>
  <si>
    <t>buyindocin.link</t>
  </si>
  <si>
    <t>buyarimidex.online</t>
  </si>
  <si>
    <t>libsodium.org</t>
  </si>
  <si>
    <t>amoxil.press</t>
  </si>
  <si>
    <t>buy-retin-a.top</t>
  </si>
  <si>
    <t>woodsdyke-boatyard.co.uk</t>
  </si>
  <si>
    <t>2008sz.com</t>
  </si>
  <si>
    <t>brainsbreaker.com</t>
  </si>
  <si>
    <t>camerashuttercount.com</t>
  </si>
  <si>
    <t>cnchunji.com</t>
  </si>
  <si>
    <t>deskgram.com</t>
  </si>
  <si>
    <t>gringoes.com</t>
  </si>
  <si>
    <t>scalescale.com</t>
  </si>
  <si>
    <t>sportsfilter.com</t>
  </si>
  <si>
    <t>tn3gallery.com</t>
  </si>
  <si>
    <t>itu.org</t>
  </si>
  <si>
    <t>potowski.org</t>
  </si>
  <si>
    <t>supermariobrothers.org</t>
  </si>
  <si>
    <t>azithromycin75.top</t>
  </si>
  <si>
    <t>artsky.com</t>
  </si>
  <si>
    <t>biosagentplus.com</t>
  </si>
  <si>
    <t>ie-sf.com</t>
  </si>
  <si>
    <t>inpwrd.com</t>
  </si>
  <si>
    <t>kings-bounty.com</t>
  </si>
  <si>
    <t>koreanll.com</t>
  </si>
  <si>
    <t>mastercam8.com</t>
  </si>
  <si>
    <t>siliconguide.com</t>
  </si>
  <si>
    <t>tompegx.com</t>
  </si>
  <si>
    <t>win-spy.com</t>
  </si>
  <si>
    <t>wowgold-wow.com</t>
  </si>
  <si>
    <t>metforminer.cricket</t>
  </si>
  <si>
    <t>aebr.eu</t>
  </si>
  <si>
    <t>buy-acomplia.kim</t>
  </si>
  <si>
    <t>jinchuanmei.com</t>
  </si>
  <si>
    <t>mediatek-helio.com</t>
  </si>
  <si>
    <t>xsyjn.com</t>
  </si>
  <si>
    <t>zgjixueshi.com</t>
  </si>
  <si>
    <t>rapra.net</t>
  </si>
  <si>
    <t>ohioturnpike.org</t>
  </si>
  <si>
    <t>thebreakuppill.org</t>
  </si>
  <si>
    <t>buy-nexium.stream</t>
  </si>
  <si>
    <t>shatavari.trade</t>
  </si>
  <si>
    <t>interact-sw.co.uk</t>
  </si>
  <si>
    <t>parliament.gov.zm</t>
  </si>
  <si>
    <t>bigsiteofamazingfacts.com</t>
  </si>
  <si>
    <t>datasrvr.com</t>
  </si>
  <si>
    <t>dataprise.com</t>
  </si>
  <si>
    <t>networkactiv.com</t>
  </si>
  <si>
    <t>robgoodlatte.com</t>
  </si>
  <si>
    <t>sdb-ri.com</t>
  </si>
  <si>
    <t>w3perl.com</t>
  </si>
  <si>
    <t>itegirona.es</t>
  </si>
  <si>
    <t>wepad.mobi</t>
  </si>
  <si>
    <t>buy-prednisolone.bid</t>
  </si>
  <si>
    <t>spis.com.cn</t>
  </si>
  <si>
    <t>beautytestbox.com</t>
  </si>
  <si>
    <t>dynamiclogic.com</t>
  </si>
  <si>
    <t>ebs.com</t>
  </si>
  <si>
    <t>fitnessbond.com</t>
  </si>
  <si>
    <t>pmwf.com</t>
  </si>
  <si>
    <t>spotify-gaming.com</t>
  </si>
  <si>
    <t>superfundungeonrun.com</t>
  </si>
  <si>
    <t>thinkature.com</t>
  </si>
  <si>
    <t>cialis-20.science</t>
  </si>
  <si>
    <t>clonidine.club</t>
  </si>
  <si>
    <t>jab-tech.com</t>
  </si>
  <si>
    <t>fritzbox.eu</t>
  </si>
  <si>
    <t>conal.net</t>
  </si>
  <si>
    <t>sildalis.website</t>
  </si>
  <si>
    <t>amee.com</t>
  </si>
  <si>
    <t>longman-elt.com</t>
  </si>
  <si>
    <t>safealarmpr.com</t>
  </si>
  <si>
    <t>seohan.com</t>
  </si>
  <si>
    <t>prozac.press</t>
  </si>
  <si>
    <t>linux.ro</t>
  </si>
  <si>
    <t>chinaepe.com</t>
  </si>
  <si>
    <t>rucol.com</t>
  </si>
  <si>
    <t>cleocin-gel.host</t>
  </si>
  <si>
    <t>sarwat.net</t>
  </si>
  <si>
    <t>buymetformin.online</t>
  </si>
  <si>
    <t>gamespyid.com</t>
  </si>
  <si>
    <t>teamgroupinc.com</t>
  </si>
  <si>
    <t>videoprofessor.com</t>
  </si>
  <si>
    <t>bcwireless.net</t>
  </si>
  <si>
    <t>al3abatfal.com</t>
  </si>
  <si>
    <t>am-soft.ru</t>
  </si>
  <si>
    <t>acomplia.space</t>
  </si>
  <si>
    <t>infoscape.com.cn</t>
  </si>
  <si>
    <t>triamterenehydrochlorothiazide.link</t>
  </si>
  <si>
    <t>cadinfo.net</t>
  </si>
  <si>
    <t>ncta-testing.org</t>
  </si>
  <si>
    <t>handmadeweb.com.au</t>
  </si>
  <si>
    <t>element-it.com</t>
  </si>
  <si>
    <t>mking.com</t>
  </si>
  <si>
    <t>rawkins.com</t>
  </si>
  <si>
    <t>tkiva.com</t>
  </si>
  <si>
    <t>fluxbuntu.org</t>
  </si>
  <si>
    <t>obsession.se</t>
  </si>
  <si>
    <t>gamdias.com</t>
  </si>
  <si>
    <t>logicpd.com</t>
  </si>
  <si>
    <t>gracehotel.com.au</t>
  </si>
  <si>
    <t>fermentas.com</t>
  </si>
  <si>
    <t>tcltk.com</t>
  </si>
  <si>
    <t>neurontin.host</t>
  </si>
  <si>
    <t>parsedown.org</t>
  </si>
  <si>
    <t>boboswiat.pl</t>
  </si>
  <si>
    <t>lmwik.com</t>
  </si>
  <si>
    <t>xakjj.com</t>
  </si>
  <si>
    <t>f77f.net</t>
  </si>
  <si>
    <t>s66s.net</t>
  </si>
  <si>
    <t>royalbeautycn.com</t>
  </si>
  <si>
    <t>jnwnj.com</t>
  </si>
  <si>
    <t>mama-hack.com</t>
  </si>
  <si>
    <t>sxvho.com</t>
  </si>
  <si>
    <t>qzpgk.com</t>
  </si>
  <si>
    <t>nm023.com</t>
  </si>
  <si>
    <t>djwvv.com</t>
  </si>
  <si>
    <t>nugts.com</t>
  </si>
  <si>
    <t>btotw.com</t>
  </si>
  <si>
    <t>kxave.com</t>
  </si>
  <si>
    <t>cxloc.com</t>
  </si>
  <si>
    <t>exrrp.com</t>
  </si>
  <si>
    <t>vxpwc.com</t>
  </si>
  <si>
    <t>ekjhk.com</t>
  </si>
  <si>
    <t>byzmf.com</t>
  </si>
  <si>
    <t>lyvtr.com</t>
  </si>
  <si>
    <t>vascoforex.com</t>
  </si>
  <si>
    <t>zpwttz.com</t>
  </si>
  <si>
    <t>ofc96.com</t>
  </si>
  <si>
    <t>sgrixiu.com</t>
  </si>
  <si>
    <t>patscolor.com</t>
  </si>
  <si>
    <t>zlyltoy.com</t>
  </si>
  <si>
    <t>granix.com</t>
  </si>
  <si>
    <t>rkkgp.com</t>
  </si>
  <si>
    <t>initik.us</t>
  </si>
  <si>
    <t>deutscher-chorverband.de</t>
  </si>
  <si>
    <t>toysyf.com</t>
  </si>
  <si>
    <t>constantcarems.com</t>
  </si>
  <si>
    <t>shenhuachuanmei.com</t>
  </si>
  <si>
    <t>gboooo.com</t>
  </si>
  <si>
    <t>espoluprace.cz</t>
  </si>
  <si>
    <t>elcentrobeach.com</t>
  </si>
  <si>
    <t>eurocounter.com</t>
  </si>
  <si>
    <t>beautifulhabitat.com</t>
  </si>
  <si>
    <t>peppermillantiques.com</t>
  </si>
  <si>
    <t>3xwx.com</t>
  </si>
  <si>
    <t>yabeen.com</t>
  </si>
  <si>
    <t>moscheekoeln.de</t>
  </si>
  <si>
    <t>moscheeinfo.de</t>
  </si>
  <si>
    <t>muslin.de</t>
  </si>
  <si>
    <t>muslimworld.de</t>
  </si>
  <si>
    <t>muslimeinniederkassel.de</t>
  </si>
  <si>
    <t>moschee.me</t>
  </si>
  <si>
    <t>islamquran.de</t>
  </si>
  <si>
    <t>islamy.de</t>
  </si>
  <si>
    <t>reformislam.de</t>
  </si>
  <si>
    <t>hyck.com.cn</t>
  </si>
  <si>
    <t>gratis-gaestebuecher.de</t>
  </si>
  <si>
    <t>ggswfw.cn</t>
  </si>
  <si>
    <t>bltsy.com</t>
  </si>
  <si>
    <t>hrbyx888.com</t>
  </si>
  <si>
    <t>jsycqm.com</t>
  </si>
  <si>
    <t>mcwdedu.com</t>
  </si>
  <si>
    <t>syqsdt.com</t>
  </si>
  <si>
    <t>fjxaxfjc.com</t>
  </si>
  <si>
    <t>zhuohao1618.com</t>
  </si>
  <si>
    <t>bzdiandongchache.com</t>
  </si>
  <si>
    <t>jsdscy.com</t>
  </si>
  <si>
    <t>myenthen.com</t>
  </si>
  <si>
    <t>siluyilan.com</t>
  </si>
  <si>
    <t>nbzd.net.cn</t>
  </si>
  <si>
    <t>15888786180.com</t>
  </si>
  <si>
    <t>58ldw.com</t>
  </si>
  <si>
    <t>pefsm.com</t>
  </si>
  <si>
    <t>wfguajiangji.com</t>
  </si>
  <si>
    <t>chinawaron.net</t>
  </si>
  <si>
    <t>janwedding.cc</t>
  </si>
  <si>
    <t>themet.com.cn</t>
  </si>
  <si>
    <t>cagfi.com</t>
  </si>
  <si>
    <t>xjhlth.com</t>
  </si>
  <si>
    <t>xueshijy.com</t>
  </si>
  <si>
    <t>uuc.cn</t>
  </si>
  <si>
    <t>gangfafund.com</t>
  </si>
  <si>
    <t>kdsdcjc.com</t>
  </si>
  <si>
    <t>kv-hospital.com</t>
  </si>
  <si>
    <t>lanhaifangzhou.com</t>
  </si>
  <si>
    <t>dldipingqi.com</t>
  </si>
  <si>
    <t>leslickd.com</t>
  </si>
  <si>
    <t>glwe.net</t>
  </si>
  <si>
    <t>yyqweb.cn</t>
  </si>
  <si>
    <t>100-sy.com</t>
  </si>
  <si>
    <t>huachentyre.com</t>
  </si>
  <si>
    <t>nbqibang.com</t>
  </si>
  <si>
    <t>qdtcwy.com</t>
  </si>
  <si>
    <t>zhongtailong.com</t>
  </si>
  <si>
    <t>hnysjx.cn</t>
  </si>
  <si>
    <t>lnshxny.com</t>
  </si>
  <si>
    <t>zfzhongkao.com</t>
  </si>
  <si>
    <t>tjweld.com.cn</t>
  </si>
  <si>
    <t>lhcxgh.com</t>
  </si>
  <si>
    <t>sbyxzm.com</t>
  </si>
  <si>
    <t>systemische-gesellschaft.de</t>
  </si>
  <si>
    <t>tiyaxb.com</t>
  </si>
  <si>
    <t>hanjiahui.com</t>
  </si>
  <si>
    <t>xayifeng.com</t>
  </si>
  <si>
    <t>condombao.com</t>
  </si>
  <si>
    <t>qdlmy.com</t>
  </si>
  <si>
    <t>neue-euro-banknoten.eu</t>
  </si>
  <si>
    <t>dezhongjob.cn</t>
  </si>
  <si>
    <t>zgjsqw.com</t>
  </si>
  <si>
    <t>miaomei0898.com</t>
  </si>
  <si>
    <t>hi-nm.com</t>
  </si>
  <si>
    <t>028wz.net</t>
  </si>
  <si>
    <t>jlsyyj.cn</t>
  </si>
  <si>
    <t>tjac.org.cn</t>
  </si>
  <si>
    <t>diyideas.tips</t>
  </si>
  <si>
    <t>trauspruch.de</t>
  </si>
  <si>
    <t>homeandawaywithlisa.com</t>
  </si>
  <si>
    <t>ciavia.net</t>
  </si>
  <si>
    <t>luxuryvillas-ibiza.com</t>
  </si>
  <si>
    <t>projectshanks.com</t>
  </si>
  <si>
    <t>southindiafashion.com</t>
  </si>
  <si>
    <t>xixiaudio.com</t>
  </si>
  <si>
    <t>svinke.com</t>
  </si>
  <si>
    <t>oceanstyles.com</t>
  </si>
  <si>
    <t>wuerzburger.com</t>
  </si>
  <si>
    <t>yxxsj.net</t>
  </si>
  <si>
    <t>maisons-bois.com</t>
  </si>
  <si>
    <t>carwitter.com</t>
  </si>
  <si>
    <t>wallpapersonview.com</t>
  </si>
  <si>
    <t>dom-teplo.com</t>
  </si>
  <si>
    <t>jhvisa.cn</t>
  </si>
  <si>
    <t>chinatet.com</t>
  </si>
  <si>
    <t>qsxtjj.com</t>
  </si>
  <si>
    <t>spendenportal.de</t>
  </si>
  <si>
    <t>spdl.com</t>
  </si>
  <si>
    <t>littlevalleyspeedway.com</t>
  </si>
  <si>
    <t>tryg.dk</t>
  </si>
  <si>
    <t>fanshuxueyuan.com</t>
  </si>
  <si>
    <t>bazoom.dk</t>
  </si>
  <si>
    <t>liskul.com</t>
  </si>
  <si>
    <t>tehnopedia.com</t>
  </si>
  <si>
    <t>mainfaucet.com</t>
  </si>
  <si>
    <t>katalogtovarov.com</t>
  </si>
  <si>
    <t>ssww.com.cn</t>
  </si>
  <si>
    <t>asiasold.com</t>
  </si>
  <si>
    <t>sareedreams.com</t>
  </si>
  <si>
    <t>orzechowoserwis.pl</t>
  </si>
  <si>
    <t>lianshui.gov.cn</t>
  </si>
  <si>
    <t>blogpet.net</t>
  </si>
  <si>
    <t>thetutuguru.com.au</t>
  </si>
  <si>
    <t>lovingfoundations.com</t>
  </si>
  <si>
    <t>desguaces.eu</t>
  </si>
  <si>
    <t>stroysmi.ru</t>
  </si>
  <si>
    <t>techvalleycodecamp.com</t>
  </si>
  <si>
    <t>4aqq.com</t>
  </si>
  <si>
    <t>tjjkgl.com</t>
  </si>
  <si>
    <t>hndeya.com</t>
  </si>
  <si>
    <t>robinskey.com</t>
  </si>
  <si>
    <t>ledinside.com.tw</t>
  </si>
  <si>
    <t>51adl.cn</t>
  </si>
  <si>
    <t>hbenglish666.com</t>
  </si>
  <si>
    <t>jlqzjy.com</t>
  </si>
  <si>
    <t>atzuche.com</t>
  </si>
  <si>
    <t>atlanticparanormalsociety.org</t>
  </si>
  <si>
    <t>thaich.net</t>
  </si>
  <si>
    <t>shapemeup.se</t>
  </si>
  <si>
    <t>oydstudio.com.cn</t>
  </si>
  <si>
    <t>wikilinks.fr</t>
  </si>
  <si>
    <t>neokomsomol.kz</t>
  </si>
  <si>
    <t>sciencechina.cn</t>
  </si>
  <si>
    <t>lostmoviesarchive.com</t>
  </si>
  <si>
    <t>quchao.com</t>
  </si>
  <si>
    <t>brookscustom.com</t>
  </si>
  <si>
    <t>makeoverfitness.com</t>
  </si>
  <si>
    <t>merchandisingplaza.com</t>
  </si>
  <si>
    <t>kosip.org</t>
  </si>
  <si>
    <t>cultured.com</t>
  </si>
  <si>
    <t>winstonpto.org</t>
  </si>
  <si>
    <t>gdecg.com</t>
  </si>
  <si>
    <t>satroba.com</t>
  </si>
  <si>
    <t>adriforever.org</t>
  </si>
  <si>
    <t>franciscoendara.com</t>
  </si>
  <si>
    <t>gmtoto.com</t>
  </si>
  <si>
    <t>arunee.info</t>
  </si>
  <si>
    <t>emresayinmedikal.com</t>
  </si>
  <si>
    <t>partena-ziekenfonds.be</t>
  </si>
  <si>
    <t>yachting-holiday.eu</t>
  </si>
  <si>
    <t>derimenukabi.net</t>
  </si>
  <si>
    <t>reitprecht-edv.at</t>
  </si>
  <si>
    <t>iparduzmani.com</t>
  </si>
  <si>
    <t>jameskurk.com</t>
  </si>
  <si>
    <t>dithmarschen.de</t>
  </si>
  <si>
    <t>monalizz.com</t>
  </si>
  <si>
    <t>tecnosignal.it</t>
  </si>
  <si>
    <t>ggmuhendislik.com.tr</t>
  </si>
  <si>
    <t>adanahavakompresoru.com</t>
  </si>
  <si>
    <t>albanisch-uebersetzer.eu</t>
  </si>
  <si>
    <t>sh-huashen.com</t>
  </si>
  <si>
    <t>cayvekahvekeyfi.com</t>
  </si>
  <si>
    <t>larryandglorine.com</t>
  </si>
  <si>
    <t>gatateam.ir</t>
  </si>
  <si>
    <t>iphaids.org</t>
  </si>
  <si>
    <t>erzurumkulturegitim.com.tr</t>
  </si>
  <si>
    <t>oldquartercentrehotel.com</t>
  </si>
  <si>
    <t>surdenetim.com.tr</t>
  </si>
  <si>
    <t>hiraifarma.com.br</t>
  </si>
  <si>
    <t>mbwebmaster.com</t>
  </si>
  <si>
    <t>ugurtelorgu.com.tr</t>
  </si>
  <si>
    <t>cultureney.com</t>
  </si>
  <si>
    <t>emreimalat.com</t>
  </si>
  <si>
    <t>kilicsivamapres.com</t>
  </si>
  <si>
    <t>scedurtk.com</t>
  </si>
  <si>
    <t>gmmilitarydiscount.com</t>
  </si>
  <si>
    <t>shreenivasa.org.in</t>
  </si>
  <si>
    <t>sieuthiso24h.com</t>
  </si>
  <si>
    <t>smashinbeauty.com</t>
  </si>
  <si>
    <t>fleischerhandwerk.de</t>
  </si>
  <si>
    <t>cevikmatbaacilik.com</t>
  </si>
  <si>
    <t>cherryfurniturevintage.com</t>
  </si>
  <si>
    <t>countertoprock.com</t>
  </si>
  <si>
    <t>formaotomotiv.com.tr</t>
  </si>
  <si>
    <t>candymachines.com</t>
  </si>
  <si>
    <t>cmscncmakine.com</t>
  </si>
  <si>
    <t>premiumherbaloils-china.com</t>
  </si>
  <si>
    <t>fotos-reiseberichte.de</t>
  </si>
  <si>
    <t>sivashaliyikama.net</t>
  </si>
  <si>
    <t>arazcevre.com</t>
  </si>
  <si>
    <t>cswkaf.com</t>
  </si>
  <si>
    <t>homestead128.com</t>
  </si>
  <si>
    <t>townsend-house.com</t>
  </si>
  <si>
    <t>nila.se</t>
  </si>
  <si>
    <t>erdemkirec.com</t>
  </si>
  <si>
    <t>shahievents.com</t>
  </si>
  <si>
    <t>thetubconnection.com</t>
  </si>
  <si>
    <t>buy-vehicle.ru</t>
  </si>
  <si>
    <t>sitespecific.co.th</t>
  </si>
  <si>
    <t>masaustutasarim.com.tr</t>
  </si>
  <si>
    <t>checkmateindia.com</t>
  </si>
  <si>
    <t>siaminters.com</t>
  </si>
  <si>
    <t>thelastday.eu</t>
  </si>
  <si>
    <t>medicalonline.hu</t>
  </si>
  <si>
    <t>balsinema.com</t>
  </si>
  <si>
    <t>kuryemotor.com</t>
  </si>
  <si>
    <t>rgl-realtime.com</t>
  </si>
  <si>
    <t>braunservisi.com</t>
  </si>
  <si>
    <t>kipmr.org.in</t>
  </si>
  <si>
    <t>sivasahsapmobilya.com</t>
  </si>
  <si>
    <t>cylex.hu</t>
  </si>
  <si>
    <t>deportati.it</t>
  </si>
  <si>
    <t>idincom.com</t>
  </si>
  <si>
    <t>panaromainsaat.com</t>
  </si>
  <si>
    <t>pursan.com</t>
  </si>
  <si>
    <t>sdofis.com</t>
  </si>
  <si>
    <t>voxtronturkey.com</t>
  </si>
  <si>
    <t>kabahor.net</t>
  </si>
  <si>
    <t>enderunhayat.com</t>
  </si>
  <si>
    <t>sparkys-answers.com</t>
  </si>
  <si>
    <t>tarla-group.com</t>
  </si>
  <si>
    <t>msb.com.vn</t>
  </si>
  <si>
    <t>eurolightpalet.com</t>
  </si>
  <si>
    <t>fiberkablolama.net</t>
  </si>
  <si>
    <t>hidroteknik.org</t>
  </si>
  <si>
    <t>semakuafor.com.tr</t>
  </si>
  <si>
    <t>benward.tv</t>
  </si>
  <si>
    <t>nerdsontherocks.com</t>
  </si>
  <si>
    <t>analizizmir.com</t>
  </si>
  <si>
    <t>kardelenreklam.org</t>
  </si>
  <si>
    <t>arasbike.com</t>
  </si>
  <si>
    <t>capetowndailyphoto.com</t>
  </si>
  <si>
    <t>enaddenizcilik.com</t>
  </si>
  <si>
    <t>pazru.com</t>
  </si>
  <si>
    <t>sistemkapi.net</t>
  </si>
  <si>
    <t>islermalimusavirlik.com.tr</t>
  </si>
  <si>
    <t>vizyonyapitasarim.com.tr</t>
  </si>
  <si>
    <t>tayfunguler.com.tr</t>
  </si>
  <si>
    <t>mysticrecordshq.com</t>
  </si>
  <si>
    <t>asdedektiflik.com</t>
  </si>
  <si>
    <t>culturadecanarias.com</t>
  </si>
  <si>
    <t>bcyk.org</t>
  </si>
  <si>
    <t>bestvpn.su</t>
  </si>
  <si>
    <t>nhanhoa.com</t>
  </si>
  <si>
    <t>std.co.kr</t>
  </si>
  <si>
    <t>jxhis.com.cn</t>
  </si>
  <si>
    <t>youthensnews.com</t>
  </si>
  <si>
    <t>mscengineering.com</t>
  </si>
  <si>
    <t>fonsan.com.tr</t>
  </si>
  <si>
    <t>hotnaijanews.com</t>
  </si>
  <si>
    <t>cloudimage.io</t>
  </si>
  <si>
    <t>deltahost.ua</t>
  </si>
  <si>
    <t>animegoe.com</t>
  </si>
  <si>
    <t>katsushika-kanko.com</t>
  </si>
  <si>
    <t>tirtilkres.net</t>
  </si>
  <si>
    <t>invoice-templatez.org</t>
  </si>
  <si>
    <t>katzundgoldt.de</t>
  </si>
  <si>
    <t>ny.org.tw</t>
  </si>
  <si>
    <t>screenpicks.com</t>
  </si>
  <si>
    <t>omasivu.fi</t>
  </si>
  <si>
    <t>opengrow.com</t>
  </si>
  <si>
    <t>njcedu.com</t>
  </si>
  <si>
    <t>franz-marc-museum.de</t>
  </si>
  <si>
    <t>andersreisen.net</t>
  </si>
  <si>
    <t>kitchendoorworkshop.co.uk</t>
  </si>
  <si>
    <t>schauspielkoeln.de</t>
  </si>
  <si>
    <t>lanciaflavia.it</t>
  </si>
  <si>
    <t>boramakinamuhendislik.com</t>
  </si>
  <si>
    <t>memyselfandjen.com</t>
  </si>
  <si>
    <t>backnang.de</t>
  </si>
  <si>
    <t>podhaleonline.pl</t>
  </si>
  <si>
    <t>atimeoutformommy.com</t>
  </si>
  <si>
    <t>boutiquecookie.com</t>
  </si>
  <si>
    <t>lawyerlegion.com</t>
  </si>
  <si>
    <t>jccwebb.co.uk</t>
  </si>
  <si>
    <t>idetekst.dk</t>
  </si>
  <si>
    <t>auto-zastepcze.info</t>
  </si>
  <si>
    <t>physioaustria.at</t>
  </si>
  <si>
    <t>retrostart.com</t>
  </si>
  <si>
    <t>diggingdog.com</t>
  </si>
  <si>
    <t>employmentguide.com.au</t>
  </si>
  <si>
    <t>museumhoorn.nl</t>
  </si>
  <si>
    <t>brightonbeautysupply.com</t>
  </si>
  <si>
    <t>thefrogandtheprincess.com</t>
  </si>
  <si>
    <t>japemonster.com</t>
  </si>
  <si>
    <t>mindphp.com</t>
  </si>
  <si>
    <t>traveltalesfromindia.in</t>
  </si>
  <si>
    <t>javiem.pl</t>
  </si>
  <si>
    <t>ravennaedintorni.it</t>
  </si>
  <si>
    <t>wpjuices.com</t>
  </si>
  <si>
    <t>fiatprofessional.de</t>
  </si>
  <si>
    <t>omsi.in</t>
  </si>
  <si>
    <t>airsoftsociety.com</t>
  </si>
  <si>
    <t>free-psd-templates.com</t>
  </si>
  <si>
    <t>littlestuffedbull.com</t>
  </si>
  <si>
    <t>passportcouture.com</t>
  </si>
  <si>
    <t>kvision.ne.jp</t>
  </si>
  <si>
    <t>lifepointacademy.com</t>
  </si>
  <si>
    <t>moeyskitchen.com</t>
  </si>
  <si>
    <t>die-nordsee.de</t>
  </si>
  <si>
    <t>stoitex.ru</t>
  </si>
  <si>
    <t>fasching.se</t>
  </si>
  <si>
    <t>fjqzjs.com</t>
  </si>
  <si>
    <t>schloss-bueckeburg.de</t>
  </si>
  <si>
    <t>d-laboweb.jp</t>
  </si>
  <si>
    <t>yepeducation.com</t>
  </si>
  <si>
    <t>donbosco.de</t>
  </si>
  <si>
    <t>lirenkang.com</t>
  </si>
  <si>
    <t>diakonie-stetten.de</t>
  </si>
  <si>
    <t>twotickets.de</t>
  </si>
  <si>
    <t>x-zine.de</t>
  </si>
  <si>
    <t>ag5.net</t>
  </si>
  <si>
    <t>bizwebvietnam.net</t>
  </si>
  <si>
    <t>chel-edu.ru</t>
  </si>
  <si>
    <t>susancohangardens.com</t>
  </si>
  <si>
    <t>otakutale.com</t>
  </si>
  <si>
    <t>tankpaint.com</t>
  </si>
  <si>
    <t>autoschrauber.de</t>
  </si>
  <si>
    <t>trademagazin.hu</t>
  </si>
  <si>
    <t>usdns.info</t>
  </si>
  <si>
    <t>radionorba.it</t>
  </si>
  <si>
    <t>byba.co.uk</t>
  </si>
  <si>
    <t>pacificpeche.com</t>
  </si>
  <si>
    <t>coris-spb.ru</t>
  </si>
  <si>
    <t>itat.com.cn</t>
  </si>
  <si>
    <t>blackjackonlinetrainer.com</t>
  </si>
  <si>
    <t>lahdenmessut.fi</t>
  </si>
  <si>
    <t>familyfun.ie</t>
  </si>
  <si>
    <t>filesonload.net</t>
  </si>
  <si>
    <t>veadoctor.com</t>
  </si>
  <si>
    <t>zxsy.net</t>
  </si>
  <si>
    <t>restauratiefonds.nl</t>
  </si>
  <si>
    <t>eaglepictures.com</t>
  </si>
  <si>
    <t>kloterfarms.com</t>
  </si>
  <si>
    <t>xfzlfy.com</t>
  </si>
  <si>
    <t>magabon.jp</t>
  </si>
  <si>
    <t>vietnambotschaft.org</t>
  </si>
  <si>
    <t>kristinehamn.se</t>
  </si>
  <si>
    <t>allrealitypass.com</t>
  </si>
  <si>
    <t>angelrenliu.com</t>
  </si>
  <si>
    <t>middleearthnews.com</t>
  </si>
  <si>
    <t>northwesthighschoolband.com</t>
  </si>
  <si>
    <t>fastdownloads.online</t>
  </si>
  <si>
    <t>hudiksvall.se</t>
  </si>
  <si>
    <t>marcopolo.tv</t>
  </si>
  <si>
    <t>crestelec.com.au</t>
  </si>
  <si>
    <t>120gygb.com</t>
  </si>
  <si>
    <t>addthiscdn.com</t>
  </si>
  <si>
    <t>nb-forum.ru</t>
  </si>
  <si>
    <t>rusk.to</t>
  </si>
  <si>
    <t>charliespineandoak.co.uk</t>
  </si>
  <si>
    <t>huazhichina.com.cn</t>
  </si>
  <si>
    <t>cyctpet.com</t>
  </si>
  <si>
    <t>scandinaviastandard.com</t>
  </si>
  <si>
    <t>weightlossandtraining.com</t>
  </si>
  <si>
    <t>institutofomentomurcia.es</t>
  </si>
  <si>
    <t>romascuola.net</t>
  </si>
  <si>
    <t>tolos.cn</t>
  </si>
  <si>
    <t>cea2010.com</t>
  </si>
  <si>
    <t>nbssjd.com</t>
  </si>
  <si>
    <t>stvzo.de</t>
  </si>
  <si>
    <t>lzedu.net</t>
  </si>
  <si>
    <t>cslqkj.com</t>
  </si>
  <si>
    <t>eden-education.com</t>
  </si>
  <si>
    <t>wlgcs.com.cn</t>
  </si>
  <si>
    <t>skny.cn</t>
  </si>
  <si>
    <t>sy114w.cn</t>
  </si>
  <si>
    <t>mikesroadtrip.com</t>
  </si>
  <si>
    <t>ichinokura.co.jp</t>
  </si>
  <si>
    <t>hbjiguang.com</t>
  </si>
  <si>
    <t>nphlt.com</t>
  </si>
  <si>
    <t>textycafe.com</t>
  </si>
  <si>
    <t>emag.bg</t>
  </si>
  <si>
    <t>jxhsjt.com</t>
  </si>
  <si>
    <t>terrellfamilyfun.com</t>
  </si>
  <si>
    <t>yangguanghl.com</t>
  </si>
  <si>
    <t>zjztccyxb.com</t>
  </si>
  <si>
    <t>giuntialpunto.it</t>
  </si>
  <si>
    <t>flowers-city.com.ua</t>
  </si>
  <si>
    <t>bjrsdc.com</t>
  </si>
  <si>
    <t>chnsurvey.com</t>
  </si>
  <si>
    <t>kristineldridge.com</t>
  </si>
  <si>
    <t>shnmj.com</t>
  </si>
  <si>
    <t>xm3w.com</t>
  </si>
  <si>
    <t>redut.xyz</t>
  </si>
  <si>
    <t>37595596.com</t>
  </si>
  <si>
    <t>bersinbio.com</t>
  </si>
  <si>
    <t>cookingwithjanica.com</t>
  </si>
  <si>
    <t>universal-777.com</t>
  </si>
  <si>
    <t>wanyoufire.com</t>
  </si>
  <si>
    <t>cottageandbungalow.com</t>
  </si>
  <si>
    <t>jzggcyy.com</t>
  </si>
  <si>
    <t>lywdjx.com</t>
  </si>
  <si>
    <t>rottech-asia.com</t>
  </si>
  <si>
    <t>sxhtzy.com</t>
  </si>
  <si>
    <t>themuffinmyth.com</t>
  </si>
  <si>
    <t>domy-na-sprzedaz-koszalin.ml</t>
  </si>
  <si>
    <t>vedum.se</t>
  </si>
  <si>
    <t>gundooee.com.au</t>
  </si>
  <si>
    <t>d1f.cn</t>
  </si>
  <si>
    <t>bjhlxy.com</t>
  </si>
  <si>
    <t>nautilusplus.com</t>
  </si>
  <si>
    <t>zjdqsb.com</t>
  </si>
  <si>
    <t>restaurant-ranglisten.de</t>
  </si>
  <si>
    <t>swb-busundbahn.de</t>
  </si>
  <si>
    <t>pavc.ne.jp</t>
  </si>
  <si>
    <t>bibigon.ru</t>
  </si>
  <si>
    <t>stadttheater-klagenfurt.at</t>
  </si>
  <si>
    <t>523zuche.com</t>
  </si>
  <si>
    <t>designdrago.com</t>
  </si>
  <si>
    <t>indigomarine.com</t>
  </si>
  <si>
    <t>ptxxgm.com</t>
  </si>
  <si>
    <t>szbzdz.com</t>
  </si>
  <si>
    <t>zysw123.com</t>
  </si>
  <si>
    <t>stadtwerke-karlsruhe.de</t>
  </si>
  <si>
    <t>goneinsixtyseconds.info</t>
  </si>
  <si>
    <t>kushii.net</t>
  </si>
  <si>
    <t>psykologtidsskriftet.no</t>
  </si>
  <si>
    <t>tgpbabes.org</t>
  </si>
  <si>
    <t>steelland.ru</t>
  </si>
  <si>
    <t>thebride.cn</t>
  </si>
  <si>
    <t>trippinwithtara.com</t>
  </si>
  <si>
    <t>xzl-toy.com</t>
  </si>
  <si>
    <t>hotelspanadmorzem.gq</t>
  </si>
  <si>
    <t>woodtec.co.jp</t>
  </si>
  <si>
    <t>aviarost.ru</t>
  </si>
  <si>
    <t>kinglift.cn</t>
  </si>
  <si>
    <t>carrotsformichaelmas.com</t>
  </si>
  <si>
    <t>etangdps.com</t>
  </si>
  <si>
    <t>ilklkl.net</t>
  </si>
  <si>
    <t>yuegangche.cn</t>
  </si>
  <si>
    <t>eurooldtimers.com</t>
  </si>
  <si>
    <t>gdfsm.com</t>
  </si>
  <si>
    <t>jbtzz.com</t>
  </si>
  <si>
    <t>sinotherapeutics.com</t>
  </si>
  <si>
    <t>xzermu.com</t>
  </si>
  <si>
    <t>yzlfbz.com</t>
  </si>
  <si>
    <t>langenachtderindustrie.de</t>
  </si>
  <si>
    <t>bclife.com.cn</t>
  </si>
  <si>
    <t>e-fitness.cn</t>
  </si>
  <si>
    <t>about-garden.com</t>
  </si>
  <si>
    <t>cndamu.com</t>
  </si>
  <si>
    <t>hanyausa.com</t>
  </si>
  <si>
    <t>qingyunnhg.com</t>
  </si>
  <si>
    <t>shine-technology.com</t>
  </si>
  <si>
    <t>naturfoto-cz.de</t>
  </si>
  <si>
    <t>wako-group.co.jp</t>
  </si>
  <si>
    <t>britishkidney-pa.co.uk</t>
  </si>
  <si>
    <t>955yiwu.com</t>
  </si>
  <si>
    <t>lindsayletters.com</t>
  </si>
  <si>
    <t>slavishow.com</t>
  </si>
  <si>
    <t>zhuolekang.com</t>
  </si>
  <si>
    <t>zzhsyey.com</t>
  </si>
  <si>
    <t>fok.cz</t>
  </si>
  <si>
    <t>beauty-reimer.de</t>
  </si>
  <si>
    <t>cleanenergy-project.de</t>
  </si>
  <si>
    <t>hygroup.hk</t>
  </si>
  <si>
    <t>website-verzameling.nl</t>
  </si>
  <si>
    <t>trictrac.tv</t>
  </si>
  <si>
    <t>hnzwy.cn</t>
  </si>
  <si>
    <t>tjredian.cn</t>
  </si>
  <si>
    <t>cbylptsy.com</t>
  </si>
  <si>
    <t>nayuga.com</t>
  </si>
  <si>
    <t>onceuponatwilight.com</t>
  </si>
  <si>
    <t>yuexicds.com</t>
  </si>
  <si>
    <t>bhaktirasamritaswami.info</t>
  </si>
  <si>
    <t>coplanet.it</t>
  </si>
  <si>
    <t>spendrups.se</t>
  </si>
  <si>
    <t>qoshkopir27-m.uz</t>
  </si>
  <si>
    <t>adxrf.com</t>
  </si>
  <si>
    <t>belizropa.com</t>
  </si>
  <si>
    <t>mgdzyxwz.com</t>
  </si>
  <si>
    <t>sjzbigualu.com</t>
  </si>
  <si>
    <t>zbkdrhy.com</t>
  </si>
  <si>
    <t>zjtongrun.com</t>
  </si>
  <si>
    <t>bilitong.com</t>
  </si>
  <si>
    <t>sipcf.com</t>
  </si>
  <si>
    <t>rcsouthwark.co.uk</t>
  </si>
  <si>
    <t>sdjxty.cn</t>
  </si>
  <si>
    <t>fuxinzuowangzhan.com</t>
  </si>
  <si>
    <t>houyangnfl.com</t>
  </si>
  <si>
    <t>huaxu-china.com</t>
  </si>
  <si>
    <t>qianlonghudong.com</t>
  </si>
  <si>
    <t>szdsl168.com</t>
  </si>
  <si>
    <t>daxon.fr</t>
  </si>
  <si>
    <t>thermenland.at</t>
  </si>
  <si>
    <t>gioielleriabarbara.com</t>
  </si>
  <si>
    <t>he-xj.com</t>
  </si>
  <si>
    <t>jiubowang888.com</t>
  </si>
  <si>
    <t>montel.com</t>
  </si>
  <si>
    <t>bachehayeghalam.ir</t>
  </si>
  <si>
    <t>zensanpairen.or.jp</t>
  </si>
  <si>
    <t>inetsys.ru</t>
  </si>
  <si>
    <t>everythingwolf.com</t>
  </si>
  <si>
    <t>goldenocala.com</t>
  </si>
  <si>
    <t>zhever.com</t>
  </si>
  <si>
    <t>duoduomei.net</t>
  </si>
  <si>
    <t>pnu-museum.org</t>
  </si>
  <si>
    <t>laenud.co.pl</t>
  </si>
  <si>
    <t>filmreview.com</t>
  </si>
  <si>
    <t>taoqipa.com</t>
  </si>
  <si>
    <t>przyjaznakopytowa.pl</t>
  </si>
  <si>
    <t>kosmetiksavto.ru</t>
  </si>
  <si>
    <t>stwst.at</t>
  </si>
  <si>
    <t>fobbie.com</t>
  </si>
  <si>
    <t>yf-yuan.com</t>
  </si>
  <si>
    <t>ifpi.de</t>
  </si>
  <si>
    <t>artisjus.hu</t>
  </si>
  <si>
    <t>hwatang.com.tw</t>
  </si>
  <si>
    <t>3dlightfx.com</t>
  </si>
  <si>
    <t>desteque.com</t>
  </si>
  <si>
    <t>lfyscj.com</t>
  </si>
  <si>
    <t>swiminn.com</t>
  </si>
  <si>
    <t>ew-online.de</t>
  </si>
  <si>
    <t>barsandnightclubs.com.au</t>
  </si>
  <si>
    <t>cdrsks.cn</t>
  </si>
  <si>
    <t>cdip.com</t>
  </si>
  <si>
    <t>crockettcreek.com</t>
  </si>
  <si>
    <t>faqsandroid.com</t>
  </si>
  <si>
    <t>amicella.de</t>
  </si>
  <si>
    <t>farmaciagagliardi.it</t>
  </si>
  <si>
    <t>vivara.nl</t>
  </si>
  <si>
    <t>ezaem.ru</t>
  </si>
  <si>
    <t>fjpcdgy.com</t>
  </si>
  <si>
    <t>radmegan.com</t>
  </si>
  <si>
    <t>wjxycx.com</t>
  </si>
  <si>
    <t>wr99.com</t>
  </si>
  <si>
    <t>keralapareekshabhavan.in</t>
  </si>
  <si>
    <t>athelhampton.co.uk</t>
  </si>
  <si>
    <t>fscqv.com</t>
  </si>
  <si>
    <t>hawaiisharkencounters.com</t>
  </si>
  <si>
    <t>kulturnatten.dk</t>
  </si>
  <si>
    <t>loser.at</t>
  </si>
  <si>
    <t>agencia4comunicacion.com</t>
  </si>
  <si>
    <t>pcba-co.com</t>
  </si>
  <si>
    <t>thesundaychapter.com</t>
  </si>
  <si>
    <t>xkmz.com</t>
  </si>
  <si>
    <t>tabletkinapotencje.ovh</t>
  </si>
  <si>
    <t>sagesse.com.br</t>
  </si>
  <si>
    <t>citidesignstudio.com</t>
  </si>
  <si>
    <t>landanews.com</t>
  </si>
  <si>
    <t>zmdedu.net</t>
  </si>
  <si>
    <t>andorradifusio.ad</t>
  </si>
  <si>
    <t>bathroomwarehouse.com.au</t>
  </si>
  <si>
    <t>hdkino.club</t>
  </si>
  <si>
    <t>alrazaak.com</t>
  </si>
  <si>
    <t>dayspamagazine.com</t>
  </si>
  <si>
    <t>flanboyanteats.com</t>
  </si>
  <si>
    <t>networklessons.com</t>
  </si>
  <si>
    <t>smsn.net</t>
  </si>
  <si>
    <t>we-consent.org</t>
  </si>
  <si>
    <t>distinctus.co</t>
  </si>
  <si>
    <t>inspire21.com</t>
  </si>
  <si>
    <t>jardindupicvert.com</t>
  </si>
  <si>
    <t>mangguo.com</t>
  </si>
  <si>
    <t>ministeam.com</t>
  </si>
  <si>
    <t>tceo.ir</t>
  </si>
  <si>
    <t>88444002.com</t>
  </si>
  <si>
    <t>christianworldmedia.com</t>
  </si>
  <si>
    <t>finefurnituremaker.com</t>
  </si>
  <si>
    <t>gimp-werkstatt.de</t>
  </si>
  <si>
    <t>spotlight-verlag.de</t>
  </si>
  <si>
    <t>gmrgroup.in</t>
  </si>
  <si>
    <t>sanko-kk.co.jp</t>
  </si>
  <si>
    <t>livingconcepts.com.au</t>
  </si>
  <si>
    <t>guidegecko.com</t>
  </si>
  <si>
    <t>verbraucherzentrale-berlin.de</t>
  </si>
  <si>
    <t>fieragricola.it</t>
  </si>
  <si>
    <t>jailu.com</t>
  </si>
  <si>
    <t>jnsxxny.com</t>
  </si>
  <si>
    <t>aeromuseum.or.jp</t>
  </si>
  <si>
    <t>tabletemagrecimentoo.top</t>
  </si>
  <si>
    <t>lpswz.com</t>
  </si>
  <si>
    <t>shenyuanjiaonang120.com</t>
  </si>
  <si>
    <t>topyjs.com</t>
  </si>
  <si>
    <t>zhlantu.com</t>
  </si>
  <si>
    <t>lavialla.it</t>
  </si>
  <si>
    <t>suprahumanos.com.mx</t>
  </si>
  <si>
    <t>meng.edu.cn</t>
  </si>
  <si>
    <t>codigocero.com</t>
  </si>
  <si>
    <t>drhomeo.com</t>
  </si>
  <si>
    <t>freecialispills3r.com</t>
  </si>
  <si>
    <t>hpz.com</t>
  </si>
  <si>
    <t>hunkdujour.com</t>
  </si>
  <si>
    <t>reservebranson.com</t>
  </si>
  <si>
    <t>ya247.com</t>
  </si>
  <si>
    <t>dekmaster.ru</t>
  </si>
  <si>
    <t>spas.tienda</t>
  </si>
  <si>
    <t>tienda</t>
  </si>
  <si>
    <t>endofthreefitness.com</t>
  </si>
  <si>
    <t>freehostreview.com</t>
  </si>
  <si>
    <t>vrkanojo.com</t>
  </si>
  <si>
    <t>pcworld.ie</t>
  </si>
  <si>
    <t>netjoy.ne.jp</t>
  </si>
  <si>
    <t>kcta.or.jp</t>
  </si>
  <si>
    <t>airpigz.com</t>
  </si>
  <si>
    <t>escort-girl-london.com</t>
  </si>
  <si>
    <t>petticoatsandpistols.com</t>
  </si>
  <si>
    <t>trannysex2.com</t>
  </si>
  <si>
    <t>andysmusic.com</t>
  </si>
  <si>
    <t>coreyann.com</t>
  </si>
  <si>
    <t>ethernals.com</t>
  </si>
  <si>
    <t>euansguide.com</t>
  </si>
  <si>
    <t>le-temps-suspendu.fr</t>
  </si>
  <si>
    <t>downtownsuites.co.in</t>
  </si>
  <si>
    <t>vanzolini.org.br</t>
  </si>
  <si>
    <t>blogsitedemo.com</t>
  </si>
  <si>
    <t>lapaceminerals.com</t>
  </si>
  <si>
    <t>presencelight.com</t>
  </si>
  <si>
    <t>thevipconcierge.com</t>
  </si>
  <si>
    <t>antonellabellettiphotographer.it</t>
  </si>
  <si>
    <t>xwfj.org</t>
  </si>
  <si>
    <t>piotrutube.pl</t>
  </si>
  <si>
    <t>chwrite.com</t>
  </si>
  <si>
    <t>fastestinternetinchicago.com</t>
  </si>
  <si>
    <t>promovare-site.com</t>
  </si>
  <si>
    <t>volvopartswebstore.com</t>
  </si>
  <si>
    <t>anacrowneplaza-kobe.jp</t>
  </si>
  <si>
    <t>grootnieuwsradio.nl</t>
  </si>
  <si>
    <t>obnal.org</t>
  </si>
  <si>
    <t>ctccapital.ru</t>
  </si>
  <si>
    <t>nskbl.ru</t>
  </si>
  <si>
    <t>itis.si</t>
  </si>
  <si>
    <t>meiller.com</t>
  </si>
  <si>
    <t>oldimprints.com</t>
  </si>
  <si>
    <t>skinshining.com</t>
  </si>
  <si>
    <t>freiesmagazin.de</t>
  </si>
  <si>
    <t>biggerpene-sa.info</t>
  </si>
  <si>
    <t>rheidolrailway.co.uk</t>
  </si>
  <si>
    <t>lzhgmspxzx.com</t>
  </si>
  <si>
    <t>prepareforcanada.com</t>
  </si>
  <si>
    <t>eca.gov.uk</t>
  </si>
  <si>
    <t>transexnaweb.com.br</t>
  </si>
  <si>
    <t>stuttgarter-weihnachtsmarkt.de</t>
  </si>
  <si>
    <t>beblogalicious.com</t>
  </si>
  <si>
    <t>roverpass.com</t>
  </si>
  <si>
    <t>ordesa.es</t>
  </si>
  <si>
    <t>simplybook.it</t>
  </si>
  <si>
    <t>transport-ponadnormatywny.top</t>
  </si>
  <si>
    <t>centre-skills.co.uk</t>
  </si>
  <si>
    <t>furche.at</t>
  </si>
  <si>
    <t>jeuxsoc.fr</t>
  </si>
  <si>
    <t>biathlon-antholz.it</t>
  </si>
  <si>
    <t>kikourou.net</t>
  </si>
  <si>
    <t>minecraft-seeds.net</t>
  </si>
  <si>
    <t>stillvetmem.org</t>
  </si>
  <si>
    <t>iaw.pl</t>
  </si>
  <si>
    <t>sopockafabrykaurody.pl</t>
  </si>
  <si>
    <t>ncaaaz.ru</t>
  </si>
  <si>
    <t>canarypink.com</t>
  </si>
  <si>
    <t>makingmyheartsing.com</t>
  </si>
  <si>
    <t>robertedwardauctions.com</t>
  </si>
  <si>
    <t>tasnaa.com</t>
  </si>
  <si>
    <t>travelkhana.com</t>
  </si>
  <si>
    <t>yzddqc.com</t>
  </si>
  <si>
    <t>guim.fr</t>
  </si>
  <si>
    <t>amulyam.in</t>
  </si>
  <si>
    <t>madridnetwork.org</t>
  </si>
  <si>
    <t>mixdemy.ru</t>
  </si>
  <si>
    <t>denverhealingarts.com</t>
  </si>
  <si>
    <t>imcashsaver.com</t>
  </si>
  <si>
    <t>pattiknows.com</t>
  </si>
  <si>
    <t>teamexico.com</t>
  </si>
  <si>
    <t>virtualgta.com</t>
  </si>
  <si>
    <t>prorun.nl</t>
  </si>
  <si>
    <t>bia-news.ru</t>
  </si>
  <si>
    <t>dstaupe.ru</t>
  </si>
  <si>
    <t>lesably.ru</t>
  </si>
  <si>
    <t>mzeeraj.ru</t>
  </si>
  <si>
    <t>toyota-lefortovo.ru</t>
  </si>
  <si>
    <t>ifengwo.com</t>
  </si>
  <si>
    <t>ohoadvertising.com</t>
  </si>
  <si>
    <t>phongkhamkimlien.com</t>
  </si>
  <si>
    <t>fotomarburg.de</t>
  </si>
  <si>
    <t>kompetenznetze.de</t>
  </si>
  <si>
    <t>opahs.org</t>
  </si>
  <si>
    <t>yodda.ru</t>
  </si>
  <si>
    <t>alexanderforbes.co.za</t>
  </si>
  <si>
    <t>bunnycup.com</t>
  </si>
  <si>
    <t>manabinoba.com</t>
  </si>
  <si>
    <t>stephen-king.de</t>
  </si>
  <si>
    <t>fleyfoe.ru</t>
  </si>
  <si>
    <t>teehiri.ru</t>
  </si>
  <si>
    <t>murad.co.uk</t>
  </si>
  <si>
    <t>colgate.com.au</t>
  </si>
  <si>
    <t>mu-sofia.bg</t>
  </si>
  <si>
    <t>17bt.cn</t>
  </si>
  <si>
    <t>fanrx.com</t>
  </si>
  <si>
    <t>goosdbgmrtnbg4.com</t>
  </si>
  <si>
    <t>malibu-farm.com</t>
  </si>
  <si>
    <t>scvap.com</t>
  </si>
  <si>
    <t>yyshengmingsu.com</t>
  </si>
  <si>
    <t>bpm-media.hu</t>
  </si>
  <si>
    <t>oxfam.jp</t>
  </si>
  <si>
    <t>cdtreek.ru</t>
  </si>
  <si>
    <t>nukent.ru</t>
  </si>
  <si>
    <t>sacmaw.ru</t>
  </si>
  <si>
    <t>castlerockbrewery.co.uk</t>
  </si>
  <si>
    <t>cardprinting.us</t>
  </si>
  <si>
    <t>coffees.vn</t>
  </si>
  <si>
    <t>knoxvilledailysun.com</t>
  </si>
  <si>
    <t>wetheagile.com</t>
  </si>
  <si>
    <t>putlockertv.is</t>
  </si>
  <si>
    <t>milanocard.it</t>
  </si>
  <si>
    <t>fenlex.ru</t>
  </si>
  <si>
    <t>frygras.ru</t>
  </si>
  <si>
    <t>hifiske.ru</t>
  </si>
  <si>
    <t>hslaced.ru</t>
  </si>
  <si>
    <t>scionok.ru</t>
  </si>
  <si>
    <t>skimtef.ru</t>
  </si>
  <si>
    <t>xixiron.ru</t>
  </si>
  <si>
    <t>rushmyessays.co.uk</t>
  </si>
  <si>
    <t>e-bricks.com.ar</t>
  </si>
  <si>
    <t>marcasrenombradas.com</t>
  </si>
  <si>
    <t>0874bc.net</t>
  </si>
  <si>
    <t>99soft.net</t>
  </si>
  <si>
    <t>binaryoptionsaustralia.net</t>
  </si>
  <si>
    <t>jonfew.ru</t>
  </si>
  <si>
    <t>messta.ru</t>
  </si>
  <si>
    <t>pegprog.ru</t>
  </si>
  <si>
    <t>synthema.ru</t>
  </si>
  <si>
    <t>usbromo.ru</t>
  </si>
  <si>
    <t>childrensuniversity.co.uk</t>
  </si>
  <si>
    <t>doctoralia.com.br</t>
  </si>
  <si>
    <t>clubpennystock.com</t>
  </si>
  <si>
    <t>gtoforum.com</t>
  </si>
  <si>
    <t>kidscreations.com</t>
  </si>
  <si>
    <t>sherrillfurniture.com</t>
  </si>
  <si>
    <t>v10onlinepharmacy.com</t>
  </si>
  <si>
    <t>xm12333.com</t>
  </si>
  <si>
    <t>groentenenfruit.nl</t>
  </si>
  <si>
    <t>czbidet.ru</t>
  </si>
  <si>
    <t>ranetov.ru</t>
  </si>
  <si>
    <t>reddred.ru</t>
  </si>
  <si>
    <t>icci.com.tr</t>
  </si>
  <si>
    <t>rallythatgives.ca</t>
  </si>
  <si>
    <t>chiliinteractive.com</t>
  </si>
  <si>
    <t>vespoe.com</t>
  </si>
  <si>
    <t>landtreff.de</t>
  </si>
  <si>
    <t>elpublicista.es</t>
  </si>
  <si>
    <t>allesduurzaam.nl</t>
  </si>
  <si>
    <t>caffeverdedimagriree.ovh</t>
  </si>
  <si>
    <t>optnazi.ru</t>
  </si>
  <si>
    <t>rudroider.ru</t>
  </si>
  <si>
    <t>same-te.com.ua</t>
  </si>
  <si>
    <t>moghtader.co.uk</t>
  </si>
  <si>
    <t>buildingourstory.com</t>
  </si>
  <si>
    <t>dnsna.com</t>
  </si>
  <si>
    <t>dzgns.com</t>
  </si>
  <si>
    <t>laraimpresos.com</t>
  </si>
  <si>
    <t>yiyuntian.com</t>
  </si>
  <si>
    <t>lomisoft.de</t>
  </si>
  <si>
    <t>wipfilms.net</t>
  </si>
  <si>
    <t>junkuni.ru</t>
  </si>
  <si>
    <t>sackcid.ru</t>
  </si>
  <si>
    <t>urbanfurnituresuperstore.com.au</t>
  </si>
  <si>
    <t>24con.com</t>
  </si>
  <si>
    <t>designs-studio.com</t>
  </si>
  <si>
    <t>fastemailsender.com</t>
  </si>
  <si>
    <t>houghtonhall.com</t>
  </si>
  <si>
    <t>mc21st.com</t>
  </si>
  <si>
    <t>monergismbooks.com</t>
  </si>
  <si>
    <t>nyccosmeticdermatology.com</t>
  </si>
  <si>
    <t>redsquarelending.com</t>
  </si>
  <si>
    <t>reliablerealestatebh.com</t>
  </si>
  <si>
    <t>securitybenefit.com</t>
  </si>
  <si>
    <t>viagra2online.com</t>
  </si>
  <si>
    <t>yipengmall.com</t>
  </si>
  <si>
    <t>sozialversicherungsberater.de</t>
  </si>
  <si>
    <t>lmta.lt</t>
  </si>
  <si>
    <t>problemi-di-erezione-soluzioni.ovh</t>
  </si>
  <si>
    <t>101domain.ru</t>
  </si>
  <si>
    <t>belaga.ru</t>
  </si>
  <si>
    <t>onsitecarprep.com</t>
  </si>
  <si>
    <t>senator.com</t>
  </si>
  <si>
    <t>spfxmasks.com</t>
  </si>
  <si>
    <t>visit-miyajima-japan.com</t>
  </si>
  <si>
    <t>rockfm.fm</t>
  </si>
  <si>
    <t>eiskop.ru</t>
  </si>
  <si>
    <t>mfdclot.ru</t>
  </si>
  <si>
    <t>funbikes.co.uk</t>
  </si>
  <si>
    <t>yhust.edu.cn</t>
  </si>
  <si>
    <t>imageshack-france.com</t>
  </si>
  <si>
    <t>integi.com</t>
  </si>
  <si>
    <t>sannyny.vn</t>
  </si>
  <si>
    <t>mediafactory.org.au</t>
  </si>
  <si>
    <t>admani.com</t>
  </si>
  <si>
    <t>hideyoshi-search.com</t>
  </si>
  <si>
    <t>virakesari.lk</t>
  </si>
  <si>
    <t>howsurd.ru</t>
  </si>
  <si>
    <t>rockjumperbirding.com</t>
  </si>
  <si>
    <t>sparehed.com</t>
  </si>
  <si>
    <t>unbotheredness.com</t>
  </si>
  <si>
    <t>wellbabysite.com</t>
  </si>
  <si>
    <t>fcc.ac.jp</t>
  </si>
  <si>
    <t>cm-aveiro.pt</t>
  </si>
  <si>
    <t>mazay-tea.ru</t>
  </si>
  <si>
    <t>buycurrencycounters.com</t>
  </si>
  <si>
    <t>cialiscanadacheap9r.com</t>
  </si>
  <si>
    <t>itrenaissance.com</t>
  </si>
  <si>
    <t>kilkennyshop.com</t>
  </si>
  <si>
    <t>xiaobai.com</t>
  </si>
  <si>
    <t>camponovo.it</t>
  </si>
  <si>
    <t>edsheeran-tickets.org</t>
  </si>
  <si>
    <t>rubycolor.org</t>
  </si>
  <si>
    <t>edumarket.ru</t>
  </si>
  <si>
    <t>kotlas-eparhia.ru</t>
  </si>
  <si>
    <t>aijiake.com</t>
  </si>
  <si>
    <t>antwsp.com</t>
  </si>
  <si>
    <t>loewenbraeukeller.com</t>
  </si>
  <si>
    <t>netmeds.com</t>
  </si>
  <si>
    <t>autogielda-wyprzedaz.pl</t>
  </si>
  <si>
    <t>zwyzkakrakow.com.pl</t>
  </si>
  <si>
    <t>vadas.sk</t>
  </si>
  <si>
    <t>theneedles.co.uk</t>
  </si>
  <si>
    <t>climbsf.com</t>
  </si>
  <si>
    <t>utah-beach.com</t>
  </si>
  <si>
    <t>zssyly.com</t>
  </si>
  <si>
    <t>izkra.dk</t>
  </si>
  <si>
    <t>ot-carnac.fr</t>
  </si>
  <si>
    <t>z3studio.hu</t>
  </si>
  <si>
    <t>lowcostairlines.nl</t>
  </si>
  <si>
    <t>poisk55.ru</t>
  </si>
  <si>
    <t>prognozist.ru</t>
  </si>
  <si>
    <t>sanitas.com</t>
  </si>
  <si>
    <t>startmeeting.com</t>
  </si>
  <si>
    <t>whistlercanadianguide.com</t>
  </si>
  <si>
    <t>url0.eu</t>
  </si>
  <si>
    <t>werkenbijdeoverheid.nl</t>
  </si>
  <si>
    <t>mentoryourmind.org</t>
  </si>
  <si>
    <t>divan-tut.ru</t>
  </si>
  <si>
    <t>hotelalpenrose.at</t>
  </si>
  <si>
    <t>wirecard.at</t>
  </si>
  <si>
    <t>arkansasriverrods.com</t>
  </si>
  <si>
    <t>cabbagesandroses.com</t>
  </si>
  <si>
    <t>fundacionluisvives.org</t>
  </si>
  <si>
    <t>gebaeudereinigung-muechen.ovh</t>
  </si>
  <si>
    <t>sau.edu.tr</t>
  </si>
  <si>
    <t>platinumbank.com.ua</t>
  </si>
  <si>
    <t>citibank.ae</t>
  </si>
  <si>
    <t>rzhrss.gov.cn</t>
  </si>
  <si>
    <t>adenorah.com</t>
  </si>
  <si>
    <t>apxyieo2.com</t>
  </si>
  <si>
    <t>tfcigars.com</t>
  </si>
  <si>
    <t>thisdangcity.com</t>
  </si>
  <si>
    <t>giovannipesce.it</t>
  </si>
  <si>
    <t>tileremoval.net</t>
  </si>
  <si>
    <t>calolive.org</t>
  </si>
  <si>
    <t>laprimaire.org</t>
  </si>
  <si>
    <t>mlaw.co.zw</t>
  </si>
  <si>
    <t>alpharadioonline.com</t>
  </si>
  <si>
    <t>bamazoo.com</t>
  </si>
  <si>
    <t>cumparcasa.com</t>
  </si>
  <si>
    <t>dzwonderful.com</t>
  </si>
  <si>
    <t>emiliomarquez.com</t>
  </si>
  <si>
    <t>iol8.com</t>
  </si>
  <si>
    <t>ipx1031.com</t>
  </si>
  <si>
    <t>shuguanghr.com</t>
  </si>
  <si>
    <t>vaccinationinformationnetwork.com</t>
  </si>
  <si>
    <t>bodman-ludwigshafen.de</t>
  </si>
  <si>
    <t>besteyespecialists2016.net</t>
  </si>
  <si>
    <t>holdenbeachliving.com</t>
  </si>
  <si>
    <t>jensign.com</t>
  </si>
  <si>
    <t>matagot.com</t>
  </si>
  <si>
    <t>zerorh.com</t>
  </si>
  <si>
    <t>e24.fr</t>
  </si>
  <si>
    <t>kbpn.gov.pl</t>
  </si>
  <si>
    <t>soccerland.ru</t>
  </si>
  <si>
    <t>vintagecarparts.co.uk</t>
  </si>
  <si>
    <t>premierleague.az</t>
  </si>
  <si>
    <t>xjp.cc</t>
  </si>
  <si>
    <t>btbgaming.com</t>
  </si>
  <si>
    <t>education2020.com</t>
  </si>
  <si>
    <t>mainzu.com</t>
  </si>
  <si>
    <t>officinerm.com</t>
  </si>
  <si>
    <t>seruu.com</t>
  </si>
  <si>
    <t>sonoraca.com</t>
  </si>
  <si>
    <t>alcooliques-anonymes.fr</t>
  </si>
  <si>
    <t>4cpl.in</t>
  </si>
  <si>
    <t>flexcarsantos.com.br</t>
  </si>
  <si>
    <t>qualipet.ch</t>
  </si>
  <si>
    <t>sauverlavie.ch</t>
  </si>
  <si>
    <t>auxmerveilleux.com</t>
  </si>
  <si>
    <t>buyvigrxplus247.com</t>
  </si>
  <si>
    <t>diarioepoca.com</t>
  </si>
  <si>
    <t>freestuff.com</t>
  </si>
  <si>
    <t>viagra8discountprice.com</t>
  </si>
  <si>
    <t>thevietnamwar.info</t>
  </si>
  <si>
    <t>mai68.org</t>
  </si>
  <si>
    <t>buildapreterm.com</t>
  </si>
  <si>
    <t>med-food.com</t>
  </si>
  <si>
    <t>racepak.com</t>
  </si>
  <si>
    <t>stanleymartin.com</t>
  </si>
  <si>
    <t>vestilmfg.com</t>
  </si>
  <si>
    <t>apoly.edu.gh</t>
  </si>
  <si>
    <t>clockwork.net</t>
  </si>
  <si>
    <t>avmed.org</t>
  </si>
  <si>
    <t>ecasanniki.pl</t>
  </si>
  <si>
    <t>arabella43.ru</t>
  </si>
  <si>
    <t>flesha.ru</t>
  </si>
  <si>
    <t>powerbuy.co.th</t>
  </si>
  <si>
    <t>viviensmodels.com.au</t>
  </si>
  <si>
    <t>jpking.ca</t>
  </si>
  <si>
    <t>colruytgroup.com</t>
  </si>
  <si>
    <t>interactivadigital.com</t>
  </si>
  <si>
    <t>stealingourskies.com</t>
  </si>
  <si>
    <t>survival-goods.com</t>
  </si>
  <si>
    <t>4pfoten-online.de</t>
  </si>
  <si>
    <t>destinydesign.org</t>
  </si>
  <si>
    <t>mirvam.org</t>
  </si>
  <si>
    <t>cache.org.uk</t>
  </si>
  <si>
    <t>androidstudiofaqs.com</t>
  </si>
  <si>
    <t>cabaretvert.com</t>
  </si>
  <si>
    <t>jinbangqm.com</t>
  </si>
  <si>
    <t>leventelektrik.net</t>
  </si>
  <si>
    <t>thesketchydetails.net</t>
  </si>
  <si>
    <t>vitaminfaq.net</t>
  </si>
  <si>
    <t>managest.ru</t>
  </si>
  <si>
    <t>zooventa.ru</t>
  </si>
  <si>
    <t>cnlab.ch</t>
  </si>
  <si>
    <t>agarwalpackers.com</t>
  </si>
  <si>
    <t>leblogdejcr.com</t>
  </si>
  <si>
    <t>masterpoolsguild.com</t>
  </si>
  <si>
    <t>peacockalley.com</t>
  </si>
  <si>
    <t>rockwallcountytexas.com</t>
  </si>
  <si>
    <t>visualserver.com</t>
  </si>
  <si>
    <t>wardruna.com</t>
  </si>
  <si>
    <t>buildabear.de</t>
  </si>
  <si>
    <t>foropolicia.es</t>
  </si>
  <si>
    <t>hpclab.ir</t>
  </si>
  <si>
    <t>form-maker.jp</t>
  </si>
  <si>
    <t>gamemanuals.net</t>
  </si>
  <si>
    <t>lifetalk.net</t>
  </si>
  <si>
    <t>m-infogroup.ru</t>
  </si>
  <si>
    <t>ttgv.org.tr</t>
  </si>
  <si>
    <t>kapla.com</t>
  </si>
  <si>
    <t>leadsonline.com</t>
  </si>
  <si>
    <t>museoceramadrid.com</t>
  </si>
  <si>
    <t>powhow.com</t>
  </si>
  <si>
    <t>shgymy.com</t>
  </si>
  <si>
    <t>tidyurl.com</t>
  </si>
  <si>
    <t>cafeslavia.cz</t>
  </si>
  <si>
    <t>precek-drevkon.cz</t>
  </si>
  <si>
    <t>la-flambee.fr</t>
  </si>
  <si>
    <t>pcbeach.org</t>
  </si>
  <si>
    <t>kancelariaexpert.pl</t>
  </si>
  <si>
    <t>userclick.su</t>
  </si>
  <si>
    <t>jm.net.tw</t>
  </si>
  <si>
    <t>evilspeculator.com</t>
  </si>
  <si>
    <t>gadaa.com</t>
  </si>
  <si>
    <t>soccersavings.com</t>
  </si>
  <si>
    <t>sssle.com</t>
  </si>
  <si>
    <t>herzog-windeck.de</t>
  </si>
  <si>
    <t>radium.de</t>
  </si>
  <si>
    <t>fomento.edu</t>
  </si>
  <si>
    <t>alpastino.gr</t>
  </si>
  <si>
    <t>unionhistory.info</t>
  </si>
  <si>
    <t>book-mark.net</t>
  </si>
  <si>
    <t>koicombat.org</t>
  </si>
  <si>
    <t>duelersgame.com</t>
  </si>
  <si>
    <t>jujitsuthai.com</t>
  </si>
  <si>
    <t>kahina-givingbeauty.com</t>
  </si>
  <si>
    <t>reformationtheology.com</t>
  </si>
  <si>
    <t>sleepmasterr.com</t>
  </si>
  <si>
    <t>symmxs.com</t>
  </si>
  <si>
    <t>uploadir.com</t>
  </si>
  <si>
    <t>nikon.co.in</t>
  </si>
  <si>
    <t>art1.nl</t>
  </si>
  <si>
    <t>kbvg.nl</t>
  </si>
  <si>
    <t>netproffi.pl</t>
  </si>
  <si>
    <t>urlopwpolsce.pl</t>
  </si>
  <si>
    <t>bombardir.ru</t>
  </si>
  <si>
    <t>panasonic.ch</t>
  </si>
  <si>
    <t>mecllc.co</t>
  </si>
  <si>
    <t>caminoways.com</t>
  </si>
  <si>
    <t>candelariaparis.com</t>
  </si>
  <si>
    <t>delorme-informatique.com</t>
  </si>
  <si>
    <t>huiwenbzj.com</t>
  </si>
  <si>
    <t>stiforpmovie.com</t>
  </si>
  <si>
    <t>tetrisaz.com</t>
  </si>
  <si>
    <t>seafriend.jp</t>
  </si>
  <si>
    <t>musustilius.lt</t>
  </si>
  <si>
    <t>clubmetropolitan.net</t>
  </si>
  <si>
    <t>horrorzone.ru</t>
  </si>
  <si>
    <t>severstalclub.ru</t>
  </si>
  <si>
    <t>neweysonline.co.uk</t>
  </si>
  <si>
    <t>divjs.cn</t>
  </si>
  <si>
    <t>dashingrental.com</t>
  </si>
  <si>
    <t>electronix.com</t>
  </si>
  <si>
    <t>gardco.com</t>
  </si>
  <si>
    <t>hoffmanbikes.com</t>
  </si>
  <si>
    <t>railsclothing.com</t>
  </si>
  <si>
    <t>worldmarketexplorer.com</t>
  </si>
  <si>
    <t>zionponderosa.com</t>
  </si>
  <si>
    <t>zzjrzy.com</t>
  </si>
  <si>
    <t>cialisvsviagra.faith</t>
  </si>
  <si>
    <t>waz.one</t>
  </si>
  <si>
    <t>ibao.org</t>
  </si>
  <si>
    <t>redbottomheels.xyz</t>
  </si>
  <si>
    <t>advisorleap.com</t>
  </si>
  <si>
    <t>elerousa.com</t>
  </si>
  <si>
    <t>hanacell.com</t>
  </si>
  <si>
    <t>japanexposures.com</t>
  </si>
  <si>
    <t>jksmfg.com</t>
  </si>
  <si>
    <t>nsfcheckcollection.com</t>
  </si>
  <si>
    <t>onstagemexico.com</t>
  </si>
  <si>
    <t>mateopinilla.es</t>
  </si>
  <si>
    <t>wellingtonfl.gov</t>
  </si>
  <si>
    <t>resort-sochi.ru</t>
  </si>
  <si>
    <t>dehavenoost.co.za</t>
  </si>
  <si>
    <t>mediaman.com.au</t>
  </si>
  <si>
    <t>qiandaohu.cc</t>
  </si>
  <si>
    <t>adsriver.com</t>
  </si>
  <si>
    <t>chevronwithtechron.com</t>
  </si>
  <si>
    <t>donttellmamanyc.com</t>
  </si>
  <si>
    <t>satelliteedm.com</t>
  </si>
  <si>
    <t>underworks.com</t>
  </si>
  <si>
    <t>wildwomanfundraising.com</t>
  </si>
  <si>
    <t>bio-fitter.jp</t>
  </si>
  <si>
    <t>kt-law.jp</t>
  </si>
  <si>
    <t>echoclean.net</t>
  </si>
  <si>
    <t>phitamerica.org</t>
  </si>
  <si>
    <t>akademiaparp.gov.pl</t>
  </si>
  <si>
    <t>ospreys.org.uk</t>
  </si>
  <si>
    <t>schoolfoodtrust.org.uk</t>
  </si>
  <si>
    <t>loongchina.com.cn</t>
  </si>
  <si>
    <t>bucaramanga.gov.co</t>
  </si>
  <si>
    <t>goldfadenmd.com</t>
  </si>
  <si>
    <t>theguamguide.com</t>
  </si>
  <si>
    <t>theproperblog.com</t>
  </si>
  <si>
    <t>tjcomex.com</t>
  </si>
  <si>
    <t>happy-travel.kz</t>
  </si>
  <si>
    <t>bibliobsession.net</t>
  </si>
  <si>
    <t>nblszs.net</t>
  </si>
  <si>
    <t>topforums.net</t>
  </si>
  <si>
    <t>annesakupunktur.no</t>
  </si>
  <si>
    <t>maritimeministriesinc.org</t>
  </si>
  <si>
    <t>kosnet.ru</t>
  </si>
  <si>
    <t>cronous.com.cn</t>
  </si>
  <si>
    <t>aeacanarias.com</t>
  </si>
  <si>
    <t>amateurspornvideos.com</t>
  </si>
  <si>
    <t>bottup.com</t>
  </si>
  <si>
    <t>cialistadalafils.com</t>
  </si>
  <si>
    <t>duzheer.com</t>
  </si>
  <si>
    <t>eqtracking.com</t>
  </si>
  <si>
    <t>feenstra.com</t>
  </si>
  <si>
    <t>lpacarnaval.com</t>
  </si>
  <si>
    <t>mariakang.com</t>
  </si>
  <si>
    <t>mxmegastore.com</t>
  </si>
  <si>
    <t>ondearmoniche.com</t>
  </si>
  <si>
    <t>s00o.com</t>
  </si>
  <si>
    <t>seattlesanctuary.com</t>
  </si>
  <si>
    <t>unifiedpatents.com</t>
  </si>
  <si>
    <t>cadfem.de</t>
  </si>
  <si>
    <t>yonemorihp.jp</t>
  </si>
  <si>
    <t>freebetpoker.co.uk</t>
  </si>
  <si>
    <t>bthradio.com</t>
  </si>
  <si>
    <t>codescamp.com</t>
  </si>
  <si>
    <t>fckairat.com</t>
  </si>
  <si>
    <t>job-key.com</t>
  </si>
  <si>
    <t>onlineviagrafast.com</t>
  </si>
  <si>
    <t>sanjuanco.com</t>
  </si>
  <si>
    <t>transporteyturismo1a.com</t>
  </si>
  <si>
    <t>volvo1800pictures.com</t>
  </si>
  <si>
    <t>ftccollege.edu</t>
  </si>
  <si>
    <t>ocjc.ac.jp</t>
  </si>
  <si>
    <t>kunion.ed.jp</t>
  </si>
  <si>
    <t>nerdforge.org</t>
  </si>
  <si>
    <t>darphane.gov.tr</t>
  </si>
  <si>
    <t>lilybeanphotography.co.uk</t>
  </si>
  <si>
    <t>criacuervos.com.ar</t>
  </si>
  <si>
    <t>advancemenpower.com</t>
  </si>
  <si>
    <t>bohemianalps.com</t>
  </si>
  <si>
    <t>epicrides.com</t>
  </si>
  <si>
    <t>frothersunite.com</t>
  </si>
  <si>
    <t>kharkov-online.com</t>
  </si>
  <si>
    <t>lauragraceweldon.com</t>
  </si>
  <si>
    <t>mosport.com</t>
  </si>
  <si>
    <t>alta-frequenza.corsica</t>
  </si>
  <si>
    <t>cubaperiodistas.cu</t>
  </si>
  <si>
    <t>servier.fr</t>
  </si>
  <si>
    <t>sunnymart.co.jp</t>
  </si>
  <si>
    <t>telegraf.mk</t>
  </si>
  <si>
    <t>l2saga.net</t>
  </si>
  <si>
    <t>lesherartscenter.org</t>
  </si>
  <si>
    <t>lukebryantourtickets.org</t>
  </si>
  <si>
    <t>moriel.org</t>
  </si>
  <si>
    <t>rs-class.org</t>
  </si>
  <si>
    <t>sk.rs</t>
  </si>
  <si>
    <t>meridian-travel.ru</t>
  </si>
  <si>
    <t>canalc2.tv</t>
  </si>
  <si>
    <t>freebetsinfo.co.uk</t>
  </si>
  <si>
    <t>farma.bg</t>
  </si>
  <si>
    <t>bromo.cf</t>
  </si>
  <si>
    <t>ajkerchakri.com</t>
  </si>
  <si>
    <t>arrowslogistics.com</t>
  </si>
  <si>
    <t>dal3-g.com</t>
  </si>
  <si>
    <t>divorcepad.com</t>
  </si>
  <si>
    <t>ithinkbigger.com</t>
  </si>
  <si>
    <t>musicgram.com</t>
  </si>
  <si>
    <t>nbforum.com</t>
  </si>
  <si>
    <t>sayadios2hairloss.com</t>
  </si>
  <si>
    <t>fototravel.eu</t>
  </si>
  <si>
    <t>southdublinlibraries.ie</t>
  </si>
  <si>
    <t>ukdedicatedserver.info</t>
  </si>
  <si>
    <t>kinden.co.jp</t>
  </si>
  <si>
    <t>bajeelah.net</t>
  </si>
  <si>
    <t>vindoria.net</t>
  </si>
  <si>
    <t>24oranges.nl</t>
  </si>
  <si>
    <t>chestercohistorical.org</t>
  </si>
  <si>
    <t>wwfpak.org</t>
  </si>
  <si>
    <t>ryttis.se</t>
  </si>
  <si>
    <t>canadian-pharmacy24-7.com</t>
  </si>
  <si>
    <t>frogbox.com</t>
  </si>
  <si>
    <t>gaming-assets.com</t>
  </si>
  <si>
    <t>iron-savior.com</t>
  </si>
  <si>
    <t>katehizis.com</t>
  </si>
  <si>
    <t>lookyourbestuk.com</t>
  </si>
  <si>
    <t>pla169.com</t>
  </si>
  <si>
    <t>respondi.com</t>
  </si>
  <si>
    <t>vendeloquequieras.es</t>
  </si>
  <si>
    <t>searchengineoptimization4.info</t>
  </si>
  <si>
    <t>kyohoku-koiki.jp</t>
  </si>
  <si>
    <t>nettyuusyou-lab.jp</t>
  </si>
  <si>
    <t>flowhot.me</t>
  </si>
  <si>
    <t>arvo.net</t>
  </si>
  <si>
    <t>blacktrianglecampaign.org</t>
  </si>
  <si>
    <t>mckinleymuseum.org</t>
  </si>
  <si>
    <t>classen.pl</t>
  </si>
  <si>
    <t>truvada.tk</t>
  </si>
  <si>
    <t>teias.gov.tr</t>
  </si>
  <si>
    <t>paydayloansukccd.co.uk</t>
  </si>
  <si>
    <t>kipling.com.br</t>
  </si>
  <si>
    <t>jkt48.bz</t>
  </si>
  <si>
    <t>bestdarkforum.cc</t>
  </si>
  <si>
    <t>bmwcats.com</t>
  </si>
  <si>
    <t>grainyq.com</t>
  </si>
  <si>
    <t>greyhoundsbookies.com</t>
  </si>
  <si>
    <t>irintech.com</t>
  </si>
  <si>
    <t>liquid-contact.com</t>
  </si>
  <si>
    <t>mjj2005.com</t>
  </si>
  <si>
    <t>oshovision.com</t>
  </si>
  <si>
    <t>toctoc.com</t>
  </si>
  <si>
    <t>erezioneplus.eu</t>
  </si>
  <si>
    <t>acquisto-farmaci-online.life</t>
  </si>
  <si>
    <t>wycliffe.net</t>
  </si>
  <si>
    <t>polecaj.org.pl</t>
  </si>
  <si>
    <t>horrorchannel.co.uk</t>
  </si>
  <si>
    <t>cm.cn</t>
  </si>
  <si>
    <t>al-shooq.com</t>
  </si>
  <si>
    <t>edwin.com</t>
  </si>
  <si>
    <t>eoptz.com</t>
  </si>
  <si>
    <t>erebosragnarok.com</t>
  </si>
  <si>
    <t>forcefemmes.com</t>
  </si>
  <si>
    <t>jssfgt.com</t>
  </si>
  <si>
    <t>pharma-centre.com</t>
  </si>
  <si>
    <t>singaporewines.com</t>
  </si>
  <si>
    <t>lamchin.net</t>
  </si>
  <si>
    <t>arnitex.ru</t>
  </si>
  <si>
    <t>raspisaninemsk.ru</t>
  </si>
  <si>
    <t>scjg.com.cn</t>
  </si>
  <si>
    <t>ceoeyes.com</t>
  </si>
  <si>
    <t>club-mistral.com</t>
  </si>
  <si>
    <t>colorcuttingusa.com</t>
  </si>
  <si>
    <t>coolhandle-customer.com</t>
  </si>
  <si>
    <t>dotnetmafia.com</t>
  </si>
  <si>
    <t>drewbrees.com</t>
  </si>
  <si>
    <t>gregnatale.com</t>
  </si>
  <si>
    <t>lazypirate.com</t>
  </si>
  <si>
    <t>linguisystems.com</t>
  </si>
  <si>
    <t>paydayloansonlinesne.com</t>
  </si>
  <si>
    <t>ziehm.com</t>
  </si>
  <si>
    <t>moodyjazzcafe.it</t>
  </si>
  <si>
    <t>feting.net</t>
  </si>
  <si>
    <t>scanlongtermcare.net</t>
  </si>
  <si>
    <t>texasmile.net</t>
  </si>
  <si>
    <t>stanthonysmonastery.org</t>
  </si>
  <si>
    <t>themsv.org</t>
  </si>
  <si>
    <t>prshark.ru</t>
  </si>
  <si>
    <t>primeraedicionweb.com.ar</t>
  </si>
  <si>
    <t>aamt.edu.au</t>
  </si>
  <si>
    <t>burnetti.com</t>
  </si>
  <si>
    <t>dentalinsurance.com</t>
  </si>
  <si>
    <t>i-ject.com</t>
  </si>
  <si>
    <t>ourfamilyplace.com</t>
  </si>
  <si>
    <t>oxycodonemedicine.com</t>
  </si>
  <si>
    <t>paydayloansaustraliapwh.com</t>
  </si>
  <si>
    <t>seagames2015.com</t>
  </si>
  <si>
    <t>visitstgeorge.com</t>
  </si>
  <si>
    <t>xiyow.com</t>
  </si>
  <si>
    <t>grzybobranie24.eu</t>
  </si>
  <si>
    <t>troikatech.in</t>
  </si>
  <si>
    <t>greenuni.info</t>
  </si>
  <si>
    <t>radiomuse.net</t>
  </si>
  <si>
    <t>sexels.net</t>
  </si>
  <si>
    <t>ambrosebierce.org</t>
  </si>
  <si>
    <t>nikeairmaxzero.org</t>
  </si>
  <si>
    <t>dosprzedania.com.pl</t>
  </si>
  <si>
    <t>weberbbq.co.uk</t>
  </si>
  <si>
    <t>prowess.org.uk</t>
  </si>
  <si>
    <t>desertcart.ae</t>
  </si>
  <si>
    <t>ramsjerseys.cc</t>
  </si>
  <si>
    <t>samariterteam.ch</t>
  </si>
  <si>
    <t>06abc.com</t>
  </si>
  <si>
    <t>aussiehairguru.com</t>
  </si>
  <si>
    <t>avvwine.com</t>
  </si>
  <si>
    <t>babyboxuniversity.com</t>
  </si>
  <si>
    <t>bulbtrack.com</t>
  </si>
  <si>
    <t>endlawsuitabuse.com</t>
  </si>
  <si>
    <t>hirewpgeeks.com</t>
  </si>
  <si>
    <t>masjbtgs.com</t>
  </si>
  <si>
    <t>relaisdevenise.com</t>
  </si>
  <si>
    <t>space1026.com</t>
  </si>
  <si>
    <t>tomrussell.com</t>
  </si>
  <si>
    <t>zcomedy.com</t>
  </si>
  <si>
    <t>enwise.net</t>
  </si>
  <si>
    <t>harristrade.net</t>
  </si>
  <si>
    <t>jeppehein.net</t>
  </si>
  <si>
    <t>stiffuk.net</t>
  </si>
  <si>
    <t>pcpa.org</t>
  </si>
  <si>
    <t>ptpb.pl</t>
  </si>
  <si>
    <t>optika-retina.ru</t>
  </si>
  <si>
    <t>paigntonsigns.co.uk</t>
  </si>
  <si>
    <t>housinglin.org.uk</t>
  </si>
  <si>
    <t>poolbuild.com.au</t>
  </si>
  <si>
    <t>566dp.com</t>
  </si>
  <si>
    <t>ablazedirectory.com</t>
  </si>
  <si>
    <t>boothbayharbor.com</t>
  </si>
  <si>
    <t>directoryofezines.com</t>
  </si>
  <si>
    <t>direneed.com</t>
  </si>
  <si>
    <t>forumsamochodowe.com</t>
  </si>
  <si>
    <t>gloryhammergaming.com</t>
  </si>
  <si>
    <t>lanebryantcreditcard.com</t>
  </si>
  <si>
    <t>owneriq.com</t>
  </si>
  <si>
    <t>premierdumpsterrental.com</t>
  </si>
  <si>
    <t>stratagus.com</t>
  </si>
  <si>
    <t>manpower.es</t>
  </si>
  <si>
    <t>tenisufki.eu</t>
  </si>
  <si>
    <t>zep.it</t>
  </si>
  <si>
    <t>mgexperience.net</t>
  </si>
  <si>
    <t>netdonor.net</t>
  </si>
  <si>
    <t>d2.pl</t>
  </si>
  <si>
    <t>flinders.com.ua</t>
  </si>
  <si>
    <t>verdeamarelo.com.ar</t>
  </si>
  <si>
    <t>animalbikes.com</t>
  </si>
  <si>
    <t>benoberg.com</t>
  </si>
  <si>
    <t>cialiscanadatadalafil.com</t>
  </si>
  <si>
    <t>fraserscentrepointmalls.com</t>
  </si>
  <si>
    <t>genauerlaw.com</t>
  </si>
  <si>
    <t>pasthorizons.com</t>
  </si>
  <si>
    <t>readinglady.com</t>
  </si>
  <si>
    <t>savenike.com</t>
  </si>
  <si>
    <t>youwillbefamous.com</t>
  </si>
  <si>
    <t>zlqh.com</t>
  </si>
  <si>
    <t>bhitwara.in</t>
  </si>
  <si>
    <t>barcelona-utazas.info</t>
  </si>
  <si>
    <t>fondonatura.it</t>
  </si>
  <si>
    <t>jata.or.jp</t>
  </si>
  <si>
    <t>lovingchurch.kr</t>
  </si>
  <si>
    <t>farmaci-da-banco.life</t>
  </si>
  <si>
    <t>beauvoir.org</t>
  </si>
  <si>
    <t>busanbiennale.org</t>
  </si>
  <si>
    <t>createhere.org</t>
  </si>
  <si>
    <t>forum-avignon.org</t>
  </si>
  <si>
    <t>nptc.org</t>
  </si>
  <si>
    <t>pia.org</t>
  </si>
  <si>
    <t>thubtenchodron.org</t>
  </si>
  <si>
    <t>wwuh.org</t>
  </si>
  <si>
    <t>meteo.ru</t>
  </si>
  <si>
    <t>kevinharrington.tv</t>
  </si>
  <si>
    <t>legendsbk.biz</t>
  </si>
  <si>
    <t>u-liner.biz</t>
  </si>
  <si>
    <t>pti.org.br</t>
  </si>
  <si>
    <t>livesng.cn</t>
  </si>
  <si>
    <t>beartoothband.com</t>
  </si>
  <si>
    <t>bjfair.com</t>
  </si>
  <si>
    <t>californiafigs.com</t>
  </si>
  <si>
    <t>cnhome.com</t>
  </si>
  <si>
    <t>dynamiceg.com</t>
  </si>
  <si>
    <t>globrix.com</t>
  </si>
  <si>
    <t>greentea88.com</t>
  </si>
  <si>
    <t>grubthis.com</t>
  </si>
  <si>
    <t>kindertrauma.com</t>
  </si>
  <si>
    <t>orderdept.com</t>
  </si>
  <si>
    <t>zaojiashixun.com</t>
  </si>
  <si>
    <t>brxn.info</t>
  </si>
  <si>
    <t>naaldhakken.info</t>
  </si>
  <si>
    <t>raspunsuri.info</t>
  </si>
  <si>
    <t>pittsburghpenguins.net</t>
  </si>
  <si>
    <t>indianfilmfestival.org</t>
  </si>
  <si>
    <t>plasticfreejuly.org</t>
  </si>
  <si>
    <t>extra-mir.ru</t>
  </si>
  <si>
    <t>cheapabilify.science</t>
  </si>
  <si>
    <t>doms.com.ua</t>
  </si>
  <si>
    <t>xn--b1adea0bedupc5b3e.xn--p1ai</t>
  </si>
  <si>
    <t>ÑÐ½Ð´Ð¾Ð²ÐµÑ‚Ñ†ÐµÐ½Ñ‚Ñ€.Ñ€Ñ„</t>
  </si>
  <si>
    <t>alcula.com</t>
  </si>
  <si>
    <t>gloverall.com</t>
  </si>
  <si>
    <t>impresariollc.com</t>
  </si>
  <si>
    <t>poolwo.com</t>
  </si>
  <si>
    <t>portalfitness.com</t>
  </si>
  <si>
    <t>primitivearcher.com</t>
  </si>
  <si>
    <t>qimingemc.com</t>
  </si>
  <si>
    <t>reddrivingschool.com</t>
  </si>
  <si>
    <t>restasis.com</t>
  </si>
  <si>
    <t>reyyy.com</t>
  </si>
  <si>
    <t>right-thinking.com</t>
  </si>
  <si>
    <t>selectphysicaltherapy.com</t>
  </si>
  <si>
    <t>slutever.com</t>
  </si>
  <si>
    <t>tapesntapes.com</t>
  </si>
  <si>
    <t>thaijobcenter.com</t>
  </si>
  <si>
    <t>theneedforspeedmovie.com</t>
  </si>
  <si>
    <t>u21global.com</t>
  </si>
  <si>
    <t>veented.com</t>
  </si>
  <si>
    <t>weekendpatch.com</t>
  </si>
  <si>
    <t>wwwfirstrepublicbank.com</t>
  </si>
  <si>
    <t>healthfreedom.info</t>
  </si>
  <si>
    <t>klingel.nl</t>
  </si>
  <si>
    <t>soundtransit.nl</t>
  </si>
  <si>
    <t>cityofaustin.org</t>
  </si>
  <si>
    <t>worthington.org</t>
  </si>
  <si>
    <t>retinaonline.science</t>
  </si>
  <si>
    <t>hakim.com.cn</t>
  </si>
  <si>
    <t>adiaoyan.com</t>
  </si>
  <si>
    <t>akciopont.com</t>
  </si>
  <si>
    <t>barkingcrab.com</t>
  </si>
  <si>
    <t>countdownr.com</t>
  </si>
  <si>
    <t>dailycomedy.com</t>
  </si>
  <si>
    <t>doctorsonyourside.com</t>
  </si>
  <si>
    <t>elgallomasgallo.com</t>
  </si>
  <si>
    <t>learningthings.com</t>
  </si>
  <si>
    <t>passadrugtestfast.com</t>
  </si>
  <si>
    <t>reallysimplesystems.com</t>
  </si>
  <si>
    <t>rtxevent.com</t>
  </si>
  <si>
    <t>steelpulse.com</t>
  </si>
  <si>
    <t>thebutterflyfarm.com</t>
  </si>
  <si>
    <t>tkga.com</t>
  </si>
  <si>
    <t>weshwin.com</t>
  </si>
  <si>
    <t>poic.in</t>
  </si>
  <si>
    <t>ggzforum.nl</t>
  </si>
  <si>
    <t>casamuseugaudi.org</t>
  </si>
  <si>
    <t>acm.gov.ae</t>
  </si>
  <si>
    <t>hp.com.au</t>
  </si>
  <si>
    <t>mitsubishielectric.com.cn</t>
  </si>
  <si>
    <t>westking.cn</t>
  </si>
  <si>
    <t>cadeverything.com</t>
  </si>
  <si>
    <t>chris3.com</t>
  </si>
  <si>
    <t>eaurigine.com</t>
  </si>
  <si>
    <t>impactphilanthropy.com</t>
  </si>
  <si>
    <t>jpxyaya.com</t>
  </si>
  <si>
    <t>lidasitesi.com</t>
  </si>
  <si>
    <t>lvdgroup.com</t>
  </si>
  <si>
    <t>manototv.com</t>
  </si>
  <si>
    <t>mcshanefund.com</t>
  </si>
  <si>
    <t>saleforviagra.com</t>
  </si>
  <si>
    <t>sportsfreebetuk.com</t>
  </si>
  <si>
    <t>superpoop.com</t>
  </si>
  <si>
    <t>theuglysweaterrun.com</t>
  </si>
  <si>
    <t>tonyskansascity.com</t>
  </si>
  <si>
    <t>verb2verbe.com</t>
  </si>
  <si>
    <t>eyaculacionx.eu</t>
  </si>
  <si>
    <t>cci.co.jp</t>
  </si>
  <si>
    <t>retroporntube.mobi</t>
  </si>
  <si>
    <t>coachfactoryoutlethta.net</t>
  </si>
  <si>
    <t>kerststadvalkenburg.nl</t>
  </si>
  <si>
    <t>bosnie.org</t>
  </si>
  <si>
    <t>cmajor.org</t>
  </si>
  <si>
    <t>sewallbelmont.org</t>
  </si>
  <si>
    <t>emanual.ru</t>
  </si>
  <si>
    <t>artc.org.tw</t>
  </si>
  <si>
    <t>shhp.gov.cn</t>
  </si>
  <si>
    <t>adventuresci.com</t>
  </si>
  <si>
    <t>centralholidays.com</t>
  </si>
  <si>
    <t>hoistfitness.com</t>
  </si>
  <si>
    <t>jaykordich.com</t>
  </si>
  <si>
    <t>johnsonwindowfilms.com</t>
  </si>
  <si>
    <t>torysport.com</t>
  </si>
  <si>
    <t>vgtact.com</t>
  </si>
  <si>
    <t>northweststate.edu</t>
  </si>
  <si>
    <t>social-senior.info</t>
  </si>
  <si>
    <t>cuatrogatos.org</t>
  </si>
  <si>
    <t>talltimbers.org</t>
  </si>
  <si>
    <t>thanhlapdoanhnghiepgiare.org</t>
  </si>
  <si>
    <t>umjobs.org</t>
  </si>
  <si>
    <t>ckg.pl</t>
  </si>
  <si>
    <t>loris-f-a.ru</t>
  </si>
  <si>
    <t>albioncaff.co.uk</t>
  </si>
  <si>
    <t>chirohofstade.be</t>
  </si>
  <si>
    <t>ahistoryofgreece.com</t>
  </si>
  <si>
    <t>bestfashionforwomen.com</t>
  </si>
  <si>
    <t>bikersrights.com</t>
  </si>
  <si>
    <t>colourconfidence.com</t>
  </si>
  <si>
    <t>foxydigitalis.com</t>
  </si>
  <si>
    <t>gemvg.com</t>
  </si>
  <si>
    <t>irodin77.com</t>
  </si>
  <si>
    <t>magpage.com</t>
  </si>
  <si>
    <t>mgtci.com</t>
  </si>
  <si>
    <t>pisanggorengpontianak.com</t>
  </si>
  <si>
    <t>r2hobbies.com</t>
  </si>
  <si>
    <t>slamdunkmusic.com</t>
  </si>
  <si>
    <t>stay-ok.com</t>
  </si>
  <si>
    <t>tacticalphysician.com</t>
  </si>
  <si>
    <t>texgene.com</t>
  </si>
  <si>
    <t>tongueofculture.com</t>
  </si>
  <si>
    <t>jara.jp</t>
  </si>
  <si>
    <t>divinityit.net</t>
  </si>
  <si>
    <t>gbkcorp.net</t>
  </si>
  <si>
    <t>motelonline.net</t>
  </si>
  <si>
    <t>seliao.net</t>
  </si>
  <si>
    <t>baychi.org</t>
  </si>
  <si>
    <t>bta4bikes.org</t>
  </si>
  <si>
    <t>nike-blazers.org</t>
  </si>
  <si>
    <t>rangde.org</t>
  </si>
  <si>
    <t>lne.st</t>
  </si>
  <si>
    <t>keyboardsheetmusic.co.uk</t>
  </si>
  <si>
    <t>xn----8sboekieud9a4b.xn--p1ai</t>
  </si>
  <si>
    <t>Ñ…Ðº-ÑÐ½ÐµÐ¶Ð¸Ð½ÐºÐ°.Ñ€Ñ„</t>
  </si>
  <si>
    <t>dataquality.biz</t>
  </si>
  <si>
    <t>garvis.ca</t>
  </si>
  <si>
    <t>climateneutralgroup.com</t>
  </si>
  <si>
    <t>cosmik.com</t>
  </si>
  <si>
    <t>curtainsofelegance.com</t>
  </si>
  <si>
    <t>davidkassan.com</t>
  </si>
  <si>
    <t>hondudiario.com</t>
  </si>
  <si>
    <t>jedidefender.com</t>
  </si>
  <si>
    <t>lumoslearning.com</t>
  </si>
  <si>
    <t>modogg.com</t>
  </si>
  <si>
    <t>pae.com</t>
  </si>
  <si>
    <t>webbytrader.com</t>
  </si>
  <si>
    <t>webstudentstore.com</t>
  </si>
  <si>
    <t>samotnoscija.eu</t>
  </si>
  <si>
    <t>revuedada.fr</t>
  </si>
  <si>
    <t>carinsurancequoteskp.info</t>
  </si>
  <si>
    <t>kaya.ac.kr</t>
  </si>
  <si>
    <t>topinsuranceonline.net</t>
  </si>
  <si>
    <t>laohamutuk.org</t>
  </si>
  <si>
    <t>louisvilleorchestra.org</t>
  </si>
  <si>
    <t>peyroniescenter.org</t>
  </si>
  <si>
    <t>scientologyhandbook.org</t>
  </si>
  <si>
    <t>shhh.org</t>
  </si>
  <si>
    <t>wluw.org</t>
  </si>
  <si>
    <t>ibv.ru</t>
  </si>
  <si>
    <t>gudmundson.us</t>
  </si>
  <si>
    <t>cplonline.com.au</t>
  </si>
  <si>
    <t>laticiniosaofrancisco.com.br</t>
  </si>
  <si>
    <t>ymmy.ca</t>
  </si>
  <si>
    <t>abyaban.com</t>
  </si>
  <si>
    <t>advanced-web-metrics.com</t>
  </si>
  <si>
    <t>archcomm.com</t>
  </si>
  <si>
    <t>buyhttp.com</t>
  </si>
  <si>
    <t>chemistry-for-life.com</t>
  </si>
  <si>
    <t>clientconnection.com</t>
  </si>
  <si>
    <t>cqqce.com</t>
  </si>
  <si>
    <t>delete-computer-history.com</t>
  </si>
  <si>
    <t>dryusservers.com</t>
  </si>
  <si>
    <t>gelmdxe.com</t>
  </si>
  <si>
    <t>louismartini.com</t>
  </si>
  <si>
    <t>metao.com</t>
  </si>
  <si>
    <t>mynetpharma.com</t>
  </si>
  <si>
    <t>onlinepokerdollars.com</t>
  </si>
  <si>
    <t>quanta-his.com</t>
  </si>
  <si>
    <t>rashidmanhas.com</t>
  </si>
  <si>
    <t>viralitico.com</t>
  </si>
  <si>
    <t>ievaporate.de</t>
  </si>
  <si>
    <t>topdownload.download</t>
  </si>
  <si>
    <t>mozartfest.it</t>
  </si>
  <si>
    <t>setteb.it</t>
  </si>
  <si>
    <t>fosna.org</t>
  </si>
  <si>
    <t>pcacares.org</t>
  </si>
  <si>
    <t>buycelebrex.ru</t>
  </si>
  <si>
    <t>city4people.ru</t>
  </si>
  <si>
    <t>vitcompany.ru</t>
  </si>
  <si>
    <t>maxifortzimax100mg.top</t>
  </si>
  <si>
    <t>iskcon.us</t>
  </si>
  <si>
    <t>startupnorth.ca</t>
  </si>
  <si>
    <t>topyeah.cn</t>
  </si>
  <si>
    <t>bigbossbrewing.com</t>
  </si>
  <si>
    <t>bioguard.com</t>
  </si>
  <si>
    <t>dazhengkeji.com</t>
  </si>
  <si>
    <t>griffinpersonnelgroup.com</t>
  </si>
  <si>
    <t>jinwanghe.com</t>
  </si>
  <si>
    <t>kennethvanderpool.com</t>
  </si>
  <si>
    <t>kissbb.com</t>
  </si>
  <si>
    <t>realhospitalitygroup.com</t>
  </si>
  <si>
    <t>saigoneer.com</t>
  </si>
  <si>
    <t>starblazers.com</t>
  </si>
  <si>
    <t>urbanprankster.com</t>
  </si>
  <si>
    <t>westsidechevrolet.com</t>
  </si>
  <si>
    <t>schuetzenverein-elbersroth.de</t>
  </si>
  <si>
    <t>doczysta.eu</t>
  </si>
  <si>
    <t>guessoffice.com.my</t>
  </si>
  <si>
    <t>chio.nl</t>
  </si>
  <si>
    <t>kiwimailer.nl</t>
  </si>
  <si>
    <t>jewishtoolkit.org</t>
  </si>
  <si>
    <t>mfilms.org</t>
  </si>
  <si>
    <t>reach.gov.sg</t>
  </si>
  <si>
    <t>topbijoux.cn</t>
  </si>
  <si>
    <t>400-4008.com</t>
  </si>
  <si>
    <t>bcmediagrp.com</t>
  </si>
  <si>
    <t>bluejacketdc.com</t>
  </si>
  <si>
    <t>charlotteplumbingsvc.com</t>
  </si>
  <si>
    <t>cheapgenericcialiss.com</t>
  </si>
  <si>
    <t>costa-less.com</t>
  </si>
  <si>
    <t>eurekasprings.com</t>
  </si>
  <si>
    <t>hollywoodloverugs.com</t>
  </si>
  <si>
    <t>huaceyq.com</t>
  </si>
  <si>
    <t>lalacrowd.com</t>
  </si>
  <si>
    <t>lunettedevuerayban.com</t>
  </si>
  <si>
    <t>mbfs.com</t>
  </si>
  <si>
    <t>nikettravels.com</t>
  </si>
  <si>
    <t>pure-clean2.com</t>
  </si>
  <si>
    <t>ramaxsearch.com</t>
  </si>
  <si>
    <t>tamarijnaruba.com</t>
  </si>
  <si>
    <t>thecustomsabershop.com</t>
  </si>
  <si>
    <t>youmeanddupree.com</t>
  </si>
  <si>
    <t>terasore.dk</t>
  </si>
  <si>
    <t>jpi-urbaneurope.eu</t>
  </si>
  <si>
    <t>esigelec.fr</t>
  </si>
  <si>
    <t>viscounty.net</t>
  </si>
  <si>
    <t>globaloceancommission.org</t>
  </si>
  <si>
    <t>openplaques.org</t>
  </si>
  <si>
    <t>syta.org</t>
  </si>
  <si>
    <t>polmed.pl</t>
  </si>
  <si>
    <t>arch-comms.co.uk</t>
  </si>
  <si>
    <t>clubfair.xyz</t>
  </si>
  <si>
    <t>hydratpro.com.br</t>
  </si>
  <si>
    <t>parquearauco.cl</t>
  </si>
  <si>
    <t>dainformant.com</t>
  </si>
  <si>
    <t>different-themes.com</t>
  </si>
  <si>
    <t>erroreshistoricos.com</t>
  </si>
  <si>
    <t>galaxy-cable.com</t>
  </si>
  <si>
    <t>hiltonelconquistador.com</t>
  </si>
  <si>
    <t>honeybeerobotics.com</t>
  </si>
  <si>
    <t>incelebrationof.com</t>
  </si>
  <si>
    <t>kingstontrio.com</t>
  </si>
  <si>
    <t>seward.com</t>
  </si>
  <si>
    <t>shankersingh.com</t>
  </si>
  <si>
    <t>timelesstailoring.com</t>
  </si>
  <si>
    <t>gbf.de</t>
  </si>
  <si>
    <t>vision-direkt.de</t>
  </si>
  <si>
    <t>nsa.edu</t>
  </si>
  <si>
    <t>swcc.edu</t>
  </si>
  <si>
    <t>kevinanderson.info</t>
  </si>
  <si>
    <t>irenala.edu.mg</t>
  </si>
  <si>
    <t>foxfilm.nl</t>
  </si>
  <si>
    <t>cnccus.org</t>
  </si>
  <si>
    <t>das-labor.org</t>
  </si>
  <si>
    <t>easterncongo.org</t>
  </si>
  <si>
    <t>kochaneklopoty.com.pl</t>
  </si>
  <si>
    <t>bestarm.ru</t>
  </si>
  <si>
    <t>bargainnews.com</t>
  </si>
  <si>
    <t>fatafeat.com</t>
  </si>
  <si>
    <t>jamesbennett.com</t>
  </si>
  <si>
    <t>kartstop.com</t>
  </si>
  <si>
    <t>mediaforge.com</t>
  </si>
  <si>
    <t>metalprovider.com</t>
  </si>
  <si>
    <t>miguelbose.com</t>
  </si>
  <si>
    <t>mytripbook.com</t>
  </si>
  <si>
    <t>onsitetechnicalsupport.com</t>
  </si>
  <si>
    <t>parnusa.com</t>
  </si>
  <si>
    <t>piao180.com</t>
  </si>
  <si>
    <t>presidioassetmgmt.com</t>
  </si>
  <si>
    <t>shopmelissa.com</t>
  </si>
  <si>
    <t>spumco.com</t>
  </si>
  <si>
    <t>theivors.com</t>
  </si>
  <si>
    <t>tushareximenterprises.com</t>
  </si>
  <si>
    <t>velobase.com</t>
  </si>
  <si>
    <t>bt.es</t>
  </si>
  <si>
    <t>openuse.net</t>
  </si>
  <si>
    <t>resultnotification.net</t>
  </si>
  <si>
    <t>conservativeblog.org</t>
  </si>
  <si>
    <t>kvrx.org</t>
  </si>
  <si>
    <t>nhs67.org</t>
  </si>
  <si>
    <t>oceancity.org</t>
  </si>
  <si>
    <t>soc.org</t>
  </si>
  <si>
    <t>dworekwesele.pl</t>
  </si>
  <si>
    <t>rumahdesain.tk</t>
  </si>
  <si>
    <t>akciiskidki.com</t>
  </si>
  <si>
    <t>bankruptcyaction.com</t>
  </si>
  <si>
    <t>carbonmotors.com</t>
  </si>
  <si>
    <t>cymfony.com</t>
  </si>
  <si>
    <t>exploremagazine.com</t>
  </si>
  <si>
    <t>salamoyua.com</t>
  </si>
  <si>
    <t>scholarsresource.com</t>
  </si>
  <si>
    <t>teamusasoccerstore.com</t>
  </si>
  <si>
    <t>wildwoollyphotos.com</t>
  </si>
  <si>
    <t>win777.com</t>
  </si>
  <si>
    <t>usverify.info</t>
  </si>
  <si>
    <t>mezmur.net</t>
  </si>
  <si>
    <t>rosheonedam.net</t>
  </si>
  <si>
    <t>visitez-nous.net</t>
  </si>
  <si>
    <t>rohmuscat.org.om</t>
  </si>
  <si>
    <t>thailandelephant.org</t>
  </si>
  <si>
    <t>zerowasteamerica.org</t>
  </si>
  <si>
    <t>e-zagadnienia.pl</t>
  </si>
  <si>
    <t>khabwoman.ru</t>
  </si>
  <si>
    <t>kislovodsk-info.ru</t>
  </si>
  <si>
    <t>rousette.org.uk</t>
  </si>
  <si>
    <t>polishsite.us</t>
  </si>
  <si>
    <t>topquant.vip</t>
  </si>
  <si>
    <t>microcreditocaixa.com.br</t>
  </si>
  <si>
    <t>adaptivemall.com</t>
  </si>
  <si>
    <t>carlysvoice.com</t>
  </si>
  <si>
    <t>cobcottage.com</t>
  </si>
  <si>
    <t>czech69.com</t>
  </si>
  <si>
    <t>hampshirereview.com</t>
  </si>
  <si>
    <t>intentionalcare.com</t>
  </si>
  <si>
    <t>irsmusic.com</t>
  </si>
  <si>
    <t>jvplanet.com</t>
  </si>
  <si>
    <t>patagoniaworks.com</t>
  </si>
  <si>
    <t>portofcc.com</t>
  </si>
  <si>
    <t>raijintek.com</t>
  </si>
  <si>
    <t>seniorvolleyball.com</t>
  </si>
  <si>
    <t>skytechsolutions.com</t>
  </si>
  <si>
    <t>viagrawalmartprice.com</t>
  </si>
  <si>
    <t>webexone.com</t>
  </si>
  <si>
    <t>krcu.org</t>
  </si>
  <si>
    <t>revolutionradio.org</t>
  </si>
  <si>
    <t>thelibertygroup.org</t>
  </si>
  <si>
    <t>digisle.tv</t>
  </si>
  <si>
    <t>blackstaramps.co.uk</t>
  </si>
  <si>
    <t>bupropionxl.bid</t>
  </si>
  <si>
    <t>vtui.biz</t>
  </si>
  <si>
    <t>citiesofmigration.ca</t>
  </si>
  <si>
    <t>richmondoval.ca</t>
  </si>
  <si>
    <t>cummins.com.cn</t>
  </si>
  <si>
    <t>civic4g.com</t>
  </si>
  <si>
    <t>cnchaowei.com</t>
  </si>
  <si>
    <t>cufsn.com</t>
  </si>
  <si>
    <t>dailysourcecode.com</t>
  </si>
  <si>
    <t>dorothy3x.com</t>
  </si>
  <si>
    <t>facepalmgames.com</t>
  </si>
  <si>
    <t>gunesforum.com</t>
  </si>
  <si>
    <t>jarolim.com</t>
  </si>
  <si>
    <t>jennynkiricounselling.com</t>
  </si>
  <si>
    <t>southbeach-usa.com</t>
  </si>
  <si>
    <t>thedailygold.com</t>
  </si>
  <si>
    <t>tramadolabc.com</t>
  </si>
  <si>
    <t>trypriligyonline.com</t>
  </si>
  <si>
    <t>ula-equipment.com</t>
  </si>
  <si>
    <t>volumeone.com</t>
  </si>
  <si>
    <t>zhaofile.com</t>
  </si>
  <si>
    <t>12tones.net</t>
  </si>
  <si>
    <t>childrensnyp.org</t>
  </si>
  <si>
    <t>comhs.org</t>
  </si>
  <si>
    <t>eaquals.org</t>
  </si>
  <si>
    <t>porno-vide0.org</t>
  </si>
  <si>
    <t>tangyeng.org.tw</t>
  </si>
  <si>
    <t>cheapraybans.xyz</t>
  </si>
  <si>
    <t>albuterol-hfa.com</t>
  </si>
  <si>
    <t>alloyavenue.com</t>
  </si>
  <si>
    <t>bankruptcy-notices.com</t>
  </si>
  <si>
    <t>bernsoft.com</t>
  </si>
  <si>
    <t>bluebirdbio.com</t>
  </si>
  <si>
    <t>cdxetextbook.com</t>
  </si>
  <si>
    <t>deevora.com</t>
  </si>
  <si>
    <t>georgeshobeika.com</t>
  </si>
  <si>
    <t>laiqug.com</t>
  </si>
  <si>
    <t>mycheckfree.com</t>
  </si>
  <si>
    <t>oxfordendowment.com</t>
  </si>
  <si>
    <t>poconnor.com</t>
  </si>
  <si>
    <t>shimaoproperty.com</t>
  </si>
  <si>
    <t>utensily.com</t>
  </si>
  <si>
    <t>vocalsource.com</t>
  </si>
  <si>
    <t>wildadventures.com</t>
  </si>
  <si>
    <t>zhwhdsj.com</t>
  </si>
  <si>
    <t>sandimi.hu</t>
  </si>
  <si>
    <t>nchla.org</t>
  </si>
  <si>
    <t>readership.org</t>
  </si>
  <si>
    <t>amitriptylinehydrochloride.top</t>
  </si>
  <si>
    <t>longchampsoutlet.co.uk</t>
  </si>
  <si>
    <t>escience.gov.cn</t>
  </si>
  <si>
    <t>2015oakleysunglasses.com</t>
  </si>
  <si>
    <t>caacjournal.com</t>
  </si>
  <si>
    <t>canadianviagras.com</t>
  </si>
  <si>
    <t>comreonetwork.com</t>
  </si>
  <si>
    <t>helloviettravel.com</t>
  </si>
  <si>
    <t>keenesentinel.com</t>
  </si>
  <si>
    <t>limk.com</t>
  </si>
  <si>
    <t>pinemeadowgolf.com</t>
  </si>
  <si>
    <t>skywardmountaineering.com</t>
  </si>
  <si>
    <t>w2ogroup.com</t>
  </si>
  <si>
    <t>westinmalta.com</t>
  </si>
  <si>
    <t>hobby-kickers-isselbach.de</t>
  </si>
  <si>
    <t>stream.me</t>
  </si>
  <si>
    <t>healthygarciniacambogiapro.net</t>
  </si>
  <si>
    <t>polarizedraybansunglasses.net</t>
  </si>
  <si>
    <t>dcjazzfest.org</t>
  </si>
  <si>
    <t>scrantonchamber.org</t>
  </si>
  <si>
    <t>stma.org</t>
  </si>
  <si>
    <t>alexpol.ru</t>
  </si>
  <si>
    <t>buy-propecia.tech</t>
  </si>
  <si>
    <t>buy-lipitor.trade</t>
  </si>
  <si>
    <t>adinet.com.uy</t>
  </si>
  <si>
    <t>airmax90magyar.com</t>
  </si>
  <si>
    <t>camel101.com</t>
  </si>
  <si>
    <t>dinnerforschmucks.com</t>
  </si>
  <si>
    <t>fastcashloan365.com</t>
  </si>
  <si>
    <t>flavorboom.com</t>
  </si>
  <si>
    <t>hondacertified.com</t>
  </si>
  <si>
    <t>jkrglobal.com</t>
  </si>
  <si>
    <t>lvtours.com</t>
  </si>
  <si>
    <t>michaelwerner.com</t>
  </si>
  <si>
    <t>neptunetheatre.com</t>
  </si>
  <si>
    <t>newsunited.com</t>
  </si>
  <si>
    <t>shoeboxapp.com</t>
  </si>
  <si>
    <t>skillresolution.com</t>
  </si>
  <si>
    <t>sleeps.com</t>
  </si>
  <si>
    <t>snushillwine.com</t>
  </si>
  <si>
    <t>wasteage.com</t>
  </si>
  <si>
    <t>benicargeneric.cricket</t>
  </si>
  <si>
    <t>raybansunglassesmen.net</t>
  </si>
  <si>
    <t>kennywood.pl</t>
  </si>
  <si>
    <t>wks-slask.pl</t>
  </si>
  <si>
    <t>kumaneev.ru</t>
  </si>
  <si>
    <t>umc.ua</t>
  </si>
  <si>
    <t>bournville.ac.uk</t>
  </si>
  <si>
    <t>gabrielleaplin.co.uk</t>
  </si>
  <si>
    <t>queensleather.co.uk</t>
  </si>
  <si>
    <t>turnkeysports.biz</t>
  </si>
  <si>
    <t>dloveaffair.ca</t>
  </si>
  <si>
    <t>rossier-geom.ch</t>
  </si>
  <si>
    <t>hydzb.gov.cn</t>
  </si>
  <si>
    <t>artsales.com</t>
  </si>
  <si>
    <t>earthchangesmedia.com</t>
  </si>
  <si>
    <t>elementsvillage.com</t>
  </si>
  <si>
    <t>galileoagentexpress.com</t>
  </si>
  <si>
    <t>hotwords.com</t>
  </si>
  <si>
    <t>laiyifen.com</t>
  </si>
  <si>
    <t>mysoutex.com</t>
  </si>
  <si>
    <t>nanhengad.com</t>
  </si>
  <si>
    <t>peikon.com</t>
  </si>
  <si>
    <t>samplessildenafil.com</t>
  </si>
  <si>
    <t>seductionwarrior.com</t>
  </si>
  <si>
    <t>selectseeds.com</t>
  </si>
  <si>
    <t>sevenfriday.com</t>
  </si>
  <si>
    <t>shapeupafrican.com</t>
  </si>
  <si>
    <t>thailady.com</t>
  </si>
  <si>
    <t>theoldentimes.com</t>
  </si>
  <si>
    <t>ycswgs.com</t>
  </si>
  <si>
    <t>zeen.com</t>
  </si>
  <si>
    <t>zionicrew.com</t>
  </si>
  <si>
    <t>webhostaccount6.de</t>
  </si>
  <si>
    <t>qvcc.edu</t>
  </si>
  <si>
    <t>abc.hu</t>
  </si>
  <si>
    <t>wolfnewamerica.it</t>
  </si>
  <si>
    <t>blogotver.me</t>
  </si>
  <si>
    <t>info7.com.mx</t>
  </si>
  <si>
    <t>nikeheelsforwomen.net</t>
  </si>
  <si>
    <t>nsnsports.net</t>
  </si>
  <si>
    <t>raybanmen.net</t>
  </si>
  <si>
    <t>stutthof.org</t>
  </si>
  <si>
    <t>papercut.biz</t>
  </si>
  <si>
    <t>amag.com</t>
  </si>
  <si>
    <t>bassberry.com</t>
  </si>
  <si>
    <t>codigo-cupomdesconto.com</t>
  </si>
  <si>
    <t>creditvisionary.com</t>
  </si>
  <si>
    <t>emailondeck.com</t>
  </si>
  <si>
    <t>fhlclothing.com</t>
  </si>
  <si>
    <t>guardianprotection.com</t>
  </si>
  <si>
    <t>kindundjugend.com</t>
  </si>
  <si>
    <t>lbyt.com</t>
  </si>
  <si>
    <t>magicnotes.com</t>
  </si>
  <si>
    <t>momentfeed.com</t>
  </si>
  <si>
    <t>sxhtly.com</t>
  </si>
  <si>
    <t>watch4beauty.com</t>
  </si>
  <si>
    <t>webworldcam.com</t>
  </si>
  <si>
    <t>xdevs.com</t>
  </si>
  <si>
    <t>ataraxonline.cricket</t>
  </si>
  <si>
    <t>gxrz.net</t>
  </si>
  <si>
    <t>salmanbenhamad.net</t>
  </si>
  <si>
    <t>qualmedia.ro</t>
  </si>
  <si>
    <t>actionplan.com</t>
  </si>
  <si>
    <t>against-the-grain.com</t>
  </si>
  <si>
    <t>camfilfarr.com</t>
  </si>
  <si>
    <t>dragdis.com</t>
  </si>
  <si>
    <t>globalcustodian.com</t>
  </si>
  <si>
    <t>ksmzsj.com</t>
  </si>
  <si>
    <t>polocars.com</t>
  </si>
  <si>
    <t>revneurol.com</t>
  </si>
  <si>
    <t>ssrs.com</t>
  </si>
  <si>
    <t>taxcut.com</t>
  </si>
  <si>
    <t>smrtr.io</t>
  </si>
  <si>
    <t>further.net</t>
  </si>
  <si>
    <t>americabikes.org</t>
  </si>
  <si>
    <t>americanbiogascouncil.org</t>
  </si>
  <si>
    <t>lkbaba.sk</t>
  </si>
  <si>
    <t>glyburide-metformin.top</t>
  </si>
  <si>
    <t>genericcelexa.trade</t>
  </si>
  <si>
    <t>normo.co.uk</t>
  </si>
  <si>
    <t>adayonthegreen.com.au</t>
  </si>
  <si>
    <t>artehouse.com</t>
  </si>
  <si>
    <t>danmartell.com</t>
  </si>
  <si>
    <t>deborahharry.com</t>
  </si>
  <si>
    <t>equityoffice.com</t>
  </si>
  <si>
    <t>justbasic.com</t>
  </si>
  <si>
    <t>kingsfishhouse.com</t>
  </si>
  <si>
    <t>nonprofithr.com</t>
  </si>
  <si>
    <t>pingltech.com</t>
  </si>
  <si>
    <t>skunkstudios.com</t>
  </si>
  <si>
    <t>thinkrise.com</t>
  </si>
  <si>
    <t>mediatel.ir</t>
  </si>
  <si>
    <t>raybanpolarizedaviator.net</t>
  </si>
  <si>
    <t>davisputter.org</t>
  </si>
  <si>
    <t>schoolchoices.org</t>
  </si>
  <si>
    <t>vitalsecurity.org</t>
  </si>
  <si>
    <t>motrin.pro</t>
  </si>
  <si>
    <t>tattoo-foto.ru</t>
  </si>
  <si>
    <t>wiseinsurance.ru</t>
  </si>
  <si>
    <t>ssees.ac.uk</t>
  </si>
  <si>
    <t>fba.org.uk</t>
  </si>
  <si>
    <t>2mhost.com</t>
  </si>
  <si>
    <t>antcos.com</t>
  </si>
  <si>
    <t>dileetech.com</t>
  </si>
  <si>
    <t>discoverymujer.com</t>
  </si>
  <si>
    <t>gadgetjq.com</t>
  </si>
  <si>
    <t>gone2thedogs.com</t>
  </si>
  <si>
    <t>maderatribune.com</t>
  </si>
  <si>
    <t>qpc.com</t>
  </si>
  <si>
    <t>risevision.com</t>
  </si>
  <si>
    <t>tenren.com</t>
  </si>
  <si>
    <t>wallstreetenglish.com</t>
  </si>
  <si>
    <t>xvid.com</t>
  </si>
  <si>
    <t>cshappyhour.net</t>
  </si>
  <si>
    <t>wjyp.net</t>
  </si>
  <si>
    <t>ilrcsf.org</t>
  </si>
  <si>
    <t>pep-net.org</t>
  </si>
  <si>
    <t>cymbaltaonline.top</t>
  </si>
  <si>
    <t>ciya.com.tr</t>
  </si>
  <si>
    <t>martincollege.edu.au</t>
  </si>
  <si>
    <t>southbank.edu.au</t>
  </si>
  <si>
    <t>cmcpa.cc</t>
  </si>
  <si>
    <t>nm315.com.cn</t>
  </si>
  <si>
    <t>alternativescience.com</t>
  </si>
  <si>
    <t>buy-propeciawithoutprescription.com</t>
  </si>
  <si>
    <t>daveabels.com</t>
  </si>
  <si>
    <t>digitalconfidence.com</t>
  </si>
  <si>
    <t>finnpartners.com</t>
  </si>
  <si>
    <t>katmccormick.com</t>
  </si>
  <si>
    <t>langshi.com</t>
  </si>
  <si>
    <t>led616.com</t>
  </si>
  <si>
    <t>loobiecore.com</t>
  </si>
  <si>
    <t>qdbocheng.com</t>
  </si>
  <si>
    <t>quechuzo.com</t>
  </si>
  <si>
    <t>site-helper.com</t>
  </si>
  <si>
    <t>min.do</t>
  </si>
  <si>
    <t>100mggenericviagra.net</t>
  </si>
  <si>
    <t>goedkopeschoenenoutlet.nl</t>
  </si>
  <si>
    <t>pths209.org</t>
  </si>
  <si>
    <t>tasa.org.au</t>
  </si>
  <si>
    <t>motrinonline.bid</t>
  </si>
  <si>
    <t>lisound.cn</t>
  </si>
  <si>
    <t>startupclass.co</t>
  </si>
  <si>
    <t>ampi.com</t>
  </si>
  <si>
    <t>beautyraven.com</t>
  </si>
  <si>
    <t>flyaero.com</t>
  </si>
  <si>
    <t>hoteldealsphuket.com</t>
  </si>
  <si>
    <t>msdggc.com</t>
  </si>
  <si>
    <t>tyloon.com</t>
  </si>
  <si>
    <t>xcc234.com</t>
  </si>
  <si>
    <t>american.it</t>
  </si>
  <si>
    <t>cheapraybanwayfarersunglasses.net</t>
  </si>
  <si>
    <t>cheap-oakleys.org</t>
  </si>
  <si>
    <t>golemxiv.co.uk</t>
  </si>
  <si>
    <t>adultspace.com</t>
  </si>
  <si>
    <t>cloudnewsdaily.com</t>
  </si>
  <si>
    <t>iaurillac.com</t>
  </si>
  <si>
    <t>jellieszone.com</t>
  </si>
  <si>
    <t>raize.com</t>
  </si>
  <si>
    <t>sksapps.com</t>
  </si>
  <si>
    <t>csb.lv</t>
  </si>
  <si>
    <t>buy-propecia-generic.net</t>
  </si>
  <si>
    <t>pritzkermilitarylibrary.org</t>
  </si>
  <si>
    <t>tecweb.org</t>
  </si>
  <si>
    <t>scene.pl</t>
  </si>
  <si>
    <t>propecia-cost.xyz</t>
  </si>
  <si>
    <t>5168.biz</t>
  </si>
  <si>
    <t>21qigong.com</t>
  </si>
  <si>
    <t>brujeria.com</t>
  </si>
  <si>
    <t>henrikwarne.com</t>
  </si>
  <si>
    <t>luxfercylinders.com</t>
  </si>
  <si>
    <t>mp3-codes.com</t>
  </si>
  <si>
    <t>saharamovie.com</t>
  </si>
  <si>
    <t>marymt.edu</t>
  </si>
  <si>
    <t>begthequestion.info</t>
  </si>
  <si>
    <t>thomashunter.name</t>
  </si>
  <si>
    <t>footballpress.net</t>
  </si>
  <si>
    <t>gramophone.net</t>
  </si>
  <si>
    <t>escrivaworks.org</t>
  </si>
  <si>
    <t>internetisshit.org</t>
  </si>
  <si>
    <t>queer-arts.org</t>
  </si>
  <si>
    <t>generic-lasix.ru</t>
  </si>
  <si>
    <t>albuterolsulfateinhalationsolution.science</t>
  </si>
  <si>
    <t>buypropecia20.top</t>
  </si>
  <si>
    <t>alexandermcqueen.co.uk</t>
  </si>
  <si>
    <t>putlocker1.biz</t>
  </si>
  <si>
    <t>wfmz.gov.cn</t>
  </si>
  <si>
    <t>appinions.com</t>
  </si>
  <si>
    <t>bia2computer.com</t>
  </si>
  <si>
    <t>fontsforflash.com</t>
  </si>
  <si>
    <t>globalcompliancepanel.com</t>
  </si>
  <si>
    <t>hamumu.com</t>
  </si>
  <si>
    <t>mluisconstruction.com</t>
  </si>
  <si>
    <t>smalto.com</t>
  </si>
  <si>
    <t>access-up.in</t>
  </si>
  <si>
    <t>etf.eu.int</t>
  </si>
  <si>
    <t>euro-ix.net</t>
  </si>
  <si>
    <t>cosm.co.nz</t>
  </si>
  <si>
    <t>corporatepolicy.org</t>
  </si>
  <si>
    <t>imms.org</t>
  </si>
  <si>
    <t>anafranil0.top</t>
  </si>
  <si>
    <t>propecia-cost.trade</t>
  </si>
  <si>
    <t>historio.us</t>
  </si>
  <si>
    <t>agrionline.net.cn</t>
  </si>
  <si>
    <t>andigraf.com.co</t>
  </si>
  <si>
    <t>canada-buyviagra.com</t>
  </si>
  <si>
    <t>clinicasacher.com</t>
  </si>
  <si>
    <t>flashbackcheck.com</t>
  </si>
  <si>
    <t>juergenspecht.com</t>
  </si>
  <si>
    <t>modbook.com</t>
  </si>
  <si>
    <t>nuodafood.com</t>
  </si>
  <si>
    <t>thevacationtimes.com</t>
  </si>
  <si>
    <t>enscm.fr</t>
  </si>
  <si>
    <t>feldgrau.net</t>
  </si>
  <si>
    <t>cambia.org</t>
  </si>
  <si>
    <t>without-prescription-cialiscanada.org</t>
  </si>
  <si>
    <t>buysynthroid.red</t>
  </si>
  <si>
    <t>acomplia.stream</t>
  </si>
  <si>
    <t>buy-augmentin.webcam</t>
  </si>
  <si>
    <t>nhj.com.cn</t>
  </si>
  <si>
    <t>2142-stats.com</t>
  </si>
  <si>
    <t>bucg.com</t>
  </si>
  <si>
    <t>footballbearsofficial.com</t>
  </si>
  <si>
    <t>hallengren.com</t>
  </si>
  <si>
    <t>highyc.com</t>
  </si>
  <si>
    <t>linuxnix.com</t>
  </si>
  <si>
    <t>nyamyam.com</t>
  </si>
  <si>
    <t>texa.com</t>
  </si>
  <si>
    <t>yeahmobi.com</t>
  </si>
  <si>
    <t>buy-benicar.date</t>
  </si>
  <si>
    <t>cornell-iowa.edu</t>
  </si>
  <si>
    <t>alex.edu.eg</t>
  </si>
  <si>
    <t>eurodoc.net</t>
  </si>
  <si>
    <t>publicservicecareers.org</t>
  </si>
  <si>
    <t>ksiegowoscszczecin.ovh</t>
  </si>
  <si>
    <t>nmgzfcg.gov.cn</t>
  </si>
  <si>
    <t>comicfleamarket.com</t>
  </si>
  <si>
    <t>e-cig.com</t>
  </si>
  <si>
    <t>herohq.com</t>
  </si>
  <si>
    <t>kcq.com</t>
  </si>
  <si>
    <t>rainforestqa.com</t>
  </si>
  <si>
    <t>shoptheindians.com</t>
  </si>
  <si>
    <t>woodzone.com</t>
  </si>
  <si>
    <t>acyclovir-400-mg.cricket</t>
  </si>
  <si>
    <t>buyviagrasoft.kim</t>
  </si>
  <si>
    <t>tvcrazy.net</t>
  </si>
  <si>
    <t>citalopram.tech</t>
  </si>
  <si>
    <t>dym.com.cn</t>
  </si>
  <si>
    <t>mopidy.com</t>
  </si>
  <si>
    <t>safetypay.com</t>
  </si>
  <si>
    <t>ygsj365.com</t>
  </si>
  <si>
    <t>gsmliberty.net</t>
  </si>
  <si>
    <t>chemcenter.org</t>
  </si>
  <si>
    <t>filesystems.org</t>
  </si>
  <si>
    <t>fireflymediaserver.org</t>
  </si>
  <si>
    <t>olympiatheater.org</t>
  </si>
  <si>
    <t>synthroid.pro</t>
  </si>
  <si>
    <t>inderal40mg80mg.top</t>
  </si>
  <si>
    <t>prednisone60mg.top</t>
  </si>
  <si>
    <t>nwanime.tv</t>
  </si>
  <si>
    <t>buy-zoloft.xyz</t>
  </si>
  <si>
    <t>ivanmuller.co.za</t>
  </si>
  <si>
    <t>hblyw.gov.cn</t>
  </si>
  <si>
    <t>jrt.net.cn</t>
  </si>
  <si>
    <t>computernetworkingnotes.com</t>
  </si>
  <si>
    <t>contech-inc.com</t>
  </si>
  <si>
    <t>filefarmer.com</t>
  </si>
  <si>
    <t>pushwoosh.com</t>
  </si>
  <si>
    <t>redbullflugtag.com</t>
  </si>
  <si>
    <t>ecnavan.ie</t>
  </si>
  <si>
    <t>americas-society.org</t>
  </si>
  <si>
    <t>qsi.org</t>
  </si>
  <si>
    <t>buytadacip.stream</t>
  </si>
  <si>
    <t>buy-albendazole.xyz</t>
  </si>
  <si>
    <t>pesticide.com.cn</t>
  </si>
  <si>
    <t>ag-ip-news.com</t>
  </si>
  <si>
    <t>joshuasortino.com</t>
  </si>
  <si>
    <t>kl365.com</t>
  </si>
  <si>
    <t>scififa.com</t>
  </si>
  <si>
    <t>starinmotion.com</t>
  </si>
  <si>
    <t>yuanzang.com</t>
  </si>
  <si>
    <t>buy-albuterol.date</t>
  </si>
  <si>
    <t>buy-proscar.faith</t>
  </si>
  <si>
    <t>bio-nica.info</t>
  </si>
  <si>
    <t>lockon.ru</t>
  </si>
  <si>
    <t>amoxicillin875mg.top</t>
  </si>
  <si>
    <t>cnrui.cn</t>
  </si>
  <si>
    <t>betarenewables.com</t>
  </si>
  <si>
    <t>flipflava.com</t>
  </si>
  <si>
    <t>manapotions.com</t>
  </si>
  <si>
    <t>petsugar.com</t>
  </si>
  <si>
    <t>pinklolita.com</t>
  </si>
  <si>
    <t>sbanzu.com</t>
  </si>
  <si>
    <t>vbsedit.com</t>
  </si>
  <si>
    <t>goprodiver.dk</t>
  </si>
  <si>
    <t>ijcsi.org</t>
  </si>
  <si>
    <t>buy-doxycycline.space</t>
  </si>
  <si>
    <t>free-conversant.com</t>
  </si>
  <si>
    <t>independentcritics.com</t>
  </si>
  <si>
    <t>mossi-lingerie.com</t>
  </si>
  <si>
    <t>radiolocman.com</t>
  </si>
  <si>
    <t>sonic2000.com</t>
  </si>
  <si>
    <t>steamgamesales.com</t>
  </si>
  <si>
    <t>tinyuploads.com</t>
  </si>
  <si>
    <t>decimus.net</t>
  </si>
  <si>
    <t>doxycycline-monohydrate.trade</t>
  </si>
  <si>
    <t>usbbog.edu.co</t>
  </si>
  <si>
    <t>blackcollegian.com</t>
  </si>
  <si>
    <t>nyjobsource.com</t>
  </si>
  <si>
    <t>viagracost.cricket</t>
  </si>
  <si>
    <t>gopubmed.org</t>
  </si>
  <si>
    <t>buy-propecia.trade</t>
  </si>
  <si>
    <t>book-of-thoth.com</t>
  </si>
  <si>
    <t>chinaaad.com</t>
  </si>
  <si>
    <t>lingohub.com</t>
  </si>
  <si>
    <t>pierricfavret.fr</t>
  </si>
  <si>
    <t>inderalla.gdn</t>
  </si>
  <si>
    <t>dd-b.net</t>
  </si>
  <si>
    <t>szchurch.com</t>
  </si>
  <si>
    <t>buysildalis2012.top</t>
  </si>
  <si>
    <t>tielingtv.com</t>
  </si>
  <si>
    <t>imj.ie</t>
  </si>
  <si>
    <t>globulation2.org</t>
  </si>
  <si>
    <t>seattlerb.org</t>
  </si>
  <si>
    <t>bakirkoygunlukkiralik.com.tr</t>
  </si>
  <si>
    <t>buy-antabuse.date</t>
  </si>
  <si>
    <t>buysuhagra.men</t>
  </si>
  <si>
    <t>li20.net</t>
  </si>
  <si>
    <t>suso.org</t>
  </si>
  <si>
    <t>caddock.com</t>
  </si>
  <si>
    <t>livevalidation.com</t>
  </si>
  <si>
    <t>omegamagazin.com</t>
  </si>
  <si>
    <t>opengrey.eu</t>
  </si>
  <si>
    <t>linux-dude.net</t>
  </si>
  <si>
    <t>openca.org</t>
  </si>
  <si>
    <t>cnporo.com</t>
  </si>
  <si>
    <t>ember.com</t>
  </si>
  <si>
    <t>xjeep.cn</t>
  </si>
  <si>
    <t>ulirvision.com</t>
  </si>
  <si>
    <t>siaris.net</t>
  </si>
  <si>
    <t>xakjp.com</t>
  </si>
  <si>
    <t>k74y.com</t>
  </si>
  <si>
    <t>wkdown.info</t>
  </si>
  <si>
    <t>scadnet.com</t>
  </si>
  <si>
    <t>wuzhongbbs.com</t>
  </si>
  <si>
    <t>blfkt.com</t>
  </si>
  <si>
    <t>oqtkk.com</t>
  </si>
  <si>
    <t>fwezj.com</t>
  </si>
  <si>
    <t>bnmef.com</t>
  </si>
  <si>
    <t>lgcxk.com</t>
  </si>
  <si>
    <t>qryvp.com</t>
  </si>
  <si>
    <t>odppl.com</t>
  </si>
  <si>
    <t>qmcti.com</t>
  </si>
  <si>
    <t>givhx.com</t>
  </si>
  <si>
    <t>trcfz.com</t>
  </si>
  <si>
    <t>jzzza.com</t>
  </si>
  <si>
    <t>yhvh.jp</t>
  </si>
  <si>
    <t>szklyg.com</t>
  </si>
  <si>
    <t>xsxxfd.com</t>
  </si>
  <si>
    <t>woaimiyun.com</t>
  </si>
  <si>
    <t>youhui98.com</t>
  </si>
  <si>
    <t>lonmeiyi.com</t>
  </si>
  <si>
    <t>xiuhunjia.com</t>
  </si>
  <si>
    <t>yibaicg.com</t>
  </si>
  <si>
    <t>xdqcyp.com</t>
  </si>
  <si>
    <t>abcthings.com</t>
  </si>
  <si>
    <t>tz-hsyl.com</t>
  </si>
  <si>
    <t>timywatch.com</t>
  </si>
  <si>
    <t>onojd.com</t>
  </si>
  <si>
    <t>rclhjs.com</t>
  </si>
  <si>
    <t>zxbon.com</t>
  </si>
  <si>
    <t>tfosv.com</t>
  </si>
  <si>
    <t>bhsj373.com</t>
  </si>
  <si>
    <t>wuciwug.com</t>
  </si>
  <si>
    <t>syafura.com</t>
  </si>
  <si>
    <t>acadianhouseplans.info</t>
  </si>
  <si>
    <t>gzzxfs.com</t>
  </si>
  <si>
    <t>fbspot.com</t>
  </si>
  <si>
    <t>isqhw.com</t>
  </si>
  <si>
    <t>ernaivip.com</t>
  </si>
  <si>
    <t>houseinnovator.com</t>
  </si>
  <si>
    <t>sdxinwen.com.cn</t>
  </si>
  <si>
    <t>batefurniture.com</t>
  </si>
  <si>
    <t>ihdimages.com</t>
  </si>
  <si>
    <t>youngheaven.com</t>
  </si>
  <si>
    <t>tjfishing.cn</t>
  </si>
  <si>
    <t>ultradesks.com</t>
  </si>
  <si>
    <t>i-wholesale.com.au</t>
  </si>
  <si>
    <t>onlive1.com</t>
  </si>
  <si>
    <t>curtainsandcurtains.com</t>
  </si>
  <si>
    <t>jbrulee.com</t>
  </si>
  <si>
    <t>tuerkischemoschee.de</t>
  </si>
  <si>
    <t>hnldgy.com</t>
  </si>
  <si>
    <t>nydesignagenda.com</t>
  </si>
  <si>
    <t>shopatoxonpress.com</t>
  </si>
  <si>
    <t>sdtcedu.com</t>
  </si>
  <si>
    <t>88800666.com</t>
  </si>
  <si>
    <t>chinaodx.com</t>
  </si>
  <si>
    <t>csgedu.com</t>
  </si>
  <si>
    <t>dezhouchache.com.cn</t>
  </si>
  <si>
    <t>dma168.com</t>
  </si>
  <si>
    <t>forlive.cc</t>
  </si>
  <si>
    <t>dgjuntugps.com</t>
  </si>
  <si>
    <t>wangjing2016.com</t>
  </si>
  <si>
    <t>ithacajewelry.cn</t>
  </si>
  <si>
    <t>kingbio.net</t>
  </si>
  <si>
    <t>yxgljt18.cn</t>
  </si>
  <si>
    <t>dlms888.com</t>
  </si>
  <si>
    <t>hyhwgjg.com</t>
  </si>
  <si>
    <t>kaopuyiyuan.com</t>
  </si>
  <si>
    <t>szkxtd.com</t>
  </si>
  <si>
    <t>wlmqxflf.com</t>
  </si>
  <si>
    <t>wudutangkemian.com</t>
  </si>
  <si>
    <t>jianshentuoluo.com</t>
  </si>
  <si>
    <t>jjxinxing.com</t>
  </si>
  <si>
    <t>wxpjjx.com</t>
  </si>
  <si>
    <t>epojisteni.cz</t>
  </si>
  <si>
    <t>caeetech.com</t>
  </si>
  <si>
    <t>hljjswhxh.com</t>
  </si>
  <si>
    <t>sg609.com</t>
  </si>
  <si>
    <t>gyjulong.com</t>
  </si>
  <si>
    <t>99jkjyw.com</t>
  </si>
  <si>
    <t>zsxsdq.com</t>
  </si>
  <si>
    <t>pos520.com</t>
  </si>
  <si>
    <t>bzblssm.com</t>
  </si>
  <si>
    <t>mythsw.com</t>
  </si>
  <si>
    <t>wbhengtai.net</t>
  </si>
  <si>
    <t>yxjinfeng.com</t>
  </si>
  <si>
    <t>maturtop.de</t>
  </si>
  <si>
    <t>twentywheels.com</t>
  </si>
  <si>
    <t>sdsclcj.com</t>
  </si>
  <si>
    <t>xcsa.com</t>
  </si>
  <si>
    <t>dghyp.de</t>
  </si>
  <si>
    <t>jc-inventory.com</t>
  </si>
  <si>
    <t>fgjbs.com</t>
  </si>
  <si>
    <t>techneco.eu</t>
  </si>
  <si>
    <t>gdjukang.com</t>
  </si>
  <si>
    <t>yext-static.com</t>
  </si>
  <si>
    <t>baopiyiyuan.com</t>
  </si>
  <si>
    <t>bob-hairstyle.com</t>
  </si>
  <si>
    <t>cinccdn.com</t>
  </si>
  <si>
    <t>haishun.com</t>
  </si>
  <si>
    <t>nicmanager.de</t>
  </si>
  <si>
    <t>carenstyle.com</t>
  </si>
  <si>
    <t>hzxshm.com</t>
  </si>
  <si>
    <t>7wallpapers.net</t>
  </si>
  <si>
    <t>absoluteremodeling.com</t>
  </si>
  <si>
    <t>knihcentrum.cz</t>
  </si>
  <si>
    <t>jerei.com</t>
  </si>
  <si>
    <t>raduga-plus.kz</t>
  </si>
  <si>
    <t>das-syndikat.com</t>
  </si>
  <si>
    <t>regiony24.cz</t>
  </si>
  <si>
    <t>hoaanhdao.vn</t>
  </si>
  <si>
    <t>chinainvent.com</t>
  </si>
  <si>
    <t>imfirewall.com</t>
  </si>
  <si>
    <t>perevodchikonline.com</t>
  </si>
  <si>
    <t>bathauthority.com</t>
  </si>
  <si>
    <t>7jp.net</t>
  </si>
  <si>
    <t>rlx.jp</t>
  </si>
  <si>
    <t>interioruno.com</t>
  </si>
  <si>
    <t>disposableheroesls.com</t>
  </si>
  <si>
    <t>seapirates.ru</t>
  </si>
  <si>
    <t>redirect-me.xyz</t>
  </si>
  <si>
    <t>nor-west.pl</t>
  </si>
  <si>
    <t>mrlender.com</t>
  </si>
  <si>
    <t>waseigenes.com</t>
  </si>
  <si>
    <t>odintsovo.biz</t>
  </si>
  <si>
    <t>telesoczewka.pl</t>
  </si>
  <si>
    <t>beijixinxiu.com</t>
  </si>
  <si>
    <t>192abc.com</t>
  </si>
  <si>
    <t>mobelhomestore.com</t>
  </si>
  <si>
    <t>wiminet.com</t>
  </si>
  <si>
    <t>mywifesmom.com</t>
  </si>
  <si>
    <t>naagtag.com</t>
  </si>
  <si>
    <t>verifiabledegree.com</t>
  </si>
  <si>
    <t>um0.cn</t>
  </si>
  <si>
    <t>tou3.com</t>
  </si>
  <si>
    <t>josephjewelry.com</t>
  </si>
  <si>
    <t>jgwxn.com</t>
  </si>
  <si>
    <t>mljnzf.com</t>
  </si>
  <si>
    <t>cottonridgehomeschool.com</t>
  </si>
  <si>
    <t>lifeatthezoo.com</t>
  </si>
  <si>
    <t>completemobilehomesupply.com</t>
  </si>
  <si>
    <t>atumari.net</t>
  </si>
  <si>
    <t>thedesignspace.co</t>
  </si>
  <si>
    <t>dadlogic.net</t>
  </si>
  <si>
    <t>37.cn</t>
  </si>
  <si>
    <t>siniroluyorum.com</t>
  </si>
  <si>
    <t>tapasan.com</t>
  </si>
  <si>
    <t>yinke.com</t>
  </si>
  <si>
    <t>elektromontagy.ru</t>
  </si>
  <si>
    <t>readyteacher.com</t>
  </si>
  <si>
    <t>digitalfilmcenter.com.tr</t>
  </si>
  <si>
    <t>digitalt.tv</t>
  </si>
  <si>
    <t>esugur.com</t>
  </si>
  <si>
    <t>angeln.de</t>
  </si>
  <si>
    <t>maredotekstil.com</t>
  </si>
  <si>
    <t>footballtripper.com</t>
  </si>
  <si>
    <t>ecdl.de</t>
  </si>
  <si>
    <t>fightclubs.co.za</t>
  </si>
  <si>
    <t>besiktasmotokurye.com</t>
  </si>
  <si>
    <t>homeheaventime.com</t>
  </si>
  <si>
    <t>moisesruizdegauna.com</t>
  </si>
  <si>
    <t>taskcity.com</t>
  </si>
  <si>
    <t>bizimkoyler.com</t>
  </si>
  <si>
    <t>alyaruzgari.com</t>
  </si>
  <si>
    <t>cusanbakir.com</t>
  </si>
  <si>
    <t>martinruetter.com</t>
  </si>
  <si>
    <t>mbmcarpentry.com</t>
  </si>
  <si>
    <t>nordkorea.ch</t>
  </si>
  <si>
    <t>vdgb-soft.ru</t>
  </si>
  <si>
    <t>balkanteknoloji.com.tr</t>
  </si>
  <si>
    <t>hotairballoonn.com</t>
  </si>
  <si>
    <t>madenlim.com</t>
  </si>
  <si>
    <t>orema.it</t>
  </si>
  <si>
    <t>alkenerji.com</t>
  </si>
  <si>
    <t>xn--leddnyas-95a84c.com.tr</t>
  </si>
  <si>
    <t>leddÃ¼nyasÄ±.com.tr</t>
  </si>
  <si>
    <t>denizantikalari.com</t>
  </si>
  <si>
    <t>35acconsultant.com</t>
  </si>
  <si>
    <t>kentseldonusumdefarkindalik.com</t>
  </si>
  <si>
    <t>xn--q3csdrrl9ab1d6k.com</t>
  </si>
  <si>
    <t>à¸¨à¸¹à¸™à¸¢à¹Œà¸­à¸²à¸«à¸²à¸£.com</t>
  </si>
  <si>
    <t>engulkimya.com.tr</t>
  </si>
  <si>
    <t>ademkarakas.com</t>
  </si>
  <si>
    <t>bmxnews.com</t>
  </si>
  <si>
    <t>otsotomotiv.com</t>
  </si>
  <si>
    <t>matlyckan.se</t>
  </si>
  <si>
    <t>top.sh</t>
  </si>
  <si>
    <t>vexve.cn</t>
  </si>
  <si>
    <t>askerogluhanedani.com</t>
  </si>
  <si>
    <t>mavisurucukursu.com</t>
  </si>
  <si>
    <t>sahnisemankisiselgelisim.com</t>
  </si>
  <si>
    <t>systematiksoftware.com</t>
  </si>
  <si>
    <t>antalyatercume.net</t>
  </si>
  <si>
    <t>endustriyelmutfak724.com</t>
  </si>
  <si>
    <t>ertemgida.com.tr</t>
  </si>
  <si>
    <t>dhankoli.com</t>
  </si>
  <si>
    <t>diffidaredalleimitazioni.eu</t>
  </si>
  <si>
    <t>ctef.net</t>
  </si>
  <si>
    <t>kontex.com.br</t>
  </si>
  <si>
    <t>gritekplastik.com</t>
  </si>
  <si>
    <t>tokayaydinlatma.com</t>
  </si>
  <si>
    <t>nassjomiljo.se</t>
  </si>
  <si>
    <t>npta.org.uk</t>
  </si>
  <si>
    <t>trenturk.com</t>
  </si>
  <si>
    <t>dupap.com.tr</t>
  </si>
  <si>
    <t>dursunpiri.com.tr</t>
  </si>
  <si>
    <t>esenkenthaliyikama.com</t>
  </si>
  <si>
    <t>winally.com</t>
  </si>
  <si>
    <t>yezenkilic.com</t>
  </si>
  <si>
    <t>zongdezuanji.com</t>
  </si>
  <si>
    <t>interiordesignblogs.eu</t>
  </si>
  <si>
    <t>nyiregyhaza.hu</t>
  </si>
  <si>
    <t>wiehl.de</t>
  </si>
  <si>
    <t>aadiinvestment.com</t>
  </si>
  <si>
    <t>tranlegia.com</t>
  </si>
  <si>
    <t>uchuanmei.com</t>
  </si>
  <si>
    <t>soluzioneonline.it</t>
  </si>
  <si>
    <t>themasks.co.th</t>
  </si>
  <si>
    <t>manjairao.com</t>
  </si>
  <si>
    <t>jooy.jp</t>
  </si>
  <si>
    <t>1000mg.jp</t>
  </si>
  <si>
    <t>polatpaslanmaz.com</t>
  </si>
  <si>
    <t>huerth.de</t>
  </si>
  <si>
    <t>netyon.com.tr</t>
  </si>
  <si>
    <t>ozgunofis.com.tr</t>
  </si>
  <si>
    <t>da.se</t>
  </si>
  <si>
    <t>egsms.com</t>
  </si>
  <si>
    <t>escolarosazul.com.br</t>
  </si>
  <si>
    <t>home-gym-bodybuilding.com</t>
  </si>
  <si>
    <t>kartalmotokurye.net</t>
  </si>
  <si>
    <t>kjps.net</t>
  </si>
  <si>
    <t>storageshedspa.com</t>
  </si>
  <si>
    <t>sardaslar.com.tr</t>
  </si>
  <si>
    <t>helpwithtalking.com</t>
  </si>
  <si>
    <t>qqlubo.net</t>
  </si>
  <si>
    <t>trt6.gov.br</t>
  </si>
  <si>
    <t>everydaygoodthinking.com</t>
  </si>
  <si>
    <t>lifeinsketch.com</t>
  </si>
  <si>
    <t>yorkshirelinen.com</t>
  </si>
  <si>
    <t>hurleys.co.uk</t>
  </si>
  <si>
    <t>bloodsweatandwheels.ca</t>
  </si>
  <si>
    <t>landkreis-bamberg.de</t>
  </si>
  <si>
    <t>madisonseating.com</t>
  </si>
  <si>
    <t>uvsconsole.com</t>
  </si>
  <si>
    <t>audiforum.ca</t>
  </si>
  <si>
    <t>huitnauto.com</t>
  </si>
  <si>
    <t>njjhjjgs.com</t>
  </si>
  <si>
    <t>pelfind.me</t>
  </si>
  <si>
    <t>fuzzy2.com</t>
  </si>
  <si>
    <t>nakliyeuzunhan.com</t>
  </si>
  <si>
    <t>otokagitpaspas.com</t>
  </si>
  <si>
    <t>craemer.se</t>
  </si>
  <si>
    <t>kultur-frankreich.de</t>
  </si>
  <si>
    <t>mobile24.fr</t>
  </si>
  <si>
    <t>izelektronik.tv</t>
  </si>
  <si>
    <t>1073.com</t>
  </si>
  <si>
    <t>chuxtrux.com</t>
  </si>
  <si>
    <t>circoloartisti.it</t>
  </si>
  <si>
    <t>eblastengine.com</t>
  </si>
  <si>
    <t>rikeepe.com</t>
  </si>
  <si>
    <t>when-will.net</t>
  </si>
  <si>
    <t>onwomen.ru</t>
  </si>
  <si>
    <t>esnad-transport.com</t>
  </si>
  <si>
    <t>irasperipheralvisions.com</t>
  </si>
  <si>
    <t>livingincinema.com</t>
  </si>
  <si>
    <t>megamuzik.com</t>
  </si>
  <si>
    <t>techno-trade.org.ua</t>
  </si>
  <si>
    <t>wildflowerfinder.org.uk</t>
  </si>
  <si>
    <t>c1r.com</t>
  </si>
  <si>
    <t>major-express.ru</t>
  </si>
  <si>
    <t>travelfranceonline.com</t>
  </si>
  <si>
    <t>freshdads.com</t>
  </si>
  <si>
    <t>viagrasalecheap.com</t>
  </si>
  <si>
    <t>designersopen.de</t>
  </si>
  <si>
    <t>t-home.hu</t>
  </si>
  <si>
    <t>contabilalpha.com.br</t>
  </si>
  <si>
    <t>hja.com.cn</t>
  </si>
  <si>
    <t>enjoy-your-style.com</t>
  </si>
  <si>
    <t>hairpediaclub.com</t>
  </si>
  <si>
    <t>milton-printing.com</t>
  </si>
  <si>
    <t>sagliksu.net</t>
  </si>
  <si>
    <t>atlanticshopping.co.uk</t>
  </si>
  <si>
    <t>9yuzs.com</t>
  </si>
  <si>
    <t>handelsen.cn</t>
  </si>
  <si>
    <t>cavaliersnation.com</t>
  </si>
  <si>
    <t>sesveakustik.com</t>
  </si>
  <si>
    <t>sids.co.in</t>
  </si>
  <si>
    <t>ausmalbilder.info</t>
  </si>
  <si>
    <t>healthexpertgroup.com</t>
  </si>
  <si>
    <t>cookingschool.jp</t>
  </si>
  <si>
    <t>dalian.gov.cn</t>
  </si>
  <si>
    <t>i-cad.fr</t>
  </si>
  <si>
    <t>softinas.ru</t>
  </si>
  <si>
    <t>neuroforbundet.se</t>
  </si>
  <si>
    <t>n-joy.cz</t>
  </si>
  <si>
    <t>thepinkwhisk.co.uk</t>
  </si>
  <si>
    <t>kebhana.com</t>
  </si>
  <si>
    <t>361zc.cn</t>
  </si>
  <si>
    <t>99bestquoteswishes.com</t>
  </si>
  <si>
    <t>gjgardner.com</t>
  </si>
  <si>
    <t>hyyperlic.com</t>
  </si>
  <si>
    <t>noorclinic.com</t>
  </si>
  <si>
    <t>steelcitydrones.com</t>
  </si>
  <si>
    <t>watton.org</t>
  </si>
  <si>
    <t>geradormemes.com</t>
  </si>
  <si>
    <t>bad-bellingen.de</t>
  </si>
  <si>
    <t>nein.ed.jp</t>
  </si>
  <si>
    <t>archvis.net</t>
  </si>
  <si>
    <t>biculturalmama.com</t>
  </si>
  <si>
    <t>jungleresumeexample.com</t>
  </si>
  <si>
    <t>telefonbuch.com</t>
  </si>
  <si>
    <t>johannlafer.de</t>
  </si>
  <si>
    <t>kostenlos-horoskop.de</t>
  </si>
  <si>
    <t>ecofoot.fr</t>
  </si>
  <si>
    <t>xn--1-9sbmao3atx.xn--p1ai</t>
  </si>
  <si>
    <t>Ð±ÑƒÑ€ÐµÐ½Ð¸Ðµ1.Ñ€Ñ„</t>
  </si>
  <si>
    <t>artful-kids.com</t>
  </si>
  <si>
    <t>saltstrong.com</t>
  </si>
  <si>
    <t>unofficialroyalty.com</t>
  </si>
  <si>
    <t>shodoshima.lg.jp</t>
  </si>
  <si>
    <t>burgherzberg-festival.de</t>
  </si>
  <si>
    <t>pipechina.net</t>
  </si>
  <si>
    <t>linsfood.com</t>
  </si>
  <si>
    <t>avers-bur.ru</t>
  </si>
  <si>
    <t>slimmin.cc</t>
  </si>
  <si>
    <t>aeroporti.com</t>
  </si>
  <si>
    <t>szhnd.com</t>
  </si>
  <si>
    <t>val-gardena.net</t>
  </si>
  <si>
    <t>airbnb.at</t>
  </si>
  <si>
    <t>karieri.bg</t>
  </si>
  <si>
    <t>speicherstadtmuseum.de</t>
  </si>
  <si>
    <t>vistaverde.de</t>
  </si>
  <si>
    <t>factfiend.com</t>
  </si>
  <si>
    <t>eurofotbal.cz</t>
  </si>
  <si>
    <t>agire.it</t>
  </si>
  <si>
    <t>bjjzz.com</t>
  </si>
  <si>
    <t>mc-escort.de</t>
  </si>
  <si>
    <t>philosophenlexikon.de</t>
  </si>
  <si>
    <t>befan.it</t>
  </si>
  <si>
    <t>people.ne.jp</t>
  </si>
  <si>
    <t>uklinkexchange.co.uk</t>
  </si>
  <si>
    <t>sdxs6.com</t>
  </si>
  <si>
    <t>bizi.si</t>
  </si>
  <si>
    <t>jqktwx.com</t>
  </si>
  <si>
    <t>db-bauzeitung.de</t>
  </si>
  <si>
    <t>languagesoftheworld.info</t>
  </si>
  <si>
    <t>szcyg.org</t>
  </si>
  <si>
    <t>3ladies.ru</t>
  </si>
  <si>
    <t>greatessay.biz</t>
  </si>
  <si>
    <t>scrconsultores.com.br</t>
  </si>
  <si>
    <t>mmn-muenchen.de</t>
  </si>
  <si>
    <t>smsvongesternnacht.de</t>
  </si>
  <si>
    <t>infanziaweb.it</t>
  </si>
  <si>
    <t>techart.ru</t>
  </si>
  <si>
    <t>gajizmo.com</t>
  </si>
  <si>
    <t>grillingwithrich.com</t>
  </si>
  <si>
    <t>js-zyzs.com</t>
  </si>
  <si>
    <t>standard-furniture.com</t>
  </si>
  <si>
    <t>germanupa.de</t>
  </si>
  <si>
    <t>weblog.to</t>
  </si>
  <si>
    <t>zzlmm.com.cn</t>
  </si>
  <si>
    <t>megadosya.com</t>
  </si>
  <si>
    <t>sdjcxj.com</t>
  </si>
  <si>
    <t>mthlw.com</t>
  </si>
  <si>
    <t>thepunkeffect.com</t>
  </si>
  <si>
    <t>topsplan.com</t>
  </si>
  <si>
    <t>qddcsb.cn</t>
  </si>
  <si>
    <t>medicographia.com</t>
  </si>
  <si>
    <t>global-travel.ru</t>
  </si>
  <si>
    <t>plyoga.cn</t>
  </si>
  <si>
    <t>81box.com</t>
  </si>
  <si>
    <t>dypai.com</t>
  </si>
  <si>
    <t>freewareupdate.com</t>
  </si>
  <si>
    <t>sdkxfy.com</t>
  </si>
  <si>
    <t>sellao.com</t>
  </si>
  <si>
    <t>trainsimple.com</t>
  </si>
  <si>
    <t>yiluosou.com</t>
  </si>
  <si>
    <t>zxzhuanji.com</t>
  </si>
  <si>
    <t>psml.lt</t>
  </si>
  <si>
    <t>5wande.com</t>
  </si>
  <si>
    <t>jipinzhijia.com</t>
  </si>
  <si>
    <t>kingsun-gs.com</t>
  </si>
  <si>
    <t>miaoko.com</t>
  </si>
  <si>
    <t>nxdeaf.com</t>
  </si>
  <si>
    <t>qikan2015.com</t>
  </si>
  <si>
    <t>yxktgc.com</t>
  </si>
  <si>
    <t>hcpump.cn</t>
  </si>
  <si>
    <t>carapedia.com</t>
  </si>
  <si>
    <t>glbaowen.com</t>
  </si>
  <si>
    <t>ljpaintcq.com</t>
  </si>
  <si>
    <t>szoubiao.com</t>
  </si>
  <si>
    <t>lexusnm.ru</t>
  </si>
  <si>
    <t>027pawy.com</t>
  </si>
  <si>
    <t>baishengyule888.com</t>
  </si>
  <si>
    <t>fontsaddict.com</t>
  </si>
  <si>
    <t>yakavoir.com</t>
  </si>
  <si>
    <t>ycyunyou.com</t>
  </si>
  <si>
    <t>hallenduo.de</t>
  </si>
  <si>
    <t>bergianska.se</t>
  </si>
  <si>
    <t>changcichem.com</t>
  </si>
  <si>
    <t>koucai5.com</t>
  </si>
  <si>
    <t>wuhanlian.com</t>
  </si>
  <si>
    <t>art-in.de</t>
  </si>
  <si>
    <t>helmo.gr</t>
  </si>
  <si>
    <t>10soo.net</t>
  </si>
  <si>
    <t>360qudou.cn</t>
  </si>
  <si>
    <t>aipo.com</t>
  </si>
  <si>
    <t>bysyghc.com</t>
  </si>
  <si>
    <t>mamabyby.com</t>
  </si>
  <si>
    <t>qcnsys.com</t>
  </si>
  <si>
    <t>mikamelvas.fi</t>
  </si>
  <si>
    <t>prokat96.ru</t>
  </si>
  <si>
    <t>e-viga.com</t>
  </si>
  <si>
    <t>jxbdhg.com</t>
  </si>
  <si>
    <t>szycpx.com</t>
  </si>
  <si>
    <t>xnlantian.com</t>
  </si>
  <si>
    <t>yaechika.com</t>
  </si>
  <si>
    <t>yongshuojt.com</t>
  </si>
  <si>
    <t>berlin-buehnen.de</t>
  </si>
  <si>
    <t>smileyparadies.de</t>
  </si>
  <si>
    <t>rockpaint.co.jp</t>
  </si>
  <si>
    <t>healthytipsworld.net</t>
  </si>
  <si>
    <t>londo.com.cn</t>
  </si>
  <si>
    <t>baishengsiliao.com</t>
  </si>
  <si>
    <t>chunyazi.com</t>
  </si>
  <si>
    <t>dcf1.com</t>
  </si>
  <si>
    <t>fordforumsonline.com</t>
  </si>
  <si>
    <t>qszzc.com</t>
  </si>
  <si>
    <t>sallieborrink.com</t>
  </si>
  <si>
    <t>wenshangyun.com</t>
  </si>
  <si>
    <t>bizuterialaoni.ml</t>
  </si>
  <si>
    <t>apartamentyzwidokiem.ml</t>
  </si>
  <si>
    <t>aixin99.net</t>
  </si>
  <si>
    <t>lopol.org</t>
  </si>
  <si>
    <t>venezia-wedding.ru</t>
  </si>
  <si>
    <t>penissizeba.top</t>
  </si>
  <si>
    <t>handmade-oil-painting.cn</t>
  </si>
  <si>
    <t>nbw6.com</t>
  </si>
  <si>
    <t>share-audio.com</t>
  </si>
  <si>
    <t>theeducationaltourist.com</t>
  </si>
  <si>
    <t>arbejdermuseet.dk</t>
  </si>
  <si>
    <t>peskoblok.kz</t>
  </si>
  <si>
    <t>zlomowanie-aut-wroclaw.ml</t>
  </si>
  <si>
    <t>rock-tool.net</t>
  </si>
  <si>
    <t>tanieobraczkiszczecin.cf</t>
  </si>
  <si>
    <t>aiffee.com.cn</t>
  </si>
  <si>
    <t>farma-sport.com</t>
  </si>
  <si>
    <t>pzppw.com</t>
  </si>
  <si>
    <t>vbbound.com</t>
  </si>
  <si>
    <t>topomania.net</t>
  </si>
  <si>
    <t>estun.cn</t>
  </si>
  <si>
    <t>yinspa.cn</t>
  </si>
  <si>
    <t>carsredesigns.com</t>
  </si>
  <si>
    <t>cdrphospital.com</t>
  </si>
  <si>
    <t>cn-mobilebroadband.com</t>
  </si>
  <si>
    <t>lasalvshe.com</t>
  </si>
  <si>
    <t>shdysj.com</t>
  </si>
  <si>
    <t>shengxuesheji.com</t>
  </si>
  <si>
    <t>qbiz.jp</t>
  </si>
  <si>
    <t>nieruchomosci-koszalin.ml</t>
  </si>
  <si>
    <t>apartamentyzwidokiemnamorze.top</t>
  </si>
  <si>
    <t>obraczki.top</t>
  </si>
  <si>
    <t>wildaboutgardens.org.uk</t>
  </si>
  <si>
    <t>suzuki.at</t>
  </si>
  <si>
    <t>clearwaterwef.com</t>
  </si>
  <si>
    <t>hblbdz.com</t>
  </si>
  <si>
    <t>sunmiddleeast.com</t>
  </si>
  <si>
    <t>ulduzgroup.com</t>
  </si>
  <si>
    <t>yadoplaza.com</t>
  </si>
  <si>
    <t>tanieobraczkiszczecin.top</t>
  </si>
  <si>
    <t>pcbchat.cn</t>
  </si>
  <si>
    <t>chinatour360.com</t>
  </si>
  <si>
    <t>mandarinfantasy.com</t>
  </si>
  <si>
    <t>qdjqxx.com</t>
  </si>
  <si>
    <t>thebestsingapore.com</t>
  </si>
  <si>
    <t>xb3000c.com</t>
  </si>
  <si>
    <t>sdpsj.net</t>
  </si>
  <si>
    <t>nattogdag.no</t>
  </si>
  <si>
    <t>harrylee.com.cn</t>
  </si>
  <si>
    <t>hbhhw.com</t>
  </si>
  <si>
    <t>listrongwire.com</t>
  </si>
  <si>
    <t>lyjhwx.com</t>
  </si>
  <si>
    <t>whiteteethqd.com</t>
  </si>
  <si>
    <t>zzgkj.com</t>
  </si>
  <si>
    <t>bif-ev.de</t>
  </si>
  <si>
    <t>laakarilehti.fi</t>
  </si>
  <si>
    <t>free-logo-design.net</t>
  </si>
  <si>
    <t>welt-sichten.org</t>
  </si>
  <si>
    <t>misik.at</t>
  </si>
  <si>
    <t>brookhaveninstruments.com.cn</t>
  </si>
  <si>
    <t>htyt.net.cn</t>
  </si>
  <si>
    <t>dump-bins.com</t>
  </si>
  <si>
    <t>gbyz888.com</t>
  </si>
  <si>
    <t>medecines-douces.com</t>
  </si>
  <si>
    <t>tbptlhj8.com</t>
  </si>
  <si>
    <t>westphillylocal.com</t>
  </si>
  <si>
    <t>dijg.de</t>
  </si>
  <si>
    <t>888.hu</t>
  </si>
  <si>
    <t>persy.jobs</t>
  </si>
  <si>
    <t>1718cgw.com</t>
  </si>
  <si>
    <t>6706555.com</t>
  </si>
  <si>
    <t>adobebuilder.com</t>
  </si>
  <si>
    <t>air-serve.com</t>
  </si>
  <si>
    <t>baivps.com</t>
  </si>
  <si>
    <t>bcncoolhunter.com</t>
  </si>
  <si>
    <t>cqliushi.com</t>
  </si>
  <si>
    <t>dawei168.com</t>
  </si>
  <si>
    <t>milouandolin.com</t>
  </si>
  <si>
    <t>plainnmu.com</t>
  </si>
  <si>
    <t>qdtdjx.com</t>
  </si>
  <si>
    <t>mazda-rentacar.co.jp</t>
  </si>
  <si>
    <t>wedqingdao.net</t>
  </si>
  <si>
    <t>zechen.cn</t>
  </si>
  <si>
    <t>nshl888.com</t>
  </si>
  <si>
    <t>xiamenqixiandiao.com</t>
  </si>
  <si>
    <t>xzfywj.com</t>
  </si>
  <si>
    <t>ostprodukte-versand.de</t>
  </si>
  <si>
    <t>yamanashi-ken.ac.jp</t>
  </si>
  <si>
    <t>laligue.be</t>
  </si>
  <si>
    <t>zgszxy.cn</t>
  </si>
  <si>
    <t>homelivingstyle.com</t>
  </si>
  <si>
    <t>tb0008yl88.com</t>
  </si>
  <si>
    <t>theasy.com</t>
  </si>
  <si>
    <t>imao.ro</t>
  </si>
  <si>
    <t>shice.net.cn</t>
  </si>
  <si>
    <t>carpimoto.com</t>
  </si>
  <si>
    <t>hostonnet.com</t>
  </si>
  <si>
    <t>vad.be</t>
  </si>
  <si>
    <t>sgdsj.com.cn</t>
  </si>
  <si>
    <t>kittties.com</t>
  </si>
  <si>
    <t>njhjsj.com</t>
  </si>
  <si>
    <t>tabriznetworkhouse.com</t>
  </si>
  <si>
    <t>wqjiantou.com</t>
  </si>
  <si>
    <t>gsjwfc.cn</t>
  </si>
  <si>
    <t>yangqingxi.cn</t>
  </si>
  <si>
    <t>evbstatic.com</t>
  </si>
  <si>
    <t>hkcan.com</t>
  </si>
  <si>
    <t>hzthz.com</t>
  </si>
  <si>
    <t>poponandon.com</t>
  </si>
  <si>
    <t>qnzxmb.com</t>
  </si>
  <si>
    <t>baodebank.cn</t>
  </si>
  <si>
    <t>centersquared.com</t>
  </si>
  <si>
    <t>pixiazi.com</t>
  </si>
  <si>
    <t>zqsemicon.com</t>
  </si>
  <si>
    <t>encastillalamancha.es</t>
  </si>
  <si>
    <t>glazok.ru</t>
  </si>
  <si>
    <t>qqzdbsx.com</t>
  </si>
  <si>
    <t>transferpensionglobal.com</t>
  </si>
  <si>
    <t>zixiafeng.com</t>
  </si>
  <si>
    <t>hongyangchem.net</t>
  </si>
  <si>
    <t>seme.org</t>
  </si>
  <si>
    <t>theafricanamericanlectionary.org</t>
  </si>
  <si>
    <t>sz000004.cn</t>
  </si>
  <si>
    <t>allpetnews.com</t>
  </si>
  <si>
    <t>bjbookshop.com</t>
  </si>
  <si>
    <t>architetto.info</t>
  </si>
  <si>
    <t>anarchismus.at</t>
  </si>
  <si>
    <t>adm315.cn</t>
  </si>
  <si>
    <t>dattapeetham.com</t>
  </si>
  <si>
    <t>fenghuangly.com</t>
  </si>
  <si>
    <t>jshsym.com</t>
  </si>
  <si>
    <t>kr-prunus.com</t>
  </si>
  <si>
    <t>qqhrmsjxh.com</t>
  </si>
  <si>
    <t>thebestlisting.com</t>
  </si>
  <si>
    <t>wltyl.com</t>
  </si>
  <si>
    <t>windelev.es</t>
  </si>
  <si>
    <t>ashotofadrenaline.net</t>
  </si>
  <si>
    <t>photocircle.net</t>
  </si>
  <si>
    <t>clickpentrufemei.ro</t>
  </si>
  <si>
    <t>checked.cf</t>
  </si>
  <si>
    <t>diyuanem.com</t>
  </si>
  <si>
    <t>jsyongxin.com</t>
  </si>
  <si>
    <t>bundoo.com</t>
  </si>
  <si>
    <t>fuyunda2004.com</t>
  </si>
  <si>
    <t>hanfine.com</t>
  </si>
  <si>
    <t>xueyuanhotel.com</t>
  </si>
  <si>
    <t>islaminstitut.de</t>
  </si>
  <si>
    <t>guanmeng.net</t>
  </si>
  <si>
    <t>suffragio.org</t>
  </si>
  <si>
    <t>contioutra.com</t>
  </si>
  <si>
    <t>pumpfundamentals.com</t>
  </si>
  <si>
    <t>xn--ycrq3an3yc28c.com</t>
  </si>
  <si>
    <t>å¾·é˜³å°åˆ·.com</t>
  </si>
  <si>
    <t>yzyyzs.com</t>
  </si>
  <si>
    <t>ysc.go.jp</t>
  </si>
  <si>
    <t>blz.nl</t>
  </si>
  <si>
    <t>choirs.org.uk</t>
  </si>
  <si>
    <t>qzfz.gov.cn</t>
  </si>
  <si>
    <t>bizzimage.com</t>
  </si>
  <si>
    <t>gislaved.se</t>
  </si>
  <si>
    <t>krem-na-zmarszczki.top</t>
  </si>
  <si>
    <t>instapulse.com</t>
  </si>
  <si>
    <t>jinzonghe.com</t>
  </si>
  <si>
    <t>nlcpr.com</t>
  </si>
  <si>
    <t>sxfhaf.com</t>
  </si>
  <si>
    <t>ondalternativa.it</t>
  </si>
  <si>
    <t>paulkirtley.co.uk</t>
  </si>
  <si>
    <t>czechvac-ru.com</t>
  </si>
  <si>
    <t>gameffective.com</t>
  </si>
  <si>
    <t>homofaciens.de</t>
  </si>
  <si>
    <t>forum-des-sacs.fr</t>
  </si>
  <si>
    <t>xn--parajumperstakitnetist-m5b.nu</t>
  </si>
  <si>
    <t>parajumperstakitnetistÃ¤.nu</t>
  </si>
  <si>
    <t>lens.ph</t>
  </si>
  <si>
    <t>beatofhawaii.com</t>
  </si>
  <si>
    <t>emporiodopao.com</t>
  </si>
  <si>
    <t>yhnut25.com</t>
  </si>
  <si>
    <t>sick.de</t>
  </si>
  <si>
    <t>studentur.ru</t>
  </si>
  <si>
    <t>wwwcnc.com</t>
  </si>
  <si>
    <t>yspipefitting.com</t>
  </si>
  <si>
    <t>nichireki.co.jp</t>
  </si>
  <si>
    <t>xap.ru</t>
  </si>
  <si>
    <t>mynet.com.tr</t>
  </si>
  <si>
    <t>hta.org.uk</t>
  </si>
  <si>
    <t>leefmilieubrussel.be</t>
  </si>
  <si>
    <t>automation-world.com</t>
  </si>
  <si>
    <t>epennystockpicks.com</t>
  </si>
  <si>
    <t>kemschool74.com</t>
  </si>
  <si>
    <t>theyoganomads.com</t>
  </si>
  <si>
    <t>opensource-dvd.de</t>
  </si>
  <si>
    <t>motorrevu.hu</t>
  </si>
  <si>
    <t>ryobi-holdings.jp</t>
  </si>
  <si>
    <t>pressies4princesses.co.uk</t>
  </si>
  <si>
    <t>sgv-usam.ch</t>
  </si>
  <si>
    <t>xuse.co.jp</t>
  </si>
  <si>
    <t>fieldwork.jp</t>
  </si>
  <si>
    <t>eatanews.org</t>
  </si>
  <si>
    <t>pcworld.bg</t>
  </si>
  <si>
    <t>agileclinic.com</t>
  </si>
  <si>
    <t>saidenergizer.net</t>
  </si>
  <si>
    <t>mengzichina.com.cn</t>
  </si>
  <si>
    <t>lowcost-faro-airport-transfers.com</t>
  </si>
  <si>
    <t>termites.com</t>
  </si>
  <si>
    <t>tablemark.co.jp</t>
  </si>
  <si>
    <t>ambitnyplan.pl</t>
  </si>
  <si>
    <t>flame-shoes.us</t>
  </si>
  <si>
    <t>jiaju100.com</t>
  </si>
  <si>
    <t>lotus-by-anja-gockel.com</t>
  </si>
  <si>
    <t>weonlinemall.com</t>
  </si>
  <si>
    <t>xxlfucktube.com</t>
  </si>
  <si>
    <t>pand23katwijk.nl</t>
  </si>
  <si>
    <t>demo-remont.ru</t>
  </si>
  <si>
    <t>sparkle-shop.ru</t>
  </si>
  <si>
    <t>yqedu.com.cn</t>
  </si>
  <si>
    <t>laptitecharcuterie.com</t>
  </si>
  <si>
    <t>tfdiaries.com</t>
  </si>
  <si>
    <t>fredperry.jp</t>
  </si>
  <si>
    <t>saiani.net</t>
  </si>
  <si>
    <t>meodemo.nl</t>
  </si>
  <si>
    <t>center-orlyonok.ru</t>
  </si>
  <si>
    <t>deliziusdeluxe.com</t>
  </si>
  <si>
    <t>emosurf.com</t>
  </si>
  <si>
    <t>googlechinawebmaster.com</t>
  </si>
  <si>
    <t>onlinetrainings4u.com</t>
  </si>
  <si>
    <t>wigsebuy.com</t>
  </si>
  <si>
    <t>prodigyconsultores.es</t>
  </si>
  <si>
    <t>sporteka.com.ua</t>
  </si>
  <si>
    <t>bshmakina.com</t>
  </si>
  <si>
    <t>silentknight.com</t>
  </si>
  <si>
    <t>cfantai.com</t>
  </si>
  <si>
    <t>dailyrazor.com</t>
  </si>
  <si>
    <t>royalbaconsociety.com</t>
  </si>
  <si>
    <t>balaton-zeitung.info</t>
  </si>
  <si>
    <t>birdsleuth.org</t>
  </si>
  <si>
    <t>skazki.org.ru</t>
  </si>
  <si>
    <t>clifton.co.uk</t>
  </si>
  <si>
    <t>butterfieldcolor.com</t>
  </si>
  <si>
    <t>fastweightlossdietplan1.com</t>
  </si>
  <si>
    <t>marietta.com</t>
  </si>
  <si>
    <t>patriciaperezgil.com</t>
  </si>
  <si>
    <t>sat-billing.com</t>
  </si>
  <si>
    <t>cityclass.ru</t>
  </si>
  <si>
    <t>oilavalon.ru</t>
  </si>
  <si>
    <t>jams.tv</t>
  </si>
  <si>
    <t>escea.com</t>
  </si>
  <si>
    <t>lkeria.com</t>
  </si>
  <si>
    <t>nurselovesfarmer.com</t>
  </si>
  <si>
    <t>phillyfaces.com</t>
  </si>
  <si>
    <t>re-rental.com</t>
  </si>
  <si>
    <t>asahibus.jp</t>
  </si>
  <si>
    <t>fnq.org.br</t>
  </si>
  <si>
    <t>bombas-de-calor-piscinas.com</t>
  </si>
  <si>
    <t>hushescortscalgary.com</t>
  </si>
  <si>
    <t>walk4life.info</t>
  </si>
  <si>
    <t>fotografslubnygniezno.pl</t>
  </si>
  <si>
    <t>maximilyahov.ru</t>
  </si>
  <si>
    <t>davidanthonydurham.com</t>
  </si>
  <si>
    <t>siddhaexpert.com</t>
  </si>
  <si>
    <t>thekeyplay.com</t>
  </si>
  <si>
    <t>xingshu.com</t>
  </si>
  <si>
    <t>sulpak.kz</t>
  </si>
  <si>
    <t>znamlek.pl</t>
  </si>
  <si>
    <t>picsone.ru</t>
  </si>
  <si>
    <t>chulabook.com</t>
  </si>
  <si>
    <t>cristiandeseta.com</t>
  </si>
  <si>
    <t>londraweb.com</t>
  </si>
  <si>
    <t>tinkyada.com</t>
  </si>
  <si>
    <t>exemarketing.ir</t>
  </si>
  <si>
    <t>haiknew.ru</t>
  </si>
  <si>
    <t>nyspew.ru</t>
  </si>
  <si>
    <t>sexyangel.com.ua</t>
  </si>
  <si>
    <t>rstours.ca</t>
  </si>
  <si>
    <t>clevelandagora.com</t>
  </si>
  <si>
    <t>jpworldwidestaffing.com</t>
  </si>
  <si>
    <t>sakura-quest.com</t>
  </si>
  <si>
    <t>digel.de</t>
  </si>
  <si>
    <t>kalineks.net</t>
  </si>
  <si>
    <t>bios.net.pl</t>
  </si>
  <si>
    <t>7ay.pw</t>
  </si>
  <si>
    <t>at-bilet.ru</t>
  </si>
  <si>
    <t>carwallpapers.ru</t>
  </si>
  <si>
    <t>eyehest.ru</t>
  </si>
  <si>
    <t>mdfilm.cn</t>
  </si>
  <si>
    <t>cabby-info.com</t>
  </si>
  <si>
    <t>crystalatelier.com</t>
  </si>
  <si>
    <t>levaisseau.com</t>
  </si>
  <si>
    <t>vitagreenlife.com</t>
  </si>
  <si>
    <t>hkt.fi</t>
  </si>
  <si>
    <t>contraelmaltrato.org</t>
  </si>
  <si>
    <t>directmedia.ru</t>
  </si>
  <si>
    <t>fengshuiworld.ru</t>
  </si>
  <si>
    <t>kayaha.ru</t>
  </si>
  <si>
    <t>yeanuni.ru</t>
  </si>
  <si>
    <t>dolab.gov.vn</t>
  </si>
  <si>
    <t>ballpublishing.com</t>
  </si>
  <si>
    <t>cheap-london-escorts.com</t>
  </si>
  <si>
    <t>ebayphotogallery.com</t>
  </si>
  <si>
    <t>gifeye.com</t>
  </si>
  <si>
    <t>totallybound.com</t>
  </si>
  <si>
    <t>bilanz.de</t>
  </si>
  <si>
    <t>podolsk24.net</t>
  </si>
  <si>
    <t>victorybuildersllc.net</t>
  </si>
  <si>
    <t>studentenvacature.nl</t>
  </si>
  <si>
    <t>busywax.ru</t>
  </si>
  <si>
    <t>oatse.ru</t>
  </si>
  <si>
    <t>oncimon.ru</t>
  </si>
  <si>
    <t>991nation.com</t>
  </si>
  <si>
    <t>idcun.com</t>
  </si>
  <si>
    <t>spassfieber.de</t>
  </si>
  <si>
    <t>srpuppy.ru</t>
  </si>
  <si>
    <t>ufdjeer.ru</t>
  </si>
  <si>
    <t>zazei.top</t>
  </si>
  <si>
    <t>chuyuannk.com</t>
  </si>
  <si>
    <t>edouardfrancois.com</t>
  </si>
  <si>
    <t>haoruitouzi.com</t>
  </si>
  <si>
    <t>murchies.com</t>
  </si>
  <si>
    <t>kiyama.lg.jp</t>
  </si>
  <si>
    <t>ceqnet.ru</t>
  </si>
  <si>
    <t>kalitie.ru</t>
  </si>
  <si>
    <t>nandang.ru</t>
  </si>
  <si>
    <t>velostyle.com.ua</t>
  </si>
  <si>
    <t>hansgrohe.co.uk</t>
  </si>
  <si>
    <t>esextante.com.br</t>
  </si>
  <si>
    <t>b4321.com</t>
  </si>
  <si>
    <t>mccscherrypoint.com</t>
  </si>
  <si>
    <t>solitairegems.com</t>
  </si>
  <si>
    <t>doroga.tv</t>
  </si>
  <si>
    <t>forgenet.ca</t>
  </si>
  <si>
    <t>175game.com</t>
  </si>
  <si>
    <t>ewingirrigation.com</t>
  </si>
  <si>
    <t>hypotirol.com</t>
  </si>
  <si>
    <t>tutorials3d.com</t>
  </si>
  <si>
    <t>windkraft-journal.de</t>
  </si>
  <si>
    <t>ibermutuamur.es</t>
  </si>
  <si>
    <t>innovativehealthcare.co.in</t>
  </si>
  <si>
    <t>couponsleap.in</t>
  </si>
  <si>
    <t>residenzelequerce.it</t>
  </si>
  <si>
    <t>hhdelfland.nl</t>
  </si>
  <si>
    <t>gorjeanul.ro</t>
  </si>
  <si>
    <t>kaonash.ru</t>
  </si>
  <si>
    <t>yello.ae</t>
  </si>
  <si>
    <t>cookingforisaiah.com</t>
  </si>
  <si>
    <t>up2branding.com</t>
  </si>
  <si>
    <t>cncr.ga</t>
  </si>
  <si>
    <t>ark-info-sys.co.jp</t>
  </si>
  <si>
    <t>roosevents.nl</t>
  </si>
  <si>
    <t>itoowl.ru</t>
  </si>
  <si>
    <t>togaode.ru</t>
  </si>
  <si>
    <t>usasmug.ru</t>
  </si>
  <si>
    <t>waitkwa.ru</t>
  </si>
  <si>
    <t>plaisirslaitiers.ca</t>
  </si>
  <si>
    <t>powerscourthotel.com</t>
  </si>
  <si>
    <t>theendofpoverty.com</t>
  </si>
  <si>
    <t>distablo.ru</t>
  </si>
  <si>
    <t>drkizim.ru</t>
  </si>
  <si>
    <t>himmaui.ru</t>
  </si>
  <si>
    <t>snec.com.sg</t>
  </si>
  <si>
    <t>anno1965.com</t>
  </si>
  <si>
    <t>ferret-one.com</t>
  </si>
  <si>
    <t>styleandlifestyle.com</t>
  </si>
  <si>
    <t>yxyhly.com</t>
  </si>
  <si>
    <t>iwenzo.de</t>
  </si>
  <si>
    <t>chugdux.ru</t>
  </si>
  <si>
    <t>ioabode.ru</t>
  </si>
  <si>
    <t>shoping-usa.ru</t>
  </si>
  <si>
    <t>bussolaescolar.com.br</t>
  </si>
  <si>
    <t>expressionsofexcellence.com</t>
  </si>
  <si>
    <t>giftshopmag.com</t>
  </si>
  <si>
    <t>thepastorswivespodcast.com</t>
  </si>
  <si>
    <t>upscalemagazine.com</t>
  </si>
  <si>
    <t>maxibriljant.nl</t>
  </si>
  <si>
    <t>tesall.ru</t>
  </si>
  <si>
    <t>americanswan.com</t>
  </si>
  <si>
    <t>festivalsday.com</t>
  </si>
  <si>
    <t>flora.com</t>
  </si>
  <si>
    <t>isabellegracejewelry.com</t>
  </si>
  <si>
    <t>security-glass.com</t>
  </si>
  <si>
    <t>yourstoragefinder.com</t>
  </si>
  <si>
    <t>kohop.de</t>
  </si>
  <si>
    <t>lignano.it</t>
  </si>
  <si>
    <t>rana.it</t>
  </si>
  <si>
    <t>178609.net</t>
  </si>
  <si>
    <t>you-select.nl</t>
  </si>
  <si>
    <t>bicelen.ru</t>
  </si>
  <si>
    <t>ravta.ru</t>
  </si>
  <si>
    <t>zakupis66.ru</t>
  </si>
  <si>
    <t>ua1.com.ua</t>
  </si>
  <si>
    <t>kumpulanbandarpoker.com</t>
  </si>
  <si>
    <t>moziashows.com</t>
  </si>
  <si>
    <t>yulefm.com</t>
  </si>
  <si>
    <t>agenceinfolibre.fr</t>
  </si>
  <si>
    <t>ifmt.edu.br</t>
  </si>
  <si>
    <t>isel.com</t>
  </si>
  <si>
    <t>springairlines.com</t>
  </si>
  <si>
    <t>umpbump.com</t>
  </si>
  <si>
    <t>admiralhotel.dk</t>
  </si>
  <si>
    <t>hamlet.email</t>
  </si>
  <si>
    <t>prochoix.org</t>
  </si>
  <si>
    <t>prodottiperilpenee.ovh</t>
  </si>
  <si>
    <t>webnode.com.uy</t>
  </si>
  <si>
    <t>autosputnik.com</t>
  </si>
  <si>
    <t>design-your-homeschool.com</t>
  </si>
  <si>
    <t>form2pay.com</t>
  </si>
  <si>
    <t>rubyseo.com</t>
  </si>
  <si>
    <t>twincitywheel.com</t>
  </si>
  <si>
    <t>tynaarlo.nl</t>
  </si>
  <si>
    <t>biblicalparenting.org</t>
  </si>
  <si>
    <t>techformator.pl</t>
  </si>
  <si>
    <t>ecosapiens.ro</t>
  </si>
  <si>
    <t>icompareloan.com</t>
  </si>
  <si>
    <t>lilydaleassembly.com</t>
  </si>
  <si>
    <t>paruzzi.com</t>
  </si>
  <si>
    <t>sportspagemagazine.com</t>
  </si>
  <si>
    <t>iaeste.de</t>
  </si>
  <si>
    <t>rufrecords.de</t>
  </si>
  <si>
    <t>studieren-weltweit.de</t>
  </si>
  <si>
    <t>emmanuel.info</t>
  </si>
  <si>
    <t>botsonicenterprises.com.ng</t>
  </si>
  <si>
    <t>motorbeursutrecht.nl</t>
  </si>
  <si>
    <t>thecosmeticsurgeryspecialists.org</t>
  </si>
  <si>
    <t>sysco.ca</t>
  </si>
  <si>
    <t>asavie.com</t>
  </si>
  <si>
    <t>cervantes.com</t>
  </si>
  <si>
    <t>gammonvillage.com</t>
  </si>
  <si>
    <t>lemaghrebdz.com</t>
  </si>
  <si>
    <t>lips10.com</t>
  </si>
  <si>
    <t>mytobago.info</t>
  </si>
  <si>
    <t>xxx-proposal.net</t>
  </si>
  <si>
    <t>hasecotravel.com.vn</t>
  </si>
  <si>
    <t>bohongfdc.cn</t>
  </si>
  <si>
    <t>cowboy.com</t>
  </si>
  <si>
    <t>daazo.com</t>
  </si>
  <si>
    <t>galaxygranitecountertops.com</t>
  </si>
  <si>
    <t>productarium.com</t>
  </si>
  <si>
    <t>showecho.com</t>
  </si>
  <si>
    <t>savoie-route.fr</t>
  </si>
  <si>
    <t>karter.ru</t>
  </si>
  <si>
    <t>silikonvadisi.tv</t>
  </si>
  <si>
    <t>liturgie.xyz</t>
  </si>
  <si>
    <t>agenproyektor.com</t>
  </si>
  <si>
    <t>amsterdamadblog.com</t>
  </si>
  <si>
    <t>barbarasbakery.com</t>
  </si>
  <si>
    <t>breakdownexpress.com</t>
  </si>
  <si>
    <t>healthymanviagrareviews.com</t>
  </si>
  <si>
    <t>mingpinzhonglian.com</t>
  </si>
  <si>
    <t>ponroy.com</t>
  </si>
  <si>
    <t>softballperformance.com</t>
  </si>
  <si>
    <t>eurocontrol.be</t>
  </si>
  <si>
    <t>yunhe.gov.cn</t>
  </si>
  <si>
    <t>bonbonbunny.com</t>
  </si>
  <si>
    <t>rumproast.com</t>
  </si>
  <si>
    <t>tattoojoy.com</t>
  </si>
  <si>
    <t>tluangzauk.com</t>
  </si>
  <si>
    <t>toprateten.com</t>
  </si>
  <si>
    <t>zipjob.com</t>
  </si>
  <si>
    <t>colors.life</t>
  </si>
  <si>
    <t>supergas.ru</t>
  </si>
  <si>
    <t>gamefair.co.uk</t>
  </si>
  <si>
    <t>acmearchivesdirect.com</t>
  </si>
  <si>
    <t>billythetree.com</t>
  </si>
  <si>
    <t>bobdunsire.com</t>
  </si>
  <si>
    <t>dvgiochi.com</t>
  </si>
  <si>
    <t>tazrimoney.co.il</t>
  </si>
  <si>
    <t>glam.ink</t>
  </si>
  <si>
    <t>on.lt</t>
  </si>
  <si>
    <t>rulergame.net</t>
  </si>
  <si>
    <t>belduma.ru</t>
  </si>
  <si>
    <t>birdworld.co.uk</t>
  </si>
  <si>
    <t>cafeambllet.com</t>
  </si>
  <si>
    <t>dalmacijanews.com</t>
  </si>
  <si>
    <t>pensee-unique.fr</t>
  </si>
  <si>
    <t>lezerjeloles.hu</t>
  </si>
  <si>
    <t>nyt.ru</t>
  </si>
  <si>
    <t>energytimes.com</t>
  </si>
  <si>
    <t>presoblog.com</t>
  </si>
  <si>
    <t>idc.de</t>
  </si>
  <si>
    <t>kwzf.net</t>
  </si>
  <si>
    <t>dcmr.nl</t>
  </si>
  <si>
    <t>pcsc.com.tw</t>
  </si>
  <si>
    <t>designmaster.biz</t>
  </si>
  <si>
    <t>7788sky.com</t>
  </si>
  <si>
    <t>africansecuritypraxis.com</t>
  </si>
  <si>
    <t>hakanveli.com</t>
  </si>
  <si>
    <t>hi-tm.com</t>
  </si>
  <si>
    <t>madeinnature.com</t>
  </si>
  <si>
    <t>ndmu-csd.com</t>
  </si>
  <si>
    <t>shinjyuku-wh.com</t>
  </si>
  <si>
    <t>degussa-goldhandel.de</t>
  </si>
  <si>
    <t>londonkoreanlinks.net</t>
  </si>
  <si>
    <t>oatlands.org</t>
  </si>
  <si>
    <t>projectced.org</t>
  </si>
  <si>
    <t>najlepszetabletkiodchudzajace.ovh</t>
  </si>
  <si>
    <t>oblast74.ru</t>
  </si>
  <si>
    <t>hexin.cn</t>
  </si>
  <si>
    <t>0543bbs.com</t>
  </si>
  <si>
    <t>canada-20mg-tadalafil.com</t>
  </si>
  <si>
    <t>clueless-gaming.com</t>
  </si>
  <si>
    <t>coinstudy.com</t>
  </si>
  <si>
    <t>dalongchains.com</t>
  </si>
  <si>
    <t>jdinstitute.com</t>
  </si>
  <si>
    <t>sceowin.com</t>
  </si>
  <si>
    <t>community-of-knowledge.de</t>
  </si>
  <si>
    <t>groupe-daniel.fr</t>
  </si>
  <si>
    <t>petscorner.ie</t>
  </si>
  <si>
    <t>oxxio.nl</t>
  </si>
  <si>
    <t>lombardfinder.ru</t>
  </si>
  <si>
    <t>otvetkak.ru</t>
  </si>
  <si>
    <t>efharbin.com</t>
  </si>
  <si>
    <t>freyarose.com</t>
  </si>
  <si>
    <t>spherasports.com</t>
  </si>
  <si>
    <t>intercont.in</t>
  </si>
  <si>
    <t>ewtnreligiouscatalogue.com</t>
  </si>
  <si>
    <t>tripixelstudio.com</t>
  </si>
  <si>
    <t>uway.com</t>
  </si>
  <si>
    <t>winesfromgreece.com</t>
  </si>
  <si>
    <t>csextreme.info</t>
  </si>
  <si>
    <t>most-kharkov.info</t>
  </si>
  <si>
    <t>pozitivke.net</t>
  </si>
  <si>
    <t>lifereimagined.org</t>
  </si>
  <si>
    <t>utpromo.ru</t>
  </si>
  <si>
    <t>axesrus.com</t>
  </si>
  <si>
    <t>kaboo.com</t>
  </si>
  <si>
    <t>upcitemdb.com</t>
  </si>
  <si>
    <t>groupem6.fr</t>
  </si>
  <si>
    <t>khp.in</t>
  </si>
  <si>
    <t>gelernt.net</t>
  </si>
  <si>
    <t>humanesocietyofcharlotte.org</t>
  </si>
  <si>
    <t>speedgraphic.co.uk</t>
  </si>
  <si>
    <t>demunt.be</t>
  </si>
  <si>
    <t>budapestmarathon.com</t>
  </si>
  <si>
    <t>globalontv.com</t>
  </si>
  <si>
    <t>mayabrenner.com</t>
  </si>
  <si>
    <t>savannahcandy.com</t>
  </si>
  <si>
    <t>kimbo.it</t>
  </si>
  <si>
    <t>motos.net</t>
  </si>
  <si>
    <t>centreceramique.nl</t>
  </si>
  <si>
    <t>jvstoronto.org</t>
  </si>
  <si>
    <t>kyokushinkaikan.org</t>
  </si>
  <si>
    <t>pastigliepererezione.ovh</t>
  </si>
  <si>
    <t>centertelecom.ru</t>
  </si>
  <si>
    <t>murom.ru</t>
  </si>
  <si>
    <t>ciseventsgroup.com</t>
  </si>
  <si>
    <t>cswsxbj.com</t>
  </si>
  <si>
    <t>lotus-motorcycles.com</t>
  </si>
  <si>
    <t>sti-group.com</t>
  </si>
  <si>
    <t>theatre-orb.com</t>
  </si>
  <si>
    <t>tinext.com</t>
  </si>
  <si>
    <t>t1t.net</t>
  </si>
  <si>
    <t>campersite.nl</t>
  </si>
  <si>
    <t>agoracollective.org</t>
  </si>
  <si>
    <t>beyondocd.org</t>
  </si>
  <si>
    <t>crypton97.us</t>
  </si>
  <si>
    <t>steinkress.at</t>
  </si>
  <si>
    <t>gccec.com.au</t>
  </si>
  <si>
    <t>abilitiesenhanced.com</t>
  </si>
  <si>
    <t>bioracer.com</t>
  </si>
  <si>
    <t>coresense.com</t>
  </si>
  <si>
    <t>davidlawrence.com</t>
  </si>
  <si>
    <t>lanxiangagrobusiness.com</t>
  </si>
  <si>
    <t>seooptimizationtipz.com</t>
  </si>
  <si>
    <t>stylelusts.com</t>
  </si>
  <si>
    <t>megafon-news.co.il</t>
  </si>
  <si>
    <t>kazatomprom.kz</t>
  </si>
  <si>
    <t>amberalert.nl</t>
  </si>
  <si>
    <t>yusupov-palace.ru</t>
  </si>
  <si>
    <t>casavalduga.com.br</t>
  </si>
  <si>
    <t>pers.gov.cn</t>
  </si>
  <si>
    <t>mejortorrent.com</t>
  </si>
  <si>
    <t>partypail.com</t>
  </si>
  <si>
    <t>propercorn.com</t>
  </si>
  <si>
    <t>sfygxy.com</t>
  </si>
  <si>
    <t>xmhmcj.com</t>
  </si>
  <si>
    <t>ruthbancroftgarden.org</t>
  </si>
  <si>
    <t>medclub.ru</t>
  </si>
  <si>
    <t>edassociates.co.uk</t>
  </si>
  <si>
    <t>english-subtitles.xyz</t>
  </si>
  <si>
    <t>cardntag.com</t>
  </si>
  <si>
    <t>directoriomardelplata.com</t>
  </si>
  <si>
    <t>earnmoredoless.com</t>
  </si>
  <si>
    <t>fenixalfombras.com</t>
  </si>
  <si>
    <t>infinitypropertiesgroup.com</t>
  </si>
  <si>
    <t>league-school.com</t>
  </si>
  <si>
    <t>newyork01.com</t>
  </si>
  <si>
    <t>sysnative.com</t>
  </si>
  <si>
    <t>trafficsec.com</t>
  </si>
  <si>
    <t>kostenlose-fotos.eu</t>
  </si>
  <si>
    <t>projectorsite.co.uk</t>
  </si>
  <si>
    <t>ppit.co.za</t>
  </si>
  <si>
    <t>totoplus.biz</t>
  </si>
  <si>
    <t>rac105.cat</t>
  </si>
  <si>
    <t>shsports.gov.cn</t>
  </si>
  <si>
    <t>comfortwindows.com</t>
  </si>
  <si>
    <t>forcesos.com</t>
  </si>
  <si>
    <t>frankfamilyvineyards.com</t>
  </si>
  <si>
    <t>id-sougou.com</t>
  </si>
  <si>
    <t>socialmoneytransferring.com</t>
  </si>
  <si>
    <t>sportslivebetsite.com</t>
  </si>
  <si>
    <t>zincbar.com</t>
  </si>
  <si>
    <t>zipmeme.com</t>
  </si>
  <si>
    <t>plusbus.info</t>
  </si>
  <si>
    <t>superbike.it</t>
  </si>
  <si>
    <t>tovery.net</t>
  </si>
  <si>
    <t>wwwdotweb.net</t>
  </si>
  <si>
    <t>acmodasi.ru</t>
  </si>
  <si>
    <t>visitbritain.co.uk</t>
  </si>
  <si>
    <t>buyfinasteridenow.com</t>
  </si>
  <si>
    <t>dews-coaches.com</t>
  </si>
  <si>
    <t>gamblingfederation.com</t>
  </si>
  <si>
    <t>justmilitaryloans.com</t>
  </si>
  <si>
    <t>rollerfuneralhomes.com</t>
  </si>
  <si>
    <t>sakuranbo-ph.com</t>
  </si>
  <si>
    <t>prezent43.ru</t>
  </si>
  <si>
    <t>langdale.co.uk</t>
  </si>
  <si>
    <t>3mrw.com</t>
  </si>
  <si>
    <t>kewadin.com</t>
  </si>
  <si>
    <t>meitushow.com</t>
  </si>
  <si>
    <t>nucalgon.com</t>
  </si>
  <si>
    <t>shelflife.com</t>
  </si>
  <si>
    <t>thepieholela.com</t>
  </si>
  <si>
    <t>ipify.org</t>
  </si>
  <si>
    <t>sedonaairport.org</t>
  </si>
  <si>
    <t>thepopevideo.org</t>
  </si>
  <si>
    <t>hdm.at</t>
  </si>
  <si>
    <t>totis.com.au</t>
  </si>
  <si>
    <t>celebrity-models-pictures.biz</t>
  </si>
  <si>
    <t>b7r11.com</t>
  </si>
  <si>
    <t>bodybeastdvd.com</t>
  </si>
  <si>
    <t>cricketbettinghints.com</t>
  </si>
  <si>
    <t>nethakademi.com</t>
  </si>
  <si>
    <t>paydayloansaustraliapwf.com</t>
  </si>
  <si>
    <t>pecoramannara.com</t>
  </si>
  <si>
    <t>pghfreebie.com</t>
  </si>
  <si>
    <t>pornharvest.com</t>
  </si>
  <si>
    <t>realtimesync.com</t>
  </si>
  <si>
    <t>portland4.info</t>
  </si>
  <si>
    <t>drsedigh.ir</t>
  </si>
  <si>
    <t>movares.nl</t>
  </si>
  <si>
    <t>lsis.org</t>
  </si>
  <si>
    <t>gooodnews.ru</t>
  </si>
  <si>
    <t>rgsw.org.uk</t>
  </si>
  <si>
    <t>apreporter.com</t>
  </si>
  <si>
    <t>bpd21.com</t>
  </si>
  <si>
    <t>divorcebusting.com</t>
  </si>
  <si>
    <t>itptires.com</t>
  </si>
  <si>
    <t>nnnao.com</t>
  </si>
  <si>
    <t>seventhsonmovie.com</t>
  </si>
  <si>
    <t>travels-ua.com</t>
  </si>
  <si>
    <t>uksportsfreebet.com</t>
  </si>
  <si>
    <t>vietnam-guide.com</t>
  </si>
  <si>
    <t>kartcity.de</t>
  </si>
  <si>
    <t>silenthardware.de</t>
  </si>
  <si>
    <t>ebidz.net</t>
  </si>
  <si>
    <t>httpserveur.net</t>
  </si>
  <si>
    <t>delikateska.ru</t>
  </si>
  <si>
    <t>grandpix.biz</t>
  </si>
  <si>
    <t>imcomepro.com</t>
  </si>
  <si>
    <t>ormazabal.com</t>
  </si>
  <si>
    <t>stepitupresumes.com</t>
  </si>
  <si>
    <t>timotz.com</t>
  </si>
  <si>
    <t>vchasnoua.com</t>
  </si>
  <si>
    <t>volhard.com</t>
  </si>
  <si>
    <t>xantropoleio.gr</t>
  </si>
  <si>
    <t>alpen-group.info</t>
  </si>
  <si>
    <t>jenpojradio.info</t>
  </si>
  <si>
    <t>mediadrive.jp</t>
  </si>
  <si>
    <t>gamehou.se</t>
  </si>
  <si>
    <t>abbyy.ua</t>
  </si>
  <si>
    <t>ukpaydayloansfc.co.uk</t>
  </si>
  <si>
    <t>casinoclassic.com</t>
  </si>
  <si>
    <t>euskalkultura.com</t>
  </si>
  <si>
    <t>funnichat.com</t>
  </si>
  <si>
    <t>giannelli.com</t>
  </si>
  <si>
    <t>jerryspinelli.com</t>
  </si>
  <si>
    <t>neemitalia.com</t>
  </si>
  <si>
    <t>poetsandquantsforexecs.com</t>
  </si>
  <si>
    <t>promaxmechanical.com</t>
  </si>
  <si>
    <t>tedforgov.com</t>
  </si>
  <si>
    <t>wmprof.com</t>
  </si>
  <si>
    <t>dissertationmeister.de</t>
  </si>
  <si>
    <t>fbgtx.org</t>
  </si>
  <si>
    <t>piotripawel.pl</t>
  </si>
  <si>
    <t>eisk-online.ru</t>
  </si>
  <si>
    <t>milportal.ru</t>
  </si>
  <si>
    <t>rybtehcentr.ru</t>
  </si>
  <si>
    <t>centurycapital.cc</t>
  </si>
  <si>
    <t>musical.ch</t>
  </si>
  <si>
    <t>beauty100.cn</t>
  </si>
  <si>
    <t>cheriepriest.com</t>
  </si>
  <si>
    <t>dartsbookies.com</t>
  </si>
  <si>
    <t>elseed-art.com</t>
  </si>
  <si>
    <t>europe-mountains.com</t>
  </si>
  <si>
    <t>freecollegeschedulemaker.com</t>
  </si>
  <si>
    <t>gza.com</t>
  </si>
  <si>
    <t>krizna.com</t>
  </si>
  <si>
    <t>pgathrills.com</t>
  </si>
  <si>
    <t>samepoint.com</t>
  </si>
  <si>
    <t>sumec.com</t>
  </si>
  <si>
    <t>typealyzer.com</t>
  </si>
  <si>
    <t>ccn-catv.co.jp</t>
  </si>
  <si>
    <t>ngnhino.co.jp</t>
  </si>
  <si>
    <t>kraak.net</t>
  </si>
  <si>
    <t>nzifst.org.nz</t>
  </si>
  <si>
    <t>arzobispadodelima.org</t>
  </si>
  <si>
    <t>cityofwillcox.org</t>
  </si>
  <si>
    <t>guidestone.org</t>
  </si>
  <si>
    <t>ventureoutdoors.org</t>
  </si>
  <si>
    <t>instytutobywatelski.pl</t>
  </si>
  <si>
    <t>combook.ru</t>
  </si>
  <si>
    <t>elson.ru</t>
  </si>
  <si>
    <t>it-med.ru</t>
  </si>
  <si>
    <t>paydayloansukpwg.co.uk</t>
  </si>
  <si>
    <t>kulkacafe.com</t>
  </si>
  <si>
    <t>podiatrychannel.com</t>
  </si>
  <si>
    <t>primeinc.com</t>
  </si>
  <si>
    <t>reunionblues.com</t>
  </si>
  <si>
    <t>sicklecell.com</t>
  </si>
  <si>
    <t>sunrise-resorts.com</t>
  </si>
  <si>
    <t>theoutmost.com</t>
  </si>
  <si>
    <t>2ndeffect.dk</t>
  </si>
  <si>
    <t>esra.edu</t>
  </si>
  <si>
    <t>machineacoudre-comparatif.eu</t>
  </si>
  <si>
    <t>tokiwakogyo.co.jp</t>
  </si>
  <si>
    <t>marriedcheating.org</t>
  </si>
  <si>
    <t>playthepast.org</t>
  </si>
  <si>
    <t>e-horyzont.pl</t>
  </si>
  <si>
    <t>ringtons.co.uk</t>
  </si>
  <si>
    <t>aimfunds.biz</t>
  </si>
  <si>
    <t>edenroc.ch</t>
  </si>
  <si>
    <t>cqwater.gov.cn</t>
  </si>
  <si>
    <t>antivirus-number.com</t>
  </si>
  <si>
    <t>auto-innovations.com</t>
  </si>
  <si>
    <t>banknhpavilion.com</t>
  </si>
  <si>
    <t>empirecovers.com</t>
  </si>
  <si>
    <t>go-ahead.com</t>
  </si>
  <si>
    <t>golfdigestplanner.com</t>
  </si>
  <si>
    <t>hop-job.com</t>
  </si>
  <si>
    <t>infernityesports.com</t>
  </si>
  <si>
    <t>kottonmouthkings.com</t>
  </si>
  <si>
    <t>ramojifilmcity.com</t>
  </si>
  <si>
    <t>surfdog.com</t>
  </si>
  <si>
    <t>tranter.com</t>
  </si>
  <si>
    <t>trophies2go.com</t>
  </si>
  <si>
    <t>waldorfastoriaparkcity.com</t>
  </si>
  <si>
    <t>blueridgectc.edu</t>
  </si>
  <si>
    <t>bravebison.io</t>
  </si>
  <si>
    <t>napa-net.org</t>
  </si>
  <si>
    <t>thehelpgroup.org</t>
  </si>
  <si>
    <t>europroiectdesign.ro</t>
  </si>
  <si>
    <t>outwardbound.org.uk</t>
  </si>
  <si>
    <t>aijiepa.com</t>
  </si>
  <si>
    <t>bikemaui.com</t>
  </si>
  <si>
    <t>bnpparibascardif.com</t>
  </si>
  <si>
    <t>communityroundtable.com</t>
  </si>
  <si>
    <t>erbaviva.com</t>
  </si>
  <si>
    <t>getfreebs.com</t>
  </si>
  <si>
    <t>gettingbetter.com</t>
  </si>
  <si>
    <t>jewelsf.com</t>
  </si>
  <si>
    <t>kantola.com</t>
  </si>
  <si>
    <t>missshirleys.com</t>
  </si>
  <si>
    <t>ponybeerbar.com</t>
  </si>
  <si>
    <t>rocksoff.com</t>
  </si>
  <si>
    <t>transwiki.de</t>
  </si>
  <si>
    <t>johnmarshall.edu</t>
  </si>
  <si>
    <t>moodyjews.net</t>
  </si>
  <si>
    <t>asri.org</t>
  </si>
  <si>
    <t>torontooutdoorart.org</t>
  </si>
  <si>
    <t>usilive.org</t>
  </si>
  <si>
    <t>bestpharm.top</t>
  </si>
  <si>
    <t>islabikes.co.uk</t>
  </si>
  <si>
    <t>generic-cipro.biz</t>
  </si>
  <si>
    <t>caams.org.cn</t>
  </si>
  <si>
    <t>calgaryfoodbank.com</t>
  </si>
  <si>
    <t>instantactionsports.com</t>
  </si>
  <si>
    <t>magiccustomerservice.com</t>
  </si>
  <si>
    <t>moviebytes.com</t>
  </si>
  <si>
    <t>nmradigital.com</t>
  </si>
  <si>
    <t>paynesvillearea.com</t>
  </si>
  <si>
    <t>potterypeddler.com</t>
  </si>
  <si>
    <t>yushenwang.com</t>
  </si>
  <si>
    <t>dreamflier.net</t>
  </si>
  <si>
    <t>theteaparty.net</t>
  </si>
  <si>
    <t>conceptskincare.co.nz</t>
  </si>
  <si>
    <t>odnowa.org</t>
  </si>
  <si>
    <t>pre-trib.org</t>
  </si>
  <si>
    <t>sohmission.org</t>
  </si>
  <si>
    <t>thenationaldc.org</t>
  </si>
  <si>
    <t>nach.com.pl</t>
  </si>
  <si>
    <t>ledlight.su</t>
  </si>
  <si>
    <t>nsc-olimpiyskiy.com.ua</t>
  </si>
  <si>
    <t>instantlyageless.com.co</t>
  </si>
  <si>
    <t>96520.com</t>
  </si>
  <si>
    <t>beasofbloomsbury.com</t>
  </si>
  <si>
    <t>bgivb.com</t>
  </si>
  <si>
    <t>crazyeurope.com</t>
  </si>
  <si>
    <t>gcgtrader.com</t>
  </si>
  <si>
    <t>littleriverband.com</t>
  </si>
  <si>
    <t>minutebff.com</t>
  </si>
  <si>
    <t>mostwantedmx.com</t>
  </si>
  <si>
    <t>plexiglass.com</t>
  </si>
  <si>
    <t>qiluwumao.com</t>
  </si>
  <si>
    <t>sheilasattic.com</t>
  </si>
  <si>
    <t>themixedborder.com</t>
  </si>
  <si>
    <t>yogasmoga.com</t>
  </si>
  <si>
    <t>dcad.edu</t>
  </si>
  <si>
    <t>naturkostinfo.info</t>
  </si>
  <si>
    <t>unionbancaireprivee.net</t>
  </si>
  <si>
    <t>mastergardeners.org</t>
  </si>
  <si>
    <t>navyandmarine.org</t>
  </si>
  <si>
    <t>herveleger.best</t>
  </si>
  <si>
    <t>che.cn</t>
  </si>
  <si>
    <t>artworksadv.com</t>
  </si>
  <si>
    <t>bjybdz.com</t>
  </si>
  <si>
    <t>freeyearlycreditsreport.com</t>
  </si>
  <si>
    <t>gardencitygroup.com</t>
  </si>
  <si>
    <t>manejomecanicodecargas.com</t>
  </si>
  <si>
    <t>pbmobile-id.com</t>
  </si>
  <si>
    <t>priligyonlinemeds.com</t>
  </si>
  <si>
    <t>solowexpress.com</t>
  </si>
  <si>
    <t>theraflu.com</t>
  </si>
  <si>
    <t>traspaso.com</t>
  </si>
  <si>
    <t>agpa.org</t>
  </si>
  <si>
    <t>filmquarterly.org</t>
  </si>
  <si>
    <t>transportmuseumassociation.org</t>
  </si>
  <si>
    <t>amis-rentacar.rs</t>
  </si>
  <si>
    <t>ytug-sale.ru</t>
  </si>
  <si>
    <t>amoxicillintablets.se</t>
  </si>
  <si>
    <t>motorsnab.com.ua</t>
  </si>
  <si>
    <t>centexbel.be</t>
  </si>
  <si>
    <t>247dedication.com</t>
  </si>
  <si>
    <t>badminton-information.com</t>
  </si>
  <si>
    <t>bristolfacilities.com</t>
  </si>
  <si>
    <t>drunkelephant.com</t>
  </si>
  <si>
    <t>fedupwithlunch.com</t>
  </si>
  <si>
    <t>ghazitraders.com</t>
  </si>
  <si>
    <t>healthpurelives.com</t>
  </si>
  <si>
    <t>northpcinc.com</t>
  </si>
  <si>
    <t>tamtaminfo.com</t>
  </si>
  <si>
    <t>viagra-100mgbestprice.com</t>
  </si>
  <si>
    <t>bover.es</t>
  </si>
  <si>
    <t>kildare-nationalist.ie</t>
  </si>
  <si>
    <t>dimsport.it</t>
  </si>
  <si>
    <t>baseballpodcasts.net</t>
  </si>
  <si>
    <t>scrapee.net</t>
  </si>
  <si>
    <t>scdl.net</t>
  </si>
  <si>
    <t>serverroom.net</t>
  </si>
  <si>
    <t>eis.com.pl</t>
  </si>
  <si>
    <t>cm-pombal.pt</t>
  </si>
  <si>
    <t>domensell.ru</t>
  </si>
  <si>
    <t>clubandeventsupplies.co.uk</t>
  </si>
  <si>
    <t>daysinn.co.uk</t>
  </si>
  <si>
    <t>greenmatch.co.uk</t>
  </si>
  <si>
    <t>hscentre.co.uk</t>
  </si>
  <si>
    <t>paydayloansonlinesne.co.uk</t>
  </si>
  <si>
    <t>060c.com</t>
  </si>
  <si>
    <t>buymybusiness.com</t>
  </si>
  <si>
    <t>cdxiyi.com</t>
  </si>
  <si>
    <t>engel-usa.com</t>
  </si>
  <si>
    <t>guoli.com</t>
  </si>
  <si>
    <t>hipmama.com</t>
  </si>
  <si>
    <t>hnlblade.com</t>
  </si>
  <si>
    <t>k-swissfloors.com</t>
  </si>
  <si>
    <t>omfgg.com</t>
  </si>
  <si>
    <t>soleilmoon.com</t>
  </si>
  <si>
    <t>ssomuangrb.com</t>
  </si>
  <si>
    <t>stickandlogdesigns.com</t>
  </si>
  <si>
    <t>thelovefoundation.com</t>
  </si>
  <si>
    <t>tsj234.com</t>
  </si>
  <si>
    <t>wintersportsbets.com</t>
  </si>
  <si>
    <t>yummymath.com</t>
  </si>
  <si>
    <t>zibocc.com</t>
  </si>
  <si>
    <t>edmontonlawyerrus.info</t>
  </si>
  <si>
    <t>e3youth.co.ke</t>
  </si>
  <si>
    <t>ehuanbao.net</t>
  </si>
  <si>
    <t>thechap.net</t>
  </si>
  <si>
    <t>funforest.nl</t>
  </si>
  <si>
    <t>derecho.org</t>
  </si>
  <si>
    <t>mdcbowen.org</t>
  </si>
  <si>
    <t>nameday.org</t>
  </si>
  <si>
    <t>treehouseforkids.org</t>
  </si>
  <si>
    <t>umms.org</t>
  </si>
  <si>
    <t>wcsb.org</t>
  </si>
  <si>
    <t>owszystkimm.pl</t>
  </si>
  <si>
    <t>sengokubasara.tv</t>
  </si>
  <si>
    <t>rpc.co.uk</t>
  </si>
  <si>
    <t>heifer.be</t>
  </si>
  <si>
    <t>antalya444.com</t>
  </si>
  <si>
    <t>bsimple.com</t>
  </si>
  <si>
    <t>dialektika.com</t>
  </si>
  <si>
    <t>firelands.com</t>
  </si>
  <si>
    <t>johnspizzerianyc.com</t>
  </si>
  <si>
    <t>mightyrhapsody.com</t>
  </si>
  <si>
    <t>motorracingbookies.com</t>
  </si>
  <si>
    <t>voyagerlearningcompany.com</t>
  </si>
  <si>
    <t>zebratomatoes.com</t>
  </si>
  <si>
    <t>zahnarzt-grund.de</t>
  </si>
  <si>
    <t>sinko-ind.co.jp</t>
  </si>
  <si>
    <t>procosa.ma</t>
  </si>
  <si>
    <t>bostonbyfoot.org</t>
  </si>
  <si>
    <t>hearingloop.org</t>
  </si>
  <si>
    <t>muttigrees.org</t>
  </si>
  <si>
    <t>polanica.pl</t>
  </si>
  <si>
    <t>rompres.ro</t>
  </si>
  <si>
    <t>net-chinese.com.tw</t>
  </si>
  <si>
    <t>articledirectorydatabase.com</t>
  </si>
  <si>
    <t>cpmleader.com</t>
  </si>
  <si>
    <t>flytradewind.com</t>
  </si>
  <si>
    <t>hipharp.com</t>
  </si>
  <si>
    <t>kindredtrails.com</t>
  </si>
  <si>
    <t>letsgohonduras.com</t>
  </si>
  <si>
    <t>lumeiconsultant.com</t>
  </si>
  <si>
    <t>nuevoforo.com</t>
  </si>
  <si>
    <t>philippechow.com</t>
  </si>
  <si>
    <t>powelldrug.com</t>
  </si>
  <si>
    <t>promiseofthereal.com</t>
  </si>
  <si>
    <t>rimonim.com</t>
  </si>
  <si>
    <t>videoboxpassword.com</t>
  </si>
  <si>
    <t>wordtheque.com</t>
  </si>
  <si>
    <t>wwwglobalpharm.com</t>
  </si>
  <si>
    <t>youngcontemporaries.com</t>
  </si>
  <si>
    <t>zhangzhouhaoyi.com</t>
  </si>
  <si>
    <t>dwci.edu</t>
  </si>
  <si>
    <t>videopilladas.es</t>
  </si>
  <si>
    <t>digitalprinting2.info</t>
  </si>
  <si>
    <t>portlandpersonaltrainer.info</t>
  </si>
  <si>
    <t>movietube.live</t>
  </si>
  <si>
    <t>careconversations.org</t>
  </si>
  <si>
    <t>oda.org</t>
  </si>
  <si>
    <t>theplaygroundforum.org</t>
  </si>
  <si>
    <t>molot.ru</t>
  </si>
  <si>
    <t>propecia.space</t>
  </si>
  <si>
    <t>kokontozai.co.uk</t>
  </si>
  <si>
    <t>performer5uk.co.uk</t>
  </si>
  <si>
    <t>tampabaybuccaneersjersey.us</t>
  </si>
  <si>
    <t>miniurls.co</t>
  </si>
  <si>
    <t>clipping-path-studio.com</t>
  </si>
  <si>
    <t>counselondemand.com</t>
  </si>
  <si>
    <t>cursormania.com</t>
  </si>
  <si>
    <t>dead4ever.com</t>
  </si>
  <si>
    <t>forgoodnesscake.com</t>
  </si>
  <si>
    <t>gobroadreach.com</t>
  </si>
  <si>
    <t>hcg-drops.com</t>
  </si>
  <si>
    <t>inverlochycastlehotel.com</t>
  </si>
  <si>
    <t>nakliyat-tr.com</t>
  </si>
  <si>
    <t>pakvillage.com</t>
  </si>
  <si>
    <t>stjosephhospital.com</t>
  </si>
  <si>
    <t>tayronatrips.com</t>
  </si>
  <si>
    <t>thomaslarock.com</t>
  </si>
  <si>
    <t>tourismcalgary.com</t>
  </si>
  <si>
    <t>vernerpanton.com</t>
  </si>
  <si>
    <t>viamenpharm.com</t>
  </si>
  <si>
    <t>zootycoon.com</t>
  </si>
  <si>
    <t>inluce.fr</t>
  </si>
  <si>
    <t>benjerry.it</t>
  </si>
  <si>
    <t>koka-sci.jp</t>
  </si>
  <si>
    <t>knox-japan.jp</t>
  </si>
  <si>
    <t>business-management-degree.net</t>
  </si>
  <si>
    <t>cn-exim.us</t>
  </si>
  <si>
    <t>resourcebankinsurance.us</t>
  </si>
  <si>
    <t>tyrolean.at</t>
  </si>
  <si>
    <t>betfair.com.au</t>
  </si>
  <si>
    <t>bj-yltd.cn</t>
  </si>
  <si>
    <t>alckf.com</t>
  </si>
  <si>
    <t>alphapuprecords.com</t>
  </si>
  <si>
    <t>ashathehope.com</t>
  </si>
  <si>
    <t>bungalowparkvakanties.com</t>
  </si>
  <si>
    <t>dgrayman-anime.com</t>
  </si>
  <si>
    <t>hitlength.com</t>
  </si>
  <si>
    <t>jiuxianlv.com</t>
  </si>
  <si>
    <t>myboracayguide.com</t>
  </si>
  <si>
    <t>popmog.com</t>
  </si>
  <si>
    <t>renata.com</t>
  </si>
  <si>
    <t>setprojects.com</t>
  </si>
  <si>
    <t>slimberry-guide.com</t>
  </si>
  <si>
    <t>soccerbelgiumfansshop.com</t>
  </si>
  <si>
    <t>tabi30.com</t>
  </si>
  <si>
    <t>viagravillage.com</t>
  </si>
  <si>
    <t>appnanahack.eu</t>
  </si>
  <si>
    <t>kids20.fr</t>
  </si>
  <si>
    <t>angoraferretry.nl</t>
  </si>
  <si>
    <t>palestine-msc.org</t>
  </si>
  <si>
    <t>penisutvidgningen.se</t>
  </si>
  <si>
    <t>asmodee.us</t>
  </si>
  <si>
    <t>washa.us</t>
  </si>
  <si>
    <t>jmdbq.gov.cn</t>
  </si>
  <si>
    <t>baliadventuretours.com</t>
  </si>
  <si>
    <t>boerger.com</t>
  </si>
  <si>
    <t>cabopalace.com</t>
  </si>
  <si>
    <t>cocktail.com</t>
  </si>
  <si>
    <t>drunkandhungry.com</t>
  </si>
  <si>
    <t>hydroxycut4all.com</t>
  </si>
  <si>
    <t>iasoybeans.com</t>
  </si>
  <si>
    <t>internetpersonalshopper.com</t>
  </si>
  <si>
    <t>meninblazers.com</t>
  </si>
  <si>
    <t>sbushlaw.com</t>
  </si>
  <si>
    <t>shiningmooncellars.com</t>
  </si>
  <si>
    <t>tamatoledonews.com</t>
  </si>
  <si>
    <t>triciakeenan.com</t>
  </si>
  <si>
    <t>ytcmw.com</t>
  </si>
  <si>
    <t>articlecity.in</t>
  </si>
  <si>
    <t>zuoli.info</t>
  </si>
  <si>
    <t>albaniadomani.net</t>
  </si>
  <si>
    <t>enjoyhosting.net</t>
  </si>
  <si>
    <t>immovator.nl</t>
  </si>
  <si>
    <t>027love.org</t>
  </si>
  <si>
    <t>betar.org</t>
  </si>
  <si>
    <t>hsvairport.org</t>
  </si>
  <si>
    <t>panhandleplains.org</t>
  </si>
  <si>
    <t>unixforum.org</t>
  </si>
  <si>
    <t>v063.ru</t>
  </si>
  <si>
    <t>mygroupon.co.th</t>
  </si>
  <si>
    <t>eurouser.tv</t>
  </si>
  <si>
    <t>fitnessrocks.co.uk</t>
  </si>
  <si>
    <t>ticket24.vn</t>
  </si>
  <si>
    <t>airbrush.com</t>
  </si>
  <si>
    <t>ambienmedication.com</t>
  </si>
  <si>
    <t>bluepoppy.com</t>
  </si>
  <si>
    <t>cadquality.com</t>
  </si>
  <si>
    <t>ftande.com</t>
  </si>
  <si>
    <t>gotskillslounge.com</t>
  </si>
  <si>
    <t>luchavavoom.com</t>
  </si>
  <si>
    <t>nktbike.com</t>
  </si>
  <si>
    <t>pepperjones.com</t>
  </si>
  <si>
    <t>shaipic.com</t>
  </si>
  <si>
    <t>yangjiang.com</t>
  </si>
  <si>
    <t>sol-invest.es</t>
  </si>
  <si>
    <t>cheuknang.com.hk</t>
  </si>
  <si>
    <t>buyaltace.jetzt</t>
  </si>
  <si>
    <t>internationalpsychoanalysis.net</t>
  </si>
  <si>
    <t>obvion.nl</t>
  </si>
  <si>
    <t>adrindia.org</t>
  </si>
  <si>
    <t>fteleaders.org</t>
  </si>
  <si>
    <t>vermontfolklifecenter.org</t>
  </si>
  <si>
    <t>vetroduv.ru</t>
  </si>
  <si>
    <t>all-that-jazzbrands.us</t>
  </si>
  <si>
    <t>scarince.biz</t>
  </si>
  <si>
    <t>aegismetalframing.com</t>
  </si>
  <si>
    <t>bikethomson.com</t>
  </si>
  <si>
    <t>ce-mhead.com</t>
  </si>
  <si>
    <t>costaricatreehouse.com</t>
  </si>
  <si>
    <t>derflex-sign-supplier.com</t>
  </si>
  <si>
    <t>haregot.com</t>
  </si>
  <si>
    <t>hrvinet.com</t>
  </si>
  <si>
    <t>islandsurf.com</t>
  </si>
  <si>
    <t>menloinnovations.com</t>
  </si>
  <si>
    <t>patruddy.com</t>
  </si>
  <si>
    <t>searchmil.com</t>
  </si>
  <si>
    <t>thisnest.com</t>
  </si>
  <si>
    <t>usmortgagelendors.com</t>
  </si>
  <si>
    <t>webtamer.com</t>
  </si>
  <si>
    <t>xilinjie.com</t>
  </si>
  <si>
    <t>scarpesonline.it</t>
  </si>
  <si>
    <t>miyamoto-drug.co.jp</t>
  </si>
  <si>
    <t>scalp-spa.net</t>
  </si>
  <si>
    <t>clnews.org</t>
  </si>
  <si>
    <t>traningsverket.org</t>
  </si>
  <si>
    <t>fallon.co.uk</t>
  </si>
  <si>
    <t>togounion.co.uk</t>
  </si>
  <si>
    <t>buy-arimidex.webcam</t>
  </si>
  <si>
    <t>sharks.com.au</t>
  </si>
  <si>
    <t>igeho.ch</t>
  </si>
  <si>
    <t>povos.com.cn</t>
  </si>
  <si>
    <t>authenticks.com</t>
  </si>
  <si>
    <t>casinoarizona.com</t>
  </si>
  <si>
    <t>darknlovely.com</t>
  </si>
  <si>
    <t>deadverse.com</t>
  </si>
  <si>
    <t>educationatlas.com</t>
  </si>
  <si>
    <t>es-pmr.com</t>
  </si>
  <si>
    <t>gifatron.com</t>
  </si>
  <si>
    <t>gkboptical.com</t>
  </si>
  <si>
    <t>iasbet.com</t>
  </si>
  <si>
    <t>idahobean.com</t>
  </si>
  <si>
    <t>japanese-name-translation.com</t>
  </si>
  <si>
    <t>jeux-strategie.com</t>
  </si>
  <si>
    <t>pacificresort.com</t>
  </si>
  <si>
    <t>postmasterdirect.com</t>
  </si>
  <si>
    <t>us-highways.com</t>
  </si>
  <si>
    <t>vegasindoorskydiving.com</t>
  </si>
  <si>
    <t>yufotemple.com</t>
  </si>
  <si>
    <t>comtabilog-hokkaido.jp</t>
  </si>
  <si>
    <t>wa-kaya.jp</t>
  </si>
  <si>
    <t>arabiandoors.net</t>
  </si>
  <si>
    <t>hgh-guide.net</t>
  </si>
  <si>
    <t>quotecandy.net</t>
  </si>
  <si>
    <t>museumweek2015.org</t>
  </si>
  <si>
    <t>pacificaradioarchives.org</t>
  </si>
  <si>
    <t>usstudents.org</t>
  </si>
  <si>
    <t>ymcaoc.org</t>
  </si>
  <si>
    <t>mojeszalenstwo.com.pl</t>
  </si>
  <si>
    <t>aistmama.ru</t>
  </si>
  <si>
    <t>mossoshop.ru</t>
  </si>
  <si>
    <t>confidentity.us</t>
  </si>
  <si>
    <t>alacrawiki.cn</t>
  </si>
  <si>
    <t>alicumshot.com</t>
  </si>
  <si>
    <t>babybeef.com</t>
  </si>
  <si>
    <t>bulleitbourbon.com</t>
  </si>
  <si>
    <t>classics.com</t>
  </si>
  <si>
    <t>cqzls.com</t>
  </si>
  <si>
    <t>fee-corsetee.com</t>
  </si>
  <si>
    <t>grievebook.com</t>
  </si>
  <si>
    <t>huadongdata.com</t>
  </si>
  <si>
    <t>loozah.com</t>
  </si>
  <si>
    <t>lordofdesign.com</t>
  </si>
  <si>
    <t>mightyo.com</t>
  </si>
  <si>
    <t>newbusinessethiopia.com</t>
  </si>
  <si>
    <t>newsvolna.com</t>
  </si>
  <si>
    <t>officemaxworkplace.com</t>
  </si>
  <si>
    <t>proun-game.com</t>
  </si>
  <si>
    <t>trendware.com</t>
  </si>
  <si>
    <t>twistertrucks.com</t>
  </si>
  <si>
    <t>wroughtironfence.com</t>
  </si>
  <si>
    <t>yjqx121.com</t>
  </si>
  <si>
    <t>seducta.es</t>
  </si>
  <si>
    <t>nintendo-town.fr</t>
  </si>
  <si>
    <t>moussy.ne.jp</t>
  </si>
  <si>
    <t>mikansei.net</t>
  </si>
  <si>
    <t>scanltc.net</t>
  </si>
  <si>
    <t>il-cha.org</t>
  </si>
  <si>
    <t>kentuckyteacher.org</t>
  </si>
  <si>
    <t>npccny.org</t>
  </si>
  <si>
    <t>genericavodart.science</t>
  </si>
  <si>
    <t>cypnet.com</t>
  </si>
  <si>
    <t>filefap.com</t>
  </si>
  <si>
    <t>lakeoconeerealestate.com</t>
  </si>
  <si>
    <t>onlinecasinoguide.com</t>
  </si>
  <si>
    <t>plastipak.com</t>
  </si>
  <si>
    <t>putritoto.com</t>
  </si>
  <si>
    <t>railroadcity.com</t>
  </si>
  <si>
    <t>thebackofthenapkin.com</t>
  </si>
  <si>
    <t>mzg-agrar-service.de</t>
  </si>
  <si>
    <t>comhandywebdesign.net</t>
  </si>
  <si>
    <t>copiague.net</t>
  </si>
  <si>
    <t>ctcan.net</t>
  </si>
  <si>
    <t>dalong.net</t>
  </si>
  <si>
    <t>dascene.net</t>
  </si>
  <si>
    <t>gamesigs.net</t>
  </si>
  <si>
    <t>gmcla.org</t>
  </si>
  <si>
    <t>islammonitor.org</t>
  </si>
  <si>
    <t>journeymuseum.org</t>
  </si>
  <si>
    <t>linksladies.org</t>
  </si>
  <si>
    <t>slrirb.org</t>
  </si>
  <si>
    <t>modality.pl</t>
  </si>
  <si>
    <t>stroikolodec.ru</t>
  </si>
  <si>
    <t>haj.gov.sa</t>
  </si>
  <si>
    <t>cheaplipitor.science</t>
  </si>
  <si>
    <t>davincisurgery.be</t>
  </si>
  <si>
    <t>sxlgj.gov.cn</t>
  </si>
  <si>
    <t>cbamexico.com</t>
  </si>
  <si>
    <t>dgfeipeng.com</t>
  </si>
  <si>
    <t>dobianchi.com</t>
  </si>
  <si>
    <t>fta-guild.com</t>
  </si>
  <si>
    <t>hotnow.com</t>
  </si>
  <si>
    <t>infiniteenergycenter.com</t>
  </si>
  <si>
    <t>jiverecords.com</t>
  </si>
  <si>
    <t>objectgraph.com</t>
  </si>
  <si>
    <t>proxyring.com</t>
  </si>
  <si>
    <t>qdlongxinyuan.com</t>
  </si>
  <si>
    <t>starwarsholidayspecial.com</t>
  </si>
  <si>
    <t>winninggoals.com</t>
  </si>
  <si>
    <t>wvcombatsports.com</t>
  </si>
  <si>
    <t>poznejtesvet.cz</t>
  </si>
  <si>
    <t>pso.gr</t>
  </si>
  <si>
    <t>allstarmagazine.net</t>
  </si>
  <si>
    <t>glamourstix.net</t>
  </si>
  <si>
    <t>science-marketplace.org</t>
  </si>
  <si>
    <t>zenhospice.org</t>
  </si>
  <si>
    <t>jbzd.pl</t>
  </si>
  <si>
    <t>sigmasystem.pl</t>
  </si>
  <si>
    <t>noble.com.tw</t>
  </si>
  <si>
    <t>trekking.ch</t>
  </si>
  <si>
    <t>all8.com</t>
  </si>
  <si>
    <t>apsupermarket.com</t>
  </si>
  <si>
    <t>ceasiamag.com</t>
  </si>
  <si>
    <t>ddpic.com</t>
  </si>
  <si>
    <t>drcarley.com</t>
  </si>
  <si>
    <t>dubaisportscityacademies.com</t>
  </si>
  <si>
    <t>layarbokep21.com</t>
  </si>
  <si>
    <t>meridianmediagroup.com</t>
  </si>
  <si>
    <t>motoverse.com</t>
  </si>
  <si>
    <t>ralphlaurenoutlet-us.com</t>
  </si>
  <si>
    <t>sdlandandloans.com</t>
  </si>
  <si>
    <t>texasbbqrub.com</t>
  </si>
  <si>
    <t>theacro.com</t>
  </si>
  <si>
    <t>thisdudegames.com</t>
  </si>
  <si>
    <t>uaoutletaustralia.com</t>
  </si>
  <si>
    <t>centuryfurniture.de</t>
  </si>
  <si>
    <t>how-to-get-viagra.eu</t>
  </si>
  <si>
    <t>sinfoniaservizi.it</t>
  </si>
  <si>
    <t>54meinv.net</t>
  </si>
  <si>
    <t>saga-gis.org</t>
  </si>
  <si>
    <t>1888hotel.com.au</t>
  </si>
  <si>
    <t>migomag.com.au</t>
  </si>
  <si>
    <t>issam.ch</t>
  </si>
  <si>
    <t>ashevillespa.com</t>
  </si>
  <si>
    <t>bbcrafts.com</t>
  </si>
  <si>
    <t>fanball.com</t>
  </si>
  <si>
    <t>hzgyxxw.com</t>
  </si>
  <si>
    <t>iqr0.com</t>
  </si>
  <si>
    <t>metail.com</t>
  </si>
  <si>
    <t>order-flowers-delivery.com</t>
  </si>
  <si>
    <t>rogerbennett.com</t>
  </si>
  <si>
    <t>shoplouisvuittonoutlets.com</t>
  </si>
  <si>
    <t>sorensonvrs.com</t>
  </si>
  <si>
    <t>voicechronicle.com</t>
  </si>
  <si>
    <t>yetanotherdot.com</t>
  </si>
  <si>
    <t>oldtownestate.eu</t>
  </si>
  <si>
    <t>iain-antasari.ac.id</t>
  </si>
  <si>
    <t>moncler.it</t>
  </si>
  <si>
    <t>team-med.jp</t>
  </si>
  <si>
    <t>aaphd.org</t>
  </si>
  <si>
    <t>empea.org</t>
  </si>
  <si>
    <t>fscp.org</t>
  </si>
  <si>
    <t>icecs2008.org</t>
  </si>
  <si>
    <t>swiatowe24.com.pl</t>
  </si>
  <si>
    <t>orlenoil.pl</t>
  </si>
  <si>
    <t>sildenafil100mg.site</t>
  </si>
  <si>
    <t>costofabilify.top</t>
  </si>
  <si>
    <t>gelteethwhitening.co.uk</t>
  </si>
  <si>
    <t>nolimit-linedancer.at</t>
  </si>
  <si>
    <t>artscommons.ca</t>
  </si>
  <si>
    <t>subtel.cl</t>
  </si>
  <si>
    <t>eqedu.net.cn</t>
  </si>
  <si>
    <t>antetype.com</t>
  </si>
  <si>
    <t>arenaqq.com</t>
  </si>
  <si>
    <t>bangladesh.com</t>
  </si>
  <si>
    <t>effectivelanguagelearning.com</t>
  </si>
  <si>
    <t>goldengatecap.com</t>
  </si>
  <si>
    <t>thenorva.com</t>
  </si>
  <si>
    <t>utsenergycorp.com</t>
  </si>
  <si>
    <t>van698.com</t>
  </si>
  <si>
    <t>buyclomid.download</t>
  </si>
  <si>
    <t>offto.net</t>
  </si>
  <si>
    <t>familyfarmed.org</t>
  </si>
  <si>
    <t>vancouverheritagefoundation.org</t>
  </si>
  <si>
    <t>avtlg.ru</t>
  </si>
  <si>
    <t>cfcnet.co.uk</t>
  </si>
  <si>
    <t>immediatefuture.co.uk</t>
  </si>
  <si>
    <t>forodeautos.com.ar</t>
  </si>
  <si>
    <t>intellihome.be</t>
  </si>
  <si>
    <t>8eee.com</t>
  </si>
  <si>
    <t>abencsindia.com</t>
  </si>
  <si>
    <t>flytyingworld.com</t>
  </si>
  <si>
    <t>halma.com</t>
  </si>
  <si>
    <t>mockupbuilder.com</t>
  </si>
  <si>
    <t>neo-tech.com</t>
  </si>
  <si>
    <t>rachelgage.com</t>
  </si>
  <si>
    <t>raphaelkc.com</t>
  </si>
  <si>
    <t>solsticesunglass.com</t>
  </si>
  <si>
    <t>uplandssnoqualmievalley.com</t>
  </si>
  <si>
    <t>valkee.com</t>
  </si>
  <si>
    <t>ncmissouri.edu</t>
  </si>
  <si>
    <t>upnyk.ac.id</t>
  </si>
  <si>
    <t>jogs7883.ng</t>
  </si>
  <si>
    <t>b0ltai.org</t>
  </si>
  <si>
    <t>holyfree.org</t>
  </si>
  <si>
    <t>kd9sales.org</t>
  </si>
  <si>
    <t>gettyfile.ru</t>
  </si>
  <si>
    <t>lipator.site</t>
  </si>
  <si>
    <t>nexiumotc.site</t>
  </si>
  <si>
    <t>assignmentmoz.co.uk</t>
  </si>
  <si>
    <t>antabuse.click</t>
  </si>
  <si>
    <t>artoftheiphone.com</t>
  </si>
  <si>
    <t>clevertraining.com</t>
  </si>
  <si>
    <t>ignitionpartners.com</t>
  </si>
  <si>
    <t>italy-reviews.com</t>
  </si>
  <si>
    <t>mtfuji-jp.com</t>
  </si>
  <si>
    <t>sagalarupi.com</t>
  </si>
  <si>
    <t>theoriginalscrapbox.com</t>
  </si>
  <si>
    <t>yeezy350baratas.es</t>
  </si>
  <si>
    <t>koryto.eu</t>
  </si>
  <si>
    <t>moveonnet.eu</t>
  </si>
  <si>
    <t>jportc.co.jp</t>
  </si>
  <si>
    <t>nucleus.co.jp</t>
  </si>
  <si>
    <t>tokubetu.or.jp</t>
  </si>
  <si>
    <t>nephrocmu.org</t>
  </si>
  <si>
    <t>redball.pl</t>
  </si>
  <si>
    <t>hairlossadvice.tk</t>
  </si>
  <si>
    <t>blogdollz.com</t>
  </si>
  <si>
    <t>bux-matrix.com</t>
  </si>
  <si>
    <t>goecart.com</t>
  </si>
  <si>
    <t>iflyboise.com</t>
  </si>
  <si>
    <t>jamescottonsuperharp.com</t>
  </si>
  <si>
    <t>kyodo-engine.com</t>
  </si>
  <si>
    <t>leelanaunews.com</t>
  </si>
  <si>
    <t>lkpattaya.com</t>
  </si>
  <si>
    <t>mcprohosting.com</t>
  </si>
  <si>
    <t>newyorkfries.com</t>
  </si>
  <si>
    <t>opensourceworldconference.com</t>
  </si>
  <si>
    <t>pradagroup.com</t>
  </si>
  <si>
    <t>zirahotels.com</t>
  </si>
  <si>
    <t>hapimari.jp</t>
  </si>
  <si>
    <t>hbamw.net</t>
  </si>
  <si>
    <t>mountain-movers.net</t>
  </si>
  <si>
    <t>successful-women.net</t>
  </si>
  <si>
    <t>philasciencefestival.org</t>
  </si>
  <si>
    <t>taylorhooton.org</t>
  </si>
  <si>
    <t>buysuhagra.pro</t>
  </si>
  <si>
    <t>allidietpill.webcam</t>
  </si>
  <si>
    <t>610wtvn.com</t>
  </si>
  <si>
    <t>diamondaudio.com</t>
  </si>
  <si>
    <t>dr-skin.com</t>
  </si>
  <si>
    <t>eurospanbookstore.com</t>
  </si>
  <si>
    <t>gszt.com</t>
  </si>
  <si>
    <t>jacksonvillejaguarsteamonline.com</t>
  </si>
  <si>
    <t>jiaofenbf.com</t>
  </si>
  <si>
    <t>jimmycarr.com</t>
  </si>
  <si>
    <t>konakart.com</t>
  </si>
  <si>
    <t>rvskin.com</t>
  </si>
  <si>
    <t>topimagesystems.com</t>
  </si>
  <si>
    <t>undueinfluence.com</t>
  </si>
  <si>
    <t>uniquesquared.com</t>
  </si>
  <si>
    <t>mu.edu.et</t>
  </si>
  <si>
    <t>rashut2.org.il</t>
  </si>
  <si>
    <t>proship.co.jp</t>
  </si>
  <si>
    <t>diclofenac.mom</t>
  </si>
  <si>
    <t>inpea.net</t>
  </si>
  <si>
    <t>asiafood.org</t>
  </si>
  <si>
    <t>beszterdazakopane.pl</t>
  </si>
  <si>
    <t>gto-kmr.ru</t>
  </si>
  <si>
    <t>pot.tv</t>
  </si>
  <si>
    <t>heqco.ca</t>
  </si>
  <si>
    <t>aaobo.com</t>
  </si>
  <si>
    <t>blendr.com</t>
  </si>
  <si>
    <t>cncscs.com</t>
  </si>
  <si>
    <t>corrosionsource.com</t>
  </si>
  <si>
    <t>penn-elcom.com</t>
  </si>
  <si>
    <t>qbzdcs.com</t>
  </si>
  <si>
    <t>relieve-migraine-headache.com</t>
  </si>
  <si>
    <t>unseen-music.com</t>
  </si>
  <si>
    <t>woman-ikumo.com</t>
  </si>
  <si>
    <t>leurrissimo.fr</t>
  </si>
  <si>
    <t>dsahueida.info</t>
  </si>
  <si>
    <t>gire.org.mx</t>
  </si>
  <si>
    <t>warriornation.net</t>
  </si>
  <si>
    <t>3s3s.org</t>
  </si>
  <si>
    <t>hallmarkhealth.org</t>
  </si>
  <si>
    <t>chprsl.com.au</t>
  </si>
  <si>
    <t>worldanimalprotection.ca</t>
  </si>
  <si>
    <t>aaronharp.com</t>
  </si>
  <si>
    <t>banjin-sc.com</t>
  </si>
  <si>
    <t>crisis-negotiation.com</t>
  </si>
  <si>
    <t>eldorar.com</t>
  </si>
  <si>
    <t>hartstrings.com</t>
  </si>
  <si>
    <t>head-smashed-in.com</t>
  </si>
  <si>
    <t>hometheaterinfo.com</t>
  </si>
  <si>
    <t>pekza.com</t>
  </si>
  <si>
    <t>swishbuzz.com</t>
  </si>
  <si>
    <t>tendancehightech.com</t>
  </si>
  <si>
    <t>traveltoday70.com</t>
  </si>
  <si>
    <t>uappexplorer.com</t>
  </si>
  <si>
    <t>walterblock.com</t>
  </si>
  <si>
    <t>makeupacademy.co.kr</t>
  </si>
  <si>
    <t>cicy.mx</t>
  </si>
  <si>
    <t>justworldnews.org</t>
  </si>
  <si>
    <t>naturesselect.org</t>
  </si>
  <si>
    <t>obercom.pt</t>
  </si>
  <si>
    <t>momo65.net.ru</t>
  </si>
  <si>
    <t>musictank.co.uk</t>
  </si>
  <si>
    <t>www.gov.vc</t>
  </si>
  <si>
    <t>trazodonehcl.webcam</t>
  </si>
  <si>
    <t>xn--80aaivoj0a.xn--p1ai</t>
  </si>
  <si>
    <t>ÑÐ°Ð½Ð³Ð°Ð»Ð¸.Ñ€Ñ„</t>
  </si>
  <si>
    <t>buy-erythromycin.accountant</t>
  </si>
  <si>
    <t>offsetters.ca</t>
  </si>
  <si>
    <t>ammas.com</t>
  </si>
  <si>
    <t>amoxilamoxicillinbuy.com</t>
  </si>
  <si>
    <t>autocarparts.com</t>
  </si>
  <si>
    <t>braskem.com</t>
  </si>
  <si>
    <t>cialisbuy5mg.com</t>
  </si>
  <si>
    <t>disruptive-innovations.com</t>
  </si>
  <si>
    <t>grupthink.com</t>
  </si>
  <si>
    <t>histomil.com</t>
  </si>
  <si>
    <t>record-journal.com</t>
  </si>
  <si>
    <t>sellessay.com</t>
  </si>
  <si>
    <t>superzooi.com</t>
  </si>
  <si>
    <t>sutisoft.com</t>
  </si>
  <si>
    <t>ysc234.com</t>
  </si>
  <si>
    <t>dateilager.de</t>
  </si>
  <si>
    <t>ccib.org.lb</t>
  </si>
  <si>
    <t>raybansunglassesformen.net</t>
  </si>
  <si>
    <t>raybanaviator3025.net</t>
  </si>
  <si>
    <t>devstaff.org</t>
  </si>
  <si>
    <t>carsoft.ru</t>
  </si>
  <si>
    <t>crestorgeneric.ru</t>
  </si>
  <si>
    <t>radikbogdanov.ru</t>
  </si>
  <si>
    <t>adidasstansmithdam.se</t>
  </si>
  <si>
    <t>casinoypq.co.uk</t>
  </si>
  <si>
    <t>sce.edu.au</t>
  </si>
  <si>
    <t>580ask.com</t>
  </si>
  <si>
    <t>frenz.com</t>
  </si>
  <si>
    <t>jimcontent.com</t>
  </si>
  <si>
    <t>lovells.com</t>
  </si>
  <si>
    <t>schweser.com</t>
  </si>
  <si>
    <t>spiteyourface.com</t>
  </si>
  <si>
    <t>sxdjwh.com</t>
  </si>
  <si>
    <t>yezizx.com</t>
  </si>
  <si>
    <t>yzhome.com</t>
  </si>
  <si>
    <t>florotel.fr</t>
  </si>
  <si>
    <t>laikos.gr</t>
  </si>
  <si>
    <t>buylisinopril.kim</t>
  </si>
  <si>
    <t>amitriptyline.mom</t>
  </si>
  <si>
    <t>buytadacip.party</t>
  </si>
  <si>
    <t>vlondonescorts.co.uk</t>
  </si>
  <si>
    <t>hcsi.gov.cn</t>
  </si>
  <si>
    <t>3doordigital.com</t>
  </si>
  <si>
    <t>abtests.com</t>
  </si>
  <si>
    <t>aresvalve.com</t>
  </si>
  <si>
    <t>bongoscubancafe.com</t>
  </si>
  <si>
    <t>farecla.com</t>
  </si>
  <si>
    <t>fj320.com</t>
  </si>
  <si>
    <t>jiajuxiuxiu.com</t>
  </si>
  <si>
    <t>olevmedia.com</t>
  </si>
  <si>
    <t>standmobil.com</t>
  </si>
  <si>
    <t>techquark.com</t>
  </si>
  <si>
    <t>tswenhuayishu.com</t>
  </si>
  <si>
    <t>zp0543.com</t>
  </si>
  <si>
    <t>buy-furosemide.cricket</t>
  </si>
  <si>
    <t>rogaineforwomen.eu</t>
  </si>
  <si>
    <t>iri.co.jp</t>
  </si>
  <si>
    <t>celexa.mom</t>
  </si>
  <si>
    <t>99onlinebola.org</t>
  </si>
  <si>
    <t>europeancancerleagues.org</t>
  </si>
  <si>
    <t>buy-trazodone.tech</t>
  </si>
  <si>
    <t>crosstrainer.ca</t>
  </si>
  <si>
    <t>wgms.ch</t>
  </si>
  <si>
    <t>cyclonepower.com</t>
  </si>
  <si>
    <t>ds4windows.com</t>
  </si>
  <si>
    <t>gszxx.com</t>
  </si>
  <si>
    <t>makandracards.com</t>
  </si>
  <si>
    <t>re-timer.com</t>
  </si>
  <si>
    <t>scpcbgame.com</t>
  </si>
  <si>
    <t>sydneyaustralia.com</t>
  </si>
  <si>
    <t>tenderlink.com</t>
  </si>
  <si>
    <t>xgdun.com</t>
  </si>
  <si>
    <t>yuding8.com</t>
  </si>
  <si>
    <t>tretinoin-cream.webcam</t>
  </si>
  <si>
    <t>bchuyl.com</t>
  </si>
  <si>
    <t>cambridgecognition.com</t>
  </si>
  <si>
    <t>dynacast.com</t>
  </si>
  <si>
    <t>esrb.com</t>
  </si>
  <si>
    <t>just-mobile.com</t>
  </si>
  <si>
    <t>jzlsw.com</t>
  </si>
  <si>
    <t>luxuryjs.com</t>
  </si>
  <si>
    <t>mashpilodge.com</t>
  </si>
  <si>
    <t>mycountrymart.com</t>
  </si>
  <si>
    <t>myyhpm.com</t>
  </si>
  <si>
    <t>ub8wang.com</t>
  </si>
  <si>
    <t>cialis-cost-per-pill.eu</t>
  </si>
  <si>
    <t>gaming.mo</t>
  </si>
  <si>
    <t>zjc.com.cn</t>
  </si>
  <si>
    <t>hkslimming.com</t>
  </si>
  <si>
    <t>na-businesspress.com</t>
  </si>
  <si>
    <t>proaudioreview.com</t>
  </si>
  <si>
    <t>oconnor.cx</t>
  </si>
  <si>
    <t>tamoxifen.download</t>
  </si>
  <si>
    <t>wek.co.il</t>
  </si>
  <si>
    <t>cialis20mgtadalafil.net</t>
  </si>
  <si>
    <t>levitrabuy-vardenafil.org</t>
  </si>
  <si>
    <t>zoloftonline.us</t>
  </si>
  <si>
    <t>crestor.website</t>
  </si>
  <si>
    <t>letsgosurfing.com.au</t>
  </si>
  <si>
    <t>cialispills.bid</t>
  </si>
  <si>
    <t>amplusnet.com</t>
  </si>
  <si>
    <t>firsthand.com</t>
  </si>
  <si>
    <t>usaelectionpolls.com</t>
  </si>
  <si>
    <t>vipdosugperm.com</t>
  </si>
  <si>
    <t>buy-propecia.kim</t>
  </si>
  <si>
    <t>buyclonidine.men</t>
  </si>
  <si>
    <t>zofran.mom</t>
  </si>
  <si>
    <t>bellanet.org</t>
  </si>
  <si>
    <t>augmentin875mg.top</t>
  </si>
  <si>
    <t>periodontitis.com.tw</t>
  </si>
  <si>
    <t>ntree.com.tw</t>
  </si>
  <si>
    <t>melbournebikeshare.com.au</t>
  </si>
  <si>
    <t>360-hq.com</t>
  </si>
  <si>
    <t>caafimeeting.com</t>
  </si>
  <si>
    <t>conway.com</t>
  </si>
  <si>
    <t>itpapers.com</t>
  </si>
  <si>
    <t>monicities.com</t>
  </si>
  <si>
    <t>roninhouse.com</t>
  </si>
  <si>
    <t>russandrews.com</t>
  </si>
  <si>
    <t>koillismaa.fi</t>
  </si>
  <si>
    <t>hurricanes.gov</t>
  </si>
  <si>
    <t>kenyaredcross.org</t>
  </si>
  <si>
    <t>advance-peugeot.ru</t>
  </si>
  <si>
    <t>cialiscostperpill.top</t>
  </si>
  <si>
    <t>xtbjc.com.tw</t>
  </si>
  <si>
    <t>flay.com</t>
  </si>
  <si>
    <t>woliren.com</t>
  </si>
  <si>
    <t>viagraonline.cricket</t>
  </si>
  <si>
    <t>rogaineonline.gdn</t>
  </si>
  <si>
    <t>buyzithromax.kim</t>
  </si>
  <si>
    <t>savvy.net</t>
  </si>
  <si>
    <t>ciftis.org</t>
  </si>
  <si>
    <t>jini.org</t>
  </si>
  <si>
    <t>subratam.org</t>
  </si>
  <si>
    <t>clindamycin.tech</t>
  </si>
  <si>
    <t>buy-eurax.top</t>
  </si>
  <si>
    <t>doctte.com.tw</t>
  </si>
  <si>
    <t>racket.net.au</t>
  </si>
  <si>
    <t>citrix.com.cn</t>
  </si>
  <si>
    <t>shangcheng.gov.cn</t>
  </si>
  <si>
    <t>chinasrif.com</t>
  </si>
  <si>
    <t>cnestate.com</t>
  </si>
  <si>
    <t>icalx.com</t>
  </si>
  <si>
    <t>idzoom.com</t>
  </si>
  <si>
    <t>jjhuabao.com</t>
  </si>
  <si>
    <t>nvsoccer.com</t>
  </si>
  <si>
    <t>pornomedia.com</t>
  </si>
  <si>
    <t>scmworld.com</t>
  </si>
  <si>
    <t>worldeconomics.com</t>
  </si>
  <si>
    <t>buyfurosemide.link</t>
  </si>
  <si>
    <t>krijnhoetmer.nl</t>
  </si>
  <si>
    <t>adalat2.top</t>
  </si>
  <si>
    <t>ukmi.nhs.uk</t>
  </si>
  <si>
    <t>hydrochlorothiazide125mg.click</t>
  </si>
  <si>
    <t>acs-education.com</t>
  </si>
  <si>
    <t>dynamitefireworks.com</t>
  </si>
  <si>
    <t>hkinventory.com</t>
  </si>
  <si>
    <t>mcflyofficial.com</t>
  </si>
  <si>
    <t>mephistoblog.com</t>
  </si>
  <si>
    <t>pandromeda.com</t>
  </si>
  <si>
    <t>springboard4health.com</t>
  </si>
  <si>
    <t>suipingxc.com</t>
  </si>
  <si>
    <t>phenerganonline.cricket</t>
  </si>
  <si>
    <t>leadsoft.eu</t>
  </si>
  <si>
    <t>provera.pro</t>
  </si>
  <si>
    <t>prednisone-40-mg.top</t>
  </si>
  <si>
    <t>markforrester.co.za</t>
  </si>
  <si>
    <t>prednisolone.cash</t>
  </si>
  <si>
    <t>366-1.com</t>
  </si>
  <si>
    <t>chinapoweronline.com</t>
  </si>
  <si>
    <t>godsandheroes.com</t>
  </si>
  <si>
    <t>linfangwang.com</t>
  </si>
  <si>
    <t>ludeon.com</t>
  </si>
  <si>
    <t>peexl.com</t>
  </si>
  <si>
    <t>runestorm.com</t>
  </si>
  <si>
    <t>tagcloud.com</t>
  </si>
  <si>
    <t>type-scale.com</t>
  </si>
  <si>
    <t>nolvadex.online</t>
  </si>
  <si>
    <t>microbe.org</t>
  </si>
  <si>
    <t>genericforzoloft.trade</t>
  </si>
  <si>
    <t>wildpalm.co.uk</t>
  </si>
  <si>
    <t>diflucan150mg.webcam</t>
  </si>
  <si>
    <t>elblogdelnarco.com</t>
  </si>
  <si>
    <t>122000.net</t>
  </si>
  <si>
    <t>phantom.net</t>
  </si>
  <si>
    <t>esdiscuss.org</t>
  </si>
  <si>
    <t>ewogmds2012.org</t>
  </si>
  <si>
    <t>gablotyaluminiowe24.pl</t>
  </si>
  <si>
    <t>ootw.com.tw</t>
  </si>
  <si>
    <t>sefi.be</t>
  </si>
  <si>
    <t>amiga-hardware.com</t>
  </si>
  <si>
    <t>futuretodayinstitute.com</t>
  </si>
  <si>
    <t>bmedesign.eu</t>
  </si>
  <si>
    <t>buyaugmentin.link</t>
  </si>
  <si>
    <t>martomedica.pl</t>
  </si>
  <si>
    <t>meowbify.com</t>
  </si>
  <si>
    <t>flumotion.net</t>
  </si>
  <si>
    <t>abinit.org</t>
  </si>
  <si>
    <t>multiprecision.org</t>
  </si>
  <si>
    <t>foamingmachine.com</t>
  </si>
  <si>
    <t>theslackerz.com</t>
  </si>
  <si>
    <t>frontierindia.net</t>
  </si>
  <si>
    <t>buy-amitriptyline.stream</t>
  </si>
  <si>
    <t>jcc.com</t>
  </si>
  <si>
    <t>ktpa.jp</t>
  </si>
  <si>
    <t>trazodonehydrochloride.click</t>
  </si>
  <si>
    <t>5ux.com</t>
  </si>
  <si>
    <t>alioth.net</t>
  </si>
  <si>
    <t>kwiki.org</t>
  </si>
  <si>
    <t>prednisone-60-mg.science</t>
  </si>
  <si>
    <t>codecharge.com</t>
  </si>
  <si>
    <t>whump.com</t>
  </si>
  <si>
    <t>perlgeek.de</t>
  </si>
  <si>
    <t>drscheme.org</t>
  </si>
  <si>
    <t>synthroidgeneric.trade</t>
  </si>
  <si>
    <t>nikeruning.com.tw</t>
  </si>
  <si>
    <t>longlongsh.com</t>
  </si>
  <si>
    <t>tinybutstrong.com</t>
  </si>
  <si>
    <t>roie.org</t>
  </si>
  <si>
    <t>c-i-a.com</t>
  </si>
  <si>
    <t>crysisdemo.com</t>
  </si>
  <si>
    <t>provera.host</t>
  </si>
  <si>
    <t>aavcorp.com</t>
  </si>
  <si>
    <t>jeremyevans.net</t>
  </si>
  <si>
    <t>circlecsaddlebreds.com</t>
  </si>
  <si>
    <t>taleworlds.net</t>
  </si>
  <si>
    <t>elfinder.org</t>
  </si>
  <si>
    <t>cybersnipa.com</t>
  </si>
  <si>
    <t>xakjr.com</t>
  </si>
  <si>
    <t>g19i.com</t>
  </si>
  <si>
    <t>sywjy.com</t>
  </si>
  <si>
    <t>d20b.com</t>
  </si>
  <si>
    <t>c52o.com</t>
  </si>
  <si>
    <t>0319rl.com</t>
  </si>
  <si>
    <t>ibzvm.com</t>
  </si>
  <si>
    <t>qcfzc.com</t>
  </si>
  <si>
    <t>xiaog.cc</t>
  </si>
  <si>
    <t>gslfb.com</t>
  </si>
  <si>
    <t>dkhmu.com</t>
  </si>
  <si>
    <t>ojaqu.com</t>
  </si>
  <si>
    <t>wcfvp.com</t>
  </si>
  <si>
    <t>asznj.com</t>
  </si>
  <si>
    <t>bkagi.com</t>
  </si>
  <si>
    <t>gntay.com</t>
  </si>
  <si>
    <t>hcguc.com</t>
  </si>
  <si>
    <t>suvcq.com</t>
  </si>
  <si>
    <t>nbhdc.com</t>
  </si>
  <si>
    <t>obejp.com</t>
  </si>
  <si>
    <t>dmixq.com</t>
  </si>
  <si>
    <t>maghzdane.com</t>
  </si>
  <si>
    <t>mboku.com</t>
  </si>
  <si>
    <t>57vo.com</t>
  </si>
  <si>
    <t>patsur.com</t>
  </si>
  <si>
    <t>zdtdbjn.com</t>
  </si>
  <si>
    <t>haefw.com</t>
  </si>
  <si>
    <t>wcqls.com</t>
  </si>
  <si>
    <t>aprar.net</t>
  </si>
  <si>
    <t>cqmlmm.com</t>
  </si>
  <si>
    <t>jxrxd.com</t>
  </si>
  <si>
    <t>ikeyindia.com</t>
  </si>
  <si>
    <t>qdyaxun.com</t>
  </si>
  <si>
    <t>xnxxstreet.com</t>
  </si>
  <si>
    <t>jinkeli88.com</t>
  </si>
  <si>
    <t>pushare.com</t>
  </si>
  <si>
    <t>vizaexra.com</t>
  </si>
  <si>
    <t>jundacy.com</t>
  </si>
  <si>
    <t>lincov.com</t>
  </si>
  <si>
    <t>lzzjynt.com</t>
  </si>
  <si>
    <t>itsevren.com</t>
  </si>
  <si>
    <t>shjqggyxgs.com</t>
  </si>
  <si>
    <t>tzhardware.com</t>
  </si>
  <si>
    <t>xjqingfeng.com</t>
  </si>
  <si>
    <t>ylmfwin.com</t>
  </si>
  <si>
    <t>miolimpia.com</t>
  </si>
  <si>
    <t>tianhaosc.com</t>
  </si>
  <si>
    <t>umajor.org</t>
  </si>
  <si>
    <t>oqerj.com</t>
  </si>
  <si>
    <t>tdtxp.com</t>
  </si>
  <si>
    <t>jghv.de</t>
  </si>
  <si>
    <t>xmhysg.com</t>
  </si>
  <si>
    <t>bssoi.org</t>
  </si>
  <si>
    <t>carolinarebath.com</t>
  </si>
  <si>
    <t>guidezapekin.com</t>
  </si>
  <si>
    <t>haoyishi.com.cn</t>
  </si>
  <si>
    <t>wrightworks.net</t>
  </si>
  <si>
    <t>joyxz.com</t>
  </si>
  <si>
    <t>clonet.eu</t>
  </si>
  <si>
    <t>dcspub.com</t>
  </si>
  <si>
    <t>gxbhlv.com</t>
  </si>
  <si>
    <t>au222.com</t>
  </si>
  <si>
    <t>interiordesignarticle.com</t>
  </si>
  <si>
    <t>15kc.com</t>
  </si>
  <si>
    <t>xiaofeishang.com.cn</t>
  </si>
  <si>
    <t>moschee.asia</t>
  </si>
  <si>
    <t>muslimweb.de</t>
  </si>
  <si>
    <t>theblogdeco.com</t>
  </si>
  <si>
    <t>moscheeniederkassel.de</t>
  </si>
  <si>
    <t>lightadvices.com</t>
  </si>
  <si>
    <t>printablecouponsblog.com</t>
  </si>
  <si>
    <t>xywhjs.com</t>
  </si>
  <si>
    <t>deshikang.cn</t>
  </si>
  <si>
    <t>ylzhitong.com</t>
  </si>
  <si>
    <t>walkze.com</t>
  </si>
  <si>
    <t>zy000.com</t>
  </si>
  <si>
    <t>cqrct.com</t>
  </si>
  <si>
    <t>cchjbz.com</t>
  </si>
  <si>
    <t>ocjinrong.com</t>
  </si>
  <si>
    <t>tzmzx.com</t>
  </si>
  <si>
    <t>zyitwb.com</t>
  </si>
  <si>
    <t>21absorbed.com</t>
  </si>
  <si>
    <t>bjztbn.com</t>
  </si>
  <si>
    <t>nmayw.com</t>
  </si>
  <si>
    <t>xinzhesm.com</t>
  </si>
  <si>
    <t>yzm710.com</t>
  </si>
  <si>
    <t>msjjm.top</t>
  </si>
  <si>
    <t>bg666666.cn</t>
  </si>
  <si>
    <t>bahuiguoji.com</t>
  </si>
  <si>
    <t>jyc666.com</t>
  </si>
  <si>
    <t>szysdzc.com</t>
  </si>
  <si>
    <t>htjrbank.com</t>
  </si>
  <si>
    <t>keylingflavor.com</t>
  </si>
  <si>
    <t>shun-chi.com</t>
  </si>
  <si>
    <t>sdtsym.com</t>
  </si>
  <si>
    <t>yjspgq.com</t>
  </si>
  <si>
    <t>permlink.com.cn</t>
  </si>
  <si>
    <t>thekidsroomdecor.com</t>
  </si>
  <si>
    <t>a9china.net</t>
  </si>
  <si>
    <t>zhaoshi2013.com</t>
  </si>
  <si>
    <t>jwflashlight.com</t>
  </si>
  <si>
    <t>ksguoji.com</t>
  </si>
  <si>
    <t>syhhhr.com</t>
  </si>
  <si>
    <t>xiaoyiying.com</t>
  </si>
  <si>
    <t>moshlab.com</t>
  </si>
  <si>
    <t>rc7777717.com</t>
  </si>
  <si>
    <t>dow-hom.com</t>
  </si>
  <si>
    <t>laminate-flooring-installed.com</t>
  </si>
  <si>
    <t>jerseygirltalk.com</t>
  </si>
  <si>
    <t>redfordhouse.com</t>
  </si>
  <si>
    <t>raymiller.cc</t>
  </si>
  <si>
    <t>guiasima.com.ar</t>
  </si>
  <si>
    <t>meru-para.com</t>
  </si>
  <si>
    <t>guzhiwang.com</t>
  </si>
  <si>
    <t>milzx.com</t>
  </si>
  <si>
    <t>oradiological.ru</t>
  </si>
  <si>
    <t>hdsex18.com</t>
  </si>
  <si>
    <t>economy.gov.by</t>
  </si>
  <si>
    <t>thevintagerugshop.com</t>
  </si>
  <si>
    <t>aristotele.net</t>
  </si>
  <si>
    <t>novica.net</t>
  </si>
  <si>
    <t>dgmjby.com</t>
  </si>
  <si>
    <t>printables4mom.com</t>
  </si>
  <si>
    <t>shenmanhua.com</t>
  </si>
  <si>
    <t>chocolatesistas.com</t>
  </si>
  <si>
    <t>bollywoodcolor.com</t>
  </si>
  <si>
    <t>jiebao4s.net</t>
  </si>
  <si>
    <t>woodworkcity.com</t>
  </si>
  <si>
    <t>facebook.hu</t>
  </si>
  <si>
    <t>thevelvetblack.co.uk</t>
  </si>
  <si>
    <t>geminirestoration.com</t>
  </si>
  <si>
    <t>snxzyzz.com</t>
  </si>
  <si>
    <t>nissin-sangyo.jp</t>
  </si>
  <si>
    <t>legionhell.ru</t>
  </si>
  <si>
    <t>tuktukpatrol.com</t>
  </si>
  <si>
    <t>wlkst.com</t>
  </si>
  <si>
    <t>jzqyw.com</t>
  </si>
  <si>
    <t>daanlipao.cn</t>
  </si>
  <si>
    <t>kreis-tuebingen.de</t>
  </si>
  <si>
    <t>theluxuryhub.com</t>
  </si>
  <si>
    <t>boboshop24.pl</t>
  </si>
  <si>
    <t>westerntimberframe.com</t>
  </si>
  <si>
    <t>sportsoft.cz</t>
  </si>
  <si>
    <t>mohi.pl</t>
  </si>
  <si>
    <t>covetliving.com</t>
  </si>
  <si>
    <t>spacesolutions.ca</t>
  </si>
  <si>
    <t>divisionecalcioa5.it</t>
  </si>
  <si>
    <t>jdgod.com</t>
  </si>
  <si>
    <t>ldsbookstore.com</t>
  </si>
  <si>
    <t>tincancabin.com</t>
  </si>
  <si>
    <t>cnpharm.com</t>
  </si>
  <si>
    <t>milrecursos.com</t>
  </si>
  <si>
    <t>goddessgift.net</t>
  </si>
  <si>
    <t>shutterstock.de</t>
  </si>
  <si>
    <t>powiekszaniepenisaxxl.pl</t>
  </si>
  <si>
    <t>apkdlmod.com</t>
  </si>
  <si>
    <t>dogmap.jp</t>
  </si>
  <si>
    <t>viel-unterwegs.de</t>
  </si>
  <si>
    <t>xueke.cn</t>
  </si>
  <si>
    <t>pcbmi.com</t>
  </si>
  <si>
    <t>baza-artistov.ru</t>
  </si>
  <si>
    <t>52zy.com</t>
  </si>
  <si>
    <t>lsv-sh.de</t>
  </si>
  <si>
    <t>papercards.com</t>
  </si>
  <si>
    <t>tn777.com</t>
  </si>
  <si>
    <t>hundeurlaub.de</t>
  </si>
  <si>
    <t>boyacisandigi.com</t>
  </si>
  <si>
    <t>best-be.com</t>
  </si>
  <si>
    <t>rallyways.com</t>
  </si>
  <si>
    <t>zshop.vn</t>
  </si>
  <si>
    <t>mekaltrade.com</t>
  </si>
  <si>
    <t>netzoptiker.de</t>
  </si>
  <si>
    <t>healthymehealthyyouhealthyus.com</t>
  </si>
  <si>
    <t>kiziloren.net</t>
  </si>
  <si>
    <t>aysewhittaker.com</t>
  </si>
  <si>
    <t>gh-garage.com</t>
  </si>
  <si>
    <t>toyarena.com</t>
  </si>
  <si>
    <t>heppenheim.de</t>
  </si>
  <si>
    <t>bggrup.net</t>
  </si>
  <si>
    <t>gozukucuklerotolastik.com.tr</t>
  </si>
  <si>
    <t>xn--kuu-3la31d.com.tr</t>
  </si>
  <si>
    <t>kuÅŸÃ§u.com.tr</t>
  </si>
  <si>
    <t>bogekompresor.com</t>
  </si>
  <si>
    <t>hbswf.com</t>
  </si>
  <si>
    <t>vehiclefixer.com</t>
  </si>
  <si>
    <t>ech.nu</t>
  </si>
  <si>
    <t>sekerciyiz.com</t>
  </si>
  <si>
    <t>shawnburgo.com</t>
  </si>
  <si>
    <t>aikidoturkey.info</t>
  </si>
  <si>
    <t>alobezcanta.com</t>
  </si>
  <si>
    <t>i-creative.cz</t>
  </si>
  <si>
    <t>topcu.av.tr</t>
  </si>
  <si>
    <t>ccg-lb.com</t>
  </si>
  <si>
    <t>jj-container.com</t>
  </si>
  <si>
    <t>salvagesisterandmister.com</t>
  </si>
  <si>
    <t>tpkmetal.com</t>
  </si>
  <si>
    <t>balbin2437.com.ar</t>
  </si>
  <si>
    <t>cubbiescrib.com</t>
  </si>
  <si>
    <t>10dmobilsinema.com</t>
  </si>
  <si>
    <t>c-enerji.com</t>
  </si>
  <si>
    <t>ucmanlarinsaat.com</t>
  </si>
  <si>
    <t>yalinsigma.org</t>
  </si>
  <si>
    <t>benimcv.com</t>
  </si>
  <si>
    <t>fanboygaming.com</t>
  </si>
  <si>
    <t>polomutfak.com</t>
  </si>
  <si>
    <t>arizatespitcihazi.pro</t>
  </si>
  <si>
    <t>naitikgems.com</t>
  </si>
  <si>
    <t>atasam.com.tr</t>
  </si>
  <si>
    <t>onlemal.com.tr</t>
  </si>
  <si>
    <t>ikielmetaltozlari.com</t>
  </si>
  <si>
    <t>picwic.com</t>
  </si>
  <si>
    <t>blueangel.net.cn</t>
  </si>
  <si>
    <t>aysegulturediozen.com</t>
  </si>
  <si>
    <t>solidsurface.com</t>
  </si>
  <si>
    <t>vegapos.net</t>
  </si>
  <si>
    <t>sakaoglu.com.tr</t>
  </si>
  <si>
    <t>afillitur.com</t>
  </si>
  <si>
    <t>1453yazilim.com</t>
  </si>
  <si>
    <t>akademyakentseldonusum.com</t>
  </si>
  <si>
    <t>radegast.cz</t>
  </si>
  <si>
    <t>ozyildirimelektrik.com</t>
  </si>
  <si>
    <t>aliagaevdeneve.net</t>
  </si>
  <si>
    <t>kkfoundations.org</t>
  </si>
  <si>
    <t>24vizitki.ru</t>
  </si>
  <si>
    <t>aysegul-keskin.com</t>
  </si>
  <si>
    <t>readmej.com</t>
  </si>
  <si>
    <t>aegisjobs.com</t>
  </si>
  <si>
    <t>pla.cz</t>
  </si>
  <si>
    <t>artvizyon.com</t>
  </si>
  <si>
    <t>semihyarkin.com</t>
  </si>
  <si>
    <t>ufukhavalandirma.com</t>
  </si>
  <si>
    <t>skanska.cz</t>
  </si>
  <si>
    <t>cheapsuites.co.uk</t>
  </si>
  <si>
    <t>akdenizgumruk.com</t>
  </si>
  <si>
    <t>charcoalserum.com</t>
  </si>
  <si>
    <t>imagicsim.com</t>
  </si>
  <si>
    <t>salihlikahramanlarinsaat.com</t>
  </si>
  <si>
    <t>theluckycharm.net</t>
  </si>
  <si>
    <t>satphone-shop.ru</t>
  </si>
  <si>
    <t>hktmotorphuket.com</t>
  </si>
  <si>
    <t>forum-alkoholiker.de</t>
  </si>
  <si>
    <t>pensionfuith.at</t>
  </si>
  <si>
    <t>emekrozet.com</t>
  </si>
  <si>
    <t>rabensjogren.se</t>
  </si>
  <si>
    <t>yulezhongwen.com</t>
  </si>
  <si>
    <t>xinxindy.cc</t>
  </si>
  <si>
    <t>derucci.com</t>
  </si>
  <si>
    <t>landkreis-harburg.de</t>
  </si>
  <si>
    <t>gozde-ithalat.com</t>
  </si>
  <si>
    <t>adakentcicek.com</t>
  </si>
  <si>
    <t>qilurenwu.com</t>
  </si>
  <si>
    <t>ansichtskarten-center.de</t>
  </si>
  <si>
    <t>heste-nettet.dk</t>
  </si>
  <si>
    <t>laobingmi.com</t>
  </si>
  <si>
    <t>yakamozmutfak.com</t>
  </si>
  <si>
    <t>remko.de</t>
  </si>
  <si>
    <t>bookbao.net</t>
  </si>
  <si>
    <t>janeclayton.co.uk</t>
  </si>
  <si>
    <t>jaldharahydro.com</t>
  </si>
  <si>
    <t>asistanhizmet.com</t>
  </si>
  <si>
    <t>cyberplastik.com</t>
  </si>
  <si>
    <t>hzqlxyy.com</t>
  </si>
  <si>
    <t>moneystag.com</t>
  </si>
  <si>
    <t>vectorpicfree.com</t>
  </si>
  <si>
    <t>zzleju.com</t>
  </si>
  <si>
    <t>mobilizujeme.cz</t>
  </si>
  <si>
    <t>xsyzj.cn</t>
  </si>
  <si>
    <t>pharmaceutical-thomas.com</t>
  </si>
  <si>
    <t>soccerforecast.com</t>
  </si>
  <si>
    <t>idhostinger.com</t>
  </si>
  <si>
    <t>sonderborg.dk</t>
  </si>
  <si>
    <t>awaas.org</t>
  </si>
  <si>
    <t>bilesenyapi.com</t>
  </si>
  <si>
    <t>dentrocine.com</t>
  </si>
  <si>
    <t>bad-neuenahr-ahrweiler.de</t>
  </si>
  <si>
    <t>lionsgroundnews.com</t>
  </si>
  <si>
    <t>sftgy.com</t>
  </si>
  <si>
    <t>haradonuts.jp</t>
  </si>
  <si>
    <t>ohmydearblog.com</t>
  </si>
  <si>
    <t>nijz.si</t>
  </si>
  <si>
    <t>dem-insaat.com.tr</t>
  </si>
  <si>
    <t>vianaruiz.com.br</t>
  </si>
  <si>
    <t>newtonsfurniture.co.uk</t>
  </si>
  <si>
    <t>winnerchina.biz</t>
  </si>
  <si>
    <t>gearopen.com</t>
  </si>
  <si>
    <t>gourmetfury.com</t>
  </si>
  <si>
    <t>etaleem.net</t>
  </si>
  <si>
    <t>futta.net</t>
  </si>
  <si>
    <t>pay3499.com</t>
  </si>
  <si>
    <t>czechgangbang.com</t>
  </si>
  <si>
    <t>forumcinemas.ee</t>
  </si>
  <si>
    <t>aussiessay.net</t>
  </si>
  <si>
    <t>kim.gov.hu</t>
  </si>
  <si>
    <t>gdqynews.cn</t>
  </si>
  <si>
    <t>goka-der.com</t>
  </si>
  <si>
    <t>helloyun.com</t>
  </si>
  <si>
    <t>dragonfly-site.com</t>
  </si>
  <si>
    <t>funsfood.com</t>
  </si>
  <si>
    <t>orphek.com</t>
  </si>
  <si>
    <t>gamertop.su</t>
  </si>
  <si>
    <t>tropinha.com.br</t>
  </si>
  <si>
    <t>curti-it.com</t>
  </si>
  <si>
    <t>gemicilersitesi.com</t>
  </si>
  <si>
    <t>karlskoga.se</t>
  </si>
  <si>
    <t>geekgirlauthority.com</t>
  </si>
  <si>
    <t>tokyowanferry.com</t>
  </si>
  <si>
    <t>domeus.de</t>
  </si>
  <si>
    <t>10doigts.fr</t>
  </si>
  <si>
    <t>diepumpe.de</t>
  </si>
  <si>
    <t>k-popped.com</t>
  </si>
  <si>
    <t>kelvinvt.com</t>
  </si>
  <si>
    <t>nbztaz.com</t>
  </si>
  <si>
    <t>simplepastimes.com</t>
  </si>
  <si>
    <t>nuovaresistenza.org</t>
  </si>
  <si>
    <t>tehin.net</t>
  </si>
  <si>
    <t>slav-dvor.ru</t>
  </si>
  <si>
    <t>katiedidwhat.com</t>
  </si>
  <si>
    <t>autointhebox.com</t>
  </si>
  <si>
    <t>simplymedsonline.co.uk</t>
  </si>
  <si>
    <t>clairebidwellsmith.com</t>
  </si>
  <si>
    <t>oab.co.jp</t>
  </si>
  <si>
    <t>pallareviews.com</t>
  </si>
  <si>
    <t>useongroup.cn</t>
  </si>
  <si>
    <t>novonordisk.de</t>
  </si>
  <si>
    <t>gtempurl.com</t>
  </si>
  <si>
    <t>dholmes.com</t>
  </si>
  <si>
    <t>dgjunsen.com</t>
  </si>
  <si>
    <t>auktionssuche.de</t>
  </si>
  <si>
    <t>travelingwithsweeney.com</t>
  </si>
  <si>
    <t>infovilag.hu</t>
  </si>
  <si>
    <t>mikuni.org</t>
  </si>
  <si>
    <t>remf.ru</t>
  </si>
  <si>
    <t>dlp.info</t>
  </si>
  <si>
    <t>onpointfirearms.com</t>
  </si>
  <si>
    <t>churchapp.co.uk</t>
  </si>
  <si>
    <t>djfoodie.com</t>
  </si>
  <si>
    <t>glam4you.com</t>
  </si>
  <si>
    <t>webuyjunkcarscharlotte.com</t>
  </si>
  <si>
    <t>nbo2ys.com</t>
  </si>
  <si>
    <t>yst-machinerymfg.com</t>
  </si>
  <si>
    <t>euvonal.hu</t>
  </si>
  <si>
    <t>seki.lg.jp</t>
  </si>
  <si>
    <t>mi-is.be</t>
  </si>
  <si>
    <t>hlhjly.com</t>
  </si>
  <si>
    <t>rentalcars24h.com</t>
  </si>
  <si>
    <t>soccerreviewsforyou.com</t>
  </si>
  <si>
    <t>dsp.at</t>
  </si>
  <si>
    <t>capitalberg.com</t>
  </si>
  <si>
    <t>hzjiance.com</t>
  </si>
  <si>
    <t>uglymely.com</t>
  </si>
  <si>
    <t>view-events.com</t>
  </si>
  <si>
    <t>urltra.de</t>
  </si>
  <si>
    <t>forbruker.no</t>
  </si>
  <si>
    <t>yummysmells.ca</t>
  </si>
  <si>
    <t>technopellet.gr</t>
  </si>
  <si>
    <t>prostovita.ru</t>
  </si>
  <si>
    <t>jinweijie.com.cn</t>
  </si>
  <si>
    <t>meizidzy.com</t>
  </si>
  <si>
    <t>aspireaviation.com</t>
  </si>
  <si>
    <t>wolfsregion-lausitz.de</t>
  </si>
  <si>
    <t>qingying.org.cn</t>
  </si>
  <si>
    <t>dongfanghanyi.com</t>
  </si>
  <si>
    <t>dztrdz.com</t>
  </si>
  <si>
    <t>jzrmedia.com</t>
  </si>
  <si>
    <t>leafcn.com</t>
  </si>
  <si>
    <t>semodu.com</t>
  </si>
  <si>
    <t>stanfordflipside.com</t>
  </si>
  <si>
    <t>freeze-drying.eu</t>
  </si>
  <si>
    <t>findfast.org</t>
  </si>
  <si>
    <t>scqsic.org</t>
  </si>
  <si>
    <t>karnavalniy-kostum.ru</t>
  </si>
  <si>
    <t>brainsfactory.com</t>
  </si>
  <si>
    <t>buytourismonline.com</t>
  </si>
  <si>
    <t>el-dent.ru</t>
  </si>
  <si>
    <t>growtheplanet.com</t>
  </si>
  <si>
    <t>hmtindia.com</t>
  </si>
  <si>
    <t>markpascua.com</t>
  </si>
  <si>
    <t>smoothdecorator.com</t>
  </si>
  <si>
    <t>i-m.de</t>
  </si>
  <si>
    <t>esp.ac.jp</t>
  </si>
  <si>
    <t>kamenka.ru</t>
  </si>
  <si>
    <t>krasavchik.xyz</t>
  </si>
  <si>
    <t>profiltek.com</t>
  </si>
  <si>
    <t>bornibyen.dk</t>
  </si>
  <si>
    <t>lemondeduchien.eu</t>
  </si>
  <si>
    <t>horloge.nl</t>
  </si>
  <si>
    <t>wk.com.au</t>
  </si>
  <si>
    <t>espace-musculation.com</t>
  </si>
  <si>
    <t>ll-0.com</t>
  </si>
  <si>
    <t>qqvisa.org</t>
  </si>
  <si>
    <t>rrbranchi.org</t>
  </si>
  <si>
    <t>scandipop.co.uk</t>
  </si>
  <si>
    <t>dpainting.cn</t>
  </si>
  <si>
    <t>chfy.gov.cn</t>
  </si>
  <si>
    <t>coldasia.com</t>
  </si>
  <si>
    <t>collegewildparties.com</t>
  </si>
  <si>
    <t>hbyzsbc.com</t>
  </si>
  <si>
    <t>hhsjzmmxx.com</t>
  </si>
  <si>
    <t>resumewriting.com</t>
  </si>
  <si>
    <t>wxktwx.com</t>
  </si>
  <si>
    <t>aimnet.ne.jp</t>
  </si>
  <si>
    <t>plasticthinking.org</t>
  </si>
  <si>
    <t>gdcrown.com.cn</t>
  </si>
  <si>
    <t>affairesdegars.com</t>
  </si>
  <si>
    <t>xygbyy.com</t>
  </si>
  <si>
    <t>yw88.net</t>
  </si>
  <si>
    <t>zhumang.net</t>
  </si>
  <si>
    <t>bangpass.com</t>
  </si>
  <si>
    <t>jiantengeducation.com</t>
  </si>
  <si>
    <t>zhongchuangcn.com</t>
  </si>
  <si>
    <t>johnnyenglishaa.org</t>
  </si>
  <si>
    <t>yidudu.org</t>
  </si>
  <si>
    <t>0951dns.com</t>
  </si>
  <si>
    <t>innovabtech.com</t>
  </si>
  <si>
    <t>ynssxsh.com</t>
  </si>
  <si>
    <t>wehr-dich.info</t>
  </si>
  <si>
    <t>turinmarathon.it</t>
  </si>
  <si>
    <t>seppo.net</t>
  </si>
  <si>
    <t>hallingdolen.no</t>
  </si>
  <si>
    <t>roofmat.ru</t>
  </si>
  <si>
    <t>mylittlebookcase.com.au</t>
  </si>
  <si>
    <t>gbjzp.com</t>
  </si>
  <si>
    <t>lianfugg.com</t>
  </si>
  <si>
    <t>mathalino.com</t>
  </si>
  <si>
    <t>new-fs.com</t>
  </si>
  <si>
    <t>izsvenezie.it</t>
  </si>
  <si>
    <t>tanie-obraczki-szczecin.ml</t>
  </si>
  <si>
    <t>park-sleep-fly.net</t>
  </si>
  <si>
    <t>butlanagaz.cf</t>
  </si>
  <si>
    <t>ypeng.com.cn</t>
  </si>
  <si>
    <t>bbxylz.com</t>
  </si>
  <si>
    <t>dns0512.com</t>
  </si>
  <si>
    <t>lbscrew.com</t>
  </si>
  <si>
    <t>leyuan-watergames.com</t>
  </si>
  <si>
    <t>nctjq.com</t>
  </si>
  <si>
    <t>redambiental.com</t>
  </si>
  <si>
    <t>vg.com</t>
  </si>
  <si>
    <t>zomjxmy.com</t>
  </si>
  <si>
    <t>design-center.de</t>
  </si>
  <si>
    <t>zorrofilm.de</t>
  </si>
  <si>
    <t>yisuikelie120.net</t>
  </si>
  <si>
    <t>mrfylke.no</t>
  </si>
  <si>
    <t>eurekasantander.org</t>
  </si>
  <si>
    <t>obraczkiszczecin.tk</t>
  </si>
  <si>
    <t>dechengweier.cn</t>
  </si>
  <si>
    <t>hidxenonlights.com</t>
  </si>
  <si>
    <t>longshengkt.com</t>
  </si>
  <si>
    <t>putishengshui.com</t>
  </si>
  <si>
    <t>whitspeaks.com</t>
  </si>
  <si>
    <t>itech2fix.net</t>
  </si>
  <si>
    <t>perfectprofile.net</t>
  </si>
  <si>
    <t>party.at</t>
  </si>
  <si>
    <t>adbranch.com</t>
  </si>
  <si>
    <t>bloggspot.com</t>
  </si>
  <si>
    <t>whhgxd.com</t>
  </si>
  <si>
    <t>m8win.net</t>
  </si>
  <si>
    <t>annuaire-liens.com</t>
  </si>
  <si>
    <t>cvjpc.com</t>
  </si>
  <si>
    <t>hengzhijidian.com</t>
  </si>
  <si>
    <t>lzcxj.com</t>
  </si>
  <si>
    <t>szbapcba.com</t>
  </si>
  <si>
    <t>walgem.com</t>
  </si>
  <si>
    <t>kaxina.net</t>
  </si>
  <si>
    <t>9787.com</t>
  </si>
  <si>
    <t>banmabangong.com</t>
  </si>
  <si>
    <t>carbonsteelvalve.com</t>
  </si>
  <si>
    <t>trix.de</t>
  </si>
  <si>
    <t>aacdn.jp</t>
  </si>
  <si>
    <t>china-rocktool.net</t>
  </si>
  <si>
    <t>tqcp.net</t>
  </si>
  <si>
    <t>eic.cat</t>
  </si>
  <si>
    <t>wiztank.com.cn</t>
  </si>
  <si>
    <t>dbbaojie.com</t>
  </si>
  <si>
    <t>jiaxinlite.com</t>
  </si>
  <si>
    <t>olites.com</t>
  </si>
  <si>
    <t>reallyhealthyfoods.com</t>
  </si>
  <si>
    <t>eat-and-style.de</t>
  </si>
  <si>
    <t>bayareamommy.net</t>
  </si>
  <si>
    <t>redescena.net</t>
  </si>
  <si>
    <t>jitihunli.org</t>
  </si>
  <si>
    <t>tgpsite.org</t>
  </si>
  <si>
    <t>bpsc.com.pl</t>
  </si>
  <si>
    <t>xn----8sbtnfcr0b9b.xn--p1ai</t>
  </si>
  <si>
    <t>Ð¼ÑƒÐ·-ÑˆÐºÐ¾Ð»Ð°.Ñ€Ñ„</t>
  </si>
  <si>
    <t>airconsys.com</t>
  </si>
  <si>
    <t>picketfenceblogs.com</t>
  </si>
  <si>
    <t>voasomali.com</t>
  </si>
  <si>
    <t>geliebte-katze.de</t>
  </si>
  <si>
    <t>lnsdgs.com</t>
  </si>
  <si>
    <t>wheresidewalksend.com</t>
  </si>
  <si>
    <t>online-wohn-beratung.de</t>
  </si>
  <si>
    <t>bharatpetroleum.in</t>
  </si>
  <si>
    <t>weininfuwu.net</t>
  </si>
  <si>
    <t>xn----8sbfkrduqpckmg.xn--p1ai</t>
  </si>
  <si>
    <t>Ñ€ÐµÐ¼ÑÑ‚Ñ€Ð¾Ð¹-Ð²Ð¸Ñ‚Ð°.Ñ€Ñ„</t>
  </si>
  <si>
    <t>hncskj.com.cn</t>
  </si>
  <si>
    <t>qzyl.cn</t>
  </si>
  <si>
    <t>cnjpmy.com</t>
  </si>
  <si>
    <t>cntsts.com</t>
  </si>
  <si>
    <t>gzbsyj.com</t>
  </si>
  <si>
    <t>hrhlnj.com</t>
  </si>
  <si>
    <t>mzcmcm.com</t>
  </si>
  <si>
    <t>vioia.com</t>
  </si>
  <si>
    <t>wzztjg.com</t>
  </si>
  <si>
    <t>cartoons.com</t>
  </si>
  <si>
    <t>chulinplastic.com</t>
  </si>
  <si>
    <t>colonialpest.com</t>
  </si>
  <si>
    <t>jsqijie.com</t>
  </si>
  <si>
    <t>jysqhj.com</t>
  </si>
  <si>
    <t>lingqc.com</t>
  </si>
  <si>
    <t>sfjdgl.com</t>
  </si>
  <si>
    <t>sweco-cn.com</t>
  </si>
  <si>
    <t>totalswindon.com</t>
  </si>
  <si>
    <t>ydptpt888.com</t>
  </si>
  <si>
    <t>ynrmw.com</t>
  </si>
  <si>
    <t>pa-rti.ru</t>
  </si>
  <si>
    <t>yongyuchang.cn</t>
  </si>
  <si>
    <t>countymallsde.com</t>
  </si>
  <si>
    <t>hlyogo.com</t>
  </si>
  <si>
    <t>hmgy168.com</t>
  </si>
  <si>
    <t>ladyour.com</t>
  </si>
  <si>
    <t>zy-tzc.com</t>
  </si>
  <si>
    <t>join-tour.com.tw</t>
  </si>
  <si>
    <t>1tgp.com</t>
  </si>
  <si>
    <t>dotzh.com</t>
  </si>
  <si>
    <t>samwohk.com</t>
  </si>
  <si>
    <t>italcementi.it</t>
  </si>
  <si>
    <t>bangcheng40.com</t>
  </si>
  <si>
    <t>guoandianqi.com</t>
  </si>
  <si>
    <t>lxzcwl.com</t>
  </si>
  <si>
    <t>cool-pix.de</t>
  </si>
  <si>
    <t>technologiestiftung-berlin.de</t>
  </si>
  <si>
    <t>remm.jp</t>
  </si>
  <si>
    <t>dyontech.net</t>
  </si>
  <si>
    <t>hwachen-tour.com.tw</t>
  </si>
  <si>
    <t>bjhxlt.com</t>
  </si>
  <si>
    <t>carboter.com</t>
  </si>
  <si>
    <t>mphoo.com</t>
  </si>
  <si>
    <t>tvstander.com</t>
  </si>
  <si>
    <t>yurtasolange.com</t>
  </si>
  <si>
    <t>festivalbrides.co.uk</t>
  </si>
  <si>
    <t>allongerpenis24.xyz</t>
  </si>
  <si>
    <t>zhangdeyuan.com</t>
  </si>
  <si>
    <t>vrlinker.net</t>
  </si>
  <si>
    <t>hik.wang</t>
  </si>
  <si>
    <t>bjaixin.com.cn</t>
  </si>
  <si>
    <t>dgtrsb.com</t>
  </si>
  <si>
    <t>filmsofindia.com</t>
  </si>
  <si>
    <t>green-coolings.com</t>
  </si>
  <si>
    <t>xdfyp.com</t>
  </si>
  <si>
    <t>yzcyzm.com</t>
  </si>
  <si>
    <t>funnylegs.de</t>
  </si>
  <si>
    <t>magcentre.fr</t>
  </si>
  <si>
    <t>progettoepi.it</t>
  </si>
  <si>
    <t>president.mn</t>
  </si>
  <si>
    <t>sissydude.com</t>
  </si>
  <si>
    <t>tjsyl56.com</t>
  </si>
  <si>
    <t>freace.de</t>
  </si>
  <si>
    <t>regal.co.jp</t>
  </si>
  <si>
    <t>piniweb.com.br</t>
  </si>
  <si>
    <t>pinboardblog.com</t>
  </si>
  <si>
    <t>sucuo.com</t>
  </si>
  <si>
    <t>asstel.de</t>
  </si>
  <si>
    <t>gdshenglang.com</t>
  </si>
  <si>
    <t>onlinecasinosvipbonus.com</t>
  </si>
  <si>
    <t>qhhgjg.com</t>
  </si>
  <si>
    <t>shwuyuan.com</t>
  </si>
  <si>
    <t>heineken.it</t>
  </si>
  <si>
    <t>wavewalk.com</t>
  </si>
  <si>
    <t>fyhzs.com.cn</t>
  </si>
  <si>
    <t>zooundco24.de</t>
  </si>
  <si>
    <t>atala.it</t>
  </si>
  <si>
    <t>lavr.ru</t>
  </si>
  <si>
    <t>planposelka.ru</t>
  </si>
  <si>
    <t>xzdw.cn</t>
  </si>
  <si>
    <t>experts-referencement.com</t>
  </si>
  <si>
    <t>gtseven.com</t>
  </si>
  <si>
    <t>hipanema.com</t>
  </si>
  <si>
    <t>whydreamit.com</t>
  </si>
  <si>
    <t>odchudzanie-wilcza.pl</t>
  </si>
  <si>
    <t>new-gift.ru</t>
  </si>
  <si>
    <t>tabletemagrecimentooo.top</t>
  </si>
  <si>
    <t>creativecow.com</t>
  </si>
  <si>
    <t>fillster.com</t>
  </si>
  <si>
    <t>it-takes-time.com</t>
  </si>
  <si>
    <t>cheapjordansforsale.net</t>
  </si>
  <si>
    <t>datasenter.no</t>
  </si>
  <si>
    <t>krf.no</t>
  </si>
  <si>
    <t>adsf.com.cn</t>
  </si>
  <si>
    <t>matchpizza.co</t>
  </si>
  <si>
    <t>klxtj.com</t>
  </si>
  <si>
    <t>questcdn.com</t>
  </si>
  <si>
    <t>shhongjiesy.com</t>
  </si>
  <si>
    <t>stocktradershub.com</t>
  </si>
  <si>
    <t>portodesantos.com.br</t>
  </si>
  <si>
    <t>animated-wallpaper.com</t>
  </si>
  <si>
    <t>warbirddepot.com</t>
  </si>
  <si>
    <t>gamepeople.co.uk</t>
  </si>
  <si>
    <t>santaclarita.com</t>
  </si>
  <si>
    <t>britischebotschaft.de</t>
  </si>
  <si>
    <t>costa.it</t>
  </si>
  <si>
    <t>stadholland.nl</t>
  </si>
  <si>
    <t>spi-ka.ru</t>
  </si>
  <si>
    <t>excerptsofinri.com</t>
  </si>
  <si>
    <t>vishwalankatours.com</t>
  </si>
  <si>
    <t>ciudadreal.es</t>
  </si>
  <si>
    <t>net-ibaraki.ne.jp</t>
  </si>
  <si>
    <t>admexico.mx</t>
  </si>
  <si>
    <t>dobell.co.uk</t>
  </si>
  <si>
    <t>anxietycare.org.uk</t>
  </si>
  <si>
    <t>szjyal.cn</t>
  </si>
  <si>
    <t>letterland.com</t>
  </si>
  <si>
    <t>lzzpjc.com</t>
  </si>
  <si>
    <t>sanjanashipra.com</t>
  </si>
  <si>
    <t>tatil1912.com</t>
  </si>
  <si>
    <t>hauteloire.fr</t>
  </si>
  <si>
    <t>nwlh.nhs.uk</t>
  </si>
  <si>
    <t>coinsruss.com</t>
  </si>
  <si>
    <t>minecraftsunucu.com</t>
  </si>
  <si>
    <t>trox.de</t>
  </si>
  <si>
    <t>ahmadishimi.ir</t>
  </si>
  <si>
    <t>ilovehealth.nl</t>
  </si>
  <si>
    <t>fapems.org.br</t>
  </si>
  <si>
    <t>prevencionar.com</t>
  </si>
  <si>
    <t>jachthavenhetroerom.nl</t>
  </si>
  <si>
    <t>houseofbruar.com</t>
  </si>
  <si>
    <t>swimming-pool-treatment.com</t>
  </si>
  <si>
    <t>daaikangyuan.com</t>
  </si>
  <si>
    <t>penisvergrossern-de.info</t>
  </si>
  <si>
    <t>randrs.ru</t>
  </si>
  <si>
    <t>mm173.cn</t>
  </si>
  <si>
    <t>shar-x.com</t>
  </si>
  <si>
    <t>iransima.ir</t>
  </si>
  <si>
    <t>busanbank.co.kr</t>
  </si>
  <si>
    <t>revistabrasileiros.com.br</t>
  </si>
  <si>
    <t>beltoll.by</t>
  </si>
  <si>
    <t>acconsulting-tg.com</t>
  </si>
  <si>
    <t>foxenvineyard.com</t>
  </si>
  <si>
    <t>publigeekaire.com</t>
  </si>
  <si>
    <t>sweatthestyle.com</t>
  </si>
  <si>
    <t>hakugen.co.jp</t>
  </si>
  <si>
    <t>verni-nalog.ru</t>
  </si>
  <si>
    <t>kuesnachttaxi.ch</t>
  </si>
  <si>
    <t>badminton4us.com</t>
  </si>
  <si>
    <t>southern-tool.com</t>
  </si>
  <si>
    <t>talinte.com</t>
  </si>
  <si>
    <t>thermicdynamics.com</t>
  </si>
  <si>
    <t>interdeco.de</t>
  </si>
  <si>
    <t>babler.fi</t>
  </si>
  <si>
    <t>gostareshkei.ir</t>
  </si>
  <si>
    <t>pixellabs.pw</t>
  </si>
  <si>
    <t>0575sxhy.com</t>
  </si>
  <si>
    <t>cafegrillsmile.com</t>
  </si>
  <si>
    <t>computersols.com</t>
  </si>
  <si>
    <t>gallopade.com</t>
  </si>
  <si>
    <t>jitunews.com</t>
  </si>
  <si>
    <t>kksao62.info</t>
  </si>
  <si>
    <t>damsone.ru</t>
  </si>
  <si>
    <t>infotexst.ru</t>
  </si>
  <si>
    <t>laudit.ru</t>
  </si>
  <si>
    <t>handelsbeurs.be</t>
  </si>
  <si>
    <t>bahetle.com</t>
  </si>
  <si>
    <t>concertclassic.com</t>
  </si>
  <si>
    <t>maximum-velocity.com</t>
  </si>
  <si>
    <t>palestine-solidarite.org</t>
  </si>
  <si>
    <t>ypsilon.org</t>
  </si>
  <si>
    <t>transport-specjalistyczny.top</t>
  </si>
  <si>
    <t>iskusstvo.tv</t>
  </si>
  <si>
    <t>caa.org.uk</t>
  </si>
  <si>
    <t>carlosavellanedacantautor.com</t>
  </si>
  <si>
    <t>gr-goldenriver.com</t>
  </si>
  <si>
    <t>bcdsibe.ru</t>
  </si>
  <si>
    <t>pyasika.ru</t>
  </si>
  <si>
    <t>stquartodemilha.com.br</t>
  </si>
  <si>
    <t>vinpow.ca</t>
  </si>
  <si>
    <t>annasui-cosmetics.com</t>
  </si>
  <si>
    <t>bestprice4cialis.com</t>
  </si>
  <si>
    <t>lebluis.com</t>
  </si>
  <si>
    <t>shieldhealthcare.com</t>
  </si>
  <si>
    <t>spanishintown.com</t>
  </si>
  <si>
    <t>xxxadultsexxxx.com</t>
  </si>
  <si>
    <t>gandeste.org</t>
  </si>
  <si>
    <t>combiz.pl</t>
  </si>
  <si>
    <t>rinstroy.ru</t>
  </si>
  <si>
    <t>elvi.co.uk</t>
  </si>
  <si>
    <t>altraculturattuale.com</t>
  </si>
  <si>
    <t>ascotdiamonds.com</t>
  </si>
  <si>
    <t>elartedepresentar.com</t>
  </si>
  <si>
    <t>gcwdq.com</t>
  </si>
  <si>
    <t>aposhu.ru</t>
  </si>
  <si>
    <t>goldtravel.ru</t>
  </si>
  <si>
    <t>kneemit.ru</t>
  </si>
  <si>
    <t>bjtaifengkeji.com</t>
  </si>
  <si>
    <t>christmas-light-source.com</t>
  </si>
  <si>
    <t>peiyun168.com</t>
  </si>
  <si>
    <t>xuex8001.com</t>
  </si>
  <si>
    <t>exiran1.ir</t>
  </si>
  <si>
    <t>garliauskas.lt</t>
  </si>
  <si>
    <t>xypet.net</t>
  </si>
  <si>
    <t>hagdado.ru</t>
  </si>
  <si>
    <t>rotugly.ru</t>
  </si>
  <si>
    <t>subally.ru</t>
  </si>
  <si>
    <t>suovlf.ru</t>
  </si>
  <si>
    <t>88say.com</t>
  </si>
  <si>
    <t>hbhznjc.com</t>
  </si>
  <si>
    <t>karnevalswierts.com</t>
  </si>
  <si>
    <t>lemensuel.com</t>
  </si>
  <si>
    <t>tejedaweb.com</t>
  </si>
  <si>
    <t>trainworld.com</t>
  </si>
  <si>
    <t>estudiotouch.net</t>
  </si>
  <si>
    <t>aktivatours.nl</t>
  </si>
  <si>
    <t>batebox.ru</t>
  </si>
  <si>
    <t>navyaft.ru</t>
  </si>
  <si>
    <t>taftfmc.ru</t>
  </si>
  <si>
    <t>edc.co.uk</t>
  </si>
  <si>
    <t>jsjgd.cn</t>
  </si>
  <si>
    <t>disneyfloralandgifts.com</t>
  </si>
  <si>
    <t>irritatedvowel.com</t>
  </si>
  <si>
    <t>simpletruth.com</t>
  </si>
  <si>
    <t>wearethirtyplus.com</t>
  </si>
  <si>
    <t>foodiestv.jp</t>
  </si>
  <si>
    <t>babvas.ru</t>
  </si>
  <si>
    <t>gslyme.ru</t>
  </si>
  <si>
    <t>lokiid.ru</t>
  </si>
  <si>
    <t>mobile-prise.ru</t>
  </si>
  <si>
    <t>life-london.co.uk</t>
  </si>
  <si>
    <t>picpicx.com</t>
  </si>
  <si>
    <t>cawphon.ru</t>
  </si>
  <si>
    <t>fenfisk.ru</t>
  </si>
  <si>
    <t>gpoetui.ru</t>
  </si>
  <si>
    <t>menuvee.ru</t>
  </si>
  <si>
    <t>pababed.ru</t>
  </si>
  <si>
    <t>enix.co.jp</t>
  </si>
  <si>
    <t>bryansknovosti.ru</t>
  </si>
  <si>
    <t>flapdaw.ru</t>
  </si>
  <si>
    <t>radugaslov.ru</t>
  </si>
  <si>
    <t>regiment.ru</t>
  </si>
  <si>
    <t>tarnkob.ru</t>
  </si>
  <si>
    <t>tropem.ru</t>
  </si>
  <si>
    <t>zooprice.ru</t>
  </si>
  <si>
    <t>absynthmedia.com</t>
  </si>
  <si>
    <t>anishanaabe.com</t>
  </si>
  <si>
    <t>iphonebackgroundwallpaper.com</t>
  </si>
  <si>
    <t>jimmyfairly.com</t>
  </si>
  <si>
    <t>musclemania.com</t>
  </si>
  <si>
    <t>no2minutewarning.com</t>
  </si>
  <si>
    <t>luresext.edu</t>
  </si>
  <si>
    <t>aboavetusarsnova.fi</t>
  </si>
  <si>
    <t>streetglo.net</t>
  </si>
  <si>
    <t>utylizacja-azbestu.ovh</t>
  </si>
  <si>
    <t>spicemo.ru</t>
  </si>
  <si>
    <t>ash-hair.com</t>
  </si>
  <si>
    <t>diyornot.com</t>
  </si>
  <si>
    <t>nycitylens.com</t>
  </si>
  <si>
    <t>roundandbrown-review.com</t>
  </si>
  <si>
    <t>thenandnowshop.com</t>
  </si>
  <si>
    <t>schlafwelt.de</t>
  </si>
  <si>
    <t>onlinemarketing101.io</t>
  </si>
  <si>
    <t>mxej.net</t>
  </si>
  <si>
    <t>afzalfoods.com.pk</t>
  </si>
  <si>
    <t>bsfirm.ru</t>
  </si>
  <si>
    <t>meowcoz.ru</t>
  </si>
  <si>
    <t>oarzig.ru</t>
  </si>
  <si>
    <t>ouluide.ru</t>
  </si>
  <si>
    <t>rinseom.ru</t>
  </si>
  <si>
    <t>unicatt.com.ua</t>
  </si>
  <si>
    <t>pousadacoqueirobeach.com.br</t>
  </si>
  <si>
    <t>treta.com.br</t>
  </si>
  <si>
    <t>dyfsphoto.com</t>
  </si>
  <si>
    <t>noscript3v.com</t>
  </si>
  <si>
    <t>nuestroclima.com</t>
  </si>
  <si>
    <t>popattitude.com</t>
  </si>
  <si>
    <t>socialmediaonlineclasses.com</t>
  </si>
  <si>
    <t>imshopping.pk</t>
  </si>
  <si>
    <t>byvigil.ru</t>
  </si>
  <si>
    <t>holyfamilyparish.org.au</t>
  </si>
  <si>
    <t>laredoute.be</t>
  </si>
  <si>
    <t>stuartngbooks.com</t>
  </si>
  <si>
    <t>hotelbrunelleschi.it</t>
  </si>
  <si>
    <t>satev.it</t>
  </si>
  <si>
    <t>tuxnews.it</t>
  </si>
  <si>
    <t>abandonedonline.net</t>
  </si>
  <si>
    <t>truckdriverapproved.com</t>
  </si>
  <si>
    <t>s04-shop.de</t>
  </si>
  <si>
    <t>vonblogs.net</t>
  </si>
  <si>
    <t>administratie.ro</t>
  </si>
  <si>
    <t>lonely.ro</t>
  </si>
  <si>
    <t>mcellar.cn</t>
  </si>
  <si>
    <t>accidentalmommies.com</t>
  </si>
  <si>
    <t>bbvaopen4u.com</t>
  </si>
  <si>
    <t>onlinepaydayloans8p.com</t>
  </si>
  <si>
    <t>cinemazone.dk</t>
  </si>
  <si>
    <t>maxhost.ga</t>
  </si>
  <si>
    <t>autoart.co.ke</t>
  </si>
  <si>
    <t>jenesien.org</t>
  </si>
  <si>
    <t>siezag.ru</t>
  </si>
  <si>
    <t>thisneo.ru</t>
  </si>
  <si>
    <t>chicagodetours.com</t>
  </si>
  <si>
    <t>francetravelguide.com</t>
  </si>
  <si>
    <t>grecotour.com</t>
  </si>
  <si>
    <t>mappingfestival.com</t>
  </si>
  <si>
    <t>stormproofohio.com</t>
  </si>
  <si>
    <t>dofe.info</t>
  </si>
  <si>
    <t>framesforever.info</t>
  </si>
  <si>
    <t>hezainterieurbouw.nl</t>
  </si>
  <si>
    <t>intothegreatwideopen.nl</t>
  </si>
  <si>
    <t>altbook.ru</t>
  </si>
  <si>
    <t>kimberly.ru</t>
  </si>
  <si>
    <t>chavezinsurancehayward.com</t>
  </si>
  <si>
    <t>markmallett.com</t>
  </si>
  <si>
    <t>noxglass.com</t>
  </si>
  <si>
    <t>pjshiniuzhai.com</t>
  </si>
  <si>
    <t>sycor-group.com</t>
  </si>
  <si>
    <t>fkteplice.cz</t>
  </si>
  <si>
    <t>powerbox-chiptuning.de</t>
  </si>
  <si>
    <t>tout-terrain.de</t>
  </si>
  <si>
    <t>shina.ru</t>
  </si>
  <si>
    <t>operationquickmoney.training</t>
  </si>
  <si>
    <t>telfordgurdwara.co.uk</t>
  </si>
  <si>
    <t>life-saving-naturalcures-and-naturalremedies.com</t>
  </si>
  <si>
    <t>miromallorca.com</t>
  </si>
  <si>
    <t>panagiotopouloswines.com</t>
  </si>
  <si>
    <t>freewordpresshosting.ga</t>
  </si>
  <si>
    <t>gedachten-gedichten.nl</t>
  </si>
  <si>
    <t>krutomaiki.ru</t>
  </si>
  <si>
    <t>flagma.ua</t>
  </si>
  <si>
    <t>minituerkasrc.cl</t>
  </si>
  <si>
    <t>graparcisterne.com</t>
  </si>
  <si>
    <t>paintergallery.com</t>
  </si>
  <si>
    <t>naprawiamy.eu</t>
  </si>
  <si>
    <t>iencyclopedia.org</t>
  </si>
  <si>
    <t>incarnationtallahassee.org</t>
  </si>
  <si>
    <t>online-letters.ru</t>
  </si>
  <si>
    <t>anarchyguilds.com</t>
  </si>
  <si>
    <t>chambermusicpro.com</t>
  </si>
  <si>
    <t>circulodepoesia.com</t>
  </si>
  <si>
    <t>specialeventrentals.com</t>
  </si>
  <si>
    <t>reseau-environnement-sante.fr</t>
  </si>
  <si>
    <t>prrs.edu.mx</t>
  </si>
  <si>
    <t>tompettytourtickets.org</t>
  </si>
  <si>
    <t>makita.pl</t>
  </si>
  <si>
    <t>optilabparaguay.com.py</t>
  </si>
  <si>
    <t>gameaware.com.au</t>
  </si>
  <si>
    <t>ballerblogger.com</t>
  </si>
  <si>
    <t>datehotter.com</t>
  </si>
  <si>
    <t>decodedmagazine.com</t>
  </si>
  <si>
    <t>ipecsalud.com</t>
  </si>
  <si>
    <t>amob.jp</t>
  </si>
  <si>
    <t>hotwind.net</t>
  </si>
  <si>
    <t>unitedonline.net</t>
  </si>
  <si>
    <t>starlab.ru</t>
  </si>
  <si>
    <t>hellobeauty.net.cn</t>
  </si>
  <si>
    <t>wxjcjx.cn</t>
  </si>
  <si>
    <t>440attorney.com</t>
  </si>
  <si>
    <t>barayevatanam.com</t>
  </si>
  <si>
    <t>njlsyb.com</t>
  </si>
  <si>
    <t>brujos.co.cr</t>
  </si>
  <si>
    <t>thialf.nl</t>
  </si>
  <si>
    <t>bkhacken.se</t>
  </si>
  <si>
    <t>jumborecords.co.uk</t>
  </si>
  <si>
    <t>savenett.com.au</t>
  </si>
  <si>
    <t>decoraciongimenez.com</t>
  </si>
  <si>
    <t>fiveinarow.com</t>
  </si>
  <si>
    <t>totgelacht.com</t>
  </si>
  <si>
    <t>to-kousya.or.jp</t>
  </si>
  <si>
    <t>zarabianiewinternecie2017.pl</t>
  </si>
  <si>
    <t>familiaregala.ro</t>
  </si>
  <si>
    <t>wywozgruzukrakow.top</t>
  </si>
  <si>
    <t>top-files.xyz</t>
  </si>
  <si>
    <t>escdaily.com</t>
  </si>
  <si>
    <t>flaminggrillpubs.com</t>
  </si>
  <si>
    <t>kukuiula.com</t>
  </si>
  <si>
    <t>nooma.com</t>
  </si>
  <si>
    <t>sueswrapskirts.com</t>
  </si>
  <si>
    <t>bluemove.es</t>
  </si>
  <si>
    <t>cortecs.org</t>
  </si>
  <si>
    <t>liangjing.org</t>
  </si>
  <si>
    <t>lnciq.gov.cn</t>
  </si>
  <si>
    <t>healthymanpills.com</t>
  </si>
  <si>
    <t>toplist4free.com</t>
  </si>
  <si>
    <t>muvs.org</t>
  </si>
  <si>
    <t>hak19.ru</t>
  </si>
  <si>
    <t>mflshop.co.uk</t>
  </si>
  <si>
    <t>limarohouse.co.za</t>
  </si>
  <si>
    <t>amacho.com</t>
  </si>
  <si>
    <t>asa-group.com</t>
  </si>
  <si>
    <t>niezlomni.com</t>
  </si>
  <si>
    <t>property-valuation-sydney.com</t>
  </si>
  <si>
    <t>supercasuals.com</t>
  </si>
  <si>
    <t>agro-alimentarias.coop</t>
  </si>
  <si>
    <t>ronal.de</t>
  </si>
  <si>
    <t>norauto.pl</t>
  </si>
  <si>
    <t>flux24.ro</t>
  </si>
  <si>
    <t>mntk.ru</t>
  </si>
  <si>
    <t>y2games.top</t>
  </si>
  <si>
    <t>vsim.ua</t>
  </si>
  <si>
    <t>chesneys.co.uk</t>
  </si>
  <si>
    <t>oaachina.com</t>
  </si>
  <si>
    <t>sloyalty.com</t>
  </si>
  <si>
    <t>usgoldbureau.com</t>
  </si>
  <si>
    <t>vectorss.com</t>
  </si>
  <si>
    <t>willowenv.com</t>
  </si>
  <si>
    <t>wolffskasha.com</t>
  </si>
  <si>
    <t>zogdigital.com</t>
  </si>
  <si>
    <t>topcd.cz</t>
  </si>
  <si>
    <t>octavo03.fr</t>
  </si>
  <si>
    <t>munnangi.org</t>
  </si>
  <si>
    <t>paydayloansvtf.org</t>
  </si>
  <si>
    <t>pskgu.ru</t>
  </si>
  <si>
    <t>capral.com.au</t>
  </si>
  <si>
    <t>entrepreneurshiplife.com</t>
  </si>
  <si>
    <t>imagenesdebosqueshermosos.com</t>
  </si>
  <si>
    <t>kaidavis.com</t>
  </si>
  <si>
    <t>packersmoverspunequotes.com</t>
  </si>
  <si>
    <t>sharewareupdate.com</t>
  </si>
  <si>
    <t>ymcaquebec.org</t>
  </si>
  <si>
    <t>aromarti.ru</t>
  </si>
  <si>
    <t>hramauto.ru</t>
  </si>
  <si>
    <t>interparking.be</t>
  </si>
  <si>
    <t>art-exchange.com</t>
  </si>
  <si>
    <t>domesticsluttery.com</t>
  </si>
  <si>
    <t>wienerberger.nl</t>
  </si>
  <si>
    <t>naphs.org</t>
  </si>
  <si>
    <t>banki24.com.pl</t>
  </si>
  <si>
    <t>bithack.ru</t>
  </si>
  <si>
    <t>dss.gov.cn</t>
  </si>
  <si>
    <t>catalogs-parts.com</t>
  </si>
  <si>
    <t>thebakken.com</t>
  </si>
  <si>
    <t>zoeticamedia.com</t>
  </si>
  <si>
    <t>refinery29.de</t>
  </si>
  <si>
    <t>serena.fi</t>
  </si>
  <si>
    <t>pmjdy.gov.in</t>
  </si>
  <si>
    <t>ilcoloreviola.info</t>
  </si>
  <si>
    <t>doinet.co.jp</t>
  </si>
  <si>
    <t>rtr.md</t>
  </si>
  <si>
    <t>uin.no</t>
  </si>
  <si>
    <t>eastsidefm.org</t>
  </si>
  <si>
    <t>americanfootballbookies.com</t>
  </si>
  <si>
    <t>concreteideas.com</t>
  </si>
  <si>
    <t>fiorelli.com</t>
  </si>
  <si>
    <t>iceblinkdigital.com</t>
  </si>
  <si>
    <t>mammothschool.com</t>
  </si>
  <si>
    <t>porsche-se.com</t>
  </si>
  <si>
    <t>trebuchet-magazine.com</t>
  </si>
  <si>
    <t>captaineconomics.fr</t>
  </si>
  <si>
    <t>cityofdhs.org</t>
  </si>
  <si>
    <t>videslombardia.org</t>
  </si>
  <si>
    <t>aksotronik.com.pl</t>
  </si>
  <si>
    <t>tjqwbgs.gov.cn</t>
  </si>
  <si>
    <t>festival-marionnette.com</t>
  </si>
  <si>
    <t>wildflowerfarm.com</t>
  </si>
  <si>
    <t>toniau.ac.ir</t>
  </si>
  <si>
    <t>catv-web.jp</t>
  </si>
  <si>
    <t>tadalafillevitra-pharmacy.net</t>
  </si>
  <si>
    <t>dogwhatever.com</t>
  </si>
  <si>
    <t>foodqualityandsafety.com</t>
  </si>
  <si>
    <t>samplephonics.com</t>
  </si>
  <si>
    <t>verypurpleperson.com</t>
  </si>
  <si>
    <t>pctourism.info</t>
  </si>
  <si>
    <t>paydayloansukpwh.co.uk</t>
  </si>
  <si>
    <t>hgw999.win</t>
  </si>
  <si>
    <t>ks.gov.ba</t>
  </si>
  <si>
    <t>profmedia.by</t>
  </si>
  <si>
    <t>zjqy.gov.cn</t>
  </si>
  <si>
    <t>depressionpages.com</t>
  </si>
  <si>
    <t>oro.com</t>
  </si>
  <si>
    <t>couporando.de</t>
  </si>
  <si>
    <t>axn.es</t>
  </si>
  <si>
    <t>comercio.es</t>
  </si>
  <si>
    <t>duf.hu</t>
  </si>
  <si>
    <t>luckymedia.nl</t>
  </si>
  <si>
    <t>diabor.co</t>
  </si>
  <si>
    <t>aircommandrockets.com</t>
  </si>
  <si>
    <t>allforceswar.com</t>
  </si>
  <si>
    <t>cannabissearch.com</t>
  </si>
  <si>
    <t>cheatervz.com</t>
  </si>
  <si>
    <t>chuyendieuhoa.com</t>
  </si>
  <si>
    <t>cubbybear.com</t>
  </si>
  <si>
    <t>hilavitkutin.com</t>
  </si>
  <si>
    <t>centuracollege.edu</t>
  </si>
  <si>
    <t>cdecomunicacion.es</t>
  </si>
  <si>
    <t>highlandbastards.hu</t>
  </si>
  <si>
    <t>altaresa.it</t>
  </si>
  <si>
    <t>japanparts.it</t>
  </si>
  <si>
    <t>genjuro.jp</t>
  </si>
  <si>
    <t>ledesk.ma</t>
  </si>
  <si>
    <t>paulsohn.org</t>
  </si>
  <si>
    <t>ycn.org</t>
  </si>
  <si>
    <t>lengu.ru</t>
  </si>
  <si>
    <t>yungching.com.tw</t>
  </si>
  <si>
    <t>weltform.at</t>
  </si>
  <si>
    <t>beachmetro.com</t>
  </si>
  <si>
    <t>buildingengines.com</t>
  </si>
  <si>
    <t>homeshopplus.com</t>
  </si>
  <si>
    <t>iwr.com</t>
  </si>
  <si>
    <t>produitsneptune.com</t>
  </si>
  <si>
    <t>viagrasalep5.com</t>
  </si>
  <si>
    <t>zionadventures.com</t>
  </si>
  <si>
    <t>jjglobal.kr</t>
  </si>
  <si>
    <t>uacity.net</t>
  </si>
  <si>
    <t>tourguidenepal.org.np</t>
  </si>
  <si>
    <t>massbbo.org</t>
  </si>
  <si>
    <t>tensor.se</t>
  </si>
  <si>
    <t>quasarelectronics.co.uk</t>
  </si>
  <si>
    <t>athleticsbets.com</t>
  </si>
  <si>
    <t>cashadvancequick9l.com</t>
  </si>
  <si>
    <t>hyip-checker.com</t>
  </si>
  <si>
    <t>idiotukdriversexposed.com</t>
  </si>
  <si>
    <t>ironthighs.com</t>
  </si>
  <si>
    <t>medianolimit.com</t>
  </si>
  <si>
    <t>portables4gamers.com</t>
  </si>
  <si>
    <t>zero88.com</t>
  </si>
  <si>
    <t>remax.es</t>
  </si>
  <si>
    <t>olympia.ie</t>
  </si>
  <si>
    <t>bachmann.info</t>
  </si>
  <si>
    <t>nasic-is.co.jp</t>
  </si>
  <si>
    <t>hotel4sale.net</t>
  </si>
  <si>
    <t>anglaberga.se</t>
  </si>
  <si>
    <t>namnpeggar.se</t>
  </si>
  <si>
    <t>bookmaker.com</t>
  </si>
  <si>
    <t>yphone.club</t>
  </si>
  <si>
    <t>aerpro.com</t>
  </si>
  <si>
    <t>benchmarkhrsolutions.com</t>
  </si>
  <si>
    <t>hemlocktavern.com</t>
  </si>
  <si>
    <t>nfurman.com</t>
  </si>
  <si>
    <t>playwithcoin.com</t>
  </si>
  <si>
    <t>observatoire-environnement.org</t>
  </si>
  <si>
    <t>streetgames.org</t>
  </si>
  <si>
    <t>rmutr.ac.th</t>
  </si>
  <si>
    <t>australosorno.cl</t>
  </si>
  <si>
    <t>highlandsbarandgrill.com</t>
  </si>
  <si>
    <t>projectmanagementhacks.com</t>
  </si>
  <si>
    <t>vxcomposites.com</t>
  </si>
  <si>
    <t>dentibianchipro.eu</t>
  </si>
  <si>
    <t>lacadutadeicapelli.eu</t>
  </si>
  <si>
    <t>dirtygrandpa.movie</t>
  </si>
  <si>
    <t>parentministry.net</t>
  </si>
  <si>
    <t>villakohlanta.nu</t>
  </si>
  <si>
    <t>personaltips.org</t>
  </si>
  <si>
    <t>practicalnursing.org</t>
  </si>
  <si>
    <t>rep.ru</t>
  </si>
  <si>
    <t>stroimdom.ua</t>
  </si>
  <si>
    <t>ikeda.asia</t>
  </si>
  <si>
    <t>bluelagooncruises.com</t>
  </si>
  <si>
    <t>devil-tech.com</t>
  </si>
  <si>
    <t>drkpi.com</t>
  </si>
  <si>
    <t>fusionbox.com</t>
  </si>
  <si>
    <t>highcountrycopiers.com</t>
  </si>
  <si>
    <t>lylyfood.com</t>
  </si>
  <si>
    <t>taxchina.com</t>
  </si>
  <si>
    <t>todaywomenhealth.com</t>
  </si>
  <si>
    <t>youxiuhui.com</t>
  </si>
  <si>
    <t>aumentareilsenoxl.eu</t>
  </si>
  <si>
    <t>cialisnoprescription.life</t>
  </si>
  <si>
    <t>stevex.net</t>
  </si>
  <si>
    <t>bipolarii.org</t>
  </si>
  <si>
    <t>detectivebooks.ru</t>
  </si>
  <si>
    <t>rodi.ru</t>
  </si>
  <si>
    <t>werga.ru</t>
  </si>
  <si>
    <t>soicau247.top</t>
  </si>
  <si>
    <t>77jerseys.com</t>
  </si>
  <si>
    <t>bellissimabellissima.com</t>
  </si>
  <si>
    <t>blogshoster.com</t>
  </si>
  <si>
    <t>carr.com</t>
  </si>
  <si>
    <t>freemoneywisdom.com</t>
  </si>
  <si>
    <t>glenhelen.com</t>
  </si>
  <si>
    <t>gokeyless.com</t>
  </si>
  <si>
    <t>kurumajiko.com</t>
  </si>
  <si>
    <t>miniforms.com</t>
  </si>
  <si>
    <t>smuttygirlfriends.com</t>
  </si>
  <si>
    <t>tabletopgeeks.com</t>
  </si>
  <si>
    <t>vbhelponline.com</t>
  </si>
  <si>
    <t>ikea.co.il</t>
  </si>
  <si>
    <t>utimac.info</t>
  </si>
  <si>
    <t>mountainbiker.it</t>
  </si>
  <si>
    <t>kidomeimoku.co.jp</t>
  </si>
  <si>
    <t>maletestosteronebooster.org</t>
  </si>
  <si>
    <t>collbra.pl</t>
  </si>
  <si>
    <t>dobrymechanik.pl</t>
  </si>
  <si>
    <t>firmy77.pl</t>
  </si>
  <si>
    <t>angliacarauctions.co.uk</t>
  </si>
  <si>
    <t>regensw.co.uk</t>
  </si>
  <si>
    <t>airtahiti.aero</t>
  </si>
  <si>
    <t>getplants4less.com</t>
  </si>
  <si>
    <t>p-b.com</t>
  </si>
  <si>
    <t>theartofservice.com</t>
  </si>
  <si>
    <t>turfparadise.com</t>
  </si>
  <si>
    <t>weblabor.hu</t>
  </si>
  <si>
    <t>weblog.in</t>
  </si>
  <si>
    <t>sitidi.net</t>
  </si>
  <si>
    <t>hotelvanoranje.nl</t>
  </si>
  <si>
    <t>gulbenkian-paris.org</t>
  </si>
  <si>
    <t>expresskaszubski.pl</t>
  </si>
  <si>
    <t>nuren.sg</t>
  </si>
  <si>
    <t>mediaua.com.ua</t>
  </si>
  <si>
    <t>scra.at</t>
  </si>
  <si>
    <t>mediawax.be</t>
  </si>
  <si>
    <t>volunteertoronto.ca</t>
  </si>
  <si>
    <t>abatoronto.com</t>
  </si>
  <si>
    <t>adamevehotels.com</t>
  </si>
  <si>
    <t>camdenmemorials.com</t>
  </si>
  <si>
    <t>fields-of-the-nephilim.com</t>
  </si>
  <si>
    <t>joynic.com</t>
  </si>
  <si>
    <t>surtex.com</t>
  </si>
  <si>
    <t>wwwlvk.com</t>
  </si>
  <si>
    <t>platzl.de</t>
  </si>
  <si>
    <t>cheapvpshosting.info</t>
  </si>
  <si>
    <t>ifuller1.info</t>
  </si>
  <si>
    <t>taw.net</t>
  </si>
  <si>
    <t>twitterbootstrap.net</t>
  </si>
  <si>
    <t>twojeprzeznaczenie.pl</t>
  </si>
  <si>
    <t>mgupp.ru</t>
  </si>
  <si>
    <t>planetaskazok.ru</t>
  </si>
  <si>
    <t>pod.tv</t>
  </si>
  <si>
    <t>fhhr.com.cn</t>
  </si>
  <si>
    <t>cracxpro.com</t>
  </si>
  <si>
    <t>deadgoodundies.com</t>
  </si>
  <si>
    <t>findmyringsize.com</t>
  </si>
  <si>
    <t>hyipcommander.com</t>
  </si>
  <si>
    <t>icodeforlove.com</t>
  </si>
  <si>
    <t>murketing.com</t>
  </si>
  <si>
    <t>onlineforexrobots.com</t>
  </si>
  <si>
    <t>paughco.com</t>
  </si>
  <si>
    <t>ratingskills.com</t>
  </si>
  <si>
    <t>wwwlpof.com</t>
  </si>
  <si>
    <t>uei.edu</t>
  </si>
  <si>
    <t>erektionpro.eu</t>
  </si>
  <si>
    <t>golfclubmanagement.net</t>
  </si>
  <si>
    <t>realwrestling.net</t>
  </si>
  <si>
    <t>vigaconsulting.net</t>
  </si>
  <si>
    <t>janboersma.nl</t>
  </si>
  <si>
    <t>teakinvest.se</t>
  </si>
  <si>
    <t>ripleyandheanornews.co.uk</t>
  </si>
  <si>
    <t>thames21.org.uk</t>
  </si>
  <si>
    <t>arielpublicity.com</t>
  </si>
  <si>
    <t>dietdirect.com</t>
  </si>
  <si>
    <t>dioenglish.com</t>
  </si>
  <si>
    <t>freeamericanfootballbetting.com</t>
  </si>
  <si>
    <t>phpok.com</t>
  </si>
  <si>
    <t>skorarunning.com</t>
  </si>
  <si>
    <t>thealmagest.com</t>
  </si>
  <si>
    <t>whmlzx.com</t>
  </si>
  <si>
    <t>xiuzhuji.com</t>
  </si>
  <si>
    <t>zixiwenhua.com</t>
  </si>
  <si>
    <t>fnclcc.fr</t>
  </si>
  <si>
    <t>labri.org</t>
  </si>
  <si>
    <t>newportrestoration.org</t>
  </si>
  <si>
    <t>riseupwithus.org</t>
  </si>
  <si>
    <t>teachingchildrenphilosophy.org</t>
  </si>
  <si>
    <t>itecgroup.ru</t>
  </si>
  <si>
    <t>mcdonalds.ua</t>
  </si>
  <si>
    <t>anmar4u.com</t>
  </si>
  <si>
    <t>azores.com</t>
  </si>
  <si>
    <t>claudinedefay.com</t>
  </si>
  <si>
    <t>gomiblog.com</t>
  </si>
  <si>
    <t>newbevcinema.com</t>
  </si>
  <si>
    <t>nybangla24.com</t>
  </si>
  <si>
    <t>postallblog.com</t>
  </si>
  <si>
    <t>prcfireworks.com</t>
  </si>
  <si>
    <t>sharebacklink.com</t>
  </si>
  <si>
    <t>staycobblestone.com</t>
  </si>
  <si>
    <t>wyliecomm.com</t>
  </si>
  <si>
    <t>peacecastle.eu</t>
  </si>
  <si>
    <t>gempharmaceuticals.net</t>
  </si>
  <si>
    <t>topticketlijn.nl</t>
  </si>
  <si>
    <t>startwithabook.org</t>
  </si>
  <si>
    <t>dosgames.ru</t>
  </si>
  <si>
    <t>fantasyescortsbirmingham.uk</t>
  </si>
  <si>
    <t>deutsche-bank.com.cn</t>
  </si>
  <si>
    <t>adirondackrr.com</t>
  </si>
  <si>
    <t>club-penguin-secrets.com</t>
  </si>
  <si>
    <t>falknerwinery.com</t>
  </si>
  <si>
    <t>jnvyadgiri.com</t>
  </si>
  <si>
    <t>keroro.com</t>
  </si>
  <si>
    <t>mymoneydata.com</t>
  </si>
  <si>
    <t>roomsserver.com</t>
  </si>
  <si>
    <t>traitor-themovie.com</t>
  </si>
  <si>
    <t>umetsubohoikuen.com</t>
  </si>
  <si>
    <t>dirt.lt</t>
  </si>
  <si>
    <t>gxso.net</t>
  </si>
  <si>
    <t>clearwaterflorida.org</t>
  </si>
  <si>
    <t>collectiveliberation.org</t>
  </si>
  <si>
    <t>kru.ac.th</t>
  </si>
  <si>
    <t>westlancs.gov.uk</t>
  </si>
  <si>
    <t>collegebasketballpicks.us</t>
  </si>
  <si>
    <t>0-6.com.cn</t>
  </si>
  <si>
    <t>adventurealan.com</t>
  </si>
  <si>
    <t>arkansasbluecross.com</t>
  </si>
  <si>
    <t>canadapricespharmacy.com</t>
  </si>
  <si>
    <t>cyberhades.com</t>
  </si>
  <si>
    <t>environmentalspecialist.com</t>
  </si>
  <si>
    <t>momsbreak.com</t>
  </si>
  <si>
    <t>orenco.com</t>
  </si>
  <si>
    <t>percystreet.com</t>
  </si>
  <si>
    <t>portofgalveston.com</t>
  </si>
  <si>
    <t>routesinternational.com</t>
  </si>
  <si>
    <t>seminolecoconutcreekcasino.com</t>
  </si>
  <si>
    <t>wikiwp.com</t>
  </si>
  <si>
    <t>wildkingdom.com</t>
  </si>
  <si>
    <t>dabbg.eu</t>
  </si>
  <si>
    <t>pupplay.info</t>
  </si>
  <si>
    <t>styknews.info</t>
  </si>
  <si>
    <t>mineski.net</t>
  </si>
  <si>
    <t>speedy-upload.net</t>
  </si>
  <si>
    <t>trainhorns.net</t>
  </si>
  <si>
    <t>njambi.nl</t>
  </si>
  <si>
    <t>elionfoundation.org</t>
  </si>
  <si>
    <t>seacoastsciencecenter.org</t>
  </si>
  <si>
    <t>tourismcares.org</t>
  </si>
  <si>
    <t>fge.org.ro</t>
  </si>
  <si>
    <t>people.net.ua</t>
  </si>
  <si>
    <t>activatemomentum.com</t>
  </si>
  <si>
    <t>bulldoginsurance.com</t>
  </si>
  <si>
    <t>duketakeout.com</t>
  </si>
  <si>
    <t>dwellan.com</t>
  </si>
  <si>
    <t>inn26.com</t>
  </si>
  <si>
    <t>ironmenalbum.com</t>
  </si>
  <si>
    <t>pharosgps.com</t>
  </si>
  <si>
    <t>ravenlunatics.com</t>
  </si>
  <si>
    <t>smaa-al7ob.com</t>
  </si>
  <si>
    <t>tcvm.com</t>
  </si>
  <si>
    <t>trans-alleghenylunaticasylum.com</t>
  </si>
  <si>
    <t>ukonlinegaming.com</t>
  </si>
  <si>
    <t>viccarbe.com</t>
  </si>
  <si>
    <t>zoopda.com</t>
  </si>
  <si>
    <t>ipa.ie</t>
  </si>
  <si>
    <t>emazero.it</t>
  </si>
  <si>
    <t>floracion.co.jp</t>
  </si>
  <si>
    <t>hansei.ac.kr</t>
  </si>
  <si>
    <t>mvote.net</t>
  </si>
  <si>
    <t>clydefc.co.uk</t>
  </si>
  <si>
    <t>missydress.ch</t>
  </si>
  <si>
    <t>museumoskarreinhart.ch</t>
  </si>
  <si>
    <t>bigleaflove.com</t>
  </si>
  <si>
    <t>dial-a-driver.com</t>
  </si>
  <si>
    <t>duramattersmassage.com</t>
  </si>
  <si>
    <t>epom.com</t>
  </si>
  <si>
    <t>goseattleu.com</t>
  </si>
  <si>
    <t>hacks4gamesx.com</t>
  </si>
  <si>
    <t>multimedia-designer.com</t>
  </si>
  <si>
    <t>nlj.com</t>
  </si>
  <si>
    <t>onkoud.com</t>
  </si>
  <si>
    <t>studentsthingy.com</t>
  </si>
  <si>
    <t>ossdl.de</t>
  </si>
  <si>
    <t>onhairpeluqueros.es</t>
  </si>
  <si>
    <t>heightincreasinginsoles.net</t>
  </si>
  <si>
    <t>webitect.net</t>
  </si>
  <si>
    <t>not-online.nl</t>
  </si>
  <si>
    <t>snowworld.nl</t>
  </si>
  <si>
    <t>elco.co.za</t>
  </si>
  <si>
    <t>camnangduhoc.co</t>
  </si>
  <si>
    <t>bluum.com</t>
  </si>
  <si>
    <t>charlemagne.com</t>
  </si>
  <si>
    <t>driver-management.com</t>
  </si>
  <si>
    <t>expofiles.com</t>
  </si>
  <si>
    <t>funtownsplashtownusa.com</t>
  </si>
  <si>
    <t>gokhalemethod.com</t>
  </si>
  <si>
    <t>leopoldbros.com</t>
  </si>
  <si>
    <t>littlestevensundergroundgarage.com</t>
  </si>
  <si>
    <t>maturepornland.com</t>
  </si>
  <si>
    <t>portaloaca.com</t>
  </si>
  <si>
    <t>snehaquest.com</t>
  </si>
  <si>
    <t>spectrum-led.com</t>
  </si>
  <si>
    <t>vikingtactics.com</t>
  </si>
  <si>
    <t>netnoticias.mx</t>
  </si>
  <si>
    <t>ligasport.org</t>
  </si>
  <si>
    <t>starclass.org</t>
  </si>
  <si>
    <t>photocentra.ru</t>
  </si>
  <si>
    <t>ramadan.ws</t>
  </si>
  <si>
    <t>greyhound.co.za</t>
  </si>
  <si>
    <t>lvad.com.cn</t>
  </si>
  <si>
    <t>alliesandmorrison.com</t>
  </si>
  <si>
    <t>allsportforum.com</t>
  </si>
  <si>
    <t>beautifulhairstyles.com</t>
  </si>
  <si>
    <t>becauseisaidsomovie.com</t>
  </si>
  <si>
    <t>cafebabareeba.com</t>
  </si>
  <si>
    <t>ceritaperut.com</t>
  </si>
  <si>
    <t>frontgatesolutions.com</t>
  </si>
  <si>
    <t>healthyliving24.com</t>
  </si>
  <si>
    <t>impelsys.com</t>
  </si>
  <si>
    <t>kcrenfest.com</t>
  </si>
  <si>
    <t>lvivport.com</t>
  </si>
  <si>
    <t>luxurywatchstock.com</t>
  </si>
  <si>
    <t>saudicaves.com</t>
  </si>
  <si>
    <t>seasidewealth.com</t>
  </si>
  <si>
    <t>steelthemes.com</t>
  </si>
  <si>
    <t>ticketdriver.com</t>
  </si>
  <si>
    <t>twit88.com</t>
  </si>
  <si>
    <t>zolpidem-howto.com</t>
  </si>
  <si>
    <t>cambridge.es</t>
  </si>
  <si>
    <t>workstrategy.info</t>
  </si>
  <si>
    <t>panificiopica.it</t>
  </si>
  <si>
    <t>holisticprimarycare.net</t>
  </si>
  <si>
    <t>nagus.net</t>
  </si>
  <si>
    <t>umtychy.pl</t>
  </si>
  <si>
    <t>soundracer.se</t>
  </si>
  <si>
    <t>travelgps.com.ua</t>
  </si>
  <si>
    <t>localmotorsldn.co.uk</t>
  </si>
  <si>
    <t>watchcollections.co.uk</t>
  </si>
  <si>
    <t>rrj.ca</t>
  </si>
  <si>
    <t>web-magic.ca</t>
  </si>
  <si>
    <t>ccgp-shanxi.gov.cn</t>
  </si>
  <si>
    <t>brewerypost.com</t>
  </si>
  <si>
    <t>discoverygo.com</t>
  </si>
  <si>
    <t>hbrtgt.com</t>
  </si>
  <si>
    <t>idsonline.com</t>
  </si>
  <si>
    <t>jleslie48.com</t>
  </si>
  <si>
    <t>nolvadexwebguide.com</t>
  </si>
  <si>
    <t>onyx-int.com</t>
  </si>
  <si>
    <t>protectiondepot.com</t>
  </si>
  <si>
    <t>skisafari.com</t>
  </si>
  <si>
    <t>southplains.com</t>
  </si>
  <si>
    <t>thaiairwaysus.com</t>
  </si>
  <si>
    <t>thedreamlandchronicles.com</t>
  </si>
  <si>
    <t>tocentre.com</t>
  </si>
  <si>
    <t>updates24x7.com</t>
  </si>
  <si>
    <t>vpi-corp.com</t>
  </si>
  <si>
    <t>yuzhul.com</t>
  </si>
  <si>
    <t>azimut.org.il</t>
  </si>
  <si>
    <t>compassclub.net</t>
  </si>
  <si>
    <t>assistansbloggen.se</t>
  </si>
  <si>
    <t>fatshark.se</t>
  </si>
  <si>
    <t>thesaturdays.co.uk</t>
  </si>
  <si>
    <t>tbt-sps.gov.cn</t>
  </si>
  <si>
    <t>aerbook.com</t>
  </si>
  <si>
    <t>artcrank.com</t>
  </si>
  <si>
    <t>bigge.com</t>
  </si>
  <si>
    <t>buy-cialisonlineus.com</t>
  </si>
  <si>
    <t>ctconventions.com</t>
  </si>
  <si>
    <t>curenola.com</t>
  </si>
  <si>
    <t>dtsda.com</t>
  </si>
  <si>
    <t>hbqbgz.com</t>
  </si>
  <si>
    <t>hinah.com</t>
  </si>
  <si>
    <t>investorsintelligence.com</t>
  </si>
  <si>
    <t>kiddingaroundyoga.com</t>
  </si>
  <si>
    <t>lovetactics.com</t>
  </si>
  <si>
    <t>michaelcorvino.com</t>
  </si>
  <si>
    <t>paquitodrivera.com</t>
  </si>
  <si>
    <t>sandracisneros.com</t>
  </si>
  <si>
    <t>u-bordeaux.com</t>
  </si>
  <si>
    <t>wfortlauderdalehotel.com</t>
  </si>
  <si>
    <t>skl69.es</t>
  </si>
  <si>
    <t>saskparks.net</t>
  </si>
  <si>
    <t>coccyx.org</t>
  </si>
  <si>
    <t>greencoffeeassociation.org</t>
  </si>
  <si>
    <t>tron.org</t>
  </si>
  <si>
    <t>yoga-teacher-training.org</t>
  </si>
  <si>
    <t>shanxiga.gov.cn</t>
  </si>
  <si>
    <t>buydiscountlipo6.com</t>
  </si>
  <si>
    <t>buysmartprice.com</t>
  </si>
  <si>
    <t>childrensbedroomfurnishings.com</t>
  </si>
  <si>
    <t>ctmgi.com</t>
  </si>
  <si>
    <t>floorbiz.com</t>
  </si>
  <si>
    <t>frtyn.com</t>
  </si>
  <si>
    <t>guitarthotels.com</t>
  </si>
  <si>
    <t>hbgydc.com</t>
  </si>
  <si>
    <t>jazzonline.com</t>
  </si>
  <si>
    <t>negativesun.com</t>
  </si>
  <si>
    <t>novelupdates.com</t>
  </si>
  <si>
    <t>ourgoodfriends.com</t>
  </si>
  <si>
    <t>rdsocial.com</t>
  </si>
  <si>
    <t>snore.com</t>
  </si>
  <si>
    <t>tasty-video.com</t>
  </si>
  <si>
    <t>thesmartcrowd.com</t>
  </si>
  <si>
    <t>uncannyanonymous.com</t>
  </si>
  <si>
    <t>discodog.fr</t>
  </si>
  <si>
    <t>beshkin.lv</t>
  </si>
  <si>
    <t>davidclements.net</t>
  </si>
  <si>
    <t>wehold.net</t>
  </si>
  <si>
    <t>spamhelp.org</t>
  </si>
  <si>
    <t>webgnomes.org</t>
  </si>
  <si>
    <t>rushonor.ru</t>
  </si>
  <si>
    <t>nrj.ua</t>
  </si>
  <si>
    <t>cd2car.cn</t>
  </si>
  <si>
    <t>benedictinaspalacios.com</t>
  </si>
  <si>
    <t>buffettnews.com</t>
  </si>
  <si>
    <t>chess-poster.com</t>
  </si>
  <si>
    <t>danielleftv.com</t>
  </si>
  <si>
    <t>gogriffs.com</t>
  </si>
  <si>
    <t>icehockeyfreebet.com</t>
  </si>
  <si>
    <t>inforpharm.com</t>
  </si>
  <si>
    <t>rachaelsage.com</t>
  </si>
  <si>
    <t>seelbachhilton.com</t>
  </si>
  <si>
    <t>towneclipper.com</t>
  </si>
  <si>
    <t>atei.es</t>
  </si>
  <si>
    <t>caffeverdex.eu</t>
  </si>
  <si>
    <t>27spato.fr</t>
  </si>
  <si>
    <t>alea.gov</t>
  </si>
  <si>
    <t>alphablondy.info</t>
  </si>
  <si>
    <t>laukien.info</t>
  </si>
  <si>
    <t>zms.or.jp</t>
  </si>
  <si>
    <t>hanmuni.net</t>
  </si>
  <si>
    <t>infinology.net</t>
  </si>
  <si>
    <t>jivetalk.org</t>
  </si>
  <si>
    <t>rockfordparkdistrict.org</t>
  </si>
  <si>
    <t>africatwin.ru</t>
  </si>
  <si>
    <t>1980.org.tw</t>
  </si>
  <si>
    <t>thebikestore.co.uk</t>
  </si>
  <si>
    <t>gamevicio.com.br</t>
  </si>
  <si>
    <t>claf.com.cn</t>
  </si>
  <si>
    <t>qingdaonongshim.cn</t>
  </si>
  <si>
    <t>a2lc.com</t>
  </si>
  <si>
    <t>bagteshfashion.com</t>
  </si>
  <si>
    <t>baumuller-coils.com</t>
  </si>
  <si>
    <t>essaylib.com</t>
  </si>
  <si>
    <t>harrisguitarworks.com</t>
  </si>
  <si>
    <t>housespirits.com</t>
  </si>
  <si>
    <t>jiuku.com</t>
  </si>
  <si>
    <t>lealackeyzachmann.com</t>
  </si>
  <si>
    <t>msmzwh.com</t>
  </si>
  <si>
    <t>parkersweetorganics.com</t>
  </si>
  <si>
    <t>premier-cam.com</t>
  </si>
  <si>
    <t>sharewits.com</t>
  </si>
  <si>
    <t>tourettesguy.com</t>
  </si>
  <si>
    <t>unsuccessfulvirgin.com</t>
  </si>
  <si>
    <t>zhkjfw.com</t>
  </si>
  <si>
    <t>xoxpostpaid.com.my</t>
  </si>
  <si>
    <t>bok.net</t>
  </si>
  <si>
    <t>soapcalc.net</t>
  </si>
  <si>
    <t>classism.org</t>
  </si>
  <si>
    <t>oldmutualusa.org</t>
  </si>
  <si>
    <t>selfhelpafrica.org</t>
  </si>
  <si>
    <t>warabicci.org</t>
  </si>
  <si>
    <t>zagadnienia24.com.pl</t>
  </si>
  <si>
    <t>myxinjia.com.cn</t>
  </si>
  <si>
    <t>assfilled.com</t>
  </si>
  <si>
    <t>barkline.com</t>
  </si>
  <si>
    <t>breckenridgedistillery.com</t>
  </si>
  <si>
    <t>cialis5mgcostwalmart.com</t>
  </si>
  <si>
    <t>factionskis.com</t>
  </si>
  <si>
    <t>findchaos.com</t>
  </si>
  <si>
    <t>lengfun.com</t>
  </si>
  <si>
    <t>nancigriffith.com</t>
  </si>
  <si>
    <t>premierdiningcollection.com</t>
  </si>
  <si>
    <t>saltconference.com</t>
  </si>
  <si>
    <t>sarahweinman.com</t>
  </si>
  <si>
    <t>tricountycc.edu</t>
  </si>
  <si>
    <t>ifmr.ac.in</t>
  </si>
  <si>
    <t>adtvs.net</t>
  </si>
  <si>
    <t>yoogou.net</t>
  </si>
  <si>
    <t>ahp.org</t>
  </si>
  <si>
    <t>jennarator.org</t>
  </si>
  <si>
    <t>oaklandartmurmur.org</t>
  </si>
  <si>
    <t>qualitycharters.org</t>
  </si>
  <si>
    <t>unitedtimes.org</t>
  </si>
  <si>
    <t>yshx.org</t>
  </si>
  <si>
    <t>pasya.ru</t>
  </si>
  <si>
    <t>seoco.co.uk</t>
  </si>
  <si>
    <t>dowcorning.com.cn</t>
  </si>
  <si>
    <t>aliwate.com</t>
  </si>
  <si>
    <t>aussiessayreviews.com</t>
  </si>
  <si>
    <t>eatfood.com</t>
  </si>
  <si>
    <t>eroxia.com</t>
  </si>
  <si>
    <t>greenerthrone.com</t>
  </si>
  <si>
    <t>idealtranscription.com</t>
  </si>
  <si>
    <t>ilfinehomes.com</t>
  </si>
  <si>
    <t>j-dilla.com</t>
  </si>
  <si>
    <t>krugermatz.com</t>
  </si>
  <si>
    <t>mjsmanagement.com</t>
  </si>
  <si>
    <t>muslimwakeup.com</t>
  </si>
  <si>
    <t>ocprintingquotes.com</t>
  </si>
  <si>
    <t>olivethyme.com</t>
  </si>
  <si>
    <t>pairqq.com</t>
  </si>
  <si>
    <t>rehabpub.com</t>
  </si>
  <si>
    <t>relatedstudy.com</t>
  </si>
  <si>
    <t>shrakut.com</t>
  </si>
  <si>
    <t>terrangara.com</t>
  </si>
  <si>
    <t>willhoge.com</t>
  </si>
  <si>
    <t>xtraordinaira.com</t>
  </si>
  <si>
    <t>yppa.info</t>
  </si>
  <si>
    <t>mernac.net</t>
  </si>
  <si>
    <t>willgamble.net</t>
  </si>
  <si>
    <t>km4dev.org</t>
  </si>
  <si>
    <t>lord-of-the-rings.org</t>
  </si>
  <si>
    <t>prisonphotography.org</t>
  </si>
  <si>
    <t>szkolajogi.com.pl</t>
  </si>
  <si>
    <t>dissertationhelp.ae</t>
  </si>
  <si>
    <t>dhqh.com.cn</t>
  </si>
  <si>
    <t>ngtc.com.cn</t>
  </si>
  <si>
    <t>sdlg.cn</t>
  </si>
  <si>
    <t>bioquell.com</t>
  </si>
  <si>
    <t>enbox.com</t>
  </si>
  <si>
    <t>floridaautoinsur.com</t>
  </si>
  <si>
    <t>hateeternal.com</t>
  </si>
  <si>
    <t>jmcarpetexpress.com</t>
  </si>
  <si>
    <t>lapremierebeaute.com</t>
  </si>
  <si>
    <t>nbnchospital.com</t>
  </si>
  <si>
    <t>theeroticsalon.com</t>
  </si>
  <si>
    <t>wverbier.com</t>
  </si>
  <si>
    <t>yourbirthdaycard.com</t>
  </si>
  <si>
    <t>mufasainc.co.ke</t>
  </si>
  <si>
    <t>africanhorizons.org</t>
  </si>
  <si>
    <t>cawildlife.org</t>
  </si>
  <si>
    <t>ioniacounty.org</t>
  </si>
  <si>
    <t>wateryear2003.org</t>
  </si>
  <si>
    <t>mts.pl</t>
  </si>
  <si>
    <t>effexoronline.science</t>
  </si>
  <si>
    <t>ss1.us</t>
  </si>
  <si>
    <t>swisstrains.ch</t>
  </si>
  <si>
    <t>creatimania.cl</t>
  </si>
  <si>
    <t>2ndlight.com</t>
  </si>
  <si>
    <t>autodromo.com</t>
  </si>
  <si>
    <t>comtabi-yell.com</t>
  </si>
  <si>
    <t>digitalleaps.com</t>
  </si>
  <si>
    <t>elysee.com</t>
  </si>
  <si>
    <t>extenze2k.com</t>
  </si>
  <si>
    <t>fotofacil.com</t>
  </si>
  <si>
    <t>grgastronomia.com</t>
  </si>
  <si>
    <t>integraleon.com</t>
  </si>
  <si>
    <t>kakest.com</t>
  </si>
  <si>
    <t>medicationgabapentin.com</t>
  </si>
  <si>
    <t>petovera.com</t>
  </si>
  <si>
    <t>richardserra.com</t>
  </si>
  <si>
    <t>smalution.com</t>
  </si>
  <si>
    <t>sudanile.com</t>
  </si>
  <si>
    <t>wastberg.com</t>
  </si>
  <si>
    <t>webwombat.com</t>
  </si>
  <si>
    <t>yijian.com</t>
  </si>
  <si>
    <t>eplazazone.net</t>
  </si>
  <si>
    <t>sheffieldtoday.net</t>
  </si>
  <si>
    <t>gwardiapolska.pl</t>
  </si>
  <si>
    <t>buildcompliance.co.uk</t>
  </si>
  <si>
    <t>unionhotel.us</t>
  </si>
  <si>
    <t>womensugg.us</t>
  </si>
  <si>
    <t>abctune.com</t>
  </si>
  <si>
    <t>csea.com</t>
  </si>
  <si>
    <t>deltaeducation.com</t>
  </si>
  <si>
    <t>durabilityanddesign.com</t>
  </si>
  <si>
    <t>flexiant.com</t>
  </si>
  <si>
    <t>haveaqualityday.com</t>
  </si>
  <si>
    <t>hilarymason.com</t>
  </si>
  <si>
    <t>invoicepdx.com</t>
  </si>
  <si>
    <t>niketrainersebayuk.com</t>
  </si>
  <si>
    <t>paliadventures.com</t>
  </si>
  <si>
    <t>premiumaquatics.com</t>
  </si>
  <si>
    <t>seeyouashore.com</t>
  </si>
  <si>
    <t>swindlemagazine.com</t>
  </si>
  <si>
    <t>tepilo.com</t>
  </si>
  <si>
    <t>wakelet.com</t>
  </si>
  <si>
    <t>zintdesign.com</t>
  </si>
  <si>
    <t>inovea-services.fr</t>
  </si>
  <si>
    <t>keegan.net</t>
  </si>
  <si>
    <t>newportfolkfest.net</t>
  </si>
  <si>
    <t>spider-food.net</t>
  </si>
  <si>
    <t>1800shelter.org</t>
  </si>
  <si>
    <t>alpinecanada.org</t>
  </si>
  <si>
    <t>fortwhyte.org</t>
  </si>
  <si>
    <t>netoatkinson.org</t>
  </si>
  <si>
    <t>socialimpact.org</t>
  </si>
  <si>
    <t>andersiahotel.pl</t>
  </si>
  <si>
    <t>itb.pl</t>
  </si>
  <si>
    <t>aibc.ca</t>
  </si>
  <si>
    <t>infoclio.ch</t>
  </si>
  <si>
    <t>net999.cn</t>
  </si>
  <si>
    <t>badabingrecords.com</t>
  </si>
  <si>
    <t>eternalvideos.com</t>
  </si>
  <si>
    <t>flash512.com</t>
  </si>
  <si>
    <t>huazhongcnc.com</t>
  </si>
  <si>
    <t>rwlwater.com</t>
  </si>
  <si>
    <t>tasselridge.com</t>
  </si>
  <si>
    <t>thechaingang.com</t>
  </si>
  <si>
    <t>theveggietable.com</t>
  </si>
  <si>
    <t>uoguide.com</t>
  </si>
  <si>
    <t>ustsubaki.com</t>
  </si>
  <si>
    <t>watertanks.com</t>
  </si>
  <si>
    <t>shannonknights.ie</t>
  </si>
  <si>
    <t>logme.in</t>
  </si>
  <si>
    <t>kobegodo.jp</t>
  </si>
  <si>
    <t>rikkyogakuin.jp</t>
  </si>
  <si>
    <t>hotelesmision.com.mx</t>
  </si>
  <si>
    <t>jwtworks.net</t>
  </si>
  <si>
    <t>cricketwestindies.org</t>
  </si>
  <si>
    <t>peshitta.org</t>
  </si>
  <si>
    <t>securityautomata.org</t>
  </si>
  <si>
    <t>waceinc.org</t>
  </si>
  <si>
    <t>1betmarket.ru</t>
  </si>
  <si>
    <t>laku.tk</t>
  </si>
  <si>
    <t>dataclinic.co.uk</t>
  </si>
  <si>
    <t>qu.edu.az</t>
  </si>
  <si>
    <t>reachouthamilton.ca</t>
  </si>
  <si>
    <t>lanzatesolo.cl</t>
  </si>
  <si>
    <t>lijin.gov.cn</t>
  </si>
  <si>
    <t>bmlbd.com</t>
  </si>
  <si>
    <t>burdamode.com</t>
  </si>
  <si>
    <t>cakes.com</t>
  </si>
  <si>
    <t>dehermeshandbag.com</t>
  </si>
  <si>
    <t>dragonsys.com</t>
  </si>
  <si>
    <t>earnaresidualincome.com</t>
  </si>
  <si>
    <t>geekdo.com</t>
  </si>
  <si>
    <t>majesticmadison.com</t>
  </si>
  <si>
    <t>shopmeomeo.com</t>
  </si>
  <si>
    <t>suddendeath.com</t>
  </si>
  <si>
    <t>batteryjapan.jp</t>
  </si>
  <si>
    <t>ch0p.me</t>
  </si>
  <si>
    <t>comgeeksokuhou.net</t>
  </si>
  <si>
    <t>sshxl.nl</t>
  </si>
  <si>
    <t>artexint.com.pl</t>
  </si>
  <si>
    <t>pres.pt</t>
  </si>
  <si>
    <t>snariad.ru</t>
  </si>
  <si>
    <t>nic-se.se</t>
  </si>
  <si>
    <t>plates.com.au</t>
  </si>
  <si>
    <t>kimraynor.biz</t>
  </si>
  <si>
    <t>burmanu.ca</t>
  </si>
  <si>
    <t>pipsc.ca</t>
  </si>
  <si>
    <t>studentaidbc.ca</t>
  </si>
  <si>
    <t>air0day.com</t>
  </si>
  <si>
    <t>carlislefinch.com</t>
  </si>
  <si>
    <t>chriswinfield.com</t>
  </si>
  <si>
    <t>cluesite.com</t>
  </si>
  <si>
    <t>derekhess.com</t>
  </si>
  <si>
    <t>faberonline.com</t>
  </si>
  <si>
    <t>innerbalance.com</t>
  </si>
  <si>
    <t>juniordaviscup.com</t>
  </si>
  <si>
    <t>maoxiandao.com</t>
  </si>
  <si>
    <t>melodygardot.com</t>
  </si>
  <si>
    <t>newyorkmodels.com</t>
  </si>
  <si>
    <t>sbobetsboth.com</t>
  </si>
  <si>
    <t>teamnetherlandsshop.com</t>
  </si>
  <si>
    <t>torontomlsshop.com</t>
  </si>
  <si>
    <t>winebow.com</t>
  </si>
  <si>
    <t>shimada.ed.jp</t>
  </si>
  <si>
    <t>turibus.com.mx</t>
  </si>
  <si>
    <t>kellerwilliams-porterranch.net</t>
  </si>
  <si>
    <t>myshirtmaker.net</t>
  </si>
  <si>
    <t>sagefrancis.net</t>
  </si>
  <si>
    <t>thompsoncitizen.net</t>
  </si>
  <si>
    <t>southlakeregional.org</t>
  </si>
  <si>
    <t>evolution-radar.tv</t>
  </si>
  <si>
    <t>knightfire.us</t>
  </si>
  <si>
    <t>najlepsietabletkynachudnutie.win</t>
  </si>
  <si>
    <t>aboutbibleprophecy.com</t>
  </si>
  <si>
    <t>akaradio.com</t>
  </si>
  <si>
    <t>drewholcomb.com</t>
  </si>
  <si>
    <t>frozenboost.com</t>
  </si>
  <si>
    <t>giftly.com</t>
  </si>
  <si>
    <t>greatgaltrips.com</t>
  </si>
  <si>
    <t>inews3.com</t>
  </si>
  <si>
    <t>inkeasy.com</t>
  </si>
  <si>
    <t>jitrois.com</t>
  </si>
  <si>
    <t>kbys123.com</t>
  </si>
  <si>
    <t>kirkenessnowhotel.com</t>
  </si>
  <si>
    <t>mayfairhotelandspa.com</t>
  </si>
  <si>
    <t>medialoper.com</t>
  </si>
  <si>
    <t>mentoringminds.com</t>
  </si>
  <si>
    <t>pathologic-game.com</t>
  </si>
  <si>
    <t>tours-italy.com</t>
  </si>
  <si>
    <t>parkercc.edu</t>
  </si>
  <si>
    <t>rsd.edu</t>
  </si>
  <si>
    <t>govpedia.info</t>
  </si>
  <si>
    <t>commines-group.co.jp</t>
  </si>
  <si>
    <t>electricembers.net</t>
  </si>
  <si>
    <t>evonexus.org</t>
  </si>
  <si>
    <t>scoutnet.org</t>
  </si>
  <si>
    <t>wholesaleradiators.org</t>
  </si>
  <si>
    <t>aquaparksopot.pl</t>
  </si>
  <si>
    <t>carlo.net.pl</t>
  </si>
  <si>
    <t>clonidineadhd.site</t>
  </si>
  <si>
    <t>i-love-bingo.co.uk</t>
  </si>
  <si>
    <t>wakefieldfhs.org.uk</t>
  </si>
  <si>
    <t>heelsonglovesoff.us</t>
  </si>
  <si>
    <t>limit.ws</t>
  </si>
  <si>
    <t>short.be</t>
  </si>
  <si>
    <t>picosales.biz</t>
  </si>
  <si>
    <t>alliedtelesis.com.cn</t>
  </si>
  <si>
    <t>008644.com</t>
  </si>
  <si>
    <t>aetnastudenthealth.com</t>
  </si>
  <si>
    <t>aoua.com</t>
  </si>
  <si>
    <t>atlantafalconsfootballstore.com</t>
  </si>
  <si>
    <t>buymisoprostoltabletsonline.com</t>
  </si>
  <si>
    <t>dubshowtour.com</t>
  </si>
  <si>
    <t>edfella-yestoday.com</t>
  </si>
  <si>
    <t>inbao.com</t>
  </si>
  <si>
    <t>intrustbank.com</t>
  </si>
  <si>
    <t>mianhuabaobao.com</t>
  </si>
  <si>
    <t>planningwiz.com</t>
  </si>
  <si>
    <t>roddapaint.com</t>
  </si>
  <si>
    <t>sgfczc.com</t>
  </si>
  <si>
    <t>smallbusinessbigmarketing.com</t>
  </si>
  <si>
    <t>soldiercity.com</t>
  </si>
  <si>
    <t>tjzmj.com</t>
  </si>
  <si>
    <t>ubldirect.com</t>
  </si>
  <si>
    <t>magazin-metropolregion.de</t>
  </si>
  <si>
    <t>olympiabasketcomiso.it</t>
  </si>
  <si>
    <t>men.lu</t>
  </si>
  <si>
    <t>hummit.net</t>
  </si>
  <si>
    <t>smart-financial-federal-cu.net</t>
  </si>
  <si>
    <t>forecastthefacts.org</t>
  </si>
  <si>
    <t>witnesstorture.org</t>
  </si>
  <si>
    <t>slamdunk.com.pl</t>
  </si>
  <si>
    <t>met-rp.ru</t>
  </si>
  <si>
    <t>geeklab.com.ar</t>
  </si>
  <si>
    <t>unvm.edu.ar</t>
  </si>
  <si>
    <t>replogleglobes.cn</t>
  </si>
  <si>
    <t>casualvillain.com</t>
  </si>
  <si>
    <t>conectii.com</t>
  </si>
  <si>
    <t>discountedss-herve-legers.com</t>
  </si>
  <si>
    <t>flixtime.com</t>
  </si>
  <si>
    <t>hb-win.com</t>
  </si>
  <si>
    <t>hotel-villamedici.com</t>
  </si>
  <si>
    <t>houstonist.com</t>
  </si>
  <si>
    <t>pinoyadster.com</t>
  </si>
  <si>
    <t>skinashoba.com</t>
  </si>
  <si>
    <t>visitfingerlakes.com</t>
  </si>
  <si>
    <t>wlxyw.com</t>
  </si>
  <si>
    <t>xzhbzl.com</t>
  </si>
  <si>
    <t>ulozeno.cz</t>
  </si>
  <si>
    <t>eroo.info</t>
  </si>
  <si>
    <t>arqueologiamexicana.mx</t>
  </si>
  <si>
    <t>asksmitty.net</t>
  </si>
  <si>
    <t>nzrcaa.co.nz</t>
  </si>
  <si>
    <t>burningissues.org</t>
  </si>
  <si>
    <t>cushing.org</t>
  </si>
  <si>
    <t>world.st</t>
  </si>
  <si>
    <t>buyinderal.top</t>
  </si>
  <si>
    <t>smu.ac.uk</t>
  </si>
  <si>
    <t>melanoma.org.au</t>
  </si>
  <si>
    <t>ra120.cc</t>
  </si>
  <si>
    <t>antabuse.city</t>
  </si>
  <si>
    <t>beastpdx.com</t>
  </si>
  <si>
    <t>cfoworld.com</t>
  </si>
  <si>
    <t>coggno.com</t>
  </si>
  <si>
    <t>girlschoke.com</t>
  </si>
  <si>
    <t>iparty.com</t>
  </si>
  <si>
    <t>islandweddings.com</t>
  </si>
  <si>
    <t>locuta.com</t>
  </si>
  <si>
    <t>malluz.com</t>
  </si>
  <si>
    <t>perfumerflavorist.com</t>
  </si>
  <si>
    <t>pgavillage.com</t>
  </si>
  <si>
    <t>prima-tech.com</t>
  </si>
  <si>
    <t>theamericanoutlaws.com</t>
  </si>
  <si>
    <t>thesebastianvail.com</t>
  </si>
  <si>
    <t>worldwidewinesltd.com</t>
  </si>
  <si>
    <t>jcastle.info</t>
  </si>
  <si>
    <t>glassup.net</t>
  </si>
  <si>
    <t>left-unspoken.net</t>
  </si>
  <si>
    <t>made-in-ningbo.net</t>
  </si>
  <si>
    <t>chiya.org</t>
  </si>
  <si>
    <t>wanglaw.org</t>
  </si>
  <si>
    <t>buy-elimite.party</t>
  </si>
  <si>
    <t>aobongda.edu.vn</t>
  </si>
  <si>
    <t>yqr.ca</t>
  </si>
  <si>
    <t>guanxian.gov.cn</t>
  </si>
  <si>
    <t>lyce.cn</t>
  </si>
  <si>
    <t>aziza-sf.com</t>
  </si>
  <si>
    <t>beerm-ksa.com</t>
  </si>
  <si>
    <t>bldcoffee.com</t>
  </si>
  <si>
    <t>fineartmodels.com</t>
  </si>
  <si>
    <t>pavement.com</t>
  </si>
  <si>
    <t>shoptysons.com</t>
  </si>
  <si>
    <t>surveygalaxy.com</t>
  </si>
  <si>
    <t>tekuto.com</t>
  </si>
  <si>
    <t>videobzcom.com</t>
  </si>
  <si>
    <t>haifaff.co.il</t>
  </si>
  <si>
    <t>kate-spade.it</t>
  </si>
  <si>
    <t>ja-fs.jp</t>
  </si>
  <si>
    <t>27000.org</t>
  </si>
  <si>
    <t>familyhistoryforum.org</t>
  </si>
  <si>
    <t>boydell.co.uk</t>
  </si>
  <si>
    <t>buycelexa.xyz</t>
  </si>
  <si>
    <t>germany-tourism.cn</t>
  </si>
  <si>
    <t>clarosports.com</t>
  </si>
  <si>
    <t>hcgdietinfo.com</t>
  </si>
  <si>
    <t>hlbi.com</t>
  </si>
  <si>
    <t>jbctools.com</t>
  </si>
  <si>
    <t>jrnyquist.com</t>
  </si>
  <si>
    <t>lasixbuywithout-prescription.com</t>
  </si>
  <si>
    <t>lastwego.com</t>
  </si>
  <si>
    <t>lihugroup.com</t>
  </si>
  <si>
    <t>loyolaramblers.com</t>
  </si>
  <si>
    <t>medina-sightseeing-tours.com</t>
  </si>
  <si>
    <t>more-selfesteem.com</t>
  </si>
  <si>
    <t>outube.com</t>
  </si>
  <si>
    <t>safesync.com</t>
  </si>
  <si>
    <t>sponsorpay.com</t>
  </si>
  <si>
    <t>newsnow.gr</t>
  </si>
  <si>
    <t>knowyourmobile.in</t>
  </si>
  <si>
    <t>easy-directory.info</t>
  </si>
  <si>
    <t>hogthiefvalley.net</t>
  </si>
  <si>
    <t>publicdomainideas.org</t>
  </si>
  <si>
    <t>studyguide.org</t>
  </si>
  <si>
    <t>wasted-potential.org</t>
  </si>
  <si>
    <t>augmentinonline.site</t>
  </si>
  <si>
    <t>genericviagraonline.site</t>
  </si>
  <si>
    <t>greengroup.com.ua</t>
  </si>
  <si>
    <t>collectionstrust.org.uk</t>
  </si>
  <si>
    <t>undp.org.vn</t>
  </si>
  <si>
    <t>caaa.com.cn</t>
  </si>
  <si>
    <t>oakley-sunglassessale.com.co</t>
  </si>
  <si>
    <t>61bb.com</t>
  </si>
  <si>
    <t>bradpittfan.com</t>
  </si>
  <si>
    <t>chesapeakearena.com</t>
  </si>
  <si>
    <t>fjallravenbackpack.com</t>
  </si>
  <si>
    <t>hbbzy.com</t>
  </si>
  <si>
    <t>hire.com</t>
  </si>
  <si>
    <t>jobems.com</t>
  </si>
  <si>
    <t>mellotron.com</t>
  </si>
  <si>
    <t>mztweak.com</t>
  </si>
  <si>
    <t>netoptics.com</t>
  </si>
  <si>
    <t>onsrud.com</t>
  </si>
  <si>
    <t>igovernment.in</t>
  </si>
  <si>
    <t>canvath.jp</t>
  </si>
  <si>
    <t>global2000.net</t>
  </si>
  <si>
    <t>giveshare.org</t>
  </si>
  <si>
    <t>ocia.org</t>
  </si>
  <si>
    <t>lunilsson.se</t>
  </si>
  <si>
    <t>buymobic.site</t>
  </si>
  <si>
    <t>levitra-price.top</t>
  </si>
  <si>
    <t>ducksoftware.com</t>
  </si>
  <si>
    <t>equinoxjournals.com</t>
  </si>
  <si>
    <t>fxnetwork.com</t>
  </si>
  <si>
    <t>indiaconnect.com</t>
  </si>
  <si>
    <t>somabarkickstarter.com</t>
  </si>
  <si>
    <t>spielverlagerung.com</t>
  </si>
  <si>
    <t>vipcoinfifa.com</t>
  </si>
  <si>
    <t>wardshelley.com</t>
  </si>
  <si>
    <t>antabuse.mom</t>
  </si>
  <si>
    <t>jo-jo.net</t>
  </si>
  <si>
    <t>filmujemy.pl</t>
  </si>
  <si>
    <t>cbvs.sr</t>
  </si>
  <si>
    <t>mtn.co.ug</t>
  </si>
  <si>
    <t>sahof.org.au</t>
  </si>
  <si>
    <t>agway.com</t>
  </si>
  <si>
    <t>classifiedsense.com</t>
  </si>
  <si>
    <t>demlution.com</t>
  </si>
  <si>
    <t>hanmi.com</t>
  </si>
  <si>
    <t>hotelinstitutemontreux.com</t>
  </si>
  <si>
    <t>iskreniliev.com</t>
  </si>
  <si>
    <t>lostgolfballs.com</t>
  </si>
  <si>
    <t>malibumag.com</t>
  </si>
  <si>
    <t>myisic.com</t>
  </si>
  <si>
    <t>rubyrogues.com</t>
  </si>
  <si>
    <t>screenwritingsuccess.com</t>
  </si>
  <si>
    <t>toxikk.com</t>
  </si>
  <si>
    <t>cksp.com.hk</t>
  </si>
  <si>
    <t>iluss.it</t>
  </si>
  <si>
    <t>terra.net.lb</t>
  </si>
  <si>
    <t>breedersdigest.net</t>
  </si>
  <si>
    <t>openeyemedia.net</t>
  </si>
  <si>
    <t>shenzhougroup.net</t>
  </si>
  <si>
    <t>phpbarcelona.org</t>
  </si>
  <si>
    <t>buy-vermox.party</t>
  </si>
  <si>
    <t>buyalbuterol2010.top</t>
  </si>
  <si>
    <t>checkyourcreditscore.us</t>
  </si>
  <si>
    <t>albertaballet.com</t>
  </si>
  <si>
    <t>blavish.com</t>
  </si>
  <si>
    <t>connectedthebook.com</t>
  </si>
  <si>
    <t>drwhoguide.com</t>
  </si>
  <si>
    <t>gallery-dump.com</t>
  </si>
  <si>
    <t>infogrip.com</t>
  </si>
  <si>
    <t>nextgamegen.com</t>
  </si>
  <si>
    <t>patiodecksale.com</t>
  </si>
  <si>
    <t>witpark.com</t>
  </si>
  <si>
    <t>yongxingbox.com</t>
  </si>
  <si>
    <t>mhc.ie</t>
  </si>
  <si>
    <t>comradioweb.jp</t>
  </si>
  <si>
    <t>mizuumi.net</t>
  </si>
  <si>
    <t>raybanrb4147.net</t>
  </si>
  <si>
    <t>laserinstitute.org</t>
  </si>
  <si>
    <t>motrinpm.ru</t>
  </si>
  <si>
    <t>cialis10mg.science</t>
  </si>
  <si>
    <t>autocharge.se</t>
  </si>
  <si>
    <t>uscpa.top</t>
  </si>
  <si>
    <t>paperweek.com.cn</t>
  </si>
  <si>
    <t>droptask.com</t>
  </si>
  <si>
    <t>eastmeetszest.com</t>
  </si>
  <si>
    <t>feathercoin.com</t>
  </si>
  <si>
    <t>gatescork.com</t>
  </si>
  <si>
    <t>keywordelite.com</t>
  </si>
  <si>
    <t>manhattanusersguide.com</t>
  </si>
  <si>
    <t>number-none.com</t>
  </si>
  <si>
    <t>spacevidcast.com</t>
  </si>
  <si>
    <t>v5kf.com</t>
  </si>
  <si>
    <t>korefe.de</t>
  </si>
  <si>
    <t>imzs.net</t>
  </si>
  <si>
    <t>kipor.nu</t>
  </si>
  <si>
    <t>siteadvisor.pl</t>
  </si>
  <si>
    <t>itec.co.uk</t>
  </si>
  <si>
    <t>csggzy.gov.cn</t>
  </si>
  <si>
    <t>alsco.com</t>
  </si>
  <si>
    <t>bfscjy.com</t>
  </si>
  <si>
    <t>ciba.com</t>
  </si>
  <si>
    <t>dianliang.com</t>
  </si>
  <si>
    <t>fastnbulbous.com</t>
  </si>
  <si>
    <t>naimlabel.com</t>
  </si>
  <si>
    <t>noendinsightmovie.com</t>
  </si>
  <si>
    <t>urbandirty.com</t>
  </si>
  <si>
    <t>yireo.com</t>
  </si>
  <si>
    <t>datastori.es</t>
  </si>
  <si>
    <t>cma.fr</t>
  </si>
  <si>
    <t>paxilonline.info</t>
  </si>
  <si>
    <t>agenbola.io</t>
  </si>
  <si>
    <t>tiaobaobei.net</t>
  </si>
  <si>
    <t>woojia.net</t>
  </si>
  <si>
    <t>nikehighheels.us</t>
  </si>
  <si>
    <t>apsjobs.gov.au</t>
  </si>
  <si>
    <t>uphere.ca</t>
  </si>
  <si>
    <t>aldar.com</t>
  </si>
  <si>
    <t>buy20mg-levitra.com</t>
  </si>
  <si>
    <t>elevationlab.com</t>
  </si>
  <si>
    <t>eswp.com</t>
  </si>
  <si>
    <t>gameclub.com</t>
  </si>
  <si>
    <t>jcheminf.com</t>
  </si>
  <si>
    <t>martialarm.com</t>
  </si>
  <si>
    <t>potpiegirl.com</t>
  </si>
  <si>
    <t>testseek.com</t>
  </si>
  <si>
    <t>wooam.com</t>
  </si>
  <si>
    <t>nnscript.de</t>
  </si>
  <si>
    <t>quackpotwatch.org</t>
  </si>
  <si>
    <t>avisadecor.pl</t>
  </si>
  <si>
    <t>oxytrol.top</t>
  </si>
  <si>
    <t>rfconcepts.co.uk</t>
  </si>
  <si>
    <t>alumbo.com</t>
  </si>
  <si>
    <t>checkyapp.com</t>
  </si>
  <si>
    <t>clickable.com</t>
  </si>
  <si>
    <t>dynaudioacoustics.com</t>
  </si>
  <si>
    <t>footballfalconsauthentic.com</t>
  </si>
  <si>
    <t>nope.com</t>
  </si>
  <si>
    <t>prodatadoctor.com</t>
  </si>
  <si>
    <t>themidnightcoders.com</t>
  </si>
  <si>
    <t>indocinonline.cricket</t>
  </si>
  <si>
    <t>maxplugins.de</t>
  </si>
  <si>
    <t>amoxilonline.eu</t>
  </si>
  <si>
    <t>g2p.org</t>
  </si>
  <si>
    <t>univchina.org</t>
  </si>
  <si>
    <t>buyacomplia.pro</t>
  </si>
  <si>
    <t>buy-trazodone.trade</t>
  </si>
  <si>
    <t>psv.com.cn</t>
  </si>
  <si>
    <t>rubbertire.com.cn</t>
  </si>
  <si>
    <t>bloomberglink.com</t>
  </si>
  <si>
    <t>bumeran.com</t>
  </si>
  <si>
    <t>chinapeople.com</t>
  </si>
  <si>
    <t>ispq.com</t>
  </si>
  <si>
    <t>pcsecurityshield.com</t>
  </si>
  <si>
    <t>petitionbureau.org</t>
  </si>
  <si>
    <t>industryinsiders.co.uk</t>
  </si>
  <si>
    <t>anyi.gov.cn</t>
  </si>
  <si>
    <t>findhow.com</t>
  </si>
  <si>
    <t>free-beauty-tips.com</t>
  </si>
  <si>
    <t>gluster.com</t>
  </si>
  <si>
    <t>han-soft.com</t>
  </si>
  <si>
    <t>lalizas.com</t>
  </si>
  <si>
    <t>buy-clonidine.faith</t>
  </si>
  <si>
    <t>scarpedabasketnike.it</t>
  </si>
  <si>
    <t>cafergot.men</t>
  </si>
  <si>
    <t>osdn.org.ua</t>
  </si>
  <si>
    <t>celebritytweet.com</t>
  </si>
  <si>
    <t>project357.com</t>
  </si>
  <si>
    <t>pzymxx.com</t>
  </si>
  <si>
    <t>r618.com</t>
  </si>
  <si>
    <t>sundaypaper.com</t>
  </si>
  <si>
    <t>acupuncture.edu</t>
  </si>
  <si>
    <t>ucsg.edu.ec</t>
  </si>
  <si>
    <t>hksyc.edu</t>
  </si>
  <si>
    <t>buy-vardenafil.kim</t>
  </si>
  <si>
    <t>manucornet.net</t>
  </si>
  <si>
    <t>systers.org</t>
  </si>
  <si>
    <t>worldreports.org</t>
  </si>
  <si>
    <t>buy-planb.top</t>
  </si>
  <si>
    <t>buy-celexa.trade</t>
  </si>
  <si>
    <t>searchfactory.com.au</t>
  </si>
  <si>
    <t>zrpe.com.cn</t>
  </si>
  <si>
    <t>developersdex.com</t>
  </si>
  <si>
    <t>pkblogs.com</t>
  </si>
  <si>
    <t>sunpapergroup.com</t>
  </si>
  <si>
    <t>tasharen.com</t>
  </si>
  <si>
    <t>unitedbamboo.com</t>
  </si>
  <si>
    <t>studyportals.eu</t>
  </si>
  <si>
    <t>buy-provera.faith</t>
  </si>
  <si>
    <t>dmgevents.com</t>
  </si>
  <si>
    <t>happyfuncorp.com</t>
  </si>
  <si>
    <t>hnjyfwzhx.com</t>
  </si>
  <si>
    <t>hongxing163.com</t>
  </si>
  <si>
    <t>sequentialpictures.com</t>
  </si>
  <si>
    <t>tearoundapp.com</t>
  </si>
  <si>
    <t>vanhawks.com</t>
  </si>
  <si>
    <t>science-engineering.net</t>
  </si>
  <si>
    <t>ordercialis.top</t>
  </si>
  <si>
    <t>generic-wellbutrin.trade</t>
  </si>
  <si>
    <t>99dq.com</t>
  </si>
  <si>
    <t>junhe.com</t>
  </si>
  <si>
    <t>motilium.host</t>
  </si>
  <si>
    <t>gryllus.net</t>
  </si>
  <si>
    <t>nnp.org</t>
  </si>
  <si>
    <t>buy-vardenafil.webcam</t>
  </si>
  <si>
    <t>tetracycline-online.xyz</t>
  </si>
  <si>
    <t>51kk7.com</t>
  </si>
  <si>
    <t>ascentsolar.com</t>
  </si>
  <si>
    <t>zippyimages.com</t>
  </si>
  <si>
    <t>rosheoneprint.it</t>
  </si>
  <si>
    <t>whmj.org</t>
  </si>
  <si>
    <t>zwcad.org</t>
  </si>
  <si>
    <t>directoryforuk.co.uk</t>
  </si>
  <si>
    <t>perfectpotion.com.au</t>
  </si>
  <si>
    <t>4899.cc</t>
  </si>
  <si>
    <t>mplayerosx.ch</t>
  </si>
  <si>
    <t>xxzj99123.com</t>
  </si>
  <si>
    <t>koepi.info</t>
  </si>
  <si>
    <t>1emu.net</t>
  </si>
  <si>
    <t>currentconservation.org</t>
  </si>
  <si>
    <t>installsite.org</t>
  </si>
  <si>
    <t>potykacze.org</t>
  </si>
  <si>
    <t>pingyao.gov.cn</t>
  </si>
  <si>
    <t>modaitaly.com</t>
  </si>
  <si>
    <t>zynaln.com</t>
  </si>
  <si>
    <t>comcept.co.jp</t>
  </si>
  <si>
    <t>3dphoto.net</t>
  </si>
  <si>
    <t>kernel-machines.org</t>
  </si>
  <si>
    <t>ampicillin-sulbactam.trade</t>
  </si>
  <si>
    <t>silan.com.cn</t>
  </si>
  <si>
    <t>armadillorun.com</t>
  </si>
  <si>
    <t>monitorworld.com</t>
  </si>
  <si>
    <t>nkprods.com</t>
  </si>
  <si>
    <t>rtai.org</t>
  </si>
  <si>
    <t>tamoxifen.press</t>
  </si>
  <si>
    <t>dragonsabroad.com</t>
  </si>
  <si>
    <t>litecommerce.com</t>
  </si>
  <si>
    <t>torexsemi.com</t>
  </si>
  <si>
    <t>goldeneyesource.com</t>
  </si>
  <si>
    <t>quxitang.com</t>
  </si>
  <si>
    <t>syncml.org</t>
  </si>
  <si>
    <t>comairrotron.com</t>
  </si>
  <si>
    <t>erythromycin-online.party</t>
  </si>
  <si>
    <t>centrumsztukistudio.pl</t>
  </si>
  <si>
    <t>codefactory.se</t>
  </si>
  <si>
    <t>myetymology.com</t>
  </si>
  <si>
    <t>watchfuleyesolutions.com</t>
  </si>
  <si>
    <t>blachford.info</t>
  </si>
  <si>
    <t>domyhomeworkonline.net</t>
  </si>
  <si>
    <t>suiningmz.com</t>
  </si>
  <si>
    <t>dealmeida.net</t>
  </si>
  <si>
    <t>gnusolaris.org</t>
  </si>
  <si>
    <t>ijcai-15.org</t>
  </si>
  <si>
    <t>elifulkerson.com</t>
  </si>
  <si>
    <t>typicode.com</t>
  </si>
  <si>
    <t>2600.org</t>
  </si>
  <si>
    <t>sgmltools.org</t>
  </si>
  <si>
    <t>bj301gh.com</t>
  </si>
  <si>
    <t>sywjm.com</t>
  </si>
  <si>
    <t>y28r.com</t>
  </si>
  <si>
    <t>d01o.net</t>
  </si>
  <si>
    <t>bytehog.com</t>
  </si>
  <si>
    <t>fxari.com</t>
  </si>
  <si>
    <t>xpsbz.com</t>
  </si>
  <si>
    <t>yreib.com</t>
  </si>
  <si>
    <t>uprxh.com</t>
  </si>
  <si>
    <t>vouiz.com</t>
  </si>
  <si>
    <t>pasks.com</t>
  </si>
  <si>
    <t>qbuvi.com</t>
  </si>
  <si>
    <t>gloubs.com</t>
  </si>
  <si>
    <t>dycox.com</t>
  </si>
  <si>
    <t>cdjjpp.com</t>
  </si>
  <si>
    <t>szjcgc.com</t>
  </si>
  <si>
    <t>saviplimo.com</t>
  </si>
  <si>
    <t>99weddingideas.com</t>
  </si>
  <si>
    <t>tweetyourtrip.com</t>
  </si>
  <si>
    <t>invobiz.com</t>
  </si>
  <si>
    <t>fujing168.com</t>
  </si>
  <si>
    <t>lumiaid.com</t>
  </si>
  <si>
    <t>webzenca.com</t>
  </si>
  <si>
    <t>internalhome.com</t>
  </si>
  <si>
    <t>94fy.com</t>
  </si>
  <si>
    <t>divus666.com</t>
  </si>
  <si>
    <t>58meise.com</t>
  </si>
  <si>
    <t>ktv1818.com</t>
  </si>
  <si>
    <t>xhzsds.com</t>
  </si>
  <si>
    <t>405ej.com</t>
  </si>
  <si>
    <t>misswid.com</t>
  </si>
  <si>
    <t>pk0772.com</t>
  </si>
  <si>
    <t>cagui.net</t>
  </si>
  <si>
    <t>hofstein.de</t>
  </si>
  <si>
    <t>tjnongjia.com</t>
  </si>
  <si>
    <t>telnam.com</t>
  </si>
  <si>
    <t>gocadesign.com</t>
  </si>
  <si>
    <t>uvdsh.com</t>
  </si>
  <si>
    <t>aaihome.com</t>
  </si>
  <si>
    <t>capitangeneral.com</t>
  </si>
  <si>
    <t>resolve40.com</t>
  </si>
  <si>
    <t>jsec.cc</t>
  </si>
  <si>
    <t>hbctjc.com</t>
  </si>
  <si>
    <t>zenruption.com</t>
  </si>
  <si>
    <t>bombayoutdoors.com</t>
  </si>
  <si>
    <t>iha.it</t>
  </si>
  <si>
    <t>aluminumsys.com</t>
  </si>
  <si>
    <t>dailyphotowall.net</t>
  </si>
  <si>
    <t>woodenpalletfurniture.com</t>
  </si>
  <si>
    <t>niederkasseler.de</t>
  </si>
  <si>
    <t>jrid.com</t>
  </si>
  <si>
    <t>lyl5168.com</t>
  </si>
  <si>
    <t>mominizer.com</t>
  </si>
  <si>
    <t>zhongqiangyaoye.com</t>
  </si>
  <si>
    <t>zxtianjin.com</t>
  </si>
  <si>
    <t>htshebei.com</t>
  </si>
  <si>
    <t>shidareyanagi.com</t>
  </si>
  <si>
    <t>yllfs.com</t>
  </si>
  <si>
    <t>lzfgj.cn</t>
  </si>
  <si>
    <t>cic-sino-us.com</t>
  </si>
  <si>
    <t>lixianghn.com</t>
  </si>
  <si>
    <t>xiaoerkangfu.com</t>
  </si>
  <si>
    <t>dl-huiyuan.com</t>
  </si>
  <si>
    <t>fzsyrl.com</t>
  </si>
  <si>
    <t>mm223.net</t>
  </si>
  <si>
    <t>atpeak.com.cn</t>
  </si>
  <si>
    <t>xxtuofa.com</t>
  </si>
  <si>
    <t>whhywl.com.cn</t>
  </si>
  <si>
    <t>bentongshihua.com</t>
  </si>
  <si>
    <t>hnfctj.com</t>
  </si>
  <si>
    <t>qh300.com</t>
  </si>
  <si>
    <t>xiuxiangge.com</t>
  </si>
  <si>
    <t>qingdawangzi.cn</t>
  </si>
  <si>
    <t>qzdzsoft.com</t>
  </si>
  <si>
    <t>13370502948.com</t>
  </si>
  <si>
    <t>zuiaishiting.com</t>
  </si>
  <si>
    <t>dvcl.de</t>
  </si>
  <si>
    <t>jinghaodianlu.com</t>
  </si>
  <si>
    <t>homeswelet.com</t>
  </si>
  <si>
    <t>qdwuhuan.com</t>
  </si>
  <si>
    <t>zzsxyy.com</t>
  </si>
  <si>
    <t>ntjs56.com</t>
  </si>
  <si>
    <t>hnlifepower.net</t>
  </si>
  <si>
    <t>americaxin.com</t>
  </si>
  <si>
    <t>baishatiyu.com</t>
  </si>
  <si>
    <t>elchron.cz</t>
  </si>
  <si>
    <t>hnnsmy.com</t>
  </si>
  <si>
    <t>cn0556.com</t>
  </si>
  <si>
    <t>garabatocine.com</t>
  </si>
  <si>
    <t>newway777.com</t>
  </si>
  <si>
    <t>qsbfgl.com</t>
  </si>
  <si>
    <t>previo.cz</t>
  </si>
  <si>
    <t>sphere.cz</t>
  </si>
  <si>
    <t>starmap.com</t>
  </si>
  <si>
    <t>somewhereluxurious.com</t>
  </si>
  <si>
    <t>laddermaster.net</t>
  </si>
  <si>
    <t>cia9.com</t>
  </si>
  <si>
    <t>soleragroup.com</t>
  </si>
  <si>
    <t>imgserver.ca</t>
  </si>
  <si>
    <t>decotendency.com</t>
  </si>
  <si>
    <t>card-images.com</t>
  </si>
  <si>
    <t>tj21ms.cn</t>
  </si>
  <si>
    <t>twinqu.com</t>
  </si>
  <si>
    <t>ttobags.com</t>
  </si>
  <si>
    <t>static-homes.com</t>
  </si>
  <si>
    <t>mingren518.com</t>
  </si>
  <si>
    <t>vehiclehi.com</t>
  </si>
  <si>
    <t>zhucq.com</t>
  </si>
  <si>
    <t>deutsche-schachjugend.de</t>
  </si>
  <si>
    <t>arvsfonden.se</t>
  </si>
  <si>
    <t>quirk-images.com</t>
  </si>
  <si>
    <t>stuh.com.cn</t>
  </si>
  <si>
    <t>k6-geometric-shapes.com</t>
  </si>
  <si>
    <t>zzhf999.com</t>
  </si>
  <si>
    <t>thesportsterimages.com</t>
  </si>
  <si>
    <t>bvs-ev.de</t>
  </si>
  <si>
    <t>csop.cz</t>
  </si>
  <si>
    <t>osud.cz</t>
  </si>
  <si>
    <t>shadefxcanopies.com</t>
  </si>
  <si>
    <t>netpricedirect.co.uk</t>
  </si>
  <si>
    <t>vmirekreditov.net</t>
  </si>
  <si>
    <t>somethingscrawlinginmyhair.com</t>
  </si>
  <si>
    <t>pnzgy.ru</t>
  </si>
  <si>
    <t>reagentsites.net</t>
  </si>
  <si>
    <t>classic-data.de</t>
  </si>
  <si>
    <t>simplemomentsstick.com</t>
  </si>
  <si>
    <t>zlin.eu</t>
  </si>
  <si>
    <t>jslongy.cn</t>
  </si>
  <si>
    <t>antee.cz</t>
  </si>
  <si>
    <t>nvlf.nl</t>
  </si>
  <si>
    <t>evcohardware.com</t>
  </si>
  <si>
    <t>hwk-luebeck.de</t>
  </si>
  <si>
    <t>ziyuan918.cn</t>
  </si>
  <si>
    <t>hypemeanseverything.com</t>
  </si>
  <si>
    <t>machvergil.com</t>
  </si>
  <si>
    <t>menofuk.com</t>
  </si>
  <si>
    <t>stomatologia-wozniak.pl</t>
  </si>
  <si>
    <t>krolop-gerst.com</t>
  </si>
  <si>
    <t>zgswim.com</t>
  </si>
  <si>
    <t>idenyt.dk</t>
  </si>
  <si>
    <t>blinkynet.net</t>
  </si>
  <si>
    <t>themodelstage.com</t>
  </si>
  <si>
    <t>47771.com</t>
  </si>
  <si>
    <t>mobcup.net</t>
  </si>
  <si>
    <t>evangelisch-in-westfalen.de</t>
  </si>
  <si>
    <t>tubedupe.com</t>
  </si>
  <si>
    <t>southshoremamas.com</t>
  </si>
  <si>
    <t>bjsdjwy.com</t>
  </si>
  <si>
    <t>rudolphshoes.com</t>
  </si>
  <si>
    <t>saritekstilyatmarin.com</t>
  </si>
  <si>
    <t>alisonathome.com</t>
  </si>
  <si>
    <t>celiklerenerji.net</t>
  </si>
  <si>
    <t>confessionsofamotherrunner.com</t>
  </si>
  <si>
    <t>thedesigndaredevil.com</t>
  </si>
  <si>
    <t>advertiselebanon.com</t>
  </si>
  <si>
    <t>buldanli.com</t>
  </si>
  <si>
    <t>forvetgarage.com</t>
  </si>
  <si>
    <t>fotosdecarros.com</t>
  </si>
  <si>
    <t>wordtemplatesms.com</t>
  </si>
  <si>
    <t>renovarexaustores.com.br</t>
  </si>
  <si>
    <t>plastikcember.com</t>
  </si>
  <si>
    <t>pinnocks.com</t>
  </si>
  <si>
    <t>podvolos.com</t>
  </si>
  <si>
    <t>hibor.com.cn</t>
  </si>
  <si>
    <t>kleetextil.com</t>
  </si>
  <si>
    <t>zekiguldu.com.tr</t>
  </si>
  <si>
    <t>kemerland.com</t>
  </si>
  <si>
    <t>shunjiereneng.com</t>
  </si>
  <si>
    <t>kingsbathroom.co.uk</t>
  </si>
  <si>
    <t>chalet-montagne.com</t>
  </si>
  <si>
    <t>ihlasclanmaxtemizlikrobotu.com</t>
  </si>
  <si>
    <t>vdental.eu</t>
  </si>
  <si>
    <t>gumlungjai.org</t>
  </si>
  <si>
    <t>demirkorkuluk.com</t>
  </si>
  <si>
    <t>moconab.se</t>
  </si>
  <si>
    <t>ozgepeyzaj.com.tr</t>
  </si>
  <si>
    <t>aydinderyasofben.com</t>
  </si>
  <si>
    <t>istanbulkirpidecisi.com</t>
  </si>
  <si>
    <t>wtccomputer.com</t>
  </si>
  <si>
    <t>swisslife-select.de</t>
  </si>
  <si>
    <t>modemmimarlik.net</t>
  </si>
  <si>
    <t>enverihtiyar.com</t>
  </si>
  <si>
    <t>hundezeitung.de</t>
  </si>
  <si>
    <t>e-tsukuba.jp</t>
  </si>
  <si>
    <t>mertacs.com</t>
  </si>
  <si>
    <t>onurdogan.com</t>
  </si>
  <si>
    <t>caglayankurye.com</t>
  </si>
  <si>
    <t>rehberbucak.com</t>
  </si>
  <si>
    <t>divtower.com</t>
  </si>
  <si>
    <t>gh-thai.com</t>
  </si>
  <si>
    <t>kagua.biz</t>
  </si>
  <si>
    <t>maydae.com</t>
  </si>
  <si>
    <t>einsurance.de</t>
  </si>
  <si>
    <t>voelkeljuice.de</t>
  </si>
  <si>
    <t>242dagitim.com</t>
  </si>
  <si>
    <t>boyatadilatci.com</t>
  </si>
  <si>
    <t>btckan.com</t>
  </si>
  <si>
    <t>iifs-india.com</t>
  </si>
  <si>
    <t>reportfrompeter.com</t>
  </si>
  <si>
    <t>do2dear.net</t>
  </si>
  <si>
    <t>hacimuhammedsukruefendi.org</t>
  </si>
  <si>
    <t>centroqualitatessile.it</t>
  </si>
  <si>
    <t>eksjovandrarhem.se</t>
  </si>
  <si>
    <t>erfug.eu</t>
  </si>
  <si>
    <t>droidsoft.fr</t>
  </si>
  <si>
    <t>notoaqua.jp</t>
  </si>
  <si>
    <t>ahmetoguz.net</t>
  </si>
  <si>
    <t>yamatoblog.net</t>
  </si>
  <si>
    <t>estima.ru</t>
  </si>
  <si>
    <t>alptekinelektrik.com.tr</t>
  </si>
  <si>
    <t>kalealarm.com</t>
  </si>
  <si>
    <t>avserkantoper.com</t>
  </si>
  <si>
    <t>thmhuade.com</t>
  </si>
  <si>
    <t>menshairstyles.net</t>
  </si>
  <si>
    <t>illumni.co</t>
  </si>
  <si>
    <t>cankayatekmetal.com</t>
  </si>
  <si>
    <t>tattoocaglar.com</t>
  </si>
  <si>
    <t>yeniyildirimburo.com</t>
  </si>
  <si>
    <t>kp-1.com</t>
  </si>
  <si>
    <t>punert.de</t>
  </si>
  <si>
    <t>sibcons.ru</t>
  </si>
  <si>
    <t>logogrup.com</t>
  </si>
  <si>
    <t>update234.com</t>
  </si>
  <si>
    <t>kmo-portefeuille.be</t>
  </si>
  <si>
    <t>bayerischer-wald-ferien.de</t>
  </si>
  <si>
    <t>nintendo-inside.jp</t>
  </si>
  <si>
    <t>arabasec.net</t>
  </si>
  <si>
    <t>staatstheater-cottbus.de</t>
  </si>
  <si>
    <t>skisises.it</t>
  </si>
  <si>
    <t>mattermarketing.co.th</t>
  </si>
  <si>
    <t>visionsofvogue.com</t>
  </si>
  <si>
    <t>psico.org</t>
  </si>
  <si>
    <t>kmdd.de</t>
  </si>
  <si>
    <t>garboshull.co.uk</t>
  </si>
  <si>
    <t>flourmewithlove.com</t>
  </si>
  <si>
    <t>doradoor.com</t>
  </si>
  <si>
    <t>gadgetgestures.com</t>
  </si>
  <si>
    <t>sogirlyblog.com</t>
  </si>
  <si>
    <t>helennashestates.co.za</t>
  </si>
  <si>
    <t>bbbpsrohtak.com</t>
  </si>
  <si>
    <t>downloadsource.es</t>
  </si>
  <si>
    <t>sprinklesofstyle.co.uk</t>
  </si>
  <si>
    <t>enfin.fr</t>
  </si>
  <si>
    <t>thaieduzine.org</t>
  </si>
  <si>
    <t>btandt.co</t>
  </si>
  <si>
    <t>hauteofftherack.com</t>
  </si>
  <si>
    <t>marmarapamuklu.com</t>
  </si>
  <si>
    <t>water-heating.co.za</t>
  </si>
  <si>
    <t>13st.cn</t>
  </si>
  <si>
    <t>acupfullofsass.com</t>
  </si>
  <si>
    <t>nilansh-group.com</t>
  </si>
  <si>
    <t>buffetti.it</t>
  </si>
  <si>
    <t>xentrapaghe.it</t>
  </si>
  <si>
    <t>afrotourism.com</t>
  </si>
  <si>
    <t>elearningexamples.com</t>
  </si>
  <si>
    <t>rededition.com</t>
  </si>
  <si>
    <t>capodannoatlantico.it</t>
  </si>
  <si>
    <t>webchutney.pk</t>
  </si>
  <si>
    <t>qidic.com</t>
  </si>
  <si>
    <t>teach-me-mommy.com</t>
  </si>
  <si>
    <t>elementsofellis.com</t>
  </si>
  <si>
    <t>northeastohiofamilyfun.com</t>
  </si>
  <si>
    <t>frau-shopping.de</t>
  </si>
  <si>
    <t>schmallenberger-sauerland.de</t>
  </si>
  <si>
    <t>maysogutma.net</t>
  </si>
  <si>
    <t>gersche.com.tr</t>
  </si>
  <si>
    <t>thredbohouses.com.au</t>
  </si>
  <si>
    <t>thefashionpanda.be</t>
  </si>
  <si>
    <t>bigtithooker.com</t>
  </si>
  <si>
    <t>mosel-reisefuehrer.de</t>
  </si>
  <si>
    <t>hifiklubben.dk</t>
  </si>
  <si>
    <t>mgcdn.com</t>
  </si>
  <si>
    <t>frischeparadies.de</t>
  </si>
  <si>
    <t>mamikreisel.de</t>
  </si>
  <si>
    <t>campodefiori.dk</t>
  </si>
  <si>
    <t>roofgenius.com</t>
  </si>
  <si>
    <t>zugeschnuert-shop.de</t>
  </si>
  <si>
    <t>leteckespolocnosti.eu</t>
  </si>
  <si>
    <t>manfrotto.it</t>
  </si>
  <si>
    <t>ctrs-online.ru</t>
  </si>
  <si>
    <t>best-jc.com</t>
  </si>
  <si>
    <t>shesintheglow.com</t>
  </si>
  <si>
    <t>royalcanin.co.jp</t>
  </si>
  <si>
    <t>ihere.org</t>
  </si>
  <si>
    <t>atago-jinja.com</t>
  </si>
  <si>
    <t>fargomonthly.com</t>
  </si>
  <si>
    <t>herofield.com</t>
  </si>
  <si>
    <t>turgutticaret.com</t>
  </si>
  <si>
    <t>back2.co.uk</t>
  </si>
  <si>
    <t>crops.ru</t>
  </si>
  <si>
    <t>starwarsreport.com</t>
  </si>
  <si>
    <t>sprar.it</t>
  </si>
  <si>
    <t>plussizeprincess.com</t>
  </si>
  <si>
    <t>dzolev.com</t>
  </si>
  <si>
    <t>old-maps.com</t>
  </si>
  <si>
    <t>partnerelectron.com</t>
  </si>
  <si>
    <t>junglemarathon.info</t>
  </si>
  <si>
    <t>rocketbeach.com</t>
  </si>
  <si>
    <t>joomlafan.org</t>
  </si>
  <si>
    <t>riji888.com</t>
  </si>
  <si>
    <t>korbach.de</t>
  </si>
  <si>
    <t>sehsuechte.de</t>
  </si>
  <si>
    <t>zayzay.com</t>
  </si>
  <si>
    <t>tmdb.de</t>
  </si>
  <si>
    <t>kelleighratzlaff.com</t>
  </si>
  <si>
    <t>nuvolighting.com</t>
  </si>
  <si>
    <t>siegerlandkurier.de</t>
  </si>
  <si>
    <t>cdnify.io</t>
  </si>
  <si>
    <t>shangrinpoche.org</t>
  </si>
  <si>
    <t>funnything.ru</t>
  </si>
  <si>
    <t>dfrg.com</t>
  </si>
  <si>
    <t>avantionline.it</t>
  </si>
  <si>
    <t>iv-edu.ru</t>
  </si>
  <si>
    <t>100percentrock.com</t>
  </si>
  <si>
    <t>5201516.com</t>
  </si>
  <si>
    <t>botanicus.cz</t>
  </si>
  <si>
    <t>aco.co.jp</t>
  </si>
  <si>
    <t>nsp.ru</t>
  </si>
  <si>
    <t>jagire.com</t>
  </si>
  <si>
    <t>orientering.no</t>
  </si>
  <si>
    <t>kingdomofheavenflx.org</t>
  </si>
  <si>
    <t>badlesbiangirls.com</t>
  </si>
  <si>
    <t>livesexcamsxxx.com</t>
  </si>
  <si>
    <t>gameswalls.com</t>
  </si>
  <si>
    <t>indywithkids.com</t>
  </si>
  <si>
    <t>nph-italia.org</t>
  </si>
  <si>
    <t>urx.blue</t>
  </si>
  <si>
    <t>sctjzx.gov.cn</t>
  </si>
  <si>
    <t>leelonglands.co.uk</t>
  </si>
  <si>
    <t>zzzuc.ru</t>
  </si>
  <si>
    <t>macklowegallery.com</t>
  </si>
  <si>
    <t>f-rpg.ru</t>
  </si>
  <si>
    <t>xn-----7kckit7aemna9ax.xn--p1ai</t>
  </si>
  <si>
    <t>Ñ…Ð¸Ñ€ÑƒÑ€Ð³-Ð½Ð°-Ð´Ð¾Ð¼.Ñ€Ñ„</t>
  </si>
  <si>
    <t>cedar-log-homes.com</t>
  </si>
  <si>
    <t>destyy.com</t>
  </si>
  <si>
    <t>wiesereducational.com</t>
  </si>
  <si>
    <t>payps.ru</t>
  </si>
  <si>
    <t>praktick.ru</t>
  </si>
  <si>
    <t>bj8fwl.com</t>
  </si>
  <si>
    <t>woodlandspark.com</t>
  </si>
  <si>
    <t>write-mypaper.com</t>
  </si>
  <si>
    <t>radamring.de</t>
  </si>
  <si>
    <t>b-shoku.jp</t>
  </si>
  <si>
    <t>revelationnow.net</t>
  </si>
  <si>
    <t>afacerist.ro</t>
  </si>
  <si>
    <t>shsonglin.cn</t>
  </si>
  <si>
    <t>jsyongtong.com</t>
  </si>
  <si>
    <t>my8341.com</t>
  </si>
  <si>
    <t>clicknupload.me</t>
  </si>
  <si>
    <t>berliner-liste.org</t>
  </si>
  <si>
    <t>silverdragon.hk</t>
  </si>
  <si>
    <t>apzy.net</t>
  </si>
  <si>
    <t>idealez.com</t>
  </si>
  <si>
    <t>limeshot.com</t>
  </si>
  <si>
    <t>xkeezmovies.com</t>
  </si>
  <si>
    <t>sczyhc.net</t>
  </si>
  <si>
    <t>techcenter.net</t>
  </si>
  <si>
    <t>eyejoyful.com</t>
  </si>
  <si>
    <t>gzjzmy.com</t>
  </si>
  <si>
    <t>hardwoodhoudini.com</t>
  </si>
  <si>
    <t>unefemme.net</t>
  </si>
  <si>
    <t>vakantiestunt.nl</t>
  </si>
  <si>
    <t>lihabeda.xyz</t>
  </si>
  <si>
    <t>freeapplique.com</t>
  </si>
  <si>
    <t>hfjzxyy.com</t>
  </si>
  <si>
    <t>thecrunchymoose.com</t>
  </si>
  <si>
    <t>gmpsdealer.com</t>
  </si>
  <si>
    <t>sthktz.com</t>
  </si>
  <si>
    <t>u-vas.com</t>
  </si>
  <si>
    <t>waecdirect.org</t>
  </si>
  <si>
    <t>rvk-spb.ru</t>
  </si>
  <si>
    <t>oget.az</t>
  </si>
  <si>
    <t>6am-group.com</t>
  </si>
  <si>
    <t>pyxty.com</t>
  </si>
  <si>
    <t>covomo.de</t>
  </si>
  <si>
    <t>liportal.de</t>
  </si>
  <si>
    <t>ungarn-tourismus.de</t>
  </si>
  <si>
    <t>mj126.cn</t>
  </si>
  <si>
    <t>6501888.com</t>
  </si>
  <si>
    <t>cqyulei.com</t>
  </si>
  <si>
    <t>jetsetta.com</t>
  </si>
  <si>
    <t>kxpig.com</t>
  </si>
  <si>
    <t>plastics-molding.com</t>
  </si>
  <si>
    <t>programmifree.com</t>
  </si>
  <si>
    <t>xygeat.com</t>
  </si>
  <si>
    <t>berufsbildung.ch</t>
  </si>
  <si>
    <t>201hg.com</t>
  </si>
  <si>
    <t>all-notes.com</t>
  </si>
  <si>
    <t>hbyhmc.com</t>
  </si>
  <si>
    <t>hungryrabbitnyc.com</t>
  </si>
  <si>
    <t>europa-lehrmittel.de</t>
  </si>
  <si>
    <t>sw-tuning.de</t>
  </si>
  <si>
    <t>classlife.it</t>
  </si>
  <si>
    <t>nikeairprestoultraflyknit.us</t>
  </si>
  <si>
    <t>hbwgb.com</t>
  </si>
  <si>
    <t>balsamik.fr</t>
  </si>
  <si>
    <t>kingdeedg.cn</t>
  </si>
  <si>
    <t>advokatnabali.com</t>
  </si>
  <si>
    <t>duqiu3654.com</t>
  </si>
  <si>
    <t>mamalatinatips.com</t>
  </si>
  <si>
    <t>aufgesang.de</t>
  </si>
  <si>
    <t>tf.dk</t>
  </si>
  <si>
    <t>schulen.net</t>
  </si>
  <si>
    <t>byhtny.com</t>
  </si>
  <si>
    <t>chinataodu.com</t>
  </si>
  <si>
    <t>hengfudengshi.com</t>
  </si>
  <si>
    <t>jenmansafaris.com</t>
  </si>
  <si>
    <t>thepenningtonpoint.com</t>
  </si>
  <si>
    <t>wxdlhj.com</t>
  </si>
  <si>
    <t>zztrgg.com</t>
  </si>
  <si>
    <t>samuraiblue.jp</t>
  </si>
  <si>
    <t>zbiorniknagaz.ml</t>
  </si>
  <si>
    <t>vakantie-links.nl</t>
  </si>
  <si>
    <t>bizuteria-laoni.tk</t>
  </si>
  <si>
    <t>zbiorniknagaz.tk</t>
  </si>
  <si>
    <t>nahraj.to</t>
  </si>
  <si>
    <t>gifs.cc</t>
  </si>
  <si>
    <t>98cfzs.com</t>
  </si>
  <si>
    <t>co-recyclage.com</t>
  </si>
  <si>
    <t>hkbxz.com</t>
  </si>
  <si>
    <t>jianuodianli.com</t>
  </si>
  <si>
    <t>nuffnang.com</t>
  </si>
  <si>
    <t>sywx888.com</t>
  </si>
  <si>
    <t>bhc.fi</t>
  </si>
  <si>
    <t>musicfair.jp</t>
  </si>
  <si>
    <t>bjhj68.com</t>
  </si>
  <si>
    <t>kpmgame.com</t>
  </si>
  <si>
    <t>sh-yjmc.com</t>
  </si>
  <si>
    <t>zxczsj.com</t>
  </si>
  <si>
    <t>crisalidepress.it</t>
  </si>
  <si>
    <t>filter.ua</t>
  </si>
  <si>
    <t>china-bonsai.com</t>
  </si>
  <si>
    <t>gzmutoh.com</t>
  </si>
  <si>
    <t>verybestquotes.com</t>
  </si>
  <si>
    <t>wwwtb0006com888.com</t>
  </si>
  <si>
    <t>berlinerfahrradschau.de</t>
  </si>
  <si>
    <t>game2gether.de</t>
  </si>
  <si>
    <t>navigazionegolfodeipoeti.it</t>
  </si>
  <si>
    <t>geruilin.net</t>
  </si>
  <si>
    <t>techadvisor.co.uk</t>
  </si>
  <si>
    <t>eo-e.cn</t>
  </si>
  <si>
    <t>hzlr99.com</t>
  </si>
  <si>
    <t>lt118ylc.com</t>
  </si>
  <si>
    <t>shanghaizhafa.com</t>
  </si>
  <si>
    <t>zdhrjy.com</t>
  </si>
  <si>
    <t>euroart.com.hk</t>
  </si>
  <si>
    <t>uralmet.su</t>
  </si>
  <si>
    <t>stephanscom.at</t>
  </si>
  <si>
    <t>chuhongsp.com</t>
  </si>
  <si>
    <t>hbcartonmachinery.com</t>
  </si>
  <si>
    <t>jshsby.com</t>
  </si>
  <si>
    <t>szfirstar.com</t>
  </si>
  <si>
    <t>burnyourears.de</t>
  </si>
  <si>
    <t>hzjiameng.net</t>
  </si>
  <si>
    <t>readinghome.net</t>
  </si>
  <si>
    <t>cnnbbeyond.com</t>
  </si>
  <si>
    <t>jfddzz.com</t>
  </si>
  <si>
    <t>xudashigao.com</t>
  </si>
  <si>
    <t>yd-capital.com</t>
  </si>
  <si>
    <t>itvoice.in</t>
  </si>
  <si>
    <t>fotogrupa.pl</t>
  </si>
  <si>
    <t>tourskidka.ru</t>
  </si>
  <si>
    <t>fanxianguu.com</t>
  </si>
  <si>
    <t>indosurflife.com</t>
  </si>
  <si>
    <t>kohjinsha.com</t>
  </si>
  <si>
    <t>huacheng.info</t>
  </si>
  <si>
    <t>yokosuka-arts.or.jp</t>
  </si>
  <si>
    <t>wzjunbo.com.cn</t>
  </si>
  <si>
    <t>welltechchem.com</t>
  </si>
  <si>
    <t>jan-delay.de</t>
  </si>
  <si>
    <t>chinapv.cc</t>
  </si>
  <si>
    <t>grean.com.cn</t>
  </si>
  <si>
    <t>st3.cn</t>
  </si>
  <si>
    <t>0312jiehun.com</t>
  </si>
  <si>
    <t>cfdfgj.com</t>
  </si>
  <si>
    <t>jumpvisualtours.com</t>
  </si>
  <si>
    <t>nieuwetijdskind.com</t>
  </si>
  <si>
    <t>spencer1984.com</t>
  </si>
  <si>
    <t>ycjgroup.com</t>
  </si>
  <si>
    <t>kornportalen.dk</t>
  </si>
  <si>
    <t>stelline.it</t>
  </si>
  <si>
    <t>chinarenhe.com.cn</t>
  </si>
  <si>
    <t>bjwhjxt.com</t>
  </si>
  <si>
    <t>cdyongxian.com</t>
  </si>
  <si>
    <t>henanjianli.com</t>
  </si>
  <si>
    <t>jsyingpai.com</t>
  </si>
  <si>
    <t>sichuankunshan.com</t>
  </si>
  <si>
    <t>mathaeser.de</t>
  </si>
  <si>
    <t>laterra.org</t>
  </si>
  <si>
    <t>rodobens.com.br</t>
  </si>
  <si>
    <t>ahjddz.cn</t>
  </si>
  <si>
    <t>holochina.cn</t>
  </si>
  <si>
    <t>microtrans.cn</t>
  </si>
  <si>
    <t>whyabin.com</t>
  </si>
  <si>
    <t>hanbit.co.kr</t>
  </si>
  <si>
    <t>kapstadt.org</t>
  </si>
  <si>
    <t>gmtravel.com.tw</t>
  </si>
  <si>
    <t>team-ostbelgien.be</t>
  </si>
  <si>
    <t>cetrede.com.br</t>
  </si>
  <si>
    <t>avto-moto.by</t>
  </si>
  <si>
    <t>hxryx.com</t>
  </si>
  <si>
    <t>jwzzylccz.com</t>
  </si>
  <si>
    <t>e-measurement.net</t>
  </si>
  <si>
    <t>giaa.com.cn</t>
  </si>
  <si>
    <t>dora-house.com</t>
  </si>
  <si>
    <t>gancenter.com</t>
  </si>
  <si>
    <t>memearts.com</t>
  </si>
  <si>
    <t>ssgut.com</t>
  </si>
  <si>
    <t>szzhikun.com</t>
  </si>
  <si>
    <t>uwantlamps.com</t>
  </si>
  <si>
    <t>zgjinge.com</t>
  </si>
  <si>
    <t>momi3.net</t>
  </si>
  <si>
    <t>kunstrai.nl</t>
  </si>
  <si>
    <t>lvyao.org</t>
  </si>
  <si>
    <t>omsk.edu.ru</t>
  </si>
  <si>
    <t>solas.com.tw</t>
  </si>
  <si>
    <t>samuel-widmer.ch</t>
  </si>
  <si>
    <t>goshipping.com.cn</t>
  </si>
  <si>
    <t>arsenaal.com</t>
  </si>
  <si>
    <t>bjyhts.com</t>
  </si>
  <si>
    <t>daoxiangtianxia.com</t>
  </si>
  <si>
    <t>jdzb688.com</t>
  </si>
  <si>
    <t>onlyinboards.com</t>
  </si>
  <si>
    <t>atletic-food.ru</t>
  </si>
  <si>
    <t>yasnonews.ru</t>
  </si>
  <si>
    <t>indigo-herbs.co.uk</t>
  </si>
  <si>
    <t>noviadue.be</t>
  </si>
  <si>
    <t>portaldecontabilidade.com.br</t>
  </si>
  <si>
    <t>brightsh.com.cn</t>
  </si>
  <si>
    <t>cside4.com</t>
  </si>
  <si>
    <t>fzjlly.com</t>
  </si>
  <si>
    <t>hklangya.com</t>
  </si>
  <si>
    <t>lymeierjia.com</t>
  </si>
  <si>
    <t>motorcycle-specs.com</t>
  </si>
  <si>
    <t>njyunmiao.com</t>
  </si>
  <si>
    <t>qzjndl.com</t>
  </si>
  <si>
    <t>tthtc.com</t>
  </si>
  <si>
    <t>yzbaolong.com</t>
  </si>
  <si>
    <t>outdoor-broker.de</t>
  </si>
  <si>
    <t>jinhu18.cn</t>
  </si>
  <si>
    <t>0531ba.com</t>
  </si>
  <si>
    <t>hykths.com</t>
  </si>
  <si>
    <t>integra-leadership.com</t>
  </si>
  <si>
    <t>portalvr.com</t>
  </si>
  <si>
    <t>seehotel-ueberfahrt.com</t>
  </si>
  <si>
    <t>sushichuangbo.com</t>
  </si>
  <si>
    <t>taiyoelec.co.jp</t>
  </si>
  <si>
    <t>lesturnerals.org</t>
  </si>
  <si>
    <t>jytqd.cn</t>
  </si>
  <si>
    <t>meiyuan100.com</t>
  </si>
  <si>
    <t>ministryopportunities.org</t>
  </si>
  <si>
    <t>thermana.si</t>
  </si>
  <si>
    <t>zonita.co.uk</t>
  </si>
  <si>
    <t>advise.net.br</t>
  </si>
  <si>
    <t>aanext.com</t>
  </si>
  <si>
    <t>czhongcheng.com</t>
  </si>
  <si>
    <t>krem-na-powiekszenie-biustu.top</t>
  </si>
  <si>
    <t>jurassic.com.tw</t>
  </si>
  <si>
    <t>quantumtuning.co.uk</t>
  </si>
  <si>
    <t>brattdecor.com</t>
  </si>
  <si>
    <t>ties-necktie.com</t>
  </si>
  <si>
    <t>verifyscotia.com</t>
  </si>
  <si>
    <t>thumbnailworld.net</t>
  </si>
  <si>
    <t>novamett.ru</t>
  </si>
  <si>
    <t>allaboutpocketknives.com</t>
  </si>
  <si>
    <t>cnlnjx.com</t>
  </si>
  <si>
    <t>hbgljaz.com</t>
  </si>
  <si>
    <t>homeguide.com</t>
  </si>
  <si>
    <t>mharty.com</t>
  </si>
  <si>
    <t>universalmedicalinc.com</t>
  </si>
  <si>
    <t>vajma.info</t>
  </si>
  <si>
    <t>cleverpro.net</t>
  </si>
  <si>
    <t>cucaramacara.net</t>
  </si>
  <si>
    <t>glowcity.ru</t>
  </si>
  <si>
    <t>arlis.am</t>
  </si>
  <si>
    <t>chuhanwenhua.cn</t>
  </si>
  <si>
    <t>gforce.com.cn</t>
  </si>
  <si>
    <t>5153.com</t>
  </si>
  <si>
    <t>dhenan.com</t>
  </si>
  <si>
    <t>equestrianconsulting.com</t>
  </si>
  <si>
    <t>fangleiqc.com</t>
  </si>
  <si>
    <t>roeselienraimond.com</t>
  </si>
  <si>
    <t>tgmcu.com</t>
  </si>
  <si>
    <t>klopfers-web.de</t>
  </si>
  <si>
    <t>speed-magazin.de</t>
  </si>
  <si>
    <t>aijinkai.or.jp</t>
  </si>
  <si>
    <t>hongyuandt.com</t>
  </si>
  <si>
    <t>moroccan-furniture-decor.com</t>
  </si>
  <si>
    <t>muyuisland.com</t>
  </si>
  <si>
    <t>hbi-stuttgart.de</t>
  </si>
  <si>
    <t>modelwerk.de</t>
  </si>
  <si>
    <t>basekit.es</t>
  </si>
  <si>
    <t>jouer.golf</t>
  </si>
  <si>
    <t>spac.ir</t>
  </si>
  <si>
    <t>denizcilik.gov.tr</t>
  </si>
  <si>
    <t>dallasartsrevue.com</t>
  </si>
  <si>
    <t>6455655.ru</t>
  </si>
  <si>
    <t>avia.vn</t>
  </si>
  <si>
    <t>duygudurumvakfi.com</t>
  </si>
  <si>
    <t>techscore.com</t>
  </si>
  <si>
    <t>jackdaw.ph</t>
  </si>
  <si>
    <t>mainspy.ru</t>
  </si>
  <si>
    <t>meczeonline.tv</t>
  </si>
  <si>
    <t>artks.com.cn</t>
  </si>
  <si>
    <t>fallenangelreviews.com</t>
  </si>
  <si>
    <t>gatewaycontainer.com</t>
  </si>
  <si>
    <t>thehealthjournals.com</t>
  </si>
  <si>
    <t>index.de</t>
  </si>
  <si>
    <t>grudinet.ru</t>
  </si>
  <si>
    <t>jayhost.cf</t>
  </si>
  <si>
    <t>bostonhousepainters.com</t>
  </si>
  <si>
    <t>sanapool.com</t>
  </si>
  <si>
    <t>trentino.com</t>
  </si>
  <si>
    <t>indgovtjobs.in</t>
  </si>
  <si>
    <t>decorativefilm.com</t>
  </si>
  <si>
    <t>hybridsolutionsonline.com</t>
  </si>
  <si>
    <t>supplementsgarden.com</t>
  </si>
  <si>
    <t>x6mop.com</t>
  </si>
  <si>
    <t>xiaochangbangban.com</t>
  </si>
  <si>
    <t>xsoundz.ru</t>
  </si>
  <si>
    <t>shopwaitingonmartha.com</t>
  </si>
  <si>
    <t>okean24.ru</t>
  </si>
  <si>
    <t>personalcanvasprints.co.uk</t>
  </si>
  <si>
    <t>boumbang.com</t>
  </si>
  <si>
    <t>crgibson.com</t>
  </si>
  <si>
    <t>round2corp.com</t>
  </si>
  <si>
    <t>saitevpatorii.com</t>
  </si>
  <si>
    <t>welikereviews.com</t>
  </si>
  <si>
    <t>zhzsj.com</t>
  </si>
  <si>
    <t>4kfilme.de</t>
  </si>
  <si>
    <t>spri.es</t>
  </si>
  <si>
    <t>i3p.it</t>
  </si>
  <si>
    <t>gyorsfogyasstop.top</t>
  </si>
  <si>
    <t>cinepapaya.com</t>
  </si>
  <si>
    <t>gqdls58.com</t>
  </si>
  <si>
    <t>ocalastyle.com</t>
  </si>
  <si>
    <t>urgentcareextra.com</t>
  </si>
  <si>
    <t>theboxx.nl</t>
  </si>
  <si>
    <t>wandelpad.nl</t>
  </si>
  <si>
    <t>lvzhizubai.org</t>
  </si>
  <si>
    <t>teczastudio.pl</t>
  </si>
  <si>
    <t>answersbox.site</t>
  </si>
  <si>
    <t>ndsas.sk</t>
  </si>
  <si>
    <t>jzssmp.com</t>
  </si>
  <si>
    <t>nolesvotes.com</t>
  </si>
  <si>
    <t>researchinchina.com</t>
  </si>
  <si>
    <t>southeastasiabackpacker.com</t>
  </si>
  <si>
    <t>xueqiangu.com</t>
  </si>
  <si>
    <t>busforus.ru</t>
  </si>
  <si>
    <t>nikeairmax-2017.us</t>
  </si>
  <si>
    <t>kuaiya.cn</t>
  </si>
  <si>
    <t>brenherrera.com</t>
  </si>
  <si>
    <t>cg19.fr</t>
  </si>
  <si>
    <t>dli.ro</t>
  </si>
  <si>
    <t>thoma.at</t>
  </si>
  <si>
    <t>chinatarena.com</t>
  </si>
  <si>
    <t>honigs.com</t>
  </si>
  <si>
    <t>sclzjy.com</t>
  </si>
  <si>
    <t>techarete.com</t>
  </si>
  <si>
    <t>rsonline.de</t>
  </si>
  <si>
    <t>electronique-diffusion.fr</t>
  </si>
  <si>
    <t>maakzaam.nl</t>
  </si>
  <si>
    <t>sectabuildingservices.co.uk</t>
  </si>
  <si>
    <t>lamalla.cat</t>
  </si>
  <si>
    <t>asoundstrategy.com</t>
  </si>
  <si>
    <t>buffleheadcabin.com</t>
  </si>
  <si>
    <t>giveabookok.com</t>
  </si>
  <si>
    <t>musicaeletronicabrasileira.com</t>
  </si>
  <si>
    <t>nashvillebrideguide.com</t>
  </si>
  <si>
    <t>nilox.com</t>
  </si>
  <si>
    <t>wangjun168.com</t>
  </si>
  <si>
    <t>glow.ca</t>
  </si>
  <si>
    <t>bestmaleblogs.com</t>
  </si>
  <si>
    <t>lestechconsulting.com</t>
  </si>
  <si>
    <t>pancreaticcancerny.com</t>
  </si>
  <si>
    <t>hwwi.de</t>
  </si>
  <si>
    <t>ourense.es</t>
  </si>
  <si>
    <t>softbuzz.net</t>
  </si>
  <si>
    <t>kazan-kremlin.ru</t>
  </si>
  <si>
    <t>transport-maszyn-budowlanych.top</t>
  </si>
  <si>
    <t>schauspielhaus.at</t>
  </si>
  <si>
    <t>0itaxi.ch</t>
  </si>
  <si>
    <t>globalbodyweighttraining.com</t>
  </si>
  <si>
    <t>inkanx.com</t>
  </si>
  <si>
    <t>yoursmartreader.com</t>
  </si>
  <si>
    <t>jobisjob.de</t>
  </si>
  <si>
    <t>lamapoll.de</t>
  </si>
  <si>
    <t>udmurt.media</t>
  </si>
  <si>
    <t>lustich.net</t>
  </si>
  <si>
    <t>informationnigeria.org</t>
  </si>
  <si>
    <t>eglobaldigitalcameras.com.au</t>
  </si>
  <si>
    <t>etcnc.cn</t>
  </si>
  <si>
    <t>molegu.com</t>
  </si>
  <si>
    <t>restaurantlapierrebleue.com</t>
  </si>
  <si>
    <t>rowingmachinesnoop.com</t>
  </si>
  <si>
    <t>sixpackabs1.com</t>
  </si>
  <si>
    <t>ubunlog.com</t>
  </si>
  <si>
    <t>wortechsolutions.com</t>
  </si>
  <si>
    <t>laborec.mx</t>
  </si>
  <si>
    <t>cosmid.net</t>
  </si>
  <si>
    <t>madefromscratch.co.nz</t>
  </si>
  <si>
    <t>drugwise.org.uk</t>
  </si>
  <si>
    <t>box-card.com</t>
  </si>
  <si>
    <t>mulinxuan.com</t>
  </si>
  <si>
    <t>panzaburro.com</t>
  </si>
  <si>
    <t>onduline.md</t>
  </si>
  <si>
    <t>accidentesdeltrabajo.cl</t>
  </si>
  <si>
    <t>buyonlineaccutaneone.com</t>
  </si>
  <si>
    <t>usatodayone.com</t>
  </si>
  <si>
    <t>misco.it</t>
  </si>
  <si>
    <t>boets.ru</t>
  </si>
  <si>
    <t>neveasy.ru</t>
  </si>
  <si>
    <t>softool.ru</t>
  </si>
  <si>
    <t>turnerlibros.com</t>
  </si>
  <si>
    <t>mizanbinazir.ir</t>
  </si>
  <si>
    <t>escude.co.jp</t>
  </si>
  <si>
    <t>muz-baza.net</t>
  </si>
  <si>
    <t>mhztoad.ru</t>
  </si>
  <si>
    <t>sanewiz.ru</t>
  </si>
  <si>
    <t>shcoolup.ru</t>
  </si>
  <si>
    <t>fnp.org.br</t>
  </si>
  <si>
    <t>silicon-saxony.de</t>
  </si>
  <si>
    <t>belgium-travel.jp</t>
  </si>
  <si>
    <t>kyowa.co.jp</t>
  </si>
  <si>
    <t>aclsusu.ru</t>
  </si>
  <si>
    <t>isleamy.ru</t>
  </si>
  <si>
    <t>ochduck.ru</t>
  </si>
  <si>
    <t>wissong.ru</t>
  </si>
  <si>
    <t>guardian.com.sg</t>
  </si>
  <si>
    <t>siamdara.club</t>
  </si>
  <si>
    <t>portugal-tchat.com</t>
  </si>
  <si>
    <t>washington-languageschool.com</t>
  </si>
  <si>
    <t>vonex.nl</t>
  </si>
  <si>
    <t>mexicanpharmacy.ru</t>
  </si>
  <si>
    <t>ceneje.si</t>
  </si>
  <si>
    <t>elianeimoveiscaldas.com</t>
  </si>
  <si>
    <t>sdyfmedia.com</t>
  </si>
  <si>
    <t>tintencenter.com</t>
  </si>
  <si>
    <t>vital-aware.com</t>
  </si>
  <si>
    <t>asturiasfilmoffice.es</t>
  </si>
  <si>
    <t>lawissue.co.kr</t>
  </si>
  <si>
    <t>showcaves.co.uk</t>
  </si>
  <si>
    <t>schuetzengarten.ch</t>
  </si>
  <si>
    <t>volumebikes.com</t>
  </si>
  <si>
    <t>sigmafotbal.cz</t>
  </si>
  <si>
    <t>tallinn2011.ee</t>
  </si>
  <si>
    <t>psychologpomaga.pl</t>
  </si>
  <si>
    <t>scientia.ro</t>
  </si>
  <si>
    <t>gugiro.ru</t>
  </si>
  <si>
    <t>hulkcob.ru</t>
  </si>
  <si>
    <t>designsbyelisabeth.com</t>
  </si>
  <si>
    <t>editions-thierry-magnier.com</t>
  </si>
  <si>
    <t>windowstorussia.com</t>
  </si>
  <si>
    <t>autoservis-blizkovice.cz</t>
  </si>
  <si>
    <t>cinemakhabar.ir</t>
  </si>
  <si>
    <t>ailand-store.jp</t>
  </si>
  <si>
    <t>citytraffic.ru</t>
  </si>
  <si>
    <t>thorden.ru</t>
  </si>
  <si>
    <t>cass.be</t>
  </si>
  <si>
    <t>viewtech.ch</t>
  </si>
  <si>
    <t>tangomalbec.com</t>
  </si>
  <si>
    <t>viagra3pills.com</t>
  </si>
  <si>
    <t>filmstreamcomplet-vf.cricket</t>
  </si>
  <si>
    <t>aaahost.ga</t>
  </si>
  <si>
    <t>realdemorales.net</t>
  </si>
  <si>
    <t>tetue.net</t>
  </si>
  <si>
    <t>wantyro.ru</t>
  </si>
  <si>
    <t>dazru.gov.ua</t>
  </si>
  <si>
    <t>xn--80ajrkfm9f.xn--p1ai</t>
  </si>
  <si>
    <t>ÑÐ»ÐµÐ°Ð½Ð¾Ñ€.Ñ€Ñ„</t>
  </si>
  <si>
    <t>0439mir.com</t>
  </si>
  <si>
    <t>balirenjd.com</t>
  </si>
  <si>
    <t>scotzine.com</t>
  </si>
  <si>
    <t>xpresstags.com</t>
  </si>
  <si>
    <t>snow-online.de</t>
  </si>
  <si>
    <t>psw.net</t>
  </si>
  <si>
    <t>cheapnfljerseys-new.us</t>
  </si>
  <si>
    <t>caniretireyet.com</t>
  </si>
  <si>
    <t>gentsupplyco.com</t>
  </si>
  <si>
    <t>hysfpwf.com</t>
  </si>
  <si>
    <t>pinevillaestates.com</t>
  </si>
  <si>
    <t>vividdynamics.com</t>
  </si>
  <si>
    <t>turismodecartagenaymurcia.es</t>
  </si>
  <si>
    <t>knv.nl</t>
  </si>
  <si>
    <t>vrachirf.ru</t>
  </si>
  <si>
    <t>my-auto.su</t>
  </si>
  <si>
    <t>celectsupplies.com</t>
  </si>
  <si>
    <t>free-web-directory.com</t>
  </si>
  <si>
    <t>hotelrunner.com</t>
  </si>
  <si>
    <t>trinigourmet.com</t>
  </si>
  <si>
    <t>trabi-safari.de</t>
  </si>
  <si>
    <t>foodbuddies.es</t>
  </si>
  <si>
    <t>jefflewis.net</t>
  </si>
  <si>
    <t>onedirection.net</t>
  </si>
  <si>
    <t>frbaschet.ro</t>
  </si>
  <si>
    <t>glass-marble.cn</t>
  </si>
  <si>
    <t>musee-ceret.com</t>
  </si>
  <si>
    <t>shogunmilwaukee.com</t>
  </si>
  <si>
    <t>videomakerfx.com</t>
  </si>
  <si>
    <t>canarie.co.in</t>
  </si>
  <si>
    <t>elcorreodelinterior.com.ar</t>
  </si>
  <si>
    <t>beamingnotes.com</t>
  </si>
  <si>
    <t>eldigitaldeasturias.com</t>
  </si>
  <si>
    <t>jxcksy.com</t>
  </si>
  <si>
    <t>expopharm.de</t>
  </si>
  <si>
    <t>larmertreefestival.co.uk</t>
  </si>
  <si>
    <t>antiqueairfield.com</t>
  </si>
  <si>
    <t>cornexchangenew.com</t>
  </si>
  <si>
    <t>easytoys.nl</t>
  </si>
  <si>
    <t>idelo.ru</t>
  </si>
  <si>
    <t>moscor.ru</t>
  </si>
  <si>
    <t>ogrodyszczecin.science</t>
  </si>
  <si>
    <t>ariananilajewelry.com</t>
  </si>
  <si>
    <t>billanddavescocktailhour.com</t>
  </si>
  <si>
    <t>cialisdosager3gen.com</t>
  </si>
  <si>
    <t>gvcagro.com</t>
  </si>
  <si>
    <t>konyvfesztival.com</t>
  </si>
  <si>
    <t>parklanejewelry.com</t>
  </si>
  <si>
    <t>scubamom.com</t>
  </si>
  <si>
    <t>welshathletics.org</t>
  </si>
  <si>
    <t>glianec.com.ua</t>
  </si>
  <si>
    <t>lowtechmagazine.be</t>
  </si>
  <si>
    <t>sonuma.be</t>
  </si>
  <si>
    <t>34556.com</t>
  </si>
  <si>
    <t>discountlaminatefloor.com</t>
  </si>
  <si>
    <t>runnymedehotel.com</t>
  </si>
  <si>
    <t>unionstreetmedia.com</t>
  </si>
  <si>
    <t>ayinger-bier.de</t>
  </si>
  <si>
    <t>fernstudium-infos.de</t>
  </si>
  <si>
    <t>aubagne.fr</t>
  </si>
  <si>
    <t>kinopavasaris.lt</t>
  </si>
  <si>
    <t>ajpiina.xyz</t>
  </si>
  <si>
    <t>hzlss.gov.cn</t>
  </si>
  <si>
    <t>37days.com</t>
  </si>
  <si>
    <t>cashadvances8p.com</t>
  </si>
  <si>
    <t>leanbellybreakthrough.com</t>
  </si>
  <si>
    <t>whatsupnewp.com</t>
  </si>
  <si>
    <t>windmag.com</t>
  </si>
  <si>
    <t>badomel-dz.org</t>
  </si>
  <si>
    <t>runfo.ru</t>
  </si>
  <si>
    <t>zarulem.ws</t>
  </si>
  <si>
    <t>31tools.com</t>
  </si>
  <si>
    <t>alexandrevauthier.com</t>
  </si>
  <si>
    <t>andrewstclair.com</t>
  </si>
  <si>
    <t>domashneeruporno.com</t>
  </si>
  <si>
    <t>order8cialis8online.com</t>
  </si>
  <si>
    <t>vikingrune.com</t>
  </si>
  <si>
    <t>louvre.or.jp</t>
  </si>
  <si>
    <t>putovnica.net</t>
  </si>
  <si>
    <t>wij-leren.nl</t>
  </si>
  <si>
    <t>hbychrss.gov.cn</t>
  </si>
  <si>
    <t>3-sir.com</t>
  </si>
  <si>
    <t>bestloved.com</t>
  </si>
  <si>
    <t>minecraftmarket.com</t>
  </si>
  <si>
    <t>mybeautybasics.com</t>
  </si>
  <si>
    <t>quireboys.com</t>
  </si>
  <si>
    <t>lafrancesengage.fr</t>
  </si>
  <si>
    <t>lyse.no</t>
  </si>
  <si>
    <t>forumposadzkowe.pl</t>
  </si>
  <si>
    <t>tsput.ru</t>
  </si>
  <si>
    <t>anj.org.br</t>
  </si>
  <si>
    <t>91ks.cn</t>
  </si>
  <si>
    <t>pand.co</t>
  </si>
  <si>
    <t>azetawebservices2.com</t>
  </si>
  <si>
    <t>briandorey.com</t>
  </si>
  <si>
    <t>dlskype.com</t>
  </si>
  <si>
    <t>healthylivingmarket.com</t>
  </si>
  <si>
    <t>interracialmatch.com</t>
  </si>
  <si>
    <t>lens-star.com</t>
  </si>
  <si>
    <t>optimus-invent.com</t>
  </si>
  <si>
    <t>vspblog.com</t>
  </si>
  <si>
    <t>weddingsquare.com</t>
  </si>
  <si>
    <t>warnermusic.com.hk</t>
  </si>
  <si>
    <t>konteinery.kz</t>
  </si>
  <si>
    <t>wywozgruzulodz.top</t>
  </si>
  <si>
    <t>housingandcare21.co.uk</t>
  </si>
  <si>
    <t>feiplastic.com.br</t>
  </si>
  <si>
    <t>4flush.com</t>
  </si>
  <si>
    <t>alkkt.com</t>
  </si>
  <si>
    <t>gaost.com</t>
  </si>
  <si>
    <t>monster-munch.com</t>
  </si>
  <si>
    <t>shibuya-kushoren.com</t>
  </si>
  <si>
    <t>whatshebuys.com</t>
  </si>
  <si>
    <t>aranzadi-zientziak.org</t>
  </si>
  <si>
    <t>envie.org</t>
  </si>
  <si>
    <t>51chafen.com</t>
  </si>
  <si>
    <t>bjsohotel.com</t>
  </si>
  <si>
    <t>groundsguys.com</t>
  </si>
  <si>
    <t>institutiones.com</t>
  </si>
  <si>
    <t>kjaerweis.com</t>
  </si>
  <si>
    <t>montagnejeunesse.com</t>
  </si>
  <si>
    <t>nashobawinery.com</t>
  </si>
  <si>
    <t>schunk-group.com</t>
  </si>
  <si>
    <t>yourcabin.com</t>
  </si>
  <si>
    <t>anoisewithin.org</t>
  </si>
  <si>
    <t>beenergy.ru</t>
  </si>
  <si>
    <t>panama.ru</t>
  </si>
  <si>
    <t>kkav.bid</t>
  </si>
  <si>
    <t>historianet.com.br</t>
  </si>
  <si>
    <t>coopi.cn</t>
  </si>
  <si>
    <t>culturepsg.com</t>
  </si>
  <si>
    <t>editorialtaurus.com</t>
  </si>
  <si>
    <t>laplandsafaris.com</t>
  </si>
  <si>
    <t>trochoiviet.com</t>
  </si>
  <si>
    <t>anandaevents.eu</t>
  </si>
  <si>
    <t>iimy.co.jp</t>
  </si>
  <si>
    <t>stat.pl</t>
  </si>
  <si>
    <t>ffms.ru</t>
  </si>
  <si>
    <t>ubah.com</t>
  </si>
  <si>
    <t>web-host-industry.com</t>
  </si>
  <si>
    <t>montessoritutors.co.uk</t>
  </si>
  <si>
    <t>wikiaves.com.br</t>
  </si>
  <si>
    <t>hfzpwl.cn</t>
  </si>
  <si>
    <t>sunph.cn</t>
  </si>
  <si>
    <t>cialisonlinepillsgkd.com</t>
  </si>
  <si>
    <t>commhubb.com</t>
  </si>
  <si>
    <t>dfdcbd.com</t>
  </si>
  <si>
    <t>primesolder.cz</t>
  </si>
  <si>
    <t>chretiente.info</t>
  </si>
  <si>
    <t>chriswatson.net</t>
  </si>
  <si>
    <t>monktech.net</t>
  </si>
  <si>
    <t>eototrust.org</t>
  </si>
  <si>
    <t>capelli-crescita.ovh</t>
  </si>
  <si>
    <t>f-concierge.biz</t>
  </si>
  <si>
    <t>ctra.cn</t>
  </si>
  <si>
    <t>cialis9withoutprescription.com</t>
  </si>
  <si>
    <t>dabrigdeals.com</t>
  </si>
  <si>
    <t>divertyworld.com</t>
  </si>
  <si>
    <t>gabdro.com</t>
  </si>
  <si>
    <t>gzgsjz.com</t>
  </si>
  <si>
    <t>paydayloansusafsi.com</t>
  </si>
  <si>
    <t>siyavula.com</t>
  </si>
  <si>
    <t>ifl-leipzig.de</t>
  </si>
  <si>
    <t>umaimon.net</t>
  </si>
  <si>
    <t>stipreizen.nl</t>
  </si>
  <si>
    <t>artrock.org</t>
  </si>
  <si>
    <t>breastfeedingusa.org</t>
  </si>
  <si>
    <t>fitmarket.ru</t>
  </si>
  <si>
    <t>evagreenweb.com</t>
  </si>
  <si>
    <t>lamignonneshop.com</t>
  </si>
  <si>
    <t>pleksus.com</t>
  </si>
  <si>
    <t>stonehillwinery.com</t>
  </si>
  <si>
    <t>swyearamusement.com</t>
  </si>
  <si>
    <t>provocateur.gr</t>
  </si>
  <si>
    <t>schildklier.nl</t>
  </si>
  <si>
    <t>onlinepharmaciescanada.top</t>
  </si>
  <si>
    <t>dellavalletintas.com.br</t>
  </si>
  <si>
    <t>aljaras.com</t>
  </si>
  <si>
    <t>grzegorzbyczek.com</t>
  </si>
  <si>
    <t>ibretimizah.com</t>
  </si>
  <si>
    <t>netsquare.com</t>
  </si>
  <si>
    <t>redpepperquilts.com</t>
  </si>
  <si>
    <t>sponsorchat.com</t>
  </si>
  <si>
    <t>tiensway.com</t>
  </si>
  <si>
    <t>websiteandyou.com</t>
  </si>
  <si>
    <t>pinion.eu</t>
  </si>
  <si>
    <t>neocell.gr</t>
  </si>
  <si>
    <t>teachwire.net</t>
  </si>
  <si>
    <t>lana10000krsnabbt.ovh</t>
  </si>
  <si>
    <t>instrukcja.pl</t>
  </si>
  <si>
    <t>great-country.ru</t>
  </si>
  <si>
    <t>karatuzskoedrsu.ru</t>
  </si>
  <si>
    <t>vet005.ru</t>
  </si>
  <si>
    <t>heavypetal.ca</t>
  </si>
  <si>
    <t>aonepapers.com</t>
  </si>
  <si>
    <t>b-21.com</t>
  </si>
  <si>
    <t>popularpaleo.com</t>
  </si>
  <si>
    <t>promenadethemes.com</t>
  </si>
  <si>
    <t>targetofopportunity.com</t>
  </si>
  <si>
    <t>vidanaturalia.com</t>
  </si>
  <si>
    <t>workhaiku.com</t>
  </si>
  <si>
    <t>anfia.it</t>
  </si>
  <si>
    <t>spinsc.org</t>
  </si>
  <si>
    <t>myfunlink.to</t>
  </si>
  <si>
    <t>diamond-heaven.co.uk</t>
  </si>
  <si>
    <t>peterborough.sch.uk</t>
  </si>
  <si>
    <t>byobworldwide.com</t>
  </si>
  <si>
    <t>hnysfsj.com</t>
  </si>
  <si>
    <t>kirtu.com</t>
  </si>
  <si>
    <t>vacationvillageresorts.com</t>
  </si>
  <si>
    <t>com-tra.de</t>
  </si>
  <si>
    <t>senqcia.co.jp</t>
  </si>
  <si>
    <t>clomidgeneric-pharmacy.net</t>
  </si>
  <si>
    <t>faortega.org</t>
  </si>
  <si>
    <t>kanala.com.tr</t>
  </si>
  <si>
    <t>green-plus.tw</t>
  </si>
  <si>
    <t>redskinsjerseys.cc</t>
  </si>
  <si>
    <t>hebwj.gov.cn</t>
  </si>
  <si>
    <t>adventuresonthegorge.com</t>
  </si>
  <si>
    <t>aplant.com</t>
  </si>
  <si>
    <t>oldgoldandblack.com</t>
  </si>
  <si>
    <t>travel-vermont.com</t>
  </si>
  <si>
    <t>ysqgaming.com</t>
  </si>
  <si>
    <t>hificomponents.de</t>
  </si>
  <si>
    <t>mikafanclub.de</t>
  </si>
  <si>
    <t>archery.equipment</t>
  </si>
  <si>
    <t>idele.fr</t>
  </si>
  <si>
    <t>mlyon.fr</t>
  </si>
  <si>
    <t>notarius.fr</t>
  </si>
  <si>
    <t>rusvile.lt</t>
  </si>
  <si>
    <t>maputvikling.no</t>
  </si>
  <si>
    <t>gamecorner.pl</t>
  </si>
  <si>
    <t>foho.cc</t>
  </si>
  <si>
    <t>bnt7.com</t>
  </si>
  <si>
    <t>freerechargebox.com</t>
  </si>
  <si>
    <t>njfgjc.com</t>
  </si>
  <si>
    <t>onstagepanama.com</t>
  </si>
  <si>
    <t>sbchic.com</t>
  </si>
  <si>
    <t>fmautomobili.net</t>
  </si>
  <si>
    <t>konkursov.net</t>
  </si>
  <si>
    <t>actorsplayhouse.org</t>
  </si>
  <si>
    <t>thesummitleague.org</t>
  </si>
  <si>
    <t>dipacademy.ru</t>
  </si>
  <si>
    <t>yulduz.uz</t>
  </si>
  <si>
    <t>beautyisdiverse.com</t>
  </si>
  <si>
    <t>cricketok.com</t>
  </si>
  <si>
    <t>escapefitness.com</t>
  </si>
  <si>
    <t>palmerslodges.com</t>
  </si>
  <si>
    <t>akkuline.de</t>
  </si>
  <si>
    <t>6bun.jp</t>
  </si>
  <si>
    <t>uchida-house.co.jp</t>
  </si>
  <si>
    <t>awholelotofnothing.net</t>
  </si>
  <si>
    <t>borger-odoorn.nl</t>
  </si>
  <si>
    <t>travel-directory.org</t>
  </si>
  <si>
    <t>upliftfs.org</t>
  </si>
  <si>
    <t>szhk.com.cn</t>
  </si>
  <si>
    <t>admiralsbank.com</t>
  </si>
  <si>
    <t>billbennett.com</t>
  </si>
  <si>
    <t>binbaomi.com</t>
  </si>
  <si>
    <t>catholicanada.com</t>
  </si>
  <si>
    <t>chafanhou.com</t>
  </si>
  <si>
    <t>johntobia.com</t>
  </si>
  <si>
    <t>nramuseum.com</t>
  </si>
  <si>
    <t>purador.com</t>
  </si>
  <si>
    <t>adronat.cz</t>
  </si>
  <si>
    <t>motoruf.de</t>
  </si>
  <si>
    <t>sportwaffen-schneider.de</t>
  </si>
  <si>
    <t>janavibekken.no</t>
  </si>
  <si>
    <t>cherryblossom.org</t>
  </si>
  <si>
    <t>homedialysis.org</t>
  </si>
  <si>
    <t>bolshoisity.ru</t>
  </si>
  <si>
    <t>greenlife.bg</t>
  </si>
  <si>
    <t>commercev3.com</t>
  </si>
  <si>
    <t>dylanmeconis.com</t>
  </si>
  <si>
    <t>hg707.com</t>
  </si>
  <si>
    <t>sb-architects.com</t>
  </si>
  <si>
    <t>stormwolf.com</t>
  </si>
  <si>
    <t>trainingimpulse.com</t>
  </si>
  <si>
    <t>turninpaper.com</t>
  </si>
  <si>
    <t>01casinos.net</t>
  </si>
  <si>
    <t>115588.net</t>
  </si>
  <si>
    <t>heroin.net</t>
  </si>
  <si>
    <t>sevgiliyeozelkitap.net</t>
  </si>
  <si>
    <t>dingdarlingsociety.org</t>
  </si>
  <si>
    <t>mcachicagostore.org</t>
  </si>
  <si>
    <t>dignitasdata.se</t>
  </si>
  <si>
    <t>whiteorkid.se</t>
  </si>
  <si>
    <t>dietaesaude.com.br</t>
  </si>
  <si>
    <t>asphelponline.com</t>
  </si>
  <si>
    <t>assocostieribiodiesel.com</t>
  </si>
  <si>
    <t>ewetsuits.com</t>
  </si>
  <si>
    <t>gamemakergames.com</t>
  </si>
  <si>
    <t>nixsolutionssucks.com</t>
  </si>
  <si>
    <t>tinyanim.com</t>
  </si>
  <si>
    <t>turningleafwellnesscenter.com</t>
  </si>
  <si>
    <t>winsbets.com</t>
  </si>
  <si>
    <t>djresource.eu</t>
  </si>
  <si>
    <t>fema-online.eu</t>
  </si>
  <si>
    <t>premiereclasse.fr</t>
  </si>
  <si>
    <t>clarionwest.org</t>
  </si>
  <si>
    <t>icssr.org</t>
  </si>
  <si>
    <t>middlestart.org</t>
  </si>
  <si>
    <t>amber-company.ru</t>
  </si>
  <si>
    <t>by-hand.ru</t>
  </si>
  <si>
    <t>foodbasics.ca</t>
  </si>
  <si>
    <t>proesa.org.co</t>
  </si>
  <si>
    <t>australiacity.com</t>
  </si>
  <si>
    <t>captureintegration.com</t>
  </si>
  <si>
    <t>cialisonlinefa.com</t>
  </si>
  <si>
    <t>medicaltoys.com</t>
  </si>
  <si>
    <t>petshed.com</t>
  </si>
  <si>
    <t>scoutsandzombiesmovie.com</t>
  </si>
  <si>
    <t>themarkerhoteldublin.com</t>
  </si>
  <si>
    <t>itempost.jp</t>
  </si>
  <si>
    <t>klanpmg.net</t>
  </si>
  <si>
    <t>foodrider.ru</t>
  </si>
  <si>
    <t>maximacard.ru</t>
  </si>
  <si>
    <t>mr.ru</t>
  </si>
  <si>
    <t>trenyng.ru</t>
  </si>
  <si>
    <t>headline.co.uk</t>
  </si>
  <si>
    <t>humberside.police.uk</t>
  </si>
  <si>
    <t>400.cn</t>
  </si>
  <si>
    <t>couponcactus.com</t>
  </si>
  <si>
    <t>fxopedia.com</t>
  </si>
  <si>
    <t>idrivewithuber.com</t>
  </si>
  <si>
    <t>lighthousesites.com</t>
  </si>
  <si>
    <t>publiuspundit.com</t>
  </si>
  <si>
    <t>tommyknocker.com</t>
  </si>
  <si>
    <t>homegrownmusic.net</t>
  </si>
  <si>
    <t>airmaxzero.org</t>
  </si>
  <si>
    <t>crystalcoastnc.org</t>
  </si>
  <si>
    <t>linkwe.org</t>
  </si>
  <si>
    <t>peacexpeace.org</t>
  </si>
  <si>
    <t>dabudetsolnce.ru</t>
  </si>
  <si>
    <t>businessforscotland.co.uk</t>
  </si>
  <si>
    <t>pnumatics.co.za</t>
  </si>
  <si>
    <t>sunrisebakeries.com.au</t>
  </si>
  <si>
    <t>actucongress.org.au</t>
  </si>
  <si>
    <t>ifg.edu.br</t>
  </si>
  <si>
    <t>ex.by</t>
  </si>
  <si>
    <t>abs.ch</t>
  </si>
  <si>
    <t>ameritasgroup.com</t>
  </si>
  <si>
    <t>cheapoaircoupons.com</t>
  </si>
  <si>
    <t>clampworld.com</t>
  </si>
  <si>
    <t>coachoutletfactoryben.com</t>
  </si>
  <si>
    <t>davvas.com</t>
  </si>
  <si>
    <t>ivcgroup.com</t>
  </si>
  <si>
    <t>redlodge.com</t>
  </si>
  <si>
    <t>trumpinternationalrealty.com</t>
  </si>
  <si>
    <t>yx-024.com</t>
  </si>
  <si>
    <t>galeriebuchholz.de</t>
  </si>
  <si>
    <t>seiko-sol.co.jp</t>
  </si>
  <si>
    <t>zhirui.net</t>
  </si>
  <si>
    <t>edu-gotovim.ru</t>
  </si>
  <si>
    <t>runa.ru</t>
  </si>
  <si>
    <t>communionmusic.co.uk</t>
  </si>
  <si>
    <t>dartmoorzoo.org.uk</t>
  </si>
  <si>
    <t>philip-ppleint.us</t>
  </si>
  <si>
    <t>avtron.com.br</t>
  </si>
  <si>
    <t>yxjia.cc</t>
  </si>
  <si>
    <t>agora-santander.com</t>
  </si>
  <si>
    <t>bario-neal.com</t>
  </si>
  <si>
    <t>fbdownloader.com</t>
  </si>
  <si>
    <t>jamesdeen.com</t>
  </si>
  <si>
    <t>lilliputplayhomes.com</t>
  </si>
  <si>
    <t>msgchat.com</t>
  </si>
  <si>
    <t>porterrobinson.com</t>
  </si>
  <si>
    <t>shopthepig.com</t>
  </si>
  <si>
    <t>socialmediaslant.com</t>
  </si>
  <si>
    <t>theentrustgroup.com</t>
  </si>
  <si>
    <t>tro-online.com</t>
  </si>
  <si>
    <t>ultimate.com</t>
  </si>
  <si>
    <t>philip-ppleint.fr</t>
  </si>
  <si>
    <t>edmondswa.gov</t>
  </si>
  <si>
    <t>dog-heart.info</t>
  </si>
  <si>
    <t>arthur-murray.it</t>
  </si>
  <si>
    <t>twojaeuropa.pl</t>
  </si>
  <si>
    <t>endemika.ru</t>
  </si>
  <si>
    <t>plus-soft.ru</t>
  </si>
  <si>
    <t>clearchannel.co.uk</t>
  </si>
  <si>
    <t>gtech.co.uk</t>
  </si>
  <si>
    <t>satavto.by</t>
  </si>
  <si>
    <t>akyuzsurucukursu.com</t>
  </si>
  <si>
    <t>bakersfieldvoice.com</t>
  </si>
  <si>
    <t>hoodwinkedthemovie.com</t>
  </si>
  <si>
    <t>ibank-capital.com</t>
  </si>
  <si>
    <t>karwansaraypublishers.com</t>
  </si>
  <si>
    <t>micromediapubs.com</t>
  </si>
  <si>
    <t>stormisleproductions.com</t>
  </si>
  <si>
    <t>suemonkkidd.com</t>
  </si>
  <si>
    <t>thebigfatsurprise.com</t>
  </si>
  <si>
    <t>thinkingtaiwan.com</t>
  </si>
  <si>
    <t>wildalaskaseafood.com</t>
  </si>
  <si>
    <t>yumikatsura.com</t>
  </si>
  <si>
    <t>raybanoutlets.us</t>
  </si>
  <si>
    <t>cardrecoverypro.com</t>
  </si>
  <si>
    <t>didik.com</t>
  </si>
  <si>
    <t>gasstinks.com</t>
  </si>
  <si>
    <t>lasurfeuze.com</t>
  </si>
  <si>
    <t>lifesmith.com</t>
  </si>
  <si>
    <t>nhatrungtamsg.com</t>
  </si>
  <si>
    <t>nilofermerchant.com</t>
  </si>
  <si>
    <t>owlwhims.com</t>
  </si>
  <si>
    <t>peekaperp.com</t>
  </si>
  <si>
    <t>tworivertimes.com</t>
  </si>
  <si>
    <t>aquaristik-kornas.de</t>
  </si>
  <si>
    <t>hokunyu.jp</t>
  </si>
  <si>
    <t>varjoliito.net</t>
  </si>
  <si>
    <t>familydonorprogram.org</t>
  </si>
  <si>
    <t>natosi.org</t>
  </si>
  <si>
    <t>njsiaa.org</t>
  </si>
  <si>
    <t>vapteka.pl</t>
  </si>
  <si>
    <t>sv-battle.ru</t>
  </si>
  <si>
    <t>videla.ru</t>
  </si>
  <si>
    <t>drmercola.com</t>
  </si>
  <si>
    <t>forthemakers.com</t>
  </si>
  <si>
    <t>macca-central.com</t>
  </si>
  <si>
    <t>mattpondpa.com</t>
  </si>
  <si>
    <t>needquest.com</t>
  </si>
  <si>
    <t>nishikawa-shouten.com</t>
  </si>
  <si>
    <t>tengye168.com</t>
  </si>
  <si>
    <t>whatdoyouconsiderlethal.com</t>
  </si>
  <si>
    <t>adelgazarx.eu</t>
  </si>
  <si>
    <t>pro-poser.info</t>
  </si>
  <si>
    <t>dublinirishfestival.org</t>
  </si>
  <si>
    <t>malakut.org</t>
  </si>
  <si>
    <t>krasair.ru</t>
  </si>
  <si>
    <t>iparaiba.com.br</t>
  </si>
  <si>
    <t>czwjhx.cn</t>
  </si>
  <si>
    <t>3effects.com</t>
  </si>
  <si>
    <t>china-metal-stamping.com</t>
  </si>
  <si>
    <t>codethislab.com</t>
  </si>
  <si>
    <t>guardspoloclub.com</t>
  </si>
  <si>
    <t>infamed.com</t>
  </si>
  <si>
    <t>medantalk.com</t>
  </si>
  <si>
    <t>miyapara.com</t>
  </si>
  <si>
    <t>museeduvinparis.com</t>
  </si>
  <si>
    <t>newsclips.com</t>
  </si>
  <si>
    <t>reserachpaperwriting.com</t>
  </si>
  <si>
    <t>star-mfg.com</t>
  </si>
  <si>
    <t>ecolibris.net</t>
  </si>
  <si>
    <t>joven.net</t>
  </si>
  <si>
    <t>firefighters.org</t>
  </si>
  <si>
    <t>greatergood.org</t>
  </si>
  <si>
    <t>magentafoundation.org</t>
  </si>
  <si>
    <t>registrycleaners-advice.org</t>
  </si>
  <si>
    <t>ssangyonggb.co.uk</t>
  </si>
  <si>
    <t>mmb.cn</t>
  </si>
  <si>
    <t>robottime.cn</t>
  </si>
  <si>
    <t>agingrebel.com</t>
  </si>
  <si>
    <t>biglazyrobot.com</t>
  </si>
  <si>
    <t>bodybysimone.com</t>
  </si>
  <si>
    <t>camstreamate.com</t>
  </si>
  <si>
    <t>empirepoker.com</t>
  </si>
  <si>
    <t>fazendin.com</t>
  </si>
  <si>
    <t>getwellnetwork.com</t>
  </si>
  <si>
    <t>hqswkj.com</t>
  </si>
  <si>
    <t>meshprj.com</t>
  </si>
  <si>
    <t>milfriders-2.com</t>
  </si>
  <si>
    <t>oneagame.com</t>
  </si>
  <si>
    <t>pistolero.com</t>
  </si>
  <si>
    <t>waldenfont.com</t>
  </si>
  <si>
    <t>freschezza.in</t>
  </si>
  <si>
    <t>freecarinsurancequotesnz.info</t>
  </si>
  <si>
    <t>qtrn.info</t>
  </si>
  <si>
    <t>chodang.ac.kr</t>
  </si>
  <si>
    <t>pfabrikas.lt</t>
  </si>
  <si>
    <t>bamjam.net</t>
  </si>
  <si>
    <t>bullenpump.net</t>
  </si>
  <si>
    <t>capsco.net</t>
  </si>
  <si>
    <t>go.ru</t>
  </si>
  <si>
    <t>smallplanet.aero</t>
  </si>
  <si>
    <t>lumix.cn</t>
  </si>
  <si>
    <t>51gzshf.com</t>
  </si>
  <si>
    <t>bealecorner.com</t>
  </si>
  <si>
    <t>bluffeurope.com</t>
  </si>
  <si>
    <t>bosswebworks.com</t>
  </si>
  <si>
    <t>getautoinsurquotes.com</t>
  </si>
  <si>
    <t>grtgaz.com</t>
  </si>
  <si>
    <t>highrivertimes.com</t>
  </si>
  <si>
    <t>thkill.com</t>
  </si>
  <si>
    <t>fredsakademiet.dk</t>
  </si>
  <si>
    <t>hallera.eu</t>
  </si>
  <si>
    <t>ksda.gov</t>
  </si>
  <si>
    <t>housecalldrs.net</t>
  </si>
  <si>
    <t>tessuti.co.uk</t>
  </si>
  <si>
    <t>5foq.co</t>
  </si>
  <si>
    <t>airmax-bon.com</t>
  </si>
  <si>
    <t>casinoverdiener.com</t>
  </si>
  <si>
    <t>donaldedavis.com</t>
  </si>
  <si>
    <t>donate-a-ski-board.com</t>
  </si>
  <si>
    <t>ezvideo.com</t>
  </si>
  <si>
    <t>livingstonenterprise.com</t>
  </si>
  <si>
    <t>noticine.com</t>
  </si>
  <si>
    <t>rove-tech.com</t>
  </si>
  <si>
    <t>rushinsgroup.com</t>
  </si>
  <si>
    <t>safesmartsocial.com</t>
  </si>
  <si>
    <t>tempestps.com</t>
  </si>
  <si>
    <t>waiakeasprings.com</t>
  </si>
  <si>
    <t>worldwide-cemetery.com</t>
  </si>
  <si>
    <t>ydjy365.com</t>
  </si>
  <si>
    <t>youtuojiaoyu.com</t>
  </si>
  <si>
    <t>aiec.coop</t>
  </si>
  <si>
    <t>batman-3d.de</t>
  </si>
  <si>
    <t>courtfool.info</t>
  </si>
  <si>
    <t>amdl.it</t>
  </si>
  <si>
    <t>rampage-sa.net</t>
  </si>
  <si>
    <t>telecomvergelijker.nl</t>
  </si>
  <si>
    <t>suplementos-24.pt</t>
  </si>
  <si>
    <t>overthecounterantibiotics.top</t>
  </si>
  <si>
    <t>hesky.xyz</t>
  </si>
  <si>
    <t>canadapaydayloansfi.ca</t>
  </si>
  <si>
    <t>ljsgcxy.cn</t>
  </si>
  <si>
    <t>illuminea.com</t>
  </si>
  <si>
    <t>isifa.com</t>
  </si>
  <si>
    <t>les4temps.com</t>
  </si>
  <si>
    <t>mymouse.com</t>
  </si>
  <si>
    <t>pageant-ppr.com</t>
  </si>
  <si>
    <t>panoramaprincess.com</t>
  </si>
  <si>
    <t>sample-cds.com</t>
  </si>
  <si>
    <t>schoolssports.com</t>
  </si>
  <si>
    <t>softarmy.com</t>
  </si>
  <si>
    <t>tjzhaopin.com</t>
  </si>
  <si>
    <t>tradeshowexecutive.com</t>
  </si>
  <si>
    <t>gsae.edu.gr</t>
  </si>
  <si>
    <t>dottie-herman.info</t>
  </si>
  <si>
    <t>compudisc.net</t>
  </si>
  <si>
    <t>ontare.net</t>
  </si>
  <si>
    <t>generic-clomid.nu</t>
  </si>
  <si>
    <t>daffodilusa.org</t>
  </si>
  <si>
    <t>dioceseofgrandrapids.org</t>
  </si>
  <si>
    <t>georgetowncountysc.org</t>
  </si>
  <si>
    <t>kinokopilka.ru</t>
  </si>
  <si>
    <t>akame.tv</t>
  </si>
  <si>
    <t>americanenglish.ua</t>
  </si>
  <si>
    <t>thesmart.ca</t>
  </si>
  <si>
    <t>autodesignmagazine.com</t>
  </si>
  <si>
    <t>bulkpart.com</t>
  </si>
  <si>
    <t>bullrun.com</t>
  </si>
  <si>
    <t>danburymotorcaravans.com</t>
  </si>
  <si>
    <t>elephantsdeli.com</t>
  </si>
  <si>
    <t>hallachem.com</t>
  </si>
  <si>
    <t>heapaudio.com</t>
  </si>
  <si>
    <t>inderecruitment.com</t>
  </si>
  <si>
    <t>mikadokyowa.com</t>
  </si>
  <si>
    <t>sinaninvest.com</t>
  </si>
  <si>
    <t>southernoutdoorlife.com</t>
  </si>
  <si>
    <t>therealcostarica.com</t>
  </si>
  <si>
    <t>theshedbbq.com</t>
  </si>
  <si>
    <t>zap.coop</t>
  </si>
  <si>
    <t>costume.fi</t>
  </si>
  <si>
    <t>sayclub.co.kr</t>
  </si>
  <si>
    <t>viagraonline365.net</t>
  </si>
  <si>
    <t>cytrap.org</t>
  </si>
  <si>
    <t>interfaithradio.org</t>
  </si>
  <si>
    <t>jntnbyy.org</t>
  </si>
  <si>
    <t>highcollection.ru</t>
  </si>
  <si>
    <t>zhenklyb.ru</t>
  </si>
  <si>
    <t>angelegenheiten.be</t>
  </si>
  <si>
    <t>migudm.cn</t>
  </si>
  <si>
    <t>berettasf.com</t>
  </si>
  <si>
    <t>dauphin.com</t>
  </si>
  <si>
    <t>easygals.com</t>
  </si>
  <si>
    <t>headphonecommute.com</t>
  </si>
  <si>
    <t>inkelma-international.com</t>
  </si>
  <si>
    <t>mommyscrubslife.com</t>
  </si>
  <si>
    <t>seaguar.com</t>
  </si>
  <si>
    <t>symbiosisgathering.com</t>
  </si>
  <si>
    <t>usacleancoal.com</t>
  </si>
  <si>
    <t>usoptics.com</t>
  </si>
  <si>
    <t>weirdgirls.com</t>
  </si>
  <si>
    <t>ydesignltd.com</t>
  </si>
  <si>
    <t>yl6742.com</t>
  </si>
  <si>
    <t>zszhili.com</t>
  </si>
  <si>
    <t>childrensdisabilities.info</t>
  </si>
  <si>
    <t>knex2us.net</t>
  </si>
  <si>
    <t>arabvolunteering.org</t>
  </si>
  <si>
    <t>bmwclubrussia.ru</t>
  </si>
  <si>
    <t>club-nikon.ru</t>
  </si>
  <si>
    <t>kibris.ru</t>
  </si>
  <si>
    <t>aeglive.co.uk</t>
  </si>
  <si>
    <t>climateactionnetwork.ca</t>
  </si>
  <si>
    <t>anxinfloors.com</t>
  </si>
  <si>
    <t>ckras.com</t>
  </si>
  <si>
    <t>fhjshs.com</t>
  </si>
  <si>
    <t>homesecuritypi.com</t>
  </si>
  <si>
    <t>itsonlythemoon.com</t>
  </si>
  <si>
    <t>lakegreenwood-statepark.com</t>
  </si>
  <si>
    <t>legion1349.com</t>
  </si>
  <si>
    <t>losangelesopera.com</t>
  </si>
  <si>
    <t>magnoliaelectricco.com</t>
  </si>
  <si>
    <t>shopdentrang.com</t>
  </si>
  <si>
    <t>spicecomments.com</t>
  </si>
  <si>
    <t>syadh.com</t>
  </si>
  <si>
    <t>tow-insurfing.com</t>
  </si>
  <si>
    <t>xixhot.com</t>
  </si>
  <si>
    <t>zapiro.com</t>
  </si>
  <si>
    <t>feuerwehr-kremperheide.de</t>
  </si>
  <si>
    <t>austingrad.edu</t>
  </si>
  <si>
    <t>zelenokafex.eu</t>
  </si>
  <si>
    <t>pixelgun3d.net</t>
  </si>
  <si>
    <t>reginaldchan.net</t>
  </si>
  <si>
    <t>buyantabusewithoutaprescription.nu</t>
  </si>
  <si>
    <t>johnpye.co.uk</t>
  </si>
  <si>
    <t>teamawesomegaming.co.uk</t>
  </si>
  <si>
    <t>baoan.net.cn</t>
  </si>
  <si>
    <t>4wishes.com</t>
  </si>
  <si>
    <t>bluecollarblackbook.com</t>
  </si>
  <si>
    <t>earlyshares.com</t>
  </si>
  <si>
    <t>eurotechnology.com</t>
  </si>
  <si>
    <t>hmvtickets.com</t>
  </si>
  <si>
    <t>kewaunee.com</t>
  </si>
  <si>
    <t>larpspace.com</t>
  </si>
  <si>
    <t>metalreviews.com</t>
  </si>
  <si>
    <t>qingqizs.com</t>
  </si>
  <si>
    <t>sinomac.com</t>
  </si>
  <si>
    <t>startwithdayton.com</t>
  </si>
  <si>
    <t>trunkrecords.com</t>
  </si>
  <si>
    <t>yorks.com</t>
  </si>
  <si>
    <t>foroportal.es</t>
  </si>
  <si>
    <t>mm-commerce-doo.hr</t>
  </si>
  <si>
    <t>video-online.in</t>
  </si>
  <si>
    <t>csaceliacs.info</t>
  </si>
  <si>
    <t>jaclaw.info</t>
  </si>
  <si>
    <t>nehicharity.net</t>
  </si>
  <si>
    <t>buyviagraformen.online</t>
  </si>
  <si>
    <t>pointdelasante.pw</t>
  </si>
  <si>
    <t>fakttv.ru</t>
  </si>
  <si>
    <t>newbalanceuk.co.uk</t>
  </si>
  <si>
    <t>jlptssc.cc</t>
  </si>
  <si>
    <t>hch111.cn</t>
  </si>
  <si>
    <t>8seasons.com</t>
  </si>
  <si>
    <t>alpha-stim.com</t>
  </si>
  <si>
    <t>bigalsonline.com</t>
  </si>
  <si>
    <t>chromaate.com</t>
  </si>
  <si>
    <t>clonazepampricer.com</t>
  </si>
  <si>
    <t>hajjmabror.com</t>
  </si>
  <si>
    <t>instantpaydayloanssc.com</t>
  </si>
  <si>
    <t>prbm.com</t>
  </si>
  <si>
    <t>sahbook.com</t>
  </si>
  <si>
    <t>seedsofknowledge.com</t>
  </si>
  <si>
    <t>septicflesh.com</t>
  </si>
  <si>
    <t>tabletoptrivia.com</t>
  </si>
  <si>
    <t>tampabaycatholicfunerals.com</t>
  </si>
  <si>
    <t>topfile.com</t>
  </si>
  <si>
    <t>hindisonglyrics.info</t>
  </si>
  <si>
    <t>ceamcavi.it</t>
  </si>
  <si>
    <t>ibhn.kr</t>
  </si>
  <si>
    <t>ppj.gov.my</t>
  </si>
  <si>
    <t>goblueridge.net</t>
  </si>
  <si>
    <t>lkdsb.net</t>
  </si>
  <si>
    <t>nikonsap.net</t>
  </si>
  <si>
    <t>sogix.net</t>
  </si>
  <si>
    <t>lssliving.org</t>
  </si>
  <si>
    <t>workforcewv.org</t>
  </si>
  <si>
    <t>moda-finil.com.pl</t>
  </si>
  <si>
    <t>psl.pl</t>
  </si>
  <si>
    <t>nikopol-kolos.com.ua</t>
  </si>
  <si>
    <t>sapfir-pts.com.ua</t>
  </si>
  <si>
    <t>libertarian.ca</t>
  </si>
  <si>
    <t>sinobuy.cn</t>
  </si>
  <si>
    <t>chefshop.com</t>
  </si>
  <si>
    <t>freesexlisting.com</t>
  </si>
  <si>
    <t>groupewib.com</t>
  </si>
  <si>
    <t>lifeasbob.com</t>
  </si>
  <si>
    <t>lvpaiutegolf.com</t>
  </si>
  <si>
    <t>michmarkers.com</t>
  </si>
  <si>
    <t>mmatorch.com</t>
  </si>
  <si>
    <t>nbwxq.com</t>
  </si>
  <si>
    <t>stainlesssteelplateprice.com</t>
  </si>
  <si>
    <t>veronicafalls.com</t>
  </si>
  <si>
    <t>bigpenis-pt.eu</t>
  </si>
  <si>
    <t>ultralight.gr</t>
  </si>
  <si>
    <t>atari.co.jp</t>
  </si>
  <si>
    <t>cafetrace.nl</t>
  </si>
  <si>
    <t>humanesocietymiami.org</t>
  </si>
  <si>
    <t>prc.org</t>
  </si>
  <si>
    <t>smart-circle.org</t>
  </si>
  <si>
    <t>societyforqualityeducation.org</t>
  </si>
  <si>
    <t>edimax.pl</t>
  </si>
  <si>
    <t>xa.pl</t>
  </si>
  <si>
    <t>wdc2016.taipei</t>
  </si>
  <si>
    <t>croydon.ac.uk</t>
  </si>
  <si>
    <t>alshref.com</t>
  </si>
  <si>
    <t>corda.com</t>
  </si>
  <si>
    <t>dexterstreetplanning.com</t>
  </si>
  <si>
    <t>dungeonrecordings.com</t>
  </si>
  <si>
    <t>jiaoyuwangzhan.com</t>
  </si>
  <si>
    <t>littlethingsbringsmiles.com</t>
  </si>
  <si>
    <t>manoftheworld.com</t>
  </si>
  <si>
    <t>survivalunlimited.com</t>
  </si>
  <si>
    <t>tneducationlottery.com</t>
  </si>
  <si>
    <t>visitsacramento.com</t>
  </si>
  <si>
    <t>iipm.edu</t>
  </si>
  <si>
    <t>nos-meilleurs-codes.fr</t>
  </si>
  <si>
    <t>projectcode.co.in</t>
  </si>
  <si>
    <t>quickspace.vn</t>
  </si>
  <si>
    <t>anomalysa.co.za</t>
  </si>
  <si>
    <t>avalonairport.com.au</t>
  </si>
  <si>
    <t>inn.cl</t>
  </si>
  <si>
    <t>weon.cn</t>
  </si>
  <si>
    <t>angryip.com</t>
  </si>
  <si>
    <t>artisanalbistro.com</t>
  </si>
  <si>
    <t>ballinhassigparish.com</t>
  </si>
  <si>
    <t>bcyihao.com</t>
  </si>
  <si>
    <t>bdrc-continental.com</t>
  </si>
  <si>
    <t>biotechserviceinc.com</t>
  </si>
  <si>
    <t>casinoregina.com</t>
  </si>
  <si>
    <t>dripex.com</t>
  </si>
  <si>
    <t>eastbaysanitary.com</t>
  </si>
  <si>
    <t>eloise-collection.com</t>
  </si>
  <si>
    <t>frauncestavern.com</t>
  </si>
  <si>
    <t>gtublog.com</t>
  </si>
  <si>
    <t>hbgjwc.com</t>
  </si>
  <si>
    <t>promotoradeoccidente.com</t>
  </si>
  <si>
    <t>retina-doctor.com</t>
  </si>
  <si>
    <t>shortyusa.com</t>
  </si>
  <si>
    <t>studiosystemnews.com</t>
  </si>
  <si>
    <t>talenttelevision.com</t>
  </si>
  <si>
    <t>usapokerplayer.com</t>
  </si>
  <si>
    <t>wholistichealingresearch.com</t>
  </si>
  <si>
    <t>whuzzupquepasa.com</t>
  </si>
  <si>
    <t>woodsidecredit.com</t>
  </si>
  <si>
    <t>jazzkykrumlov.cz</t>
  </si>
  <si>
    <t>stbr.de</t>
  </si>
  <si>
    <t>carnetsdesante.fr</t>
  </si>
  <si>
    <t>teknisyen.info</t>
  </si>
  <si>
    <t>sharehope.co.kr</t>
  </si>
  <si>
    <t>bestresumewritinghelp.net</t>
  </si>
  <si>
    <t>scriptcase.net</t>
  </si>
  <si>
    <t>rallynz.org.nz</t>
  </si>
  <si>
    <t>bitfellas.org</t>
  </si>
  <si>
    <t>lamoth.org</t>
  </si>
  <si>
    <t>xssp.us</t>
  </si>
  <si>
    <t>opportunity.ws</t>
  </si>
  <si>
    <t>corp.at</t>
  </si>
  <si>
    <t>tisnational.gov.au</t>
  </si>
  <si>
    <t>legolanddiscoverycentre.ca</t>
  </si>
  <si>
    <t>qzlib.com.cn</t>
  </si>
  <si>
    <t>hb-social.co</t>
  </si>
  <si>
    <t>avcware.com</t>
  </si>
  <si>
    <t>berlinpackaging.com</t>
  </si>
  <si>
    <t>bestfantasybooks.com</t>
  </si>
  <si>
    <t>drexelphysicians.com</t>
  </si>
  <si>
    <t>free-counter.com</t>
  </si>
  <si>
    <t>impressionistseriesdoors.com</t>
  </si>
  <si>
    <t>itswebs.com</t>
  </si>
  <si>
    <t>jackierobinson.com</t>
  </si>
  <si>
    <t>lifeinsurers4u.com</t>
  </si>
  <si>
    <t>mymanfinder.com</t>
  </si>
  <si>
    <t>nationalfisherman.com</t>
  </si>
  <si>
    <t>sammystravel.com</t>
  </si>
  <si>
    <t>shoesshoes.com</t>
  </si>
  <si>
    <t>torontobuskerfest.com</t>
  </si>
  <si>
    <t>townofjackson.com</t>
  </si>
  <si>
    <t>transformers-games.com</t>
  </si>
  <si>
    <t>wave-awaji.com</t>
  </si>
  <si>
    <t>wideeyedpublishing.com</t>
  </si>
  <si>
    <t>wrist-o-pic.com</t>
  </si>
  <si>
    <t>thechildinme.de</t>
  </si>
  <si>
    <t>hottabych.net</t>
  </si>
  <si>
    <t>ice-horde.nl</t>
  </si>
  <si>
    <t>noticiasvenezuela.org</t>
  </si>
  <si>
    <t>ipratropiumalbuterol.site</t>
  </si>
  <si>
    <t>buy-zithromax.tech</t>
  </si>
  <si>
    <t>proyectomapear.com.ar</t>
  </si>
  <si>
    <t>adelaidebank.com.au</t>
  </si>
  <si>
    <t>iabaustralia.com.au</t>
  </si>
  <si>
    <t>12bones.com</t>
  </si>
  <si>
    <t>acmilanclub.com</t>
  </si>
  <si>
    <t>arthood.com</t>
  </si>
  <si>
    <t>emiratesracing.com</t>
  </si>
  <si>
    <t>henryfields.com</t>
  </si>
  <si>
    <t>jobpartners.com</t>
  </si>
  <si>
    <t>jostra.com</t>
  </si>
  <si>
    <t>linkmeaustralia.com</t>
  </si>
  <si>
    <t>long-jf.com</t>
  </si>
  <si>
    <t>perfeicaofeminina.com</t>
  </si>
  <si>
    <t>pinecliffs.com</t>
  </si>
  <si>
    <t>swim-travel.com</t>
  </si>
  <si>
    <t>teasemania.com</t>
  </si>
  <si>
    <t>woodfinder.com</t>
  </si>
  <si>
    <t>wowresorts.com</t>
  </si>
  <si>
    <t>scs.edu</t>
  </si>
  <si>
    <t>komornik24pl.eu</t>
  </si>
  <si>
    <t>denverlightrail.net</t>
  </si>
  <si>
    <t>anwar-e-islam.org</t>
  </si>
  <si>
    <t>straz.pl</t>
  </si>
  <si>
    <t>eresin.com.tr</t>
  </si>
  <si>
    <t>unionsquaremusic.co.uk</t>
  </si>
  <si>
    <t>buy-benicar.webcam</t>
  </si>
  <si>
    <t>c-model.biz</t>
  </si>
  <si>
    <t>firstenergysolutions.biz</t>
  </si>
  <si>
    <t>savondrugs.biz</t>
  </si>
  <si>
    <t>jingying.com.cn</t>
  </si>
  <si>
    <t>canadagooseoutletsalejackets.com</t>
  </si>
  <si>
    <t>careprinting.com</t>
  </si>
  <si>
    <t>chadstorey.com</t>
  </si>
  <si>
    <t>eyefootball.com</t>
  </si>
  <si>
    <t>innimini.com</t>
  </si>
  <si>
    <t>malomaal.com</t>
  </si>
  <si>
    <t>monitoraudiousa.com</t>
  </si>
  <si>
    <t>noweveryoneknows.com</t>
  </si>
  <si>
    <t>onlinecustomessaywriting.com</t>
  </si>
  <si>
    <t>pelicanbeach.com</t>
  </si>
  <si>
    <t>richmondnightmarket.com</t>
  </si>
  <si>
    <t>riftjunkies.com</t>
  </si>
  <si>
    <t>sportscardaily.com</t>
  </si>
  <si>
    <t>verizonsupersite.com</t>
  </si>
  <si>
    <t>vrajpackindustries.com</t>
  </si>
  <si>
    <t>windows-help-central.com</t>
  </si>
  <si>
    <t>mes.edu.cu</t>
  </si>
  <si>
    <t>liberties.eu</t>
  </si>
  <si>
    <t>terresdesillon.fr</t>
  </si>
  <si>
    <t>tm.net.my</t>
  </si>
  <si>
    <t>bi-locharities.net</t>
  </si>
  <si>
    <t>goalposts.org</t>
  </si>
  <si>
    <t>krvs.org</t>
  </si>
  <si>
    <t>nteu.org</t>
  </si>
  <si>
    <t>sportscraft.com.au</t>
  </si>
  <si>
    <t>sunherald.com.au</t>
  </si>
  <si>
    <t>lawcentralalberta.ca</t>
  </si>
  <si>
    <t>rentfaster.ca</t>
  </si>
  <si>
    <t>yy371.cn</t>
  </si>
  <si>
    <t>publicize.co</t>
  </si>
  <si>
    <t>acemlnb.com</t>
  </si>
  <si>
    <t>airjordan11.com</t>
  </si>
  <si>
    <t>amnpathway.com</t>
  </si>
  <si>
    <t>campaignfortruth.com</t>
  </si>
  <si>
    <t>ezetop.com</t>
  </si>
  <si>
    <t>fenrirsystems.com</t>
  </si>
  <si>
    <t>freebooksifter.com</t>
  </si>
  <si>
    <t>gglks.com</t>
  </si>
  <si>
    <t>joomlapraise.com</t>
  </si>
  <si>
    <t>lianzu525.com</t>
  </si>
  <si>
    <t>omahcoin.com</t>
  </si>
  <si>
    <t>pescahuatulco.com</t>
  </si>
  <si>
    <t>rixty.com</t>
  </si>
  <si>
    <t>thedailyhaze.com</t>
  </si>
  <si>
    <t>undomeda.com</t>
  </si>
  <si>
    <t>uninatbkhb.com</t>
  </si>
  <si>
    <t>vandals.com</t>
  </si>
  <si>
    <t>tdk-lambda.co.jp</t>
  </si>
  <si>
    <t>bagbygaugestick.net</t>
  </si>
  <si>
    <t>learnmoreindiana.org</t>
  </si>
  <si>
    <t>tomthomson.org</t>
  </si>
  <si>
    <t>doktortusz.pl</t>
  </si>
  <si>
    <t>antirao.ru</t>
  </si>
  <si>
    <t>aviagra.ru</t>
  </si>
  <si>
    <t>mscom.ru</t>
  </si>
  <si>
    <t>marlies.ca</t>
  </si>
  <si>
    <t>sanjan.com.cn</t>
  </si>
  <si>
    <t>karwan.cn</t>
  </si>
  <si>
    <t>rczyjy.cn</t>
  </si>
  <si>
    <t>aliscot.com</t>
  </si>
  <si>
    <t>alpinearmor.com</t>
  </si>
  <si>
    <t>deshistoiredesexe.com</t>
  </si>
  <si>
    <t>e0606.com</t>
  </si>
  <si>
    <t>etgarnet.com</t>
  </si>
  <si>
    <t>fanquanwang.com</t>
  </si>
  <si>
    <t>jaypeebrothers.com</t>
  </si>
  <si>
    <t>johnon.com</t>
  </si>
  <si>
    <t>naimi.com</t>
  </si>
  <si>
    <t>nolabrewing.com</t>
  </si>
  <si>
    <t>opengroup.com</t>
  </si>
  <si>
    <t>physiciansmutual.com</t>
  </si>
  <si>
    <t>piratesbaseballstore.com</t>
  </si>
  <si>
    <t>plate-allmetal.com</t>
  </si>
  <si>
    <t>sacrecoeurvercel.com</t>
  </si>
  <si>
    <t>skiddmark.com</t>
  </si>
  <si>
    <t>yqdnwx.com</t>
  </si>
  <si>
    <t>nnc.edu</t>
  </si>
  <si>
    <t>salud21murcia.es</t>
  </si>
  <si>
    <t>moveweek.eu</t>
  </si>
  <si>
    <t>evi.com.hk</t>
  </si>
  <si>
    <t>jrs.co.jp</t>
  </si>
  <si>
    <t>comshiryudoh.jp</t>
  </si>
  <si>
    <t>athenian.org</t>
  </si>
  <si>
    <t>computersciencezone.org</t>
  </si>
  <si>
    <t>equipforequality.org</t>
  </si>
  <si>
    <t>mtlebanon.org</t>
  </si>
  <si>
    <t>osiwa.org</t>
  </si>
  <si>
    <t>zimeye.org</t>
  </si>
  <si>
    <t>ip6.si</t>
  </si>
  <si>
    <t>maciekharanczyk.tech</t>
  </si>
  <si>
    <t>buyadvair247.top</t>
  </si>
  <si>
    <t>ifxexpo.com</t>
  </si>
  <si>
    <t>liveprepared.com</t>
  </si>
  <si>
    <t>quadesl.com</t>
  </si>
  <si>
    <t>roomescapeadventures.com</t>
  </si>
  <si>
    <t>savagegarden.com</t>
  </si>
  <si>
    <t>villeneuve.com</t>
  </si>
  <si>
    <t>mtc.com.my</t>
  </si>
  <si>
    <t>amnic.net</t>
  </si>
  <si>
    <t>comediacollections.net</t>
  </si>
  <si>
    <t>kadu.net</t>
  </si>
  <si>
    <t>mysteryreaders.org</t>
  </si>
  <si>
    <t>pitcch.org</t>
  </si>
  <si>
    <t>urcent.ru</t>
  </si>
  <si>
    <t>viagra100mg.trade</t>
  </si>
  <si>
    <t>academicwriter.co.uk</t>
  </si>
  <si>
    <t>rallyaustralia.com.au</t>
  </si>
  <si>
    <t>acjoventut.cat</t>
  </si>
  <si>
    <t>palace-luzern.ch</t>
  </si>
  <si>
    <t>10outlet.com</t>
  </si>
  <si>
    <t>bostonharborfest.com</t>
  </si>
  <si>
    <t>e78.com</t>
  </si>
  <si>
    <t>fooddistribution.com</t>
  </si>
  <si>
    <t>garbalproperties.com</t>
  </si>
  <si>
    <t>hitachiconsumer.com</t>
  </si>
  <si>
    <t>hockeyoilersteamshop.com</t>
  </si>
  <si>
    <t>imssvip.com</t>
  </si>
  <si>
    <t>itoa-ireland.com</t>
  </si>
  <si>
    <t>m3n4.com</t>
  </si>
  <si>
    <t>neighborhoodtheatre.com</t>
  </si>
  <si>
    <t>scrapart.com</t>
  </si>
  <si>
    <t>seaorbiter.com</t>
  </si>
  <si>
    <t>snponline.com</t>
  </si>
  <si>
    <t>sytian-productions.com</t>
  </si>
  <si>
    <t>teamnflpanthersshop.com</t>
  </si>
  <si>
    <t>techies.com</t>
  </si>
  <si>
    <t>xiaodao360.com</t>
  </si>
  <si>
    <t>fluoxetine.download</t>
  </si>
  <si>
    <t>myplace.nu</t>
  </si>
  <si>
    <t>curehht.org</t>
  </si>
  <si>
    <t>onesentence.org</t>
  </si>
  <si>
    <t>offlicencenews.co.uk</t>
  </si>
  <si>
    <t>nwc.gov.au</t>
  </si>
  <si>
    <t>shandon.biz</t>
  </si>
  <si>
    <t>civilgeeks.com</t>
  </si>
  <si>
    <t>golangtc.com</t>
  </si>
  <si>
    <t>meltingasphalt.com</t>
  </si>
  <si>
    <t>ojosdebrujo.com</t>
  </si>
  <si>
    <t>perureports.com</t>
  </si>
  <si>
    <t>signauxsix.com</t>
  </si>
  <si>
    <t>stickerguy.com</t>
  </si>
  <si>
    <t>ty9y.com</t>
  </si>
  <si>
    <t>xuanthuongnb.com</t>
  </si>
  <si>
    <t>agriturismofasano.it</t>
  </si>
  <si>
    <t>clonidine.mom</t>
  </si>
  <si>
    <t>crisismappers.net</t>
  </si>
  <si>
    <t>topcom.net</t>
  </si>
  <si>
    <t>wayfarerraybansunglasses.net</t>
  </si>
  <si>
    <t>deploymentpsych.org</t>
  </si>
  <si>
    <t>discoverymuseum.org</t>
  </si>
  <si>
    <t>form990.org</t>
  </si>
  <si>
    <t>ostaustria.org</t>
  </si>
  <si>
    <t>oszone.ru</t>
  </si>
  <si>
    <t>wellbutrinonline.trade</t>
  </si>
  <si>
    <t>hizb.org.uk</t>
  </si>
  <si>
    <t>aitaoqing.com</t>
  </si>
  <si>
    <t>bootbomb.com</t>
  </si>
  <si>
    <t>chicagoplays.com</t>
  </si>
  <si>
    <t>conduit-services.com</t>
  </si>
  <si>
    <t>druaga-anime.com</t>
  </si>
  <si>
    <t>indosbobet88.com</t>
  </si>
  <si>
    <t>macarol.com</t>
  </si>
  <si>
    <t>meacsports.com</t>
  </si>
  <si>
    <t>oilcrashmovie.com</t>
  </si>
  <si>
    <t>oustaudebaumaniere.com</t>
  </si>
  <si>
    <t>rahrahribbons.com</t>
  </si>
  <si>
    <t>raidersshopfootball.com</t>
  </si>
  <si>
    <t>sci-info-pages.com</t>
  </si>
  <si>
    <t>thescooterstore.com</t>
  </si>
  <si>
    <t>titlovani-filmovi.com</t>
  </si>
  <si>
    <t>liquid.info</t>
  </si>
  <si>
    <t>biogids.nl</t>
  </si>
  <si>
    <t>jbehave.org</t>
  </si>
  <si>
    <t>buyacomplia.party</t>
  </si>
  <si>
    <t>e-biogaz.pl</t>
  </si>
  <si>
    <t>cymbalta60mg.site</t>
  </si>
  <si>
    <t>katespadewallet.us</t>
  </si>
  <si>
    <t>wallpapers.cc</t>
  </si>
  <si>
    <t>allfreelogo.com</t>
  </si>
  <si>
    <t>blogofdeath.com</t>
  </si>
  <si>
    <t>buy-essay-fast-online.com</t>
  </si>
  <si>
    <t>collegeresearchpaperhelp.com</t>
  </si>
  <si>
    <t>dirtymarkup.com</t>
  </si>
  <si>
    <t>dj0857.com</t>
  </si>
  <si>
    <t>infospaceinc.com</t>
  </si>
  <si>
    <t>innatemontessori.com</t>
  </si>
  <si>
    <t>jbj123.com</t>
  </si>
  <si>
    <t>jpstep.com</t>
  </si>
  <si>
    <t>master-dissertations.com</t>
  </si>
  <si>
    <t>njgamblingsites.com</t>
  </si>
  <si>
    <t>reachnow.com</t>
  </si>
  <si>
    <t>transformersoncorps.fr</t>
  </si>
  <si>
    <t>bananaboats.net</t>
  </si>
  <si>
    <t>cheapraybansonline.net</t>
  </si>
  <si>
    <t>iguessimfloating.net</t>
  </si>
  <si>
    <t>farmmachineryshow.org</t>
  </si>
  <si>
    <t>ffcm.org</t>
  </si>
  <si>
    <t>jccany.org</t>
  </si>
  <si>
    <t>abuya.pl</t>
  </si>
  <si>
    <t>smmclan.ru</t>
  </si>
  <si>
    <t>atomoxetine.webcam</t>
  </si>
  <si>
    <t>aviationmuseum.com.au</t>
  </si>
  <si>
    <t>xaniu.cn</t>
  </si>
  <si>
    <t>artecsound.com</t>
  </si>
  <si>
    <t>duj.com</t>
  </si>
  <si>
    <t>gunvolt.com</t>
  </si>
  <si>
    <t>healthy-communications.com</t>
  </si>
  <si>
    <t>icohere.com</t>
  </si>
  <si>
    <t>kammok.com</t>
  </si>
  <si>
    <t>kostomlatypm.com</t>
  </si>
  <si>
    <t>messhof.com</t>
  </si>
  <si>
    <t>overwatchleague.com</t>
  </si>
  <si>
    <t>portalofevil.com</t>
  </si>
  <si>
    <t>remarq.com</t>
  </si>
  <si>
    <t>romesewing.com</t>
  </si>
  <si>
    <t>scientificsales.com</t>
  </si>
  <si>
    <t>vardenafilguide.com</t>
  </si>
  <si>
    <t>warrenbuffett.com</t>
  </si>
  <si>
    <t>buy-valtrex.date</t>
  </si>
  <si>
    <t>azithromycin-500-mg.eu</t>
  </si>
  <si>
    <t>itisberenini.eu</t>
  </si>
  <si>
    <t>valtrexonline.eu</t>
  </si>
  <si>
    <t>consumer-court.in</t>
  </si>
  <si>
    <t>putlockerz.is</t>
  </si>
  <si>
    <t>fakeupdate.net</t>
  </si>
  <si>
    <t>forestfoundation.net</t>
  </si>
  <si>
    <t>worktrucksshow.net</t>
  </si>
  <si>
    <t>benasque.org</t>
  </si>
  <si>
    <t>cltindia.org</t>
  </si>
  <si>
    <t>generalsemantics.org</t>
  </si>
  <si>
    <t>regenerationinternational.org</t>
  </si>
  <si>
    <t>sumatranorangutan.org</t>
  </si>
  <si>
    <t>whalefacts.org</t>
  </si>
  <si>
    <t>buy-vermox.review</t>
  </si>
  <si>
    <t>svadbavsibiri.ru</t>
  </si>
  <si>
    <t>buycafergot.tech</t>
  </si>
  <si>
    <t>buy-motilium.tech</t>
  </si>
  <si>
    <t>buyprozac6.top</t>
  </si>
  <si>
    <t>kli.ac.at</t>
  </si>
  <si>
    <t>macarthuradvertiser.com.au</t>
  </si>
  <si>
    <t>tvcc.cc</t>
  </si>
  <si>
    <t>etude.cn</t>
  </si>
  <si>
    <t>cargoxps.com</t>
  </si>
  <si>
    <t>casemodgod.com</t>
  </si>
  <si>
    <t>glacialwanderer.com</t>
  </si>
  <si>
    <t>houdunwang.com</t>
  </si>
  <si>
    <t>israeltours4u.com</t>
  </si>
  <si>
    <t>kaihuata.com</t>
  </si>
  <si>
    <t>kenanmalik.com</t>
  </si>
  <si>
    <t>netherlandsantilles.com</t>
  </si>
  <si>
    <t>sabsocial.com</t>
  </si>
  <si>
    <t>studentrecipes.com</t>
  </si>
  <si>
    <t>floreboreale.fr</t>
  </si>
  <si>
    <t>diclofenaconline.gq</t>
  </si>
  <si>
    <t>kurdishglobe.net</t>
  </si>
  <si>
    <t>raybanwayfarer2132.net</t>
  </si>
  <si>
    <t>aapexperience.org</t>
  </si>
  <si>
    <t>cmt-stl.org</t>
  </si>
  <si>
    <t>hopkinskimmelcancercenter.org</t>
  </si>
  <si>
    <t>filegu.ru</t>
  </si>
  <si>
    <t>buy-yasmin.trade</t>
  </si>
  <si>
    <t>alpine.com.au</t>
  </si>
  <si>
    <t>mecc.com.cn</t>
  </si>
  <si>
    <t>inafag.cn</t>
  </si>
  <si>
    <t>leewindows.cn</t>
  </si>
  <si>
    <t>andyshauf.com</t>
  </si>
  <si>
    <t>buffalosoldiermuseum.com</t>
  </si>
  <si>
    <t>checklandkindleysides.com</t>
  </si>
  <si>
    <t>mobilesrepublic.com</t>
  </si>
  <si>
    <t>presentations.com</t>
  </si>
  <si>
    <t>redprairie.com</t>
  </si>
  <si>
    <t>xingnuocn.com</t>
  </si>
  <si>
    <t>coopseurope.coop</t>
  </si>
  <si>
    <t>buy-abilify.cricket</t>
  </si>
  <si>
    <t>omnia-equip-auto.fr</t>
  </si>
  <si>
    <t>wrona.it</t>
  </si>
  <si>
    <t>furosemide.kim</t>
  </si>
  <si>
    <t>cedib.org</t>
  </si>
  <si>
    <t>hivatis.org</t>
  </si>
  <si>
    <t>startout.org</t>
  </si>
  <si>
    <t>vigara.top</t>
  </si>
  <si>
    <t>accedo.tv</t>
  </si>
  <si>
    <t>kamera.co.uk</t>
  </si>
  <si>
    <t>waju.com.ve</t>
  </si>
  <si>
    <t>noa.al</t>
  </si>
  <si>
    <t>twilx.com.au</t>
  </si>
  <si>
    <t>4myrebate.com</t>
  </si>
  <si>
    <t>67bestyule.com</t>
  </si>
  <si>
    <t>agfindit.com</t>
  </si>
  <si>
    <t>deadbeef.com</t>
  </si>
  <si>
    <t>idigazeley.com</t>
  </si>
  <si>
    <t>iic-china.com</t>
  </si>
  <si>
    <t>iloveegg.com</t>
  </si>
  <si>
    <t>mikeswanson.com</t>
  </si>
  <si>
    <t>panamsat.com</t>
  </si>
  <si>
    <t>pqqun.com</t>
  </si>
  <si>
    <t>trazodone-50mg.cricket</t>
  </si>
  <si>
    <t>yccc.edu</t>
  </si>
  <si>
    <t>voltaireonline.eu</t>
  </si>
  <si>
    <t>cma.org.hk</t>
  </si>
  <si>
    <t>cndev.org</t>
  </si>
  <si>
    <t>gsfp.org</t>
  </si>
  <si>
    <t>herbal-ahp.org</t>
  </si>
  <si>
    <t>unitedforwildlife.org</t>
  </si>
  <si>
    <t>kamagra.site</t>
  </si>
  <si>
    <t>buyrobaxin0.top</t>
  </si>
  <si>
    <t>vines.com.au</t>
  </si>
  <si>
    <t>skycity.cc</t>
  </si>
  <si>
    <t>ativanrxmedical.com</t>
  </si>
  <si>
    <t>diariojudio.com</t>
  </si>
  <si>
    <t>fincabellavista.com</t>
  </si>
  <si>
    <t>matchlessrecordings.com</t>
  </si>
  <si>
    <t>morsbags.com</t>
  </si>
  <si>
    <t>pongresearch.com</t>
  </si>
  <si>
    <t>wholeearthmag.com</t>
  </si>
  <si>
    <t>tvattmaskin.tk</t>
  </si>
  <si>
    <t>digitel.com.ve</t>
  </si>
  <si>
    <t>atalents.com.cn</t>
  </si>
  <si>
    <t>brainlink.com</t>
  </si>
  <si>
    <t>executivetravelmagazine.com</t>
  </si>
  <si>
    <t>jsmczx.com</t>
  </si>
  <si>
    <t>smcetech.com</t>
  </si>
  <si>
    <t>sportsdirectnews.com</t>
  </si>
  <si>
    <t>toyotageorgetown.com</t>
  </si>
  <si>
    <t>buytrazodone.eu</t>
  </si>
  <si>
    <t>kobe-access.jp</t>
  </si>
  <si>
    <t>moa.my</t>
  </si>
  <si>
    <t>buy-online-priligy.net</t>
  </si>
  <si>
    <t>oasisspa.net</t>
  </si>
  <si>
    <t>sdmrm.org</t>
  </si>
  <si>
    <t>addtoblacklist.ru</t>
  </si>
  <si>
    <t>ministryofsound.com.au</t>
  </si>
  <si>
    <t>eisa.net.au</t>
  </si>
  <si>
    <t>mobileforum.ch</t>
  </si>
  <si>
    <t>wine-club.cn</t>
  </si>
  <si>
    <t>alliedacademies.com</t>
  </si>
  <si>
    <t>bjpgqx.com</t>
  </si>
  <si>
    <t>couplescompany.com</t>
  </si>
  <si>
    <t>diytt.com</t>
  </si>
  <si>
    <t>fineptc.com</t>
  </si>
  <si>
    <t>flyability.com</t>
  </si>
  <si>
    <t>generic-lowestpricecialis.com</t>
  </si>
  <si>
    <t>lovemyscience.com</t>
  </si>
  <si>
    <t>muvenum.com</t>
  </si>
  <si>
    <t>paypal-promo.com</t>
  </si>
  <si>
    <t>phpwebscripts.com</t>
  </si>
  <si>
    <t>sandandgravel.com</t>
  </si>
  <si>
    <t>streetsaw.com</t>
  </si>
  <si>
    <t>wonderballroom.com</t>
  </si>
  <si>
    <t>coahomacc.edu</t>
  </si>
  <si>
    <t>medrol.mom</t>
  </si>
  <si>
    <t>cjk3d.net</t>
  </si>
  <si>
    <t>raybanblackwayfarer.net</t>
  </si>
  <si>
    <t>beeleyhawley.co.uk</t>
  </si>
  <si>
    <t>buy-crestor.xyz</t>
  </si>
  <si>
    <t>afda.com.au</t>
  </si>
  <si>
    <t>dqsy.com.cn</t>
  </si>
  <si>
    <t>irco.com.cn</t>
  </si>
  <si>
    <t>fastrackids.com</t>
  </si>
  <si>
    <t>gnuhealthhosting.com</t>
  </si>
  <si>
    <t>eunet.lv</t>
  </si>
  <si>
    <t>prednisolone-acetate.party</t>
  </si>
  <si>
    <t>my90.top</t>
  </si>
  <si>
    <t>solar-wind.co.uk</t>
  </si>
  <si>
    <t>amiribaraka.com</t>
  </si>
  <si>
    <t>baseballastrosauthentic.com</t>
  </si>
  <si>
    <t>bics.com</t>
  </si>
  <si>
    <t>ejge.com</t>
  </si>
  <si>
    <t>elenbergfraser.com</t>
  </si>
  <si>
    <t>hellozx.com</t>
  </si>
  <si>
    <t>lifeintheusa.com</t>
  </si>
  <si>
    <t>romcenter.com</t>
  </si>
  <si>
    <t>sixshooterrecords.com</t>
  </si>
  <si>
    <t>stafforini.com</t>
  </si>
  <si>
    <t>visainfoservices.com</t>
  </si>
  <si>
    <t>gadgetfactory.net</t>
  </si>
  <si>
    <t>cidrdb.org</t>
  </si>
  <si>
    <t>serpina.red</t>
  </si>
  <si>
    <t>amoxicillin-875.ru</t>
  </si>
  <si>
    <t>azithromycin500mg.science</t>
  </si>
  <si>
    <t>digitalarchaeology.org.uk</t>
  </si>
  <si>
    <t>assessmentpsychology.com</t>
  </si>
  <si>
    <t>cabbeen.com</t>
  </si>
  <si>
    <t>durandaljs.com</t>
  </si>
  <si>
    <t>leftbehindgames.com</t>
  </si>
  <si>
    <t>lnsjrc.com</t>
  </si>
  <si>
    <t>masraniglobal.com</t>
  </si>
  <si>
    <t>wheelyscafe.com</t>
  </si>
  <si>
    <t>egfar.org</t>
  </si>
  <si>
    <t>jmac.org</t>
  </si>
  <si>
    <t>zdaemon.org</t>
  </si>
  <si>
    <t>mobic75.science</t>
  </si>
  <si>
    <t>serpinaonline.webcam</t>
  </si>
  <si>
    <t>cytotec.website</t>
  </si>
  <si>
    <t>wds.co</t>
  </si>
  <si>
    <t>a1fitnessnetwork.com</t>
  </si>
  <si>
    <t>emersonquartet.com</t>
  </si>
  <si>
    <t>fm3buddhamachine.com</t>
  </si>
  <si>
    <t>pqcorp.com</t>
  </si>
  <si>
    <t>rivaaudio.com</t>
  </si>
  <si>
    <t>roundys.com</t>
  </si>
  <si>
    <t>thejaguarsshoponline.com</t>
  </si>
  <si>
    <t>tinigpinoy.com</t>
  </si>
  <si>
    <t>lasix.host</t>
  </si>
  <si>
    <t>finasteride-propeciaonline.org</t>
  </si>
  <si>
    <t>benetton-photograph.com.tw</t>
  </si>
  <si>
    <t>terragenesis.co.uk</t>
  </si>
  <si>
    <t>valtrexgeneric.us</t>
  </si>
  <si>
    <t>pfizerviagra100mg.xyz</t>
  </si>
  <si>
    <t>acsc.gov.au</t>
  </si>
  <si>
    <t>tretinoinonline.bid</t>
  </si>
  <si>
    <t>4iiii.com</t>
  </si>
  <si>
    <t>collinsco.com</t>
  </si>
  <si>
    <t>mirasoldisplays.com</t>
  </si>
  <si>
    <t>newsmakingnews.com</t>
  </si>
  <si>
    <t>satellitereign.com</t>
  </si>
  <si>
    <t>ytmingsu.com</t>
  </si>
  <si>
    <t>openworld.gov</t>
  </si>
  <si>
    <t>acomplia.pro</t>
  </si>
  <si>
    <t>cost-of-viagra.webcam</t>
  </si>
  <si>
    <t>cipro500.bid</t>
  </si>
  <si>
    <t>sixty-five.cc</t>
  </si>
  <si>
    <t>cdiweb.com</t>
  </si>
  <si>
    <t>finasterideonline-propecia.com</t>
  </si>
  <si>
    <t>mailun.com</t>
  </si>
  <si>
    <t>sean-o.com</t>
  </si>
  <si>
    <t>torresolenergy.com</t>
  </si>
  <si>
    <t>upload2.com</t>
  </si>
  <si>
    <t>lookeen.net</t>
  </si>
  <si>
    <t>effexor.online</t>
  </si>
  <si>
    <t>residences-etudiants.com</t>
  </si>
  <si>
    <t>ski-europe.com</t>
  </si>
  <si>
    <t>soap.org</t>
  </si>
  <si>
    <t>efviag.xyz</t>
  </si>
  <si>
    <t>unhcr.org.au</t>
  </si>
  <si>
    <t>albuterolinhaler.bid</t>
  </si>
  <si>
    <t>atstrack.com</t>
  </si>
  <si>
    <t>bndvalve.com</t>
  </si>
  <si>
    <t>netnod.se</t>
  </si>
  <si>
    <t>provera10mg.top</t>
  </si>
  <si>
    <t>ddbc.edu.tw</t>
  </si>
  <si>
    <t>buybenicar.us</t>
  </si>
  <si>
    <t>tabcorp.com.au</t>
  </si>
  <si>
    <t>easypark.ca</t>
  </si>
  <si>
    <t>cntvjs.com</t>
  </si>
  <si>
    <t>gigeshare.com</t>
  </si>
  <si>
    <t>leafsjerseysstore.com</t>
  </si>
  <si>
    <t>riskofraingame.com</t>
  </si>
  <si>
    <t>sputnikimages.com</t>
  </si>
  <si>
    <t>zhongtong.com</t>
  </si>
  <si>
    <t>acem.eu</t>
  </si>
  <si>
    <t>3r.ie</t>
  </si>
  <si>
    <t>prozac.kim</t>
  </si>
  <si>
    <t>blueoxen.net</t>
  </si>
  <si>
    <t>inderalonline.bid</t>
  </si>
  <si>
    <t>cdni.cn</t>
  </si>
  <si>
    <t>canyourunit.com</t>
  </si>
  <si>
    <t>conres.com</t>
  </si>
  <si>
    <t>corefiling.com</t>
  </si>
  <si>
    <t>exzooberance.com</t>
  </si>
  <si>
    <t>opticnurve.com</t>
  </si>
  <si>
    <t>technolol.it</t>
  </si>
  <si>
    <t>geekconnection.org</t>
  </si>
  <si>
    <t>hdletgo.com</t>
  </si>
  <si>
    <t>sgjy169.com</t>
  </si>
  <si>
    <t>solae.com</t>
  </si>
  <si>
    <t>webhostingtalk.ir</t>
  </si>
  <si>
    <t>gkrellm.net</t>
  </si>
  <si>
    <t>gdesign.nl</t>
  </si>
  <si>
    <t>correlatesofwar.org</t>
  </si>
  <si>
    <t>jobsearchusa.org</t>
  </si>
  <si>
    <t>recapthelaw.org</t>
  </si>
  <si>
    <t>buy-cephalexin.red</t>
  </si>
  <si>
    <t>manzonderkop.be</t>
  </si>
  <si>
    <t>bangkokap.com</t>
  </si>
  <si>
    <t>din-timelines.com</t>
  </si>
  <si>
    <t>innspiring.com</t>
  </si>
  <si>
    <t>sevenpounds.com</t>
  </si>
  <si>
    <t>mobic15mg.eu</t>
  </si>
  <si>
    <t>bulacansweets.com</t>
  </si>
  <si>
    <t>hammerformac.com</t>
  </si>
  <si>
    <t>tryolabs.com</t>
  </si>
  <si>
    <t>bangbub.net</t>
  </si>
  <si>
    <t>everything2.org</t>
  </si>
  <si>
    <t>magicamit.com</t>
  </si>
  <si>
    <t>qyjtzj.com</t>
  </si>
  <si>
    <t>vexillum.com</t>
  </si>
  <si>
    <t>eventlet.net</t>
  </si>
  <si>
    <t>jquery-dev.net</t>
  </si>
  <si>
    <t>sql-tutorial.net</t>
  </si>
  <si>
    <t>bookshelved.org</t>
  </si>
  <si>
    <t>squarebox.co.uk</t>
  </si>
  <si>
    <t>holosonics.com</t>
  </si>
  <si>
    <t>radiocontrolledmachines.com</t>
  </si>
  <si>
    <t>rstcorp.com</t>
  </si>
  <si>
    <t>citalopramhbr.trade</t>
  </si>
  <si>
    <t>kernel.dk</t>
  </si>
  <si>
    <t>awsac.com</t>
  </si>
  <si>
    <t>xakjx.com</t>
  </si>
  <si>
    <t>xakjh.com</t>
  </si>
  <si>
    <t>xakjs.com</t>
  </si>
  <si>
    <t>aya-yujia.com</t>
  </si>
  <si>
    <t>b12o.com</t>
  </si>
  <si>
    <t>jhjbx.com</t>
  </si>
  <si>
    <t>yzqqg.com</t>
  </si>
  <si>
    <t>ydwnm.com</t>
  </si>
  <si>
    <t>iruvp.com</t>
  </si>
  <si>
    <t>hjyeu.com</t>
  </si>
  <si>
    <t>wdirk.com</t>
  </si>
  <si>
    <t>aztwj.com</t>
  </si>
  <si>
    <t>wzvhb.com</t>
  </si>
  <si>
    <t>aqrmr.com</t>
  </si>
  <si>
    <t>ygnmi.com</t>
  </si>
  <si>
    <t>irjox.com</t>
  </si>
  <si>
    <t>jlqzt.com</t>
  </si>
  <si>
    <t>uijyr.com</t>
  </si>
  <si>
    <t>scyzsm.com</t>
  </si>
  <si>
    <t>pexhfc.com</t>
  </si>
  <si>
    <t>image03.com</t>
  </si>
  <si>
    <t>chsfuel.com</t>
  </si>
  <si>
    <t>ml-dq.com</t>
  </si>
  <si>
    <t>njxlwl.com</t>
  </si>
  <si>
    <t>drkrugman.com</t>
  </si>
  <si>
    <t>xtjnht.com</t>
  </si>
  <si>
    <t>zhhdjg.com</t>
  </si>
  <si>
    <t>qcxhkzq.com</t>
  </si>
  <si>
    <t>yxphdk.com</t>
  </si>
  <si>
    <t>xixizl.com</t>
  </si>
  <si>
    <t>86itedu.com</t>
  </si>
  <si>
    <t>asbyj.com</t>
  </si>
  <si>
    <t>ndw3.com</t>
  </si>
  <si>
    <t>realmailer.com</t>
  </si>
  <si>
    <t>tmkqb.com</t>
  </si>
  <si>
    <t>decolover.net</t>
  </si>
  <si>
    <t>rongent.com</t>
  </si>
  <si>
    <t>bvtyre.com</t>
  </si>
  <si>
    <t>terronista.com</t>
  </si>
  <si>
    <t>kilatunik.com</t>
  </si>
  <si>
    <t>hrgranger.com</t>
  </si>
  <si>
    <t>whereibuyit.com</t>
  </si>
  <si>
    <t>cityhomeconstructions.com</t>
  </si>
  <si>
    <t>furniturevictorian.com</t>
  </si>
  <si>
    <t>decorog.com</t>
  </si>
  <si>
    <t>tnook.com</t>
  </si>
  <si>
    <t>88477777.cn</t>
  </si>
  <si>
    <t>wursttex.com</t>
  </si>
  <si>
    <t>goggoru.org</t>
  </si>
  <si>
    <t>xngqxx.com</t>
  </si>
  <si>
    <t>e-sushi.fr</t>
  </si>
  <si>
    <t>fyxsmy.com</t>
  </si>
  <si>
    <t>xhrtfg.com</t>
  </si>
  <si>
    <t>lsjyb.net</t>
  </si>
  <si>
    <t>sevenquilts.com</t>
  </si>
  <si>
    <t>futonuniverse.com</t>
  </si>
  <si>
    <t>qhdwnt.com</t>
  </si>
  <si>
    <t>hengzefilter.com</t>
  </si>
  <si>
    <t>nucoretechnology.com</t>
  </si>
  <si>
    <t>weddvll.com</t>
  </si>
  <si>
    <t>xxybgl.com</t>
  </si>
  <si>
    <t>mievcn.com</t>
  </si>
  <si>
    <t>sotaplus.com</t>
  </si>
  <si>
    <t>musicdd.net</t>
  </si>
  <si>
    <t>antcg.cn</t>
  </si>
  <si>
    <t>baihuo178.cn</t>
  </si>
  <si>
    <t>llzp.com.cn</t>
  </si>
  <si>
    <t>bjyisu.com</t>
  </si>
  <si>
    <t>youyongpeony.com</t>
  </si>
  <si>
    <t>1738135.com</t>
  </si>
  <si>
    <t>spe-solution.com</t>
  </si>
  <si>
    <t>axsszz.com</t>
  </si>
  <si>
    <t>sdxhafh.com</t>
  </si>
  <si>
    <t>dlwjwy.com</t>
  </si>
  <si>
    <t>hnqhqy.com</t>
  </si>
  <si>
    <t>huiguang-tech.com</t>
  </si>
  <si>
    <t>bj-yjk.com</t>
  </si>
  <si>
    <t>wjtzmgs.com</t>
  </si>
  <si>
    <t>ccjsyz.com</t>
  </si>
  <si>
    <t>samchent.com</t>
  </si>
  <si>
    <t>hnfd888.com</t>
  </si>
  <si>
    <t>hwd168.com</t>
  </si>
  <si>
    <t>jsjdzy.com</t>
  </si>
  <si>
    <t>xjcaigang.com</t>
  </si>
  <si>
    <t>ycyczm.com</t>
  </si>
  <si>
    <t>bjyuanba.com</t>
  </si>
  <si>
    <t>qfhouen.com</t>
  </si>
  <si>
    <t>qhms37.com</t>
  </si>
  <si>
    <t>roc-auto.com</t>
  </si>
  <si>
    <t>sylocalization.com</t>
  </si>
  <si>
    <t>yiguart.com</t>
  </si>
  <si>
    <t>dvec.de</t>
  </si>
  <si>
    <t>hotjin.net</t>
  </si>
  <si>
    <t>yzj668.com</t>
  </si>
  <si>
    <t>hbhcg.com</t>
  </si>
  <si>
    <t>lzzzz.cn</t>
  </si>
  <si>
    <t>51cams.com</t>
  </si>
  <si>
    <t>wshg.net</t>
  </si>
  <si>
    <t>sxsgw888.com</t>
  </si>
  <si>
    <t>aguo.com</t>
  </si>
  <si>
    <t>logos-download.com</t>
  </si>
  <si>
    <t>jugarbingogratis.com</t>
  </si>
  <si>
    <t>lifestylesfurniture.com</t>
  </si>
  <si>
    <t>palletsideas.com</t>
  </si>
  <si>
    <t>media-tizer.ru</t>
  </si>
  <si>
    <t>paritaet-bw.de</t>
  </si>
  <si>
    <t>autopes.cz</t>
  </si>
  <si>
    <t>rempros.com</t>
  </si>
  <si>
    <t>lsvbw.de</t>
  </si>
  <si>
    <t>nouveauxmarchands.com</t>
  </si>
  <si>
    <t>cloudinvitation.com</t>
  </si>
  <si>
    <t>shoptv.com</t>
  </si>
  <si>
    <t>moguta.ru</t>
  </si>
  <si>
    <t>china-ve.com</t>
  </si>
  <si>
    <t>beautikitchens.com</t>
  </si>
  <si>
    <t>wallpaperslot.com</t>
  </si>
  <si>
    <t>essentiallymom.com</t>
  </si>
  <si>
    <t>dmyv.de</t>
  </si>
  <si>
    <t>ngbbs.com</t>
  </si>
  <si>
    <t>peeks.co.uk</t>
  </si>
  <si>
    <t>secondemain.fr</t>
  </si>
  <si>
    <t>china-qywhlm.com</t>
  </si>
  <si>
    <t>edu.gov.by</t>
  </si>
  <si>
    <t>szechenyi2020.hu</t>
  </si>
  <si>
    <t>money4invest.com</t>
  </si>
  <si>
    <t>iltaccodibacco.it</t>
  </si>
  <si>
    <t>freecoloringpagefun.com</t>
  </si>
  <si>
    <t>bulldogpit.com</t>
  </si>
  <si>
    <t>xybwb.gov.cn</t>
  </si>
  <si>
    <t>industrydomains.com</t>
  </si>
  <si>
    <t>vogelpark-marlow.de</t>
  </si>
  <si>
    <t>healthbeautylife.com</t>
  </si>
  <si>
    <t>quick-garden.co.uk</t>
  </si>
  <si>
    <t>michata.pl</t>
  </si>
  <si>
    <t>webcamcasting.ru</t>
  </si>
  <si>
    <t>silkblooms.co.uk</t>
  </si>
  <si>
    <t>paritaet-berlin.de</t>
  </si>
  <si>
    <t>cmita.org</t>
  </si>
  <si>
    <t>coloringyard.com</t>
  </si>
  <si>
    <t>findix.com</t>
  </si>
  <si>
    <t>tradefurniturecompany.co.uk</t>
  </si>
  <si>
    <t>weltreiseforum.com</t>
  </si>
  <si>
    <t>xgzzcm.com</t>
  </si>
  <si>
    <t>forstbw.de</t>
  </si>
  <si>
    <t>movie-dude.co.uk</t>
  </si>
  <si>
    <t>12315.com</t>
  </si>
  <si>
    <t>sjzyoushi.com</t>
  </si>
  <si>
    <t>jjq.gov.cn</t>
  </si>
  <si>
    <t>concretecountertopinstitute.com</t>
  </si>
  <si>
    <t>orgamed.web.tr</t>
  </si>
  <si>
    <t>mpspg.com</t>
  </si>
  <si>
    <t>dowdlesports.com</t>
  </si>
  <si>
    <t>gurunanda.com</t>
  </si>
  <si>
    <t>apetitonline.cz</t>
  </si>
  <si>
    <t>gamingcypher.com</t>
  </si>
  <si>
    <t>danviews.com</t>
  </si>
  <si>
    <t>whip-stitch.com</t>
  </si>
  <si>
    <t>getcoolessay.com</t>
  </si>
  <si>
    <t>trendsylvania.net</t>
  </si>
  <si>
    <t>localhandymantempe.com</t>
  </si>
  <si>
    <t>ahmetkaraata.com</t>
  </si>
  <si>
    <t>brmled.com</t>
  </si>
  <si>
    <t>kopfschuettel.de</t>
  </si>
  <si>
    <t>vidoza.net</t>
  </si>
  <si>
    <t>hejun.com</t>
  </si>
  <si>
    <t>straubpublishing.com</t>
  </si>
  <si>
    <t>thegorgeousdaily.com</t>
  </si>
  <si>
    <t>bjfsjh.com</t>
  </si>
  <si>
    <t>cdxhnp.com</t>
  </si>
  <si>
    <t>fresh-banana.com</t>
  </si>
  <si>
    <t>bestdried.com.tr</t>
  </si>
  <si>
    <t>meta.vn</t>
  </si>
  <si>
    <t>luxichemical.com</t>
  </si>
  <si>
    <t>frigyasolar.com</t>
  </si>
  <si>
    <t>kaangrafik.com</t>
  </si>
  <si>
    <t>capodannoinfirenze.it</t>
  </si>
  <si>
    <t>berekettekstil.com</t>
  </si>
  <si>
    <t>denizcielektrik.com</t>
  </si>
  <si>
    <t>tellyouall.com</t>
  </si>
  <si>
    <t>emmi-club.de</t>
  </si>
  <si>
    <t>xizhimeirong.com</t>
  </si>
  <si>
    <t>profkom-knaapo.ru</t>
  </si>
  <si>
    <t>aprovete.com.br</t>
  </si>
  <si>
    <t>akpaizolasyon.com</t>
  </si>
  <si>
    <t>scienzaeconoscenza.it</t>
  </si>
  <si>
    <t>mongarurban.com</t>
  </si>
  <si>
    <t>olipsone.com</t>
  </si>
  <si>
    <t>tezellerflator.com</t>
  </si>
  <si>
    <t>anetworth.net</t>
  </si>
  <si>
    <t>ngkerkas.co.za</t>
  </si>
  <si>
    <t>akincikonagihotel.com</t>
  </si>
  <si>
    <t>emsatek.com</t>
  </si>
  <si>
    <t>haltern-am-see.de</t>
  </si>
  <si>
    <t>cafy.jp</t>
  </si>
  <si>
    <t>cevikkesicitakimlar.com</t>
  </si>
  <si>
    <t>gemsmountainonline.com</t>
  </si>
  <si>
    <t>vincenziana.it</t>
  </si>
  <si>
    <t>afalyans.com</t>
  </si>
  <si>
    <t>golcondaasia.com</t>
  </si>
  <si>
    <t>lacasitadepepito.com</t>
  </si>
  <si>
    <t>beststayhuahin.com</t>
  </si>
  <si>
    <t>zamekloucen.cz</t>
  </si>
  <si>
    <t>rankaplastics.in</t>
  </si>
  <si>
    <t>rahmahmuslimhomeschool.co.uk</t>
  </si>
  <si>
    <t>equinsaturkiye.com</t>
  </si>
  <si>
    <t>erteyapi.com</t>
  </si>
  <si>
    <t>mokutaikyo.com</t>
  </si>
  <si>
    <t>tuneldelici.com</t>
  </si>
  <si>
    <t>hdpsbahu.com</t>
  </si>
  <si>
    <t>royal-sme.com</t>
  </si>
  <si>
    <t>strongmanrun.de</t>
  </si>
  <si>
    <t>honmonji.jp</t>
  </si>
  <si>
    <t>pomsandiesel.com</t>
  </si>
  <si>
    <t>mecklenburgische.de</t>
  </si>
  <si>
    <t>aytacvinc.com</t>
  </si>
  <si>
    <t>cakragrup.com</t>
  </si>
  <si>
    <t>tajhometuition.com</t>
  </si>
  <si>
    <t>ubivox.com</t>
  </si>
  <si>
    <t>murphycamper.it</t>
  </si>
  <si>
    <t>kardeslerboschservice.com</t>
  </si>
  <si>
    <t>springssrl.com</t>
  </si>
  <si>
    <t>aksunkurye.com</t>
  </si>
  <si>
    <t>asalyat.com</t>
  </si>
  <si>
    <t>dervislerkereste.com</t>
  </si>
  <si>
    <t>diplomasertifikakabi.com</t>
  </si>
  <si>
    <t>doconavi.com</t>
  </si>
  <si>
    <t>erdemli-fidan.com</t>
  </si>
  <si>
    <t>acrmuhendislik.net</t>
  </si>
  <si>
    <t>celiklermadencilik.com</t>
  </si>
  <si>
    <t>gundemkaradeniz.com</t>
  </si>
  <si>
    <t>guvensarmetal.com</t>
  </si>
  <si>
    <t>ayanogluhali.com.tr</t>
  </si>
  <si>
    <t>finelinehomes.com</t>
  </si>
  <si>
    <t>identalhub.com</t>
  </si>
  <si>
    <t>lianbangsujiao.com</t>
  </si>
  <si>
    <t>olusumproje.com.tr</t>
  </si>
  <si>
    <t>avitalbarak.com</t>
  </si>
  <si>
    <t>sileozcanemlak.com</t>
  </si>
  <si>
    <t>tyresovagforening.se</t>
  </si>
  <si>
    <t>impiantielettrici-napoli.com</t>
  </si>
  <si>
    <t>mlnpsjind.com</t>
  </si>
  <si>
    <t>kempen.de</t>
  </si>
  <si>
    <t>svbms.org.in</t>
  </si>
  <si>
    <t>vattibuy.com</t>
  </si>
  <si>
    <t>erseteknoloji.com</t>
  </si>
  <si>
    <t>xjpdf.com</t>
  </si>
  <si>
    <t>yilka.net</t>
  </si>
  <si>
    <t>modx.today</t>
  </si>
  <si>
    <t>visititaly.com</t>
  </si>
  <si>
    <t>batanay-textile.com</t>
  </si>
  <si>
    <t>templatezune.com</t>
  </si>
  <si>
    <t>modx.org</t>
  </si>
  <si>
    <t>matteboken.se</t>
  </si>
  <si>
    <t>akscambalkon.com</t>
  </si>
  <si>
    <t>lifeafterlaundry.com</t>
  </si>
  <si>
    <t>xn--80abj7ahaggcgl0i.xn--p1ai</t>
  </si>
  <si>
    <t>Ð±Ñ‹ÑÑ‚Ñ€Ð¾Ð¿Ñ€Ð¾Ð´Ð°Ð¼.Ñ€Ñ„</t>
  </si>
  <si>
    <t>helvetia.de</t>
  </si>
  <si>
    <t>west-tokyo.co.jp</t>
  </si>
  <si>
    <t>ovicio.com.br</t>
  </si>
  <si>
    <t>tmsupply.com</t>
  </si>
  <si>
    <t>von-poll.de</t>
  </si>
  <si>
    <t>mdhmotors.com</t>
  </si>
  <si>
    <t>nongyexinwen.com</t>
  </si>
  <si>
    <t>obos.no</t>
  </si>
  <si>
    <t>musclepain.ru</t>
  </si>
  <si>
    <t>tjdskl.com</t>
  </si>
  <si>
    <t>englishlearnsite.com</t>
  </si>
  <si>
    <t>wallux.com</t>
  </si>
  <si>
    <t>stutteri-lindegaard.dk</t>
  </si>
  <si>
    <t>liaozhai.tv</t>
  </si>
  <si>
    <t>ugurparkeizmir.com</t>
  </si>
  <si>
    <t>paradisola.it</t>
  </si>
  <si>
    <t>tradeplumbing.co.uk</t>
  </si>
  <si>
    <t>shichigahama.com</t>
  </si>
  <si>
    <t>wildbienen.de</t>
  </si>
  <si>
    <t>unidadeimaginaria.com.br</t>
  </si>
  <si>
    <t>coach-gym.com</t>
  </si>
  <si>
    <t>linderhof.de</t>
  </si>
  <si>
    <t>jstspg.com</t>
  </si>
  <si>
    <t>stratfordfinefoods.com</t>
  </si>
  <si>
    <t>hotels.tv</t>
  </si>
  <si>
    <t>hitachiomiya.lg.jp</t>
  </si>
  <si>
    <t>madinbelgrade.com</t>
  </si>
  <si>
    <t>samaratour.com</t>
  </si>
  <si>
    <t>vtriade.com</t>
  </si>
  <si>
    <t>blissfulanddomestic.com</t>
  </si>
  <si>
    <t>chrisycat.dk</t>
  </si>
  <si>
    <t>pu24.it</t>
  </si>
  <si>
    <t>theaterluebeck.de</t>
  </si>
  <si>
    <t>miyako-net.ne.jp</t>
  </si>
  <si>
    <t>weheartparties.com</t>
  </si>
  <si>
    <t>vistara.ru</t>
  </si>
  <si>
    <t>kkmaoyi.com</t>
  </si>
  <si>
    <t>grueneliga.de</t>
  </si>
  <si>
    <t>liturgie.de</t>
  </si>
  <si>
    <t>pruksa.com</t>
  </si>
  <si>
    <t>ffhsh.de</t>
  </si>
  <si>
    <t>thaiembassy.de</t>
  </si>
  <si>
    <t>uzunokuni.com</t>
  </si>
  <si>
    <t>kodirovanie-alkogolizm.ru</t>
  </si>
  <si>
    <t>dulichcanhdieu.com.vn</t>
  </si>
  <si>
    <t>tiger-asset.com</t>
  </si>
  <si>
    <t>nehadelhiescorts.in</t>
  </si>
  <si>
    <t>galess.pl</t>
  </si>
  <si>
    <t>yelp.su</t>
  </si>
  <si>
    <t>dancinghotdogs.com</t>
  </si>
  <si>
    <t>lankapropertyweb.com</t>
  </si>
  <si>
    <t>teachersupplysource.com</t>
  </si>
  <si>
    <t>workwhilewalking.com</t>
  </si>
  <si>
    <t>horsezone.com.au</t>
  </si>
  <si>
    <t>nightmare-horrormovies.de</t>
  </si>
  <si>
    <t>shazam.net</t>
  </si>
  <si>
    <t>fashionlacewigsale.com</t>
  </si>
  <si>
    <t>folk-media.com</t>
  </si>
  <si>
    <t>jiandejg.com</t>
  </si>
  <si>
    <t>tianmutouzi.com</t>
  </si>
  <si>
    <t>chambres-hotes.org</t>
  </si>
  <si>
    <t>game-article.ru</t>
  </si>
  <si>
    <t>adslthailand.com</t>
  </si>
  <si>
    <t>ktt168.com</t>
  </si>
  <si>
    <t>liaoliqi.com</t>
  </si>
  <si>
    <t>simplelifemom.com</t>
  </si>
  <si>
    <t>superbabyonline.com</t>
  </si>
  <si>
    <t>toimg.net</t>
  </si>
  <si>
    <t>clintonfitch.com</t>
  </si>
  <si>
    <t>direction-x.com</t>
  </si>
  <si>
    <t>jiahuo360.com</t>
  </si>
  <si>
    <t>joyfullythriving.com</t>
  </si>
  <si>
    <t>misviajesporahi.es</t>
  </si>
  <si>
    <t>ayalana.de</t>
  </si>
  <si>
    <t>ryugetsu.co.jp</t>
  </si>
  <si>
    <t>kaikatsu.jp</t>
  </si>
  <si>
    <t>masaryk.tv</t>
  </si>
  <si>
    <t>pariurix.com</t>
  </si>
  <si>
    <t>ridersnavi.com</t>
  </si>
  <si>
    <t>ptglab.com</t>
  </si>
  <si>
    <t>huskycz.cz</t>
  </si>
  <si>
    <t>crabbel.de</t>
  </si>
  <si>
    <t>quantumsails.fr</t>
  </si>
  <si>
    <t>amazingindiablog.in</t>
  </si>
  <si>
    <t>ashlanddaytrip.com</t>
  </si>
  <si>
    <t>51youhua.cn</t>
  </si>
  <si>
    <t>hluboat.com</t>
  </si>
  <si>
    <t>jtmdoor.com</t>
  </si>
  <si>
    <t>hbo.cz</t>
  </si>
  <si>
    <t>xn--tvkockarettkk-qfb9x.se</t>
  </si>
  <si>
    <t>tvÃ¥kockarettkÃ¶k.se</t>
  </si>
  <si>
    <t>bighairloudmouth.com</t>
  </si>
  <si>
    <t>cruisehive.com</t>
  </si>
  <si>
    <t>wings2012.com</t>
  </si>
  <si>
    <t>sizhuorui.net</t>
  </si>
  <si>
    <t>adventureswithfour.com</t>
  </si>
  <si>
    <t>gzyhdsw.com</t>
  </si>
  <si>
    <t>hswanan.com</t>
  </si>
  <si>
    <t>eh-darmstadt.de</t>
  </si>
  <si>
    <t>qlhdj.cn</t>
  </si>
  <si>
    <t>hmclkj.com</t>
  </si>
  <si>
    <t>maoshuatiao.com</t>
  </si>
  <si>
    <t>xishuizx.com</t>
  </si>
  <si>
    <t>histo-couch.de</t>
  </si>
  <si>
    <t>nxkjt.gov.cn</t>
  </si>
  <si>
    <t>yuentai.net.cn</t>
  </si>
  <si>
    <t>thenewecologist.com</t>
  </si>
  <si>
    <t>deutsche-liebeslyrik.de</t>
  </si>
  <si>
    <t>longnails.com.ua</t>
  </si>
  <si>
    <t>muziekcentrum.be</t>
  </si>
  <si>
    <t>eros-group.com</t>
  </si>
  <si>
    <t>izcgs.com</t>
  </si>
  <si>
    <t>ourgway.com</t>
  </si>
  <si>
    <t>travelphotobase.com</t>
  </si>
  <si>
    <t>stadthalle.de</t>
  </si>
  <si>
    <t>skupsamochodowwroclaw.ml</t>
  </si>
  <si>
    <t>steroid-shop.com.ua</t>
  </si>
  <si>
    <t>mattressonline.co.uk</t>
  </si>
  <si>
    <t>geeta-kavita.com</t>
  </si>
  <si>
    <t>hnstellar.com</t>
  </si>
  <si>
    <t>phjty.com</t>
  </si>
  <si>
    <t>starkiddy.com</t>
  </si>
  <si>
    <t>levangileauquotidien.org</t>
  </si>
  <si>
    <t>feldberg.com.cn</t>
  </si>
  <si>
    <t>fjsanming.com</t>
  </si>
  <si>
    <t>geschilonline.com</t>
  </si>
  <si>
    <t>lhzschina.com</t>
  </si>
  <si>
    <t>llgj88.com</t>
  </si>
  <si>
    <t>multikraft.com</t>
  </si>
  <si>
    <t>zhujia56.com</t>
  </si>
  <si>
    <t>zsokey.com</t>
  </si>
  <si>
    <t>021sjzy.com</t>
  </si>
  <si>
    <t>hongfashuijing.com</t>
  </si>
  <si>
    <t>irishsurnames.com</t>
  </si>
  <si>
    <t>fzoeu.hr</t>
  </si>
  <si>
    <t>kuponlar.ru</t>
  </si>
  <si>
    <t>linwubb.gov.cn</t>
  </si>
  <si>
    <t>cdlagoto.com</t>
  </si>
  <si>
    <t>scztwl.com</t>
  </si>
  <si>
    <t>timegs.com</t>
  </si>
  <si>
    <t>que.com.pt</t>
  </si>
  <si>
    <t>mypaper.se</t>
  </si>
  <si>
    <t>wycenaautwroclaw.tk</t>
  </si>
  <si>
    <t>china959.com.cn</t>
  </si>
  <si>
    <t>cdsgbz.com</t>
  </si>
  <si>
    <t>tb0007com999.com</t>
  </si>
  <si>
    <t>tmpab.com</t>
  </si>
  <si>
    <t>wudao365.com</t>
  </si>
  <si>
    <t>zjguidu.com</t>
  </si>
  <si>
    <t>luxeairconditioning.sydney</t>
  </si>
  <si>
    <t>weekendnadmorzem.top</t>
  </si>
  <si>
    <t>xs.cn</t>
  </si>
  <si>
    <t>hr888888.com</t>
  </si>
  <si>
    <t>ihongdoushan.com</t>
  </si>
  <si>
    <t>marais-poitevin.com</t>
  </si>
  <si>
    <t>pingshunklo.com</t>
  </si>
  <si>
    <t>yongheclub.com</t>
  </si>
  <si>
    <t>moez.ir</t>
  </si>
  <si>
    <t>cremonafiere.it</t>
  </si>
  <si>
    <t>butlanagaz.top</t>
  </si>
  <si>
    <t>cqjfjz.cn</t>
  </si>
  <si>
    <t>arqen.com</t>
  </si>
  <si>
    <t>chenyangjinsu.com</t>
  </si>
  <si>
    <t>china-yanjiu.com</t>
  </si>
  <si>
    <t>cqmaoliang.com</t>
  </si>
  <si>
    <t>f0553.com</t>
  </si>
  <si>
    <t>ljbyl888.com</t>
  </si>
  <si>
    <t>simplyrebekah.com</t>
  </si>
  <si>
    <t>wegotester.com</t>
  </si>
  <si>
    <t>parkopedia.de</t>
  </si>
  <si>
    <t>calculitineraires.fr</t>
  </si>
  <si>
    <t>sy-ar.cn</t>
  </si>
  <si>
    <t>chuanyutian.com</t>
  </si>
  <si>
    <t>coolgear.com</t>
  </si>
  <si>
    <t>kskhhb.com</t>
  </si>
  <si>
    <t>newshiying.com</t>
  </si>
  <si>
    <t>nxjxstgjg.com</t>
  </si>
  <si>
    <t>qkeg.com</t>
  </si>
  <si>
    <t>reede-display.com</t>
  </si>
  <si>
    <t>takumen.com</t>
  </si>
  <si>
    <t>yfqp888.com</t>
  </si>
  <si>
    <t>readersdigest.de</t>
  </si>
  <si>
    <t>jcat.ru</t>
  </si>
  <si>
    <t>ewsign.cn</t>
  </si>
  <si>
    <t>wmvps.cn</t>
  </si>
  <si>
    <t>kupiskidku.com</t>
  </si>
  <si>
    <t>maienkeji.com</t>
  </si>
  <si>
    <t>msshzbw.com</t>
  </si>
  <si>
    <t>njzpj.com</t>
  </si>
  <si>
    <t>qdpengwang.com</t>
  </si>
  <si>
    <t>qingdaoppr.com</t>
  </si>
  <si>
    <t>jhlfwhg.org</t>
  </si>
  <si>
    <t>cdbosai.com</t>
  </si>
  <si>
    <t>graunnerchina.com</t>
  </si>
  <si>
    <t>gzbcsw.com</t>
  </si>
  <si>
    <t>huananvgt.com</t>
  </si>
  <si>
    <t>hyjsjl.com</t>
  </si>
  <si>
    <t>katherinemariephotography.com</t>
  </si>
  <si>
    <t>weizhang110.com</t>
  </si>
  <si>
    <t>ex-ludi.de</t>
  </si>
  <si>
    <t>bijouweddingvenues.co.uk</t>
  </si>
  <si>
    <t>quangninh.gov.vn</t>
  </si>
  <si>
    <t>dlyfzg.cn</t>
  </si>
  <si>
    <t>ad.com</t>
  </si>
  <si>
    <t>blackberryrc.com</t>
  </si>
  <si>
    <t>di-static.com</t>
  </si>
  <si>
    <t>jinfanlx.com</t>
  </si>
  <si>
    <t>xmhwlj.com</t>
  </si>
  <si>
    <t>oldenburg-tourismus.de</t>
  </si>
  <si>
    <t>pptk-energostroy.ru</t>
  </si>
  <si>
    <t>honyuany.com.tw</t>
  </si>
  <si>
    <t>121label.com</t>
  </si>
  <si>
    <t>33sp.com</t>
  </si>
  <si>
    <t>ambjlwfjs.com</t>
  </si>
  <si>
    <t>showerdoc.com</t>
  </si>
  <si>
    <t>yzxed.com</t>
  </si>
  <si>
    <t>historia.ru</t>
  </si>
  <si>
    <t>hellomaker.ru</t>
  </si>
  <si>
    <t>c-mine.be</t>
  </si>
  <si>
    <t>bosn-expo.com</t>
  </si>
  <si>
    <t>kdbshining.com</t>
  </si>
  <si>
    <t>money-birds.com</t>
  </si>
  <si>
    <t>kasanova.it</t>
  </si>
  <si>
    <t>ocec.ne.jp</t>
  </si>
  <si>
    <t>myiget.net</t>
  </si>
  <si>
    <t>whht.net</t>
  </si>
  <si>
    <t>led520.cn</t>
  </si>
  <si>
    <t>tianranzhiyiyanjiuluntan.cn</t>
  </si>
  <si>
    <t>amzrdc888.com</t>
  </si>
  <si>
    <t>baisilver.com</t>
  </si>
  <si>
    <t>dzhtdl.com</t>
  </si>
  <si>
    <t>hsameida.com</t>
  </si>
  <si>
    <t>sanfuyl.com</t>
  </si>
  <si>
    <t>sleepingbeautee.com</t>
  </si>
  <si>
    <t>tgpworld.net</t>
  </si>
  <si>
    <t>openminds.be</t>
  </si>
  <si>
    <t>ticinolive.ch</t>
  </si>
  <si>
    <t>brightvalley.cn</t>
  </si>
  <si>
    <t>beijingdesheng.com</t>
  </si>
  <si>
    <t>cavemanketo.com</t>
  </si>
  <si>
    <t>fhunite.com</t>
  </si>
  <si>
    <t>malianteo.com</t>
  </si>
  <si>
    <t>smilinggardener.com</t>
  </si>
  <si>
    <t>zzxdzc.com</t>
  </si>
  <si>
    <t>ledlager.de</t>
  </si>
  <si>
    <t>dorcas.nl</t>
  </si>
  <si>
    <t>fundacionbarrie.org</t>
  </si>
  <si>
    <t>nitra.sk</t>
  </si>
  <si>
    <t>bjcardio.co.uk</t>
  </si>
  <si>
    <t>capetownpartnership.co.za</t>
  </si>
  <si>
    <t>dzzt.cn</t>
  </si>
  <si>
    <t>asxxd.com</t>
  </si>
  <si>
    <t>chuphing.com</t>
  </si>
  <si>
    <t>merrychristmasphotos.com</t>
  </si>
  <si>
    <t>palingseru.com</t>
  </si>
  <si>
    <t>sinoskycorp.com</t>
  </si>
  <si>
    <t>tggj888.com</t>
  </si>
  <si>
    <t>umfkorea.com</t>
  </si>
  <si>
    <t>yhnut88.com</t>
  </si>
  <si>
    <t>artyoung.net</t>
  </si>
  <si>
    <t>artmarblestudio.ru</t>
  </si>
  <si>
    <t>cqem.com.cn</t>
  </si>
  <si>
    <t>ngd.net.cn</t>
  </si>
  <si>
    <t>rtss.cn</t>
  </si>
  <si>
    <t>arcair.com</t>
  </si>
  <si>
    <t>spazio-progetto.com</t>
  </si>
  <si>
    <t>surfolks.com</t>
  </si>
  <si>
    <t>wushanqax.com</t>
  </si>
  <si>
    <t>zyxel.it</t>
  </si>
  <si>
    <t>edunetwork.ru</t>
  </si>
  <si>
    <t>nkanuu.ru</t>
  </si>
  <si>
    <t>lojavirtualfc.com.br</t>
  </si>
  <si>
    <t>anfangmc.com</t>
  </si>
  <si>
    <t>ccyjrjlb.com</t>
  </si>
  <si>
    <t>gzyzt.com</t>
  </si>
  <si>
    <t>oase.com</t>
  </si>
  <si>
    <t>stsmachinery.com</t>
  </si>
  <si>
    <t>vasilevskiypavel.com</t>
  </si>
  <si>
    <t>wanhersq.com</t>
  </si>
  <si>
    <t>leuromag.fr</t>
  </si>
  <si>
    <t>ibccrim.org.br</t>
  </si>
  <si>
    <t>kungkei.cn</t>
  </si>
  <si>
    <t>993861.com</t>
  </si>
  <si>
    <t>generator4paragon.com</t>
  </si>
  <si>
    <t>overstims.com</t>
  </si>
  <si>
    <t>pentalquartz.com</t>
  </si>
  <si>
    <t>datachina.hk</t>
  </si>
  <si>
    <t>0755sport.com</t>
  </si>
  <si>
    <t>bjzqlc168.com</t>
  </si>
  <si>
    <t>hzenhe.com</t>
  </si>
  <si>
    <t>zylfgs.com</t>
  </si>
  <si>
    <t>belinka.ru</t>
  </si>
  <si>
    <t>zem.ru</t>
  </si>
  <si>
    <t>perthshire.co.uk</t>
  </si>
  <si>
    <t>lxq-tech.com</t>
  </si>
  <si>
    <t>robohara.com</t>
  </si>
  <si>
    <t>bi-plan.ru</t>
  </si>
  <si>
    <t>clubglow.com</t>
  </si>
  <si>
    <t>onceuponageek.com</t>
  </si>
  <si>
    <t>kinderzimmer-haus.de</t>
  </si>
  <si>
    <t>generic-propecia-5mg.org</t>
  </si>
  <si>
    <t>xn--80aafsijc9c.bg</t>
  </si>
  <si>
    <t>Ð·Ð°ÐºÐ²Ð°ÑÐºÐ¸.bg</t>
  </si>
  <si>
    <t>terrassadigital.cat</t>
  </si>
  <si>
    <t>dontforgettomove.com</t>
  </si>
  <si>
    <t>mingdahuagong.com</t>
  </si>
  <si>
    <t>workinsantaclara.com</t>
  </si>
  <si>
    <t>wd40.de</t>
  </si>
  <si>
    <t>nihon-showamura.co.jp</t>
  </si>
  <si>
    <t>burrowowl.net</t>
  </si>
  <si>
    <t>lovetotravel.pl</t>
  </si>
  <si>
    <t>teksty-na-strone-internetowa-24.top</t>
  </si>
  <si>
    <t>chargrilled.co.uk</t>
  </si>
  <si>
    <t>jxjyzb.com</t>
  </si>
  <si>
    <t>lakerlutznews.com</t>
  </si>
  <si>
    <t>solomecd.com</t>
  </si>
  <si>
    <t>southamericadaily.com</t>
  </si>
  <si>
    <t>viralistas.com</t>
  </si>
  <si>
    <t>zabeng.com</t>
  </si>
  <si>
    <t>heimarbeit.de</t>
  </si>
  <si>
    <t>route40.net</t>
  </si>
  <si>
    <t>brendakookt.nl</t>
  </si>
  <si>
    <t>alliancelevishaiti.org</t>
  </si>
  <si>
    <t>verticalshit.tk</t>
  </si>
  <si>
    <t>tabletemagrecimentotop.top</t>
  </si>
  <si>
    <t>laserhouse.com.ua</t>
  </si>
  <si>
    <t>shophemi.com</t>
  </si>
  <si>
    <t>xytec.de</t>
  </si>
  <si>
    <t>ivsz.hu</t>
  </si>
  <si>
    <t>smassets.net</t>
  </si>
  <si>
    <t>xn--e1arbaehccgg.xn--p1ai</t>
  </si>
  <si>
    <t>Ð¾ÑÑ‚ÐµÐ¾ÑÐ¿Ð¾Ñ€Ñ‚.Ñ€Ñ„</t>
  </si>
  <si>
    <t>2ndswing.com</t>
  </si>
  <si>
    <t>lozere-tourisme.com</t>
  </si>
  <si>
    <t>vehiclepad.com</t>
  </si>
  <si>
    <t>soudy.net</t>
  </si>
  <si>
    <t>onderwatersport.org</t>
  </si>
  <si>
    <t>agregat-630kva.win</t>
  </si>
  <si>
    <t>ladypopular.com</t>
  </si>
  <si>
    <t>nihondo.co.jp</t>
  </si>
  <si>
    <t>keyauto.ru</t>
  </si>
  <si>
    <t>maksite.ru</t>
  </si>
  <si>
    <t>pr-vgasu.ru</t>
  </si>
  <si>
    <t>sopk.sk</t>
  </si>
  <si>
    <t>greedyrates.ca</t>
  </si>
  <si>
    <t>wjl6.com</t>
  </si>
  <si>
    <t>yamatoprotec.co.jp</t>
  </si>
  <si>
    <t>smsdelivery.ru</t>
  </si>
  <si>
    <t>0571fu.com</t>
  </si>
  <si>
    <t>coachingpeopleperu.com</t>
  </si>
  <si>
    <t>luyaow.com</t>
  </si>
  <si>
    <t>bartscher.de</t>
  </si>
  <si>
    <t>shop-bookmarks.de</t>
  </si>
  <si>
    <t>tld-wars.fr</t>
  </si>
  <si>
    <t>desten.ru</t>
  </si>
  <si>
    <t>paiju688.top</t>
  </si>
  <si>
    <t>missatlaplaya.com</t>
  </si>
  <si>
    <t>chaosfab.com</t>
  </si>
  <si>
    <t>graef.de</t>
  </si>
  <si>
    <t>trappenantwerpen.eu</t>
  </si>
  <si>
    <t>region-basse-normandie.fr</t>
  </si>
  <si>
    <t>newsmobile.in</t>
  </si>
  <si>
    <t>irinspur.net</t>
  </si>
  <si>
    <t>thefamilylovetree.com.au</t>
  </si>
  <si>
    <t>fiescnet.com.br</t>
  </si>
  <si>
    <t>71413.com</t>
  </si>
  <si>
    <t>frolundaindians.com</t>
  </si>
  <si>
    <t>imgt.es</t>
  </si>
  <si>
    <t>alcohole.ru</t>
  </si>
  <si>
    <t>electronicsmaker.com</t>
  </si>
  <si>
    <t>juicyporn.es</t>
  </si>
  <si>
    <t>cartell.ie</t>
  </si>
  <si>
    <t>mudeck.org</t>
  </si>
  <si>
    <t>bloggingwithamy.com</t>
  </si>
  <si>
    <t>hookedongolfblog.com</t>
  </si>
  <si>
    <t>hxqxbjgs.com</t>
  </si>
  <si>
    <t>inturjoven.com</t>
  </si>
  <si>
    <t>mightygps.com</t>
  </si>
  <si>
    <t>yakumo.de</t>
  </si>
  <si>
    <t>gbwba.org.uk</t>
  </si>
  <si>
    <t>cinedom.de</t>
  </si>
  <si>
    <t>tour52.ru</t>
  </si>
  <si>
    <t>umzug-unterschleissheim.top</t>
  </si>
  <si>
    <t>flvmaker.com</t>
  </si>
  <si>
    <t>gdxinyushipin.com</t>
  </si>
  <si>
    <t>sat-gunshop.com</t>
  </si>
  <si>
    <t>azmoon.net</t>
  </si>
  <si>
    <t>motocrossplanet.nl</t>
  </si>
  <si>
    <t>jaguar.ru</t>
  </si>
  <si>
    <t>transport-koparki.top</t>
  </si>
  <si>
    <t>weka.ch</t>
  </si>
  <si>
    <t>fotoplatino.com</t>
  </si>
  <si>
    <t>indumarket.com</t>
  </si>
  <si>
    <t>akademienunion.de</t>
  </si>
  <si>
    <t>vanbeek.es</t>
  </si>
  <si>
    <t>ramada.kz</t>
  </si>
  <si>
    <t>xungevod.com</t>
  </si>
  <si>
    <t>dietsnews.net</t>
  </si>
  <si>
    <t>escortslondonagency.co.uk</t>
  </si>
  <si>
    <t>meteringserviceprovider.co.za</t>
  </si>
  <si>
    <t>msnoticias.com.br</t>
  </si>
  <si>
    <t>genericviagraeqcheap.com</t>
  </si>
  <si>
    <t>wholesalenfljerseysbay.com</t>
  </si>
  <si>
    <t>yccsb.com</t>
  </si>
  <si>
    <t>swissotel.de</t>
  </si>
  <si>
    <t>ilpopolodellaliberta.it</t>
  </si>
  <si>
    <t>francofolies.be</t>
  </si>
  <si>
    <t>biohort.com</t>
  </si>
  <si>
    <t>game-over.com</t>
  </si>
  <si>
    <t>jcyhp.com</t>
  </si>
  <si>
    <t>zak2.org</t>
  </si>
  <si>
    <t>mohsarp.ru</t>
  </si>
  <si>
    <t>wbhomes.com.au</t>
  </si>
  <si>
    <t>raspberry-rouge.com</t>
  </si>
  <si>
    <t>gedenkstaette-flossenbuerg.de</t>
  </si>
  <si>
    <t>yaez.de</t>
  </si>
  <si>
    <t>bgazrt.hu</t>
  </si>
  <si>
    <t>bpmgroup.hu</t>
  </si>
  <si>
    <t>mastermindssolutions.co.in</t>
  </si>
  <si>
    <t>yakovenko.pro</t>
  </si>
  <si>
    <t>turism.gov.ro</t>
  </si>
  <si>
    <t>holker.co.uk</t>
  </si>
  <si>
    <t>joeltrose.com</t>
  </si>
  <si>
    <t>gbshse.gov.in</t>
  </si>
  <si>
    <t>christmaholic.nl</t>
  </si>
  <si>
    <t>atder.org</t>
  </si>
  <si>
    <t>gadgetreport.ro</t>
  </si>
  <si>
    <t>av51.cn</t>
  </si>
  <si>
    <t>drlaurencetham.com</t>
  </si>
  <si>
    <t>taakjhaak.com</t>
  </si>
  <si>
    <t>fontworks.co.jp</t>
  </si>
  <si>
    <t>aqrazavi.org</t>
  </si>
  <si>
    <t>agoned.ru</t>
  </si>
  <si>
    <t>kolomna-spravka.ru</t>
  </si>
  <si>
    <t>lsr.ru</t>
  </si>
  <si>
    <t>tvjam.ru</t>
  </si>
  <si>
    <t>happyflower.com.cn</t>
  </si>
  <si>
    <t>7starsgroup.com</t>
  </si>
  <si>
    <t>kc-alloy.com</t>
  </si>
  <si>
    <t>cic.gov.in</t>
  </si>
  <si>
    <t>technoportal.ru</t>
  </si>
  <si>
    <t>aeronauta.com</t>
  </si>
  <si>
    <t>baldheadislandlifestyle.com</t>
  </si>
  <si>
    <t>jamescumminsbookseller.com</t>
  </si>
  <si>
    <t>marlonmedia.com</t>
  </si>
  <si>
    <t>ndw360.com</t>
  </si>
  <si>
    <t>oakislandluxuryhome.com</t>
  </si>
  <si>
    <t>nowynowanowe.pl</t>
  </si>
  <si>
    <t>publika.az</t>
  </si>
  <si>
    <t>fmlun.com</t>
  </si>
  <si>
    <t>sale1viagrasale.com</t>
  </si>
  <si>
    <t>visitsouthernutah.com</t>
  </si>
  <si>
    <t>cruzblanca.org</t>
  </si>
  <si>
    <t>prasojo.org</t>
  </si>
  <si>
    <t>osr-recruitment.co.uk</t>
  </si>
  <si>
    <t>santboi.cat</t>
  </si>
  <si>
    <t>careerpivot.com</t>
  </si>
  <si>
    <t>orlando-vacationhomerental.com</t>
  </si>
  <si>
    <t>tourisme-langres.com</t>
  </si>
  <si>
    <t>wedsafe.com</t>
  </si>
  <si>
    <t>tropicalforages.info</t>
  </si>
  <si>
    <t>kankakeemma.net</t>
  </si>
  <si>
    <t>posevogorod.ru</t>
  </si>
  <si>
    <t>yedang.ru</t>
  </si>
  <si>
    <t>chepstow-racecourse.co.uk</t>
  </si>
  <si>
    <t>myistore.co.za</t>
  </si>
  <si>
    <t>blokker.be</t>
  </si>
  <si>
    <t>amazingdecorhub.com</t>
  </si>
  <si>
    <t>dajlapu.com</t>
  </si>
  <si>
    <t>foodpluswords.com</t>
  </si>
  <si>
    <t>redgoldtomatoes.com</t>
  </si>
  <si>
    <t>ufindus.com</t>
  </si>
  <si>
    <t>its05.de</t>
  </si>
  <si>
    <t>louislx.nl</t>
  </si>
  <si>
    <t>bideeos.ru</t>
  </si>
  <si>
    <t>botodea.ru</t>
  </si>
  <si>
    <t>enmetol.ru</t>
  </si>
  <si>
    <t>rpa-mu.ru</t>
  </si>
  <si>
    <t>selfeld.ru</t>
  </si>
  <si>
    <t>circuit-dijon-prenois.com</t>
  </si>
  <si>
    <t>gradelink.com</t>
  </si>
  <si>
    <t>lelogicielgratuit.com</t>
  </si>
  <si>
    <t>subzoom.com</t>
  </si>
  <si>
    <t>pdamax.de</t>
  </si>
  <si>
    <t>napseen.ru</t>
  </si>
  <si>
    <t>calabashliving.com</t>
  </si>
  <si>
    <t>dii-eumena.com</t>
  </si>
  <si>
    <t>fillbest.com</t>
  </si>
  <si>
    <t>kraftfirsttaste.com</t>
  </si>
  <si>
    <t>mark-taylor.com</t>
  </si>
  <si>
    <t>partoedanesh.com</t>
  </si>
  <si>
    <t>africansecuritypraxis.org</t>
  </si>
  <si>
    <t>zagguan.ru</t>
  </si>
  <si>
    <t>deafnessresearch.org.uk</t>
  </si>
  <si>
    <t>artsipapers.com</t>
  </si>
  <si>
    <t>likemarketinginc.com</t>
  </si>
  <si>
    <t>peteneems.com</t>
  </si>
  <si>
    <t>resurgenceint.com</t>
  </si>
  <si>
    <t>uegraleloyalfaro.edu.ec</t>
  </si>
  <si>
    <t>kefo.hu</t>
  </si>
  <si>
    <t>webtick.ir</t>
  </si>
  <si>
    <t>auhw.ac.jp</t>
  </si>
  <si>
    <t>bieuhiensuimaoga.com</t>
  </si>
  <si>
    <t>cleverinvestor.com</t>
  </si>
  <si>
    <t>magneticexchange.com</t>
  </si>
  <si>
    <t>audiovisualspain.es</t>
  </si>
  <si>
    <t>laurin.it</t>
  </si>
  <si>
    <t>germandesk.pl</t>
  </si>
  <si>
    <t>erectiledysfunctionmedications.ru</t>
  </si>
  <si>
    <t>sexlove.tw</t>
  </si>
  <si>
    <t>thegardensluxuryapartments.ca</t>
  </si>
  <si>
    <t>bcables.com</t>
  </si>
  <si>
    <t>diabetes-austria.com</t>
  </si>
  <si>
    <t>icustomlabel.com</t>
  </si>
  <si>
    <t>mollalodge.com</t>
  </si>
  <si>
    <t>coin-games.net</t>
  </si>
  <si>
    <t>prun.net</t>
  </si>
  <si>
    <t>ffoz.org</t>
  </si>
  <si>
    <t>bobleroi.co.uk</t>
  </si>
  <si>
    <t>cardenpark.co.uk</t>
  </si>
  <si>
    <t>hardenedstructuresofcalifornia.com</t>
  </si>
  <si>
    <t>howtobuypharm6b.com</t>
  </si>
  <si>
    <t>vinissimus.com</t>
  </si>
  <si>
    <t>blitz-cinestar.hr</t>
  </si>
  <si>
    <t>moreusers.info</t>
  </si>
  <si>
    <t>louis-outlet.org</t>
  </si>
  <si>
    <t>serbico.rs</t>
  </si>
  <si>
    <t>styveil.ru</t>
  </si>
  <si>
    <t>motorcyclemedia.co.uk</t>
  </si>
  <si>
    <t>parkwayenergy.com</t>
  </si>
  <si>
    <t>myfishtank.net</t>
  </si>
  <si>
    <t>outlet-louis.org</t>
  </si>
  <si>
    <t>thanetgazette.co.uk</t>
  </si>
  <si>
    <t>bbt4vw.com</t>
  </si>
  <si>
    <t>heathermarcusportraits.com</t>
  </si>
  <si>
    <t>travelblogsuccess.com</t>
  </si>
  <si>
    <t>esmod.de</t>
  </si>
  <si>
    <t>kobieco.pl</t>
  </si>
  <si>
    <t>meht.nhs.uk</t>
  </si>
  <si>
    <t>barkingowlmedia.com</t>
  </si>
  <si>
    <t>cialisfast1delivery.com</t>
  </si>
  <si>
    <t>ekovizyon.com</t>
  </si>
  <si>
    <t>mooshinindy.com</t>
  </si>
  <si>
    <t>ukrup.com</t>
  </si>
  <si>
    <t>netcommons.net</t>
  </si>
  <si>
    <t>theagenda.nl</t>
  </si>
  <si>
    <t>sustainable.org.nz</t>
  </si>
  <si>
    <t>bashvest.ru</t>
  </si>
  <si>
    <t>upjobs.ru</t>
  </si>
  <si>
    <t>arno.be</t>
  </si>
  <si>
    <t>5336dfg.cn</t>
  </si>
  <si>
    <t>babyez.com</t>
  </si>
  <si>
    <t>back40design.com</t>
  </si>
  <si>
    <t>gettingtheloveyouwant.com</t>
  </si>
  <si>
    <t>joburgtourism.com</t>
  </si>
  <si>
    <t>staggernation.com</t>
  </si>
  <si>
    <t>lestresalzines.es</t>
  </si>
  <si>
    <t>noosblog.fr</t>
  </si>
  <si>
    <t>navionpilots.org</t>
  </si>
  <si>
    <t>voucherexpress.co.uk</t>
  </si>
  <si>
    <t>tradehub.biz</t>
  </si>
  <si>
    <t>bzledlighting.com</t>
  </si>
  <si>
    <t>cn314.com</t>
  </si>
  <si>
    <t>epea.com</t>
  </si>
  <si>
    <t>jinnandian.com</t>
  </si>
  <si>
    <t>yzcesun.com</t>
  </si>
  <si>
    <t>iu.dk</t>
  </si>
  <si>
    <t>performingarts.jp</t>
  </si>
  <si>
    <t>tiroler-landesmuseum.at</t>
  </si>
  <si>
    <t>uh-china.com.cn</t>
  </si>
  <si>
    <t>directlenderloandirectly.com</t>
  </si>
  <si>
    <t>game-alive.com</t>
  </si>
  <si>
    <t>topaudio911.com</t>
  </si>
  <si>
    <t>weijingart.com</t>
  </si>
  <si>
    <t>kappak.net</t>
  </si>
  <si>
    <t>voronezh.net</t>
  </si>
  <si>
    <t>ruigoord.nl</t>
  </si>
  <si>
    <t>jazzstl.org</t>
  </si>
  <si>
    <t>nmlc.org</t>
  </si>
  <si>
    <t>beslist.be</t>
  </si>
  <si>
    <t>blueisinfashionthisyear.com</t>
  </si>
  <si>
    <t>kleinezebra.com</t>
  </si>
  <si>
    <t>viagradealsgen7a.com</t>
  </si>
  <si>
    <t>medetel.eu</t>
  </si>
  <si>
    <t>droptowers.it</t>
  </si>
  <si>
    <t>ea.md</t>
  </si>
  <si>
    <t>opala.org</t>
  </si>
  <si>
    <t>ediet.ru</t>
  </si>
  <si>
    <t>fotoproekt.ru</t>
  </si>
  <si>
    <t>frackaware.com</t>
  </si>
  <si>
    <t>heartofdevon.com</t>
  </si>
  <si>
    <t>juanchopiedrahitac.com</t>
  </si>
  <si>
    <t>lanserhof.com</t>
  </si>
  <si>
    <t>procarist.com</t>
  </si>
  <si>
    <t>sneakerfreaker.de</t>
  </si>
  <si>
    <t>esmartcity.es</t>
  </si>
  <si>
    <t>codacavalloresort.it</t>
  </si>
  <si>
    <t>moc.go.jp</t>
  </si>
  <si>
    <t>maistopapildailieknejimui.top</t>
  </si>
  <si>
    <t>sailingtoday.co.uk</t>
  </si>
  <si>
    <t>studiagold.by</t>
  </si>
  <si>
    <t>discountsteel.com</t>
  </si>
  <si>
    <t>katarocks.com</t>
  </si>
  <si>
    <t>letusplaygames.com</t>
  </si>
  <si>
    <t>thegamergorilla.com</t>
  </si>
  <si>
    <t>timefy.com</t>
  </si>
  <si>
    <t>pornophonique.de</t>
  </si>
  <si>
    <t>kirja-karkkainen.fi</t>
  </si>
  <si>
    <t>bakertillyberk.nl</t>
  </si>
  <si>
    <t>bid-dimad.org</t>
  </si>
  <si>
    <t>muzeulastra.ro</t>
  </si>
  <si>
    <t>avogel.ch</t>
  </si>
  <si>
    <t>foodportfolio.com</t>
  </si>
  <si>
    <t>realresumehelp.com</t>
  </si>
  <si>
    <t>tuxedojunction.com</t>
  </si>
  <si>
    <t>dasich.de</t>
  </si>
  <si>
    <t>vinetsociete.fr</t>
  </si>
  <si>
    <t>gbu.ac.in</t>
  </si>
  <si>
    <t>chicagosts.net</t>
  </si>
  <si>
    <t>ethique-sur-etiquette.org</t>
  </si>
  <si>
    <t>marres.org</t>
  </si>
  <si>
    <t>daripodarki.ru</t>
  </si>
  <si>
    <t>bathmatereviews.us</t>
  </si>
  <si>
    <t>yellosa.co.za</t>
  </si>
  <si>
    <t>afloat.com.au</t>
  </si>
  <si>
    <t>econsumeraffairs.com</t>
  </si>
  <si>
    <t>highlandpharms.com</t>
  </si>
  <si>
    <t>unibook.com</t>
  </si>
  <si>
    <t>draenert.de</t>
  </si>
  <si>
    <t>dundrum.ie</t>
  </si>
  <si>
    <t>arhnet.info</t>
  </si>
  <si>
    <t>donnaclass.it</t>
  </si>
  <si>
    <t>monasterium.net</t>
  </si>
  <si>
    <t>salvationarmyindiana.org</t>
  </si>
  <si>
    <t>ekonbez.ru</t>
  </si>
  <si>
    <t>ddgroup.co.za</t>
  </si>
  <si>
    <t>parts-fun.biz</t>
  </si>
  <si>
    <t>bambinozone.com</t>
  </si>
  <si>
    <t>comdefender.com</t>
  </si>
  <si>
    <t>elamed.com</t>
  </si>
  <si>
    <t>patrickness.com</t>
  </si>
  <si>
    <t>pricebestedonline.com</t>
  </si>
  <si>
    <t>sourcedigestblog.com</t>
  </si>
  <si>
    <t>spaweekblog.com</t>
  </si>
  <si>
    <t>teacherofrussian.com</t>
  </si>
  <si>
    <t>showbiznewz.nl</t>
  </si>
  <si>
    <t>bip.org.pl</t>
  </si>
  <si>
    <t>dsfire.gov.uk</t>
  </si>
  <si>
    <t>avtomania.biz</t>
  </si>
  <si>
    <t>channelingerik.com</t>
  </si>
  <si>
    <t>dirtbustersusa.com</t>
  </si>
  <si>
    <t>fondstan.com</t>
  </si>
  <si>
    <t>hanahou.com</t>
  </si>
  <si>
    <t>mobna.com</t>
  </si>
  <si>
    <t>teacherpage.com</t>
  </si>
  <si>
    <t>unclesgames.com</t>
  </si>
  <si>
    <t>haaksbergen.nl</t>
  </si>
  <si>
    <t>fcwa.org</t>
  </si>
  <si>
    <t>mywebstats.org</t>
  </si>
  <si>
    <t>scspc.gov.cn</t>
  </si>
  <si>
    <t>gloryon.com</t>
  </si>
  <si>
    <t>naaree.com</t>
  </si>
  <si>
    <t>thepepper.com</t>
  </si>
  <si>
    <t>chronik-service-bremen.de</t>
  </si>
  <si>
    <t>sloppyhead.net</t>
  </si>
  <si>
    <t>drachtstercourant.nl</t>
  </si>
  <si>
    <t>gamborgbygg.no</t>
  </si>
  <si>
    <t>sos-barnebyer.no</t>
  </si>
  <si>
    <t>freejazzblog.org</t>
  </si>
  <si>
    <t>pornoproduct.ru</t>
  </si>
  <si>
    <t>priorovod.ru</t>
  </si>
  <si>
    <t>staplescopyandprint.ca</t>
  </si>
  <si>
    <t>atomicanvil.com</t>
  </si>
  <si>
    <t>beachvolleyballbookies.com</t>
  </si>
  <si>
    <t>chetwoods.com</t>
  </si>
  <si>
    <t>mikrocontroller.com</t>
  </si>
  <si>
    <t>patrontechnology.com</t>
  </si>
  <si>
    <t>pulpmx.com</t>
  </si>
  <si>
    <t>tyrabeauty.com</t>
  </si>
  <si>
    <t>rational.de</t>
  </si>
  <si>
    <t>babyphone-comparatif.eu</t>
  </si>
  <si>
    <t>iep.edu.gr</t>
  </si>
  <si>
    <t>allpravda.info</t>
  </si>
  <si>
    <t>pvaz.net</t>
  </si>
  <si>
    <t>summitfunding.net</t>
  </si>
  <si>
    <t>lanyes.org</t>
  </si>
  <si>
    <t>vmart.pk</t>
  </si>
  <si>
    <t>investoday.ru</t>
  </si>
  <si>
    <t>telebank.ru</t>
  </si>
  <si>
    <t>xpock.com.br</t>
  </si>
  <si>
    <t>antiquetractors.com</t>
  </si>
  <si>
    <t>comanincline.com</t>
  </si>
  <si>
    <t>foodforlifewithjuiceplus.com</t>
  </si>
  <si>
    <t>ithotelero.com</t>
  </si>
  <si>
    <t>konnessi.com</t>
  </si>
  <si>
    <t>laands.com</t>
  </si>
  <si>
    <t>mvpexoticrentals.com</t>
  </si>
  <si>
    <t>ramonesmuseum.com</t>
  </si>
  <si>
    <t>the-lost-empire.de</t>
  </si>
  <si>
    <t>sakuranet.or.jp</t>
  </si>
  <si>
    <t>meistre.lt</t>
  </si>
  <si>
    <t>winq.nl</t>
  </si>
  <si>
    <t>chudnij-szybko.pl</t>
  </si>
  <si>
    <t>autoday.com.cn</t>
  </si>
  <si>
    <t>cooperativasanjose.com.co</t>
  </si>
  <si>
    <t>nohesab.com</t>
  </si>
  <si>
    <t>wormspit.com</t>
  </si>
  <si>
    <t>zoetik.com</t>
  </si>
  <si>
    <t>juntaelectoralcentral.es</t>
  </si>
  <si>
    <t>compressoreportatile.eu</t>
  </si>
  <si>
    <t>harpocrate.fr</t>
  </si>
  <si>
    <t>jainuniversity.ac.in</t>
  </si>
  <si>
    <t>iir.nl</t>
  </si>
  <si>
    <t>nationalgrange.org</t>
  </si>
  <si>
    <t>norwood.org.uk</t>
  </si>
  <si>
    <t>123securityproducts.com</t>
  </si>
  <si>
    <t>amway2u.com</t>
  </si>
  <si>
    <t>buyusaimports.com</t>
  </si>
  <si>
    <t>cibsejournal.com</t>
  </si>
  <si>
    <t>egymodern.com</t>
  </si>
  <si>
    <t>georgia-navigator.com</t>
  </si>
  <si>
    <t>lovelygifting.com</t>
  </si>
  <si>
    <t>osimira.com</t>
  </si>
  <si>
    <t>rslar.com</t>
  </si>
  <si>
    <t>jaguar.es</t>
  </si>
  <si>
    <t>01jobs.eu</t>
  </si>
  <si>
    <t>arredamentiaversana.it</t>
  </si>
  <si>
    <t>secot.org</t>
  </si>
  <si>
    <t>artefact-ra.ru</t>
  </si>
  <si>
    <t>life-star.ru</t>
  </si>
  <si>
    <t>lingfieldpark.co.uk</t>
  </si>
  <si>
    <t>scarlets.co.uk</t>
  </si>
  <si>
    <t>xn--h1aeebkkhq.xn--p1ai</t>
  </si>
  <si>
    <t>Ð¼Ð¸Ñ€ÑÑƒÐ¼Ð¾Ðº.Ñ€Ñ„</t>
  </si>
  <si>
    <t>austinhomelistings.com</t>
  </si>
  <si>
    <t>badenochandclark.com</t>
  </si>
  <si>
    <t>binaryoptionsprosignals.com</t>
  </si>
  <si>
    <t>celebridiot.com</t>
  </si>
  <si>
    <t>dojki-hd.com</t>
  </si>
  <si>
    <t>aparat20.ir</t>
  </si>
  <si>
    <t>ox-rencontre.net</t>
  </si>
  <si>
    <t>systemausfall.org</t>
  </si>
  <si>
    <t>jkkp.pl</t>
  </si>
  <si>
    <t>wladek.pl</t>
  </si>
  <si>
    <t>aliettedebodard.com</t>
  </si>
  <si>
    <t>bluesincorporated.com</t>
  </si>
  <si>
    <t>cheapcialisprices.com</t>
  </si>
  <si>
    <t>fashionlurve.com</t>
  </si>
  <si>
    <t>forosactivos.com</t>
  </si>
  <si>
    <t>mcuniverse.com</t>
  </si>
  <si>
    <t>morethanjustsurviving.com</t>
  </si>
  <si>
    <t>propeciafeedback.com</t>
  </si>
  <si>
    <t>yetkinforum.com</t>
  </si>
  <si>
    <t>heidi.ne.jp</t>
  </si>
  <si>
    <t>bfw.org</t>
  </si>
  <si>
    <t>ovma.org</t>
  </si>
  <si>
    <t>totolotek.pl</t>
  </si>
  <si>
    <t>osmp.ru</t>
  </si>
  <si>
    <t>seohero.support</t>
  </si>
  <si>
    <t>tegula.com.br</t>
  </si>
  <si>
    <t>arabtours24.com</t>
  </si>
  <si>
    <t>michael-kors-handbags-clearance-75off.com</t>
  </si>
  <si>
    <t>onzemondial.com</t>
  </si>
  <si>
    <t>ourscreen.com</t>
  </si>
  <si>
    <t>peerspace.com</t>
  </si>
  <si>
    <t>tabione.com</t>
  </si>
  <si>
    <t>tellus360.com</t>
  </si>
  <si>
    <t>urlskit.com</t>
  </si>
  <si>
    <t>suomela.fi</t>
  </si>
  <si>
    <t>maurozamprogno.info</t>
  </si>
  <si>
    <t>sbr-gx.jp</t>
  </si>
  <si>
    <t>baybookfest.org</t>
  </si>
  <si>
    <t>salvationarmyalm.org</t>
  </si>
  <si>
    <t>hfiles.ro</t>
  </si>
  <si>
    <t>bearsdenmusic.co.uk</t>
  </si>
  <si>
    <t>modelshop.co.uk</t>
  </si>
  <si>
    <t>blogstyles.com</t>
  </si>
  <si>
    <t>casinosonline.com</t>
  </si>
  <si>
    <t>panda-school.com</t>
  </si>
  <si>
    <t>susanstripling.com</t>
  </si>
  <si>
    <t>theetaonline.com</t>
  </si>
  <si>
    <t>yourswimlog.com</t>
  </si>
  <si>
    <t>imaginefilmfestival.nl</t>
  </si>
  <si>
    <t>iss-reshetnev.ru</t>
  </si>
  <si>
    <t>powerstars.ci</t>
  </si>
  <si>
    <t>crispgreen.com</t>
  </si>
  <si>
    <t>swimmingbets.com</t>
  </si>
  <si>
    <t>tmig.or.jp</t>
  </si>
  <si>
    <t>masib.net</t>
  </si>
  <si>
    <t>digitaleoverheid.nl</t>
  </si>
  <si>
    <t>dvgbc.org</t>
  </si>
  <si>
    <t>shnit.org</t>
  </si>
  <si>
    <t>phototravel.pl</t>
  </si>
  <si>
    <t>thehost.com.ua</t>
  </si>
  <si>
    <t>gloriaproperty.com.au</t>
  </si>
  <si>
    <t>rosebayplumbing.com.au</t>
  </si>
  <si>
    <t>joeskc.com</t>
  </si>
  <si>
    <t>michael-schenker.com</t>
  </si>
  <si>
    <t>nhsfunfactory.com</t>
  </si>
  <si>
    <t>tailenet.com</t>
  </si>
  <si>
    <t>vietnammontessori.com</t>
  </si>
  <si>
    <t>yourottawaregion.com</t>
  </si>
  <si>
    <t>floex.cz</t>
  </si>
  <si>
    <t>prix-europa.de</t>
  </si>
  <si>
    <t>mirafresh.hu</t>
  </si>
  <si>
    <t>alfa-lux.it</t>
  </si>
  <si>
    <t>marie-stuart.co.uk</t>
  </si>
  <si>
    <t>theyorker.co.uk</t>
  </si>
  <si>
    <t>hjg.com.ar</t>
  </si>
  <si>
    <t>localagentfinder.com.au</t>
  </si>
  <si>
    <t>teammanitoba.ca</t>
  </si>
  <si>
    <t>ajcp.club</t>
  </si>
  <si>
    <t>ballisticfabrication.com</t>
  </si>
  <si>
    <t>exclusiveclubcasino.com</t>
  </si>
  <si>
    <t>microscopy-analysis.com</t>
  </si>
  <si>
    <t>montessoriservices.com</t>
  </si>
  <si>
    <t>montgolfieres.com</t>
  </si>
  <si>
    <t>paydayloansusacch.com</t>
  </si>
  <si>
    <t>piscinaspadeltenis.com</t>
  </si>
  <si>
    <t>rentalprotectionagency.com</t>
  </si>
  <si>
    <t>porinyleisurheilu.fi</t>
  </si>
  <si>
    <t>matematiciallavoro.it</t>
  </si>
  <si>
    <t>kunocc.co.jp</t>
  </si>
  <si>
    <t>shinsaibashi.or.jp</t>
  </si>
  <si>
    <t>vecer.mk</t>
  </si>
  <si>
    <t>dbp.my</t>
  </si>
  <si>
    <t>armssport.ru</t>
  </si>
  <si>
    <t>baysideitservices.com.au</t>
  </si>
  <si>
    <t>whjhq.gov.cn</t>
  </si>
  <si>
    <t>eatseehear.com</t>
  </si>
  <si>
    <t>estanciadasfrutas.com</t>
  </si>
  <si>
    <t>filstop.com</t>
  </si>
  <si>
    <t>flyhistory.com</t>
  </si>
  <si>
    <t>goodhakeem.com</t>
  </si>
  <si>
    <t>myadultforum.com</t>
  </si>
  <si>
    <t>radiodijla.com</t>
  </si>
  <si>
    <t>researchpaperdb.com</t>
  </si>
  <si>
    <t>tas-aircraft.com</t>
  </si>
  <si>
    <t>theroommovie.com</t>
  </si>
  <si>
    <t>fmgenki.jp</t>
  </si>
  <si>
    <t>vochtbestrijding.nl</t>
  </si>
  <si>
    <t>metavivor.org</t>
  </si>
  <si>
    <t>therep.org</t>
  </si>
  <si>
    <t>najtanszeoc24h.pl</t>
  </si>
  <si>
    <t>lowcostcarinsurance.rocks</t>
  </si>
  <si>
    <t>virginmediashorts.co.uk</t>
  </si>
  <si>
    <t>safra.com.br</t>
  </si>
  <si>
    <t>123dedicatedservers.com</t>
  </si>
  <si>
    <t>americanfidelity.com</t>
  </si>
  <si>
    <t>buycialiscialisforsalesdfv.com</t>
  </si>
  <si>
    <t>italmarket.com</t>
  </si>
  <si>
    <t>nonsensesociety.com</t>
  </si>
  <si>
    <t>safiradeni.com</t>
  </si>
  <si>
    <t>smartpraxis.com</t>
  </si>
  <si>
    <t>wa-cao.com</t>
  </si>
  <si>
    <t>z0570.com</t>
  </si>
  <si>
    <t>gravinapergole.it</t>
  </si>
  <si>
    <t>infosemey.kz</t>
  </si>
  <si>
    <t>zeewolde.nl</t>
  </si>
  <si>
    <t>boathousedistrict.org</t>
  </si>
  <si>
    <t>charlotteaction.org</t>
  </si>
  <si>
    <t>p-r-i.org</t>
  </si>
  <si>
    <t>mennicawroclawska.pl</t>
  </si>
  <si>
    <t>lirunet.ru</t>
  </si>
  <si>
    <t>mai-club.ru</t>
  </si>
  <si>
    <t>wineworld.ru</t>
  </si>
  <si>
    <t>cover-paradies.to</t>
  </si>
  <si>
    <t>af-studio.com.ua</t>
  </si>
  <si>
    <t>botham.co.uk</t>
  </si>
  <si>
    <t>shakespeares-england.co.uk</t>
  </si>
  <si>
    <t>nucleus.be</t>
  </si>
  <si>
    <t>eou.com.br</t>
  </si>
  <si>
    <t>bjd003.com</t>
  </si>
  <si>
    <t>chrisoleary.com</t>
  </si>
  <si>
    <t>cieaura.com</t>
  </si>
  <si>
    <t>lagemsltd.com</t>
  </si>
  <si>
    <t>lnengineering.com</t>
  </si>
  <si>
    <t>lukeslocker.com</t>
  </si>
  <si>
    <t>muggyweld.com</t>
  </si>
  <si>
    <t>qqhrnews.com</t>
  </si>
  <si>
    <t>tigersincrisis.com</t>
  </si>
  <si>
    <t>gamer-designs.de</t>
  </si>
  <si>
    <t>academyartfaculty.info</t>
  </si>
  <si>
    <t>amazingspace.org</t>
  </si>
  <si>
    <t>archdpdx.org</t>
  </si>
  <si>
    <t>divorcewithrespect.org</t>
  </si>
  <si>
    <t>isds.org</t>
  </si>
  <si>
    <t>offteam.pl</t>
  </si>
  <si>
    <t>matstravel.ru</t>
  </si>
  <si>
    <t>rtccu.org.ua</t>
  </si>
  <si>
    <t>livetotri.co.uk</t>
  </si>
  <si>
    <t>adultwebcomic.com</t>
  </si>
  <si>
    <t>cafe-india.com</t>
  </si>
  <si>
    <t>dailyausaf.com</t>
  </si>
  <si>
    <t>donayresphotography.com</t>
  </si>
  <si>
    <t>elomusic.com</t>
  </si>
  <si>
    <t>fayoume.com</t>
  </si>
  <si>
    <t>guastalegname.com</t>
  </si>
  <si>
    <t>hojoanaheim.com</t>
  </si>
  <si>
    <t>limgclub.com</t>
  </si>
  <si>
    <t>stkangtai.com</t>
  </si>
  <si>
    <t>tryapext.com</t>
  </si>
  <si>
    <t>untoothers.com</t>
  </si>
  <si>
    <t>vincent-eyr.com</t>
  </si>
  <si>
    <t>xgimi.com</t>
  </si>
  <si>
    <t>xzrbw.com</t>
  </si>
  <si>
    <t>horoscopoyamor.net</t>
  </si>
  <si>
    <t>markita.nl</t>
  </si>
  <si>
    <t>instaforex.org</t>
  </si>
  <si>
    <t>novyj-gorod.ru</t>
  </si>
  <si>
    <t>algonquincarclub.com</t>
  </si>
  <si>
    <t>bestsexrobot.com</t>
  </si>
  <si>
    <t>bookatiger.com</t>
  </si>
  <si>
    <t>chinawondertour.com</t>
  </si>
  <si>
    <t>elbo.com</t>
  </si>
  <si>
    <t>fortelhotels.com</t>
  </si>
  <si>
    <t>h2hreviews.com</t>
  </si>
  <si>
    <t>david-friedman.de</t>
  </si>
  <si>
    <t>hffax.de</t>
  </si>
  <si>
    <t>maccomputer.dk</t>
  </si>
  <si>
    <t>blanchimentpro.eu</t>
  </si>
  <si>
    <t>medikar.pl</t>
  </si>
  <si>
    <t>smokin.ru</t>
  </si>
  <si>
    <t>twothinladdies.co.uk</t>
  </si>
  <si>
    <t>herbsarespecial.com.au</t>
  </si>
  <si>
    <t>e26.cn</t>
  </si>
  <si>
    <t>1980n.com</t>
  </si>
  <si>
    <t>2qipai.com</t>
  </si>
  <si>
    <t>benchtest.com</t>
  </si>
  <si>
    <t>couponclipinista.com</t>
  </si>
  <si>
    <t>eliewieseltattoo.com</t>
  </si>
  <si>
    <t>fastenmaster.com</t>
  </si>
  <si>
    <t>gobananas.com</t>
  </si>
  <si>
    <t>nantucketbean.com</t>
  </si>
  <si>
    <t>news-all.com</t>
  </si>
  <si>
    <t>pesapal.com</t>
  </si>
  <si>
    <t>popboks.com</t>
  </si>
  <si>
    <t>shauneutsey.com</t>
  </si>
  <si>
    <t>sogworks.com</t>
  </si>
  <si>
    <t>targetoptical.com</t>
  </si>
  <si>
    <t>thebabbleout.com</t>
  </si>
  <si>
    <t>thetwilightsad.com</t>
  </si>
  <si>
    <t>vkysnyashki-ot-belosnezhki.com</t>
  </si>
  <si>
    <t>djk-osterath.de</t>
  </si>
  <si>
    <t>eichie.jp</t>
  </si>
  <si>
    <t>vvvamersfoort.nl</t>
  </si>
  <si>
    <t>clubofbudapest.org</t>
  </si>
  <si>
    <t>oepf.org</t>
  </si>
  <si>
    <t>womenforwomen.org.uk</t>
  </si>
  <si>
    <t>babysmart.watch</t>
  </si>
  <si>
    <t>apyme.org.ar</t>
  </si>
  <si>
    <t>apiexchange.com</t>
  </si>
  <si>
    <t>atkmodels.com</t>
  </si>
  <si>
    <t>italyworldclub.com</t>
  </si>
  <si>
    <t>paydayloansusaccd.com</t>
  </si>
  <si>
    <t>pepbonet.com</t>
  </si>
  <si>
    <t>pumaswede.com</t>
  </si>
  <si>
    <t>wish-win.com</t>
  </si>
  <si>
    <t>yogaworkshop.com</t>
  </si>
  <si>
    <t>lsd-doors.de</t>
  </si>
  <si>
    <t>cheapcustomessays.net</t>
  </si>
  <si>
    <t>m-idirectbusiness.net</t>
  </si>
  <si>
    <t>web136.net</t>
  </si>
  <si>
    <t>onlineautoinsurance.onl</t>
  </si>
  <si>
    <t>nukewatch.org</t>
  </si>
  <si>
    <t>polkpa.org</t>
  </si>
  <si>
    <t>osipenko6.ru</t>
  </si>
  <si>
    <t>miaac.ca</t>
  </si>
  <si>
    <t>alfred-music.com</t>
  </si>
  <si>
    <t>bluemoment.com</t>
  </si>
  <si>
    <t>capecodderresort.com</t>
  </si>
  <si>
    <t>cascadebrewingbarrelhouse.com</t>
  </si>
  <si>
    <t>dynatrac.com</t>
  </si>
  <si>
    <t>germanautoparts.com</t>
  </si>
  <si>
    <t>jewelrydivinelyinspired.com</t>
  </si>
  <si>
    <t>justrechargeit.com</t>
  </si>
  <si>
    <t>lamchin.com</t>
  </si>
  <si>
    <t>mdfitness.com</t>
  </si>
  <si>
    <t>shindaiwa.com</t>
  </si>
  <si>
    <t>portlanddeeptissue.info</t>
  </si>
  <si>
    <t>religruss.info</t>
  </si>
  <si>
    <t>astanaproteam.kz</t>
  </si>
  <si>
    <t>getablog.net</t>
  </si>
  <si>
    <t>hnesc.net</t>
  </si>
  <si>
    <t>4clicks.org</t>
  </si>
  <si>
    <t>gold10.ru</t>
  </si>
  <si>
    <t>ampcyclingseries.com</t>
  </si>
  <si>
    <t>antiagingpet.com</t>
  </si>
  <si>
    <t>casamononyc.com</t>
  </si>
  <si>
    <t>chunliangchun.com</t>
  </si>
  <si>
    <t>independencebrewing.com</t>
  </si>
  <si>
    <t>metlspan.com</t>
  </si>
  <si>
    <t>pixelproductionsinc.com</t>
  </si>
  <si>
    <t>swingtraderguide.com</t>
  </si>
  <si>
    <t>bambergerpolymers.de</t>
  </si>
  <si>
    <t>travelclub.es</t>
  </si>
  <si>
    <t>frontlinedesign.net</t>
  </si>
  <si>
    <t>ketaballah.net</t>
  </si>
  <si>
    <t>stainleesteelbracelet.net</t>
  </si>
  <si>
    <t>barretstown.org</t>
  </si>
  <si>
    <t>designcustomtshirts.org</t>
  </si>
  <si>
    <t>hptx.org</t>
  </si>
  <si>
    <t>hydecollection.org</t>
  </si>
  <si>
    <t>spana.org</t>
  </si>
  <si>
    <t>makaoija.pl</t>
  </si>
  <si>
    <t>bullseyepistol.com</t>
  </si>
  <si>
    <t>capitalvisionsgroup.com</t>
  </si>
  <si>
    <t>coverstand.com</t>
  </si>
  <si>
    <t>default-gateway.com</t>
  </si>
  <si>
    <t>europedentalcenter.com</t>
  </si>
  <si>
    <t>linkf1.com</t>
  </si>
  <si>
    <t>lookoutmountain.com</t>
  </si>
  <si>
    <t>mobiledevmemo.com</t>
  </si>
  <si>
    <t>pavementmusic.com</t>
  </si>
  <si>
    <t>ranlampong.com</t>
  </si>
  <si>
    <t>rytemindzent.com</t>
  </si>
  <si>
    <t>teeki.com</t>
  </si>
  <si>
    <t>testmiao.com</t>
  </si>
  <si>
    <t>thebestcamera.com</t>
  </si>
  <si>
    <t>vanderbiltneurosurgeryclinic.com</t>
  </si>
  <si>
    <t>westmaninc.com</t>
  </si>
  <si>
    <t>alcaventanas.es</t>
  </si>
  <si>
    <t>progettokhorakhane.it</t>
  </si>
  <si>
    <t>wylieisd.net</t>
  </si>
  <si>
    <t>hawkwatch.org</t>
  </si>
  <si>
    <t>oc.org</t>
  </si>
  <si>
    <t>weshallovercomefund.org</t>
  </si>
  <si>
    <t>venezia.pl</t>
  </si>
  <si>
    <t>artvin.edu.tr</t>
  </si>
  <si>
    <t>cellarbrations.com.au</t>
  </si>
  <si>
    <t>altroconsumo.com</t>
  </si>
  <si>
    <t>cncss.com</t>
  </si>
  <si>
    <t>diamondveneer.com</t>
  </si>
  <si>
    <t>forbescustom.com</t>
  </si>
  <si>
    <t>hopleaf.com</t>
  </si>
  <si>
    <t>matchgirl.com</t>
  </si>
  <si>
    <t>pest-control-san-antonio.com</t>
  </si>
  <si>
    <t>sagepss.com</t>
  </si>
  <si>
    <t>scmwa.com</t>
  </si>
  <si>
    <t>suntimeshighschoolsports.com</t>
  </si>
  <si>
    <t>bitrot.de</t>
  </si>
  <si>
    <t>bol.hr</t>
  </si>
  <si>
    <t>exl.info</t>
  </si>
  <si>
    <t>blackfield.org</t>
  </si>
  <si>
    <t>takechargeamerica.org</t>
  </si>
  <si>
    <t>wyandotte-nation.org</t>
  </si>
  <si>
    <t>sony.com.ph</t>
  </si>
  <si>
    <t>woc.com.tw</t>
  </si>
  <si>
    <t>bootstrapcompany.co.uk</t>
  </si>
  <si>
    <t>danfoss.co.uk</t>
  </si>
  <si>
    <t>xn----ttbkaano.xn--p1ai</t>
  </si>
  <si>
    <t>Ð¾Ð¾Ð¾-Ñ€Ñ‚Ðº.Ñ€Ñ„</t>
  </si>
  <si>
    <t>bizerba.be</t>
  </si>
  <si>
    <t>eatingforenergy.ca</t>
  </si>
  <si>
    <t>cteo.com.cn</t>
  </si>
  <si>
    <t>15minutebeauty.com</t>
  </si>
  <si>
    <t>abeano.com</t>
  </si>
  <si>
    <t>centralmarketlancaster.com</t>
  </si>
  <si>
    <t>chinats.com</t>
  </si>
  <si>
    <t>en-tspacking.com</t>
  </si>
  <si>
    <t>farmheroessagahackcheat.com</t>
  </si>
  <si>
    <t>fridakahlo.com</t>
  </si>
  <si>
    <t>timkenpartnership.com</t>
  </si>
  <si>
    <t>zoxpro.com</t>
  </si>
  <si>
    <t>keizai-ryukyu.jp</t>
  </si>
  <si>
    <t>minecraft.jp</t>
  </si>
  <si>
    <t>genericcialisonline-us.net</t>
  </si>
  <si>
    <t>comcol.nl</t>
  </si>
  <si>
    <t>protoneer.co.nz</t>
  </si>
  <si>
    <t>parajumpersusa.online</t>
  </si>
  <si>
    <t>e-chem.org</t>
  </si>
  <si>
    <t>cesi.org.uk</t>
  </si>
  <si>
    <t>beauchamp.org.uk</t>
  </si>
  <si>
    <t>cappe.edu.au</t>
  </si>
  <si>
    <t>abriggs.com</t>
  </si>
  <si>
    <t>alsolikelife.com</t>
  </si>
  <si>
    <t>codes-avantage.com</t>
  </si>
  <si>
    <t>collegeavestudentloans.com</t>
  </si>
  <si>
    <t>enstrategies.com</t>
  </si>
  <si>
    <t>kingarthurstorage.com</t>
  </si>
  <si>
    <t>pilatesanytime.com</t>
  </si>
  <si>
    <t>sagebio.com</t>
  </si>
  <si>
    <t>technomech.com</t>
  </si>
  <si>
    <t>tokyo-gallery.com</t>
  </si>
  <si>
    <t>urlsinfo.com</t>
  </si>
  <si>
    <t>y4dg.com</t>
  </si>
  <si>
    <t>zzuya.com</t>
  </si>
  <si>
    <t>whistlingwoods.net</t>
  </si>
  <si>
    <t>hbo-raad.nl</t>
  </si>
  <si>
    <t>bneehaiti.org</t>
  </si>
  <si>
    <t>numbersusa.org</t>
  </si>
  <si>
    <t>scmbbs.org</t>
  </si>
  <si>
    <t>visit-chile.org</t>
  </si>
  <si>
    <t>gotovimmjaso.ru</t>
  </si>
  <si>
    <t>loscabosguide.tv</t>
  </si>
  <si>
    <t>fischer.co.uk</t>
  </si>
  <si>
    <t>lancashiretourismawards.co.uk</t>
  </si>
  <si>
    <t>promobutler.be</t>
  </si>
  <si>
    <t>membranes.com.cn</t>
  </si>
  <si>
    <t>aparadekto.com</t>
  </si>
  <si>
    <t>bestcrystals.com</t>
  </si>
  <si>
    <t>gifttreats.com</t>
  </si>
  <si>
    <t>googlesyst.com</t>
  </si>
  <si>
    <t>litmus-mme.com</t>
  </si>
  <si>
    <t>marydora.com</t>
  </si>
  <si>
    <t>onemoreproduction.com</t>
  </si>
  <si>
    <t>rosalindwiseman.com</t>
  </si>
  <si>
    <t>seoreseller.com</t>
  </si>
  <si>
    <t>sevenwest.com</t>
  </si>
  <si>
    <t>shoptasteofhome.com</t>
  </si>
  <si>
    <t>wshome.com</t>
  </si>
  <si>
    <t>ticketsage.net</t>
  </si>
  <si>
    <t>sfdhr.org</t>
  </si>
  <si>
    <t>timeandlearning.org</t>
  </si>
  <si>
    <t>modalsoul.pl</t>
  </si>
  <si>
    <t>foodjxr.pw</t>
  </si>
  <si>
    <t>deepstorm.ru</t>
  </si>
  <si>
    <t>gengaz.ru</t>
  </si>
  <si>
    <t>hypocrisy.tv</t>
  </si>
  <si>
    <t>historyofyork.org.uk</t>
  </si>
  <si>
    <t>seedsforchange.org.uk</t>
  </si>
  <si>
    <t>citizensofhumanity.at</t>
  </si>
  <si>
    <t>studieren.at</t>
  </si>
  <si>
    <t>frenchconnection.com.au</t>
  </si>
  <si>
    <t>qualitysolutions.biz</t>
  </si>
  <si>
    <t>thecheckexchange.biz</t>
  </si>
  <si>
    <t>58df.cn</t>
  </si>
  <si>
    <t>autobarn.com</t>
  </si>
  <si>
    <t>baseballwhitesoxofficial.com</t>
  </si>
  <si>
    <t>livethesheendream.com</t>
  </si>
  <si>
    <t>millerferry.com</t>
  </si>
  <si>
    <t>oldschooljoe.com</t>
  </si>
  <si>
    <t>riceplantercarpets.com</t>
  </si>
  <si>
    <t>schenker.com</t>
  </si>
  <si>
    <t>speedpay.com</t>
  </si>
  <si>
    <t>test-consulting.com</t>
  </si>
  <si>
    <t>ustoo.com</t>
  </si>
  <si>
    <t>yutielvfu.com</t>
  </si>
  <si>
    <t>ineedsupport.de</t>
  </si>
  <si>
    <t>medicsen.eu</t>
  </si>
  <si>
    <t>mydirectorysubmissions.net</t>
  </si>
  <si>
    <t>growyourgiving.org</t>
  </si>
  <si>
    <t>pilicka.pl</t>
  </si>
  <si>
    <t>medrol.review</t>
  </si>
  <si>
    <t>buyprovera.science</t>
  </si>
  <si>
    <t>vox.space</t>
  </si>
  <si>
    <t>offshoreradio.co.uk</t>
  </si>
  <si>
    <t>oddbags.co.uk</t>
  </si>
  <si>
    <t>loanmarket.com.au</t>
  </si>
  <si>
    <t>staconsulting.com.au</t>
  </si>
  <si>
    <t>schauenstein.ch</t>
  </si>
  <si>
    <t>amexin.com</t>
  </si>
  <si>
    <t>bizdegree.com</t>
  </si>
  <si>
    <t>chyronchat.com</t>
  </si>
  <si>
    <t>davidcrystal.com</t>
  </si>
  <si>
    <t>diabetes-book.com</t>
  </si>
  <si>
    <t>dhlshipping.com</t>
  </si>
  <si>
    <t>fermentis.com</t>
  </si>
  <si>
    <t>filepuma.com</t>
  </si>
  <si>
    <t>foundersspace.com</t>
  </si>
  <si>
    <t>gazeteport.com</t>
  </si>
  <si>
    <t>hvacdoctor.com</t>
  </si>
  <si>
    <t>jmssy.com</t>
  </si>
  <si>
    <t>jsoroko.com</t>
  </si>
  <si>
    <t>kominiki-ekologiczne.com</t>
  </si>
  <si>
    <t>mqllighting.com</t>
  </si>
  <si>
    <t>mvfair.com</t>
  </si>
  <si>
    <t>savageuniversal.com</t>
  </si>
  <si>
    <t>specialityfoodmagazine.com</t>
  </si>
  <si>
    <t>wardbond.com</t>
  </si>
  <si>
    <t>expoceq.ec</t>
  </si>
  <si>
    <t>wonomulyo.id</t>
  </si>
  <si>
    <t>ofmonstersandmen.is</t>
  </si>
  <si>
    <t>santuariodeicetacei.it</t>
  </si>
  <si>
    <t>astrio.net</t>
  </si>
  <si>
    <t>flv-player.net</t>
  </si>
  <si>
    <t>xtremeboy.net</t>
  </si>
  <si>
    <t>digibewust.nl</t>
  </si>
  <si>
    <t>americanactionnetwork.org</t>
  </si>
  <si>
    <t>owncapital.ru</t>
  </si>
  <si>
    <t>clindamycin.science</t>
  </si>
  <si>
    <t>ikc.edu.tr</t>
  </si>
  <si>
    <t>blackrose.co.uk</t>
  </si>
  <si>
    <t>ibdsupport.co.uk</t>
  </si>
  <si>
    <t>ncc.org.uk</t>
  </si>
  <si>
    <t>adwizards.com</t>
  </si>
  <si>
    <t>baohothaiphuong.com</t>
  </si>
  <si>
    <t>belz.com</t>
  </si>
  <si>
    <t>chxxnet.com</t>
  </si>
  <si>
    <t>citadelsports.com</t>
  </si>
  <si>
    <t>getresponsepages.com</t>
  </si>
  <si>
    <t>tarotleon.com</t>
  </si>
  <si>
    <t>ucsga.com</t>
  </si>
  <si>
    <t>usfieldhockey.com</t>
  </si>
  <si>
    <t>wangjianxin.com</t>
  </si>
  <si>
    <t>wdevcorp.com</t>
  </si>
  <si>
    <t>44x.de</t>
  </si>
  <si>
    <t>mobger.de</t>
  </si>
  <si>
    <t>tinaturnerfanclub.eu</t>
  </si>
  <si>
    <t>northwestmls.info</t>
  </si>
  <si>
    <t>scioncarmaxsucks.net</t>
  </si>
  <si>
    <t>nlpvf.nl</t>
  </si>
  <si>
    <t>cuone.org</t>
  </si>
  <si>
    <t>migdal.ru</t>
  </si>
  <si>
    <t>project-revoultion.co.uk</t>
  </si>
  <si>
    <t>retailtechnology.co.uk</t>
  </si>
  <si>
    <t>elquestro.com.au</t>
  </si>
  <si>
    <t>astroplayer.com</t>
  </si>
  <si>
    <t>barcelonafcproshop.com</t>
  </si>
  <si>
    <t>blackwhiteguzellik.com</t>
  </si>
  <si>
    <t>classicimages.com</t>
  </si>
  <si>
    <t>coloradogators.com</t>
  </si>
  <si>
    <t>hefeistone.com</t>
  </si>
  <si>
    <t>interpolny.com</t>
  </si>
  <si>
    <t>junsanguo.com</t>
  </si>
  <si>
    <t>knittaplease.com</t>
  </si>
  <si>
    <t>mercanfuarcilik.com</t>
  </si>
  <si>
    <t>oliversoulas.com</t>
  </si>
  <si>
    <t>searchuk.com</t>
  </si>
  <si>
    <t>sundachicago.com</t>
  </si>
  <si>
    <t>theweightlosscliniconline.com</t>
  </si>
  <si>
    <t>waltonlaw.com</t>
  </si>
  <si>
    <t>link2.in</t>
  </si>
  <si>
    <t>migliorapa.it</t>
  </si>
  <si>
    <t>lsall.kr</t>
  </si>
  <si>
    <t>acs-fsg.net</t>
  </si>
  <si>
    <t>jameswebsite.net</t>
  </si>
  <si>
    <t>shirokumado.net</t>
  </si>
  <si>
    <t>shj.org</t>
  </si>
  <si>
    <t>niszczycielecss.pl</t>
  </si>
  <si>
    <t>nagelusa.us</t>
  </si>
  <si>
    <t>mentalhealth.asn.au</t>
  </si>
  <si>
    <t>ibac.ca</t>
  </si>
  <si>
    <t>scdjw.com.cn</t>
  </si>
  <si>
    <t>gzqts.gov.cn</t>
  </si>
  <si>
    <t>airdna.co</t>
  </si>
  <si>
    <t>berlinhotelandsuites.com</t>
  </si>
  <si>
    <t>buzztouch.com</t>
  </si>
  <si>
    <t>constructionbook.com</t>
  </si>
  <si>
    <t>falconsprofansonline.com</t>
  </si>
  <si>
    <t>gccaverns.com</t>
  </si>
  <si>
    <t>hzxrobot.com</t>
  </si>
  <si>
    <t>katharinagrosse.com</t>
  </si>
  <si>
    <t>mail-repair.com</t>
  </si>
  <si>
    <t>manpaper.com</t>
  </si>
  <si>
    <t>meadonline.com</t>
  </si>
  <si>
    <t>moodygardenshotel.com</t>
  </si>
  <si>
    <t>pncmortgage.com</t>
  </si>
  <si>
    <t>rshughes.com</t>
  </si>
  <si>
    <t>sabine.com</t>
  </si>
  <si>
    <t>sentrasciptakarya.com</t>
  </si>
  <si>
    <t>sh-oulin.com</t>
  </si>
  <si>
    <t>waggintales.com</t>
  </si>
  <si>
    <t>whitelodging.com</t>
  </si>
  <si>
    <t>xboxmb.com</t>
  </si>
  <si>
    <t>mydirtyhobbycom.de</t>
  </si>
  <si>
    <t>nagel-computer.de</t>
  </si>
  <si>
    <t>facbasketball.fr</t>
  </si>
  <si>
    <t>arcticfjord.net</t>
  </si>
  <si>
    <t>btwob.net</t>
  </si>
  <si>
    <t>uasport.net</t>
  </si>
  <si>
    <t>customerfirst.nl</t>
  </si>
  <si>
    <t>dance.nyc</t>
  </si>
  <si>
    <t>acalltomen.org</t>
  </si>
  <si>
    <t>ewb-uk.org</t>
  </si>
  <si>
    <t>oceaninternational.ae</t>
  </si>
  <si>
    <t>raiders.com.au</t>
  </si>
  <si>
    <t>mentalhealthcommission.gov.au</t>
  </si>
  <si>
    <t>florymotos.ch</t>
  </si>
  <si>
    <t>aamp.com</t>
  </si>
  <si>
    <t>acquiretm.com</t>
  </si>
  <si>
    <t>belgianfries.com</t>
  </si>
  <si>
    <t>bkash.com</t>
  </si>
  <si>
    <t>boomculture.com</t>
  </si>
  <si>
    <t>bulkofficesupply.com</t>
  </si>
  <si>
    <t>chemgeneration.com</t>
  </si>
  <si>
    <t>cliqnaija.com</t>
  </si>
  <si>
    <t>dracula-race.com</t>
  </si>
  <si>
    <t>eastlandshoe.com</t>
  </si>
  <si>
    <t>ed-stor.com</t>
  </si>
  <si>
    <t>enablingkids.com</t>
  </si>
  <si>
    <t>garagedoorsofmemphis.com</t>
  </si>
  <si>
    <t>hanhuns.com</t>
  </si>
  <si>
    <t>healingwithnutrition.com</t>
  </si>
  <si>
    <t>jeffersontheater.com</t>
  </si>
  <si>
    <t>smokemag.com</t>
  </si>
  <si>
    <t>trcb.com</t>
  </si>
  <si>
    <t>uspaacc.com</t>
  </si>
  <si>
    <t>zeitguess.com</t>
  </si>
  <si>
    <t>zqxsinfo.com</t>
  </si>
  <si>
    <t>domainemaby.fr</t>
  </si>
  <si>
    <t>malindihomesandproperties.co.ke</t>
  </si>
  <si>
    <t>familycarepharmacy.net</t>
  </si>
  <si>
    <t>bouldermensa.org</t>
  </si>
  <si>
    <t>hkbuddhist.org</t>
  </si>
  <si>
    <t>kimai.org</t>
  </si>
  <si>
    <t>northamericancaroftheyear.org</t>
  </si>
  <si>
    <t>runforanimals.org</t>
  </si>
  <si>
    <t>southernfood.org</t>
  </si>
  <si>
    <t>wptheater.org</t>
  </si>
  <si>
    <t>knk58.ru</t>
  </si>
  <si>
    <t>tacp.gov.tw</t>
  </si>
  <si>
    <t>bjs.co.uk</t>
  </si>
  <si>
    <t>hghinformation.co.uk</t>
  </si>
  <si>
    <t>pilkipedia.co.uk</t>
  </si>
  <si>
    <t>routt.co.us</t>
  </si>
  <si>
    <t>ch-open.ch</t>
  </si>
  <si>
    <t>aerix.com</t>
  </si>
  <si>
    <t>bacchanalwine.com</t>
  </si>
  <si>
    <t>dasemostsa.com</t>
  </si>
  <si>
    <t>dosenation.com</t>
  </si>
  <si>
    <t>downtowndetroitparks.com</t>
  </si>
  <si>
    <t>englewoodhospital.com</t>
  </si>
  <si>
    <t>kovitest.com</t>
  </si>
  <si>
    <t>lunettesdesoleilrb.com</t>
  </si>
  <si>
    <t>nolacuisine.com</t>
  </si>
  <si>
    <t>poiskpravdy.com</t>
  </si>
  <si>
    <t>prepperchimp.com</t>
  </si>
  <si>
    <t>rosheonedk.com</t>
  </si>
  <si>
    <t>sicnova3d.com</t>
  </si>
  <si>
    <t>videokeywordresearch.com</t>
  </si>
  <si>
    <t>walatao.com</t>
  </si>
  <si>
    <t>cakesolutions.net</t>
  </si>
  <si>
    <t>escobedo.net</t>
  </si>
  <si>
    <t>neta20000.net</t>
  </si>
  <si>
    <t>airforcememorial.org</t>
  </si>
  <si>
    <t>queerfemmes.org</t>
  </si>
  <si>
    <t>smallbusinessrevolution.org</t>
  </si>
  <si>
    <t>sulabhinternational.org</t>
  </si>
  <si>
    <t>insaf.pk</t>
  </si>
  <si>
    <t>upg-ploiesti.ro</t>
  </si>
  <si>
    <t>crpg.ru</t>
  </si>
  <si>
    <t>completewebhosting.co.uk</t>
  </si>
  <si>
    <t>aimcapital.biz</t>
  </si>
  <si>
    <t>boombeachhacke.com</t>
  </si>
  <si>
    <t>criticaloffice.com</t>
  </si>
  <si>
    <t>gameroomnotebook.com</t>
  </si>
  <si>
    <t>gameitems.com</t>
  </si>
  <si>
    <t>green-energy-news.com</t>
  </si>
  <si>
    <t>kephaconstruction.com</t>
  </si>
  <si>
    <t>kleitsis.com</t>
  </si>
  <si>
    <t>linteloo.com</t>
  </si>
  <si>
    <t>ose-usa.com</t>
  </si>
  <si>
    <t>psiusa.com</t>
  </si>
  <si>
    <t>reincanada.com</t>
  </si>
  <si>
    <t>rokdrop.com</t>
  </si>
  <si>
    <t>solasmusic.com</t>
  </si>
  <si>
    <t>splicedspice.com</t>
  </si>
  <si>
    <t>strongrockholdings.com</t>
  </si>
  <si>
    <t>techrockies.com</t>
  </si>
  <si>
    <t>thebritishcar.com</t>
  </si>
  <si>
    <t>titanworld.com</t>
  </si>
  <si>
    <t>uxmas.com</t>
  </si>
  <si>
    <t>westerncolung.com</t>
  </si>
  <si>
    <t>finanziellen-freiraum.de</t>
  </si>
  <si>
    <t>acordaresearch.net</t>
  </si>
  <si>
    <t>oranawildlifepark.co.nz</t>
  </si>
  <si>
    <t>asgca.org</t>
  </si>
  <si>
    <t>theirelandfunds.org</t>
  </si>
  <si>
    <t>amigi.ru</t>
  </si>
  <si>
    <t>amitriptyline10mg.ru</t>
  </si>
  <si>
    <t>tafarkitektkontor.se</t>
  </si>
  <si>
    <t>superactiveviagra.top</t>
  </si>
  <si>
    <t>cek.com.tw</t>
  </si>
  <si>
    <t>radioroks.ua</t>
  </si>
  <si>
    <t>anyspacedirect.co.uk</t>
  </si>
  <si>
    <t>socialexperiment.com.au</t>
  </si>
  <si>
    <t>macquarie.ca</t>
  </si>
  <si>
    <t>anthropologiecoupons.com</t>
  </si>
  <si>
    <t>canaltrans.com</t>
  </si>
  <si>
    <t>car54321.com</t>
  </si>
  <si>
    <t>cnniuda.com</t>
  </si>
  <si>
    <t>countrymusicperformers.com</t>
  </si>
  <si>
    <t>iaom-mea.com</t>
  </si>
  <si>
    <t>kccouncil9759.com</t>
  </si>
  <si>
    <t>loteriagrill.com</t>
  </si>
  <si>
    <t>ml9999.com</t>
  </si>
  <si>
    <t>peru21.com</t>
  </si>
  <si>
    <t>perthlimestone.com</t>
  </si>
  <si>
    <t>phuketairlines.com</t>
  </si>
  <si>
    <t>plexxi.com</t>
  </si>
  <si>
    <t>eseo.fr</t>
  </si>
  <si>
    <t>sau.int</t>
  </si>
  <si>
    <t>dgco.jp</t>
  </si>
  <si>
    <t>cac.mil</t>
  </si>
  <si>
    <t>abdra.net</t>
  </si>
  <si>
    <t>uni-one.nl</t>
  </si>
  <si>
    <t>greenandhealthyhomes.org</t>
  </si>
  <si>
    <t>siiap.org</t>
  </si>
  <si>
    <t>motoria.pl</t>
  </si>
  <si>
    <t>savephoto.ru</t>
  </si>
  <si>
    <t>etcmobil.se</t>
  </si>
  <si>
    <t>primature.sn</t>
  </si>
  <si>
    <t>ppreader.tw</t>
  </si>
  <si>
    <t>idlcomms.co.uk</t>
  </si>
  <si>
    <t>usudbury.ca</t>
  </si>
  <si>
    <t>xingezhijia.cn</t>
  </si>
  <si>
    <t>anexia-it.com</t>
  </si>
  <si>
    <t>backyarddecking.com</t>
  </si>
  <si>
    <t>byoddezigns.com</t>
  </si>
  <si>
    <t>davidmacd.com</t>
  </si>
  <si>
    <t>englishforarabs.com</t>
  </si>
  <si>
    <t>fcauk.com</t>
  </si>
  <si>
    <t>florasprings.com</t>
  </si>
  <si>
    <t>hammerandsteele.com</t>
  </si>
  <si>
    <t>jinbangxuankuang.com</t>
  </si>
  <si>
    <t>kalmah.com</t>
  </si>
  <si>
    <t>libertyfilmfestival.com</t>
  </si>
  <si>
    <t>ltpsb.com</t>
  </si>
  <si>
    <t>obcoffice.com</t>
  </si>
  <si>
    <t>packersproshopfootball.com</t>
  </si>
  <si>
    <t>restaurant-boost.com</t>
  </si>
  <si>
    <t>way2answer.com</t>
  </si>
  <si>
    <t>choicehotels.eu</t>
  </si>
  <si>
    <t>net-ad.co.jp</t>
  </si>
  <si>
    <t>elecchina.net</t>
  </si>
  <si>
    <t>singonline.net</t>
  </si>
  <si>
    <t>christianvolunteering.org</t>
  </si>
  <si>
    <t>coga.org</t>
  </si>
  <si>
    <t>kupit-akril.ru</t>
  </si>
  <si>
    <t>thetexansfootballpro.us</t>
  </si>
  <si>
    <t>4pawsu.com</t>
  </si>
  <si>
    <t>caldic.com</t>
  </si>
  <si>
    <t>consumer-rankings.com</t>
  </si>
  <si>
    <t>ellisislandcasino.com</t>
  </si>
  <si>
    <t>ftlauderdalecc.com</t>
  </si>
  <si>
    <t>marshallcavendish.com</t>
  </si>
  <si>
    <t>multimillionaireindians.com</t>
  </si>
  <si>
    <t>pdfpills.com</t>
  </si>
  <si>
    <t>wholefamily.com</t>
  </si>
  <si>
    <t>zyzdog.com</t>
  </si>
  <si>
    <t>xn--glcks-strhne-ocb24a.de</t>
  </si>
  <si>
    <t>glÃ¼cks-strÃ¤hne.de</t>
  </si>
  <si>
    <t>messinaline.it</t>
  </si>
  <si>
    <t>20mgprednisone-online.net</t>
  </si>
  <si>
    <t>gwtc.net</t>
  </si>
  <si>
    <t>ruskeys.net</t>
  </si>
  <si>
    <t>advaita-vedanta.org</t>
  </si>
  <si>
    <t>gnuupc.org</t>
  </si>
  <si>
    <t>heymancenter.org</t>
  </si>
  <si>
    <t>katimavik.org</t>
  </si>
  <si>
    <t>vcoe.org</t>
  </si>
  <si>
    <t>drudgereport.ru</t>
  </si>
  <si>
    <t>genericvaltrex.science</t>
  </si>
  <si>
    <t>biogas.se</t>
  </si>
  <si>
    <t>crosscamp.us</t>
  </si>
  <si>
    <t>icecoolerreviews.us</t>
  </si>
  <si>
    <t>52funs.com</t>
  </si>
  <si>
    <t>chateau-lanapoule.com</t>
  </si>
  <si>
    <t>live-documents.com</t>
  </si>
  <si>
    <t>minnesotamedicine.com</t>
  </si>
  <si>
    <t>sagafrontier.com</t>
  </si>
  <si>
    <t>solverusa.com</t>
  </si>
  <si>
    <t>surgjournal.com</t>
  </si>
  <si>
    <t>usaoakleysunglasses.com</t>
  </si>
  <si>
    <t>vegansweets.com</t>
  </si>
  <si>
    <t>xmicec.com</t>
  </si>
  <si>
    <t>marcocupelli.de</t>
  </si>
  <si>
    <t>godobunka-c.jp</t>
  </si>
  <si>
    <t>chinaembroidery.net</t>
  </si>
  <si>
    <t>gardening123.net</t>
  </si>
  <si>
    <t>aidsvu.org</t>
  </si>
  <si>
    <t>robaxinonline.site</t>
  </si>
  <si>
    <t>sky-block.co.uk</t>
  </si>
  <si>
    <t>hubsplendid.xyz</t>
  </si>
  <si>
    <t>fundacaofia.com.br</t>
  </si>
  <si>
    <t>sbm.org.br</t>
  </si>
  <si>
    <t>ordosgo.cn</t>
  </si>
  <si>
    <t>balenciagabagsonsale.com</t>
  </si>
  <si>
    <t>gibnet.com</t>
  </si>
  <si>
    <t>lindseystirlingviolin.com</t>
  </si>
  <si>
    <t>louis-vuitton-outlet-online.com</t>
  </si>
  <si>
    <t>meiriyican.com</t>
  </si>
  <si>
    <t>netcoalition.com</t>
  </si>
  <si>
    <t>ngjuann.com</t>
  </si>
  <si>
    <t>powerhoof.com</t>
  </si>
  <si>
    <t>senjal.com</t>
  </si>
  <si>
    <t>wellingtonphoenix.com</t>
  </si>
  <si>
    <t>wigsforwomenzl.com</t>
  </si>
  <si>
    <t>ensait.fr</t>
  </si>
  <si>
    <t>ipaintyourpet.net</t>
  </si>
  <si>
    <t>rutschle.net</t>
  </si>
  <si>
    <t>amerfernsoc.org</t>
  </si>
  <si>
    <t>colfutbol.org</t>
  </si>
  <si>
    <t>electionline.org</t>
  </si>
  <si>
    <t>melafoundation.org</t>
  </si>
  <si>
    <t>liptor.ru</t>
  </si>
  <si>
    <t>bolchile.cl</t>
  </si>
  <si>
    <t>buyfurosemideonlineus.com</t>
  </si>
  <si>
    <t>carinsurancequotes.com</t>
  </si>
  <si>
    <t>christsoup.com</t>
  </si>
  <si>
    <t>common-music.com</t>
  </si>
  <si>
    <t>dailystarjournal.com</t>
  </si>
  <si>
    <t>flash-template-design.com</t>
  </si>
  <si>
    <t>freepressinternational.com</t>
  </si>
  <si>
    <t>lddb.com</t>
  </si>
  <si>
    <t>localizationworld.com</t>
  </si>
  <si>
    <t>ludoteka.com</t>
  </si>
  <si>
    <t>margobrownentertainment.com</t>
  </si>
  <si>
    <t>merrillgardens.com</t>
  </si>
  <si>
    <t>organizationsandmarkets.com</t>
  </si>
  <si>
    <t>sellsiusrealestate.com</t>
  </si>
  <si>
    <t>siliconslopes.com</t>
  </si>
  <si>
    <t>vermontguides.com</t>
  </si>
  <si>
    <t>wordcounter.com</t>
  </si>
  <si>
    <t>men.de</t>
  </si>
  <si>
    <t>educationgoonline.info</t>
  </si>
  <si>
    <t>raybanstoreonline.net</t>
  </si>
  <si>
    <t>resultsinbusiness.net</t>
  </si>
  <si>
    <t>iwasm.org</t>
  </si>
  <si>
    <t>canon.com.ph</t>
  </si>
  <si>
    <t>oal.com.sg</t>
  </si>
  <si>
    <t>cowboysapparel.us</t>
  </si>
  <si>
    <t>aspp.net.au</t>
  </si>
  <si>
    <t>scan.net.au</t>
  </si>
  <si>
    <t>rideforthreereason.biz</t>
  </si>
  <si>
    <t>avis.cn</t>
  </si>
  <si>
    <t>222tips.com</t>
  </si>
  <si>
    <t>airportcity-frankfurt.com</t>
  </si>
  <si>
    <t>blackbridge.com</t>
  </si>
  <si>
    <t>boc-group.com</t>
  </si>
  <si>
    <t>brisbanelookout.com</t>
  </si>
  <si>
    <t>celoxis.com</t>
  </si>
  <si>
    <t>cranesong.com</t>
  </si>
  <si>
    <t>financialtimes.com</t>
  </si>
  <si>
    <t>hkpo.com</t>
  </si>
  <si>
    <t>hmknyc.com</t>
  </si>
  <si>
    <t>hnzlyy.com</t>
  </si>
  <si>
    <t>indy-tours.com</t>
  </si>
  <si>
    <t>iotevolutionmagazine.com</t>
  </si>
  <si>
    <t>manle.com</t>
  </si>
  <si>
    <t>okaidi.com</t>
  </si>
  <si>
    <t>orix.com</t>
  </si>
  <si>
    <t>pic.com</t>
  </si>
  <si>
    <t>plataforma10.com</t>
  </si>
  <si>
    <t>sidekickopen36.com</t>
  </si>
  <si>
    <t>vamsoft.com</t>
  </si>
  <si>
    <t>veliganduisland.com</t>
  </si>
  <si>
    <t>decottegnie.fr</t>
  </si>
  <si>
    <t>designer-heels.info</t>
  </si>
  <si>
    <t>fifa16astuce.net</t>
  </si>
  <si>
    <t>hedgefund.net</t>
  </si>
  <si>
    <t>piszemydlaciebie.pl</t>
  </si>
  <si>
    <t>buydiflucan.tech</t>
  </si>
  <si>
    <t>mwianik.tk</t>
  </si>
  <si>
    <t>cymbalta-medication.top</t>
  </si>
  <si>
    <t>servergazidh.gov.tr</t>
  </si>
  <si>
    <t>rogaineformen.trade</t>
  </si>
  <si>
    <t>totalangling.co.uk</t>
  </si>
  <si>
    <t>carinsurancenet.us</t>
  </si>
  <si>
    <t>careersmail.co.za</t>
  </si>
  <si>
    <t>amazing-green-tea.com</t>
  </si>
  <si>
    <t>fsbofinder.com</t>
  </si>
  <si>
    <t>mingalapa.com</t>
  </si>
  <si>
    <t>pandoraspromise.com</t>
  </si>
  <si>
    <t>renewablesbiz.com</t>
  </si>
  <si>
    <t>thejcab.com</t>
  </si>
  <si>
    <t>urbaninsight.com</t>
  </si>
  <si>
    <t>youtubezh.com</t>
  </si>
  <si>
    <t>suhagra.eu</t>
  </si>
  <si>
    <t>raybanstoreusa.net</t>
  </si>
  <si>
    <t>raybanaviatorpolarized.net</t>
  </si>
  <si>
    <t>software.net</t>
  </si>
  <si>
    <t>yigong.net</t>
  </si>
  <si>
    <t>learnosm.org</t>
  </si>
  <si>
    <t>udhr.org</t>
  </si>
  <si>
    <t>sextv1.pl</t>
  </si>
  <si>
    <t>solarisbus.pl</t>
  </si>
  <si>
    <t>carinsurancedata.us</t>
  </si>
  <si>
    <t>interruptor.ch</t>
  </si>
  <si>
    <t>hbhsrs.gov.cn</t>
  </si>
  <si>
    <t>90042007.com</t>
  </si>
  <si>
    <t>cccambox.com</t>
  </si>
  <si>
    <t>doubt-themovie.com</t>
  </si>
  <si>
    <t>gibsoncustom.com</t>
  </si>
  <si>
    <t>humblehomemadehifi.com</t>
  </si>
  <si>
    <t>intellicook.com</t>
  </si>
  <si>
    <t>radiopublic.com</t>
  </si>
  <si>
    <t>seahawksjerseyvip.com</t>
  </si>
  <si>
    <t>stvlive.com</t>
  </si>
  <si>
    <t>usibc.com</t>
  </si>
  <si>
    <t>saleraybansunglasses.net</t>
  </si>
  <si>
    <t>adva.org</t>
  </si>
  <si>
    <t>mounik.org</t>
  </si>
  <si>
    <t>oakley-sales.org</t>
  </si>
  <si>
    <t>online-cheapestpriceviagra.org</t>
  </si>
  <si>
    <t>whaleshark.org</t>
  </si>
  <si>
    <t>nacua.biz</t>
  </si>
  <si>
    <t>unilibre.edu.co</t>
  </si>
  <si>
    <t>alfabank.com</t>
  </si>
  <si>
    <t>cdxzjc.com</t>
  </si>
  <si>
    <t>chenmingpaper.com</t>
  </si>
  <si>
    <t>chinafood.com</t>
  </si>
  <si>
    <t>defense-arab.com</t>
  </si>
  <si>
    <t>furcommission.com</t>
  </si>
  <si>
    <t>monkskettle.com</t>
  </si>
  <si>
    <t>mysterypollster.com</t>
  </si>
  <si>
    <t>sdzydfy.com</t>
  </si>
  <si>
    <t>southeastagnet.com</t>
  </si>
  <si>
    <t>thorntonsinc.com</t>
  </si>
  <si>
    <t>xdc234.com</t>
  </si>
  <si>
    <t>amphion.fi</t>
  </si>
  <si>
    <t>ladywest.net</t>
  </si>
  <si>
    <t>stykz.net</t>
  </si>
  <si>
    <t>eatreal.org</t>
  </si>
  <si>
    <t>buycitalopram.top</t>
  </si>
  <si>
    <t>cozaar.top</t>
  </si>
  <si>
    <t>americandryer.com</t>
  </si>
  <si>
    <t>carriercommand.com</t>
  </si>
  <si>
    <t>customersupportnumber-ca.com</t>
  </si>
  <si>
    <t>equitech.com</t>
  </si>
  <si>
    <t>goodmusicallday.com</t>
  </si>
  <si>
    <t>jurnall.com</t>
  </si>
  <si>
    <t>naturex.com</t>
  </si>
  <si>
    <t>newnetworks.com</t>
  </si>
  <si>
    <t>professionalfloorservices.com</t>
  </si>
  <si>
    <t>topfreeforum.com</t>
  </si>
  <si>
    <t>westpassion.com</t>
  </si>
  <si>
    <t>grantsolutions.gov</t>
  </si>
  <si>
    <t>86586222.net</t>
  </si>
  <si>
    <t>androidmx.net</t>
  </si>
  <si>
    <t>mckeay.net</t>
  </si>
  <si>
    <t>dcboces.org</t>
  </si>
  <si>
    <t>redcancha.org</t>
  </si>
  <si>
    <t>vhub.org</t>
  </si>
  <si>
    <t>buy-elimite.tech</t>
  </si>
  <si>
    <t>acconsulting.com.br</t>
  </si>
  <si>
    <t>nearshoring.ca</t>
  </si>
  <si>
    <t>dgcourt.gov.cn</t>
  </si>
  <si>
    <t>dampgnat.com</t>
  </si>
  <si>
    <t>fluentconf.com</t>
  </si>
  <si>
    <t>flyme.com</t>
  </si>
  <si>
    <t>getaviate.com</t>
  </si>
  <si>
    <t>jameswebb.com</t>
  </si>
  <si>
    <t>kyriba.com</t>
  </si>
  <si>
    <t>sparxitsolutions.com</t>
  </si>
  <si>
    <t>strangelycomforting.com</t>
  </si>
  <si>
    <t>vbeden.com</t>
  </si>
  <si>
    <t>monumental.co.cr</t>
  </si>
  <si>
    <t>71ny.de</t>
  </si>
  <si>
    <t>octech.edu</t>
  </si>
  <si>
    <t>peakgames.net</t>
  </si>
  <si>
    <t>doihaveswineflu.org</t>
  </si>
  <si>
    <t>buy-cytotec.party</t>
  </si>
  <si>
    <t>ien.pl</t>
  </si>
  <si>
    <t>abilify.red</t>
  </si>
  <si>
    <t>buy-colchicine.review</t>
  </si>
  <si>
    <t>taidayoyo.com.tw</t>
  </si>
  <si>
    <t>plasmadesign.co.uk</t>
  </si>
  <si>
    <t>propeciacost.webcam</t>
  </si>
  <si>
    <t>saskatoonhomepage.ca</t>
  </si>
  <si>
    <t>advancedimagingpro.com</t>
  </si>
  <si>
    <t>cruz-diez.com</t>
  </si>
  <si>
    <t>emackandbolios.com</t>
  </si>
  <si>
    <t>hallasko.com</t>
  </si>
  <si>
    <t>holtuncensored.com</t>
  </si>
  <si>
    <t>iwonda.com</t>
  </si>
  <si>
    <t>lfj123.com</t>
  </si>
  <si>
    <t>sildenafil-pills-onlinestore.com</t>
  </si>
  <si>
    <t>tifaa.com</t>
  </si>
  <si>
    <t>methotrexate.download</t>
  </si>
  <si>
    <t>koatsuind.co.jp</t>
  </si>
  <si>
    <t>musicjapanplus.jp</t>
  </si>
  <si>
    <t>uz-translations.net</t>
  </si>
  <si>
    <t>whiterose.org</t>
  </si>
  <si>
    <t>genericadvair.top</t>
  </si>
  <si>
    <t>zetaclearuk.co.uk</t>
  </si>
  <si>
    <t>profisrael.com.br</t>
  </si>
  <si>
    <t>astrazeneca.ca</t>
  </si>
  <si>
    <t>tn-services.ch</t>
  </si>
  <si>
    <t>yzr.com.cn</t>
  </si>
  <si>
    <t>buyonline-kamagra.com</t>
  </si>
  <si>
    <t>c1756.com</t>
  </si>
  <si>
    <t>edge-security.com</t>
  </si>
  <si>
    <t>hotelkolonna.com</t>
  </si>
  <si>
    <t>icon-works.com</t>
  </si>
  <si>
    <t>pocketpccity.com</t>
  </si>
  <si>
    <t>portalux.com</t>
  </si>
  <si>
    <t>safetymanagementgroup.com</t>
  </si>
  <si>
    <t>vortium.com</t>
  </si>
  <si>
    <t>erythromycin.download</t>
  </si>
  <si>
    <t>hkba.org</t>
  </si>
  <si>
    <t>finasteride.review</t>
  </si>
  <si>
    <t>phenergan-dm.ru</t>
  </si>
  <si>
    <t>clomidcost.science</t>
  </si>
  <si>
    <t>intellectsoft.co.uk</t>
  </si>
  <si>
    <t>myoffice.cn</t>
  </si>
  <si>
    <t>1900storm.com</t>
  </si>
  <si>
    <t>asylumresearch.com</t>
  </si>
  <si>
    <t>danesi-caffe.com</t>
  </si>
  <si>
    <t>hisensehitachi.com</t>
  </si>
  <si>
    <t>httpslinks.com</t>
  </si>
  <si>
    <t>imagetrendsinc.com</t>
  </si>
  <si>
    <t>internationalairportreview.com</t>
  </si>
  <si>
    <t>markaz.com</t>
  </si>
  <si>
    <t>pavilion-theme.com</t>
  </si>
  <si>
    <t>quadrofoil.com</t>
  </si>
  <si>
    <t>razorlocator.com</t>
  </si>
  <si>
    <t>sageproducts.com</t>
  </si>
  <si>
    <t>sgcec.com</t>
  </si>
  <si>
    <t>ziggytv.com</t>
  </si>
  <si>
    <t>khabrein.info</t>
  </si>
  <si>
    <t>t-ing.co.jp</t>
  </si>
  <si>
    <t>thresholds.org</t>
  </si>
  <si>
    <t>changesbristol.co.uk</t>
  </si>
  <si>
    <t>buyhydrochlorothiazide.xyz</t>
  </si>
  <si>
    <t>paddingtonmarkets.com.au</t>
  </si>
  <si>
    <t>51xunchao.com</t>
  </si>
  <si>
    <t>barcroftmedia.com</t>
  </si>
  <si>
    <t>bisrepetitaplacent.com</t>
  </si>
  <si>
    <t>cailei-sz.com</t>
  </si>
  <si>
    <t>cialischeap-20mg.com</t>
  </si>
  <si>
    <t>dentaladvisor.com</t>
  </si>
  <si>
    <t>leviathansecurity.com</t>
  </si>
  <si>
    <t>manhattangmat.com</t>
  </si>
  <si>
    <t>noprescriptiononline-prednisone.com</t>
  </si>
  <si>
    <t>pzbwxx.com</t>
  </si>
  <si>
    <t>sensisweb.com</t>
  </si>
  <si>
    <t>skxkb.com</t>
  </si>
  <si>
    <t>antabuse.eu</t>
  </si>
  <si>
    <t>thinkandmade.it</t>
  </si>
  <si>
    <t>rerf.jp</t>
  </si>
  <si>
    <t>xxx4g.net</t>
  </si>
  <si>
    <t>lowestprice-20mg-cialis.org</t>
  </si>
  <si>
    <t>orpheusnyc.org</t>
  </si>
  <si>
    <t>singaporelaw.sg</t>
  </si>
  <si>
    <t>sydneypropertyvaluation.com.au</t>
  </si>
  <si>
    <t>abilify-online.bid</t>
  </si>
  <si>
    <t>anhchien.com</t>
  </si>
  <si>
    <t>blingh2o.com</t>
  </si>
  <si>
    <t>bvsystems.com</t>
  </si>
  <si>
    <t>changedetect.com</t>
  </si>
  <si>
    <t>compukiss.com</t>
  </si>
  <si>
    <t>hardware.com</t>
  </si>
  <si>
    <t>intuilab.com</t>
  </si>
  <si>
    <t>medrants.com</t>
  </si>
  <si>
    <t>raketu.com</t>
  </si>
  <si>
    <t>sk0871.com</t>
  </si>
  <si>
    <t>teenage-nudism.com</t>
  </si>
  <si>
    <t>tusul.com</t>
  </si>
  <si>
    <t>serigrafiadia.it</t>
  </si>
  <si>
    <t>nobel.no</t>
  </si>
  <si>
    <t>mobilityweek-europe.org</t>
  </si>
  <si>
    <t>pi.pe</t>
  </si>
  <si>
    <t>dragonhorse.com.tw</t>
  </si>
  <si>
    <t>chinayejin.com</t>
  </si>
  <si>
    <t>cnog.com</t>
  </si>
  <si>
    <t>diclofenacsodium50mg.com</t>
  </si>
  <si>
    <t>pbwt.com</t>
  </si>
  <si>
    <t>projectmessiah.com</t>
  </si>
  <si>
    <t>trinkfitness.com</t>
  </si>
  <si>
    <t>buywellbutrin.eu</t>
  </si>
  <si>
    <t>e-libro.net</t>
  </si>
  <si>
    <t>cpajournal.com</t>
  </si>
  <si>
    <t>estiv.com</t>
  </si>
  <si>
    <t>flodeo.com</t>
  </si>
  <si>
    <t>modelina-architekci.com</t>
  </si>
  <si>
    <t>phiaton.com</t>
  </si>
  <si>
    <t>step-project.com</t>
  </si>
  <si>
    <t>wallix.com</t>
  </si>
  <si>
    <t>elbow.co.nf</t>
  </si>
  <si>
    <t>americanpossibilities.org</t>
  </si>
  <si>
    <t>teamtype1.org</t>
  </si>
  <si>
    <t>037598555.com.tw</t>
  </si>
  <si>
    <t>airmaxthea2017.us</t>
  </si>
  <si>
    <t>propranolol.club</t>
  </si>
  <si>
    <t>cbg.org.cn</t>
  </si>
  <si>
    <t>cleantechnology-business-review.com</t>
  </si>
  <si>
    <t>css3.com</t>
  </si>
  <si>
    <t>trajectorymagazine.com</t>
  </si>
  <si>
    <t>webtop.com</t>
  </si>
  <si>
    <t>des-grauens.de</t>
  </si>
  <si>
    <t>buckets.jp</t>
  </si>
  <si>
    <t>specialtyinterests.net</t>
  </si>
  <si>
    <t>lastradainternational.org</t>
  </si>
  <si>
    <t>ventolin-salbutamolbuy.org</t>
  </si>
  <si>
    <t>bystolic.top</t>
  </si>
  <si>
    <t>actify.com</t>
  </si>
  <si>
    <t>dualmonitorbackgrounds.com</t>
  </si>
  <si>
    <t>gosuncn.com</t>
  </si>
  <si>
    <t>newstarweekly.com</t>
  </si>
  <si>
    <t>nextleft.com</t>
  </si>
  <si>
    <t>picc-xiamen.com</t>
  </si>
  <si>
    <t>rumela.com</t>
  </si>
  <si>
    <t>costofabilify.cricket</t>
  </si>
  <si>
    <t>zithromax-online.gdn</t>
  </si>
  <si>
    <t>buynexium.men</t>
  </si>
  <si>
    <t>buy-erythromycin.bid</t>
  </si>
  <si>
    <t>statsbot.co</t>
  </si>
  <si>
    <t>alamongordo.com</t>
  </si>
  <si>
    <t>dvdrewinder.com</t>
  </si>
  <si>
    <t>ecliptek.com</t>
  </si>
  <si>
    <t>efoodland.com</t>
  </si>
  <si>
    <t>face-and-emotion.com</t>
  </si>
  <si>
    <t>trustev.com</t>
  </si>
  <si>
    <t>buyazithromycin.gdn</t>
  </si>
  <si>
    <t>medrol.kim</t>
  </si>
  <si>
    <t>plone.net</t>
  </si>
  <si>
    <t>topuav.net</t>
  </si>
  <si>
    <t>dzyy123.com</t>
  </si>
  <si>
    <t>formessengers.com</t>
  </si>
  <si>
    <t>networkleisure.com</t>
  </si>
  <si>
    <t>penaltyhammer.com</t>
  </si>
  <si>
    <t>transintl.com</t>
  </si>
  <si>
    <t>276000.wang</t>
  </si>
  <si>
    <t>ghviag.xyz</t>
  </si>
  <si>
    <t>arx.com.au</t>
  </si>
  <si>
    <t>grand-seiko.com</t>
  </si>
  <si>
    <t>huihaoyi.com</t>
  </si>
  <si>
    <t>nb333.com</t>
  </si>
  <si>
    <t>cinemacraft.tv</t>
  </si>
  <si>
    <t>justriddlesandmore.com</t>
  </si>
  <si>
    <t>limited.com</t>
  </si>
  <si>
    <t>simple-help.com</t>
  </si>
  <si>
    <t>eviag.co.pl</t>
  </si>
  <si>
    <t>fintechinnovationlablondon.co.uk</t>
  </si>
  <si>
    <t>retina-a.xyz</t>
  </si>
  <si>
    <t>hdagri.gov.cn</t>
  </si>
  <si>
    <t>thetoque.com</t>
  </si>
  <si>
    <t>zii.com</t>
  </si>
  <si>
    <t>sass-guidelin.es</t>
  </si>
  <si>
    <t>vdownload.eu</t>
  </si>
  <si>
    <t>nanbaplazabld.jp</t>
  </si>
  <si>
    <t>ggobi.org</t>
  </si>
  <si>
    <t>openswf.org</t>
  </si>
  <si>
    <t>advair-hfa.party</t>
  </si>
  <si>
    <t>daljinskapodrska.com</t>
  </si>
  <si>
    <t>ip-address-lookup-v4.com</t>
  </si>
  <si>
    <t>ventolin.host</t>
  </si>
  <si>
    <t>belstaffsale.net</t>
  </si>
  <si>
    <t>arbitration.org.cn</t>
  </si>
  <si>
    <t>journeysystems.com</t>
  </si>
  <si>
    <t>peugeot-concours-design.com</t>
  </si>
  <si>
    <t>elimite-cream.trade</t>
  </si>
  <si>
    <t>mindspeed.com</t>
  </si>
  <si>
    <t>conferences.hu</t>
  </si>
  <si>
    <t>neutralxe.net</t>
  </si>
  <si>
    <t>esportsord.org</t>
  </si>
  <si>
    <t>atmcn.com</t>
  </si>
  <si>
    <t>medicalservicesuk.com</t>
  </si>
  <si>
    <t>rendezvousunat.fr</t>
  </si>
  <si>
    <t>prelude-ids.org</t>
  </si>
  <si>
    <t>1acai.eu</t>
  </si>
  <si>
    <t>osix.net</t>
  </si>
  <si>
    <t>double.co.nz</t>
  </si>
  <si>
    <t>akademiaemigrant.pl</t>
  </si>
  <si>
    <t>eknp.com</t>
  </si>
  <si>
    <t>linux.org.ua</t>
  </si>
  <si>
    <t>falkotimme.com</t>
  </si>
  <si>
    <t>jps.jp</t>
  </si>
  <si>
    <t>mtk.com.tw</t>
  </si>
  <si>
    <t>sywjv.com</t>
  </si>
  <si>
    <t>xakjv.com</t>
  </si>
  <si>
    <t>bjhre.com</t>
  </si>
  <si>
    <t>h22h.net</t>
  </si>
  <si>
    <t>a11o.com</t>
  </si>
  <si>
    <t>h32t.com</t>
  </si>
  <si>
    <t>h00p.net</t>
  </si>
  <si>
    <t>jeffpaz.com</t>
  </si>
  <si>
    <t>dtpxy.com</t>
  </si>
  <si>
    <t>dhmzd.com</t>
  </si>
  <si>
    <t>jbxxp.com</t>
  </si>
  <si>
    <t>txsit.com</t>
  </si>
  <si>
    <t>fifhf.com</t>
  </si>
  <si>
    <t>iytvv.com</t>
  </si>
  <si>
    <t>qyntd.com</t>
  </si>
  <si>
    <t>ldpmc.com</t>
  </si>
  <si>
    <t>zuovj.com</t>
  </si>
  <si>
    <t>faeni.com</t>
  </si>
  <si>
    <t>qjpawn.com</t>
  </si>
  <si>
    <t>yenibiriis.com</t>
  </si>
  <si>
    <t>hcyge.com</t>
  </si>
  <si>
    <t>shbfdz.com</t>
  </si>
  <si>
    <t>skosalgdk.com</t>
  </si>
  <si>
    <t>ycxlgcsc.com</t>
  </si>
  <si>
    <t>mryqq.com</t>
  </si>
  <si>
    <t>mwx68.com</t>
  </si>
  <si>
    <t>offizi.com</t>
  </si>
  <si>
    <t>jzxqyjxzt.com</t>
  </si>
  <si>
    <t>zxyjxm.com</t>
  </si>
  <si>
    <t>hnzhao.com</t>
  </si>
  <si>
    <t>ccewq.com</t>
  </si>
  <si>
    <t>mdjpet.com</t>
  </si>
  <si>
    <t>mxnytk.com</t>
  </si>
  <si>
    <t>roczxebe.com</t>
  </si>
  <si>
    <t>p2mn.com</t>
  </si>
  <si>
    <t>homezenith.com</t>
  </si>
  <si>
    <t>bedroomfurniture.co.uk</t>
  </si>
  <si>
    <t>sezij.com</t>
  </si>
  <si>
    <t>stepmomlessons.com</t>
  </si>
  <si>
    <t>dryt.com</t>
  </si>
  <si>
    <t>id.com.sg</t>
  </si>
  <si>
    <t>najwabedroom.com</t>
  </si>
  <si>
    <t>ubmicc.com</t>
  </si>
  <si>
    <t>aidahomes.com</t>
  </si>
  <si>
    <t>aribe.net</t>
  </si>
  <si>
    <t>greydock.com</t>
  </si>
  <si>
    <t>newsite106.com</t>
  </si>
  <si>
    <t>tileartcenter.com</t>
  </si>
  <si>
    <t>yzdclt.com</t>
  </si>
  <si>
    <t>weilineiyi.com</t>
  </si>
  <si>
    <t>myhomedesign.fr</t>
  </si>
  <si>
    <t>twoinspiredesign.com</t>
  </si>
  <si>
    <t>jsgduv.com</t>
  </si>
  <si>
    <t>lushzone.com</t>
  </si>
  <si>
    <t>bjgtht.com.cn</t>
  </si>
  <si>
    <t>duan.de</t>
  </si>
  <si>
    <t>dqybt.cn</t>
  </si>
  <si>
    <t>meaningfulwomen.com</t>
  </si>
  <si>
    <t>sdzheyangwang.com</t>
  </si>
  <si>
    <t>th-analyzer.com</t>
  </si>
  <si>
    <t>83832041.com</t>
  </si>
  <si>
    <t>sino-state.net</t>
  </si>
  <si>
    <t>auto-hose.com</t>
  </si>
  <si>
    <t>yihongqd.com</t>
  </si>
  <si>
    <t>hnqgjzs.com</t>
  </si>
  <si>
    <t>eurichem.com</t>
  </si>
  <si>
    <t>fcn025.com</t>
  </si>
  <si>
    <t>jichenbz.com</t>
  </si>
  <si>
    <t>sdzbfx.com</t>
  </si>
  <si>
    <t>nganyin.com.cn</t>
  </si>
  <si>
    <t>gdsuolan.com</t>
  </si>
  <si>
    <t>fansshare.co.uk</t>
  </si>
  <si>
    <t>xxxysh.com</t>
  </si>
  <si>
    <t>3yx.com</t>
  </si>
  <si>
    <t>danluoni.com</t>
  </si>
  <si>
    <t>dvdn.de</t>
  </si>
  <si>
    <t>sctbsp.com</t>
  </si>
  <si>
    <t>rak-hamm.de</t>
  </si>
  <si>
    <t>jjan.com.cn</t>
  </si>
  <si>
    <t>china-janz.com</t>
  </si>
  <si>
    <t>lift-spare-parts.com</t>
  </si>
  <si>
    <t>creativelivingva.com</t>
  </si>
  <si>
    <t>clbcaucatrangan.com</t>
  </si>
  <si>
    <t>hp366.com</t>
  </si>
  <si>
    <t>bstylish.info</t>
  </si>
  <si>
    <t>upandashi.com</t>
  </si>
  <si>
    <t>darren-criss.org</t>
  </si>
  <si>
    <t>ecowallpapers.net</t>
  </si>
  <si>
    <t>wopeng.net</t>
  </si>
  <si>
    <t>schulfreund.com</t>
  </si>
  <si>
    <t>schreiendeseele.de</t>
  </si>
  <si>
    <t>bigtits2k.com</t>
  </si>
  <si>
    <t>pptgrounds.com</t>
  </si>
  <si>
    <t>chimpify.de</t>
  </si>
  <si>
    <t>schulklassenbedarf.com</t>
  </si>
  <si>
    <t>schwangerschaftgarantie.de</t>
  </si>
  <si>
    <t>stillwaterinsurance.com</t>
  </si>
  <si>
    <t>images-speurders.nl</t>
  </si>
  <si>
    <t>goodnass.com</t>
  </si>
  <si>
    <t>apek.cz</t>
  </si>
  <si>
    <t>feelingmedia.cn</t>
  </si>
  <si>
    <t>pacinosadventures.com</t>
  </si>
  <si>
    <t>seo-fan.com</t>
  </si>
  <si>
    <t>xiangshengw.com</t>
  </si>
  <si>
    <t>qiutian.cn</t>
  </si>
  <si>
    <t>smartshopbuy.com</t>
  </si>
  <si>
    <t>cheapdisabilityaids.co.uk</t>
  </si>
  <si>
    <t>speedomat.de</t>
  </si>
  <si>
    <t>sanitex-ddd.com.pl</t>
  </si>
  <si>
    <t>zura.pl</t>
  </si>
  <si>
    <t>wildcatforums.net</t>
  </si>
  <si>
    <t>flygtning.dk</t>
  </si>
  <si>
    <t>9d19.com</t>
  </si>
  <si>
    <t>toyhypeusa.com</t>
  </si>
  <si>
    <t>aluminiums.net</t>
  </si>
  <si>
    <t>nonprofit.hu</t>
  </si>
  <si>
    <t>artsolution.net</t>
  </si>
  <si>
    <t>click-me.today</t>
  </si>
  <si>
    <t>jestocke.com</t>
  </si>
  <si>
    <t>aof.dk</t>
  </si>
  <si>
    <t>diyswank.com</t>
  </si>
  <si>
    <t>seferoglu.com.tr</t>
  </si>
  <si>
    <t>kirstendanielle.com</t>
  </si>
  <si>
    <t>designerhomesurplus.com</t>
  </si>
  <si>
    <t>familyfunjournal.com</t>
  </si>
  <si>
    <t>labournet.com.cn</t>
  </si>
  <si>
    <t>sieteblog.com</t>
  </si>
  <si>
    <t>novusatakoy.com</t>
  </si>
  <si>
    <t>bw-energy.com.tr</t>
  </si>
  <si>
    <t>movie.as</t>
  </si>
  <si>
    <t>isabellalowengrip.se</t>
  </si>
  <si>
    <t>dailyvocab.com</t>
  </si>
  <si>
    <t>kullartekstil.com</t>
  </si>
  <si>
    <t>tri-wall.com.tr</t>
  </si>
  <si>
    <t>jbonzer.com</t>
  </si>
  <si>
    <t>cistercensicortona.it</t>
  </si>
  <si>
    <t>durmazhavuz.com</t>
  </si>
  <si>
    <t>cavanis.it</t>
  </si>
  <si>
    <t>thailandyescoffee.com</t>
  </si>
  <si>
    <t>bandwidthonline.org</t>
  </si>
  <si>
    <t>ahmetbeyarslan.com</t>
  </si>
  <si>
    <t>bulutgida.com</t>
  </si>
  <si>
    <t>funtasticecards.com</t>
  </si>
  <si>
    <t>now4share.com</t>
  </si>
  <si>
    <t>fenacor.com.br</t>
  </si>
  <si>
    <t>bigsthailand.com</t>
  </si>
  <si>
    <t>egsinerjigumruk.com</t>
  </si>
  <si>
    <t>mochamanstyle.com</t>
  </si>
  <si>
    <t>premshantischool.com</t>
  </si>
  <si>
    <t>tzidc.com</t>
  </si>
  <si>
    <t>sehiriciacilkurye.com</t>
  </si>
  <si>
    <t>ahsendiamond.com</t>
  </si>
  <si>
    <t>celebrating-halloween.com</t>
  </si>
  <si>
    <t>dkitechnologies.com</t>
  </si>
  <si>
    <t>ruenpairthai.com</t>
  </si>
  <si>
    <t>raduga-fond.ru</t>
  </si>
  <si>
    <t>ahmetdursundugunsalonu.com</t>
  </si>
  <si>
    <t>akmboru.com</t>
  </si>
  <si>
    <t>bai35.com</t>
  </si>
  <si>
    <t>hazyapi.com</t>
  </si>
  <si>
    <t>xjstzzx.com</t>
  </si>
  <si>
    <t>sicher-online-gehen.de</t>
  </si>
  <si>
    <t>beautifulballad.org</t>
  </si>
  <si>
    <t>durbakbi.com</t>
  </si>
  <si>
    <t>isvicreonlinehaber.com</t>
  </si>
  <si>
    <t>akharita.com</t>
  </si>
  <si>
    <t>gebzeailedanismanligi.com</t>
  </si>
  <si>
    <t>goldmola.com</t>
  </si>
  <si>
    <t>farukturan.com</t>
  </si>
  <si>
    <t>le-bon-plan.com</t>
  </si>
  <si>
    <t>yukselsentetik.com</t>
  </si>
  <si>
    <t>turunclarambalaj.com.tr</t>
  </si>
  <si>
    <t>boutique-jourdefete.com</t>
  </si>
  <si>
    <t>suadiyekurutemizleme.com</t>
  </si>
  <si>
    <t>urjathermal.co.in</t>
  </si>
  <si>
    <t>claesdirk.be</t>
  </si>
  <si>
    <t>eulenspiegel.com</t>
  </si>
  <si>
    <t>fastbleep.com</t>
  </si>
  <si>
    <t>j-ssc.com</t>
  </si>
  <si>
    <t>rhubarbandhoney.com</t>
  </si>
  <si>
    <t>linda.de</t>
  </si>
  <si>
    <t>blackgold.bz</t>
  </si>
  <si>
    <t>czzmdq.cn</t>
  </si>
  <si>
    <t>ori-medtech.com</t>
  </si>
  <si>
    <t>siritikkasabasi.com</t>
  </si>
  <si>
    <t>mycraftyspot.com</t>
  </si>
  <si>
    <t>cskaborlange.se</t>
  </si>
  <si>
    <t>sebastianboehm-fanclub.de</t>
  </si>
  <si>
    <t>tekter.com.tr</t>
  </si>
  <si>
    <t>adelsilver.com</t>
  </si>
  <si>
    <t>idelfini.eu</t>
  </si>
  <si>
    <t>ricicloacciaio.eu</t>
  </si>
  <si>
    <t>robertovilela.com.br</t>
  </si>
  <si>
    <t>weddingplannerphuket.com</t>
  </si>
  <si>
    <t>zolpidem.pw</t>
  </si>
  <si>
    <t>airlaide.com.tr</t>
  </si>
  <si>
    <t>gstcounsellor.com</t>
  </si>
  <si>
    <t>jenniferbrouwerdesign.com</t>
  </si>
  <si>
    <t>gce.org.in</t>
  </si>
  <si>
    <t>interflora.se</t>
  </si>
  <si>
    <t>eksenel.com.tr</t>
  </si>
  <si>
    <t>chaletnursery.com</t>
  </si>
  <si>
    <t>dottori.it</t>
  </si>
  <si>
    <t>grace-collection.com</t>
  </si>
  <si>
    <t>yelizhisim.com</t>
  </si>
  <si>
    <t>eliteal.com.tw</t>
  </si>
  <si>
    <t>0539diaocha.com</t>
  </si>
  <si>
    <t>fuloksijen.com</t>
  </si>
  <si>
    <t>lookgreat-loseweight-savemoney.com</t>
  </si>
  <si>
    <t>waploaded.com</t>
  </si>
  <si>
    <t>inipec.gov.it</t>
  </si>
  <si>
    <t>lidergrup.com.tr</t>
  </si>
  <si>
    <t>kathika.com</t>
  </si>
  <si>
    <t>yakamozbogaztur.com</t>
  </si>
  <si>
    <t>affordablewriting.net</t>
  </si>
  <si>
    <t>hickokandboardman.com</t>
  </si>
  <si>
    <t>testoxplode.com</t>
  </si>
  <si>
    <t>interwine.org</t>
  </si>
  <si>
    <t>thewinchesterfamilybusiness.com</t>
  </si>
  <si>
    <t>yclients.com</t>
  </si>
  <si>
    <t>styleicons.com.au</t>
  </si>
  <si>
    <t>dryekspress.com</t>
  </si>
  <si>
    <t>guttempler.de</t>
  </si>
  <si>
    <t>uh.ua</t>
  </si>
  <si>
    <t>yongtaijx.com</t>
  </si>
  <si>
    <t>granddver.ru</t>
  </si>
  <si>
    <t>grandviewscreenusa.com</t>
  </si>
  <si>
    <t>bdstudiogames.com</t>
  </si>
  <si>
    <t>alb-donau-kreis.de</t>
  </si>
  <si>
    <t>alternativenergia.hu</t>
  </si>
  <si>
    <t>simpleshapes.com</t>
  </si>
  <si>
    <t>immeo.fr</t>
  </si>
  <si>
    <t>tvoidom.net</t>
  </si>
  <si>
    <t>kumatori.lg.jp</t>
  </si>
  <si>
    <t>kursunmobilya.com</t>
  </si>
  <si>
    <t>thepurplepassport.com</t>
  </si>
  <si>
    <t>web-guard.eu</t>
  </si>
  <si>
    <t>gonbei.jp</t>
  </si>
  <si>
    <t>suissetec.ch</t>
  </si>
  <si>
    <t>sh-hdf.com</t>
  </si>
  <si>
    <t>tufing.com</t>
  </si>
  <si>
    <t>1001-annuaire.com</t>
  </si>
  <si>
    <t>rsiauto.fr</t>
  </si>
  <si>
    <t>afrikmag.com</t>
  </si>
  <si>
    <t>themonolith.com</t>
  </si>
  <si>
    <t>rudolstadt.de</t>
  </si>
  <si>
    <t>info-size.ru</t>
  </si>
  <si>
    <t>serieframjandet.se</t>
  </si>
  <si>
    <t>ht318.com</t>
  </si>
  <si>
    <t>schnadig.com</t>
  </si>
  <si>
    <t>ceps.cz</t>
  </si>
  <si>
    <t>nachalka.info</t>
  </si>
  <si>
    <t>tianjing-hotel.net</t>
  </si>
  <si>
    <t>breakfastgator.com</t>
  </si>
  <si>
    <t>geobasis-bb.de</t>
  </si>
  <si>
    <t>phosphosite.org</t>
  </si>
  <si>
    <t>agenziaradicale.com</t>
  </si>
  <si>
    <t>classic-car-history.com</t>
  </si>
  <si>
    <t>hej.sk</t>
  </si>
  <si>
    <t>mostepicstuff.com</t>
  </si>
  <si>
    <t>snapconference.com</t>
  </si>
  <si>
    <t>minamiaso.lg.jp</t>
  </si>
  <si>
    <t>cv-word.com</t>
  </si>
  <si>
    <t>podcastjuice.jp</t>
  </si>
  <si>
    <t>leberhilfe.org</t>
  </si>
  <si>
    <t>psitek.ro</t>
  </si>
  <si>
    <t>homeroomteacher.com</t>
  </si>
  <si>
    <t>jsxmjszx.com</t>
  </si>
  <si>
    <t>pakaccountants.com</t>
  </si>
  <si>
    <t>maslahat.ir</t>
  </si>
  <si>
    <t>nihonkotsu.co.jp</t>
  </si>
  <si>
    <t>posudateola.ru</t>
  </si>
  <si>
    <t>bratislavskenoviny.sk</t>
  </si>
  <si>
    <t>delivery-auto.com.ua</t>
  </si>
  <si>
    <t>xenlife.com.au</t>
  </si>
  <si>
    <t>belgemodul.com</t>
  </si>
  <si>
    <t>tareeb.com</t>
  </si>
  <si>
    <t>unicreditbank.hu</t>
  </si>
  <si>
    <t>o2.sk</t>
  </si>
  <si>
    <t>tianbaosteel.com</t>
  </si>
  <si>
    <t>tomwehrle.com</t>
  </si>
  <si>
    <t>tallinksilja.se</t>
  </si>
  <si>
    <t>metall-1.ru</t>
  </si>
  <si>
    <t>africasblog.com</t>
  </si>
  <si>
    <t>lorisschoolofdance.com</t>
  </si>
  <si>
    <t>galamus.hu</t>
  </si>
  <si>
    <t>orthodontist.nl</t>
  </si>
  <si>
    <t>autotransmissionsb.com</t>
  </si>
  <si>
    <t>shoestringmag.com</t>
  </si>
  <si>
    <t>trueten.de</t>
  </si>
  <si>
    <t>codecamp.jp</t>
  </si>
  <si>
    <t>indiesew.com</t>
  </si>
  <si>
    <t>superiormoulding.com</t>
  </si>
  <si>
    <t>techone.vn</t>
  </si>
  <si>
    <t>inspacesbetween.com</t>
  </si>
  <si>
    <t>tjbcmp.com</t>
  </si>
  <si>
    <t>custommagnums.com</t>
  </si>
  <si>
    <t>teetimesusa.com</t>
  </si>
  <si>
    <t>wjjs888.com</t>
  </si>
  <si>
    <t>collybrook.co.uk</t>
  </si>
  <si>
    <t>carli.com</t>
  </si>
  <si>
    <t>mobileworld.vn</t>
  </si>
  <si>
    <t>sixfeetfromtheedge.com</t>
  </si>
  <si>
    <t>oookit.ru</t>
  </si>
  <si>
    <t>celebratemag.com</t>
  </si>
  <si>
    <t>vbpl.vn</t>
  </si>
  <si>
    <t>dgoodz.com</t>
  </si>
  <si>
    <t>nemunosato.com</t>
  </si>
  <si>
    <t>yxcyj.com</t>
  </si>
  <si>
    <t>anapa.ru</t>
  </si>
  <si>
    <t>dhtsg.cn</t>
  </si>
  <si>
    <t>365tiyubeiyongwangzhi365v.com</t>
  </si>
  <si>
    <t>annuwair.com</t>
  </si>
  <si>
    <t>bt-pump.com</t>
  </si>
  <si>
    <t>honghetw.com</t>
  </si>
  <si>
    <t>huachuangkeji.com</t>
  </si>
  <si>
    <t>tongjipfy.com</t>
  </si>
  <si>
    <t>simi-reizen.nl</t>
  </si>
  <si>
    <t>mnespb.ru</t>
  </si>
  <si>
    <t>mangshanpark.cn</t>
  </si>
  <si>
    <t>pluggedingolf.com</t>
  </si>
  <si>
    <t>qddowell.com</t>
  </si>
  <si>
    <t>tntdownunder.com</t>
  </si>
  <si>
    <t>ytalibaba.com</t>
  </si>
  <si>
    <t>badundheizung.de</t>
  </si>
  <si>
    <t>megastudy.net</t>
  </si>
  <si>
    <t>aceheader.com</t>
  </si>
  <si>
    <t>wzronline.com</t>
  </si>
  <si>
    <t>delirium-of-disorder.de</t>
  </si>
  <si>
    <t>sky-win.com.cn</t>
  </si>
  <si>
    <t>downtownlalaw.com</t>
  </si>
  <si>
    <t>huixin666.com</t>
  </si>
  <si>
    <t>lcdushi.com</t>
  </si>
  <si>
    <t>senukai.lt</t>
  </si>
  <si>
    <t>1001058.com</t>
  </si>
  <si>
    <t>184488.com</t>
  </si>
  <si>
    <t>ldt-infocenter.com</t>
  </si>
  <si>
    <t>thepeoplesmovies.com</t>
  </si>
  <si>
    <t>yihaijixie.com</t>
  </si>
  <si>
    <t>autogefuehl.de</t>
  </si>
  <si>
    <t>jinyangguang.net</t>
  </si>
  <si>
    <t>uzfifa.net</t>
  </si>
  <si>
    <t>1500days.com</t>
  </si>
  <si>
    <t>candymonroe.com</t>
  </si>
  <si>
    <t>v1vv.com</t>
  </si>
  <si>
    <t>kreuzfahrtberater.de</t>
  </si>
  <si>
    <t>rahvar120.ir</t>
  </si>
  <si>
    <t>naito-sec.co.jp</t>
  </si>
  <si>
    <t>mrjs.net</t>
  </si>
  <si>
    <t>bjwdpw.cn</t>
  </si>
  <si>
    <t>chinanewstone.com.cn</t>
  </si>
  <si>
    <t>czxd666.com</t>
  </si>
  <si>
    <t>focke-museum.de</t>
  </si>
  <si>
    <t>qxm.de</t>
  </si>
  <si>
    <t>lygjsy.net</t>
  </si>
  <si>
    <t>thedayaftertomorrow.net</t>
  </si>
  <si>
    <t>hop-hey.xyz</t>
  </si>
  <si>
    <t>qingyanghuagai.cn</t>
  </si>
  <si>
    <t>188betbeiyongwangzhi3654.com</t>
  </si>
  <si>
    <t>biuoainn.com</t>
  </si>
  <si>
    <t>cxgjg88.com</t>
  </si>
  <si>
    <t>dongzhanplastic.com</t>
  </si>
  <si>
    <t>mrhchina.com</t>
  </si>
  <si>
    <t>hzozone.com</t>
  </si>
  <si>
    <t>nxggzy.com</t>
  </si>
  <si>
    <t>stylexstyle.com</t>
  </si>
  <si>
    <t>ytqibaotang.com</t>
  </si>
  <si>
    <t>staatsverschuldung.de</t>
  </si>
  <si>
    <t>wwoof.it</t>
  </si>
  <si>
    <t>obraczki-szczecin.ml</t>
  </si>
  <si>
    <t>margherita.net</t>
  </si>
  <si>
    <t>vclawyers.cn</t>
  </si>
  <si>
    <t>cbindex.com</t>
  </si>
  <si>
    <t>gzzscl.com</t>
  </si>
  <si>
    <t>evidero.de</t>
  </si>
  <si>
    <t>tanie-obraczki-szczecin.tk</t>
  </si>
  <si>
    <t>fskeran.cn</t>
  </si>
  <si>
    <t>cqbbtzj.com</t>
  </si>
  <si>
    <t>lx61.com</t>
  </si>
  <si>
    <t>raybat.com</t>
  </si>
  <si>
    <t>tjshangcheng.com</t>
  </si>
  <si>
    <t>ernst-und-sohn.de</t>
  </si>
  <si>
    <t>furuta.co.jp</t>
  </si>
  <si>
    <t>imoc.co.jp</t>
  </si>
  <si>
    <t>timberland.co.jp</t>
  </si>
  <si>
    <t>shopnaturally.com.au</t>
  </si>
  <si>
    <t>ccwa.cn</t>
  </si>
  <si>
    <t>jiaqipv.com</t>
  </si>
  <si>
    <t>wani.com</t>
  </si>
  <si>
    <t>zhuangshimo.com</t>
  </si>
  <si>
    <t>xyce.net</t>
  </si>
  <si>
    <t>fncgj.cn</t>
  </si>
  <si>
    <t>aucmavm-e.com</t>
  </si>
  <si>
    <t>guangheqws.com</t>
  </si>
  <si>
    <t>idea-awards.com.au</t>
  </si>
  <si>
    <t>769ys.com</t>
  </si>
  <si>
    <t>jdwdoors.com</t>
  </si>
  <si>
    <t>byuqi.com</t>
  </si>
  <si>
    <t>sdtwlq.com</t>
  </si>
  <si>
    <t>szfangrui.com</t>
  </si>
  <si>
    <t>tbyzb.com</t>
  </si>
  <si>
    <t>theresasreviews.com</t>
  </si>
  <si>
    <t>ya888.com</t>
  </si>
  <si>
    <t>zhuzhouhx.com</t>
  </si>
  <si>
    <t>qipu.de</t>
  </si>
  <si>
    <t>single-generation.de</t>
  </si>
  <si>
    <t>virtualacademy.ru</t>
  </si>
  <si>
    <t>bestcompanies.co.uk</t>
  </si>
  <si>
    <t>pms.org.uk</t>
  </si>
  <si>
    <t>davidsonrealtyblog.com</t>
  </si>
  <si>
    <t>dgrubbersheet.com</t>
  </si>
  <si>
    <t>manbuyunshang.com</t>
  </si>
  <si>
    <t>sxjcqmzz.com</t>
  </si>
  <si>
    <t>sy66888.com</t>
  </si>
  <si>
    <t>wapppictures.com</t>
  </si>
  <si>
    <t>ylfcrl.com</t>
  </si>
  <si>
    <t>autocam.com.tw</t>
  </si>
  <si>
    <t>equestrian.com</t>
  </si>
  <si>
    <t>opresume.com</t>
  </si>
  <si>
    <t>qdbewin.com</t>
  </si>
  <si>
    <t>roadcabin.com</t>
  </si>
  <si>
    <t>savvy-business-correspondence.com</t>
  </si>
  <si>
    <t>zzlcwfb.com</t>
  </si>
  <si>
    <t>carstereohelp.net</t>
  </si>
  <si>
    <t>lyposuiji.net</t>
  </si>
  <si>
    <t>shellbay.cn</t>
  </si>
  <si>
    <t>xhctour.cn</t>
  </si>
  <si>
    <t>huaxiangsl.com</t>
  </si>
  <si>
    <t>practicepanther.com</t>
  </si>
  <si>
    <t>yinshua2008.com</t>
  </si>
  <si>
    <t>yulvhuan.com</t>
  </si>
  <si>
    <t>stimberg-zeitung.de</t>
  </si>
  <si>
    <t>museomadre.it</t>
  </si>
  <si>
    <t>applog.com</t>
  </si>
  <si>
    <t>chinadiycar.com</t>
  </si>
  <si>
    <t>crittersandcrayons.com</t>
  </si>
  <si>
    <t>fuyuanvyu.com</t>
  </si>
  <si>
    <t>huali321.com</t>
  </si>
  <si>
    <t>xakhpx.com</t>
  </si>
  <si>
    <t>zmaishop.com</t>
  </si>
  <si>
    <t>grammatikosd.gr</t>
  </si>
  <si>
    <t>ousong.net</t>
  </si>
  <si>
    <t>jcch.com.cn</t>
  </si>
  <si>
    <t>argentumge.com</t>
  </si>
  <si>
    <t>bjtwolong.com</t>
  </si>
  <si>
    <t>szkelta.com</t>
  </si>
  <si>
    <t>tsedangcits.com</t>
  </si>
  <si>
    <t>xmysys.com</t>
  </si>
  <si>
    <t>senyueyuanlin.com</t>
  </si>
  <si>
    <t>musik-heute.de</t>
  </si>
  <si>
    <t>hannes-pharma.info</t>
  </si>
  <si>
    <t>betfair.it</t>
  </si>
  <si>
    <t>localarchitecture.net</t>
  </si>
  <si>
    <t>boutiquetoyou.co.uk</t>
  </si>
  <si>
    <t>fk138.com</t>
  </si>
  <si>
    <t>htkwm.com</t>
  </si>
  <si>
    <t>hysfsc.com</t>
  </si>
  <si>
    <t>jxfgw888.com</t>
  </si>
  <si>
    <t>qdlaogu.com</t>
  </si>
  <si>
    <t>ki-gazeta.ru</t>
  </si>
  <si>
    <t>omite.com.cn</t>
  </si>
  <si>
    <t>zzxpj.cn</t>
  </si>
  <si>
    <t>hezebaojieqingxi.com</t>
  </si>
  <si>
    <t>huixing88.com</t>
  </si>
  <si>
    <t>jfsmm.com</t>
  </si>
  <si>
    <t>suho.com</t>
  </si>
  <si>
    <t>kumpulan.info</t>
  </si>
  <si>
    <t>babycenter.com.my</t>
  </si>
  <si>
    <t>cc168008.net</t>
  </si>
  <si>
    <t>otb.at</t>
  </si>
  <si>
    <t>motherhow.com</t>
  </si>
  <si>
    <t>auer-verlag.de</t>
  </si>
  <si>
    <t>hotel-vodospad.ru</t>
  </si>
  <si>
    <t>sempre-audio.at</t>
  </si>
  <si>
    <t>empreendedoress.com.br</t>
  </si>
  <si>
    <t>marchmadness08.com</t>
  </si>
  <si>
    <t>onomichi-u2.com</t>
  </si>
  <si>
    <t>sdsheep.com</t>
  </si>
  <si>
    <t>zibosoft.com</t>
  </si>
  <si>
    <t>auslandsjob.de</t>
  </si>
  <si>
    <t>forumsalute.it</t>
  </si>
  <si>
    <t>velogear.com.au</t>
  </si>
  <si>
    <t>qzofa.cn</t>
  </si>
  <si>
    <t>chinasulong.com</t>
  </si>
  <si>
    <t>dayingyuleguanwang.com</t>
  </si>
  <si>
    <t>greenvalleykitchen.com</t>
  </si>
  <si>
    <t>lynnshots.com</t>
  </si>
  <si>
    <t>robinurton.com</t>
  </si>
  <si>
    <t>shutong51.com</t>
  </si>
  <si>
    <t>bib.dk</t>
  </si>
  <si>
    <t>redlabelsdownloads7.tk</t>
  </si>
  <si>
    <t>djzh3333.com</t>
  </si>
  <si>
    <t>everbright21.com</t>
  </si>
  <si>
    <t>guiaplayasdetenerife.com</t>
  </si>
  <si>
    <t>lynncasper.com</t>
  </si>
  <si>
    <t>partrequest.com</t>
  </si>
  <si>
    <t>emeraldhost.net</t>
  </si>
  <si>
    <t>craftcompany.co.uk</t>
  </si>
  <si>
    <t>fedasil.be</t>
  </si>
  <si>
    <t>dongyingfa.org.cn</t>
  </si>
  <si>
    <t>cjzero.com</t>
  </si>
  <si>
    <t>headmasters.com</t>
  </si>
  <si>
    <t>xpckj.com</t>
  </si>
  <si>
    <t>howtec.or.jp</t>
  </si>
  <si>
    <t>androidapplications.ru</t>
  </si>
  <si>
    <t>c-y.net.cn</t>
  </si>
  <si>
    <t>automotoconso.com</t>
  </si>
  <si>
    <t>cc-uu.com</t>
  </si>
  <si>
    <t>caramba.eu</t>
  </si>
  <si>
    <t>theater.ir</t>
  </si>
  <si>
    <t>okhotsk.or.jp</t>
  </si>
  <si>
    <t>kv24.by</t>
  </si>
  <si>
    <t>canadianpharmacycialis-cialis-viagra.com</t>
  </si>
  <si>
    <t>danzadance.com</t>
  </si>
  <si>
    <t>eiseibunko.com</t>
  </si>
  <si>
    <t>fiftiesstore.com</t>
  </si>
  <si>
    <t>jxl17.com</t>
  </si>
  <si>
    <t>franzensbad.cz</t>
  </si>
  <si>
    <t>bhuonline.in</t>
  </si>
  <si>
    <t>childhoodbereavementnetwork.org.uk</t>
  </si>
  <si>
    <t>24android.com</t>
  </si>
  <si>
    <t>baixingshipin.com</t>
  </si>
  <si>
    <t>lnshuanglian.com</t>
  </si>
  <si>
    <t>tadl.org</t>
  </si>
  <si>
    <t>mteb.ru</t>
  </si>
  <si>
    <t>tradexperten.se</t>
  </si>
  <si>
    <t>revo-online.com</t>
  </si>
  <si>
    <t>heilfastenkur.de</t>
  </si>
  <si>
    <t>satsuki-jutaku.jp</t>
  </si>
  <si>
    <t>nrcreg.ru</t>
  </si>
  <si>
    <t>moi-service.com.ua</t>
  </si>
  <si>
    <t>siff.bg</t>
  </si>
  <si>
    <t>9217tao.com</t>
  </si>
  <si>
    <t>qdnalkj.com</t>
  </si>
  <si>
    <t>yourdailyvegan.com</t>
  </si>
  <si>
    <t>hipicadecati.es</t>
  </si>
  <si>
    <t>shop2gether.com.br</t>
  </si>
  <si>
    <t>askaboutgames.com</t>
  </si>
  <si>
    <t>businessdaily.com</t>
  </si>
  <si>
    <t>grandlisboahotel.com</t>
  </si>
  <si>
    <t>cyclesuperstore.ie</t>
  </si>
  <si>
    <t>bloggerthemes.net</t>
  </si>
  <si>
    <t>kopteri.net</t>
  </si>
  <si>
    <t>2018.nl</t>
  </si>
  <si>
    <t>coopertino.ru</t>
  </si>
  <si>
    <t>mrloft.ru</t>
  </si>
  <si>
    <t>apcd.org.br</t>
  </si>
  <si>
    <t>0421dz.com</t>
  </si>
  <si>
    <t>atravelerslibrary.com</t>
  </si>
  <si>
    <t>osc-tw.com</t>
  </si>
  <si>
    <t>daqiso.com</t>
  </si>
  <si>
    <t>kvartira-sutochno.com</t>
  </si>
  <si>
    <t>premierbankltd.com</t>
  </si>
  <si>
    <t>sjhhf.com</t>
  </si>
  <si>
    <t>radioteddy.de</t>
  </si>
  <si>
    <t>tourneen.com</t>
  </si>
  <si>
    <t>hardlopen.nl</t>
  </si>
  <si>
    <t>hunebedcentrum.nl</t>
  </si>
  <si>
    <t>lingua.ru</t>
  </si>
  <si>
    <t>drduglas.xyz</t>
  </si>
  <si>
    <t>epico.org.ar</t>
  </si>
  <si>
    <t>xcpta.gov.cn</t>
  </si>
  <si>
    <t>aidadomicile.com</t>
  </si>
  <si>
    <t>luellc.com</t>
  </si>
  <si>
    <t>peggysage.com</t>
  </si>
  <si>
    <t>smokingmina.com</t>
  </si>
  <si>
    <t>szxq.com</t>
  </si>
  <si>
    <t>zhengxing123.com</t>
  </si>
  <si>
    <t>klinikum-bochum.de</t>
  </si>
  <si>
    <t>kaubamaja.ee</t>
  </si>
  <si>
    <t>leumit.co.il</t>
  </si>
  <si>
    <t>diemersfontein.co.za</t>
  </si>
  <si>
    <t>bttt99.com</t>
  </si>
  <si>
    <t>3-kilo-abnehmen.xyz</t>
  </si>
  <si>
    <t>techcove.xyz</t>
  </si>
  <si>
    <t>reifen-pneus-online.de</t>
  </si>
  <si>
    <t>crliving.com</t>
  </si>
  <si>
    <t>hwcctv.com</t>
  </si>
  <si>
    <t>worthly.com</t>
  </si>
  <si>
    <t>fonarik4you.ru</t>
  </si>
  <si>
    <t>kinoloska.si</t>
  </si>
  <si>
    <t>maszyn-rolniczych.top</t>
  </si>
  <si>
    <t>zero.de</t>
  </si>
  <si>
    <t>californiaartclub.org</t>
  </si>
  <si>
    <t>comy.ru</t>
  </si>
  <si>
    <t>alargarpene-xxles.xyz</t>
  </si>
  <si>
    <t>chujian.com</t>
  </si>
  <si>
    <t>infocorrosion.com</t>
  </si>
  <si>
    <t>knitspot.com</t>
  </si>
  <si>
    <t>plusbellelavie.fr</t>
  </si>
  <si>
    <t>russianweek.ru</t>
  </si>
  <si>
    <t>brockporter.com</t>
  </si>
  <si>
    <t>geiliwx.com</t>
  </si>
  <si>
    <t>onlinecoachoutlet.com</t>
  </si>
  <si>
    <t>goldhouse.ir</t>
  </si>
  <si>
    <t>parco-digital.co.jp</t>
  </si>
  <si>
    <t>belife.com.mx</t>
  </si>
  <si>
    <t>40ton.net</t>
  </si>
  <si>
    <t>citizensjournal.us</t>
  </si>
  <si>
    <t>ixinyou.com</t>
  </si>
  <si>
    <t>murex.com</t>
  </si>
  <si>
    <t>thesavvysistah.com</t>
  </si>
  <si>
    <t>kansallisteatteri.fi</t>
  </si>
  <si>
    <t>aranworld.it</t>
  </si>
  <si>
    <t>yutori.co.jp</t>
  </si>
  <si>
    <t>diarilaveu.com</t>
  </si>
  <si>
    <t>guinongw.com</t>
  </si>
  <si>
    <t>ichilovtop.com</t>
  </si>
  <si>
    <t>malimagacinkabare.com</t>
  </si>
  <si>
    <t>obsthof-jandl.com</t>
  </si>
  <si>
    <t>ibo.at</t>
  </si>
  <si>
    <t>ais.by</t>
  </si>
  <si>
    <t>marioardi.com</t>
  </si>
  <si>
    <t>newswit.com</t>
  </si>
  <si>
    <t>qstxh.com</t>
  </si>
  <si>
    <t>shogidojo.com</t>
  </si>
  <si>
    <t>sitbetter.com</t>
  </si>
  <si>
    <t>wapka.com</t>
  </si>
  <si>
    <t>techgalerie.de</t>
  </si>
  <si>
    <t>assurancesinfo.net</t>
  </si>
  <si>
    <t>kunst.no</t>
  </si>
  <si>
    <t>boxplanet.com.au</t>
  </si>
  <si>
    <t>bjsjsd.cn</t>
  </si>
  <si>
    <t>lcyouth.org.cn</t>
  </si>
  <si>
    <t>addiction-beauty.com</t>
  </si>
  <si>
    <t>airsoftrc.com</t>
  </si>
  <si>
    <t>binyanebayit.com</t>
  </si>
  <si>
    <t>girlcharlee.com</t>
  </si>
  <si>
    <t>stylehatch.com</t>
  </si>
  <si>
    <t>hac-air.co.jp</t>
  </si>
  <si>
    <t>fizzpoi.ru</t>
  </si>
  <si>
    <t>questraworld.es</t>
  </si>
  <si>
    <t>sakushin-u.ac.jp</t>
  </si>
  <si>
    <t>hccanet.org</t>
  </si>
  <si>
    <t>bbgraph.com</t>
  </si>
  <si>
    <t>ontariowildflower.com</t>
  </si>
  <si>
    <t>london-escorts.org</t>
  </si>
  <si>
    <t>tierimrecht.org</t>
  </si>
  <si>
    <t>poolbar.at</t>
  </si>
  <si>
    <t>cantal-destination.com</t>
  </si>
  <si>
    <t>kltrjm.com</t>
  </si>
  <si>
    <t>nourishingsensitivetummies.com</t>
  </si>
  <si>
    <t>scheppach.com</t>
  </si>
  <si>
    <t>graduateschoolpersonalstatement.net</t>
  </si>
  <si>
    <t>boten.nl</t>
  </si>
  <si>
    <t>stroyteh.ua</t>
  </si>
  <si>
    <t>payne.com</t>
  </si>
  <si>
    <t>hzambry.ru</t>
  </si>
  <si>
    <t>pinghz.ru</t>
  </si>
  <si>
    <t>yrwhizz.ru</t>
  </si>
  <si>
    <t>tonergiant.co.uk</t>
  </si>
  <si>
    <t>cialiswithoutprescriptionbuy7b.com</t>
  </si>
  <si>
    <t>graffuturism.com</t>
  </si>
  <si>
    <t>infanttoddler.com</t>
  </si>
  <si>
    <t>instah.com</t>
  </si>
  <si>
    <t>leicestershirevillages.com</t>
  </si>
  <si>
    <t>rumahunieq.com</t>
  </si>
  <si>
    <t>shinshokan.co.jp</t>
  </si>
  <si>
    <t>reggie.net</t>
  </si>
  <si>
    <t>drawend.ru</t>
  </si>
  <si>
    <t>flowalu.ru</t>
  </si>
  <si>
    <t>lodtin.ru</t>
  </si>
  <si>
    <t>motmoab.ru</t>
  </si>
  <si>
    <t>jeugdherbergen.be</t>
  </si>
  <si>
    <t>ondasdabencao.com.br</t>
  </si>
  <si>
    <t>cityofsolvang.com</t>
  </si>
  <si>
    <t>paleopowerinstantdiet.com</t>
  </si>
  <si>
    <t>saturndressmaterial.com</t>
  </si>
  <si>
    <t>westernartandarchitecture.com</t>
  </si>
  <si>
    <t>wildlifeworldwide.com</t>
  </si>
  <si>
    <t>italy4.me</t>
  </si>
  <si>
    <t>basmilt.ru</t>
  </si>
  <si>
    <t>ifgonna.ru</t>
  </si>
  <si>
    <t>lilouhf.ru</t>
  </si>
  <si>
    <t>interesu.tk</t>
  </si>
  <si>
    <t>kitchenaid.co.uk</t>
  </si>
  <si>
    <t>xn----rtbhgcbcmiffg4k5a.xn--p1ai</t>
  </si>
  <si>
    <t>Ð¼Ð¾Ñ-ÑÑ‚Ñ€Ð¾Ð¹Ð½Ð¾ÑÑ‚ÑŒ.Ñ€Ñ„</t>
  </si>
  <si>
    <t>ram.by</t>
  </si>
  <si>
    <t>clickvoyager.com</t>
  </si>
  <si>
    <t>sangokushi-taisen.com</t>
  </si>
  <si>
    <t>security-bridge.com</t>
  </si>
  <si>
    <t>topreviews24x7.com</t>
  </si>
  <si>
    <t>dtdc.in</t>
  </si>
  <si>
    <t>bunkei.co.jp</t>
  </si>
  <si>
    <t>hondenbescherming.nl</t>
  </si>
  <si>
    <t>cnsymbol.org</t>
  </si>
  <si>
    <t>psjodo.ru</t>
  </si>
  <si>
    <t>sim-travel.ru</t>
  </si>
  <si>
    <t>speccol.ru</t>
  </si>
  <si>
    <t>tospice.ru</t>
  </si>
  <si>
    <t>tunjuly.ru</t>
  </si>
  <si>
    <t>obdtool.co.uk</t>
  </si>
  <si>
    <t>briteglobaltrading.com</t>
  </si>
  <si>
    <t>cheapcarinsurbrokers.com</t>
  </si>
  <si>
    <t>nationalbooktokens.com</t>
  </si>
  <si>
    <t>sktekki.com</t>
  </si>
  <si>
    <t>vodohod.com</t>
  </si>
  <si>
    <t>senha-yuzu.jp</t>
  </si>
  <si>
    <t>nvbath.ru</t>
  </si>
  <si>
    <t>b2ctools.com</t>
  </si>
  <si>
    <t>bayankemer.com</t>
  </si>
  <si>
    <t>cialis11buy.com</t>
  </si>
  <si>
    <t>dslvergleichdsl.com</t>
  </si>
  <si>
    <t>fairviewcofc.com</t>
  </si>
  <si>
    <t>gap360.com</t>
  </si>
  <si>
    <t>izmitotocenter.com</t>
  </si>
  <si>
    <t>liloushi.com</t>
  </si>
  <si>
    <t>refinishingnyc.com</t>
  </si>
  <si>
    <t>secursupport.com</t>
  </si>
  <si>
    <t>weiboyi.com</t>
  </si>
  <si>
    <t>goudseschouwburg.nl</t>
  </si>
  <si>
    <t>mckwadratstudio.com.pl</t>
  </si>
  <si>
    <t>cupsgames.com</t>
  </si>
  <si>
    <t>labelvalue.com</t>
  </si>
  <si>
    <t>cc-parthenay-gatine.fr</t>
  </si>
  <si>
    <t>ville-cognac.fr</t>
  </si>
  <si>
    <t>tokiwayakuhin.co.jp</t>
  </si>
  <si>
    <t>fao.org.br</t>
  </si>
  <si>
    <t>decoratualma.com</t>
  </si>
  <si>
    <t>eastcoastrover.com</t>
  </si>
  <si>
    <t>phimcachnhiethanoi.com</t>
  </si>
  <si>
    <t>e-doranthos.gr</t>
  </si>
  <si>
    <t>utena.co.jp</t>
  </si>
  <si>
    <t>bestdigitalcamerasreview.net</t>
  </si>
  <si>
    <t>evanescence.com.ru</t>
  </si>
  <si>
    <t>legitbit.xyz</t>
  </si>
  <si>
    <t>8812345.com</t>
  </si>
  <si>
    <t>buycheapfollowersfast.com</t>
  </si>
  <si>
    <t>juventudproactivard.com</t>
  </si>
  <si>
    <t>lmbang.com</t>
  </si>
  <si>
    <t>ondademar.com</t>
  </si>
  <si>
    <t>viabuy.com</t>
  </si>
  <si>
    <t>pranavasankalpayogasamithi.org</t>
  </si>
  <si>
    <t>topanockovo.sk</t>
  </si>
  <si>
    <t>musica.com.br</t>
  </si>
  <si>
    <t>actualidadliteratura.com</t>
  </si>
  <si>
    <t>conklinguitars.com</t>
  </si>
  <si>
    <t>dentaware.com</t>
  </si>
  <si>
    <t>greatblackspeakers.com</t>
  </si>
  <si>
    <t>lawschooltoolbox.com</t>
  </si>
  <si>
    <t>leleju.com</t>
  </si>
  <si>
    <t>repairsuniverse.com</t>
  </si>
  <si>
    <t>reportero24.com</t>
  </si>
  <si>
    <t>talkofthetownsavings.com</t>
  </si>
  <si>
    <t>thebagster.com</t>
  </si>
  <si>
    <t>thegrandattrafalgarsquare.com</t>
  </si>
  <si>
    <t>ghanaiantimes.com.gh</t>
  </si>
  <si>
    <t>befrassy.net</t>
  </si>
  <si>
    <t>amritalearning.org</t>
  </si>
  <si>
    <t>realiran.org</t>
  </si>
  <si>
    <t>broksdent.ru</t>
  </si>
  <si>
    <t>multek.tv</t>
  </si>
  <si>
    <t>aurastar.cn</t>
  </si>
  <si>
    <t>iasbaba.com</t>
  </si>
  <si>
    <t>macaroncafe.com</t>
  </si>
  <si>
    <t>sanktjohann.com</t>
  </si>
  <si>
    <t>superprofs.com</t>
  </si>
  <si>
    <t>very-conception.com</t>
  </si>
  <si>
    <t>fujitv-flower.net</t>
  </si>
  <si>
    <t>4en5meiamsterdam.nl</t>
  </si>
  <si>
    <t>zhukvesti.ru</t>
  </si>
  <si>
    <t>vardagenscivilkurage.se</t>
  </si>
  <si>
    <t>airstop.be</t>
  </si>
  <si>
    <t>alexcitypr.com</t>
  </si>
  <si>
    <t>diecastingpartsupplier.com</t>
  </si>
  <si>
    <t>games235.com</t>
  </si>
  <si>
    <t>shop-isabelmarant.com</t>
  </si>
  <si>
    <t>ultimatecollectionz.com</t>
  </si>
  <si>
    <t>mrl.co.jp</t>
  </si>
  <si>
    <t>barbrothers.us</t>
  </si>
  <si>
    <t>avb-sports.be</t>
  </si>
  <si>
    <t>sweetashoney.co</t>
  </si>
  <si>
    <t>bikecyclingreviews.com</t>
  </si>
  <si>
    <t>dualcreditathome.com</t>
  </si>
  <si>
    <t>guitarinstructor.com</t>
  </si>
  <si>
    <t>inverted-audio.com</t>
  </si>
  <si>
    <t>thestockmasters.com</t>
  </si>
  <si>
    <t>jacobs.de</t>
  </si>
  <si>
    <t>recoursaupoeme.fr</t>
  </si>
  <si>
    <t>xedu.net</t>
  </si>
  <si>
    <t>wlb.at</t>
  </si>
  <si>
    <t>frolichawaii.com</t>
  </si>
  <si>
    <t>gigamesh.com</t>
  </si>
  <si>
    <t>jestro.com</t>
  </si>
  <si>
    <t>lda-architects.com</t>
  </si>
  <si>
    <t>shengfengmachine.com</t>
  </si>
  <si>
    <t>yyka.gov.gr</t>
  </si>
  <si>
    <t>harryallen.info</t>
  </si>
  <si>
    <t>repin.info</t>
  </si>
  <si>
    <t>cngamer.net</t>
  </si>
  <si>
    <t>vishalon.net</t>
  </si>
  <si>
    <t>sparetime.online</t>
  </si>
  <si>
    <t>ds-teh.ru</t>
  </si>
  <si>
    <t>onnow.cn</t>
  </si>
  <si>
    <t>acloserlisten.com</t>
  </si>
  <si>
    <t>marmaragrafik.com</t>
  </si>
  <si>
    <t>nationejobs.com</t>
  </si>
  <si>
    <t>vt-s.net</t>
  </si>
  <si>
    <t>townofbethlehem.org</t>
  </si>
  <si>
    <t>anapagorkogo11.ru</t>
  </si>
  <si>
    <t>mosvedi.ru</t>
  </si>
  <si>
    <t>inhousepharmacy.win</t>
  </si>
  <si>
    <t>aescode.com</t>
  </si>
  <si>
    <t>felsentherme.com</t>
  </si>
  <si>
    <t>icp-vortex.com</t>
  </si>
  <si>
    <t>saint-gobain-sekurit.com</t>
  </si>
  <si>
    <t>turquievision.com</t>
  </si>
  <si>
    <t>yuensik.com</t>
  </si>
  <si>
    <t>palletssrl.it</t>
  </si>
  <si>
    <t>alldenka.jp</t>
  </si>
  <si>
    <t>warteam.lv</t>
  </si>
  <si>
    <t>igeme.net</t>
  </si>
  <si>
    <t>governorjoemanchin.org</t>
  </si>
  <si>
    <t>stokdivanov.ru</t>
  </si>
  <si>
    <t>throughcreative.co.uk</t>
  </si>
  <si>
    <t>face-online.org.uk</t>
  </si>
  <si>
    <t>blegnymine.be</t>
  </si>
  <si>
    <t>qideo.cn</t>
  </si>
  <si>
    <t>intellibed.com</t>
  </si>
  <si>
    <t>medsourcerental.com</t>
  </si>
  <si>
    <t>mentinah.com</t>
  </si>
  <si>
    <t>olelynggaard.com</t>
  </si>
  <si>
    <t>carrefour-banque.fr</t>
  </si>
  <si>
    <t>musee-dauphinois.fr</t>
  </si>
  <si>
    <t>benesse-hd.co.jp</t>
  </si>
  <si>
    <t>pornograffitti.jp</t>
  </si>
  <si>
    <t>claire-house.org.uk</t>
  </si>
  <si>
    <t>dbk.com.vn</t>
  </si>
  <si>
    <t>abit.org.br</t>
  </si>
  <si>
    <t>bigbrothermouse.com</t>
  </si>
  <si>
    <t>jlgoesvegan.com</t>
  </si>
  <si>
    <t>lasanyglassware.com</t>
  </si>
  <si>
    <t>producerspot.com</t>
  </si>
  <si>
    <t>thedistrict.com</t>
  </si>
  <si>
    <t>wcreditsolutions.com</t>
  </si>
  <si>
    <t>rusichi-center.ru</t>
  </si>
  <si>
    <t>modernity.se</t>
  </si>
  <si>
    <t>hidro.gov.ar</t>
  </si>
  <si>
    <t>mmasiello.com</t>
  </si>
  <si>
    <t>netbai.com</t>
  </si>
  <si>
    <t>platgesdebalears.com</t>
  </si>
  <si>
    <t>racepointglobal.com</t>
  </si>
  <si>
    <t>kilkennyarts.ie</t>
  </si>
  <si>
    <t>slideapp.net</t>
  </si>
  <si>
    <t>xhtvu.net</t>
  </si>
  <si>
    <t>fastfoodnutrition.org</t>
  </si>
  <si>
    <t>onboard.ru</t>
  </si>
  <si>
    <t>favor.com.ua</t>
  </si>
  <si>
    <t>legendhospitality.co.za</t>
  </si>
  <si>
    <t>cesabusinessacademy.edu.au</t>
  </si>
  <si>
    <t>elysiumstar.com</t>
  </si>
  <si>
    <t>leonessdesign.com</t>
  </si>
  <si>
    <t>occ-7.jp</t>
  </si>
  <si>
    <t>lyngdalhudterapi.no</t>
  </si>
  <si>
    <t>servisural.ru</t>
  </si>
  <si>
    <t>specializedconceptstore.co.uk</t>
  </si>
  <si>
    <t>qjswj.cn</t>
  </si>
  <si>
    <t>queenabahotel.com</t>
  </si>
  <si>
    <t>sisarv.com</t>
  </si>
  <si>
    <t>yenimakale.com</t>
  </si>
  <si>
    <t>cofides.es</t>
  </si>
  <si>
    <t>palmettobay-fl.gov</t>
  </si>
  <si>
    <t>glimt.no</t>
  </si>
  <si>
    <t>laf.org.tw</t>
  </si>
  <si>
    <t>healthy-house.co.uk</t>
  </si>
  <si>
    <t>coffeebeandirect.com</t>
  </si>
  <si>
    <t>gal-dem.com</t>
  </si>
  <si>
    <t>stoddard.com</t>
  </si>
  <si>
    <t>susansdisneyfamily.com</t>
  </si>
  <si>
    <t>tissotfamily.com</t>
  </si>
  <si>
    <t>evreux.fr</t>
  </si>
  <si>
    <t>degoedkoopstenotaris.nl</t>
  </si>
  <si>
    <t>victorsegalen.org</t>
  </si>
  <si>
    <t>mtvplay.tv</t>
  </si>
  <si>
    <t>tstshopyn.cn</t>
  </si>
  <si>
    <t>link1directory.com</t>
  </si>
  <si>
    <t>thecollagist.com</t>
  </si>
  <si>
    <t>pistenkiller.de</t>
  </si>
  <si>
    <t>charmehotels.eu</t>
  </si>
  <si>
    <t>protomeds.net</t>
  </si>
  <si>
    <t>galmet.com.pl</t>
  </si>
  <si>
    <t>kbf.pl</t>
  </si>
  <si>
    <t>pneus333.com.br</t>
  </si>
  <si>
    <t>babesta.com</t>
  </si>
  <si>
    <t>literacyta.com</t>
  </si>
  <si>
    <t>yumeyakata.com</t>
  </si>
  <si>
    <t>bockface.de</t>
  </si>
  <si>
    <t>dillinger.de</t>
  </si>
  <si>
    <t>trophies.de</t>
  </si>
  <si>
    <t>butyk.pl</t>
  </si>
  <si>
    <t>dist-cons.ru</t>
  </si>
  <si>
    <t>tractor.ru</t>
  </si>
  <si>
    <t>ucirecruit.co.uk</t>
  </si>
  <si>
    <t>gamblinginsider.ca</t>
  </si>
  <si>
    <t>justing.com.cn</t>
  </si>
  <si>
    <t>katalogavto.com</t>
  </si>
  <si>
    <t>neckandneck.com</t>
  </si>
  <si>
    <t>nomellamesfriki.com</t>
  </si>
  <si>
    <t>pathramonline.com</t>
  </si>
  <si>
    <t>psprefresh.com</t>
  </si>
  <si>
    <t>temporary-modular-building-rentals.com</t>
  </si>
  <si>
    <t>thenootropicsyndicate.com</t>
  </si>
  <si>
    <t>stoppacta-protest.info</t>
  </si>
  <si>
    <t>thementalelf.net</t>
  </si>
  <si>
    <t>blaaoslo.no</t>
  </si>
  <si>
    <t>startfilm.ru</t>
  </si>
  <si>
    <t>batbazaar.co.uk</t>
  </si>
  <si>
    <t>autism-collegeeducation.com</t>
  </si>
  <si>
    <t>burntmovie.com</t>
  </si>
  <si>
    <t>canadiansportsupplement.com</t>
  </si>
  <si>
    <t>ccyp.com</t>
  </si>
  <si>
    <t>downtownfranklintn.com</t>
  </si>
  <si>
    <t>glassar-elecandconstruction.com</t>
  </si>
  <si>
    <t>jcs-china.com</t>
  </si>
  <si>
    <t>kaogua.com</t>
  </si>
  <si>
    <t>lahiya.com</t>
  </si>
  <si>
    <t>lesormes.com</t>
  </si>
  <si>
    <t>realmealrevolution.com</t>
  </si>
  <si>
    <t>sharmispassions.com</t>
  </si>
  <si>
    <t>youyou2010.com</t>
  </si>
  <si>
    <t>beautynet.de</t>
  </si>
  <si>
    <t>ponisha.ir</t>
  </si>
  <si>
    <t>thehaven.org.uk</t>
  </si>
  <si>
    <t>tuper.com.cn</t>
  </si>
  <si>
    <t>prabhupadaglobalkirtanrevolution.com</t>
  </si>
  <si>
    <t>scs-ptc.com</t>
  </si>
  <si>
    <t>recordcase.de</t>
  </si>
  <si>
    <t>cogam.es</t>
  </si>
  <si>
    <t>gp-training.net</t>
  </si>
  <si>
    <t>psy24.pl</t>
  </si>
  <si>
    <t>sophia.ru</t>
  </si>
  <si>
    <t>eblex.org.uk</t>
  </si>
  <si>
    <t>carsonwentzeaglesjersey.us</t>
  </si>
  <si>
    <t>capital.ba</t>
  </si>
  <si>
    <t>nordtekgroup.com</t>
  </si>
  <si>
    <t>southbroadwaycarcarecenter.com</t>
  </si>
  <si>
    <t>timberlandshoesoutletbuy.com</t>
  </si>
  <si>
    <t>wholefoodsimply.com</t>
  </si>
  <si>
    <t>kamchat.info</t>
  </si>
  <si>
    <t>trasladoysoledad.org</t>
  </si>
  <si>
    <t>karencheng.com.au</t>
  </si>
  <si>
    <t>jzcars.com.cn</t>
  </si>
  <si>
    <t>cheshavad.com</t>
  </si>
  <si>
    <t>liquors-kasahara.com</t>
  </si>
  <si>
    <t>s690q-heavy-plate.com</t>
  </si>
  <si>
    <t>isotita.gr</t>
  </si>
  <si>
    <t>fadaeyat.net</t>
  </si>
  <si>
    <t>drsharif.org</t>
  </si>
  <si>
    <t>mp3uz.uz</t>
  </si>
  <si>
    <t>ipsos.com.cn</t>
  </si>
  <si>
    <t>hermesoutletstoreco.com</t>
  </si>
  <si>
    <t>papergirlz.com</t>
  </si>
  <si>
    <t>perfect-icons.com</t>
  </si>
  <si>
    <t>liverp.co.jp</t>
  </si>
  <si>
    <t>freepeople.kz</t>
  </si>
  <si>
    <t>macslist.org</t>
  </si>
  <si>
    <t>balkonyrai.ru</t>
  </si>
  <si>
    <t>dsv.ru</t>
  </si>
  <si>
    <t>oknosite.ru</t>
  </si>
  <si>
    <t>solihull.sch.uk</t>
  </si>
  <si>
    <t>folkloredelnorte.com.ar</t>
  </si>
  <si>
    <t>howtosavemoney.ca</t>
  </si>
  <si>
    <t>blueleaf.com</t>
  </si>
  <si>
    <t>buggiesgonewild.com</t>
  </si>
  <si>
    <t>cowichanvalleycitizen.com</t>
  </si>
  <si>
    <t>ericstips.com</t>
  </si>
  <si>
    <t>hornbach.com</t>
  </si>
  <si>
    <t>majestyinternet.com</t>
  </si>
  <si>
    <t>phoneky.com</t>
  </si>
  <si>
    <t>pul.ly</t>
  </si>
  <si>
    <t>littlefieldhome.org</t>
  </si>
  <si>
    <t>kraite.ru</t>
  </si>
  <si>
    <t>aa7a.cn</t>
  </si>
  <si>
    <t>healthproo2.com</t>
  </si>
  <si>
    <t>mythnetworks.com</t>
  </si>
  <si>
    <t>panypremio.com</t>
  </si>
  <si>
    <t>paydayloansusatrd.com</t>
  </si>
  <si>
    <t>layer2.de</t>
  </si>
  <si>
    <t>kalimeraellada.gr</t>
  </si>
  <si>
    <t>wildwoodcrest.org</t>
  </si>
  <si>
    <t>asdan.org.uk</t>
  </si>
  <si>
    <t>4ygeca.com</t>
  </si>
  <si>
    <t>astins.com</t>
  </si>
  <si>
    <t>getgraphitii.com</t>
  </si>
  <si>
    <t>stevenagefc.com</t>
  </si>
  <si>
    <t>survivalfrog.com</t>
  </si>
  <si>
    <t>watchmyemployees.com</t>
  </si>
  <si>
    <t>carteretcountync.gov</t>
  </si>
  <si>
    <t>netlaputa.or.jp</t>
  </si>
  <si>
    <t>trollhattansaab.net</t>
  </si>
  <si>
    <t>econet.ua</t>
  </si>
  <si>
    <t>vecn.vn</t>
  </si>
  <si>
    <t>maac.ca</t>
  </si>
  <si>
    <t>blogcmt.com</t>
  </si>
  <si>
    <t>hulbee.com</t>
  </si>
  <si>
    <t>jadizdravo.com</t>
  </si>
  <si>
    <t>peteearley.com</t>
  </si>
  <si>
    <t>wheelchairliftfind.com</t>
  </si>
  <si>
    <t>wishberry.in</t>
  </si>
  <si>
    <t>melaka.gov.my</t>
  </si>
  <si>
    <t>trm-gaming.org</t>
  </si>
  <si>
    <t>valleyhope.org</t>
  </si>
  <si>
    <t>emivyny.ru</t>
  </si>
  <si>
    <t>gzaj.gov.cn</t>
  </si>
  <si>
    <t>davidburkus.com</t>
  </si>
  <si>
    <t>eennr.com</t>
  </si>
  <si>
    <t>gamerzombi.com</t>
  </si>
  <si>
    <t>jugssports.com</t>
  </si>
  <si>
    <t>muriels.com</t>
  </si>
  <si>
    <t>mydirectorylive.com</t>
  </si>
  <si>
    <t>performancemotorcare.com</t>
  </si>
  <si>
    <t>scottsdaleshow.com</t>
  </si>
  <si>
    <t>kerrvilletx.gov</t>
  </si>
  <si>
    <t>nl-menu.nl</t>
  </si>
  <si>
    <t>oaklandsymphony.org</t>
  </si>
  <si>
    <t>egitimsen.org.tr</t>
  </si>
  <si>
    <t>apexmastermind.xyz</t>
  </si>
  <si>
    <t>dtdxscg.com</t>
  </si>
  <si>
    <t>japannewbie.com</t>
  </si>
  <si>
    <t>office-outlook.com</t>
  </si>
  <si>
    <t>pasquals.com</t>
  </si>
  <si>
    <t>tarekfatah.com</t>
  </si>
  <si>
    <t>thesocialworkplace.com</t>
  </si>
  <si>
    <t>tokaihit.com</t>
  </si>
  <si>
    <t>uspaydayloansti.com</t>
  </si>
  <si>
    <t>velourlashes.com</t>
  </si>
  <si>
    <t>webcam-index.com</t>
  </si>
  <si>
    <t>alpina.de</t>
  </si>
  <si>
    <t>zvetseniprsouxl.eu</t>
  </si>
  <si>
    <t>karakon-hikakuranking.info</t>
  </si>
  <si>
    <t>huskypedia.org</t>
  </si>
  <si>
    <t>fkn.pl</t>
  </si>
  <si>
    <t>antler.co.uk</t>
  </si>
  <si>
    <t>capitalgardens.co.uk</t>
  </si>
  <si>
    <t>hotsparksradio.co.uk</t>
  </si>
  <si>
    <t>wastewatch.org.uk</t>
  </si>
  <si>
    <t>wsk.at</t>
  </si>
  <si>
    <t>agfanet.com</t>
  </si>
  <si>
    <t>butlersbingo.com</t>
  </si>
  <si>
    <t>chinmayamission.com</t>
  </si>
  <si>
    <t>ferelix.com</t>
  </si>
  <si>
    <t>hotelducollectionneur.com</t>
  </si>
  <si>
    <t>iberianblackarts.com</t>
  </si>
  <si>
    <t>itene.com</t>
  </si>
  <si>
    <t>leatherorbit.com</t>
  </si>
  <si>
    <t>restaurantesok.com</t>
  </si>
  <si>
    <t>wpra.com</t>
  </si>
  <si>
    <t>andelapartmany.cz</t>
  </si>
  <si>
    <t>battleoftheyear.de</t>
  </si>
  <si>
    <t>albereta.it</t>
  </si>
  <si>
    <t>gaijien.jp</t>
  </si>
  <si>
    <t>563.net</t>
  </si>
  <si>
    <t>apnitanhai.net</t>
  </si>
  <si>
    <t>beergardenfurniture.net</t>
  </si>
  <si>
    <t>ogunquit.org</t>
  </si>
  <si>
    <t>wesharethecare.org</t>
  </si>
  <si>
    <t>adwokat-wodzislaw-slaski.com.pl</t>
  </si>
  <si>
    <t>gminazpomyslem.pl</t>
  </si>
  <si>
    <t>mskzilina.sk</t>
  </si>
  <si>
    <t>zpdz.com.cn</t>
  </si>
  <si>
    <t>linpinsy.cn</t>
  </si>
  <si>
    <t>bjla.org.cn</t>
  </si>
  <si>
    <t>aspenairport.com</t>
  </si>
  <si>
    <t>bookinabox.com</t>
  </si>
  <si>
    <t>hivizsights.com</t>
  </si>
  <si>
    <t>the-shooting-star.com</t>
  </si>
  <si>
    <t>valfrejus.com</t>
  </si>
  <si>
    <t>nuance.fr</t>
  </si>
  <si>
    <t>europcar.ie</t>
  </si>
  <si>
    <t>britishorigami.info</t>
  </si>
  <si>
    <t>ta-ku-ma.net</t>
  </si>
  <si>
    <t>gezondheid.nl</t>
  </si>
  <si>
    <t>wondi.ru</t>
  </si>
  <si>
    <t>theartsclub.co.uk</t>
  </si>
  <si>
    <t>daera-ni.gov.uk</t>
  </si>
  <si>
    <t>kamagra365.bid</t>
  </si>
  <si>
    <t>82666.com</t>
  </si>
  <si>
    <t>chiangraicoldroom.com</t>
  </si>
  <si>
    <t>fc99988.com</t>
  </si>
  <si>
    <t>lanationfrancophone.com</t>
  </si>
  <si>
    <t>madhomeclips.com</t>
  </si>
  <si>
    <t>parttimesocial.com</t>
  </si>
  <si>
    <t>starlitebowling.com</t>
  </si>
  <si>
    <t>summitcreditunion.com</t>
  </si>
  <si>
    <t>voyance-esoterisme.com</t>
  </si>
  <si>
    <t>yh365.com</t>
  </si>
  <si>
    <t>samenergussx.eu</t>
  </si>
  <si>
    <t>georgiangames.gq</t>
  </si>
  <si>
    <t>propsa.info</t>
  </si>
  <si>
    <t>boxwrench.net</t>
  </si>
  <si>
    <t>karpatykrosno.net</t>
  </si>
  <si>
    <t>cialis5mg.nu</t>
  </si>
  <si>
    <t>houseofseafood.com.sg</t>
  </si>
  <si>
    <t>drfelix.co.uk</t>
  </si>
  <si>
    <t>driffieldtoday.co.uk</t>
  </si>
  <si>
    <t>freeproxy.ca</t>
  </si>
  <si>
    <t>mystart.co</t>
  </si>
  <si>
    <t>altatecnologianegocios.com</t>
  </si>
  <si>
    <t>asia-documentary.com</t>
  </si>
  <si>
    <t>bibliothequedesign.com</t>
  </si>
  <si>
    <t>mailersend.com</t>
  </si>
  <si>
    <t>rusharp.com</t>
  </si>
  <si>
    <t>theatre-antique.com</t>
  </si>
  <si>
    <t>pinganillotop.es</t>
  </si>
  <si>
    <t>emilyfairey.info</t>
  </si>
  <si>
    <t>shokuikuclub.jp</t>
  </si>
  <si>
    <t>blackmarkettrade.net</t>
  </si>
  <si>
    <t>todoele.net</t>
  </si>
  <si>
    <t>europeanchoralassociation.org</t>
  </si>
  <si>
    <t>socrucar.org</t>
  </si>
  <si>
    <t>x4up.org</t>
  </si>
  <si>
    <t>kwnmsc.cn</t>
  </si>
  <si>
    <t>arpfilmstudios.com</t>
  </si>
  <si>
    <t>eyetechds.com</t>
  </si>
  <si>
    <t>tbilisiwater.com</t>
  </si>
  <si>
    <t>cheapcarinsuranceyour.info</t>
  </si>
  <si>
    <t>manhattanportage.co.jp</t>
  </si>
  <si>
    <t>azm.or.jp</t>
  </si>
  <si>
    <t>medshop.men</t>
  </si>
  <si>
    <t>hawc.org</t>
  </si>
  <si>
    <t>portaltele.com.ua</t>
  </si>
  <si>
    <t>instantpaydayloansonlinemd.co.uk</t>
  </si>
  <si>
    <t>cardealers.co.bw</t>
  </si>
  <si>
    <t>booktrailersforreaders.com</t>
  </si>
  <si>
    <t>brooklynparrots.com</t>
  </si>
  <si>
    <t>dealbyethan.com</t>
  </si>
  <si>
    <t>franklincorp.com</t>
  </si>
  <si>
    <t>insidehli.com</t>
  </si>
  <si>
    <t>jakeshealthsolutions.com</t>
  </si>
  <si>
    <t>laurahillenbrandbooks.com</t>
  </si>
  <si>
    <t>legrana.com</t>
  </si>
  <si>
    <t>mlmundergroundclassifieds.com</t>
  </si>
  <si>
    <t>oainternetservices.com</t>
  </si>
  <si>
    <t>plotkiizycie.eu</t>
  </si>
  <si>
    <t>vermontyankee.info</t>
  </si>
  <si>
    <t>wapndeso.info</t>
  </si>
  <si>
    <t>netmedia.mx</t>
  </si>
  <si>
    <t>inperon.nl</t>
  </si>
  <si>
    <t>apo33.org</t>
  </si>
  <si>
    <t>livearts-fringe.org</t>
  </si>
  <si>
    <t>nafem.org</t>
  </si>
  <si>
    <t>proxyportal.org</t>
  </si>
  <si>
    <t>usachurches.org</t>
  </si>
  <si>
    <t>sindh.gov.pk</t>
  </si>
  <si>
    <t>vastgotaguide.se</t>
  </si>
  <si>
    <t>asial.com.au</t>
  </si>
  <si>
    <t>22jumpstreetmovie.com</t>
  </si>
  <si>
    <t>aiqyu.com</t>
  </si>
  <si>
    <t>ashleyrnadison.com</t>
  </si>
  <si>
    <t>hakratury.com</t>
  </si>
  <si>
    <t>isharya.com</t>
  </si>
  <si>
    <t>marcopolodesign.com</t>
  </si>
  <si>
    <t>mcclures.com</t>
  </si>
  <si>
    <t>ollenamu.com</t>
  </si>
  <si>
    <t>rivolihealthcare.com</t>
  </si>
  <si>
    <t>seacrets.com</t>
  </si>
  <si>
    <t>vietnamwebsite.com</t>
  </si>
  <si>
    <t>vizmaya.com</t>
  </si>
  <si>
    <t>waxie.com</t>
  </si>
  <si>
    <t>xxlvideos.com</t>
  </si>
  <si>
    <t>derhobbit-film.de</t>
  </si>
  <si>
    <t>papelcontinuo.net</t>
  </si>
  <si>
    <t>gargoyles-fans.org</t>
  </si>
  <si>
    <t>kbsm.org</t>
  </si>
  <si>
    <t>shelbytwp.org</t>
  </si>
  <si>
    <t>clink.co.uk</t>
  </si>
  <si>
    <t>aerocontact.com</t>
  </si>
  <si>
    <t>attitudelive.com</t>
  </si>
  <si>
    <t>candoo.com</t>
  </si>
  <si>
    <t>docoja.com</t>
  </si>
  <si>
    <t>golfmatch.com</t>
  </si>
  <si>
    <t>hotel-puntacana.com</t>
  </si>
  <si>
    <t>hzbmgzf.com</t>
  </si>
  <si>
    <t>levitraopinions.com</t>
  </si>
  <si>
    <t>plymouthpavilions.com</t>
  </si>
  <si>
    <t>ratebull.com</t>
  </si>
  <si>
    <t>thanksgivingpoint.com</t>
  </si>
  <si>
    <t>thewestindublin.com</t>
  </si>
  <si>
    <t>ranfft.de</t>
  </si>
  <si>
    <t>yurin.or.jp</t>
  </si>
  <si>
    <t>brooklyndailyeagle.net</t>
  </si>
  <si>
    <t>proactol-advice.net</t>
  </si>
  <si>
    <t>nilrr.org</t>
  </si>
  <si>
    <t>nywf.org</t>
  </si>
  <si>
    <t>wifilmfest.org</t>
  </si>
  <si>
    <t>actuneuf.com</t>
  </si>
  <si>
    <t>adliterate.com</t>
  </si>
  <si>
    <t>autoglassrecycle.com</t>
  </si>
  <si>
    <t>cdkjxiu.com</t>
  </si>
  <si>
    <t>kfqrlzy.com</t>
  </si>
  <si>
    <t>matematiklise.com</t>
  </si>
  <si>
    <t>nbalancejpshop.com</t>
  </si>
  <si>
    <t>truereligionjeansct.com</t>
  </si>
  <si>
    <t>bordeaux-tourismus.de</t>
  </si>
  <si>
    <t>myfilm.gr</t>
  </si>
  <si>
    <t>xis.co.jp</t>
  </si>
  <si>
    <t>knobr.net</t>
  </si>
  <si>
    <t>velocitracker.net</t>
  </si>
  <si>
    <t>al-ommah.org</t>
  </si>
  <si>
    <t>ctrivermuseum.org</t>
  </si>
  <si>
    <t>historicpensacola.org</t>
  </si>
  <si>
    <t>nfz-warszawa.pl</t>
  </si>
  <si>
    <t>cpa-partnerki.ru</t>
  </si>
  <si>
    <t>katushkin.ru</t>
  </si>
  <si>
    <t>vitbel.ru</t>
  </si>
  <si>
    <t>fantasyisland.co.uk</t>
  </si>
  <si>
    <t>worldextremecagefighting.us</t>
  </si>
  <si>
    <t>cafergot.win</t>
  </si>
  <si>
    <t>earthminder.biz</t>
  </si>
  <si>
    <t>dynamicchiropractic.ca</t>
  </si>
  <si>
    <t>ybust.edu.cn</t>
  </si>
  <si>
    <t>nextwin.co</t>
  </si>
  <si>
    <t>adqic.com</t>
  </si>
  <si>
    <t>alliraqnews.com</t>
  </si>
  <si>
    <t>covenanthealth.com</t>
  </si>
  <si>
    <t>ddwcolor.com</t>
  </si>
  <si>
    <t>eatpuesto.com</t>
  </si>
  <si>
    <t>harpiesbizarre.com</t>
  </si>
  <si>
    <t>leoval.com</t>
  </si>
  <si>
    <t>luweigongju.com</t>
  </si>
  <si>
    <t>m2circles.com</t>
  </si>
  <si>
    <t>neetkorea.com</t>
  </si>
  <si>
    <t>oreganos.com</t>
  </si>
  <si>
    <t>portalaktywni.com</t>
  </si>
  <si>
    <t>pyapc.com</t>
  </si>
  <si>
    <t>quickpromos.com</t>
  </si>
  <si>
    <t>semrock.com</t>
  </si>
  <si>
    <t>uapac.com</t>
  </si>
  <si>
    <t>wmonline.com</t>
  </si>
  <si>
    <t>conaxtechnologies.de</t>
  </si>
  <si>
    <t>xpag.es</t>
  </si>
  <si>
    <t>nanarobe.net</t>
  </si>
  <si>
    <t>restauracjacarpediem.pl</t>
  </si>
  <si>
    <t>m1c.ru</t>
  </si>
  <si>
    <t>theassayoffice.co.uk</t>
  </si>
  <si>
    <t>medievalgenealogy.org.uk</t>
  </si>
  <si>
    <t>eutanasia.ws</t>
  </si>
  <si>
    <t>additiv.ch</t>
  </si>
  <si>
    <t>supertransporte.gov.co</t>
  </si>
  <si>
    <t>cb150r.com</t>
  </si>
  <si>
    <t>decommissionindianpoint.com</t>
  </si>
  <si>
    <t>fundootimes.com</t>
  </si>
  <si>
    <t>generalcounsellaw.com</t>
  </si>
  <si>
    <t>jenthousandwords.com</t>
  </si>
  <si>
    <t>nom-bg.com</t>
  </si>
  <si>
    <t>recveeloans.com</t>
  </si>
  <si>
    <t>verabee.com</t>
  </si>
  <si>
    <t>veritas-vos-liberabit.com</t>
  </si>
  <si>
    <t>wantmymusic.com</t>
  </si>
  <si>
    <t>mavexshop.cz</t>
  </si>
  <si>
    <t>aisam.eu</t>
  </si>
  <si>
    <t>palveluja.fi</t>
  </si>
  <si>
    <t>berkeleycountysc.gov</t>
  </si>
  <si>
    <t>e-tec-web.co.jp</t>
  </si>
  <si>
    <t>aluminum-windows.net</t>
  </si>
  <si>
    <t>cialisnb.net</t>
  </si>
  <si>
    <t>hd-chouchou.net</t>
  </si>
  <si>
    <t>mobilephonestore.net</t>
  </si>
  <si>
    <t>siameserescue.org</t>
  </si>
  <si>
    <t>wiesenthal-everagain.org</t>
  </si>
  <si>
    <t>yoursdp.org</t>
  </si>
  <si>
    <t>cairnsairport.com.au</t>
  </si>
  <si>
    <t>woodfan.biz</t>
  </si>
  <si>
    <t>loadedlux.co</t>
  </si>
  <si>
    <t>barbapapa.com</t>
  </si>
  <si>
    <t>cialiswalgreens.com</t>
  </si>
  <si>
    <t>genericcialisfa.com</t>
  </si>
  <si>
    <t>groupraise.com</t>
  </si>
  <si>
    <t>harounkola.com</t>
  </si>
  <si>
    <t>lorgechocolate.com</t>
  </si>
  <si>
    <t>ncccv.com</t>
  </si>
  <si>
    <t>replicasrolexreloj.com</t>
  </si>
  <si>
    <t>usarmyjrotc.com</t>
  </si>
  <si>
    <t>videotechs.com</t>
  </si>
  <si>
    <t>williamjsherman.com</t>
  </si>
  <si>
    <t>xtrfact.com</t>
  </si>
  <si>
    <t>ayto-zaragoza.es</t>
  </si>
  <si>
    <t>eres.fr</t>
  </si>
  <si>
    <t>damida.co.il</t>
  </si>
  <si>
    <t>net-ir.ne.jp</t>
  </si>
  <si>
    <t>usnavigation.net</t>
  </si>
  <si>
    <t>euromaster.nl</t>
  </si>
  <si>
    <t>etoolbox.org</t>
  </si>
  <si>
    <t>hiroanim.org</t>
  </si>
  <si>
    <t>eczki.top</t>
  </si>
  <si>
    <t>basf.co.uk</t>
  </si>
  <si>
    <t>cheap-nikebasketballshoes.us</t>
  </si>
  <si>
    <t>velocityindex.biz</t>
  </si>
  <si>
    <t>caitlynjenner.com</t>
  </si>
  <si>
    <t>cheesetique.com</t>
  </si>
  <si>
    <t>customessaysfair.com</t>
  </si>
  <si>
    <t>goriverhawks.com</t>
  </si>
  <si>
    <t>gotgayporn.com</t>
  </si>
  <si>
    <t>nickibluhm.com</t>
  </si>
  <si>
    <t>otistaylor.com</t>
  </si>
  <si>
    <t>puschnig.com</t>
  </si>
  <si>
    <t>slg-company.com</t>
  </si>
  <si>
    <t>xiuseyuanciqing.com</t>
  </si>
  <si>
    <t>obbf.de</t>
  </si>
  <si>
    <t>solaris.dk</t>
  </si>
  <si>
    <t>consoles.net</t>
  </si>
  <si>
    <t>genericcialisusa.net</t>
  </si>
  <si>
    <t>neatstuff.net</t>
  </si>
  <si>
    <t>golde.org</t>
  </si>
  <si>
    <t>ibib-buddhist-info.org</t>
  </si>
  <si>
    <t>ktca.org</t>
  </si>
  <si>
    <t>mc-ala.org</t>
  </si>
  <si>
    <t>moneytreehydro.co.uk</t>
  </si>
  <si>
    <t>hop.org.za</t>
  </si>
  <si>
    <t>qhrcrx.cn</t>
  </si>
  <si>
    <t>999dice.com</t>
  </si>
  <si>
    <t>amphetamines.com</t>
  </si>
  <si>
    <t>brewtonstandard.com</t>
  </si>
  <si>
    <t>davidweld.com</t>
  </si>
  <si>
    <t>globalsiteplans.com</t>
  </si>
  <si>
    <t>hothiphopvideosonline.com</t>
  </si>
  <si>
    <t>huaxiagjmall.com</t>
  </si>
  <si>
    <t>igolf.com</t>
  </si>
  <si>
    <t>infocenter-odessa.com</t>
  </si>
  <si>
    <t>officespacesolution.com</t>
  </si>
  <si>
    <t>xsshy.com</t>
  </si>
  <si>
    <t>maxnum.fr</t>
  </si>
  <si>
    <t>portboulognecalais.fr</t>
  </si>
  <si>
    <t>btjg.net</t>
  </si>
  <si>
    <t>easydownload.net</t>
  </si>
  <si>
    <t>ridepatco.net</t>
  </si>
  <si>
    <t>theclamshack.net</t>
  </si>
  <si>
    <t>cfafoundation.org</t>
  </si>
  <si>
    <t>elephantleague.org</t>
  </si>
  <si>
    <t>nikkakyo.org</t>
  </si>
  <si>
    <t>psycholog-psychoterapia-warszawa.pl</t>
  </si>
  <si>
    <t>ibase.ru</t>
  </si>
  <si>
    <t>dauden.vn</t>
  </si>
  <si>
    <t>0668.ch</t>
  </si>
  <si>
    <t>sunbus.cn</t>
  </si>
  <si>
    <t>aimbp.com</t>
  </si>
  <si>
    <t>airdriecityview.com</t>
  </si>
  <si>
    <t>apnpr.com</t>
  </si>
  <si>
    <t>eaglewoodresort.com</t>
  </si>
  <si>
    <t>hearfish.com</t>
  </si>
  <si>
    <t>hudsonterracenyc.com</t>
  </si>
  <si>
    <t>ilovegain.com</t>
  </si>
  <si>
    <t>meilleursprenoms.com</t>
  </si>
  <si>
    <t>mikewohner.com</t>
  </si>
  <si>
    <t>nilesstar.com</t>
  </si>
  <si>
    <t>orbitalcomics.com</t>
  </si>
  <si>
    <t>premierfordlv.com</t>
  </si>
  <si>
    <t>pvkansas.com</t>
  </si>
  <si>
    <t>shadowstories.com</t>
  </si>
  <si>
    <t>tudoufanli.com</t>
  </si>
  <si>
    <t>nxnn.info</t>
  </si>
  <si>
    <t>otland.net</t>
  </si>
  <si>
    <t>verybigbusiness.net</t>
  </si>
  <si>
    <t>bgnett.no</t>
  </si>
  <si>
    <t>decontemporary.org</t>
  </si>
  <si>
    <t>essaypanda.org</t>
  </si>
  <si>
    <t>fleisher.org</t>
  </si>
  <si>
    <t>lincolncounty.org</t>
  </si>
  <si>
    <t>mainehumanities.org</t>
  </si>
  <si>
    <t>nebraskalottery.org</t>
  </si>
  <si>
    <t>pvhmc.org</t>
  </si>
  <si>
    <t>ilightmarinabay.sg</t>
  </si>
  <si>
    <t>edtreatment.top</t>
  </si>
  <si>
    <t>gloscol.ac.uk</t>
  </si>
  <si>
    <t>onthesnow.co.uk</t>
  </si>
  <si>
    <t>volunteer.com.au</t>
  </si>
  <si>
    <t>kinolog.az</t>
  </si>
  <si>
    <t>cjhdj.com.cn</t>
  </si>
  <si>
    <t>daanqu.cn</t>
  </si>
  <si>
    <t>artcop21.com</t>
  </si>
  <si>
    <t>artofcslogan.com</t>
  </si>
  <si>
    <t>cafe40.com</t>
  </si>
  <si>
    <t>dream-of-morocco.com</t>
  </si>
  <si>
    <t>foxite.com</t>
  </si>
  <si>
    <t>frieke.com</t>
  </si>
  <si>
    <t>homelinkegypt.com</t>
  </si>
  <si>
    <t>hotelfreedomtower.com</t>
  </si>
  <si>
    <t>lemascandille.com</t>
  </si>
  <si>
    <t>makdown.com</t>
  </si>
  <si>
    <t>markmcnairy.com</t>
  </si>
  <si>
    <t>pqiamerica.com</t>
  </si>
  <si>
    <t>themelt.com</t>
  </si>
  <si>
    <t>tokutokusatou.com</t>
  </si>
  <si>
    <t>tripeducate.com</t>
  </si>
  <si>
    <t>moscap.de</t>
  </si>
  <si>
    <t>nagyadamstudio.hu</t>
  </si>
  <si>
    <t>viki.jp</t>
  </si>
  <si>
    <t>thepiratebay.mn</t>
  </si>
  <si>
    <t>zegapain.net</t>
  </si>
  <si>
    <t>platform21.nl</t>
  </si>
  <si>
    <t>familyvaluesatwork.org</t>
  </si>
  <si>
    <t>qdfa.org</t>
  </si>
  <si>
    <t>thecontemporary.org</t>
  </si>
  <si>
    <t>polishare-reconditionare-faruri.ro</t>
  </si>
  <si>
    <t>abilifyonline.site</t>
  </si>
  <si>
    <t>buy-tenormin.tech</t>
  </si>
  <si>
    <t>ableskills.co.uk</t>
  </si>
  <si>
    <t>kubota.ca</t>
  </si>
  <si>
    <t>cpite.cn</t>
  </si>
  <si>
    <t>100greatblackbritons.com</t>
  </si>
  <si>
    <t>citycentrehouston.com</t>
  </si>
  <si>
    <t>clippercreek.com</t>
  </si>
  <si>
    <t>djmuzika.com</t>
  </si>
  <si>
    <t>fengzc.com</t>
  </si>
  <si>
    <t>go2.com</t>
  </si>
  <si>
    <t>golfbase.com</t>
  </si>
  <si>
    <t>grumomedia.com</t>
  </si>
  <si>
    <t>lecercledesgourmands.com</t>
  </si>
  <si>
    <t>netbew.com</t>
  </si>
  <si>
    <t>onelargehead.com</t>
  </si>
  <si>
    <t>pogotoolkit.com</t>
  </si>
  <si>
    <t>theinfinitemonkeytheorem.com</t>
  </si>
  <si>
    <t>wholesaleecofloor.com</t>
  </si>
  <si>
    <t>yourdestinyflorida.com</t>
  </si>
  <si>
    <t>manicare.co.il</t>
  </si>
  <si>
    <t>osaka-rouren.gr.jp</t>
  </si>
  <si>
    <t>litecart.net</t>
  </si>
  <si>
    <t>kempen.nl</t>
  </si>
  <si>
    <t>aiisf.org</t>
  </si>
  <si>
    <t>all-patch.org</t>
  </si>
  <si>
    <t>waterbar.org</t>
  </si>
  <si>
    <t>games-boy.ru</t>
  </si>
  <si>
    <t>americolife.tw</t>
  </si>
  <si>
    <t>bailliesframing.com</t>
  </si>
  <si>
    <t>bormannmarketing.com</t>
  </si>
  <si>
    <t>brandingserved.com</t>
  </si>
  <si>
    <t>brewsterwealthmanagement.com</t>
  </si>
  <si>
    <t>cosyfeet.com</t>
  </si>
  <si>
    <t>radhourani.com</t>
  </si>
  <si>
    <t>spcce.com</t>
  </si>
  <si>
    <t>survivalseek.com</t>
  </si>
  <si>
    <t>volkswagenownersclub.com</t>
  </si>
  <si>
    <t>welcomevacation.com</t>
  </si>
  <si>
    <t>wuhanjordan.com</t>
  </si>
  <si>
    <t>xtjyxy.com</t>
  </si>
  <si>
    <t>yjpakistan.com</t>
  </si>
  <si>
    <t>anydesign.info</t>
  </si>
  <si>
    <t>statisticiweb.info</t>
  </si>
  <si>
    <t>confraternitadeilegnaioli.it</t>
  </si>
  <si>
    <t>chaiteacafe.jp</t>
  </si>
  <si>
    <t>univ-antananarivo.mg</t>
  </si>
  <si>
    <t>nationquest.net</t>
  </si>
  <si>
    <t>airmax90witdames.nl</t>
  </si>
  <si>
    <t>christianhospital.org</t>
  </si>
  <si>
    <t>ifor.org</t>
  </si>
  <si>
    <t>thehagueinstituteforglobaljustice.org</t>
  </si>
  <si>
    <t>wom-man.com.pl</t>
  </si>
  <si>
    <t>pentagram.pl</t>
  </si>
  <si>
    <t>quietroom.co.uk</t>
  </si>
  <si>
    <t>xn-----6kcbbkbxplarnl6amari0adph9j7hla.xn--p1ai</t>
  </si>
  <si>
    <t>ÑˆÐºÐ¾Ð»Ð°-Ñ€Ð°Ð·Ð²Ð¸Ñ‚Ð¸Ñ-ÑÐµÐ²Ð°ÑÑ‚Ð¾Ð¿Ð¾Ð»Ñ.Ñ€Ñ„</t>
  </si>
  <si>
    <t>elesson.com.cn</t>
  </si>
  <si>
    <t>xgxz.gov.cn</t>
  </si>
  <si>
    <t>xuwei.org.cn</t>
  </si>
  <si>
    <t>36xiaoshuo.com</t>
  </si>
  <si>
    <t>7val.com</t>
  </si>
  <si>
    <t>bbklaw.com</t>
  </si>
  <si>
    <t>cyprusbybus.com</t>
  </si>
  <si>
    <t>gcgaming.com</t>
  </si>
  <si>
    <t>goodysonline.com</t>
  </si>
  <si>
    <t>greatoaks.com</t>
  </si>
  <si>
    <t>hometeacher.com</t>
  </si>
  <si>
    <t>ibizbook.com</t>
  </si>
  <si>
    <t>kristerry.com</t>
  </si>
  <si>
    <t>losbanosenterprise.com</t>
  </si>
  <si>
    <t>lovelaconner.com</t>
  </si>
  <si>
    <t>redcabin.com</t>
  </si>
  <si>
    <t>technick-electrical.com</t>
  </si>
  <si>
    <t>thespeculation.com</t>
  </si>
  <si>
    <t>willienile.com</t>
  </si>
  <si>
    <t>zohocorp.com</t>
  </si>
  <si>
    <t>jpress.org.il</t>
  </si>
  <si>
    <t>tsujikoumuten.co.jp</t>
  </si>
  <si>
    <t>takidanifudouson.or.jp</t>
  </si>
  <si>
    <t>khgd.net</t>
  </si>
  <si>
    <t>walterdeanmyers.net</t>
  </si>
  <si>
    <t>bijmartineingoedehanden.nl</t>
  </si>
  <si>
    <t>californiaspaceauthority.org</t>
  </si>
  <si>
    <t>donateyourstocks.org</t>
  </si>
  <si>
    <t>jhfestival.org</t>
  </si>
  <si>
    <t>mscpaonline.org</t>
  </si>
  <si>
    <t>negotiationstrategy.org</t>
  </si>
  <si>
    <t>selectedshorts.org</t>
  </si>
  <si>
    <t>howcooktasty.ru</t>
  </si>
  <si>
    <t>bapolene.tw</t>
  </si>
  <si>
    <t>deltatours.us</t>
  </si>
  <si>
    <t>mone.com.cn</t>
  </si>
  <si>
    <t>actis-location.com</t>
  </si>
  <si>
    <t>airforce1danmark.com</t>
  </si>
  <si>
    <t>cndzq.com</t>
  </si>
  <si>
    <t>crimsonandcreammachine.com</t>
  </si>
  <si>
    <t>dailytownsman.com</t>
  </si>
  <si>
    <t>duwaynebridges.com</t>
  </si>
  <si>
    <t>elecdir.com</t>
  </si>
  <si>
    <t>greygift.com</t>
  </si>
  <si>
    <t>jeffascough.com</t>
  </si>
  <si>
    <t>laptopbarg.com</t>
  </si>
  <si>
    <t>myrevolite.com</t>
  </si>
  <si>
    <t>ismael.org.es</t>
  </si>
  <si>
    <t>burlingtonnc.gov</t>
  </si>
  <si>
    <t>acpic.it</t>
  </si>
  <si>
    <t>rabitticeiling.it</t>
  </si>
  <si>
    <t>crazymatt.net</t>
  </si>
  <si>
    <t>onlinebookmakers.net</t>
  </si>
  <si>
    <t>zzhssy.net</t>
  </si>
  <si>
    <t>in2learning.org</t>
  </si>
  <si>
    <t>kclsu.org</t>
  </si>
  <si>
    <t>sfmade.org</t>
  </si>
  <si>
    <t>thepersecution.org</t>
  </si>
  <si>
    <t>videovolunteers.org</t>
  </si>
  <si>
    <t>hevix.ru</t>
  </si>
  <si>
    <t>ideas-idees.ca</t>
  </si>
  <si>
    <t>cfh.ac.cn</t>
  </si>
  <si>
    <t>lawking.com.cn</t>
  </si>
  <si>
    <t>whcscedu.cn</t>
  </si>
  <si>
    <t>8200rpm.com</t>
  </si>
  <si>
    <t>arcticicehockey.com</t>
  </si>
  <si>
    <t>boomp.com</t>
  </si>
  <si>
    <t>calvinnicholls.com</t>
  </si>
  <si>
    <t>carrotink.com</t>
  </si>
  <si>
    <t>greatglam.com</t>
  </si>
  <si>
    <t>jaguarblacktie.com</t>
  </si>
  <si>
    <t>jamesbalog.com</t>
  </si>
  <si>
    <t>lundinmining.com</t>
  </si>
  <si>
    <t>ryu.com</t>
  </si>
  <si>
    <t>sputnik.com</t>
  </si>
  <si>
    <t>strangersinparadise.com</t>
  </si>
  <si>
    <t>suitablefor.com</t>
  </si>
  <si>
    <t>trampt.com</t>
  </si>
  <si>
    <t>wbseal.com</t>
  </si>
  <si>
    <t>apollopharmacy.in</t>
  </si>
  <si>
    <t>energize.nl</t>
  </si>
  <si>
    <t>gbpi.org</t>
  </si>
  <si>
    <t>lcmh.org</t>
  </si>
  <si>
    <t>locustprojects.org</t>
  </si>
  <si>
    <t>swami-center.org</t>
  </si>
  <si>
    <t>worldfitnesslevel.org</t>
  </si>
  <si>
    <t>clear-creek.co.us</t>
  </si>
  <si>
    <t>patriotsapparel.us</t>
  </si>
  <si>
    <t>rejectshop.com.au</t>
  </si>
  <si>
    <t>beyondaddiction.ca</t>
  </si>
  <si>
    <t>arcobaleno-maler.ch</t>
  </si>
  <si>
    <t>gxzxw.gov.cn</t>
  </si>
  <si>
    <t>cqdtfy.com</t>
  </si>
  <si>
    <t>demushkin.com</t>
  </si>
  <si>
    <t>districtchronicles.com</t>
  </si>
  <si>
    <t>failpeep.com</t>
  </si>
  <si>
    <t>gateline.com</t>
  </si>
  <si>
    <t>geraldinebrooks.com</t>
  </si>
  <si>
    <t>harrg.com</t>
  </si>
  <si>
    <t>hnhpgs.com</t>
  </si>
  <si>
    <t>meetingschina.com</t>
  </si>
  <si>
    <t>miklein.com</t>
  </si>
  <si>
    <t>netbook1.com</t>
  </si>
  <si>
    <t>polimernews.com</t>
  </si>
  <si>
    <t>sell-gold-chicago.com</t>
  </si>
  <si>
    <t>spydertrapdev.com</t>
  </si>
  <si>
    <t>tenthavenuenorth.com</t>
  </si>
  <si>
    <t>clansphere.de</t>
  </si>
  <si>
    <t>asiawaves.net</t>
  </si>
  <si>
    <t>enoque.net</t>
  </si>
  <si>
    <t>adofo.nl</t>
  </si>
  <si>
    <t>ebbc.org</t>
  </si>
  <si>
    <t>independencehallindustries.org</t>
  </si>
  <si>
    <t>maltakennelclub.org</t>
  </si>
  <si>
    <t>sccoia.org</t>
  </si>
  <si>
    <t>supremecatshow.org</t>
  </si>
  <si>
    <t>womensorganizations.org</t>
  </si>
  <si>
    <t>amargo.pl</t>
  </si>
  <si>
    <t>sunexpress.com.tr</t>
  </si>
  <si>
    <t>findmynumbers.co.uk</t>
  </si>
  <si>
    <t>mccallanbrosltd.co.uk</t>
  </si>
  <si>
    <t>lowcostcialistadalafil.us</t>
  </si>
  <si>
    <t>geoscience.org.za</t>
  </si>
  <si>
    <t>wangjiucan.cn</t>
  </si>
  <si>
    <t>northface-outlets.com.co</t>
  </si>
  <si>
    <t>bruketa-zinic.com</t>
  </si>
  <si>
    <t>ctbi.com</t>
  </si>
  <si>
    <t>cygnetmarquees.com</t>
  </si>
  <si>
    <t>filmball.com</t>
  </si>
  <si>
    <t>fodera.com</t>
  </si>
  <si>
    <t>inthemoneypost.com</t>
  </si>
  <si>
    <t>mailbag.com</t>
  </si>
  <si>
    <t>missioncriticalmagazine.com</t>
  </si>
  <si>
    <t>stericycleexpertsolutions.com</t>
  </si>
  <si>
    <t>theopensourcerer.com</t>
  </si>
  <si>
    <t>vwurl.com</t>
  </si>
  <si>
    <t>womenintheancientworld.com</t>
  </si>
  <si>
    <t>sksmink.hu</t>
  </si>
  <si>
    <t>aboutmycity.in</t>
  </si>
  <si>
    <t>snalc.it</t>
  </si>
  <si>
    <t>aoia.co.jp</t>
  </si>
  <si>
    <t>cucarsdirect.net</t>
  </si>
  <si>
    <t>aivf.org</t>
  </si>
  <si>
    <t>clinicvoot.org</t>
  </si>
  <si>
    <t>collegepossible.org</t>
  </si>
  <si>
    <t>taproottheatre.org</t>
  </si>
  <si>
    <t>wssarca.org</t>
  </si>
  <si>
    <t>kulka-owszystkim.com.pl</t>
  </si>
  <si>
    <t>sylph.ws</t>
  </si>
  <si>
    <t>3oyoon.com</t>
  </si>
  <si>
    <t>a-classe.com</t>
  </si>
  <si>
    <t>cebit.com</t>
  </si>
  <si>
    <t>ecosseinc.com</t>
  </si>
  <si>
    <t>freeforseniors.com</t>
  </si>
  <si>
    <t>islamicinsights.com</t>
  </si>
  <si>
    <t>laiki.com</t>
  </si>
  <si>
    <t>over2u.com</t>
  </si>
  <si>
    <t>rakftz.com</t>
  </si>
  <si>
    <t>scotlandis.com</t>
  </si>
  <si>
    <t>zpock.com</t>
  </si>
  <si>
    <t>replicasrolex.com.es</t>
  </si>
  <si>
    <t>nbrm.mk</t>
  </si>
  <si>
    <t>gain.net</t>
  </si>
  <si>
    <t>the-edge.co.nz</t>
  </si>
  <si>
    <t>catostore.org</t>
  </si>
  <si>
    <t>gayer.com.pl</t>
  </si>
  <si>
    <t>vetsolutions.co.uk</t>
  </si>
  <si>
    <t>costofadvair.webcam</t>
  </si>
  <si>
    <t>burwell.biz</t>
  </si>
  <si>
    <t>babolatplay.com</t>
  </si>
  <si>
    <t>bollywoodbrowbar.com</t>
  </si>
  <si>
    <t>br22.com</t>
  </si>
  <si>
    <t>dlistories.com</t>
  </si>
  <si>
    <t>hypnobusters.com</t>
  </si>
  <si>
    <t>madinaforum.com</t>
  </si>
  <si>
    <t>mercycares.com</t>
  </si>
  <si>
    <t>midlandkc.com</t>
  </si>
  <si>
    <t>savage-central.com</t>
  </si>
  <si>
    <t>tqyj.com</t>
  </si>
  <si>
    <t>usadebtclock.com</t>
  </si>
  <si>
    <t>hakodate-jc.ac.jp</t>
  </si>
  <si>
    <t>soom.la</t>
  </si>
  <si>
    <t>rayban4147.net</t>
  </si>
  <si>
    <t>rokyerickson.net</t>
  </si>
  <si>
    <t>cen-aplr.org</t>
  </si>
  <si>
    <t>cuts-international.org</t>
  </si>
  <si>
    <t>retinamicrogel.site</t>
  </si>
  <si>
    <t>bordeaux-undiscovered.co.uk</t>
  </si>
  <si>
    <t>newsoptimist.ca</t>
  </si>
  <si>
    <t>kinglon.com.cn</t>
  </si>
  <si>
    <t>7gen.com</t>
  </si>
  <si>
    <t>antibioticsamoxicillin.com</t>
  </si>
  <si>
    <t>beijingolympicclub.com</t>
  </si>
  <si>
    <t>benq-siemens.com</t>
  </si>
  <si>
    <t>blackvpn.com</t>
  </si>
  <si>
    <t>bsmith.com</t>
  </si>
  <si>
    <t>flexsin.com</t>
  </si>
  <si>
    <t>pinkcrosssociety.com</t>
  </si>
  <si>
    <t>rxreal.com</t>
  </si>
  <si>
    <t>shuxuea.com</t>
  </si>
  <si>
    <t>simac.com</t>
  </si>
  <si>
    <t>standardtime.com</t>
  </si>
  <si>
    <t>summedia.com</t>
  </si>
  <si>
    <t>sunnews.com</t>
  </si>
  <si>
    <t>ayampanggang.net</t>
  </si>
  <si>
    <t>amadorsheriff.org</t>
  </si>
  <si>
    <t>ornithopter.org</t>
  </si>
  <si>
    <t>thenewgroup.org</t>
  </si>
  <si>
    <t>fpf.com.pe</t>
  </si>
  <si>
    <t>swiatowystyl.pl</t>
  </si>
  <si>
    <t>buyviagra.tech</t>
  </si>
  <si>
    <t>benicar.xyz</t>
  </si>
  <si>
    <t>centuryfurniture.be</t>
  </si>
  <si>
    <t>thehartfordeuropesucks.biz</t>
  </si>
  <si>
    <t>qt.net.cn</t>
  </si>
  <si>
    <t>bestcribmattressz.com</t>
  </si>
  <si>
    <t>carsound.com</t>
  </si>
  <si>
    <t>el-economico.com</t>
  </si>
  <si>
    <t>elembarazomesames.com</t>
  </si>
  <si>
    <t>emipm.com</t>
  </si>
  <si>
    <t>fangsheji.com</t>
  </si>
  <si>
    <t>fretlight.com</t>
  </si>
  <si>
    <t>jokes2go.com</t>
  </si>
  <si>
    <t>kameleoon.com</t>
  </si>
  <si>
    <t>kebawe.com</t>
  </si>
  <si>
    <t>lilaiyx.com</t>
  </si>
  <si>
    <t>littlehoops.com</t>
  </si>
  <si>
    <t>lrsds.com</t>
  </si>
  <si>
    <t>nuanceaudio.com</t>
  </si>
  <si>
    <t>oagc.com</t>
  </si>
  <si>
    <t>onesevendesign.com</t>
  </si>
  <si>
    <t>parisbeijingphotogallery.com</t>
  </si>
  <si>
    <t>redpathmining.com</t>
  </si>
  <si>
    <t>skysafariastronomy.com</t>
  </si>
  <si>
    <t>sleepdisordersguide.com</t>
  </si>
  <si>
    <t>vol.com</t>
  </si>
  <si>
    <t>wellsve.com</t>
  </si>
  <si>
    <t>zandrarhodes.com</t>
  </si>
  <si>
    <t>clindamycinhcl300mg.eu</t>
  </si>
  <si>
    <t>stmichel.fi</t>
  </si>
  <si>
    <t>nci.ie</t>
  </si>
  <si>
    <t>maxbwclassic.it</t>
  </si>
  <si>
    <t>haidousouhatai.jp</t>
  </si>
  <si>
    <t>generalcablecorporation.net</t>
  </si>
  <si>
    <t>nexiumgeneric.party</t>
  </si>
  <si>
    <t>bez-kabli.pl</t>
  </si>
  <si>
    <t>cbcclean.com.tw</t>
  </si>
  <si>
    <t>hneu.edu.ua</t>
  </si>
  <si>
    <t>michell-engineering.co.uk</t>
  </si>
  <si>
    <t>74.am</t>
  </si>
  <si>
    <t>plumesonthegreen.com.au</t>
  </si>
  <si>
    <t>sector.ca</t>
  </si>
  <si>
    <t>einstein-bern.ch</t>
  </si>
  <si>
    <t>yielddesign.co</t>
  </si>
  <si>
    <t>ac4d.com</t>
  </si>
  <si>
    <t>bigprof.com</t>
  </si>
  <si>
    <t>completecase.com</t>
  </si>
  <si>
    <t>halfvalue.com</t>
  </si>
  <si>
    <t>jungbunzlauer.com</t>
  </si>
  <si>
    <t>nigeria.com</t>
  </si>
  <si>
    <t>sitevaluefox.com</t>
  </si>
  <si>
    <t>statbunker.com</t>
  </si>
  <si>
    <t>stichtingkunstboek.com</t>
  </si>
  <si>
    <t>techcu.com</t>
  </si>
  <si>
    <t>thechosenfew-movie.com</t>
  </si>
  <si>
    <t>watchesonlineforsale.com</t>
  </si>
  <si>
    <t>mym8.eu</t>
  </si>
  <si>
    <t>ak5.it</t>
  </si>
  <si>
    <t>girlshow.mom</t>
  </si>
  <si>
    <t>cotranslate.net</t>
  </si>
  <si>
    <t>charlesives.org</t>
  </si>
  <si>
    <t>hprtec.org</t>
  </si>
  <si>
    <t>welmec.org</t>
  </si>
  <si>
    <t>armenmekhakyan.pl</t>
  </si>
  <si>
    <t>cedice.org.ve</t>
  </si>
  <si>
    <t>lyrik.com.au</t>
  </si>
  <si>
    <t>joefortes.ca</t>
  </si>
  <si>
    <t>alucoil.com</t>
  </si>
  <si>
    <t>armentdietrich.com</t>
  </si>
  <si>
    <t>bitwage.com</t>
  </si>
  <si>
    <t>blog97.com</t>
  </si>
  <si>
    <t>sdhoc.com</t>
  </si>
  <si>
    <t>sinthanacrops.com</t>
  </si>
  <si>
    <t>spiritmountain.com</t>
  </si>
  <si>
    <t>zavyeh.com</t>
  </si>
  <si>
    <t>dwight.edu</t>
  </si>
  <si>
    <t>archipelago.gr</t>
  </si>
  <si>
    <t>alcorehab.org</t>
  </si>
  <si>
    <t>in2history.org</t>
  </si>
  <si>
    <t>imagineh2o.org</t>
  </si>
  <si>
    <t>buylevaquin.pro</t>
  </si>
  <si>
    <t>generic-celexa.ru</t>
  </si>
  <si>
    <t>toporderessayservice.co.uk</t>
  </si>
  <si>
    <t>sportsmanfm.xyz</t>
  </si>
  <si>
    <t>dentistskinner.com.au</t>
  </si>
  <si>
    <t>shimadzumedical.com.au</t>
  </si>
  <si>
    <t>astral.com</t>
  </si>
  <si>
    <t>biglongnow.com</t>
  </si>
  <si>
    <t>coordinatedevents.com</t>
  </si>
  <si>
    <t>hutchgov.com</t>
  </si>
  <si>
    <t>itranslateapp.com</t>
  </si>
  <si>
    <t>londonspeakerbureau.com</t>
  </si>
  <si>
    <t>lorazepam-blog.com</t>
  </si>
  <si>
    <t>fsp.fm</t>
  </si>
  <si>
    <t>amia.fr</t>
  </si>
  <si>
    <t>spaceflorida.gov</t>
  </si>
  <si>
    <t>defenseinnovationmarketplace.mil</t>
  </si>
  <si>
    <t>immobilien-datenbank.net</t>
  </si>
  <si>
    <t>onlinecialistadalafil.net</t>
  </si>
  <si>
    <t>americaspeaks.org</t>
  </si>
  <si>
    <t>design4drupal.org</t>
  </si>
  <si>
    <t>mercy-chicago.org</t>
  </si>
  <si>
    <t>millenniumpromise.org</t>
  </si>
  <si>
    <t>pokojenadwisla.pl</t>
  </si>
  <si>
    <t>casinozyb.co.uk</t>
  </si>
  <si>
    <t>mtscentre.ca</t>
  </si>
  <si>
    <t>stashclub.ca</t>
  </si>
  <si>
    <t>fish.net.cn</t>
  </si>
  <si>
    <t>99css.com</t>
  </si>
  <si>
    <t>auz.com</t>
  </si>
  <si>
    <t>bermad.com</t>
  </si>
  <si>
    <t>bitcoinblockhalf.com</t>
  </si>
  <si>
    <t>cyberattic.com</t>
  </si>
  <si>
    <t>faebook.com</t>
  </si>
  <si>
    <t>forumsee.com</t>
  </si>
  <si>
    <t>humansecuritygateway.com</t>
  </si>
  <si>
    <t>jokestudy.com</t>
  </si>
  <si>
    <t>nascarthegame.com</t>
  </si>
  <si>
    <t>our-picks.com</t>
  </si>
  <si>
    <t>rendition.com</t>
  </si>
  <si>
    <t>wolfgangdigital.com</t>
  </si>
  <si>
    <t>pcsilent.de</t>
  </si>
  <si>
    <t>esce.fr</t>
  </si>
  <si>
    <t>mahatma.org.in</t>
  </si>
  <si>
    <t>airkoryo.com.kp</t>
  </si>
  <si>
    <t>ydc.li</t>
  </si>
  <si>
    <t>thenextgeneration.org</t>
  </si>
  <si>
    <t>howmuchdoesviagracost.party</t>
  </si>
  <si>
    <t>digitalpc.co.uk</t>
  </si>
  <si>
    <t>sildalis.win</t>
  </si>
  <si>
    <t>pethomechile.cl</t>
  </si>
  <si>
    <t>solide.club</t>
  </si>
  <si>
    <t>goldwind.cn</t>
  </si>
  <si>
    <t>mljj.cn</t>
  </si>
  <si>
    <t>avastin.com</t>
  </si>
  <si>
    <t>brooksnet.com</t>
  </si>
  <si>
    <t>culturerooms.com</t>
  </si>
  <si>
    <t>fjrowners.com</t>
  </si>
  <si>
    <t>jhlabs.com</t>
  </si>
  <si>
    <t>kerneldatarecovery.com</t>
  </si>
  <si>
    <t>kubasto.com</t>
  </si>
  <si>
    <t>microconvergentmarketing.com</t>
  </si>
  <si>
    <t>pacmanspielen.com</t>
  </si>
  <si>
    <t>portingteam.com</t>
  </si>
  <si>
    <t>siyasiguru.com</t>
  </si>
  <si>
    <t>sportsvl.com</t>
  </si>
  <si>
    <t>wellbutrin.email</t>
  </si>
  <si>
    <t>smath.info</t>
  </si>
  <si>
    <t>articurate.net</t>
  </si>
  <si>
    <t>raybanwayfarerpolarized.net</t>
  </si>
  <si>
    <t>blackboysreport.org</t>
  </si>
  <si>
    <t>dronejournalismlab.org</t>
  </si>
  <si>
    <t>genomicsandhealth.org</t>
  </si>
  <si>
    <t>royalhistsoc.org</t>
  </si>
  <si>
    <t>ferumkrovlya.ru</t>
  </si>
  <si>
    <t>hzzeh.com.tw</t>
  </si>
  <si>
    <t>thelakersshop.us</t>
  </si>
  <si>
    <t>gatewayomega.ca</t>
  </si>
  <si>
    <t>szzt.com.cn</t>
  </si>
  <si>
    <t>baskools.com</t>
  </si>
  <si>
    <t>betaout.com</t>
  </si>
  <si>
    <t>cheapjerseybizchina.com</t>
  </si>
  <si>
    <t>classic-audio.com</t>
  </si>
  <si>
    <t>contextoptional.com</t>
  </si>
  <si>
    <t>creditlyonnais.com</t>
  </si>
  <si>
    <t>dokkan3mshe7ata.com</t>
  </si>
  <si>
    <t>generic-cialiswithout-prescription.com</t>
  </si>
  <si>
    <t>govplanet.com</t>
  </si>
  <si>
    <t>idragonvapes.com</t>
  </si>
  <si>
    <t>manacontemporary.com</t>
  </si>
  <si>
    <t>mcfarlins.com</t>
  </si>
  <si>
    <t>notess.com</t>
  </si>
  <si>
    <t>olivaloe.com</t>
  </si>
  <si>
    <t>perten.com</t>
  </si>
  <si>
    <t>teapetece.com</t>
  </si>
  <si>
    <t>valdeschucho.com</t>
  </si>
  <si>
    <t>cafergot.mom</t>
  </si>
  <si>
    <t>ioe.edu.np</t>
  </si>
  <si>
    <t>farmtrader.co.nz</t>
  </si>
  <si>
    <t>hklii.org</t>
  </si>
  <si>
    <t>irteams.org</t>
  </si>
  <si>
    <t>lingyinsi.org</t>
  </si>
  <si>
    <t>buycleocingel.party</t>
  </si>
  <si>
    <t>witajwpodrozy.pl</t>
  </si>
  <si>
    <t>clonidinehcl.top</t>
  </si>
  <si>
    <t>nankang.com.tw</t>
  </si>
  <si>
    <t>buy-hydrochlorothiazide.webcam</t>
  </si>
  <si>
    <t>accompany.com</t>
  </si>
  <si>
    <t>armtown.com</t>
  </si>
  <si>
    <t>ciffa.com</t>
  </si>
  <si>
    <t>dcincome.com</t>
  </si>
  <si>
    <t>lavisionnewspaper.com</t>
  </si>
  <si>
    <t>leftoverswap.com</t>
  </si>
  <si>
    <t>somastreatfoodpark.com</t>
  </si>
  <si>
    <t>steventyler.com</t>
  </si>
  <si>
    <t>teamcoach.com</t>
  </si>
  <si>
    <t>buy-rimonabant.eu</t>
  </si>
  <si>
    <t>mirage.io</t>
  </si>
  <si>
    <t>romias.nl</t>
  </si>
  <si>
    <t>aef.org.uk</t>
  </si>
  <si>
    <t>buytrazodone.bid</t>
  </si>
  <si>
    <t>tadalafil.business</t>
  </si>
  <si>
    <t>crestor.business</t>
  </si>
  <si>
    <t>buspar.center</t>
  </si>
  <si>
    <t>dzc168.com.cn</t>
  </si>
  <si>
    <t>alexcican.com</t>
  </si>
  <si>
    <t>antibiotic-flagyl500mg.com</t>
  </si>
  <si>
    <t>dxb0851.com</t>
  </si>
  <si>
    <t>ecis.com</t>
  </si>
  <si>
    <t>marriottworldcenter.com</t>
  </si>
  <si>
    <t>mudigame.com</t>
  </si>
  <si>
    <t>phillipsnizer.com</t>
  </si>
  <si>
    <t>stamplay.com</t>
  </si>
  <si>
    <t>acmilanstoreonline.it</t>
  </si>
  <si>
    <t>mof.gov.kw</t>
  </si>
  <si>
    <t>vigra.link</t>
  </si>
  <si>
    <t>nolvadexbuytamoxifen.net</t>
  </si>
  <si>
    <t>capevincent.org</t>
  </si>
  <si>
    <t>efni.pl</t>
  </si>
  <si>
    <t>pozycjonowanie-radom24.pl</t>
  </si>
  <si>
    <t>buy-tretinoin.top</t>
  </si>
  <si>
    <t>videomeme.top</t>
  </si>
  <si>
    <t>uk-wholesaler.co.uk</t>
  </si>
  <si>
    <t>wuhantour.gov.cn</t>
  </si>
  <si>
    <t>applegateguitars.com</t>
  </si>
  <si>
    <t>augmedix.com</t>
  </si>
  <si>
    <t>digitalgangster.com</t>
  </si>
  <si>
    <t>formtek.com</t>
  </si>
  <si>
    <t>gamemusicbundle.com</t>
  </si>
  <si>
    <t>hotcleaner.com</t>
  </si>
  <si>
    <t>kamagraoraljellyonline.com</t>
  </si>
  <si>
    <t>maltamedia.com</t>
  </si>
  <si>
    <t>mgphpzj.com</t>
  </si>
  <si>
    <t>originclear.com</t>
  </si>
  <si>
    <t>popstylemall.com</t>
  </si>
  <si>
    <t>theroxor.com</t>
  </si>
  <si>
    <t>ghash.io</t>
  </si>
  <si>
    <t>moonlight.movie</t>
  </si>
  <si>
    <t>minag.gov.mz</t>
  </si>
  <si>
    <t>res0l.net</t>
  </si>
  <si>
    <t>tiairport.com.np</t>
  </si>
  <si>
    <t>ohm2013.org</t>
  </si>
  <si>
    <t>plasticbank.org</t>
  </si>
  <si>
    <t>buykamagra2.top</t>
  </si>
  <si>
    <t>trandate.top</t>
  </si>
  <si>
    <t>xqstu.top</t>
  </si>
  <si>
    <t>citalopram.win</t>
  </si>
  <si>
    <t>86861.com</t>
  </si>
  <si>
    <t>bakerhughesdirect.com</t>
  </si>
  <si>
    <t>cdspub.com</t>
  </si>
  <si>
    <t>hockeybluejacketsauthority.com</t>
  </si>
  <si>
    <t>panmovie.com</t>
  </si>
  <si>
    <t>theshownation.com</t>
  </si>
  <si>
    <t>zetron.com</t>
  </si>
  <si>
    <t>regit.org</t>
  </si>
  <si>
    <t>bridgetoindia.com</t>
  </si>
  <si>
    <t>cmosis.com</t>
  </si>
  <si>
    <t>efficientpim.com</t>
  </si>
  <si>
    <t>martinatopleybird.com</t>
  </si>
  <si>
    <t>merant.com</t>
  </si>
  <si>
    <t>performancevwmag.com</t>
  </si>
  <si>
    <t>rockatee.com</t>
  </si>
  <si>
    <t>tdgobrien.com</t>
  </si>
  <si>
    <t>thenihon.in</t>
  </si>
  <si>
    <t>campusmultimedia.net</t>
  </si>
  <si>
    <t>oisf.net</t>
  </si>
  <si>
    <t>trofe.no</t>
  </si>
  <si>
    <t>fedorainfracloud.org</t>
  </si>
  <si>
    <t>nasa.org</t>
  </si>
  <si>
    <t>buytorsemide.stream</t>
  </si>
  <si>
    <t>propecia.tech</t>
  </si>
  <si>
    <t>nutc.edu.tw</t>
  </si>
  <si>
    <t>lolblog.co.uk</t>
  </si>
  <si>
    <t>buxinc.com</t>
  </si>
  <si>
    <t>exlade.com</t>
  </si>
  <si>
    <t>thesite.com</t>
  </si>
  <si>
    <t>acomplia.gdn</t>
  </si>
  <si>
    <t>1415926.mobi</t>
  </si>
  <si>
    <t>coffeeinstitute.org</t>
  </si>
  <si>
    <t>cpdn.org</t>
  </si>
  <si>
    <t>opensciencegrid.org</t>
  </si>
  <si>
    <t>pugetsoundoff.org</t>
  </si>
  <si>
    <t>cpa.org.uk</t>
  </si>
  <si>
    <t>u010.cn</t>
  </si>
  <si>
    <t>shdifang.com</t>
  </si>
  <si>
    <t>webart.com</t>
  </si>
  <si>
    <t>ceder-reprendre-une-entreprise.fr</t>
  </si>
  <si>
    <t>buyventolin.kim</t>
  </si>
  <si>
    <t>rezkosti.net</t>
  </si>
  <si>
    <t>theorionproject.org</t>
  </si>
  <si>
    <t>buy-propecia.red</t>
  </si>
  <si>
    <t>m.to</t>
  </si>
  <si>
    <t>licz.com.tw</t>
  </si>
  <si>
    <t>sunkz.com.tw</t>
  </si>
  <si>
    <t>casinomel.co.uk</t>
  </si>
  <si>
    <t>2017max90.org.uk</t>
  </si>
  <si>
    <t>elimite.website</t>
  </si>
  <si>
    <t>bcb.gov.bo</t>
  </si>
  <si>
    <t>applesinstereo.com</t>
  </si>
  <si>
    <t>ashantithisisme.com</t>
  </si>
  <si>
    <t>bomb-mp3.com</t>
  </si>
  <si>
    <t>cmfperception.com</t>
  </si>
  <si>
    <t>dbniu.com</t>
  </si>
  <si>
    <t>gainspan.com</t>
  </si>
  <si>
    <t>gamestotal.com</t>
  </si>
  <si>
    <t>cheap-viagra-online.eu</t>
  </si>
  <si>
    <t>acomplia.kim</t>
  </si>
  <si>
    <t>ircnet.org</t>
  </si>
  <si>
    <t>the-sports.org</t>
  </si>
  <si>
    <t>buy-torsemide.stream</t>
  </si>
  <si>
    <t>max90hyperfuses.co.uk</t>
  </si>
  <si>
    <t>zyzypc.com.cn</t>
  </si>
  <si>
    <t>hznet.gov.cn</t>
  </si>
  <si>
    <t>basco.com</t>
  </si>
  <si>
    <t>china-gwy.com</t>
  </si>
  <si>
    <t>free-slots-no-download.com</t>
  </si>
  <si>
    <t>jackiefryberg.com</t>
  </si>
  <si>
    <t>previewinseoul.com</t>
  </si>
  <si>
    <t>tunngavik.com</t>
  </si>
  <si>
    <t>clonidinehcl.cricket</t>
  </si>
  <si>
    <t>amoxicillin-online.cricket</t>
  </si>
  <si>
    <t>tyall.net</t>
  </si>
  <si>
    <t>nutfruit.org</t>
  </si>
  <si>
    <t>swebok.org</t>
  </si>
  <si>
    <t>buylevitra.stream</t>
  </si>
  <si>
    <t>nikeairmax2016sales.us</t>
  </si>
  <si>
    <t>strattera.website</t>
  </si>
  <si>
    <t>abs.com</t>
  </si>
  <si>
    <t>acadiahealthcare.com</t>
  </si>
  <si>
    <t>anglogold.com</t>
  </si>
  <si>
    <t>australianvolunteers.com</t>
  </si>
  <si>
    <t>greengluecompany.com</t>
  </si>
  <si>
    <t>keyboardforblondes.com</t>
  </si>
  <si>
    <t>likewise.com</t>
  </si>
  <si>
    <t>xinxi110.com</t>
  </si>
  <si>
    <t>viagracheap.cricket</t>
  </si>
  <si>
    <t>castor.org</t>
  </si>
  <si>
    <t>ogloszenianet.pl</t>
  </si>
  <si>
    <t>buy-levitra.red</t>
  </si>
  <si>
    <t>stroyka-tools.ru</t>
  </si>
  <si>
    <t>onlinecialis.trade</t>
  </si>
  <si>
    <t>3crepair.com.tw</t>
  </si>
  <si>
    <t>7mp3.com</t>
  </si>
  <si>
    <t>crimsonlanguage.com</t>
  </si>
  <si>
    <t>onlinestoragesolution.com</t>
  </si>
  <si>
    <t>erythromycin.host</t>
  </si>
  <si>
    <t>aclima.io</t>
  </si>
  <si>
    <t>minio.io</t>
  </si>
  <si>
    <t>countdown2015mnch.org</t>
  </si>
  <si>
    <t>yearofplanetearth.org</t>
  </si>
  <si>
    <t>gviag.co.pl</t>
  </si>
  <si>
    <t>baclofen-tablets.trade</t>
  </si>
  <si>
    <t>billbrownmusic.com</t>
  </si>
  <si>
    <t>seriousmagic.com</t>
  </si>
  <si>
    <t>buyvaltrex.men</t>
  </si>
  <si>
    <t>funforever.net</t>
  </si>
  <si>
    <t>optus.nu</t>
  </si>
  <si>
    <t>lipitor.tech</t>
  </si>
  <si>
    <t>clayderman.co.uk</t>
  </si>
  <si>
    <t>fantasyhome.us</t>
  </si>
  <si>
    <t>ywrp.gov.cn</t>
  </si>
  <si>
    <t>emulation.com</t>
  </si>
  <si>
    <t>hiptechblog.com</t>
  </si>
  <si>
    <t>larrysworld.com</t>
  </si>
  <si>
    <t>responsivedesignchecker.com</t>
  </si>
  <si>
    <t>yuremap.com</t>
  </si>
  <si>
    <t>otierney.net</t>
  </si>
  <si>
    <t>buy-suhagra.space</t>
  </si>
  <si>
    <t>buy-erythromycin.stream</t>
  </si>
  <si>
    <t>crestor-10mg.bid</t>
  </si>
  <si>
    <t>motherboardpoint.com</t>
  </si>
  <si>
    <t>buy-clonidine.cricket</t>
  </si>
  <si>
    <t>kiarchive.ru</t>
  </si>
  <si>
    <t>clonidine01mg.click</t>
  </si>
  <si>
    <t>atoptool.nl</t>
  </si>
  <si>
    <t>smb.org</t>
  </si>
  <si>
    <t>nicewallpapers.info</t>
  </si>
  <si>
    <t>asru2005.org</t>
  </si>
  <si>
    <t>popcount.org</t>
  </si>
  <si>
    <t>bubblesnaps.com</t>
  </si>
  <si>
    <t>camscanner.net</t>
  </si>
  <si>
    <t>cubik.org</t>
  </si>
  <si>
    <t>diclofenac-online.trade</t>
  </si>
  <si>
    <t>cute-so-pretty.com</t>
  </si>
  <si>
    <t>mobileasiaexpo.com</t>
  </si>
  <si>
    <t>cytotec.host</t>
  </si>
  <si>
    <t>xichuan.gov.cn</t>
  </si>
  <si>
    <t>baske-scratch.com</t>
  </si>
  <si>
    <t>roscidus.com</t>
  </si>
  <si>
    <t>xlasp.com</t>
  </si>
  <si>
    <t>ravenbrook.com</t>
  </si>
  <si>
    <t>stryon.com</t>
  </si>
  <si>
    <t>itural.ru</t>
  </si>
  <si>
    <t>cccfq.com</t>
  </si>
  <si>
    <t>d66d.net</t>
  </si>
  <si>
    <t>rbjfq.com</t>
  </si>
  <si>
    <t>qjkwy.com</t>
  </si>
  <si>
    <t>cmebu.com</t>
  </si>
  <si>
    <t>naxfh.com</t>
  </si>
  <si>
    <t>ohtyt.com</t>
  </si>
  <si>
    <t>woqzh.com</t>
  </si>
  <si>
    <t>thxgv.com</t>
  </si>
  <si>
    <t>erngb.com</t>
  </si>
  <si>
    <t>weizhang.cn</t>
  </si>
  <si>
    <t>p5xrzgov.com</t>
  </si>
  <si>
    <t>4-u-veges.com</t>
  </si>
  <si>
    <t>yyggfz.com</t>
  </si>
  <si>
    <t>shzz56.com</t>
  </si>
  <si>
    <t>qzbsmm.com</t>
  </si>
  <si>
    <t>esgtr.com</t>
  </si>
  <si>
    <t>iwexiao.com</t>
  </si>
  <si>
    <t>5r5s.com</t>
  </si>
  <si>
    <t>sxyybs.com</t>
  </si>
  <si>
    <t>wxftdpg.com</t>
  </si>
  <si>
    <t>jyjkqf.com</t>
  </si>
  <si>
    <t>disilab.com</t>
  </si>
  <si>
    <t>sz-ghjx.com</t>
  </si>
  <si>
    <t>shabuken.com</t>
  </si>
  <si>
    <t>thlebh.com</t>
  </si>
  <si>
    <t>tcjx71.com</t>
  </si>
  <si>
    <t>pkkdtp.com</t>
  </si>
  <si>
    <t>wxdtxjz.com</t>
  </si>
  <si>
    <t>sachendra.com</t>
  </si>
  <si>
    <t>wfjinge.com</t>
  </si>
  <si>
    <t>play3k.com</t>
  </si>
  <si>
    <t>cntebao.com</t>
  </si>
  <si>
    <t>hylyg.com</t>
  </si>
  <si>
    <t>0576tzr.com</t>
  </si>
  <si>
    <t>frsante.com</t>
  </si>
  <si>
    <t>woatile.com</t>
  </si>
  <si>
    <t>avriopos.com</t>
  </si>
  <si>
    <t>advancedcabinetscorp.com</t>
  </si>
  <si>
    <t>furniplanet.com</t>
  </si>
  <si>
    <t>happygabby.com</t>
  </si>
  <si>
    <t>langfukeji.com</t>
  </si>
  <si>
    <t>hominter.com</t>
  </si>
  <si>
    <t>qvqme.com</t>
  </si>
  <si>
    <t>bedroomsdecoration.info</t>
  </si>
  <si>
    <t>melon-jiten.com</t>
  </si>
  <si>
    <t>eucaliptosnon.com</t>
  </si>
  <si>
    <t>hnzlzg.net</t>
  </si>
  <si>
    <t>czrczs.com</t>
  </si>
  <si>
    <t>ygacc.com</t>
  </si>
  <si>
    <t>dreamlovewallpapers.com</t>
  </si>
  <si>
    <t>yongjinaicha.com</t>
  </si>
  <si>
    <t>sunnysideshlee.com</t>
  </si>
  <si>
    <t>wallpoh.com</t>
  </si>
  <si>
    <t>freeapplewallpapers.com</t>
  </si>
  <si>
    <t>seotaisaku.com</t>
  </si>
  <si>
    <t>388idc.com</t>
  </si>
  <si>
    <t>ems024.com</t>
  </si>
  <si>
    <t>lelisten.net</t>
  </si>
  <si>
    <t>bzhhzm.com</t>
  </si>
  <si>
    <t>hapmoore.com</t>
  </si>
  <si>
    <t>wfxrg.com</t>
  </si>
  <si>
    <t>lzsoso2.com</t>
  </si>
  <si>
    <t>zrxintai.com</t>
  </si>
  <si>
    <t>douzhihua.com</t>
  </si>
  <si>
    <t>tjgfzjcj.com</t>
  </si>
  <si>
    <t>brasslighting.cn</t>
  </si>
  <si>
    <t>qbjxf.com</t>
  </si>
  <si>
    <t>zjysgo.com</t>
  </si>
  <si>
    <t>chengdian518.com.cn</t>
  </si>
  <si>
    <t>hongrund.com</t>
  </si>
  <si>
    <t>novetents.com</t>
  </si>
  <si>
    <t>rak-karlsruhe.de</t>
  </si>
  <si>
    <t>jttsh.com</t>
  </si>
  <si>
    <t>julihg.com</t>
  </si>
  <si>
    <t>seoxuetang.com</t>
  </si>
  <si>
    <t>shan-yong.com</t>
  </si>
  <si>
    <t>china-paper-machine.com</t>
  </si>
  <si>
    <t>jlclkj.com</t>
  </si>
  <si>
    <t>xinlida888.com</t>
  </si>
  <si>
    <t>1515u.com</t>
  </si>
  <si>
    <t>womanofstyleandsubstance.com</t>
  </si>
  <si>
    <t>tocolor.pics</t>
  </si>
  <si>
    <t>dailypicsupdate.com</t>
  </si>
  <si>
    <t>breezemasti.com</t>
  </si>
  <si>
    <t>rachelaldana.com</t>
  </si>
  <si>
    <t>ciavv.net</t>
  </si>
  <si>
    <t>gardenplansfree.com</t>
  </si>
  <si>
    <t>andysparkles.de</t>
  </si>
  <si>
    <t>sapphirus.biz</t>
  </si>
  <si>
    <t>steuerberaterkammer-westfalen-lippe.de</t>
  </si>
  <si>
    <t>dianhi.com</t>
  </si>
  <si>
    <t>schoolisburning.com</t>
  </si>
  <si>
    <t>schokostreusel.com</t>
  </si>
  <si>
    <t>schokomat.com</t>
  </si>
  <si>
    <t>schweiz-online.de</t>
  </si>
  <si>
    <t>schwanenmarkt.com</t>
  </si>
  <si>
    <t>schwangerschaft-garantie.de</t>
  </si>
  <si>
    <t>schwanenspiegel.de</t>
  </si>
  <si>
    <t>schwangerschafts-garantie.de</t>
  </si>
  <si>
    <t>schwangerschaftsgarantie.de</t>
  </si>
  <si>
    <t>schwachgasentsorgung.de</t>
  </si>
  <si>
    <t>schummelei.de</t>
  </si>
  <si>
    <t>schulklassenbedarf.de</t>
  </si>
  <si>
    <t>schweiss.de</t>
  </si>
  <si>
    <t>schwedischonline.de</t>
  </si>
  <si>
    <t>schweden-online.de</t>
  </si>
  <si>
    <t>schweizeralpen.de</t>
  </si>
  <si>
    <t>schweissdiscount.de</t>
  </si>
  <si>
    <t>schweizonline.de</t>
  </si>
  <si>
    <t>schwedisch-online.de</t>
  </si>
  <si>
    <t>schwedisch.info</t>
  </si>
  <si>
    <t>bs-solenoid.cn</t>
  </si>
  <si>
    <t>hdphonewallpapers.com</t>
  </si>
  <si>
    <t>mofine.cn</t>
  </si>
  <si>
    <t>clipartdude.com</t>
  </si>
  <si>
    <t>sbirka.cz</t>
  </si>
  <si>
    <t>htbenet.net</t>
  </si>
  <si>
    <t>iptvfans.cn</t>
  </si>
  <si>
    <t>xiao84.com</t>
  </si>
  <si>
    <t>asfn.me</t>
  </si>
  <si>
    <t>91yjm.com</t>
  </si>
  <si>
    <t>zmenu.com</t>
  </si>
  <si>
    <t>pugachev-reklama.ru</t>
  </si>
  <si>
    <t>hkstrong.com</t>
  </si>
  <si>
    <t>crashingpatient.com</t>
  </si>
  <si>
    <t>ttnic.cn</t>
  </si>
  <si>
    <t>nfv.de</t>
  </si>
  <si>
    <t>longing4length.com</t>
  </si>
  <si>
    <t>salonized.com</t>
  </si>
  <si>
    <t>skorupastal.pl</t>
  </si>
  <si>
    <t>hldz668.com</t>
  </si>
  <si>
    <t>surroundingsbydebi.com</t>
  </si>
  <si>
    <t>evernewrecipes.com</t>
  </si>
  <si>
    <t>pmsinnowacje.pl</t>
  </si>
  <si>
    <t>syski.pl</t>
  </si>
  <si>
    <t>simplyeleganthomedesigns.com</t>
  </si>
  <si>
    <t>belvisifurniture.co.uk</t>
  </si>
  <si>
    <t>profimedia.cz</t>
  </si>
  <si>
    <t>happinessplunge.com</t>
  </si>
  <si>
    <t>kibisuwokaesu.com</t>
  </si>
  <si>
    <t>usbmt.com</t>
  </si>
  <si>
    <t>gangmushiyantai.com</t>
  </si>
  <si>
    <t>tmeizs.com</t>
  </si>
  <si>
    <t>lhqmedu.com</t>
  </si>
  <si>
    <t>jingmen.com</t>
  </si>
  <si>
    <t>sjingeye.com</t>
  </si>
  <si>
    <t>newsbake.com</t>
  </si>
  <si>
    <t>hd668.cn</t>
  </si>
  <si>
    <t>feemoo.com</t>
  </si>
  <si>
    <t>9xupload.me</t>
  </si>
  <si>
    <t>free-covers.org</t>
  </si>
  <si>
    <t>jsmshy.com</t>
  </si>
  <si>
    <t>lcfcw.com</t>
  </si>
  <si>
    <t>junelec.com.ar</t>
  </si>
  <si>
    <t>downtownmotorcarsales.com</t>
  </si>
  <si>
    <t>gencseyyahlar.com</t>
  </si>
  <si>
    <t>blaubeuren.de</t>
  </si>
  <si>
    <t>hdtimelapse.net</t>
  </si>
  <si>
    <t>km1818.com</t>
  </si>
  <si>
    <t>daglar.com.tr</t>
  </si>
  <si>
    <t>taiyangnengdianchiban.com.cn</t>
  </si>
  <si>
    <t>moteurs-regionaux.com</t>
  </si>
  <si>
    <t>mustafademirelli.com</t>
  </si>
  <si>
    <t>sar-cdn.com</t>
  </si>
  <si>
    <t>isic.cz</t>
  </si>
  <si>
    <t>dumanlikimya.com</t>
  </si>
  <si>
    <t>ecuadortenisclub.com</t>
  </si>
  <si>
    <t>mommyscene.com</t>
  </si>
  <si>
    <t>0570fc.com</t>
  </si>
  <si>
    <t>rkmutfak.com</t>
  </si>
  <si>
    <t>mistecko.cz</t>
  </si>
  <si>
    <t>pesendorfer-bau.at</t>
  </si>
  <si>
    <t>egesbasim.com</t>
  </si>
  <si>
    <t>sgqxmy.com</t>
  </si>
  <si>
    <t>urlaub-in-rheinland-pfalz.de</t>
  </si>
  <si>
    <t>ppfkaapkerk.co.za</t>
  </si>
  <si>
    <t>teenwebcams.ml</t>
  </si>
  <si>
    <t>akdenizcankurtarma.org</t>
  </si>
  <si>
    <t>posj.cn</t>
  </si>
  <si>
    <t>gktelektronik.com</t>
  </si>
  <si>
    <t>wps.ru</t>
  </si>
  <si>
    <t>rabotabezz.ru</t>
  </si>
  <si>
    <t>buyaccrediteddegree.com</t>
  </si>
  <si>
    <t>hairyowlhead.com</t>
  </si>
  <si>
    <t>ciab.pt</t>
  </si>
  <si>
    <t>images22.com</t>
  </si>
  <si>
    <t>petchburi-industry.com</t>
  </si>
  <si>
    <t>profdomenicocirillo.it</t>
  </si>
  <si>
    <t>pbcclubs.co.za</t>
  </si>
  <si>
    <t>horemansinterieur.be</t>
  </si>
  <si>
    <t>ehealthstar.com</t>
  </si>
  <si>
    <t>vesta-products.com</t>
  </si>
  <si>
    <t>acarlar-sigorta.com.tr</t>
  </si>
  <si>
    <t>oranier.com</t>
  </si>
  <si>
    <t>superstationmedia.com</t>
  </si>
  <si>
    <t>volkanpazarlama.com</t>
  </si>
  <si>
    <t>ayazmend.com.tr</t>
  </si>
  <si>
    <t>rydanz.com.tr</t>
  </si>
  <si>
    <t>tugracup.com.tr</t>
  </si>
  <si>
    <t>evserevdeneve.com</t>
  </si>
  <si>
    <t>globalendustri.com</t>
  </si>
  <si>
    <t>kahveciler.com</t>
  </si>
  <si>
    <t>d-rent.it</t>
  </si>
  <si>
    <t>sehitfurkandogan.com</t>
  </si>
  <si>
    <t>obasen.nu</t>
  </si>
  <si>
    <t>eminplastik.com.tr</t>
  </si>
  <si>
    <t>freetastesgood.com</t>
  </si>
  <si>
    <t>silveroakschoolrtk.com</t>
  </si>
  <si>
    <t>sivascicekgonder.com</t>
  </si>
  <si>
    <t>3rdstrikeperformance.com</t>
  </si>
  <si>
    <t>panispompeii.com</t>
  </si>
  <si>
    <t>xxjwch.com</t>
  </si>
  <si>
    <t>ikonfinancials.com</t>
  </si>
  <si>
    <t>kuluttajaneuvonta.fi</t>
  </si>
  <si>
    <t>realestate-switzerland.ch</t>
  </si>
  <si>
    <t>lecasedidorrie.com</t>
  </si>
  <si>
    <t>sultannazimdergahi.com</t>
  </si>
  <si>
    <t>excelerbrasil.com.br</t>
  </si>
  <si>
    <t>philippineslifestyle.com</t>
  </si>
  <si>
    <t>wangpanwu.com</t>
  </si>
  <si>
    <t>akelwool.com</t>
  </si>
  <si>
    <t>tegelbergbahn.de</t>
  </si>
  <si>
    <t>materialiferrosi.it</t>
  </si>
  <si>
    <t>estethica-ar.com</t>
  </si>
  <si>
    <t>just4kidsmagazine.com</t>
  </si>
  <si>
    <t>meltemustun.com</t>
  </si>
  <si>
    <t>trafficz.com</t>
  </si>
  <si>
    <t>sirgreys.co.za</t>
  </si>
  <si>
    <t>028cdjyw.com</t>
  </si>
  <si>
    <t>peugeot.cz</t>
  </si>
  <si>
    <t>basdes.com</t>
  </si>
  <si>
    <t>kara-metal.com</t>
  </si>
  <si>
    <t>shangdefuguo.com</t>
  </si>
  <si>
    <t>teenoi.net</t>
  </si>
  <si>
    <t>streetammo.dk</t>
  </si>
  <si>
    <t>atsafari.org</t>
  </si>
  <si>
    <t>kittikhun.ac.th</t>
  </si>
  <si>
    <t>deveciogluinsaat.com.tr</t>
  </si>
  <si>
    <t>gottschallmatos.com.br</t>
  </si>
  <si>
    <t>hamdioralasm.com</t>
  </si>
  <si>
    <t>ourdailyideas.com</t>
  </si>
  <si>
    <t>yenerlermetal.com</t>
  </si>
  <si>
    <t>helsingor.dk</t>
  </si>
  <si>
    <t>jaipurbhargavasabha.org</t>
  </si>
  <si>
    <t>vanloock.be</t>
  </si>
  <si>
    <t>thekingstone.com</t>
  </si>
  <si>
    <t>bonda-sh.com</t>
  </si>
  <si>
    <t>hotelrpgrand.com</t>
  </si>
  <si>
    <t>yorkayazilim.com</t>
  </si>
  <si>
    <t>transition-initiativen.de</t>
  </si>
  <si>
    <t>korozija.hr</t>
  </si>
  <si>
    <t>globalschool.org.in</t>
  </si>
  <si>
    <t>jakeshoes.co.uk</t>
  </si>
  <si>
    <t>vivaspb.com</t>
  </si>
  <si>
    <t>okay.cz</t>
  </si>
  <si>
    <t>jobrapido.it</t>
  </si>
  <si>
    <t>logexsrl.com</t>
  </si>
  <si>
    <t>memorieshop.com</t>
  </si>
  <si>
    <t>riceseedcsa.com</t>
  </si>
  <si>
    <t>wifeinprogressblog.com</t>
  </si>
  <si>
    <t>trustpack.ru</t>
  </si>
  <si>
    <t>rooffix.ca</t>
  </si>
  <si>
    <t>turkishseas.com</t>
  </si>
  <si>
    <t>hkhasankoc.com</t>
  </si>
  <si>
    <t>sherongjiancai.com</t>
  </si>
  <si>
    <t>engelsizsanat.org</t>
  </si>
  <si>
    <t>eraynakliyat.com.tr</t>
  </si>
  <si>
    <t>kayathethird.com</t>
  </si>
  <si>
    <t>interchange.de</t>
  </si>
  <si>
    <t>myroyalorchid.com</t>
  </si>
  <si>
    <t>rentalinjaipur.com</t>
  </si>
  <si>
    <t>chris-helmer.ca</t>
  </si>
  <si>
    <t>jingjulong.cn</t>
  </si>
  <si>
    <t>vfn.cz</t>
  </si>
  <si>
    <t>oranienburg.de</t>
  </si>
  <si>
    <t>n11.com.tr</t>
  </si>
  <si>
    <t>takanoyuri.com</t>
  </si>
  <si>
    <t>thephoenix-forums.com</t>
  </si>
  <si>
    <t>uwdress.com</t>
  </si>
  <si>
    <t>kreis-coesfeld.de</t>
  </si>
  <si>
    <t>nynashamn.se</t>
  </si>
  <si>
    <t>kinkycurlycoilyme.com</t>
  </si>
  <si>
    <t>tornadoughalli.com</t>
  </si>
  <si>
    <t>ecopetrobalt.ru</t>
  </si>
  <si>
    <t>badasshelmetstore.com</t>
  </si>
  <si>
    <t>localbozo.com</t>
  </si>
  <si>
    <t>pruittmarketingresources.com</t>
  </si>
  <si>
    <t>yizhoujd.com</t>
  </si>
  <si>
    <t>eldur.dk</t>
  </si>
  <si>
    <t>llega800.es</t>
  </si>
  <si>
    <t>wetlandaquatics.co.za</t>
  </si>
  <si>
    <t>nppodyji.cz</t>
  </si>
  <si>
    <t>kommdesign.de</t>
  </si>
  <si>
    <t>fuzetest.com</t>
  </si>
  <si>
    <t>consumidoronline.pt</t>
  </si>
  <si>
    <t>homesmartwestside.com</t>
  </si>
  <si>
    <t>iheartrecipes.com</t>
  </si>
  <si>
    <t>pakword.com</t>
  </si>
  <si>
    <t>wealthymen.com</t>
  </si>
  <si>
    <t>tougaard.org</t>
  </si>
  <si>
    <t>verastic.com</t>
  </si>
  <si>
    <t>southviewdesign.com</t>
  </si>
  <si>
    <t>apogeeds.com</t>
  </si>
  <si>
    <t>nycdwellers.com</t>
  </si>
  <si>
    <t>socialebuzz.com</t>
  </si>
  <si>
    <t>agj.co</t>
  </si>
  <si>
    <t>adventuresof8.com</t>
  </si>
  <si>
    <t>segeln-magazin.de</t>
  </si>
  <si>
    <t>circuitdiagram.org</t>
  </si>
  <si>
    <t>crystalage.com</t>
  </si>
  <si>
    <t>hairsisters.com</t>
  </si>
  <si>
    <t>justjen.com</t>
  </si>
  <si>
    <t>someofthisandthat.com</t>
  </si>
  <si>
    <t>kaiser-elektro.de</t>
  </si>
  <si>
    <t>itsoktosay.com</t>
  </si>
  <si>
    <t>freilichtmuseum.de</t>
  </si>
  <si>
    <t>1-referencement.com</t>
  </si>
  <si>
    <t>myhealthylivingcoach.com</t>
  </si>
  <si>
    <t>awz.at</t>
  </si>
  <si>
    <t>blick.de</t>
  </si>
  <si>
    <t>dynamicscience.com.au</t>
  </si>
  <si>
    <t>naldotech.com</t>
  </si>
  <si>
    <t>xn--80aaabqwtk6hvcp.com</t>
  </si>
  <si>
    <t>Ð»ÑŽÐ±Ð¸Ð¼Ð°ÑÐ´Ð°Ñ‡Ð°.com</t>
  </si>
  <si>
    <t>miarockt.de</t>
  </si>
  <si>
    <t>allcustomercarenumbers.net</t>
  </si>
  <si>
    <t>aboutaustralia.com</t>
  </si>
  <si>
    <t>lidorsystems.com</t>
  </si>
  <si>
    <t>ltdalarna.se</t>
  </si>
  <si>
    <t>summermusicandarts.com</t>
  </si>
  <si>
    <t>veganblatt.com</t>
  </si>
  <si>
    <t>abelma.es</t>
  </si>
  <si>
    <t>aqua-man.com</t>
  </si>
  <si>
    <t>wolff-tech.com</t>
  </si>
  <si>
    <t>djgardner.com</t>
  </si>
  <si>
    <t>yogzen.com</t>
  </si>
  <si>
    <t>music.lt</t>
  </si>
  <si>
    <t>casada.ua</t>
  </si>
  <si>
    <t>carbonfiberhoods.com</t>
  </si>
  <si>
    <t>pinlist.ru</t>
  </si>
  <si>
    <t>reklame.ru</t>
  </si>
  <si>
    <t>zhenaitang.com.cn</t>
  </si>
  <si>
    <t>acud.de</t>
  </si>
  <si>
    <t>ilpiugrandepeneit.xyz</t>
  </si>
  <si>
    <t>18karatreggae.com</t>
  </si>
  <si>
    <t>amerinursery.com</t>
  </si>
  <si>
    <t>housecabin.com</t>
  </si>
  <si>
    <t>lampcommerce.com</t>
  </si>
  <si>
    <t>isl-rdc.org</t>
  </si>
  <si>
    <t>behindthestudio.com</t>
  </si>
  <si>
    <t>fengyibw.com</t>
  </si>
  <si>
    <t>mediterana.de</t>
  </si>
  <si>
    <t>mylittlebox.fr</t>
  </si>
  <si>
    <t>francarame.it</t>
  </si>
  <si>
    <t>tui.no</t>
  </si>
  <si>
    <t>klippan.se</t>
  </si>
  <si>
    <t>eaglelight.com</t>
  </si>
  <si>
    <t>tjjtqx.com</t>
  </si>
  <si>
    <t>holtz.org</t>
  </si>
  <si>
    <t>chuanrunhuagong.com</t>
  </si>
  <si>
    <t>keinet.ne.jp</t>
  </si>
  <si>
    <t>aheadofthyme.com</t>
  </si>
  <si>
    <t>bigtravelweb.com</t>
  </si>
  <si>
    <t>operaclick.com</t>
  </si>
  <si>
    <t>autocont.cz</t>
  </si>
  <si>
    <t>lechner-ag.de</t>
  </si>
  <si>
    <t>hhshengle.com</t>
  </si>
  <si>
    <t>hongxibaowen.com</t>
  </si>
  <si>
    <t>mhsjkyy.com</t>
  </si>
  <si>
    <t>telenord.it</t>
  </si>
  <si>
    <t>54gds.cn</t>
  </si>
  <si>
    <t>91mh.cn</t>
  </si>
  <si>
    <t>artizara.com</t>
  </si>
  <si>
    <t>ashleyoutrageous.com</t>
  </si>
  <si>
    <t>lamoda.co.uk</t>
  </si>
  <si>
    <t>fan-bieber.com</t>
  </si>
  <si>
    <t>fye8.com</t>
  </si>
  <si>
    <t>utbblogs.com</t>
  </si>
  <si>
    <t>wantongjinshu.com</t>
  </si>
  <si>
    <t>betterelement.com</t>
  </si>
  <si>
    <t>chuangdiankeji.com</t>
  </si>
  <si>
    <t>garboforever.com</t>
  </si>
  <si>
    <t>net32.com</t>
  </si>
  <si>
    <t>shjsbzl.com</t>
  </si>
  <si>
    <t>wjchangxin.com</t>
  </si>
  <si>
    <t>bo-alternativ.de</t>
  </si>
  <si>
    <t>kiss.ac</t>
  </si>
  <si>
    <t>whsjyj.gov.cn</t>
  </si>
  <si>
    <t>bestchinacn.com</t>
  </si>
  <si>
    <t>lzxksj.com</t>
  </si>
  <si>
    <t>supermorel.com</t>
  </si>
  <si>
    <t>sxt008.com</t>
  </si>
  <si>
    <t>zjahkj.com</t>
  </si>
  <si>
    <t>bemo-modellbahn.de</t>
  </si>
  <si>
    <t>taike.fi</t>
  </si>
  <si>
    <t>aiutamici.com</t>
  </si>
  <si>
    <t>decorologyblog.com</t>
  </si>
  <si>
    <t>lebeifeng.com</t>
  </si>
  <si>
    <t>mummyliciouswear.com</t>
  </si>
  <si>
    <t>zeppelin-rental.de</t>
  </si>
  <si>
    <t>bible-archaeology.info</t>
  </si>
  <si>
    <t>baoshantang.org</t>
  </si>
  <si>
    <t>liplata.pe</t>
  </si>
  <si>
    <t>120mhzhyy.com</t>
  </si>
  <si>
    <t>ae-admin.com</t>
  </si>
  <si>
    <t>jnxhxlpx.com</t>
  </si>
  <si>
    <t>kmyqgm.com</t>
  </si>
  <si>
    <t>mudfooted.com</t>
  </si>
  <si>
    <t>shinforce.com</t>
  </si>
  <si>
    <t>top10inaction.com</t>
  </si>
  <si>
    <t>xn--24t731e6oc.com</t>
  </si>
  <si>
    <t>å¾¡èŠ±ç¼˜.com</t>
  </si>
  <si>
    <t>operationalmedicine.org</t>
  </si>
  <si>
    <t>3q-tech.com</t>
  </si>
  <si>
    <t>bangcheng24.com</t>
  </si>
  <si>
    <t>chiquipedia.com</t>
  </si>
  <si>
    <t>hxxlzx.com</t>
  </si>
  <si>
    <t>unearthedcomics.com</t>
  </si>
  <si>
    <t>caffeeuropa.it</t>
  </si>
  <si>
    <t>jian-ai.net</t>
  </si>
  <si>
    <t>zgjn.net</t>
  </si>
  <si>
    <t>rrbajmer.org</t>
  </si>
  <si>
    <t>congluan.vn</t>
  </si>
  <si>
    <t>eva99.com</t>
  </si>
  <si>
    <t>lexuanweiqi.com</t>
  </si>
  <si>
    <t>myodesie.com</t>
  </si>
  <si>
    <t>szxxf.com</t>
  </si>
  <si>
    <t>yunyidagolf.com</t>
  </si>
  <si>
    <t>hotelnadmorzem.ml</t>
  </si>
  <si>
    <t>14114.cn</t>
  </si>
  <si>
    <t>lixinkue.com</t>
  </si>
  <si>
    <t>onfabrik.com</t>
  </si>
  <si>
    <t>planethund.com</t>
  </si>
  <si>
    <t>zmccare.com</t>
  </si>
  <si>
    <t>decares.net</t>
  </si>
  <si>
    <t>fw315.net</t>
  </si>
  <si>
    <t>pengxingshun.cn</t>
  </si>
  <si>
    <t>huanzhong56.com</t>
  </si>
  <si>
    <t>lbz-hostel.com</t>
  </si>
  <si>
    <t>neustadt-ticker.de</t>
  </si>
  <si>
    <t>stylemagazin.hu</t>
  </si>
  <si>
    <t>cti2000.it</t>
  </si>
  <si>
    <t>lojadomecanico.com.br</t>
  </si>
  <si>
    <t>chilaw.com.cn</t>
  </si>
  <si>
    <t>hangde.net.cn</t>
  </si>
  <si>
    <t>topsurvey.cn</t>
  </si>
  <si>
    <t>bj-whjy.com</t>
  </si>
  <si>
    <t>butterbaking.com</t>
  </si>
  <si>
    <t>heshunssa.com</t>
  </si>
  <si>
    <t>hoopdirt.com</t>
  </si>
  <si>
    <t>rsmjg.com</t>
  </si>
  <si>
    <t>sitestates.com</t>
  </si>
  <si>
    <t>tb0002tbylpt.com</t>
  </si>
  <si>
    <t>reise-nach-italien.de</t>
  </si>
  <si>
    <t>karubox.fr</t>
  </si>
  <si>
    <t>asphalt-mixing-plant.net</t>
  </si>
  <si>
    <t>grandshine.net</t>
  </si>
  <si>
    <t>kiffainfo.net</t>
  </si>
  <si>
    <t>dushou.org</t>
  </si>
  <si>
    <t>zbiorniknagaz.top</t>
  </si>
  <si>
    <t>skug.at</t>
  </si>
  <si>
    <t>gjyoga.cn</t>
  </si>
  <si>
    <t>syykj.cn</t>
  </si>
  <si>
    <t>cn-cnke.com</t>
  </si>
  <si>
    <t>diandu361.com</t>
  </si>
  <si>
    <t>dugaophoto.com</t>
  </si>
  <si>
    <t>fmdlkj.com</t>
  </si>
  <si>
    <t>heshuozixun.com</t>
  </si>
  <si>
    <t>lefuping.com</t>
  </si>
  <si>
    <t>lhcfcz.com</t>
  </si>
  <si>
    <t>linyigaokao.com</t>
  </si>
  <si>
    <t>wedonthaveitall.com</t>
  </si>
  <si>
    <t>wzzaopei.com</t>
  </si>
  <si>
    <t>edelstahl-rostfrei.de</t>
  </si>
  <si>
    <t>thegaragedoorcentre.co.uk</t>
  </si>
  <si>
    <t>engaygedweddings.com</t>
  </si>
  <si>
    <t>xwdylc888.com</t>
  </si>
  <si>
    <t>minmote.no</t>
  </si>
  <si>
    <t>shjiujiang.com.cn</t>
  </si>
  <si>
    <t>abc-du-gratuit.com</t>
  </si>
  <si>
    <t>fsshantel.com</t>
  </si>
  <si>
    <t>gxjszgs.com</t>
  </si>
  <si>
    <t>miweicctv.com</t>
  </si>
  <si>
    <t>rtw888.com</t>
  </si>
  <si>
    <t>thesavingsscavenger.com</t>
  </si>
  <si>
    <t>tzoa8.com</t>
  </si>
  <si>
    <t>vnunet.it</t>
  </si>
  <si>
    <t>atea.se</t>
  </si>
  <si>
    <t>lgpj.com.cn</t>
  </si>
  <si>
    <t>shsbjz.cn</t>
  </si>
  <si>
    <t>chichenggm.com</t>
  </si>
  <si>
    <t>czyphoto.com</t>
  </si>
  <si>
    <t>jiunong120.com</t>
  </si>
  <si>
    <t>mstarc.com</t>
  </si>
  <si>
    <t>ramenshow.com</t>
  </si>
  <si>
    <t>wzkeerda.com</t>
  </si>
  <si>
    <t>sevkavportal.ru</t>
  </si>
  <si>
    <t>planet.si</t>
  </si>
  <si>
    <t>silverbay.cn</t>
  </si>
  <si>
    <t>frugalandfunmom.com</t>
  </si>
  <si>
    <t>giftpenchina.com</t>
  </si>
  <si>
    <t>hftol.com</t>
  </si>
  <si>
    <t>wzkywj.com</t>
  </si>
  <si>
    <t>xindadianlu.com</t>
  </si>
  <si>
    <t>zhentaixuan.com</t>
  </si>
  <si>
    <t>omikron-online.de</t>
  </si>
  <si>
    <t>almavet.ru</t>
  </si>
  <si>
    <t>xn--90acnzf1a7c.xn--p1ai</t>
  </si>
  <si>
    <t>Ð·ÑƒÐ±Ð½Ð¾Ð²ÑŠ.Ñ€Ñ„</t>
  </si>
  <si>
    <t>acoustics.com.au</t>
  </si>
  <si>
    <t>badouu.com</t>
  </si>
  <si>
    <t>janiceperson.com</t>
  </si>
  <si>
    <t>kalefans.com</t>
  </si>
  <si>
    <t>rocketshape.com</t>
  </si>
  <si>
    <t>sh-chenggang.com</t>
  </si>
  <si>
    <t>strongholdresourcepartners.com</t>
  </si>
  <si>
    <t>uniwigs.com</t>
  </si>
  <si>
    <t>yuanquanmuseum.com</t>
  </si>
  <si>
    <t>wie-wie.de</t>
  </si>
  <si>
    <t>eleicoes2016.com.br</t>
  </si>
  <si>
    <t>qdkanghua.cn</t>
  </si>
  <si>
    <t>dingliqi.com</t>
  </si>
  <si>
    <t>dpjgs.com</t>
  </si>
  <si>
    <t>dwkm.com</t>
  </si>
  <si>
    <t>jiexika.com</t>
  </si>
  <si>
    <t>ningwucds.com</t>
  </si>
  <si>
    <t>prmobiles.com</t>
  </si>
  <si>
    <t>sjlwpq888.com</t>
  </si>
  <si>
    <t>bitsindia.co.in</t>
  </si>
  <si>
    <t>airbnb.no</t>
  </si>
  <si>
    <t>combat.ws</t>
  </si>
  <si>
    <t>123abcc.com</t>
  </si>
  <si>
    <t>gameondaily.com</t>
  </si>
  <si>
    <t>guanyuyunshu.com</t>
  </si>
  <si>
    <t>mmjynet.com</t>
  </si>
  <si>
    <t>rockalingua.com</t>
  </si>
  <si>
    <t>yawshuenn.com</t>
  </si>
  <si>
    <t>youyifei.com</t>
  </si>
  <si>
    <t>beckmannundnorda.de</t>
  </si>
  <si>
    <t>lixingwedding.hk</t>
  </si>
  <si>
    <t>hdlzm.net</t>
  </si>
  <si>
    <t>zbxjs.net</t>
  </si>
  <si>
    <t>pcguia.pt</t>
  </si>
  <si>
    <t>genesys.tw</t>
  </si>
  <si>
    <t>fpvps.cn</t>
  </si>
  <si>
    <t>hi-bio.cn</t>
  </si>
  <si>
    <t>bj-xianhua.com</t>
  </si>
  <si>
    <t>china-anyuan.com</t>
  </si>
  <si>
    <t>dongfangabc.com</t>
  </si>
  <si>
    <t>materielelectrique.com</t>
  </si>
  <si>
    <t>zhongxinjixie.net</t>
  </si>
  <si>
    <t>allenage.com</t>
  </si>
  <si>
    <t>bbcxn777.com</t>
  </si>
  <si>
    <t>fdlantian.com</t>
  </si>
  <si>
    <t>hgqzdiandong.com</t>
  </si>
  <si>
    <t>normadyshoes.com</t>
  </si>
  <si>
    <t>sxjxwm.com</t>
  </si>
  <si>
    <t>wslzs.com</t>
  </si>
  <si>
    <t>initiative-handarbeit.de</t>
  </si>
  <si>
    <t>curtaincity.com.hk</t>
  </si>
  <si>
    <t>beatsonic.co.jp</t>
  </si>
  <si>
    <t>andoooo.net</t>
  </si>
  <si>
    <t>chuqi.net</t>
  </si>
  <si>
    <t>postroyforum.ru</t>
  </si>
  <si>
    <t>brightseed.cn</t>
  </si>
  <si>
    <t>hy55.com</t>
  </si>
  <si>
    <t>nexconn.com</t>
  </si>
  <si>
    <t>okgoli.com</t>
  </si>
  <si>
    <t>qdhunyan.com</t>
  </si>
  <si>
    <t>juancayuela.org</t>
  </si>
  <si>
    <t>hahu.com.tw</t>
  </si>
  <si>
    <t>ciximlxs.com</t>
  </si>
  <si>
    <t>dcvae.com</t>
  </si>
  <si>
    <t>hbpgjt.com</t>
  </si>
  <si>
    <t>jxhuiming.com</t>
  </si>
  <si>
    <t>bioenergie-promotion.fr</t>
  </si>
  <si>
    <t>cornerstonemag.net</t>
  </si>
  <si>
    <t>aiyousheng.com</t>
  </si>
  <si>
    <t>dgwg88.com</t>
  </si>
  <si>
    <t>dtszwt.com</t>
  </si>
  <si>
    <t>grimaldi-ferries.com</t>
  </si>
  <si>
    <t>libenjd.com</t>
  </si>
  <si>
    <t>iap.it</t>
  </si>
  <si>
    <t>runzhao.net</t>
  </si>
  <si>
    <t>omirante.pt</t>
  </si>
  <si>
    <t>jungheinrich.ru</t>
  </si>
  <si>
    <t>circulo.com.br</t>
  </si>
  <si>
    <t>uatt.com.br</t>
  </si>
  <si>
    <t>njedu.gov.cn</t>
  </si>
  <si>
    <t>careerstrides.com</t>
  </si>
  <si>
    <t>tansyrr.com</t>
  </si>
  <si>
    <t>whxcjrcl.com</t>
  </si>
  <si>
    <t>buch-der-synergie.de</t>
  </si>
  <si>
    <t>portalarchitektoniczny.gq</t>
  </si>
  <si>
    <t>rosblok.ru</t>
  </si>
  <si>
    <t>reefcorner.com</t>
  </si>
  <si>
    <t>instyle.gr</t>
  </si>
  <si>
    <t>aihuahua.net</t>
  </si>
  <si>
    <t>dimad.org</t>
  </si>
  <si>
    <t>blgfj168.com</t>
  </si>
  <si>
    <t>coopom.com</t>
  </si>
  <si>
    <t>symodels.com</t>
  </si>
  <si>
    <t>ylxwjy.com</t>
  </si>
  <si>
    <t>ua-safgrad.org</t>
  </si>
  <si>
    <t>tdkvarc.ru</t>
  </si>
  <si>
    <t>natalhost.com.br</t>
  </si>
  <si>
    <t>broadbandbuyer.com</t>
  </si>
  <si>
    <t>fotografershop.com</t>
  </si>
  <si>
    <t>fs-huasheng.com</t>
  </si>
  <si>
    <t>jkboss.com</t>
  </si>
  <si>
    <t>kingofwatersports.com</t>
  </si>
  <si>
    <t>moepic.com</t>
  </si>
  <si>
    <t>oskjg.com</t>
  </si>
  <si>
    <t>valentinbosioc.com</t>
  </si>
  <si>
    <t>oroverde.de</t>
  </si>
  <si>
    <t>stroebele-online.de</t>
  </si>
  <si>
    <t>cornhuskerhome.net</t>
  </si>
  <si>
    <t>okuwa.net</t>
  </si>
  <si>
    <t>blacksheepwools.com</t>
  </si>
  <si>
    <t>siccas.com</t>
  </si>
  <si>
    <t>wunjun.com</t>
  </si>
  <si>
    <t>lablang.ru</t>
  </si>
  <si>
    <t>esv.se</t>
  </si>
  <si>
    <t>szdelong.cn</t>
  </si>
  <si>
    <t>octobergallery.com</t>
  </si>
  <si>
    <t>xiongjinjixie.com</t>
  </si>
  <si>
    <t>zhengdanongyekeji.com</t>
  </si>
  <si>
    <t>deutsche-islam-konferenz.de</t>
  </si>
  <si>
    <t>ailusm.com</t>
  </si>
  <si>
    <t>zhainanba.net</t>
  </si>
  <si>
    <t>ivgoradm.ru</t>
  </si>
  <si>
    <t>jsrst-gov.cn</t>
  </si>
  <si>
    <t>allpopularchina.com</t>
  </si>
  <si>
    <t>siguajedrez.com</t>
  </si>
  <si>
    <t>bustaxi.ru</t>
  </si>
  <si>
    <t>3he.com.cn</t>
  </si>
  <si>
    <t>badoocdn.com</t>
  </si>
  <si>
    <t>naphchem.com</t>
  </si>
  <si>
    <t>kebuena.com.mx</t>
  </si>
  <si>
    <t>evaslondonescorts.co.uk</t>
  </si>
  <si>
    <t>x-yuan.cn</t>
  </si>
  <si>
    <t>xn--oor45ekz7b1uh.cn</t>
  </si>
  <si>
    <t>ç¥¥å‘å›­è‰º.cn</t>
  </si>
  <si>
    <t>road2college.com</t>
  </si>
  <si>
    <t>abbazianovacella.it</t>
  </si>
  <si>
    <t>infit.ru</t>
  </si>
  <si>
    <t>aswechange.com</t>
  </si>
  <si>
    <t>ccpydn.com</t>
  </si>
  <si>
    <t>cemurcia.com</t>
  </si>
  <si>
    <t>check-and-secure.com</t>
  </si>
  <si>
    <t>gdconsultoresecuador.com</t>
  </si>
  <si>
    <t>mclsx.com</t>
  </si>
  <si>
    <t>shbosin.com</t>
  </si>
  <si>
    <t>editionsfirst.fr</t>
  </si>
  <si>
    <t>hoptoys.fr</t>
  </si>
  <si>
    <t>daiken.ne.jp</t>
  </si>
  <si>
    <t>exibei.net</t>
  </si>
  <si>
    <t>demediahub.nl</t>
  </si>
  <si>
    <t>afvallen-in-3-weken.xyz</t>
  </si>
  <si>
    <t>kop2001-forum.com</t>
  </si>
  <si>
    <t>songaware.com</t>
  </si>
  <si>
    <t>wheelchairtraveling.com</t>
  </si>
  <si>
    <t>transcend.de</t>
  </si>
  <si>
    <t>bitkom-research.de</t>
  </si>
  <si>
    <t>sodick.co.jp</t>
  </si>
  <si>
    <t>customcreationsma.com</t>
  </si>
  <si>
    <t>pharmasports.de</t>
  </si>
  <si>
    <t>gocaravanning.com</t>
  </si>
  <si>
    <t>msgconsultores.com.br</t>
  </si>
  <si>
    <t>fashionbuzzer.com</t>
  </si>
  <si>
    <t>isyourhome.com</t>
  </si>
  <si>
    <t>parc-oriental.com</t>
  </si>
  <si>
    <t>1000eyes.de</t>
  </si>
  <si>
    <t>isolservers.org</t>
  </si>
  <si>
    <t>birchware.se</t>
  </si>
  <si>
    <t>digitalagencynetwork.com</t>
  </si>
  <si>
    <t>forliairport.com</t>
  </si>
  <si>
    <t>pearlanddean.com</t>
  </si>
  <si>
    <t>tibetanreview.net</t>
  </si>
  <si>
    <t>lacouronneducomte.nl</t>
  </si>
  <si>
    <t>vnutri.org</t>
  </si>
  <si>
    <t>brailleworks.com</t>
  </si>
  <si>
    <t>recentr.com</t>
  </si>
  <si>
    <t>sprinklesinsprings.com</t>
  </si>
  <si>
    <t>bauexpertenforum.de</t>
  </si>
  <si>
    <t>uk-wuerzburg.de</t>
  </si>
  <si>
    <t>autismo.org.es</t>
  </si>
  <si>
    <t>vintagefabriek.com</t>
  </si>
  <si>
    <t>heim-handwerk.de</t>
  </si>
  <si>
    <t>t-enami.org</t>
  </si>
  <si>
    <t>travelbooker.xyz</t>
  </si>
  <si>
    <t>bigboytravel.com</t>
  </si>
  <si>
    <t>crosstitch.com</t>
  </si>
  <si>
    <t>nohighscores.com</t>
  </si>
  <si>
    <t>grdp.co</t>
  </si>
  <si>
    <t>guide-genealogie.com</t>
  </si>
  <si>
    <t>portalroman.com</t>
  </si>
  <si>
    <t>surfingfrance.com</t>
  </si>
  <si>
    <t>haute-marne.fr</t>
  </si>
  <si>
    <t>radardemedia.ro</t>
  </si>
  <si>
    <t>zvzda.ru</t>
  </si>
  <si>
    <t>de-moe.edu.cn</t>
  </si>
  <si>
    <t>helloluxx.com</t>
  </si>
  <si>
    <t>sw-em.com</t>
  </si>
  <si>
    <t>festivalboulevard.nl</t>
  </si>
  <si>
    <t>rcaknop.ru</t>
  </si>
  <si>
    <t>aclassinfo.co.uk</t>
  </si>
  <si>
    <t>stayfresh.co.vu</t>
  </si>
  <si>
    <t>yzyfzs.cn</t>
  </si>
  <si>
    <t>ekokardiyoloji.com</t>
  </si>
  <si>
    <t>imanshoppe.com</t>
  </si>
  <si>
    <t>lnhlx.com</t>
  </si>
  <si>
    <t>viagrapillstabs3r.com</t>
  </si>
  <si>
    <t>voguepay.com</t>
  </si>
  <si>
    <t>rse-web.it</t>
  </si>
  <si>
    <t>handikos-prishtine.org</t>
  </si>
  <si>
    <t>unhuman.pl</t>
  </si>
  <si>
    <t>theapex.co.uk</t>
  </si>
  <si>
    <t>voepassaredo.com.br</t>
  </si>
  <si>
    <t>wangye.cn</t>
  </si>
  <si>
    <t>greenmodul.com</t>
  </si>
  <si>
    <t>bigmuscle4yoult.eu</t>
  </si>
  <si>
    <t>zpok.hu</t>
  </si>
  <si>
    <t>wbboosters.org</t>
  </si>
  <si>
    <t>obeyuhf.ru</t>
  </si>
  <si>
    <t>verto.ru</t>
  </si>
  <si>
    <t>thelavishsociety.co</t>
  </si>
  <si>
    <t>kazenergy.com</t>
  </si>
  <si>
    <t>nikeshoxdiscountt.com</t>
  </si>
  <si>
    <t>sec-of-things.com</t>
  </si>
  <si>
    <t>muehle-glashuette.de</t>
  </si>
  <si>
    <t>aie.es</t>
  </si>
  <si>
    <t>theoskepasti.gr</t>
  </si>
  <si>
    <t>1coffee.ru</t>
  </si>
  <si>
    <t>ariaroi.ru</t>
  </si>
  <si>
    <t>scenicinnovations.com</t>
  </si>
  <si>
    <t>shnn.com</t>
  </si>
  <si>
    <t>thewoodenwagon.com</t>
  </si>
  <si>
    <t>grontkaffekapslarr.ovh</t>
  </si>
  <si>
    <t>azsneap.ru</t>
  </si>
  <si>
    <t>bailfee.ru</t>
  </si>
  <si>
    <t>internetwars.ru</t>
  </si>
  <si>
    <t>kainbsd.ru</t>
  </si>
  <si>
    <t>logonap.ru</t>
  </si>
  <si>
    <t>snibfsf.ru</t>
  </si>
  <si>
    <t>yeemden.ru</t>
  </si>
  <si>
    <t>voblery.com.ua</t>
  </si>
  <si>
    <t>kyiv-obl.gov.ua</t>
  </si>
  <si>
    <t>fullnoise.com.au</t>
  </si>
  <si>
    <t>senseofsecurity.com.au</t>
  </si>
  <si>
    <t>culinaryadventuresinc.com</t>
  </si>
  <si>
    <t>windynation.com</t>
  </si>
  <si>
    <t>amamm.ru</t>
  </si>
  <si>
    <t>wyelevy.ru</t>
  </si>
  <si>
    <t>jesusredeems.us</t>
  </si>
  <si>
    <t>tasiji.com.mx</t>
  </si>
  <si>
    <t>witchdoctor.co.nz</t>
  </si>
  <si>
    <t>makataka.ru</t>
  </si>
  <si>
    <t>thecareercafe.co.uk</t>
  </si>
  <si>
    <t>bergencounty.com</t>
  </si>
  <si>
    <t>cosketch.com</t>
  </si>
  <si>
    <t>generic12cialis.com</t>
  </si>
  <si>
    <t>rumbaeventos.com</t>
  </si>
  <si>
    <t>shqwy.com</t>
  </si>
  <si>
    <t>universal-sc.com</t>
  </si>
  <si>
    <t>bobo.nl</t>
  </si>
  <si>
    <t>rcabout.ru</t>
  </si>
  <si>
    <t>jhp.tv</t>
  </si>
  <si>
    <t>studenthacks.co.uk</t>
  </si>
  <si>
    <t>elohin.com.br</t>
  </si>
  <si>
    <t>moviefanfare.com</t>
  </si>
  <si>
    <t>sworldcn.com</t>
  </si>
  <si>
    <t>item24.de</t>
  </si>
  <si>
    <t>blistar.net</t>
  </si>
  <si>
    <t>expo-volga.ru</t>
  </si>
  <si>
    <t>globetrotting-culture.ru</t>
  </si>
  <si>
    <t>eskisehir.gov.tr</t>
  </si>
  <si>
    <t>triodos.be</t>
  </si>
  <si>
    <t>fzyshcn.com</t>
  </si>
  <si>
    <t>mehrkhane.com</t>
  </si>
  <si>
    <t>kfz.de</t>
  </si>
  <si>
    <t>dalloz-actualite.fr</t>
  </si>
  <si>
    <t>wssd.org</t>
  </si>
  <si>
    <t>protax.ru</t>
  </si>
  <si>
    <t>heritagestatic.com</t>
  </si>
  <si>
    <t>novindam.com</t>
  </si>
  <si>
    <t>skisprungschanzen.com</t>
  </si>
  <si>
    <t>tahuanyu.com</t>
  </si>
  <si>
    <t>aerobika.lt</t>
  </si>
  <si>
    <t>sony.ro</t>
  </si>
  <si>
    <t>ldf.ru</t>
  </si>
  <si>
    <t>pcbacker.com</t>
  </si>
  <si>
    <t>tetenal.com</t>
  </si>
  <si>
    <t>viagra10dosage.com</t>
  </si>
  <si>
    <t>toutpourchien.fr</t>
  </si>
  <si>
    <t>planplus.rs</t>
  </si>
  <si>
    <t>portire.ru</t>
  </si>
  <si>
    <t>proball.ru</t>
  </si>
  <si>
    <t>urlaubsregion-pyhrn-priel.at</t>
  </si>
  <si>
    <t>retrofitlab.com</t>
  </si>
  <si>
    <t>thebrownboxer.com</t>
  </si>
  <si>
    <t>visitgrandhaven.com</t>
  </si>
  <si>
    <t>tramway-foto.com.pl</t>
  </si>
  <si>
    <t>regcomment.ru</t>
  </si>
  <si>
    <t>earticleblog.com</t>
  </si>
  <si>
    <t>h2fasia.com</t>
  </si>
  <si>
    <t>orlane.co.jp</t>
  </si>
  <si>
    <t>leavingcertenglish.net</t>
  </si>
  <si>
    <t>ismsitz.ru</t>
  </si>
  <si>
    <t>portal-investor.ru</t>
  </si>
  <si>
    <t>charodim.org.ua</t>
  </si>
  <si>
    <t>wzhrss.gov.cn</t>
  </si>
  <si>
    <t>accessoryinternational.com</t>
  </si>
  <si>
    <t>lithosdesign.com</t>
  </si>
  <si>
    <t>outlook-apps.com</t>
  </si>
  <si>
    <t>presotto.com</t>
  </si>
  <si>
    <t>tuctuc.com</t>
  </si>
  <si>
    <t>haitek.eu</t>
  </si>
  <si>
    <t>ksiezopolski.eu</t>
  </si>
  <si>
    <t>n-kodomo-wakamono.jp</t>
  </si>
  <si>
    <t>dance.kg</t>
  </si>
  <si>
    <t>kuldiga.lv</t>
  </si>
  <si>
    <t>noblit.ru</t>
  </si>
  <si>
    <t>infobritain.co.uk</t>
  </si>
  <si>
    <t>empirestores.co</t>
  </si>
  <si>
    <t>aiyijob.com</t>
  </si>
  <si>
    <t>angiesdiary.com</t>
  </si>
  <si>
    <t>ayeshacurry.com</t>
  </si>
  <si>
    <t>fi25.com</t>
  </si>
  <si>
    <t>is97.com</t>
  </si>
  <si>
    <t>masdiy.com</t>
  </si>
  <si>
    <t>themissingslate.com</t>
  </si>
  <si>
    <t>niveshmanthan.in</t>
  </si>
  <si>
    <t>raleighlittletheatre.org</t>
  </si>
  <si>
    <t>reteteculinare.ro</t>
  </si>
  <si>
    <t>rosnauka.ru</t>
  </si>
  <si>
    <t>florence.com.tr</t>
  </si>
  <si>
    <t>aspirewomen.co.uk</t>
  </si>
  <si>
    <t>thijsjacobs.com</t>
  </si>
  <si>
    <t>cdit.edu.cn</t>
  </si>
  <si>
    <t>fcryukyu.com</t>
  </si>
  <si>
    <t>jysedu.com</t>
  </si>
  <si>
    <t>tiscali-business.com</t>
  </si>
  <si>
    <t>urbantastebud.com</t>
  </si>
  <si>
    <t>multimenu.ru</t>
  </si>
  <si>
    <t>nordstar.ru</t>
  </si>
  <si>
    <t>pskovo-pechersky-monastery.ru</t>
  </si>
  <si>
    <t>citizenpath.com</t>
  </si>
  <si>
    <t>dressagedaily.com</t>
  </si>
  <si>
    <t>mori-trust.co.jp</t>
  </si>
  <si>
    <t>supersonico.jp</t>
  </si>
  <si>
    <t>tuningmag.net</t>
  </si>
  <si>
    <t>reclameland.nl</t>
  </si>
  <si>
    <t>cnccef.org</t>
  </si>
  <si>
    <t>termoorganika.pl</t>
  </si>
  <si>
    <t>battery96.ru</t>
  </si>
  <si>
    <t>hrbyxjjsh.cn</t>
  </si>
  <si>
    <t>inflightfeed.com</t>
  </si>
  <si>
    <t>pingnhadat.com</t>
  </si>
  <si>
    <t>planet-tango.com</t>
  </si>
  <si>
    <t>promosi-web.com</t>
  </si>
  <si>
    <t>ptakiegzotyczne.com</t>
  </si>
  <si>
    <t>speakingtechnically.com</t>
  </si>
  <si>
    <t>visitcarlsberg.dk</t>
  </si>
  <si>
    <t>virtualracinggroup.net</t>
  </si>
  <si>
    <t>gsofct.org</t>
  </si>
  <si>
    <t>theus.org.uk</t>
  </si>
  <si>
    <t>chatstoreplus.com</t>
  </si>
  <si>
    <t>flirtybor.com</t>
  </si>
  <si>
    <t>hitthegrounddesign.com</t>
  </si>
  <si>
    <t>moviesshopper.com</t>
  </si>
  <si>
    <t>pgfreepress.com</t>
  </si>
  <si>
    <t>songoftheyear.com</t>
  </si>
  <si>
    <t>selecthotels.it</t>
  </si>
  <si>
    <t>suksoon.net</t>
  </si>
  <si>
    <t>rushmypapers.org</t>
  </si>
  <si>
    <t>spokanecars.org</t>
  </si>
  <si>
    <t>bancaintesa.rs</t>
  </si>
  <si>
    <t>ticrk.ru</t>
  </si>
  <si>
    <t>abitura.com</t>
  </si>
  <si>
    <t>verandaresortandspa.com</t>
  </si>
  <si>
    <t>lefkada-hotel.gr</t>
  </si>
  <si>
    <t>1xxx.me</t>
  </si>
  <si>
    <t>musiciansliveroom.com</t>
  </si>
  <si>
    <t>skdobre.cz</t>
  </si>
  <si>
    <t>rodeo.ne.jp</t>
  </si>
  <si>
    <t>multivlaai.nl</t>
  </si>
  <si>
    <t>fitzpatrickreferrals.co.uk</t>
  </si>
  <si>
    <t>sdly.gov.cn</t>
  </si>
  <si>
    <t>autoplates.com</t>
  </si>
  <si>
    <t>chasingfoxes.com</t>
  </si>
  <si>
    <t>diggerslist.com</t>
  </si>
  <si>
    <t>genericviagraonlinejvrg.com</t>
  </si>
  <si>
    <t>hiltonheadmonthly.com</t>
  </si>
  <si>
    <t>maptote.com</t>
  </si>
  <si>
    <t>acfiorentina.it</t>
  </si>
  <si>
    <t>acaiberryov24.top</t>
  </si>
  <si>
    <t>showhorsesales.co.uk</t>
  </si>
  <si>
    <t>188nc.com</t>
  </si>
  <si>
    <t>allpopart.com</t>
  </si>
  <si>
    <t>danceswithgoats.com</t>
  </si>
  <si>
    <t>davidcantone.com</t>
  </si>
  <si>
    <t>jsyxfc.com</t>
  </si>
  <si>
    <t>timbren.com</t>
  </si>
  <si>
    <t>booksbywomen.org</t>
  </si>
  <si>
    <t>zaburzeniarytmu.pl</t>
  </si>
  <si>
    <t>skypefile.ru</t>
  </si>
  <si>
    <t>telephonesuk.co.uk</t>
  </si>
  <si>
    <t>sajip.co.za</t>
  </si>
  <si>
    <t>bushranger.com.au</t>
  </si>
  <si>
    <t>pro-helvetia.ch</t>
  </si>
  <si>
    <t>chothuexeduloai.com</t>
  </si>
  <si>
    <t>legamaster.com</t>
  </si>
  <si>
    <t>ss8040com.com</t>
  </si>
  <si>
    <t>mussler-beautynet.de</t>
  </si>
  <si>
    <t>designation.io</t>
  </si>
  <si>
    <t>alser.kz</t>
  </si>
  <si>
    <t>xinwengao.net</t>
  </si>
  <si>
    <t>prahranmarket.com.au</t>
  </si>
  <si>
    <t>jackson5heaven.com</t>
  </si>
  <si>
    <t>lynchhummer.com</t>
  </si>
  <si>
    <t>panelfly.com</t>
  </si>
  <si>
    <t>photoble.com</t>
  </si>
  <si>
    <t>propecia-for-sale-online.com</t>
  </si>
  <si>
    <t>bchats.nl</t>
  </si>
  <si>
    <t>womanway.online</t>
  </si>
  <si>
    <t>avto-blogger.ru</t>
  </si>
  <si>
    <t>toyota.ua</t>
  </si>
  <si>
    <t>gbgb.org.uk</t>
  </si>
  <si>
    <t>chocolate-machines.com</t>
  </si>
  <si>
    <t>coffeti.com</t>
  </si>
  <si>
    <t>istheredlineonfire.com</t>
  </si>
  <si>
    <t>sclsctt.com</t>
  </si>
  <si>
    <t>snocasino.com</t>
  </si>
  <si>
    <t>wardrobesupplies.com</t>
  </si>
  <si>
    <t>warchiefscommandboard.com</t>
  </si>
  <si>
    <t>editions-hermann.fr</t>
  </si>
  <si>
    <t>bialettigroup.it</t>
  </si>
  <si>
    <t>todovalle.mx</t>
  </si>
  <si>
    <t>eniyiegitim.net</t>
  </si>
  <si>
    <t>thekitchendesigner.org</t>
  </si>
  <si>
    <t>unkniga.ru</t>
  </si>
  <si>
    <t>aurumforum.se</t>
  </si>
  <si>
    <t>linhadecodigo.com.br</t>
  </si>
  <si>
    <t>apartamentoslamy.com</t>
  </si>
  <si>
    <t>cashadvanceloan9p.com</t>
  </si>
  <si>
    <t>goodfridaypic.com</t>
  </si>
  <si>
    <t>mrkiz.com</t>
  </si>
  <si>
    <t>priora-2.com</t>
  </si>
  <si>
    <t>teknogym.com</t>
  </si>
  <si>
    <t>turfnet.com</t>
  </si>
  <si>
    <t>vcosplay.com</t>
  </si>
  <si>
    <t>freepicsmilfs.info</t>
  </si>
  <si>
    <t>ijhallen.nl</t>
  </si>
  <si>
    <t>11thmeu.org</t>
  </si>
  <si>
    <t>adsltv.org</t>
  </si>
  <si>
    <t>motinfo.gov.uk</t>
  </si>
  <si>
    <t>sjsedu.net.cn</t>
  </si>
  <si>
    <t>dartslive.com</t>
  </si>
  <si>
    <t>diabeticdietsrecipes.com</t>
  </si>
  <si>
    <t>klereumcol.com</t>
  </si>
  <si>
    <t>leonardofinotti.com</t>
  </si>
  <si>
    <t>saaralmatrimony.com</t>
  </si>
  <si>
    <t>somersoft.com</t>
  </si>
  <si>
    <t>totalrl.com</t>
  </si>
  <si>
    <t>eaeprogramas.es</t>
  </si>
  <si>
    <t>seiyuawards.jp</t>
  </si>
  <si>
    <t>europarcs.nl</t>
  </si>
  <si>
    <t>sixt.ch</t>
  </si>
  <si>
    <t>advancedrecruitments.com</t>
  </si>
  <si>
    <t>canadiancialis9noscript.com</t>
  </si>
  <si>
    <t>chauffalpes.com</t>
  </si>
  <si>
    <t>kc100.com</t>
  </si>
  <si>
    <t>konditorandcook.com</t>
  </si>
  <si>
    <t>ladderinthebag.com</t>
  </si>
  <si>
    <t>sv1-box.com</t>
  </si>
  <si>
    <t>yasinmedia.com</t>
  </si>
  <si>
    <t>sibenik.hr</t>
  </si>
  <si>
    <t>jimo.co.jp</t>
  </si>
  <si>
    <t>okbase.net</t>
  </si>
  <si>
    <t>prlink.no</t>
  </si>
  <si>
    <t>mnaging.org</t>
  </si>
  <si>
    <t>spacehealth.ru</t>
  </si>
  <si>
    <t>sxteh.ru</t>
  </si>
  <si>
    <t>fdean.gov.uk</t>
  </si>
  <si>
    <t>essilorpro.ch</t>
  </si>
  <si>
    <t>ameriplanusa.com</t>
  </si>
  <si>
    <t>brainshavings.com</t>
  </si>
  <si>
    <t>calsouth.com</t>
  </si>
  <si>
    <t>japangagastore.com</t>
  </si>
  <si>
    <t>mariedenee.com</t>
  </si>
  <si>
    <t>nishinokana.com</t>
  </si>
  <si>
    <t>pinkmissy.com</t>
  </si>
  <si>
    <t>vanlongtech.com</t>
  </si>
  <si>
    <t>exarc.net</t>
  </si>
  <si>
    <t>smarthealth.nl</t>
  </si>
  <si>
    <t>chapellibrary.org</t>
  </si>
  <si>
    <t>ckuthai.org</t>
  </si>
  <si>
    <t>higherthings.org</t>
  </si>
  <si>
    <t>body-car.ru</t>
  </si>
  <si>
    <t>hnspi.edu.cn</t>
  </si>
  <si>
    <t>sd-law.gov.cn</t>
  </si>
  <si>
    <t>boardpusher.com</t>
  </si>
  <si>
    <t>braingamesz.com</t>
  </si>
  <si>
    <t>patwhite.com</t>
  </si>
  <si>
    <t>shopruger.com</t>
  </si>
  <si>
    <t>sprinter.es</t>
  </si>
  <si>
    <t>cnct.fr</t>
  </si>
  <si>
    <t>djherouan.fr</t>
  </si>
  <si>
    <t>sumtercountyfl.gov</t>
  </si>
  <si>
    <t>kultamuseo.net</t>
  </si>
  <si>
    <t>drirenaerisspa.pl</t>
  </si>
  <si>
    <t>croftonline.co.uk</t>
  </si>
  <si>
    <t>airstudios.com</t>
  </si>
  <si>
    <t>aquatech.com</t>
  </si>
  <si>
    <t>archithings.com</t>
  </si>
  <si>
    <t>cobratransmission.com</t>
  </si>
  <si>
    <t>ecoronado.com</t>
  </si>
  <si>
    <t>no1lounges.com</t>
  </si>
  <si>
    <t>greatviews.de</t>
  </si>
  <si>
    <t>sanyodo.co.jp</t>
  </si>
  <si>
    <t>time.kg</t>
  </si>
  <si>
    <t>moresmerteklinikk.no</t>
  </si>
  <si>
    <t>denbraven.pl</t>
  </si>
  <si>
    <t>creu.ru</t>
  </si>
  <si>
    <t>principality.co.uk</t>
  </si>
  <si>
    <t>arabmmo.com</t>
  </si>
  <si>
    <t>arabhorse.com</t>
  </si>
  <si>
    <t>boretti.com</t>
  </si>
  <si>
    <t>dia.com</t>
  </si>
  <si>
    <t>flying-hobby.com</t>
  </si>
  <si>
    <t>interiordefine.com</t>
  </si>
  <si>
    <t>lookarab.com</t>
  </si>
  <si>
    <t>valyriansteel.com</t>
  </si>
  <si>
    <t>nscd.ac.uk</t>
  </si>
  <si>
    <t>jordans.co.uk</t>
  </si>
  <si>
    <t>nhancuoidep.vn</t>
  </si>
  <si>
    <t>coachingwithnlp.co</t>
  </si>
  <si>
    <t>0571e.com</t>
  </si>
  <si>
    <t>controlkids.com</t>
  </si>
  <si>
    <t>gloptic.com</t>
  </si>
  <si>
    <t>jssdzc.com</t>
  </si>
  <si>
    <t>khkmma.com</t>
  </si>
  <si>
    <t>packofporns.com</t>
  </si>
  <si>
    <t>radiomacondo.fm</t>
  </si>
  <si>
    <t>nationaltransport.ie</t>
  </si>
  <si>
    <t>allegrofun.pl</t>
  </si>
  <si>
    <t>twojeaz.pl</t>
  </si>
  <si>
    <t>audi.com.tr</t>
  </si>
  <si>
    <t>blu-raydisc.tv</t>
  </si>
  <si>
    <t>essaywritingserviceuk.co.uk</t>
  </si>
  <si>
    <t>barnpros.com</t>
  </si>
  <si>
    <t>camelphotos.com</t>
  </si>
  <si>
    <t>healthyplanetcanada.com</t>
  </si>
  <si>
    <t>kkuhar.com</t>
  </si>
  <si>
    <t>latinovivo.com</t>
  </si>
  <si>
    <t>worldmastercardfashionweek.com</t>
  </si>
  <si>
    <t>bloggerr.gq</t>
  </si>
  <si>
    <t>riskmonster.co.jp</t>
  </si>
  <si>
    <t>logis-tech-tokyo.gr.jp</t>
  </si>
  <si>
    <t>circolino.net</t>
  </si>
  <si>
    <t>reeleezee.nl</t>
  </si>
  <si>
    <t>unox.nl</t>
  </si>
  <si>
    <t>muse-tickets.org</t>
  </si>
  <si>
    <t>power.gov.pl</t>
  </si>
  <si>
    <t>supercars.ro</t>
  </si>
  <si>
    <t>cactusfestival.be</t>
  </si>
  <si>
    <t>ticketstonight.ca</t>
  </si>
  <si>
    <t>adisq.com</t>
  </si>
  <si>
    <t>blogsppot.com</t>
  </si>
  <si>
    <t>buyitsellitnownow.com</t>
  </si>
  <si>
    <t>jnvalirajpur.com</t>
  </si>
  <si>
    <t>lensois.com</t>
  </si>
  <si>
    <t>topwirenews.com</t>
  </si>
  <si>
    <t>uggsoutletuk.com</t>
  </si>
  <si>
    <t>wisepaupackcomputerrepair.com</t>
  </si>
  <si>
    <t>seohero.io</t>
  </si>
  <si>
    <t>perldoc.jp</t>
  </si>
  <si>
    <t>flushdraw.net</t>
  </si>
  <si>
    <t>rubanrose.org</t>
  </si>
  <si>
    <t>privatov-zapisi.ru</t>
  </si>
  <si>
    <t>dongbeihu.net.cn</t>
  </si>
  <si>
    <t>aroma-housewares.com</t>
  </si>
  <si>
    <t>filipinocupid.com</t>
  </si>
  <si>
    <t>findtoto.com</t>
  </si>
  <si>
    <t>rosariumgift.com</t>
  </si>
  <si>
    <t>sezerylmz.com</t>
  </si>
  <si>
    <t>sushicr.com</t>
  </si>
  <si>
    <t>lumma-tuning.de</t>
  </si>
  <si>
    <t>lot.my</t>
  </si>
  <si>
    <t>tiffanyandco-outlet.name</t>
  </si>
  <si>
    <t>brunopress.nl</t>
  </si>
  <si>
    <t>townofstarshollow.org</t>
  </si>
  <si>
    <t>capability-scotland.org.uk</t>
  </si>
  <si>
    <t>dzgs.com.cn</t>
  </si>
  <si>
    <t>abceast.com</t>
  </si>
  <si>
    <t>christlutherancemetery.com</t>
  </si>
  <si>
    <t>dadaaierer.com</t>
  </si>
  <si>
    <t>intloop.com</t>
  </si>
  <si>
    <t>jp-petit.com</t>
  </si>
  <si>
    <t>meishufan.com</t>
  </si>
  <si>
    <t>northstarfigures.com</t>
  </si>
  <si>
    <t>roguesyses.com</t>
  </si>
  <si>
    <t>sbcgold.com</t>
  </si>
  <si>
    <t>techwebuk.com</t>
  </si>
  <si>
    <t>will-self.com</t>
  </si>
  <si>
    <t>algani.ge</t>
  </si>
  <si>
    <t>antimetrix.org</t>
  </si>
  <si>
    <t>travemestra.pt</t>
  </si>
  <si>
    <t>avek.ru</t>
  </si>
  <si>
    <t>lomo.ru</t>
  </si>
  <si>
    <t>ukpaydayloanste.co.uk</t>
  </si>
  <si>
    <t>birchgold.com</t>
  </si>
  <si>
    <t>cesco-sa.com</t>
  </si>
  <si>
    <t>expressrxsales.com</t>
  </si>
  <si>
    <t>mobilityawarenessmonth.com</t>
  </si>
  <si>
    <t>motel.com</t>
  </si>
  <si>
    <t>seniorssearch.com</t>
  </si>
  <si>
    <t>szhhr.com</t>
  </si>
  <si>
    <t>wholesalepronfljerseys.com</t>
  </si>
  <si>
    <t>wwwvaltrexcom.com</t>
  </si>
  <si>
    <t>hays.fr</t>
  </si>
  <si>
    <t>michaelredsun.fr</t>
  </si>
  <si>
    <t>prvi.hr</t>
  </si>
  <si>
    <t>portal.ir</t>
  </si>
  <si>
    <t>aworldtowin.net</t>
  </si>
  <si>
    <t>t00ls.net</t>
  </si>
  <si>
    <t>aecom.org</t>
  </si>
  <si>
    <t>kbbsn.org</t>
  </si>
  <si>
    <t>ksea-siv.org</t>
  </si>
  <si>
    <t>k2.com.pl</t>
  </si>
  <si>
    <t>notamedia.ru</t>
  </si>
  <si>
    <t>yours.co.uk</t>
  </si>
  <si>
    <t>sitios.cl</t>
  </si>
  <si>
    <t>mesotheliomalawsuit.co</t>
  </si>
  <si>
    <t>cialis12cheap.com</t>
  </si>
  <si>
    <t>mybook66.com</t>
  </si>
  <si>
    <t>representingchrist.com</t>
  </si>
  <si>
    <t>rsalah.com</t>
  </si>
  <si>
    <t>seal-straznice.cz</t>
  </si>
  <si>
    <t>acrita.dk</t>
  </si>
  <si>
    <t>momniscient.net</t>
  </si>
  <si>
    <t>keywestchamber.org</t>
  </si>
  <si>
    <t>topguitar.pl</t>
  </si>
  <si>
    <t>code800.cn</t>
  </si>
  <si>
    <t>birdwatchers.com</t>
  </si>
  <si>
    <t>clockenflap.com</t>
  </si>
  <si>
    <t>denmanbrush.com</t>
  </si>
  <si>
    <t>honhay.com</t>
  </si>
  <si>
    <t>itiger.com</t>
  </si>
  <si>
    <t>munidiaries.com</t>
  </si>
  <si>
    <t>rc711.com</t>
  </si>
  <si>
    <t>greenpowerx.eu</t>
  </si>
  <si>
    <t>suma.ac.jp</t>
  </si>
  <si>
    <t>ww1943.ru</t>
  </si>
  <si>
    <t>cafevertpourmaigrir.top</t>
  </si>
  <si>
    <t>bboxbbs.ch</t>
  </si>
  <si>
    <t>b-haku.com</t>
  </si>
  <si>
    <t>dahlias.com</t>
  </si>
  <si>
    <t>ecomamans.com</t>
  </si>
  <si>
    <t>floc-clear.com</t>
  </si>
  <si>
    <t>genericcialisfsb.com</t>
  </si>
  <si>
    <t>johnratey.com</t>
  </si>
  <si>
    <t>of3d.com</t>
  </si>
  <si>
    <t>pleasemakethiswork.com</t>
  </si>
  <si>
    <t>sparklingstrawberry.com</t>
  </si>
  <si>
    <t>whatnowatlanta.com</t>
  </si>
  <si>
    <t>wisdom-books.com</t>
  </si>
  <si>
    <t>woodplasticcompositepanel.com</t>
  </si>
  <si>
    <t>deltagreen.es</t>
  </si>
  <si>
    <t>ekomi.es</t>
  </si>
  <si>
    <t>vertigofilms.es</t>
  </si>
  <si>
    <t>mh-stories.jp</t>
  </si>
  <si>
    <t>sfj-osaka.net</t>
  </si>
  <si>
    <t>nevi.nl</t>
  </si>
  <si>
    <t>hotels24.com.pl</t>
  </si>
  <si>
    <t>mybank.pl</t>
  </si>
  <si>
    <t>futebol365.pt</t>
  </si>
  <si>
    <t>buketpnz.ru</t>
  </si>
  <si>
    <t>ysu.ru</t>
  </si>
  <si>
    <t>paydayloansukdsg.co.uk</t>
  </si>
  <si>
    <t>xn--90afcwmqzc.xn--p1ai</t>
  </si>
  <si>
    <t>Ñ„Ñ€ÐµÐ½Ð´Ð±ÑƒÐº.Ñ€Ñ„</t>
  </si>
  <si>
    <t>maurozamprogno.com.br</t>
  </si>
  <si>
    <t>gestiondelriesgo.gov.co</t>
  </si>
  <si>
    <t>aroundmyroom.com</t>
  </si>
  <si>
    <t>badgerplugcompany.com</t>
  </si>
  <si>
    <t>speedliner24.com</t>
  </si>
  <si>
    <t>erectionplus.eu</t>
  </si>
  <si>
    <t>gsk.fr</t>
  </si>
  <si>
    <t>bromo.gq</t>
  </si>
  <si>
    <t>ruspartizans.ru</t>
  </si>
  <si>
    <t>cein.com.cn</t>
  </si>
  <si>
    <t>adherecreative.com</t>
  </si>
  <si>
    <t>doiio.com</t>
  </si>
  <si>
    <t>led-lightings-china.com</t>
  </si>
  <si>
    <t>persianpersia.com</t>
  </si>
  <si>
    <t>qbarbecue.com</t>
  </si>
  <si>
    <t>thassos-island.com.gr</t>
  </si>
  <si>
    <t>topsocialmedia.net</t>
  </si>
  <si>
    <t>diningforwomen.org</t>
  </si>
  <si>
    <t>elektrogrill.org</t>
  </si>
  <si>
    <t>palisadessd.org</t>
  </si>
  <si>
    <t>podarocek.ru</t>
  </si>
  <si>
    <t>docunglocphat.vn</t>
  </si>
  <si>
    <t>andysternberg.com</t>
  </si>
  <si>
    <t>garretcordwerner.com</t>
  </si>
  <si>
    <t>icehockeybet.com</t>
  </si>
  <si>
    <t>labbies.com</t>
  </si>
  <si>
    <t>myintimacy.com</t>
  </si>
  <si>
    <t>myscgov.com</t>
  </si>
  <si>
    <t>portaldelmedioambiente.com</t>
  </si>
  <si>
    <t>queensledger.com</t>
  </si>
  <si>
    <t>studiosno.com</t>
  </si>
  <si>
    <t>thatwhichishuman.com</t>
  </si>
  <si>
    <t>titlewave.com</t>
  </si>
  <si>
    <t>wauwinet.com</t>
  </si>
  <si>
    <t>t7soft.de</t>
  </si>
  <si>
    <t>ruedesreductions.fr</t>
  </si>
  <si>
    <t>crazystudy.it</t>
  </si>
  <si>
    <t>csgobattle.net</t>
  </si>
  <si>
    <t>vcs.net</t>
  </si>
  <si>
    <t>carnegiehero.org</t>
  </si>
  <si>
    <t>empirejustice.org</t>
  </si>
  <si>
    <t>insideronline.org</t>
  </si>
  <si>
    <t>leadresponsemanagement.org</t>
  </si>
  <si>
    <t>fornoitalia.pl</t>
  </si>
  <si>
    <t>fagelochflyg.se</t>
  </si>
  <si>
    <t>adahali.com</t>
  </si>
  <si>
    <t>bcbsms.com</t>
  </si>
  <si>
    <t>birjandia.com</t>
  </si>
  <si>
    <t>cheapcialisfe.com</t>
  </si>
  <si>
    <t>deli8.com</t>
  </si>
  <si>
    <t>geoaccess.com</t>
  </si>
  <si>
    <t>gruzchiki-nsk.com</t>
  </si>
  <si>
    <t>imagebydesignmd.com</t>
  </si>
  <si>
    <t>jennifer-belle.com</t>
  </si>
  <si>
    <t>renrenweb.com</t>
  </si>
  <si>
    <t>sinelogix.com</t>
  </si>
  <si>
    <t>yenommarketinginc.com</t>
  </si>
  <si>
    <t>erank.eu</t>
  </si>
  <si>
    <t>aressad.net</t>
  </si>
  <si>
    <t>weblinks.online</t>
  </si>
  <si>
    <t>byt-remont.ru</t>
  </si>
  <si>
    <t>rsklegion.ru</t>
  </si>
  <si>
    <t>tinyrocket.se</t>
  </si>
  <si>
    <t>xn----9sbvh6bagb5g.xn--p1ai</t>
  </si>
  <si>
    <t>ÑŽÐ±ÐºÐ¸-Ñ‚ÑƒÑ‚Ñƒ.Ñ€Ñ„</t>
  </si>
  <si>
    <t>emiliaromagnaturismo.com</t>
  </si>
  <si>
    <t>events12.com</t>
  </si>
  <si>
    <t>hsc.com</t>
  </si>
  <si>
    <t>hxgj-smd.com</t>
  </si>
  <si>
    <t>iworldclub.com</t>
  </si>
  <si>
    <t>ldg8.com</t>
  </si>
  <si>
    <t>naughty-pages.com</t>
  </si>
  <si>
    <t>nookindustries.com</t>
  </si>
  <si>
    <t>taban-miniatures.com</t>
  </si>
  <si>
    <t>vpdesign.com</t>
  </si>
  <si>
    <t>webhostingratings.com</t>
  </si>
  <si>
    <t>zagrebfilmfestival.com</t>
  </si>
  <si>
    <t>embassyindia.es</t>
  </si>
  <si>
    <t>wagakkiband.jp</t>
  </si>
  <si>
    <t>nifes.no</t>
  </si>
  <si>
    <t>jamaicahospital.org</t>
  </si>
  <si>
    <t>lasvegaspride.org</t>
  </si>
  <si>
    <t>parcic.org</t>
  </si>
  <si>
    <t>snapcrackz.pro</t>
  </si>
  <si>
    <t>caipo.gov.bb</t>
  </si>
  <si>
    <t>instantpaydayloanspf.ca</t>
  </si>
  <si>
    <t>speedlong.cn</t>
  </si>
  <si>
    <t>eeezv.com</t>
  </si>
  <si>
    <t>jirisvestka.com</t>
  </si>
  <si>
    <t>jxxzw.com</t>
  </si>
  <si>
    <t>mytscstore.com</t>
  </si>
  <si>
    <t>opony.com</t>
  </si>
  <si>
    <t>sagehotel.com</t>
  </si>
  <si>
    <t>avandosport.de</t>
  </si>
  <si>
    <t>browsehappy.pl</t>
  </si>
  <si>
    <t>businessfocus.sk</t>
  </si>
  <si>
    <t>centralplaza.co.th</t>
  </si>
  <si>
    <t>leyadesign.ca</t>
  </si>
  <si>
    <t>china-wzs.cn</t>
  </si>
  <si>
    <t>2tuys.com</t>
  </si>
  <si>
    <t>agoralapelicula.com</t>
  </si>
  <si>
    <t>ba8ba.com</t>
  </si>
  <si>
    <t>cg1993.com</t>
  </si>
  <si>
    <t>contextartmiami.com</t>
  </si>
  <si>
    <t>gladwinpaint.com</t>
  </si>
  <si>
    <t>hotelcaliforniabaja.com</t>
  </si>
  <si>
    <t>houseboxing.com</t>
  </si>
  <si>
    <t>pancreasolve.com</t>
  </si>
  <si>
    <t>rachelkramerbussel.com</t>
  </si>
  <si>
    <t>stluciesheriff.com</t>
  </si>
  <si>
    <t>thankyourskin.com</t>
  </si>
  <si>
    <t>thebakeree.com</t>
  </si>
  <si>
    <t>yourpokercash.com</t>
  </si>
  <si>
    <t>slovak-republic.org</t>
  </si>
  <si>
    <t>liberte.pl</t>
  </si>
  <si>
    <t>electrozon.ru</t>
  </si>
  <si>
    <t>rusbyte.ru</t>
  </si>
  <si>
    <t>lbi.sk</t>
  </si>
  <si>
    <t>instantpaydayloansonlinefl.co.uk</t>
  </si>
  <si>
    <t>prudentialcal.biz</t>
  </si>
  <si>
    <t>mcsc.ca</t>
  </si>
  <si>
    <t>elegantrestraint.com</t>
  </si>
  <si>
    <t>emeralddowns.com</t>
  </si>
  <si>
    <t>gamecardsvn.com</t>
  </si>
  <si>
    <t>medauction.com</t>
  </si>
  <si>
    <t>mthsquare.com</t>
  </si>
  <si>
    <t>solidstatelight.com</t>
  </si>
  <si>
    <t>theinterngroup.com</t>
  </si>
  <si>
    <t>vangorderauctions.com</t>
  </si>
  <si>
    <t>vermonttoday.com</t>
  </si>
  <si>
    <t>nicht-wahr.de</t>
  </si>
  <si>
    <t>hubbellincorporated.eu</t>
  </si>
  <si>
    <t>ranuanrauhanyhdistys.fi</t>
  </si>
  <si>
    <t>cinderecho.org</t>
  </si>
  <si>
    <t>ethikapolitika.org</t>
  </si>
  <si>
    <t>ithp.org</t>
  </si>
  <si>
    <t>japanesehouse.org</t>
  </si>
  <si>
    <t>louisvuittonwallets.org</t>
  </si>
  <si>
    <t>li8.ru</t>
  </si>
  <si>
    <t>razruha.ru</t>
  </si>
  <si>
    <t>wenet.co.za</t>
  </si>
  <si>
    <t>topradio.be</t>
  </si>
  <si>
    <t>bewareofthedoghouse.com</t>
  </si>
  <si>
    <t>choppingblock.com</t>
  </si>
  <si>
    <t>dopimmo.com</t>
  </si>
  <si>
    <t>esha.com</t>
  </si>
  <si>
    <t>floridacarcoverage.com</t>
  </si>
  <si>
    <t>liftcreations.com</t>
  </si>
  <si>
    <t>ruggedtabletpc.com</t>
  </si>
  <si>
    <t>actcm.edu</t>
  </si>
  <si>
    <t>domherrenhof.eu</t>
  </si>
  <si>
    <t>carinsurancestart.info</t>
  </si>
  <si>
    <t>webtourist.net</t>
  </si>
  <si>
    <t>boekstart.nl</t>
  </si>
  <si>
    <t>sfhomeworld.org</t>
  </si>
  <si>
    <t>projectfreetv.sc</t>
  </si>
  <si>
    <t>belinda.wang</t>
  </si>
  <si>
    <t>datadetect.com.au</t>
  </si>
  <si>
    <t>choupalfresh.biz</t>
  </si>
  <si>
    <t>acesofww2.com</t>
  </si>
  <si>
    <t>bradleysalmanac.com</t>
  </si>
  <si>
    <t>dietriffic.com</t>
  </si>
  <si>
    <t>drillbittaylor.com</t>
  </si>
  <si>
    <t>evca.com</t>
  </si>
  <si>
    <t>ipc-chicago.com</t>
  </si>
  <si>
    <t>kingoreo.com</t>
  </si>
  <si>
    <t>kryilya-druzhby.com</t>
  </si>
  <si>
    <t>leistritz.com</t>
  </si>
  <si>
    <t>pornosexvideolari.com</t>
  </si>
  <si>
    <t>prameg.com</t>
  </si>
  <si>
    <t>review-scam.com</t>
  </si>
  <si>
    <t>tastymovie.com</t>
  </si>
  <si>
    <t>toolbarcleaner.com</t>
  </si>
  <si>
    <t>aicag.edu</t>
  </si>
  <si>
    <t>tktv.net</t>
  </si>
  <si>
    <t>hellogrief.org</t>
  </si>
  <si>
    <t>inner-cityarts.org</t>
  </si>
  <si>
    <t>levitra.reviews</t>
  </si>
  <si>
    <t>altaimount.ru</t>
  </si>
  <si>
    <t>creativebuzz.ca</t>
  </si>
  <si>
    <t>fitnessdepot.ca</t>
  </si>
  <si>
    <t>cheapcarinsurancequotes.club</t>
  </si>
  <si>
    <t>famousmonstersoffilmland.com</t>
  </si>
  <si>
    <t>galaticosonline.com</t>
  </si>
  <si>
    <t>kfarram.com</t>
  </si>
  <si>
    <t>lawsonjob.com</t>
  </si>
  <si>
    <t>northlandtackle.com</t>
  </si>
  <si>
    <t>optical-frame.com</t>
  </si>
  <si>
    <t>photoleader.com</t>
  </si>
  <si>
    <t>porter-cable.com</t>
  </si>
  <si>
    <t>solutionsbankruptcy.com</t>
  </si>
  <si>
    <t>the-wire.com</t>
  </si>
  <si>
    <t>usagenericviagraonline.com</t>
  </si>
  <si>
    <t>voicereserve.com</t>
  </si>
  <si>
    <t>yourirelandvacation.com</t>
  </si>
  <si>
    <t>academy-of-art-universityfaculty.net</t>
  </si>
  <si>
    <t>aishub.net</t>
  </si>
  <si>
    <t>wideareatech.net</t>
  </si>
  <si>
    <t>houseboatmuseum.nl</t>
  </si>
  <si>
    <t>ourbodiesourblog.org</t>
  </si>
  <si>
    <t>jetski-sochicup.ru</t>
  </si>
  <si>
    <t>rubmw.ru</t>
  </si>
  <si>
    <t>josefina.top</t>
  </si>
  <si>
    <t>webstrategen.be</t>
  </si>
  <si>
    <t>bestseller.com.cn</t>
  </si>
  <si>
    <t>tuandui.com.cn</t>
  </si>
  <si>
    <t>magbox.cn</t>
  </si>
  <si>
    <t>linenhall.com</t>
  </si>
  <si>
    <t>nbabucksproshop.com</t>
  </si>
  <si>
    <t>staugamphitheatre.com</t>
  </si>
  <si>
    <t>tectura.com</t>
  </si>
  <si>
    <t>thenigerianoracle.com</t>
  </si>
  <si>
    <t>magdalenablog.info</t>
  </si>
  <si>
    <t>iryoken.co.jp</t>
  </si>
  <si>
    <t>okamura.jp</t>
  </si>
  <si>
    <t>dti.net</t>
  </si>
  <si>
    <t>etechnicians.net</t>
  </si>
  <si>
    <t>waterplays.net</t>
  </si>
  <si>
    <t>brickish.org</t>
  </si>
  <si>
    <t>nwpc.org</t>
  </si>
  <si>
    <t>opentranscripts.org</t>
  </si>
  <si>
    <t>subcafaese-iquitos.com.pe</t>
  </si>
  <si>
    <t>bieszczadersi.pl</t>
  </si>
  <si>
    <t>pozyczkaportal.pl</t>
  </si>
  <si>
    <t>charmsdeals.co.uk</t>
  </si>
  <si>
    <t>hicyorkshire.co.uk</t>
  </si>
  <si>
    <t>zhekou.com.au</t>
  </si>
  <si>
    <t>pubx.co</t>
  </si>
  <si>
    <t>capitalbank-us.com</t>
  </si>
  <si>
    <t>deepghosts.com</t>
  </si>
  <si>
    <t>eurofucktrip.com</t>
  </si>
  <si>
    <t>giftsnideas.com</t>
  </si>
  <si>
    <t>homekeep.com</t>
  </si>
  <si>
    <t>innovativeresourcegroup.com</t>
  </si>
  <si>
    <t>kahalgaontoday.com</t>
  </si>
  <si>
    <t>openlist.com</t>
  </si>
  <si>
    <t>platinumtrending.com</t>
  </si>
  <si>
    <t>tilhenger.com</t>
  </si>
  <si>
    <t>ygsoft.com</t>
  </si>
  <si>
    <t>e-wiedza24.eu</t>
  </si>
  <si>
    <t>mcema-citizencorps.net</t>
  </si>
  <si>
    <t>racestar.net</t>
  </si>
  <si>
    <t>bgcb.org</t>
  </si>
  <si>
    <t>justinbiebergamesonline.org</t>
  </si>
  <si>
    <t>outofthecloset.org</t>
  </si>
  <si>
    <t>radioazadlyg.org</t>
  </si>
  <si>
    <t>bicom.pl</t>
  </si>
  <si>
    <t>bmw-sport.pl</t>
  </si>
  <si>
    <t>pkpplewiatan.pl</t>
  </si>
  <si>
    <t>isba.org.uk</t>
  </si>
  <si>
    <t>prevency.com.br</t>
  </si>
  <si>
    <t>ammarbitcoin.com</t>
  </si>
  <si>
    <t>budapest-card.com</t>
  </si>
  <si>
    <t>cbreglobalinvestors.com</t>
  </si>
  <si>
    <t>centurioncargo.com</t>
  </si>
  <si>
    <t>china-plastic-supplier.com</t>
  </si>
  <si>
    <t>citrincooperman.com</t>
  </si>
  <si>
    <t>demilec.com</t>
  </si>
  <si>
    <t>epithelia.com</t>
  </si>
  <si>
    <t>insideredbox.com</t>
  </si>
  <si>
    <t>inserts2online.com</t>
  </si>
  <si>
    <t>jandhsecurity.com</t>
  </si>
  <si>
    <t>newrealities.com</t>
  </si>
  <si>
    <t>njbycm.com</t>
  </si>
  <si>
    <t>rooreynolds.com</t>
  </si>
  <si>
    <t>vemaybayhongviet.com</t>
  </si>
  <si>
    <t>wiroos.com</t>
  </si>
  <si>
    <t>zeroenergy.com</t>
  </si>
  <si>
    <t>remediicaderiiparului.eu</t>
  </si>
  <si>
    <t>zobaczzobacz.eu</t>
  </si>
  <si>
    <t>ucad.fr</t>
  </si>
  <si>
    <t>auburnmaine.gov</t>
  </si>
  <si>
    <t>carinsurancetin.info</t>
  </si>
  <si>
    <t>indoff.ms</t>
  </si>
  <si>
    <t>yourdisposal.net</t>
  </si>
  <si>
    <t>achievenetwork.org</t>
  </si>
  <si>
    <t>ambafrance-pl.org</t>
  </si>
  <si>
    <t>openraw.org</t>
  </si>
  <si>
    <t>sclhealthsystem.org</t>
  </si>
  <si>
    <t>wordsift.org</t>
  </si>
  <si>
    <t>uth.edu.pl</t>
  </si>
  <si>
    <t>buypropecia.tech</t>
  </si>
  <si>
    <t>meigroup.co.uk</t>
  </si>
  <si>
    <t>forumforthefuture.org.uk</t>
  </si>
  <si>
    <t>daycoproducts.us</t>
  </si>
  <si>
    <t>brand-e.biz</t>
  </si>
  <si>
    <t>reliablecastings.biz</t>
  </si>
  <si>
    <t>transmaule.cl</t>
  </si>
  <si>
    <t>4dportal.com</t>
  </si>
  <si>
    <t>architecturaloffices.com</t>
  </si>
  <si>
    <t>careerboard.com</t>
  </si>
  <si>
    <t>cheapgenericviagrafast.com</t>
  </si>
  <si>
    <t>chuangxinieg.com</t>
  </si>
  <si>
    <t>connectionrealestate.com</t>
  </si>
  <si>
    <t>crsp.com</t>
  </si>
  <si>
    <t>ghanabliss.com</t>
  </si>
  <si>
    <t>globalmushrooms.com</t>
  </si>
  <si>
    <t>mommy2be.com</t>
  </si>
  <si>
    <t>nanocomponentes.com</t>
  </si>
  <si>
    <t>qqxn.com</t>
  </si>
  <si>
    <t>satsogroup.com</t>
  </si>
  <si>
    <t>topvitaminsforhairgrowth.com</t>
  </si>
  <si>
    <t>vdos-s.com</t>
  </si>
  <si>
    <t>zxibicity.com</t>
  </si>
  <si>
    <t>westtown.edu</t>
  </si>
  <si>
    <t>miamigardens-fl.gov</t>
  </si>
  <si>
    <t>salemva.gov</t>
  </si>
  <si>
    <t>acloud.guru</t>
  </si>
  <si>
    <t>ifs.hr</t>
  </si>
  <si>
    <t>apecs.is</t>
  </si>
  <si>
    <t>ryowahouse.co.jp</t>
  </si>
  <si>
    <t>comhokkoku-myhomenavi.jp</t>
  </si>
  <si>
    <t>bjjly.net</t>
  </si>
  <si>
    <t>quotesguidance.net</t>
  </si>
  <si>
    <t>rocketl.net</t>
  </si>
  <si>
    <t>wearethemaine.net</t>
  </si>
  <si>
    <t>jessica-tromp.nl</t>
  </si>
  <si>
    <t>bolderadvocacy.org</t>
  </si>
  <si>
    <t>budaedu.org</t>
  </si>
  <si>
    <t>mydailybible.org</t>
  </si>
  <si>
    <t>ohiorealtors.org</t>
  </si>
  <si>
    <t>hellheaven.pl</t>
  </si>
  <si>
    <t>filmworkshop.ru</t>
  </si>
  <si>
    <t>kartalog.ru</t>
  </si>
  <si>
    <t>dejtingflirt.se</t>
  </si>
  <si>
    <t>diggersanddreamers.org.uk</t>
  </si>
  <si>
    <t>sla.org.uk</t>
  </si>
  <si>
    <t>rivianafoods.biz</t>
  </si>
  <si>
    <t>sxipo.gov.cn</t>
  </si>
  <si>
    <t>adoptioneducationclasses.com</t>
  </si>
  <si>
    <t>amdelplata.com</t>
  </si>
  <si>
    <t>bbbconsumereducation.com</t>
  </si>
  <si>
    <t>bildergeburtstag.com</t>
  </si>
  <si>
    <t>danieljacobinterests.com</t>
  </si>
  <si>
    <t>dualscreenwallpaper.com</t>
  </si>
  <si>
    <t>grasshoppernetwork.com</t>
  </si>
  <si>
    <t>hcgdietanswersblog.com</t>
  </si>
  <si>
    <t>jianpingchina.com</t>
  </si>
  <si>
    <t>keyizhan.com</t>
  </si>
  <si>
    <t>lemans-series.com</t>
  </si>
  <si>
    <t>madrockclimbing.com</t>
  </si>
  <si>
    <t>meat-doria.com</t>
  </si>
  <si>
    <t>navitar.com</t>
  </si>
  <si>
    <t>newsinslowspanish.com</t>
  </si>
  <si>
    <t>puritanboard.com</t>
  </si>
  <si>
    <t>robinspielberg.com</t>
  </si>
  <si>
    <t>shaolinbus.com</t>
  </si>
  <si>
    <t>thebridgecinemadelux.com</t>
  </si>
  <si>
    <t>theretirementshoppe.com</t>
  </si>
  <si>
    <t>tubeampforum.com</t>
  </si>
  <si>
    <t>windycitylimousineservices.com</t>
  </si>
  <si>
    <t>bodenseehotels.de</t>
  </si>
  <si>
    <t>cryptome.info</t>
  </si>
  <si>
    <t>game-torrent.info</t>
  </si>
  <si>
    <t>mncb.info</t>
  </si>
  <si>
    <t>turan.info</t>
  </si>
  <si>
    <t>lasovranainfissi.it</t>
  </si>
  <si>
    <t>thepilatesstudio.net</t>
  </si>
  <si>
    <t>generic-nolvadex.nu</t>
  </si>
  <si>
    <t>jfsla.org</t>
  </si>
  <si>
    <t>lucies.org</t>
  </si>
  <si>
    <t>socher.org</t>
  </si>
  <si>
    <t>westaircom.org</t>
  </si>
  <si>
    <t>bhp.com.pl</t>
  </si>
  <si>
    <t>mdn.gov.pt</t>
  </si>
  <si>
    <t>vienthongthainguyen.vn</t>
  </si>
  <si>
    <t>exotica.at</t>
  </si>
  <si>
    <t>cepani.be</t>
  </si>
  <si>
    <t>askalot.com</t>
  </si>
  <si>
    <t>bestwesternflorida.com</t>
  </si>
  <si>
    <t>darraghbyrnevideo.com</t>
  </si>
  <si>
    <t>e-jiaotong.com</t>
  </si>
  <si>
    <t>easypainguide.com</t>
  </si>
  <si>
    <t>emp-online.com</t>
  </si>
  <si>
    <t>femaleaging.com</t>
  </si>
  <si>
    <t>insideencore.com</t>
  </si>
  <si>
    <t>namastepublishing.com</t>
  </si>
  <si>
    <t>nhpindustries.com</t>
  </si>
  <si>
    <t>northlandinsgroup.com</t>
  </si>
  <si>
    <t>ppneed.com</t>
  </si>
  <si>
    <t>windowcase.com</t>
  </si>
  <si>
    <t>writeurl.com</t>
  </si>
  <si>
    <t>lebenstanz.info</t>
  </si>
  <si>
    <t>iryo-navi.jp</t>
  </si>
  <si>
    <t>acratech.net</t>
  </si>
  <si>
    <t>cowboyfrank.net</t>
  </si>
  <si>
    <t>sust-it.net</t>
  </si>
  <si>
    <t>cinnamontraveler.org</t>
  </si>
  <si>
    <t>insomnia-guide.org</t>
  </si>
  <si>
    <t>saintjohnsabbey.org</t>
  </si>
  <si>
    <t>avto-teplo72.ru</t>
  </si>
  <si>
    <t>samkimyo.uz</t>
  </si>
  <si>
    <t>destinationsuccess.biz</t>
  </si>
  <si>
    <t>am1150.ca</t>
  </si>
  <si>
    <t>thehoxton.ca</t>
  </si>
  <si>
    <t>actionart.cn</t>
  </si>
  <si>
    <t>52zuoye.com</t>
  </si>
  <si>
    <t>aticourses.com</t>
  </si>
  <si>
    <t>calknife.com</t>
  </si>
  <si>
    <t>e-plumbingfixtures.com</t>
  </si>
  <si>
    <t>edwardbetts.com</t>
  </si>
  <si>
    <t>fishermansexpress.com</t>
  </si>
  <si>
    <t>g300g.com</t>
  </si>
  <si>
    <t>haksansogutma.com</t>
  </si>
  <si>
    <t>margepiercy.com</t>
  </si>
  <si>
    <t>piquesbarranquilla.com</t>
  </si>
  <si>
    <t>ranchobelagotravel.com</t>
  </si>
  <si>
    <t>tadalafilcialiscanada.com</t>
  </si>
  <si>
    <t>thejapanshop.com</t>
  </si>
  <si>
    <t>thesonicchronicles.com</t>
  </si>
  <si>
    <t>winchestersun.com</t>
  </si>
  <si>
    <t>xinje.com</t>
  </si>
  <si>
    <t>inforapid.de</t>
  </si>
  <si>
    <t>koenigs.dk</t>
  </si>
  <si>
    <t>football-com.jp</t>
  </si>
  <si>
    <t>voys.nl</t>
  </si>
  <si>
    <t>eduguide.org</t>
  </si>
  <si>
    <t>lowtech.org</t>
  </si>
  <si>
    <t>opticsnet.org</t>
  </si>
  <si>
    <t>sophia-antipolis.org</t>
  </si>
  <si>
    <t>univarchinaltd.org</t>
  </si>
  <si>
    <t>willbrocker.org</t>
  </si>
  <si>
    <t>wr.org</t>
  </si>
  <si>
    <t>autoinsuranceplans.top</t>
  </si>
  <si>
    <t>buytrazodone.webcam</t>
  </si>
  <si>
    <t>aor.ca</t>
  </si>
  <si>
    <t>mein-blutzucker.ch</t>
  </si>
  <si>
    <t>33voices.com</t>
  </si>
  <si>
    <t>alleganyco.com</t>
  </si>
  <si>
    <t>asifunciona.com</t>
  </si>
  <si>
    <t>avistacorp.com</t>
  </si>
  <si>
    <t>blogroots.com</t>
  </si>
  <si>
    <t>cruxialcio.com</t>
  </si>
  <si>
    <t>fiseb.com</t>
  </si>
  <si>
    <t>grindthatgarbage.com</t>
  </si>
  <si>
    <t>jiqizhixin.com</t>
  </si>
  <si>
    <t>kenliwang.com</t>
  </si>
  <si>
    <t>levitraabc.com</t>
  </si>
  <si>
    <t>pngoylamintom.com</t>
  </si>
  <si>
    <t>qualityansweringservice.com</t>
  </si>
  <si>
    <t>sjbarracuda.com</t>
  </si>
  <si>
    <t>vinovolo.com</t>
  </si>
  <si>
    <t>worldaccentexpert.com</t>
  </si>
  <si>
    <t>worldwhiskyday.com</t>
  </si>
  <si>
    <t>xixipan.com</t>
  </si>
  <si>
    <t>srisathyasai.org.in</t>
  </si>
  <si>
    <t>dcgives.net</t>
  </si>
  <si>
    <t>engadineeagles.net</t>
  </si>
  <si>
    <t>jdhealth.net</t>
  </si>
  <si>
    <t>nooralanoor.net</t>
  </si>
  <si>
    <t>gizapyramids.org</t>
  </si>
  <si>
    <t>platform24.org</t>
  </si>
  <si>
    <t>safetraveler.org</t>
  </si>
  <si>
    <t>imshowtv.ru</t>
  </si>
  <si>
    <t>lavr-stroy.ru</t>
  </si>
  <si>
    <t>hbzysf.cn</t>
  </si>
  <si>
    <t>imprintsol.com</t>
  </si>
  <si>
    <t>reflectorapp.com</t>
  </si>
  <si>
    <t>s3-asiamba.com</t>
  </si>
  <si>
    <t>topdinhduong24h.com</t>
  </si>
  <si>
    <t>grunewald-reservierung.de</t>
  </si>
  <si>
    <t>bbsoltech.dz</t>
  </si>
  <si>
    <t>elta-courier.gr</t>
  </si>
  <si>
    <t>vasakou.gr</t>
  </si>
  <si>
    <t>connachtrugby.ie</t>
  </si>
  <si>
    <t>galderma.jp</t>
  </si>
  <si>
    <t>centralasiainstitute.org</t>
  </si>
  <si>
    <t>conselho.org</t>
  </si>
  <si>
    <t>thecreativecoalition.org</t>
  </si>
  <si>
    <t>ts-adyar.org</t>
  </si>
  <si>
    <t>geopolitica.com.pe</t>
  </si>
  <si>
    <t>credittomsk.ru</t>
  </si>
  <si>
    <t>indiankrafts.co.uk</t>
  </si>
  <si>
    <t>quxian.cn</t>
  </si>
  <si>
    <t>aismartsystems.com</t>
  </si>
  <si>
    <t>allthetopbananas.com</t>
  </si>
  <si>
    <t>aoyunchina.com</t>
  </si>
  <si>
    <t>bollymega.com</t>
  </si>
  <si>
    <t>crownimportsllc.com</t>
  </si>
  <si>
    <t>filecatalyst.com</t>
  </si>
  <si>
    <t>kellybear.com</t>
  </si>
  <si>
    <t>minhadubai.com</t>
  </si>
  <si>
    <t>mrboss.com</t>
  </si>
  <si>
    <t>rathskeller.com</t>
  </si>
  <si>
    <t>shapeofdesignbook.com</t>
  </si>
  <si>
    <t>statebt.com</t>
  </si>
  <si>
    <t>ukexcess.com</t>
  </si>
  <si>
    <t>wdtvforum.com</t>
  </si>
  <si>
    <t>weightloss-247.com</t>
  </si>
  <si>
    <t>acwi.gov</t>
  </si>
  <si>
    <t>tampafl.gov</t>
  </si>
  <si>
    <t>the-phillips-collection.net</t>
  </si>
  <si>
    <t>nathancummings.org</t>
  </si>
  <si>
    <t>estradiolkaufen.science</t>
  </si>
  <si>
    <t>samanyolu.tv</t>
  </si>
  <si>
    <t>nodoping.biz</t>
  </si>
  <si>
    <t>oswaldcompanies.biz</t>
  </si>
  <si>
    <t>hjs.gov.cn</t>
  </si>
  <si>
    <t>pingjiang.gov.cn</t>
  </si>
  <si>
    <t>tbba.cn</t>
  </si>
  <si>
    <t>absinthe-films.com</t>
  </si>
  <si>
    <t>alohatower.com</t>
  </si>
  <si>
    <t>bugpowder.com</t>
  </si>
  <si>
    <t>cixiyc.com</t>
  </si>
  <si>
    <t>cms.com</t>
  </si>
  <si>
    <t>faywest.com</t>
  </si>
  <si>
    <t>horrorpedia.com</t>
  </si>
  <si>
    <t>housingwatch.com</t>
  </si>
  <si>
    <t>jshmanagement.com</t>
  </si>
  <si>
    <t>lemeridienmontecarlo.com</t>
  </si>
  <si>
    <t>lonestarfreight.com</t>
  </si>
  <si>
    <t>maddiewang.com</t>
  </si>
  <si>
    <t>mkmgermanshepherds.com</t>
  </si>
  <si>
    <t>paragongift.com</t>
  </si>
  <si>
    <t>run-down.com</t>
  </si>
  <si>
    <t>ryka.com</t>
  </si>
  <si>
    <t>shiftins.com</t>
  </si>
  <si>
    <t>speechpathology.com</t>
  </si>
  <si>
    <t>sunstonebbqgrilloutlet.com</t>
  </si>
  <si>
    <t>ukehic.com</t>
  </si>
  <si>
    <t>woodradio.com</t>
  </si>
  <si>
    <t>american.coop</t>
  </si>
  <si>
    <t>carnavalskledingonline.nl</t>
  </si>
  <si>
    <t>alternativabolivariana.org</t>
  </si>
  <si>
    <t>gooddesigns.pl</t>
  </si>
  <si>
    <t>stering.se</t>
  </si>
  <si>
    <t>celecoxibonline.trade</t>
  </si>
  <si>
    <t>emnet.co.uk</t>
  </si>
  <si>
    <t>abcfinancial.com</t>
  </si>
  <si>
    <t>autokrafters.com</t>
  </si>
  <si>
    <t>cosbysweaters.com</t>
  </si>
  <si>
    <t>ct-group.com</t>
  </si>
  <si>
    <t>dicksbymail.com</t>
  </si>
  <si>
    <t>geniusdock.com</t>
  </si>
  <si>
    <t>hsmingyang.com</t>
  </si>
  <si>
    <t>ipman-movie.com</t>
  </si>
  <si>
    <t>jewelrylessons.com</t>
  </si>
  <si>
    <t>kevinkatovic.com</t>
  </si>
  <si>
    <t>processassociates.com</t>
  </si>
  <si>
    <t>siriuscom.com</t>
  </si>
  <si>
    <t>sunglassesuk.com</t>
  </si>
  <si>
    <t>unconventional-airsoft.com</t>
  </si>
  <si>
    <t>ventrachicago.com</t>
  </si>
  <si>
    <t>year69.com</t>
  </si>
  <si>
    <t>yieldify.com</t>
  </si>
  <si>
    <t>r-finance.ga</t>
  </si>
  <si>
    <t>buyaltaceonline.info</t>
  </si>
  <si>
    <t>suehiro-s.co.jp</t>
  </si>
  <si>
    <t>uhotel.com.my</t>
  </si>
  <si>
    <t>clubmasterrayban.net</t>
  </si>
  <si>
    <t>fuzumi.net</t>
  </si>
  <si>
    <t>acyclovir400mg.party</t>
  </si>
  <si>
    <t>jakzwalczyccellulit.pl</t>
  </si>
  <si>
    <t>abluesky.com</t>
  </si>
  <si>
    <t>clearstorydata.com</t>
  </si>
  <si>
    <t>mayflowerpark.com</t>
  </si>
  <si>
    <t>nnszgh.com</t>
  </si>
  <si>
    <t>whatsmyserp.com</t>
  </si>
  <si>
    <t>srm-net.co.jp</t>
  </si>
  <si>
    <t>kongstyle.co.kr</t>
  </si>
  <si>
    <t>dungeontable.net</t>
  </si>
  <si>
    <t>ihuoban.net</t>
  </si>
  <si>
    <t>disalvo.org</t>
  </si>
  <si>
    <t>jalt-publications.org</t>
  </si>
  <si>
    <t>salmandanrm.org</t>
  </si>
  <si>
    <t>zithromaxonlineazithromycin.org</t>
  </si>
  <si>
    <t>baabamaal.tv</t>
  </si>
  <si>
    <t>toool.us</t>
  </si>
  <si>
    <t>sxzs.com.cn</t>
  </si>
  <si>
    <t>99bandar.com</t>
  </si>
  <si>
    <t>aaapriceonline.com</t>
  </si>
  <si>
    <t>alamobowl.com</t>
  </si>
  <si>
    <t>cssace.com</t>
  </si>
  <si>
    <t>deathfests.com</t>
  </si>
  <si>
    <t>freeislamtv.com</t>
  </si>
  <si>
    <t>gotothemallnow.com</t>
  </si>
  <si>
    <t>icetemplates.com</t>
  </si>
  <si>
    <t>josephwalshstudio.com</t>
  </si>
  <si>
    <t>libyaonline.com</t>
  </si>
  <si>
    <t>onphilanthropy.com</t>
  </si>
  <si>
    <t>paisaportal.com</t>
  </si>
  <si>
    <t>prtm.com</t>
  </si>
  <si>
    <t>saunaba.com</t>
  </si>
  <si>
    <t>tabaco-iqos.com</t>
  </si>
  <si>
    <t>westernguy.com</t>
  </si>
  <si>
    <t>xootter.com</t>
  </si>
  <si>
    <t>gse.com.gh</t>
  </si>
  <si>
    <t>imgon.net</t>
  </si>
  <si>
    <t>albd.org</t>
  </si>
  <si>
    <t>cedillerecords.org</t>
  </si>
  <si>
    <t>educationcommission.org</t>
  </si>
  <si>
    <t>mozillapopcorn.org</t>
  </si>
  <si>
    <t>sdi-tool.org</t>
  </si>
  <si>
    <t>fcrapid.ro</t>
  </si>
  <si>
    <t>cialisfreesamples.top</t>
  </si>
  <si>
    <t>wood-idea.com.ua</t>
  </si>
  <si>
    <t>clonidine.xyz</t>
  </si>
  <si>
    <t>blissgroup.com</t>
  </si>
  <si>
    <t>brikwars.com</t>
  </si>
  <si>
    <t>cmgame.com</t>
  </si>
  <si>
    <t>faludi.com</t>
  </si>
  <si>
    <t>finat.com</t>
  </si>
  <si>
    <t>ganti-associates.com</t>
  </si>
  <si>
    <t>goboy.com</t>
  </si>
  <si>
    <t>job369.com</t>
  </si>
  <si>
    <t>just-whatever.com</t>
  </si>
  <si>
    <t>keecker.com</t>
  </si>
  <si>
    <t>lolfreechampions.com</t>
  </si>
  <si>
    <t>ncpamumbai.com</t>
  </si>
  <si>
    <t>screw-paypal.com</t>
  </si>
  <si>
    <t>uglydress.com</t>
  </si>
  <si>
    <t>vedderprice.com</t>
  </si>
  <si>
    <t>billporter.info</t>
  </si>
  <si>
    <t>weavehairstyles.net</t>
  </si>
  <si>
    <t>imx.nl</t>
  </si>
  <si>
    <t>bci.org</t>
  </si>
  <si>
    <t>centerforvisualmusic.org</t>
  </si>
  <si>
    <t>frontiergroup.org</t>
  </si>
  <si>
    <t>neuroeconomicstudies.org</t>
  </si>
  <si>
    <t>pandorajewelryoutlet.top</t>
  </si>
  <si>
    <t>acyclovironline.trade</t>
  </si>
  <si>
    <t>katherinejenkins.co.uk</t>
  </si>
  <si>
    <t>hartfordcarinsurance.biz</t>
  </si>
  <si>
    <t>chileautos.cl</t>
  </si>
  <si>
    <t>3u.cn</t>
  </si>
  <si>
    <t>djawards.com</t>
  </si>
  <si>
    <t>egmedicals.com</t>
  </si>
  <si>
    <t>hivisasa.com</t>
  </si>
  <si>
    <t>loginnsignup.com</t>
  </si>
  <si>
    <t>macgpspro.com</t>
  </si>
  <si>
    <t>mattandcathy.com</t>
  </si>
  <si>
    <t>poker-crush.com</t>
  </si>
  <si>
    <t>quinnscape.com</t>
  </si>
  <si>
    <t>rdrzx.com</t>
  </si>
  <si>
    <t>satelliweb.com</t>
  </si>
  <si>
    <t>savewealth.com</t>
  </si>
  <si>
    <t>siicsalud.com</t>
  </si>
  <si>
    <t>thewailinjennys.com</t>
  </si>
  <si>
    <t>trebuchet.com</t>
  </si>
  <si>
    <t>whytraveltofrance.com</t>
  </si>
  <si>
    <t>levitra-vardenafil-20mg.net</t>
  </si>
  <si>
    <t>yfuusa.org</t>
  </si>
  <si>
    <t>lamictal.top</t>
  </si>
  <si>
    <t>refugeewomen.co.uk</t>
  </si>
  <si>
    <t>childrenfirst.nhs.uk</t>
  </si>
  <si>
    <t>xperthr.com</t>
  </si>
  <si>
    <t>yemaauto.cn</t>
  </si>
  <si>
    <t>adabwafan.com</t>
  </si>
  <si>
    <t>colorcom.com</t>
  </si>
  <si>
    <t>davidgcohen.com</t>
  </si>
  <si>
    <t>elbashayer.com</t>
  </si>
  <si>
    <t>electrical.com</t>
  </si>
  <si>
    <t>funonthefox.com</t>
  </si>
  <si>
    <t>honolulufacial.com</t>
  </si>
  <si>
    <t>horseracingintfed.com</t>
  </si>
  <si>
    <t>loonlakerv.com</t>
  </si>
  <si>
    <t>noxwin.com</t>
  </si>
  <si>
    <t>orexigen.com</t>
  </si>
  <si>
    <t>rentalmobilharian.com</t>
  </si>
  <si>
    <t>replaygamesinc.com</t>
  </si>
  <si>
    <t>ritzmadrid.com</t>
  </si>
  <si>
    <t>tahawultech.com</t>
  </si>
  <si>
    <t>titusti.com</t>
  </si>
  <si>
    <t>vaporizersftw.com</t>
  </si>
  <si>
    <t>welcomebooks.com</t>
  </si>
  <si>
    <t>amoxicillin-500mg.eu</t>
  </si>
  <si>
    <t>canadavestegoose.fr</t>
  </si>
  <si>
    <t>h220430.jp</t>
  </si>
  <si>
    <t>wayfarersunglassesrayban.net</t>
  </si>
  <si>
    <t>foresteurope.org</t>
  </si>
  <si>
    <t>buy-tretinoin.party</t>
  </si>
  <si>
    <t>tiffany-show.co.th</t>
  </si>
  <si>
    <t>hinghefeng.com.tw</t>
  </si>
  <si>
    <t>6monthscarinsurance.co.uk</t>
  </si>
  <si>
    <t>wigs-for-kids.us</t>
  </si>
  <si>
    <t>siemens-ha.com.cn</t>
  </si>
  <si>
    <t>2playerproductions.com</t>
  </si>
  <si>
    <t>adultsheepfinder.com</t>
  </si>
  <si>
    <t>e-welcom.com</t>
  </si>
  <si>
    <t>eliki.com</t>
  </si>
  <si>
    <t>eofftv.com</t>
  </si>
  <si>
    <t>feellife.com</t>
  </si>
  <si>
    <t>fira-aer-rugby.com</t>
  </si>
  <si>
    <t>fruit-fan.com</t>
  </si>
  <si>
    <t>honrisen.com</t>
  </si>
  <si>
    <t>jmsdxjx.com</t>
  </si>
  <si>
    <t>nancypearl.com</t>
  </si>
  <si>
    <t>readthink.com</t>
  </si>
  <si>
    <t>rocketleagueesports.com</t>
  </si>
  <si>
    <t>stouchmarriage.com</t>
  </si>
  <si>
    <t>thecatconnection.com</t>
  </si>
  <si>
    <t>ultra-code-promo.com</t>
  </si>
  <si>
    <t>herrschuessler.de</t>
  </si>
  <si>
    <t>mofuse.mobi</t>
  </si>
  <si>
    <t>collectionagencyservices.net</t>
  </si>
  <si>
    <t>buy-clonidine.party</t>
  </si>
  <si>
    <t>clonidineadhd.trade</t>
  </si>
  <si>
    <t>autoinsurancebim.us</t>
  </si>
  <si>
    <t>01.com</t>
  </si>
  <si>
    <t>al-khayma.com</t>
  </si>
  <si>
    <t>avocet.com</t>
  </si>
  <si>
    <t>deltamachinery.com</t>
  </si>
  <si>
    <t>eduts.com</t>
  </si>
  <si>
    <t>hitgroove.com</t>
  </si>
  <si>
    <t>jfxonline.com</t>
  </si>
  <si>
    <t>judidomino88.com</t>
  </si>
  <si>
    <t>kaoyanjidi.com</t>
  </si>
  <si>
    <t>qiaqiafood.com</t>
  </si>
  <si>
    <t>deadsp.in</t>
  </si>
  <si>
    <t>raybanrb2140.net</t>
  </si>
  <si>
    <t>osba.org</t>
  </si>
  <si>
    <t>w3dictionary.org</t>
  </si>
  <si>
    <t>levitrageneric.party</t>
  </si>
  <si>
    <t>buyvardenafil17.top</t>
  </si>
  <si>
    <t>cialis5mg.trade</t>
  </si>
  <si>
    <t>nic.ve</t>
  </si>
  <si>
    <t>buy-amoxicillin.xyz</t>
  </si>
  <si>
    <t>distel.ca</t>
  </si>
  <si>
    <t>bu5.cn</t>
  </si>
  <si>
    <t>catcrib.com</t>
  </si>
  <si>
    <t>ffb-sd.com</t>
  </si>
  <si>
    <t>mikepoweredbydhi.com</t>
  </si>
  <si>
    <t>milnavigator.com</t>
  </si>
  <si>
    <t>nafassiequity.com</t>
  </si>
  <si>
    <t>presidentialrhetoric.com</t>
  </si>
  <si>
    <t>sigmachat.com</t>
  </si>
  <si>
    <t>onlineclomid.info</t>
  </si>
  <si>
    <t>c-labo.jp</t>
  </si>
  <si>
    <t>eurofriends.lv</t>
  </si>
  <si>
    <t>informedmedicaldecisions.org</t>
  </si>
  <si>
    <t>religionboard.org</t>
  </si>
  <si>
    <t>savethehighseas.org</t>
  </si>
  <si>
    <t>propeciageneric.party</t>
  </si>
  <si>
    <t>buytetracycline.pro</t>
  </si>
  <si>
    <t>buydoxycycline17.top</t>
  </si>
  <si>
    <t>robaxin.top</t>
  </si>
  <si>
    <t>straterra.top</t>
  </si>
  <si>
    <t>handlebarclub.co.uk</t>
  </si>
  <si>
    <t>rimonabant-online.bid</t>
  </si>
  <si>
    <t>carms.ca</t>
  </si>
  <si>
    <t>avacta.com</t>
  </si>
  <si>
    <t>beklo.com</t>
  </si>
  <si>
    <t>egyptvoyager.com</t>
  </si>
  <si>
    <t>faketv.com</t>
  </si>
  <si>
    <t>getpixie.com</t>
  </si>
  <si>
    <t>hardresetgame.com</t>
  </si>
  <si>
    <t>imgwebsearch.com</t>
  </si>
  <si>
    <t>myfunness.com</t>
  </si>
  <si>
    <t>qfit.com</t>
  </si>
  <si>
    <t>quarterlife.com</t>
  </si>
  <si>
    <t>thebestvpn.com</t>
  </si>
  <si>
    <t>cchs.net</t>
  </si>
  <si>
    <t>firstsrowsports.net</t>
  </si>
  <si>
    <t>slithermovie.net</t>
  </si>
  <si>
    <t>water-alternatives.org</t>
  </si>
  <si>
    <t>51netschool.com</t>
  </si>
  <si>
    <t>composedreamgames.com</t>
  </si>
  <si>
    <t>e4me.com</t>
  </si>
  <si>
    <t>energygrid.com</t>
  </si>
  <si>
    <t>gosoftcard.com</t>
  </si>
  <si>
    <t>itpreneurs.com</t>
  </si>
  <si>
    <t>mypartypost.com</t>
  </si>
  <si>
    <t>nfomedia.com</t>
  </si>
  <si>
    <t>pulseway.com</t>
  </si>
  <si>
    <t>traversebayfarms.com</t>
  </si>
  <si>
    <t>zoozoom.com</t>
  </si>
  <si>
    <t>10bux.net</t>
  </si>
  <si>
    <t>transcend.nl</t>
  </si>
  <si>
    <t>dmso.org</t>
  </si>
  <si>
    <t>ludism.org</t>
  </si>
  <si>
    <t>tintinologist.org</t>
  </si>
  <si>
    <t>ajo.pl</t>
  </si>
  <si>
    <t>vermox.stream</t>
  </si>
  <si>
    <t>carl-abrc.ca</t>
  </si>
  <si>
    <t>nidd.ac.cn</t>
  </si>
  <si>
    <t>nujiang.cn</t>
  </si>
  <si>
    <t>r30.cn</t>
  </si>
  <si>
    <t>500mg-ciprobuy.com</t>
  </si>
  <si>
    <t>adspeed.com</t>
  </si>
  <si>
    <t>arsenalist.com</t>
  </si>
  <si>
    <t>creative-bioarray.com</t>
  </si>
  <si>
    <t>grynx.com</t>
  </si>
  <si>
    <t>gyqxhb.com</t>
  </si>
  <si>
    <t>rsteviemoore.com</t>
  </si>
  <si>
    <t>sscmama.com</t>
  </si>
  <si>
    <t>kernelconcepts.de</t>
  </si>
  <si>
    <t>htcadvies.nl</t>
  </si>
  <si>
    <t>quakeworld.nu</t>
  </si>
  <si>
    <t>hiremelocal.co.uk</t>
  </si>
  <si>
    <t>sallystocks.co.uk</t>
  </si>
  <si>
    <t>oakleyoutlet.net.co</t>
  </si>
  <si>
    <t>black20.com</t>
  </si>
  <si>
    <t>ddhch.com</t>
  </si>
  <si>
    <t>dogpatchlabs.com</t>
  </si>
  <si>
    <t>fuq.com</t>
  </si>
  <si>
    <t>hiwin.com</t>
  </si>
  <si>
    <t>nedis.com</t>
  </si>
  <si>
    <t>po-ru.com</t>
  </si>
  <si>
    <t>xviomobile.com</t>
  </si>
  <si>
    <t>telecomegypt.com.eg</t>
  </si>
  <si>
    <t>cndx.net</t>
  </si>
  <si>
    <t>sureelectronics.net</t>
  </si>
  <si>
    <t>comesthe-npo.org</t>
  </si>
  <si>
    <t>diclofenac-75mg.party</t>
  </si>
  <si>
    <t>webesteem.pl</t>
  </si>
  <si>
    <t>pacificairlines.com.vn</t>
  </si>
  <si>
    <t>adidassuperstardames.be</t>
  </si>
  <si>
    <t>genericviagra.cash</t>
  </si>
  <si>
    <t>endino.com</t>
  </si>
  <si>
    <t>goblinworks.com</t>
  </si>
  <si>
    <t>ibetsbo.com</t>
  </si>
  <si>
    <t>jhuger.com</t>
  </si>
  <si>
    <t>panacamara.com</t>
  </si>
  <si>
    <t>usahostels.com</t>
  </si>
  <si>
    <t>vhluniversity.com</t>
  </si>
  <si>
    <t>yszxxx.com</t>
  </si>
  <si>
    <t>ramakrishnavivekananda.info</t>
  </si>
  <si>
    <t>1love.org</t>
  </si>
  <si>
    <t>antibiotic-metronidazole-flagyl.org</t>
  </si>
  <si>
    <t>tadalafilgeneric.science</t>
  </si>
  <si>
    <t>dtzx.com</t>
  </si>
  <si>
    <t>gamesareevil.com</t>
  </si>
  <si>
    <t>planet-typography.com</t>
  </si>
  <si>
    <t>threezerohk.com</t>
  </si>
  <si>
    <t>buy-torsemide.kim</t>
  </si>
  <si>
    <t>cheapviagraonline.party</t>
  </si>
  <si>
    <t>ricoh.com.sg</t>
  </si>
  <si>
    <t>nikeshoesfactoryoutletukstores.org.uk</t>
  </si>
  <si>
    <t>meraka.org.za</t>
  </si>
  <si>
    <t>atozed.com</t>
  </si>
  <si>
    <t>cn-vitiligo.com</t>
  </si>
  <si>
    <t>country-kettle.com</t>
  </si>
  <si>
    <t>istar.com</t>
  </si>
  <si>
    <t>stillfree.com</t>
  </si>
  <si>
    <t>timelineindex.com</t>
  </si>
  <si>
    <t>framework7.io</t>
  </si>
  <si>
    <t>crestor.mom</t>
  </si>
  <si>
    <t>objectpark.net</t>
  </si>
  <si>
    <t>jumphighersite.org</t>
  </si>
  <si>
    <t>lian-li.com.tw</t>
  </si>
  <si>
    <t>clearchinese.com</t>
  </si>
  <si>
    <t>gardengirltv.com</t>
  </si>
  <si>
    <t>inchwest.com</t>
  </si>
  <si>
    <t>kvconnection.com</t>
  </si>
  <si>
    <t>pxn8.com</t>
  </si>
  <si>
    <t>haleygrimes.eu</t>
  </si>
  <si>
    <t>vercellirisoexpo.it</t>
  </si>
  <si>
    <t>billposer.org</t>
  </si>
  <si>
    <t>nexium40mg.us</t>
  </si>
  <si>
    <t>027-ef.com</t>
  </si>
  <si>
    <t>exosite.com</t>
  </si>
  <si>
    <t>tehranbureau.com</t>
  </si>
  <si>
    <t>valuationresources.com</t>
  </si>
  <si>
    <t>valtrex.gdn</t>
  </si>
  <si>
    <t>nccs.gov</t>
  </si>
  <si>
    <t>crestor.kim</t>
  </si>
  <si>
    <t>gorillacd.org</t>
  </si>
  <si>
    <t>iwcwatchtop.org</t>
  </si>
  <si>
    <t>nikeairmaxthea2016.us</t>
  </si>
  <si>
    <t>buy-allopurinol.xyz</t>
  </si>
  <si>
    <t>alicewigs.com</t>
  </si>
  <si>
    <t>citicorp.com</t>
  </si>
  <si>
    <t>digihitch.com</t>
  </si>
  <si>
    <t>ginzanogaro.com</t>
  </si>
  <si>
    <t>waterfilterfacts.com</t>
  </si>
  <si>
    <t>phenergan.kim</t>
  </si>
  <si>
    <t>conserveonline.org</t>
  </si>
  <si>
    <t>populationassociation.org</t>
  </si>
  <si>
    <t>gorodmilliarderov.ru</t>
  </si>
  <si>
    <t>www.shop</t>
  </si>
  <si>
    <t>hatredgame.com</t>
  </si>
  <si>
    <t>symposion.com</t>
  </si>
  <si>
    <t>kinkotsuhan.jp</t>
  </si>
  <si>
    <t>gpots.co.pl</t>
  </si>
  <si>
    <t>simplymac.com</t>
  </si>
  <si>
    <t>sangha.net</t>
  </si>
  <si>
    <t>mymai.org</t>
  </si>
  <si>
    <t>ucgis.org</t>
  </si>
  <si>
    <t>ciscoclub.com.cn</t>
  </si>
  <si>
    <t>china-on-site.com</t>
  </si>
  <si>
    <t>jennifermadden.com</t>
  </si>
  <si>
    <t>imtc.org</t>
  </si>
  <si>
    <t>taoistic.org</t>
  </si>
  <si>
    <t>alpertron.com.ar</t>
  </si>
  <si>
    <t>appgate.com</t>
  </si>
  <si>
    <t>ozakiverse.com</t>
  </si>
  <si>
    <t>rubyenterpriseedition.com</t>
  </si>
  <si>
    <t>duesseldorfmagics.com</t>
  </si>
  <si>
    <t>jpg.com</t>
  </si>
  <si>
    <t>softaward.com</t>
  </si>
  <si>
    <t>pugbus.net</t>
  </si>
  <si>
    <t>clunk.org.uk</t>
  </si>
  <si>
    <t>imeko.org</t>
  </si>
  <si>
    <t>s1.com</t>
  </si>
  <si>
    <t>krow.net</t>
  </si>
  <si>
    <t>fundacionpaisaje.org</t>
  </si>
  <si>
    <t>web-sites.co.uk</t>
  </si>
  <si>
    <t>huzhoujsw.gov.cn</t>
  </si>
  <si>
    <t>znics.com</t>
  </si>
  <si>
    <t>l00c.com</t>
  </si>
  <si>
    <t>l00g.com</t>
  </si>
  <si>
    <t>sywjp.com</t>
  </si>
  <si>
    <t>xakjb.com</t>
  </si>
  <si>
    <t>f67q.com</t>
  </si>
  <si>
    <t>o99o.net</t>
  </si>
  <si>
    <t>g58j.com</t>
  </si>
  <si>
    <t>t54m.com</t>
  </si>
  <si>
    <t>c90o.com</t>
  </si>
  <si>
    <t>2yga.com</t>
  </si>
  <si>
    <t>dianxian77.com</t>
  </si>
  <si>
    <t>rnomm.com</t>
  </si>
  <si>
    <t>oouil.com</t>
  </si>
  <si>
    <t>qxchi.com</t>
  </si>
  <si>
    <t>vgzra.com</t>
  </si>
  <si>
    <t>xtcoj.com</t>
  </si>
  <si>
    <t>cpzci.com</t>
  </si>
  <si>
    <t>xgpgu.com</t>
  </si>
  <si>
    <t>akabanahs.com</t>
  </si>
  <si>
    <t>daxiufang.com</t>
  </si>
  <si>
    <t>renee-eye.com</t>
  </si>
  <si>
    <t>wesclub.com</t>
  </si>
  <si>
    <t>1788bo.com</t>
  </si>
  <si>
    <t>kbliuyf.com</t>
  </si>
  <si>
    <t>tmsxmb.com</t>
  </si>
  <si>
    <t>szsine.com</t>
  </si>
  <si>
    <t>aslandi.com</t>
  </si>
  <si>
    <t>yczqpsc.com</t>
  </si>
  <si>
    <t>gukir.com</t>
  </si>
  <si>
    <t>liveinzen.com</t>
  </si>
  <si>
    <t>tssc168.com</t>
  </si>
  <si>
    <t>wh3dmx.com</t>
  </si>
  <si>
    <t>pnztd.com</t>
  </si>
  <si>
    <t>napinhui7.com</t>
  </si>
  <si>
    <t>tjwybw.com</t>
  </si>
  <si>
    <t>yuejihsl.com</t>
  </si>
  <si>
    <t>ha-duo.com</t>
  </si>
  <si>
    <t>qianyongtz.com</t>
  </si>
  <si>
    <t>ytsljy.com</t>
  </si>
  <si>
    <t>rajiw.com</t>
  </si>
  <si>
    <t>wellbx.com</t>
  </si>
  <si>
    <t>ddherbal.com</t>
  </si>
  <si>
    <t>homeje.com</t>
  </si>
  <si>
    <t>amysoffice.net</t>
  </si>
  <si>
    <t>dezinde.com</t>
  </si>
  <si>
    <t>okindoor.com</t>
  </si>
  <si>
    <t>ydich.com</t>
  </si>
  <si>
    <t>arolinc.com</t>
  </si>
  <si>
    <t>neoguidesystems.com</t>
  </si>
  <si>
    <t>fanguhui.com</t>
  </si>
  <si>
    <t>varemerke.info</t>
  </si>
  <si>
    <t>interiorpress.com</t>
  </si>
  <si>
    <t>zozeen.com</t>
  </si>
  <si>
    <t>meublebar.net</t>
  </si>
  <si>
    <t>lifestuffs.com</t>
  </si>
  <si>
    <t>inspirerend-wonen.be</t>
  </si>
  <si>
    <t>modern-house.co.uk</t>
  </si>
  <si>
    <t>handyhomedesign.com</t>
  </si>
  <si>
    <t>zngqgw.com</t>
  </si>
  <si>
    <t>scxyk.net</t>
  </si>
  <si>
    <t>optitarif.com</t>
  </si>
  <si>
    <t>easyidea.org</t>
  </si>
  <si>
    <t>voledlight.com</t>
  </si>
  <si>
    <t>zhengjiegeye.com</t>
  </si>
  <si>
    <t>zzlsd.com</t>
  </si>
  <si>
    <t>cnsegov.com</t>
  </si>
  <si>
    <t>xinzhengsy.com</t>
  </si>
  <si>
    <t>51sxsoft.com</t>
  </si>
  <si>
    <t>tesezhan.com</t>
  </si>
  <si>
    <t>8809806.com</t>
  </si>
  <si>
    <t>wxq5.com</t>
  </si>
  <si>
    <t>lfxlys.com</t>
  </si>
  <si>
    <t>xxjfqyy.com</t>
  </si>
  <si>
    <t>mykitchenremodel.info</t>
  </si>
  <si>
    <t>zhongsir.net</t>
  </si>
  <si>
    <t>daphne.com.tw</t>
  </si>
  <si>
    <t>laomopeilian.com</t>
  </si>
  <si>
    <t>rhiea.com</t>
  </si>
  <si>
    <t>tymc.cn</t>
  </si>
  <si>
    <t>pacificatileart.com</t>
  </si>
  <si>
    <t>stylishhdwallpapers.com</t>
  </si>
  <si>
    <t>eastcovers.com</t>
  </si>
  <si>
    <t>ntxckj.com.cn</t>
  </si>
  <si>
    <t>ambfurniture.com</t>
  </si>
  <si>
    <t>kmsdwl.com</t>
  </si>
  <si>
    <t>lcgm.gov.cn</t>
  </si>
  <si>
    <t>wbc8.cn</t>
  </si>
  <si>
    <t>autowpaper.com</t>
  </si>
  <si>
    <t>host4serve.com</t>
  </si>
  <si>
    <t>justinteriorideas.com</t>
  </si>
  <si>
    <t>enjoybedding.com</t>
  </si>
  <si>
    <t>choicegraniteinc.com</t>
  </si>
  <si>
    <t>julongshengye.com</t>
  </si>
  <si>
    <t>deco-in.com</t>
  </si>
  <si>
    <t>hbhwrk.com</t>
  </si>
  <si>
    <t>edvcvalve.com</t>
  </si>
  <si>
    <t>carvedstonecreations.com</t>
  </si>
  <si>
    <t>wingwave.com</t>
  </si>
  <si>
    <t>guccihouse.com</t>
  </si>
  <si>
    <t>dfyl188888.com</t>
  </si>
  <si>
    <t>usmre.com</t>
  </si>
  <si>
    <t>schnelldruck.de</t>
  </si>
  <si>
    <t>schnellerversichern.de</t>
  </si>
  <si>
    <t>schmelzverpackung.de</t>
  </si>
  <si>
    <t>schneller-versichern.de</t>
  </si>
  <si>
    <t>schnellbuchung.de</t>
  </si>
  <si>
    <t>schnell-versichern.de</t>
  </si>
  <si>
    <t>schneeverhaeltnisse.de</t>
  </si>
  <si>
    <t>schnarchparade.de</t>
  </si>
  <si>
    <t>schmerzhaft.de</t>
  </si>
  <si>
    <t>schmierig.de</t>
  </si>
  <si>
    <t>schmutzwasserhebepumpe.de</t>
  </si>
  <si>
    <t>schnee-verhaeltnisse.de</t>
  </si>
  <si>
    <t>schneeraeumer.de</t>
  </si>
  <si>
    <t>xn--schneerumer-r8a.de</t>
  </si>
  <si>
    <t>schneerÃ¤umer.de</t>
  </si>
  <si>
    <t>xn--schneeverhltnisse-zqb.de</t>
  </si>
  <si>
    <t>schneeverhÃ¤ltnisse.de</t>
  </si>
  <si>
    <t>xn--schnee-verhltnisse-vtb.de</t>
  </si>
  <si>
    <t>schnee-verhÃ¤ltnisse.de</t>
  </si>
  <si>
    <t>sportstiming.dk</t>
  </si>
  <si>
    <t>schmutzwasserhebepumpen.de</t>
  </si>
  <si>
    <t>schneller-versichert.de</t>
  </si>
  <si>
    <t>schulklassenbedarf.at</t>
  </si>
  <si>
    <t>schuelerdomains.de</t>
  </si>
  <si>
    <t>schuelerdomain.de</t>
  </si>
  <si>
    <t>schrottdiscount.de</t>
  </si>
  <si>
    <t>schuh-lotion.de</t>
  </si>
  <si>
    <t>schuh-creme.de</t>
  </si>
  <si>
    <t>schuessel.de</t>
  </si>
  <si>
    <t>schueler-domain.de</t>
  </si>
  <si>
    <t>schueler-domains.de</t>
  </si>
  <si>
    <t>schrott-discount.de</t>
  </si>
  <si>
    <t>xn--schueel-4va.de</t>
  </si>
  <si>
    <t>schueÃŸel.de</t>
  </si>
  <si>
    <t>schulfreund.info</t>
  </si>
  <si>
    <t>schulfreund.net</t>
  </si>
  <si>
    <t>iranisotop.com</t>
  </si>
  <si>
    <t>schrottonline.de</t>
  </si>
  <si>
    <t>schuhlotion.de</t>
  </si>
  <si>
    <t>schuhcreme.de</t>
  </si>
  <si>
    <t>schokostreusel.at</t>
  </si>
  <si>
    <t>schokomat.at</t>
  </si>
  <si>
    <t>school-is-burning.com</t>
  </si>
  <si>
    <t>schokovertrieb.de</t>
  </si>
  <si>
    <t>schokowuerfel.de</t>
  </si>
  <si>
    <t>schokovertriebe.de</t>
  </si>
  <si>
    <t>schokomat.de</t>
  </si>
  <si>
    <t>schokoladewuerfel.de</t>
  </si>
  <si>
    <t>schottland-online.de</t>
  </si>
  <si>
    <t>schoolisburning.de</t>
  </si>
  <si>
    <t>schottlandonline.de</t>
  </si>
  <si>
    <t>xn--schokowrfel-zhb.de</t>
  </si>
  <si>
    <t>schokowÃ¼rfel.de</t>
  </si>
  <si>
    <t>xn--schokoladewrfel-9vb.de</t>
  </si>
  <si>
    <t>schokoladewÃ¼rfel.de</t>
  </si>
  <si>
    <t>schokoladestreusel.net</t>
  </si>
  <si>
    <t>schokomat.net</t>
  </si>
  <si>
    <t>schokostreusel.net</t>
  </si>
  <si>
    <t>huiwww.com</t>
  </si>
  <si>
    <t>schweiss-discount.de</t>
  </si>
  <si>
    <t>a1weddinginvitations.net</t>
  </si>
  <si>
    <t>artideascrafts.com</t>
  </si>
  <si>
    <t>chnxjz.com</t>
  </si>
  <si>
    <t>weddings-paradise.com</t>
  </si>
  <si>
    <t>anextweb.com</t>
  </si>
  <si>
    <t>designcrown.com</t>
  </si>
  <si>
    <t>dongshuhao.com</t>
  </si>
  <si>
    <t>planimage.com</t>
  </si>
  <si>
    <t>ftdimg.com</t>
  </si>
  <si>
    <t>modernmasterscafe.com</t>
  </si>
  <si>
    <t>whatelsemichelle.com</t>
  </si>
  <si>
    <t>gaosi.org</t>
  </si>
  <si>
    <t>hnqrzs.com</t>
  </si>
  <si>
    <t>lostandfounddecor.com</t>
  </si>
  <si>
    <t>haynesfurniture.com</t>
  </si>
  <si>
    <t>bk-muenchen.de</t>
  </si>
  <si>
    <t>cddev.org</t>
  </si>
  <si>
    <t>liebscher-bracht.com</t>
  </si>
  <si>
    <t>casinos24.net</t>
  </si>
  <si>
    <t>touzsp.com</t>
  </si>
  <si>
    <t>arbejdsmiljoviden.dk</t>
  </si>
  <si>
    <t>bpatg.de</t>
  </si>
  <si>
    <t>zjdata.net</t>
  </si>
  <si>
    <t>jianli-moban.com</t>
  </si>
  <si>
    <t>sklephoka.pl</t>
  </si>
  <si>
    <t>szkolazamowienpublicznych.pl</t>
  </si>
  <si>
    <t>geborgen-wachsen.de</t>
  </si>
  <si>
    <t>diy.fyi</t>
  </si>
  <si>
    <t>km2n.ru</t>
  </si>
  <si>
    <t>vftcl.com</t>
  </si>
  <si>
    <t>horskasluzba.cz</t>
  </si>
  <si>
    <t>schwarzwaldverein.de</t>
  </si>
  <si>
    <t>abavent.de</t>
  </si>
  <si>
    <t>stovesyokohama.com</t>
  </si>
  <si>
    <t>timeshareadvisor.com</t>
  </si>
  <si>
    <t>gdmil.com</t>
  </si>
  <si>
    <t>locust-walk.com</t>
  </si>
  <si>
    <t>movingmountainsdesign.com</t>
  </si>
  <si>
    <t>fimreklam.com</t>
  </si>
  <si>
    <t>mfwengenharia.com.br</t>
  </si>
  <si>
    <t>iplisineklik.com</t>
  </si>
  <si>
    <t>mehmetkocatepe.com</t>
  </si>
  <si>
    <t>konservative.dk</t>
  </si>
  <si>
    <t>antjeschrupp.com</t>
  </si>
  <si>
    <t>celikdovme.net</t>
  </si>
  <si>
    <t>feedingmykid.com</t>
  </si>
  <si>
    <t>saritmultiplex.com</t>
  </si>
  <si>
    <t>mekakagit.com</t>
  </si>
  <si>
    <t>sultangazimuteahhitlerdernegi.com</t>
  </si>
  <si>
    <t>tj-hc.com</t>
  </si>
  <si>
    <t>xintaozulin.com</t>
  </si>
  <si>
    <t>purpose.com.tw</t>
  </si>
  <si>
    <t>sapamoonhotel.com</t>
  </si>
  <si>
    <t>bkkdeaf.org</t>
  </si>
  <si>
    <t>wrestlingmedia.org</t>
  </si>
  <si>
    <t>nevod.ru</t>
  </si>
  <si>
    <t>terristeffes.com</t>
  </si>
  <si>
    <t>hlbaoqing.gov.cn</t>
  </si>
  <si>
    <t>demayac.com</t>
  </si>
  <si>
    <t>dianeris.com</t>
  </si>
  <si>
    <t>rosalight.it</t>
  </si>
  <si>
    <t>merlionseafood.com.tr</t>
  </si>
  <si>
    <t>kasapcemalinyeri.com</t>
  </si>
  <si>
    <t>travelization.net</t>
  </si>
  <si>
    <t>alkates.com.tr</t>
  </si>
  <si>
    <t>plsairbooking.com</t>
  </si>
  <si>
    <t>aquaria.de</t>
  </si>
  <si>
    <t>backenmachtgluecklich.de</t>
  </si>
  <si>
    <t>1000vill.ru</t>
  </si>
  <si>
    <t>emlakya.com.tr</t>
  </si>
  <si>
    <t>shopstudio41.com</t>
  </si>
  <si>
    <t>sxitwsc.com</t>
  </si>
  <si>
    <t>dedader.com</t>
  </si>
  <si>
    <t>tandmthai.com</t>
  </si>
  <si>
    <t>ucarmuhendislikosgb.com</t>
  </si>
  <si>
    <t>langebaanvilla.co.za</t>
  </si>
  <si>
    <t>akbulutmatbaa.com</t>
  </si>
  <si>
    <t>qccareerschool.com</t>
  </si>
  <si>
    <t>smorgasspecialisten.se</t>
  </si>
  <si>
    <t>basileia-development.co.za</t>
  </si>
  <si>
    <t>hotelaparis.com</t>
  </si>
  <si>
    <t>rapidor.com</t>
  </si>
  <si>
    <t>ricambiwhirlpool.it</t>
  </si>
  <si>
    <t>colakoglupvccambalkon.com</t>
  </si>
  <si>
    <t>rapanellimarioconstrucciones.com</t>
  </si>
  <si>
    <t>webcamgalore.de</t>
  </si>
  <si>
    <t>jesperhus.dk</t>
  </si>
  <si>
    <t>referenceletter.info</t>
  </si>
  <si>
    <t>firstmannequin.co.th</t>
  </si>
  <si>
    <t>milliande.com</t>
  </si>
  <si>
    <t>selincicekkesan.com</t>
  </si>
  <si>
    <t>atblab.com.tr</t>
  </si>
  <si>
    <t>co-think.com</t>
  </si>
  <si>
    <t>libaskostum.com</t>
  </si>
  <si>
    <t>stakumlama.com</t>
  </si>
  <si>
    <t>billavista.com</t>
  </si>
  <si>
    <t>dadasmobilya.com.tr</t>
  </si>
  <si>
    <t>goenkaexim.com</t>
  </si>
  <si>
    <t>minden-luebbecke.de</t>
  </si>
  <si>
    <t>specialolympics.it</t>
  </si>
  <si>
    <t>guvencolor.com.tr</t>
  </si>
  <si>
    <t>alacahangsm.com</t>
  </si>
  <si>
    <t>bjkmaltepebasketbol.com</t>
  </si>
  <si>
    <t>onlajny.com</t>
  </si>
  <si>
    <t>uygulamaliteknikresim.com</t>
  </si>
  <si>
    <t>zguld.se</t>
  </si>
  <si>
    <t>ilkevimyuva.com</t>
  </si>
  <si>
    <t>bokfynd.nu</t>
  </si>
  <si>
    <t>demirdokumkombiservisi.gen.tr</t>
  </si>
  <si>
    <t>polycabbdg.com</t>
  </si>
  <si>
    <t>rednaworld.com</t>
  </si>
  <si>
    <t>weshopclue.com</t>
  </si>
  <si>
    <t>brac.in</t>
  </si>
  <si>
    <t>kbrnsistemleri.com</t>
  </si>
  <si>
    <t>shivafancysnacks.com</t>
  </si>
  <si>
    <t>yildirimyapi.com</t>
  </si>
  <si>
    <t>overwaterbungalows.net</t>
  </si>
  <si>
    <t>weblines.net</t>
  </si>
  <si>
    <t>karden.com.tr</t>
  </si>
  <si>
    <t>verwimp.be</t>
  </si>
  <si>
    <t>accuro-korle.com</t>
  </si>
  <si>
    <t>cevherisg.com</t>
  </si>
  <si>
    <t>javelklima.com</t>
  </si>
  <si>
    <t>overallac.com</t>
  </si>
  <si>
    <t>kingpos.org</t>
  </si>
  <si>
    <t>beyonddt.com</t>
  </si>
  <si>
    <t>kepezkoyu.net</t>
  </si>
  <si>
    <t>mikrosel.com.tr</t>
  </si>
  <si>
    <t>myfriendshouse.co.uk</t>
  </si>
  <si>
    <t>dannychesnut.com</t>
  </si>
  <si>
    <t>diyshutters.com</t>
  </si>
  <si>
    <t>filizhali.com</t>
  </si>
  <si>
    <t>sheisnerdy.com</t>
  </si>
  <si>
    <t>kampenwand.de</t>
  </si>
  <si>
    <t>caddekomur.com</t>
  </si>
  <si>
    <t>oncoitu.com.br</t>
  </si>
  <si>
    <t>maketops.com</t>
  </si>
  <si>
    <t>osteopathie.nl</t>
  </si>
  <si>
    <t>miracim.com</t>
  </si>
  <si>
    <t>mrdirectint.com</t>
  </si>
  <si>
    <t>trendmile.de</t>
  </si>
  <si>
    <t>facebookcraze.com</t>
  </si>
  <si>
    <t>hlimg.com</t>
  </si>
  <si>
    <t>originalhome.com</t>
  </si>
  <si>
    <t>fikirbaba.com</t>
  </si>
  <si>
    <t>modsats.com</t>
  </si>
  <si>
    <t>ngtrends.com</t>
  </si>
  <si>
    <t>zileliogluinsaat.com</t>
  </si>
  <si>
    <t>fondbudoucnosti.cz</t>
  </si>
  <si>
    <t>emirturizm.com.tr</t>
  </si>
  <si>
    <t>abutogluinsaat.com</t>
  </si>
  <si>
    <t>promosyoncanta.net</t>
  </si>
  <si>
    <t>photographers-resource.co.uk</t>
  </si>
  <si>
    <t>dyninst.co.za</t>
  </si>
  <si>
    <t>yesilirmakcihangir.com</t>
  </si>
  <si>
    <t>arte.de</t>
  </si>
  <si>
    <t>biteofthebest.com</t>
  </si>
  <si>
    <t>lanya520.com</t>
  </si>
  <si>
    <t>sdtsbz.com</t>
  </si>
  <si>
    <t>thunderousintentions.com</t>
  </si>
  <si>
    <t>onurbilgisayar.net</t>
  </si>
  <si>
    <t>redoxmuhendislik.com</t>
  </si>
  <si>
    <t>monstrathemes.ru</t>
  </si>
  <si>
    <t>csmres.co.uk</t>
  </si>
  <si>
    <t>bidunyases.com</t>
  </si>
  <si>
    <t>gulerteknik.com.tr</t>
  </si>
  <si>
    <t>snegidhi.com</t>
  </si>
  <si>
    <t>circuloindustrial.es</t>
  </si>
  <si>
    <t>kampfkunst-board.info</t>
  </si>
  <si>
    <t>chance-nsk.ru</t>
  </si>
  <si>
    <t>kanzlei.biz</t>
  </si>
  <si>
    <t>cuelinks.com</t>
  </si>
  <si>
    <t>earthlymission.com</t>
  </si>
  <si>
    <t>prsa.pl</t>
  </si>
  <si>
    <t>abadi-button.com</t>
  </si>
  <si>
    <t>anahtarantrepo.com</t>
  </si>
  <si>
    <t>bund-bawue.de</t>
  </si>
  <si>
    <t>projeto.org</t>
  </si>
  <si>
    <t>feistees.com</t>
  </si>
  <si>
    <t>risusotel.com</t>
  </si>
  <si>
    <t>lugoterminal.it</t>
  </si>
  <si>
    <t>kyoto-ongeibun.jp</t>
  </si>
  <si>
    <t>aichi-miyoshi.lg.jp</t>
  </si>
  <si>
    <t>tjorn.se</t>
  </si>
  <si>
    <t>bellebebes.co.uk</t>
  </si>
  <si>
    <t>flicksandfood.com</t>
  </si>
  <si>
    <t>kamawanu.co.jp</t>
  </si>
  <si>
    <t>caranddriving.com</t>
  </si>
  <si>
    <t>bpw-germany.de</t>
  </si>
  <si>
    <t>lookupquotes.com</t>
  </si>
  <si>
    <t>wegotlites.com</t>
  </si>
  <si>
    <t>dog-names-and-more.com</t>
  </si>
  <si>
    <t>seybakostum.com</t>
  </si>
  <si>
    <t>reyve.fr</t>
  </si>
  <si>
    <t>123greetingsquotes.com</t>
  </si>
  <si>
    <t>finehomeslv.com</t>
  </si>
  <si>
    <t>lesbiansistas.com</t>
  </si>
  <si>
    <t>arabahjoy.com</t>
  </si>
  <si>
    <t>swartzentrover.com</t>
  </si>
  <si>
    <t>nasukarasuyama.lg.jp</t>
  </si>
  <si>
    <t>e-yahiko.com</t>
  </si>
  <si>
    <t>plumbingzone.com</t>
  </si>
  <si>
    <t>bestdealbuys.us</t>
  </si>
  <si>
    <t>fjpoly.com</t>
  </si>
  <si>
    <t>thatfoodcray.com</t>
  </si>
  <si>
    <t>zeche.net</t>
  </si>
  <si>
    <t>undershirtguy.com</t>
  </si>
  <si>
    <t>pixelnet.de</t>
  </si>
  <si>
    <t>cumshotsnfacials.com</t>
  </si>
  <si>
    <t>tierpark-sababurg.de</t>
  </si>
  <si>
    <t>greatfurnituredeal.com</t>
  </si>
  <si>
    <t>screamhorrormag.com</t>
  </si>
  <si>
    <t>consejosgratis.es</t>
  </si>
  <si>
    <t>sophiaro.com</t>
  </si>
  <si>
    <t>grossen.ru</t>
  </si>
  <si>
    <t>escapingabroad.com</t>
  </si>
  <si>
    <t>mnogolakov.ru</t>
  </si>
  <si>
    <t>vitalia-pools.com</t>
  </si>
  <si>
    <t>eldojogamer.com</t>
  </si>
  <si>
    <t>worldsbest.com</t>
  </si>
  <si>
    <t>uniquegifter.com</t>
  </si>
  <si>
    <t>c0m.us</t>
  </si>
  <si>
    <t>mrphome.com</t>
  </si>
  <si>
    <t>impf-report.de</t>
  </si>
  <si>
    <t>happyeasterholiday.com</t>
  </si>
  <si>
    <t>visumcentrale.de</t>
  </si>
  <si>
    <t>nl-alert.nl</t>
  </si>
  <si>
    <t>rvimei.com</t>
  </si>
  <si>
    <t>footballboots.co.uk</t>
  </si>
  <si>
    <t>anti-aging.gr.jp</t>
  </si>
  <si>
    <t>fussball-kultur.org</t>
  </si>
  <si>
    <t>rearviewmirror.tv</t>
  </si>
  <si>
    <t>fjzr.com.cn</t>
  </si>
  <si>
    <t>ahappyhippymom.com</t>
  </si>
  <si>
    <t>gtfzw.com</t>
  </si>
  <si>
    <t>njaolian.com</t>
  </si>
  <si>
    <t>benary.com</t>
  </si>
  <si>
    <t>rqzslxc.com</t>
  </si>
  <si>
    <t>bodany.com</t>
  </si>
  <si>
    <t>modacapital-blog.com</t>
  </si>
  <si>
    <t>rechtslexikon-online.de</t>
  </si>
  <si>
    <t>happyride.se</t>
  </si>
  <si>
    <t>cablesandkits.com</t>
  </si>
  <si>
    <t>schaumburger-zeitung.de</t>
  </si>
  <si>
    <t>oblikon.net</t>
  </si>
  <si>
    <t>trotsemoeders.nl</t>
  </si>
  <si>
    <t>easy-oil-painting-techniques.org</t>
  </si>
  <si>
    <t>phonedrama.com</t>
  </si>
  <si>
    <t>sz-wholesaler.com</t>
  </si>
  <si>
    <t>window.de</t>
  </si>
  <si>
    <t>florenceinferno.com</t>
  </si>
  <si>
    <t>joyfoodsunshine.com</t>
  </si>
  <si>
    <t>zhucehao.com</t>
  </si>
  <si>
    <t>firebird-browser.de</t>
  </si>
  <si>
    <t>reformiert-info.de</t>
  </si>
  <si>
    <t>leaho.com</t>
  </si>
  <si>
    <t>nfyew.com</t>
  </si>
  <si>
    <t>112.fi</t>
  </si>
  <si>
    <t>fainotizia.it</t>
  </si>
  <si>
    <t>jointjoy.net</t>
  </si>
  <si>
    <t>hauenstein-rafz.ch</t>
  </si>
  <si>
    <t>awreferencement.com</t>
  </si>
  <si>
    <t>fullonsms.com</t>
  </si>
  <si>
    <t>dspblackrock.com</t>
  </si>
  <si>
    <t>shepodd.com</t>
  </si>
  <si>
    <t>xbwxcw.com</t>
  </si>
  <si>
    <t>braas.ru</t>
  </si>
  <si>
    <t>alainlaboile.com</t>
  </si>
  <si>
    <t>dolphinariumtrans.com</t>
  </si>
  <si>
    <t>haicitang.com</t>
  </si>
  <si>
    <t>f2i2.net</t>
  </si>
  <si>
    <t>altravita-ivf.ru</t>
  </si>
  <si>
    <t>buckmanager.com</t>
  </si>
  <si>
    <t>disneygeek.com</t>
  </si>
  <si>
    <t>enaeg.com</t>
  </si>
  <si>
    <t>giftcart.com</t>
  </si>
  <si>
    <t>kanlon.com</t>
  </si>
  <si>
    <t>xinhuapacking.com</t>
  </si>
  <si>
    <t>gcchina.net</t>
  </si>
  <si>
    <t>851zuche.com</t>
  </si>
  <si>
    <t>bloomzm.com</t>
  </si>
  <si>
    <t>lingaoshijue.com</t>
  </si>
  <si>
    <t>theknockturnal.com</t>
  </si>
  <si>
    <t>js-fd.com</t>
  </si>
  <si>
    <t>poponaut.de</t>
  </si>
  <si>
    <t>dalongshanhotel.com</t>
  </si>
  <si>
    <t>ilccvf.ru</t>
  </si>
  <si>
    <t>havanahouse.co.uk</t>
  </si>
  <si>
    <t>e-flowerpark.com</t>
  </si>
  <si>
    <t>ferdinandmagazine.com</t>
  </si>
  <si>
    <t>jszc365.com</t>
  </si>
  <si>
    <t>nblanxing.com</t>
  </si>
  <si>
    <t>sunchecksy.com</t>
  </si>
  <si>
    <t>viaarete.com</t>
  </si>
  <si>
    <t>rkk.co.jp</t>
  </si>
  <si>
    <t>fjrxw.net</t>
  </si>
  <si>
    <t>bulgariavac.ru</t>
  </si>
  <si>
    <t>christophechoo.com</t>
  </si>
  <si>
    <t>hhsjzmm.com</t>
  </si>
  <si>
    <t>sh-ne.com</t>
  </si>
  <si>
    <t>ydbaidianfeng.com</t>
  </si>
  <si>
    <t>wellme.it</t>
  </si>
  <si>
    <t>sfcco.com.cn</t>
  </si>
  <si>
    <t>blgly.com</t>
  </si>
  <si>
    <t>gzosdz.com</t>
  </si>
  <si>
    <t>hzhongjie.com</t>
  </si>
  <si>
    <t>jtchongqixinmo.com</t>
  </si>
  <si>
    <t>touritalynow.com</t>
  </si>
  <si>
    <t>dirittobancario.it</t>
  </si>
  <si>
    <t>igrandiviaggi.it</t>
  </si>
  <si>
    <t>jdzllh.com</t>
  </si>
  <si>
    <t>terraristik.com</t>
  </si>
  <si>
    <t>yayoiken.com</t>
  </si>
  <si>
    <t>ysgy5559.com</t>
  </si>
  <si>
    <t>smartspm.ru</t>
  </si>
  <si>
    <t>bblat.se</t>
  </si>
  <si>
    <t>cdmcjd.com</t>
  </si>
  <si>
    <t>dysgjc.com</t>
  </si>
  <si>
    <t>hnyhao.com</t>
  </si>
  <si>
    <t>jnfangdongye.com</t>
  </si>
  <si>
    <t>klarstein.com</t>
  </si>
  <si>
    <t>manhattanbride.com</t>
  </si>
  <si>
    <t>sddxjtss.com</t>
  </si>
  <si>
    <t>sxhlgk.com</t>
  </si>
  <si>
    <t>kulturbesitz.de</t>
  </si>
  <si>
    <t>zoekvinden.nl</t>
  </si>
  <si>
    <t>bizuteria-naprezent-szczecin.tk</t>
  </si>
  <si>
    <t>tyfdc.gov.cn</t>
  </si>
  <si>
    <t>hanbingche.com</t>
  </si>
  <si>
    <t>lnszsgcsjy.com</t>
  </si>
  <si>
    <t>sbshiyou.com</t>
  </si>
  <si>
    <t>syhszzj.com</t>
  </si>
  <si>
    <t>xhhsjd.com</t>
  </si>
  <si>
    <t>zlptnj.com</t>
  </si>
  <si>
    <t>milchindustrie.de</t>
  </si>
  <si>
    <t>rickfalkvinge.se</t>
  </si>
  <si>
    <t>lingkun.com.cn</t>
  </si>
  <si>
    <t>aomenpujingduchangguanwang.com</t>
  </si>
  <si>
    <t>chenxin123.com</t>
  </si>
  <si>
    <t>chinaguhao.com</t>
  </si>
  <si>
    <t>chunyiyh.com</t>
  </si>
  <si>
    <t>dokodemoissyo.com</t>
  </si>
  <si>
    <t>gftem.com</t>
  </si>
  <si>
    <t>raoyangafg.com</t>
  </si>
  <si>
    <t>zkbengye.com</t>
  </si>
  <si>
    <t>hocco.com.cn</t>
  </si>
  <si>
    <t>ahzbxj.com</t>
  </si>
  <si>
    <t>csxtynz.com</t>
  </si>
  <si>
    <t>portalternativo.com</t>
  </si>
  <si>
    <t>szsigeyi.com</t>
  </si>
  <si>
    <t>yjplpump.com</t>
  </si>
  <si>
    <t>animonda.de</t>
  </si>
  <si>
    <t>earone.it</t>
  </si>
  <si>
    <t>appliantology.org</t>
  </si>
  <si>
    <t>shuibiao168.cn</t>
  </si>
  <si>
    <t>guangda56.com</t>
  </si>
  <si>
    <t>hxtbyy.com</t>
  </si>
  <si>
    <t>linxiaawt.com</t>
  </si>
  <si>
    <t>shcset.com</t>
  </si>
  <si>
    <t>tb0003tbylgw.com</t>
  </si>
  <si>
    <t>nansy.in</t>
  </si>
  <si>
    <t>apidc.net</t>
  </si>
  <si>
    <t>abrasel.com.br</t>
  </si>
  <si>
    <t>cy5g.com</t>
  </si>
  <si>
    <t>dlgelin.com</t>
  </si>
  <si>
    <t>hujibolaohuji.com</t>
  </si>
  <si>
    <t>loulanh.com</t>
  </si>
  <si>
    <t>purefjcruiser.com</t>
  </si>
  <si>
    <t>qdweishengde.com</t>
  </si>
  <si>
    <t>tanchanghhr.com</t>
  </si>
  <si>
    <t>1000kc.com.cn</t>
  </si>
  <si>
    <t>kmqianyan.cn</t>
  </si>
  <si>
    <t>751design.com</t>
  </si>
  <si>
    <t>axm168.com</t>
  </si>
  <si>
    <t>funskid.com</t>
  </si>
  <si>
    <t>winpower-usb.com</t>
  </si>
  <si>
    <t>wyx99.com</t>
  </si>
  <si>
    <t>online-drug-store.org</t>
  </si>
  <si>
    <t>bbyzylc888.com</t>
  </si>
  <si>
    <t>dejiusolar.com</t>
  </si>
  <si>
    <t>hbejx.com</t>
  </si>
  <si>
    <t>lixianjji.com</t>
  </si>
  <si>
    <t>mjc-zs.com</t>
  </si>
  <si>
    <t>szmaiting.com</t>
  </si>
  <si>
    <t>wxfddl.com</t>
  </si>
  <si>
    <t>yianju-china.com</t>
  </si>
  <si>
    <t>yongxinqgm.com</t>
  </si>
  <si>
    <t>festivalcinemaafricano.org</t>
  </si>
  <si>
    <t>montecasino.co.za</t>
  </si>
  <si>
    <t>ashoes.cn</t>
  </si>
  <si>
    <t>landee.com.cn</t>
  </si>
  <si>
    <t>yihuying.cn</t>
  </si>
  <si>
    <t>art-madrid.com</t>
  </si>
  <si>
    <t>chinachunda.com</t>
  </si>
  <si>
    <t>exploredoc.com</t>
  </si>
  <si>
    <t>idcwto.com</t>
  </si>
  <si>
    <t>latoureiffel1887.com</t>
  </si>
  <si>
    <t>rysy2007.com</t>
  </si>
  <si>
    <t>ssyxmm.com</t>
  </si>
  <si>
    <t>thefoodaddicts.com</t>
  </si>
  <si>
    <t>zhiyehr.com</t>
  </si>
  <si>
    <t>kunstverein-hannover.de</t>
  </si>
  <si>
    <t>stadtwerke-bochum.de</t>
  </si>
  <si>
    <t>shahr-bank.ir</t>
  </si>
  <si>
    <t>casafacile.it</t>
  </si>
  <si>
    <t>henanluoxin.com</t>
  </si>
  <si>
    <t>qdzypx.com</t>
  </si>
  <si>
    <t>shihaohotels.com</t>
  </si>
  <si>
    <t>tah.de</t>
  </si>
  <si>
    <t>alsms.net</t>
  </si>
  <si>
    <t>pndap-ci.org</t>
  </si>
  <si>
    <t>10soft.cc</t>
  </si>
  <si>
    <t>konai.cn</t>
  </si>
  <si>
    <t>fun88ljzc.com</t>
  </si>
  <si>
    <t>gatsbyonline.com</t>
  </si>
  <si>
    <t>herbalextractsplus.com</t>
  </si>
  <si>
    <t>junkyardgenius.com</t>
  </si>
  <si>
    <t>qinglongfgh.com</t>
  </si>
  <si>
    <t>shuzhihua.com</t>
  </si>
  <si>
    <t>zhuonider.com</t>
  </si>
  <si>
    <t>crescendo.de</t>
  </si>
  <si>
    <t>halle02.de</t>
  </si>
  <si>
    <t>duen.hu</t>
  </si>
  <si>
    <t>ultrafeel.tv</t>
  </si>
  <si>
    <t>southworth.com.cn</t>
  </si>
  <si>
    <t>haqsbxg.com</t>
  </si>
  <si>
    <t>jkysinks.com</t>
  </si>
  <si>
    <t>mbyxtc.com</t>
  </si>
  <si>
    <t>zhttsy.com</t>
  </si>
  <si>
    <t>mhxp.net</t>
  </si>
  <si>
    <t>bluestarled.com</t>
  </si>
  <si>
    <t>gyre-omotesando.com</t>
  </si>
  <si>
    <t>sbjzmc.com</t>
  </si>
  <si>
    <t>shanxiwts.com</t>
  </si>
  <si>
    <t>shenzhentiemoji.com</t>
  </si>
  <si>
    <t>sr2triatlon.com</t>
  </si>
  <si>
    <t>tamastar.com</t>
  </si>
  <si>
    <t>medialine.de</t>
  </si>
  <si>
    <t>vps.me</t>
  </si>
  <si>
    <t>lysienieumezczyzn.com.pl</t>
  </si>
  <si>
    <t>vastroad.com.cn</t>
  </si>
  <si>
    <t>lxjcjj.com</t>
  </si>
  <si>
    <t>lygyhdl.com</t>
  </si>
  <si>
    <t>mixtapemonkey.com</t>
  </si>
  <si>
    <t>termalnekupalisko.com</t>
  </si>
  <si>
    <t>chck.us</t>
  </si>
  <si>
    <t>sz-hefeng.com.cn</t>
  </si>
  <si>
    <t>xinjiuli.com</t>
  </si>
  <si>
    <t>izoll.ru</t>
  </si>
  <si>
    <t>elesa-ganter.cn</t>
  </si>
  <si>
    <t>522888hqbc22.com</t>
  </si>
  <si>
    <t>giuxethanhnien.com</t>
  </si>
  <si>
    <t>gzsuikang.com</t>
  </si>
  <si>
    <t>henreidinc.com</t>
  </si>
  <si>
    <t>hnlvsen.com</t>
  </si>
  <si>
    <t>yzjcs.com</t>
  </si>
  <si>
    <t>toggolino.de</t>
  </si>
  <si>
    <t>sciencetalks.org</t>
  </si>
  <si>
    <t>ellisbridals.co.uk</t>
  </si>
  <si>
    <t>shanghaixinxin.com</t>
  </si>
  <si>
    <t>thestrut.com</t>
  </si>
  <si>
    <t>whitehauscollection.com</t>
  </si>
  <si>
    <t>moncolonel.fr</t>
  </si>
  <si>
    <t>ghf.co.jp</t>
  </si>
  <si>
    <t>inviteg.ru</t>
  </si>
  <si>
    <t>rostekkama.ru</t>
  </si>
  <si>
    <t>ccjk.com</t>
  </si>
  <si>
    <t>muslimguidance.com</t>
  </si>
  <si>
    <t>shendiao97.com</t>
  </si>
  <si>
    <t>simandan.com</t>
  </si>
  <si>
    <t>fzs.de</t>
  </si>
  <si>
    <t>pfmpfm.it</t>
  </si>
  <si>
    <t>zdkg.net</t>
  </si>
  <si>
    <t>closetcasefiles.com</t>
  </si>
  <si>
    <t>grandsgites.com</t>
  </si>
  <si>
    <t>onlinepharmacyviagrar3med.com</t>
  </si>
  <si>
    <t>szpenghong.com</t>
  </si>
  <si>
    <t>tailiprint.com</t>
  </si>
  <si>
    <t>consulateconstructionmanagement.com</t>
  </si>
  <si>
    <t>eyeonwindows.com</t>
  </si>
  <si>
    <t>laughingcolours.com</t>
  </si>
  <si>
    <t>led969.com</t>
  </si>
  <si>
    <t>new-lake.com</t>
  </si>
  <si>
    <t>newdarlings.com</t>
  </si>
  <si>
    <t>pornblogworld.com</t>
  </si>
  <si>
    <t>rolexpassionreport.com</t>
  </si>
  <si>
    <t>ifrs-mania.ru</t>
  </si>
  <si>
    <t>liniya-mody.ru</t>
  </si>
  <si>
    <t>interbuh.com.ua</t>
  </si>
  <si>
    <t>acfff.xyz</t>
  </si>
  <si>
    <t>asoutherngypsy.com</t>
  </si>
  <si>
    <t>internetfamilyfun.com</t>
  </si>
  <si>
    <t>interseroh.de</t>
  </si>
  <si>
    <t>bereavementadvice.org</t>
  </si>
  <si>
    <t>maxikarta.ru</t>
  </si>
  <si>
    <t>hushengli.com</t>
  </si>
  <si>
    <t>regalraum.com</t>
  </si>
  <si>
    <t>smeadvisor.com</t>
  </si>
  <si>
    <t>iconnect.consulting</t>
  </si>
  <si>
    <t>sibir.bg</t>
  </si>
  <si>
    <t>scdcjx.cn</t>
  </si>
  <si>
    <t>bernezac.com</t>
  </si>
  <si>
    <t>electrosmash.com</t>
  </si>
  <si>
    <t>genericpillspropecia.com</t>
  </si>
  <si>
    <t>lalalay.com</t>
  </si>
  <si>
    <t>nrsng.com</t>
  </si>
  <si>
    <t>robin-pu.com</t>
  </si>
  <si>
    <t>spaceshowertvplus.com</t>
  </si>
  <si>
    <t>vogalonga.com</t>
  </si>
  <si>
    <t>museum-kueppersmuehle.de</t>
  </si>
  <si>
    <t>aptalent.pl</t>
  </si>
  <si>
    <t>redeye.se</t>
  </si>
  <si>
    <t>jak-skutecznie-oczyscic-organizm.top</t>
  </si>
  <si>
    <t>fire-support.co.uk</t>
  </si>
  <si>
    <t>ghostwritersapp.com</t>
  </si>
  <si>
    <t>kamakuratoday.com</t>
  </si>
  <si>
    <t>mynetbizinc.com</t>
  </si>
  <si>
    <t>thekindergartensmorgasboard.com</t>
  </si>
  <si>
    <t>medbio.info</t>
  </si>
  <si>
    <t>contenziosocondominiale.it</t>
  </si>
  <si>
    <t>educationshow.ru</t>
  </si>
  <si>
    <t>duote.com.cn</t>
  </si>
  <si>
    <t>chefmasterkitchen.com</t>
  </si>
  <si>
    <t>randombio.com</t>
  </si>
  <si>
    <t>sjzez.com</t>
  </si>
  <si>
    <t>xbyjd.com</t>
  </si>
  <si>
    <t>awarenessdays.co.uk</t>
  </si>
  <si>
    <t>davidsbridal.ca</t>
  </si>
  <si>
    <t>bibsandbaubles.com</t>
  </si>
  <si>
    <t>overyonderlust.com</t>
  </si>
  <si>
    <t>tolshop.com</t>
  </si>
  <si>
    <t>smhost.ga</t>
  </si>
  <si>
    <t>volunteer.ie</t>
  </si>
  <si>
    <t>peoplum.ru</t>
  </si>
  <si>
    <t>turists.ru</t>
  </si>
  <si>
    <t>holidayseasonlive.com</t>
  </si>
  <si>
    <t>online-cialis-canada.net</t>
  </si>
  <si>
    <t>ermerzand.nl</t>
  </si>
  <si>
    <t>melkiran.tk</t>
  </si>
  <si>
    <t>qhdxsty.com</t>
  </si>
  <si>
    <t>redblow.com</t>
  </si>
  <si>
    <t>sushi-tanabe.com</t>
  </si>
  <si>
    <t>sclub-lippstadt.de</t>
  </si>
  <si>
    <t>ata-test.net</t>
  </si>
  <si>
    <t>tszgroup.ru</t>
  </si>
  <si>
    <t>spielboden.at</t>
  </si>
  <si>
    <t>baisongtaiquan.com</t>
  </si>
  <si>
    <t>maigrir-mode-d-emploi.com</t>
  </si>
  <si>
    <t>smartphotostock.com</t>
  </si>
  <si>
    <t>e-fi.de</t>
  </si>
  <si>
    <t>parcs-naturels-regionaux.fr</t>
  </si>
  <si>
    <t>szhfzd.net</t>
  </si>
  <si>
    <t>catforum.com</t>
  </si>
  <si>
    <t>hdsyygs.com</t>
  </si>
  <si>
    <t>southfloridaclassicalreview.com</t>
  </si>
  <si>
    <t>vamosacorrer.com</t>
  </si>
  <si>
    <t>bjhsygs.com</t>
  </si>
  <si>
    <t>e-tankstellen-finder.com</t>
  </si>
  <si>
    <t>jhblive.com</t>
  </si>
  <si>
    <t>milesteves.com</t>
  </si>
  <si>
    <t>saleviagrasale.com</t>
  </si>
  <si>
    <t>themanliness.net</t>
  </si>
  <si>
    <t>thanhtra.com.vn</t>
  </si>
  <si>
    <t>jpfreek.com</t>
  </si>
  <si>
    <t>otelcemre.com</t>
  </si>
  <si>
    <t>royal-1688.net</t>
  </si>
  <si>
    <t>kisumushoes.us</t>
  </si>
  <si>
    <t>eatsomethingsexy.com</t>
  </si>
  <si>
    <t>irresistiblecatch.com</t>
  </si>
  <si>
    <t>payback2016results.com</t>
  </si>
  <si>
    <t>simplykinder.com</t>
  </si>
  <si>
    <t>diagnostic-immobilier-chez-moi.fr</t>
  </si>
  <si>
    <t>chartreuse-tourisme.com</t>
  </si>
  <si>
    <t>freeseoforums.com</t>
  </si>
  <si>
    <t>sokhaneparsian.com</t>
  </si>
  <si>
    <t>phastidio.net</t>
  </si>
  <si>
    <t>ntvsv.ru</t>
  </si>
  <si>
    <t>castinstyle.co.uk</t>
  </si>
  <si>
    <t>saehansat.org</t>
  </si>
  <si>
    <t>yeedu.org</t>
  </si>
  <si>
    <t>transport-nienormatywny.top</t>
  </si>
  <si>
    <t>ekvium.com</t>
  </si>
  <si>
    <t>heystav.com</t>
  </si>
  <si>
    <t>qzccs.com</t>
  </si>
  <si>
    <t>simplysafedividends.com</t>
  </si>
  <si>
    <t>idh.ru</t>
  </si>
  <si>
    <t>fellows.co.uk</t>
  </si>
  <si>
    <t>izmirdis.com</t>
  </si>
  <si>
    <t>shuajizhijia.com</t>
  </si>
  <si>
    <t>osb.hu</t>
  </si>
  <si>
    <t>kumbang.net</t>
  </si>
  <si>
    <t>info.at</t>
  </si>
  <si>
    <t>ac-foto.com</t>
  </si>
  <si>
    <t>alzga.com</t>
  </si>
  <si>
    <t>babysue.com</t>
  </si>
  <si>
    <t>besancon-tourisme.com</t>
  </si>
  <si>
    <t>mtswiki.com</t>
  </si>
  <si>
    <t>selfmadehifi.de</t>
  </si>
  <si>
    <t>aez.jp</t>
  </si>
  <si>
    <t>plankton.co.jp</t>
  </si>
  <si>
    <t>tm.ro</t>
  </si>
  <si>
    <t>usuryal.ru</t>
  </si>
  <si>
    <t>wesup.ru</t>
  </si>
  <si>
    <t>asc.su</t>
  </si>
  <si>
    <t>faroz.tj</t>
  </si>
  <si>
    <t>com-friend.com</t>
  </si>
  <si>
    <t>jy378.com</t>
  </si>
  <si>
    <t>lenson.com</t>
  </si>
  <si>
    <t>trikirpicha.com</t>
  </si>
  <si>
    <t>tyrolritz.com</t>
  </si>
  <si>
    <t>prokuratura-lenobl.ru</t>
  </si>
  <si>
    <t>ku-linz.at</t>
  </si>
  <si>
    <t>pfwb.be</t>
  </si>
  <si>
    <t>jamaicansmusic.com</t>
  </si>
  <si>
    <t>polarisft.com</t>
  </si>
  <si>
    <t>rplmaster.com</t>
  </si>
  <si>
    <t>ioalkyl.ru</t>
  </si>
  <si>
    <t>moi-goda.ru</t>
  </si>
  <si>
    <t>neylise.ru</t>
  </si>
  <si>
    <t>ostrana.ru</t>
  </si>
  <si>
    <t>vestnikcivitas.ru</t>
  </si>
  <si>
    <t>sadolin.co.uk</t>
  </si>
  <si>
    <t>fortheloveofthedogblog.com</t>
  </si>
  <si>
    <t>petcaregt.com</t>
  </si>
  <si>
    <t>qcwzdh.com</t>
  </si>
  <si>
    <t>walnutcreekacu.com</t>
  </si>
  <si>
    <t>zhongruihn.com</t>
  </si>
  <si>
    <t>iubh-dualesstudium.de</t>
  </si>
  <si>
    <t>mezzacotta.net</t>
  </si>
  <si>
    <t>niir.org</t>
  </si>
  <si>
    <t>motul.ru</t>
  </si>
  <si>
    <t>ceacard.co.uk</t>
  </si>
  <si>
    <t>erectie24.xyz</t>
  </si>
  <si>
    <t>galaxychem.com</t>
  </si>
  <si>
    <t>klyz123.com</t>
  </si>
  <si>
    <t>lovellabridal.com</t>
  </si>
  <si>
    <t>namasthetelangaana.com</t>
  </si>
  <si>
    <t>nunomad.com</t>
  </si>
  <si>
    <t>dailyrush.dk</t>
  </si>
  <si>
    <t>mountainbike.es</t>
  </si>
  <si>
    <t>101tips.nl</t>
  </si>
  <si>
    <t>pisteep.ru</t>
  </si>
  <si>
    <t>pupaar.ru</t>
  </si>
  <si>
    <t>sagoahu.ru</t>
  </si>
  <si>
    <t>sewlob.ru</t>
  </si>
  <si>
    <t>lpm.com.br</t>
  </si>
  <si>
    <t>izushaboten.com</t>
  </si>
  <si>
    <t>scripts21.com</t>
  </si>
  <si>
    <t>uafilmstop.net</t>
  </si>
  <si>
    <t>bolasap.ru</t>
  </si>
  <si>
    <t>atlascopco.co.uk</t>
  </si>
  <si>
    <t>hnsn.gov.cn</t>
  </si>
  <si>
    <t>prestigeautomotiv.com</t>
  </si>
  <si>
    <t>relevantyellow.com</t>
  </si>
  <si>
    <t>ime9.info</t>
  </si>
  <si>
    <t>myboshi.net</t>
  </si>
  <si>
    <t>artbb.ru</t>
  </si>
  <si>
    <t>volenyu.ru</t>
  </si>
  <si>
    <t>firstvehicleleasing.co.uk</t>
  </si>
  <si>
    <t>furniturebrands.com</t>
  </si>
  <si>
    <t>hachette-pratique.com</t>
  </si>
  <si>
    <t>toua-u.ac.jp</t>
  </si>
  <si>
    <t>meppelercourant.nl</t>
  </si>
  <si>
    <t>3aguas.com</t>
  </si>
  <si>
    <t>bma8.com</t>
  </si>
  <si>
    <t>dscuatro.com</t>
  </si>
  <si>
    <t>nytransmissionrepair.com</t>
  </si>
  <si>
    <t>ethereality.info</t>
  </si>
  <si>
    <t>generic.gr.jp</t>
  </si>
  <si>
    <t>educade.org</t>
  </si>
  <si>
    <t>damtox.pl</t>
  </si>
  <si>
    <t>longhui.gov.cn</t>
  </si>
  <si>
    <t>henanhongyun.com</t>
  </si>
  <si>
    <t>linnworks.com</t>
  </si>
  <si>
    <t>show-vid.com</t>
  </si>
  <si>
    <t>soldf.com</t>
  </si>
  <si>
    <t>crit-air.fr</t>
  </si>
  <si>
    <t>revue-ballast.fr</t>
  </si>
  <si>
    <t>dynamick.it</t>
  </si>
  <si>
    <t>netpower.no</t>
  </si>
  <si>
    <t>bragzed.ru</t>
  </si>
  <si>
    <t>horeca.ru</t>
  </si>
  <si>
    <t>remont-kvartiro.ru</t>
  </si>
  <si>
    <t>freesattv.tv</t>
  </si>
  <si>
    <t>hy-yey.cn</t>
  </si>
  <si>
    <t>cryptozoologynews.com</t>
  </si>
  <si>
    <t>ebisuya.com</t>
  </si>
  <si>
    <t>reptilescanada.com</t>
  </si>
  <si>
    <t>s-f.co.jp</t>
  </si>
  <si>
    <t>ameriquebec.net</t>
  </si>
  <si>
    <t>abvc.nl</t>
  </si>
  <si>
    <t>killthecan.org</t>
  </si>
  <si>
    <t>lakymar.ru</t>
  </si>
  <si>
    <t>studiowide.co.uk</t>
  </si>
  <si>
    <t>aresdev.com</t>
  </si>
  <si>
    <t>g2ic.com</t>
  </si>
  <si>
    <t>proyectohombre.es</t>
  </si>
  <si>
    <t>besplatka.ua</t>
  </si>
  <si>
    <t>cialisonlineukbuy12r.com</t>
  </si>
  <si>
    <t>downloadable-products.com</t>
  </si>
  <si>
    <t>heritageshadetree.com</t>
  </si>
  <si>
    <t>ironmanlanzarote.com</t>
  </si>
  <si>
    <t>rwe-mobility.com</t>
  </si>
  <si>
    <t>alzheimer.ie</t>
  </si>
  <si>
    <t>edmundson-electrical.co.uk</t>
  </si>
  <si>
    <t>bikesizesforkids.com</t>
  </si>
  <si>
    <t>lacrimas.com</t>
  </si>
  <si>
    <t>scottsbt.com</t>
  </si>
  <si>
    <t>simanik.com</t>
  </si>
  <si>
    <t>hotelpyramida.cz</t>
  </si>
  <si>
    <t>modellista.co.jp</t>
  </si>
  <si>
    <t>altyn-orda.kz</t>
  </si>
  <si>
    <t>burovik.ru</t>
  </si>
  <si>
    <t>centrsvet.ru</t>
  </si>
  <si>
    <t>tupersonalwiki.com.ve</t>
  </si>
  <si>
    <t>alluradirect.com</t>
  </si>
  <si>
    <t>changhuilawyer.com</t>
  </si>
  <si>
    <t>marylandweddingphotographerse.com</t>
  </si>
  <si>
    <t>siliconp.de</t>
  </si>
  <si>
    <t>eurosungroup.es</t>
  </si>
  <si>
    <t>systemgroup.net</t>
  </si>
  <si>
    <t>babysecret.ru</t>
  </si>
  <si>
    <t>gibddmoscow.ru</t>
  </si>
  <si>
    <t>psychol-ok.ru</t>
  </si>
  <si>
    <t>sp-klub.ru</t>
  </si>
  <si>
    <t>maup.com.ua</t>
  </si>
  <si>
    <t>tego5.com</t>
  </si>
  <si>
    <t>zoomarun.com</t>
  </si>
  <si>
    <t>e-wie-einfach.de</t>
  </si>
  <si>
    <t>maceinsteiger.de</t>
  </si>
  <si>
    <t>bourgoinjallieu.fr</t>
  </si>
  <si>
    <t>basket.lv</t>
  </si>
  <si>
    <t>fd3s.net</t>
  </si>
  <si>
    <t>ranselem.net</t>
  </si>
  <si>
    <t>how-much-house-can-i-afford.org</t>
  </si>
  <si>
    <t>lhivic.org</t>
  </si>
  <si>
    <t>n-ost.org</t>
  </si>
  <si>
    <t>relook.ru</t>
  </si>
  <si>
    <t>gaprise.com</t>
  </si>
  <si>
    <t>lizandchris2010.com</t>
  </si>
  <si>
    <t>mystere-tv.com</t>
  </si>
  <si>
    <t>concorde-hotels.fr</t>
  </si>
  <si>
    <t>duloman.ru</t>
  </si>
  <si>
    <t>padron.gov.ar</t>
  </si>
  <si>
    <t>etalent.cl</t>
  </si>
  <si>
    <t>kinotochka.club</t>
  </si>
  <si>
    <t>cardinalscale.com</t>
  </si>
  <si>
    <t>oyinyue.com</t>
  </si>
  <si>
    <t>sahlansazeh.com</t>
  </si>
  <si>
    <t>folkecenter.net</t>
  </si>
  <si>
    <t>rocrail.net</t>
  </si>
  <si>
    <t>samfundet.no</t>
  </si>
  <si>
    <t>youcat.org</t>
  </si>
  <si>
    <t>sewing-world.ru</t>
  </si>
  <si>
    <t>naval-acad.bg</t>
  </si>
  <si>
    <t>annamariahorner.com</t>
  </si>
  <si>
    <t>perbaccosf.com</t>
  </si>
  <si>
    <t>squarehaven.com</t>
  </si>
  <si>
    <t>slitheriohack.com.pl</t>
  </si>
  <si>
    <t>zaplive.tv</t>
  </si>
  <si>
    <t>bgsfans.com</t>
  </si>
  <si>
    <t>etechonic.com</t>
  </si>
  <si>
    <t>xxb120.com</t>
  </si>
  <si>
    <t>aliva.de</t>
  </si>
  <si>
    <t>centrumrozrywki.eu</t>
  </si>
  <si>
    <t>kritamo.eu</t>
  </si>
  <si>
    <t>lavaproject.lt</t>
  </si>
  <si>
    <t>railtours.at</t>
  </si>
  <si>
    <t>likesrank.com</t>
  </si>
  <si>
    <t>nerdmeltla.com</t>
  </si>
  <si>
    <t>zhjiahe.com</t>
  </si>
  <si>
    <t>inesem.es</t>
  </si>
  <si>
    <t>icopal.pl</t>
  </si>
  <si>
    <t>frigolit.ru</t>
  </si>
  <si>
    <t>araujo.com.br</t>
  </si>
  <si>
    <t>globolog.com.br</t>
  </si>
  <si>
    <t>33456.com</t>
  </si>
  <si>
    <t>cs4hs.com</t>
  </si>
  <si>
    <t>elizov.com</t>
  </si>
  <si>
    <t>evrycoupon.com</t>
  </si>
  <si>
    <t>familytravelnetwork.com</t>
  </si>
  <si>
    <t>funtotype.com</t>
  </si>
  <si>
    <t>goldfishka30.com</t>
  </si>
  <si>
    <t>gruzimvozim.com</t>
  </si>
  <si>
    <t>hartzine.com</t>
  </si>
  <si>
    <t>stemtech.com</t>
  </si>
  <si>
    <t>vimaxoriginal.net</t>
  </si>
  <si>
    <t>12news.ru</t>
  </si>
  <si>
    <t>temapenza.ru</t>
  </si>
  <si>
    <t>billows.com.cn</t>
  </si>
  <si>
    <t>consumerdangers.com</t>
  </si>
  <si>
    <t>lazythinkers.com</t>
  </si>
  <si>
    <t>sharonpalmer.com</t>
  </si>
  <si>
    <t>traveline-cymru.info</t>
  </si>
  <si>
    <t>miseleccion.mx</t>
  </si>
  <si>
    <t>flowhot.net</t>
  </si>
  <si>
    <t>arpp.org</t>
  </si>
  <si>
    <t>wolfsoftware.org</t>
  </si>
  <si>
    <t>dnsassociates.co.uk</t>
  </si>
  <si>
    <t>eacan.com.cn</t>
  </si>
  <si>
    <t>aniphyo.com</t>
  </si>
  <si>
    <t>herochan.com</t>
  </si>
  <si>
    <t>thefounderfilm.com</t>
  </si>
  <si>
    <t>xycusb.com</t>
  </si>
  <si>
    <t>yourmusicpedia.com</t>
  </si>
  <si>
    <t>pola-art-foundation.jp</t>
  </si>
  <si>
    <t>11156.net</t>
  </si>
  <si>
    <t>standingonthesideoflove.org</t>
  </si>
  <si>
    <t>xn-----7kcaba3avwbcqy8a1acod5a5d9e.xn--p1ai</t>
  </si>
  <si>
    <t>Ð¼ÐµÑ…-ÑˆÑ‚ÑƒÐºÐ°Ñ‚ÑƒÑ€ÐºÐ°-ÐºÐ°Ð·Ð°Ð½ÑŒ.Ñ€Ñ„</t>
  </si>
  <si>
    <t>decisionreport.com.br</t>
  </si>
  <si>
    <t>bellamakeup.cn</t>
  </si>
  <si>
    <t>zgsjsj.cn</t>
  </si>
  <si>
    <t>leathernxg.com</t>
  </si>
  <si>
    <t>tangsoodoblackbelt.com</t>
  </si>
  <si>
    <t>vosacollections.com</t>
  </si>
  <si>
    <t>grupo.ec</t>
  </si>
  <si>
    <t>president.gov.lk</t>
  </si>
  <si>
    <t>herbalifefamilyfoundation.org</t>
  </si>
  <si>
    <t>thecpsu.org.uk</t>
  </si>
  <si>
    <t>acosrio.com.br</t>
  </si>
  <si>
    <t>4upfiles.com</t>
  </si>
  <si>
    <t>decisionamericatour.com</t>
  </si>
  <si>
    <t>fasttrackfundraising.com</t>
  </si>
  <si>
    <t>ot-sete.fr</t>
  </si>
  <si>
    <t>super-sentai.net</t>
  </si>
  <si>
    <t>anskaffelser.no</t>
  </si>
  <si>
    <t>elvelunden.no</t>
  </si>
  <si>
    <t>5music.org</t>
  </si>
  <si>
    <t>budgetandpolicy.org</t>
  </si>
  <si>
    <t>wowhall.org</t>
  </si>
  <si>
    <t>datapremiery.pl</t>
  </si>
  <si>
    <t>t-mobile-music.pl</t>
  </si>
  <si>
    <t>memory-book.com.ua</t>
  </si>
  <si>
    <t>comodo.cn</t>
  </si>
  <si>
    <t>24by7learning.com</t>
  </si>
  <si>
    <t>urologycarepa.com</t>
  </si>
  <si>
    <t>fact-finder.de</t>
  </si>
  <si>
    <t>sajatmarkas.hu</t>
  </si>
  <si>
    <t>ediindia.ac.in</t>
  </si>
  <si>
    <t>kyoto-iken.ac.jp</t>
  </si>
  <si>
    <t>univers-virtuels.net</t>
  </si>
  <si>
    <t>law2go.ng</t>
  </si>
  <si>
    <t>banlieuesbleues.org</t>
  </si>
  <si>
    <t>dukes-lancaster.org</t>
  </si>
  <si>
    <t>se11.ru</t>
  </si>
  <si>
    <t>keyshop.biz</t>
  </si>
  <si>
    <t>51fangfa.com</t>
  </si>
  <si>
    <t>asterisk-war.com</t>
  </si>
  <si>
    <t>fukgames.com</t>
  </si>
  <si>
    <t>hosteljammin.com</t>
  </si>
  <si>
    <t>ultraonlinereview.com</t>
  </si>
  <si>
    <t>hocus-lotus.edu</t>
  </si>
  <si>
    <t>pta.es</t>
  </si>
  <si>
    <t>matilda-tickets.org</t>
  </si>
  <si>
    <t>club-billiard.ru</t>
  </si>
  <si>
    <t>comedy-festival.co.uk</t>
  </si>
  <si>
    <t>hbzljd.gov.cn</t>
  </si>
  <si>
    <t>comforticket.com</t>
  </si>
  <si>
    <t>melindatankardreist.com</t>
  </si>
  <si>
    <t>zestedesavoir.com</t>
  </si>
  <si>
    <t>bvprudrapur.org</t>
  </si>
  <si>
    <t>jezykiobce.pl</t>
  </si>
  <si>
    <t>bosht.ru</t>
  </si>
  <si>
    <t>all-steroid.com</t>
  </si>
  <si>
    <t>maier-mfg.com</t>
  </si>
  <si>
    <t>secretsubject.com</t>
  </si>
  <si>
    <t>stephmodo.com</t>
  </si>
  <si>
    <t>ttazsc.com</t>
  </si>
  <si>
    <t>mon-essence.fr</t>
  </si>
  <si>
    <t>kish.ir</t>
  </si>
  <si>
    <t>asahi-yukizai.co.jp</t>
  </si>
  <si>
    <t>guardianadlitem.org</t>
  </si>
  <si>
    <t>africanmanggo.ovh</t>
  </si>
  <si>
    <t>licitacoes-e.com.br</t>
  </si>
  <si>
    <t>acraffiliates.com</t>
  </si>
  <si>
    <t>careservice-ito.com</t>
  </si>
  <si>
    <t>electricshopping.com</t>
  </si>
  <si>
    <t>kitchensonclearance.com</t>
  </si>
  <si>
    <t>levitradiscount-prices.com</t>
  </si>
  <si>
    <t>minibus-shuttle.com</t>
  </si>
  <si>
    <t>peluangbisnistravel.com</t>
  </si>
  <si>
    <t>subesports.com</t>
  </si>
  <si>
    <t>zondervanacademic.com</t>
  </si>
  <si>
    <t>akuankka.fi</t>
  </si>
  <si>
    <t>cda95.fr</t>
  </si>
  <si>
    <t>kisanudyog.in</t>
  </si>
  <si>
    <t>clubme.net</t>
  </si>
  <si>
    <t>shop4life.com.ng</t>
  </si>
  <si>
    <t>pocztakwiatowa.pl</t>
  </si>
  <si>
    <t>as09.ru</t>
  </si>
  <si>
    <t>unigranrio.br</t>
  </si>
  <si>
    <t>dynamo.ch</t>
  </si>
  <si>
    <t>advertendo.com</t>
  </si>
  <si>
    <t>citifirst.com</t>
  </si>
  <si>
    <t>linascheynius.com</t>
  </si>
  <si>
    <t>sv-moira.com</t>
  </si>
  <si>
    <t>visionsofjesuschrist.com</t>
  </si>
  <si>
    <t>worshiptheglitch.com</t>
  </si>
  <si>
    <t>innogames.de</t>
  </si>
  <si>
    <t>kosin.ac.kr</t>
  </si>
  <si>
    <t>golfersinfo.nl</t>
  </si>
  <si>
    <t>culturaltrust.org</t>
  </si>
  <si>
    <t>mandarinmorning.org</t>
  </si>
  <si>
    <t>zanevka.org</t>
  </si>
  <si>
    <t>96900.com.cn</t>
  </si>
  <si>
    <t>bookmarkthelink.com</t>
  </si>
  <si>
    <t>helenekeller.com</t>
  </si>
  <si>
    <t>louisvuittonoutletsz.com</t>
  </si>
  <si>
    <t>moveforfree.com</t>
  </si>
  <si>
    <t>sea-explorers.com</t>
  </si>
  <si>
    <t>shoecity.com</t>
  </si>
  <si>
    <t>thegradstudentway.com</t>
  </si>
  <si>
    <t>vanion.eu</t>
  </si>
  <si>
    <t>castricum.nl</t>
  </si>
  <si>
    <t>otenbuildingdesign.org</t>
  </si>
  <si>
    <t>europapress.tv</t>
  </si>
  <si>
    <t>prointer.net.ua</t>
  </si>
  <si>
    <t>karting.co.uk</t>
  </si>
  <si>
    <t>jxdaily.cn</t>
  </si>
  <si>
    <t>bartarinha.com</t>
  </si>
  <si>
    <t>braungart.com</t>
  </si>
  <si>
    <t>robloxhacktools.com</t>
  </si>
  <si>
    <t>supastarworld.com</t>
  </si>
  <si>
    <t>tarpaulinsky.com</t>
  </si>
  <si>
    <t>fulltechd.it</t>
  </si>
  <si>
    <t>makeall.net</t>
  </si>
  <si>
    <t>vetco.net</t>
  </si>
  <si>
    <t>blueharborresort.com</t>
  </si>
  <si>
    <t>caribtorch.com</t>
  </si>
  <si>
    <t>joyeverafter.com</t>
  </si>
  <si>
    <t>m88ui.com</t>
  </si>
  <si>
    <t>slamjam.com</t>
  </si>
  <si>
    <t>wings.io</t>
  </si>
  <si>
    <t>senrilc.co.jp</t>
  </si>
  <si>
    <t>propecia.link</t>
  </si>
  <si>
    <t>bikester.nl</t>
  </si>
  <si>
    <t>lingewaard.nl</t>
  </si>
  <si>
    <t>best-cities.org</t>
  </si>
  <si>
    <t>parsbook.org</t>
  </si>
  <si>
    <t>cheapcialis.rocks</t>
  </si>
  <si>
    <t>lesyaka.ru</t>
  </si>
  <si>
    <t>mycredit.su</t>
  </si>
  <si>
    <t>penny.at</t>
  </si>
  <si>
    <t>iecf.com.br</t>
  </si>
  <si>
    <t>couponaudit.com</t>
  </si>
  <si>
    <t>karlmayer.com</t>
  </si>
  <si>
    <t>mcdermottqc.com</t>
  </si>
  <si>
    <t>mejuri.com</t>
  </si>
  <si>
    <t>pernodricardbodegas.com</t>
  </si>
  <si>
    <t>zh120.com</t>
  </si>
  <si>
    <t>ecott.co.kr</t>
  </si>
  <si>
    <t>aidforafrica.org</t>
  </si>
  <si>
    <t>aion.ru</t>
  </si>
  <si>
    <t>pojrem.ru</t>
  </si>
  <si>
    <t>landmarkbingo.co.uk</t>
  </si>
  <si>
    <t>truetube.co.uk</t>
  </si>
  <si>
    <t>bridportprize.org.uk</t>
  </si>
  <si>
    <t>familyremedyinc.win</t>
  </si>
  <si>
    <t>socceraustralia.com.au</t>
  </si>
  <si>
    <t>sihong.gov.cn</t>
  </si>
  <si>
    <t>059151.com</t>
  </si>
  <si>
    <t>cavernsofblood.com</t>
  </si>
  <si>
    <t>clearscore.com</t>
  </si>
  <si>
    <t>deploymentresearch.com</t>
  </si>
  <si>
    <t>digitalgyd.com</t>
  </si>
  <si>
    <t>integratei.com</t>
  </si>
  <si>
    <t>kelprof.com</t>
  </si>
  <si>
    <t>shuaxx.com</t>
  </si>
  <si>
    <t>shuma4.com</t>
  </si>
  <si>
    <t>stone-tec.com</t>
  </si>
  <si>
    <t>stilolinea.it</t>
  </si>
  <si>
    <t>izmirgenelevi.net</t>
  </si>
  <si>
    <t>hebikietsgemist.nl</t>
  </si>
  <si>
    <t>mac1.no</t>
  </si>
  <si>
    <t>churchillcounty.org</t>
  </si>
  <si>
    <t>traviscu.org</t>
  </si>
  <si>
    <t>archeowiesci.pl</t>
  </si>
  <si>
    <t>gismeteo.pl</t>
  </si>
  <si>
    <t>dgaep.gov.pt</t>
  </si>
  <si>
    <t>3dmir.ru</t>
  </si>
  <si>
    <t>tses.ru</t>
  </si>
  <si>
    <t>566tx.cn</t>
  </si>
  <si>
    <t>bmlp.cn</t>
  </si>
  <si>
    <t>asos-coupons.com</t>
  </si>
  <si>
    <t>brownandcrouppen.com</t>
  </si>
  <si>
    <t>fibonicci.com</t>
  </si>
  <si>
    <t>meemic.com</t>
  </si>
  <si>
    <t>mtnlakelodge.com</t>
  </si>
  <si>
    <t>musikmesse.com</t>
  </si>
  <si>
    <t>paxilmedicine.com</t>
  </si>
  <si>
    <t>pmonline.ir</t>
  </si>
  <si>
    <t>apptimistic.net</t>
  </si>
  <si>
    <t>geelvinck.nl</t>
  </si>
  <si>
    <t>dcgoodwill.org</t>
  </si>
  <si>
    <t>yeezy2.org</t>
  </si>
  <si>
    <t>musiad.org.tr</t>
  </si>
  <si>
    <t>mirdc.org.tw</t>
  </si>
  <si>
    <t>nmrn.org.uk</t>
  </si>
  <si>
    <t>ramtruck.ca</t>
  </si>
  <si>
    <t>jsmzzj.gov.cn</t>
  </si>
  <si>
    <t>cloudmc.co</t>
  </si>
  <si>
    <t>arrowheadorchard.com</t>
  </si>
  <si>
    <t>burthorpe-rsps.com</t>
  </si>
  <si>
    <t>cedarhilltx.com</t>
  </si>
  <si>
    <t>colosseumcasino.com</t>
  </si>
  <si>
    <t>dlztb.com</t>
  </si>
  <si>
    <t>dublinbet.com</t>
  </si>
  <si>
    <t>freshlookcontacts.com</t>
  </si>
  <si>
    <t>nakedeyeplanets.com</t>
  </si>
  <si>
    <t>rallyedefrance.com</t>
  </si>
  <si>
    <t>rugbyonlinebet.com</t>
  </si>
  <si>
    <t>whdjjy.com</t>
  </si>
  <si>
    <t>sushishop.fr</t>
  </si>
  <si>
    <t>velnet.info</t>
  </si>
  <si>
    <t>tanabe.co.jp</t>
  </si>
  <si>
    <t>rackmountsolutions.net</t>
  </si>
  <si>
    <t>asfes.org</t>
  </si>
  <si>
    <t>brownsville.org</t>
  </si>
  <si>
    <t>foodshare.org</t>
  </si>
  <si>
    <t>qx9.ru</t>
  </si>
  <si>
    <t>ra-don.ru</t>
  </si>
  <si>
    <t>childreninscotland.org.uk</t>
  </si>
  <si>
    <t>bodybuildingbyjohn.com</t>
  </si>
  <si>
    <t>marinefox.com</t>
  </si>
  <si>
    <t>nikonhunting.com</t>
  </si>
  <si>
    <t>psrtutorial.com</t>
  </si>
  <si>
    <t>usmaccosmetics.com</t>
  </si>
  <si>
    <t>ipb-halle.de</t>
  </si>
  <si>
    <t>aliexpress.moscow</t>
  </si>
  <si>
    <t>activityinternational.nl</t>
  </si>
  <si>
    <t>bonefishtarpontrust.org</t>
  </si>
  <si>
    <t>werepair.org</t>
  </si>
  <si>
    <t>ymcashr.org</t>
  </si>
  <si>
    <t>autoweek.com.ua</t>
  </si>
  <si>
    <t>rostt.com.ua</t>
  </si>
  <si>
    <t>aeolus.com.cn</t>
  </si>
  <si>
    <t>chesudaka.com</t>
  </si>
  <si>
    <t>jokesky.com</t>
  </si>
  <si>
    <t>kj0551.com</t>
  </si>
  <si>
    <t>lalaloopsy.com</t>
  </si>
  <si>
    <t>mcngmarketing.com</t>
  </si>
  <si>
    <t>sumitomocorp-scao.com</t>
  </si>
  <si>
    <t>susanjeffers.com</t>
  </si>
  <si>
    <t>greatplacetowork.fr</t>
  </si>
  <si>
    <t>ilcolle.it</t>
  </si>
  <si>
    <t>freehost.mobi</t>
  </si>
  <si>
    <t>baogiaxechevrolet.net</t>
  </si>
  <si>
    <t>sbhac.net</t>
  </si>
  <si>
    <t>techspark.co</t>
  </si>
  <si>
    <t>cialisabc.com</t>
  </si>
  <si>
    <t>kumanju.com</t>
  </si>
  <si>
    <t>lzluchi.com</t>
  </si>
  <si>
    <t>mygigfinder.com</t>
  </si>
  <si>
    <t>infratec.de</t>
  </si>
  <si>
    <t>kerrycoco.ie</t>
  </si>
  <si>
    <t>dik.co.jp</t>
  </si>
  <si>
    <t>farmaci-da-banco-online.life</t>
  </si>
  <si>
    <t>ventolininhalernoprescription.nu</t>
  </si>
  <si>
    <t>jetsu.org</t>
  </si>
  <si>
    <t>kofc9410.org</t>
  </si>
  <si>
    <t>santaclaracountylib.org</t>
  </si>
  <si>
    <t>leasingnaautafirmowe.pl</t>
  </si>
  <si>
    <t>freg.biz</t>
  </si>
  <si>
    <t>braziltradenet.gov.br</t>
  </si>
  <si>
    <t>gongxichina.com</t>
  </si>
  <si>
    <t>railcargo.com</t>
  </si>
  <si>
    <t>thepunksite.com</t>
  </si>
  <si>
    <t>deponia.de</t>
  </si>
  <si>
    <t>leigeraldotrabalho.info</t>
  </si>
  <si>
    <t>lester.it</t>
  </si>
  <si>
    <t>opera.lt</t>
  </si>
  <si>
    <t>sozohair.net</t>
  </si>
  <si>
    <t>big-day.org</t>
  </si>
  <si>
    <t>anapa-inns.ru</t>
  </si>
  <si>
    <t>billsjerseys.cc</t>
  </si>
  <si>
    <t>e12345.gov.cn</t>
  </si>
  <si>
    <t>allallsoft.com</t>
  </si>
  <si>
    <t>alzstore.com</t>
  </si>
  <si>
    <t>cannagroupon.com</t>
  </si>
  <si>
    <t>culturesofdignity.com</t>
  </si>
  <si>
    <t>firstflightbikes.com</t>
  </si>
  <si>
    <t>jslp.com</t>
  </si>
  <si>
    <t>konselorkarir.com</t>
  </si>
  <si>
    <t>limar.com</t>
  </si>
  <si>
    <t>mexalib.com</t>
  </si>
  <si>
    <t>minerwines.com</t>
  </si>
  <si>
    <t>paintlessdentremovaltool.com</t>
  </si>
  <si>
    <t>startyouth.com</t>
  </si>
  <si>
    <t>pillows.jp</t>
  </si>
  <si>
    <t>ko-gorzow.edu.pl</t>
  </si>
  <si>
    <t>twittervenezuela.co</t>
  </si>
  <si>
    <t>asiancreative.com</t>
  </si>
  <si>
    <t>cadopix.com</t>
  </si>
  <si>
    <t>cam-sexgirls.com</t>
  </si>
  <si>
    <t>debanked.com</t>
  </si>
  <si>
    <t>illumecandles.com</t>
  </si>
  <si>
    <t>lovethatcat.com</t>
  </si>
  <si>
    <t>paydayloansaustraliadsg.com</t>
  </si>
  <si>
    <t>taxi2airport.com</t>
  </si>
  <si>
    <t>themeva.com</t>
  </si>
  <si>
    <t>wholeearthprovision.com</t>
  </si>
  <si>
    <t>ferienhaus-usedom-karlshagen.de</t>
  </si>
  <si>
    <t>worldofgame.eu</t>
  </si>
  <si>
    <t>utahcounty.gov</t>
  </si>
  <si>
    <t>kysciencecenter.org</t>
  </si>
  <si>
    <t>sfdbi.org</t>
  </si>
  <si>
    <t>gamecreating.org.ru</t>
  </si>
  <si>
    <t>discoveringbristol.org.uk</t>
  </si>
  <si>
    <t>swiss-icehockey.ch</t>
  </si>
  <si>
    <t>073img.com</t>
  </si>
  <si>
    <t>44jiaju.com</t>
  </si>
  <si>
    <t>alanrinzler.com</t>
  </si>
  <si>
    <t>etuber.com</t>
  </si>
  <si>
    <t>eurogallerystars.com</t>
  </si>
  <si>
    <t>gpatterson.com</t>
  </si>
  <si>
    <t>mftrou.com</t>
  </si>
  <si>
    <t>northcotesocialclub.com</t>
  </si>
  <si>
    <t>piercingbible.com</t>
  </si>
  <si>
    <t>train.fitness</t>
  </si>
  <si>
    <t>azooz.net</t>
  </si>
  <si>
    <t>chocolatebrownhaircolor.net</t>
  </si>
  <si>
    <t>arbounie.nl</t>
  </si>
  <si>
    <t>acadianaug.org</t>
  </si>
  <si>
    <t>sanctus.pl</t>
  </si>
  <si>
    <t>edad.org.tr</t>
  </si>
  <si>
    <t>inka.ua</t>
  </si>
  <si>
    <t>maldivian.aero</t>
  </si>
  <si>
    <t>mercuryfloodinsurance.biz</t>
  </si>
  <si>
    <t>anythingfromoz.com</t>
  </si>
  <si>
    <t>bayareaparent.com</t>
  </si>
  <si>
    <t>lescesarducinema.com</t>
  </si>
  <si>
    <t>old-mill.com</t>
  </si>
  <si>
    <t>redbranchmedia.com</t>
  </si>
  <si>
    <t>salonmag.com</t>
  </si>
  <si>
    <t>santafeschoolofcooking.com</t>
  </si>
  <si>
    <t>zresourcegroup.com</t>
  </si>
  <si>
    <t>rechargetricks.in</t>
  </si>
  <si>
    <t>pendragon.mu</t>
  </si>
  <si>
    <t>shurgard.nl</t>
  </si>
  <si>
    <t>xzshy.org</t>
  </si>
  <si>
    <t>viagraveryfastshipping.ru</t>
  </si>
  <si>
    <t>moda.gov.sa</t>
  </si>
  <si>
    <t>teamyee.tv</t>
  </si>
  <si>
    <t>cse-network.at</t>
  </si>
  <si>
    <t>cegos.biz</t>
  </si>
  <si>
    <t>1sws.com</t>
  </si>
  <si>
    <t>customessaywritingservices.com</t>
  </si>
  <si>
    <t>dragonsbydesign.com</t>
  </si>
  <si>
    <t>globalitcafe.com</t>
  </si>
  <si>
    <t>instantpaydayloansonlinefl.com</t>
  </si>
  <si>
    <t>itsmyascent.com</t>
  </si>
  <si>
    <t>legaline.com</t>
  </si>
  <si>
    <t>manu-katche.com</t>
  </si>
  <si>
    <t>milecon.com</t>
  </si>
  <si>
    <t>nas-broker-obman.com</t>
  </si>
  <si>
    <t>saga3d.com</t>
  </si>
  <si>
    <t>sugardvd.com</t>
  </si>
  <si>
    <t>ti-insight.com</t>
  </si>
  <si>
    <t>skloart.cz</t>
  </si>
  <si>
    <t>codepromo-fr.info</t>
  </si>
  <si>
    <t>rorymartindemoa.info</t>
  </si>
  <si>
    <t>projectevergreen.org</t>
  </si>
  <si>
    <t>wyes.org</t>
  </si>
  <si>
    <t>visionexpress.pl</t>
  </si>
  <si>
    <t>amari02.ru</t>
  </si>
  <si>
    <t>ytro.ru</t>
  </si>
  <si>
    <t>xn--80acvig.xn--p1ai</t>
  </si>
  <si>
    <t>Ð¼Ð°Ð±Ð¸Ðº.Ñ€Ñ„</t>
  </si>
  <si>
    <t>churchnewspaper.com</t>
  </si>
  <si>
    <t>hairhealthbeauty.com</t>
  </si>
  <si>
    <t>ibntaimiah.com</t>
  </si>
  <si>
    <t>jocelynarellano.com</t>
  </si>
  <si>
    <t>perroverde.com</t>
  </si>
  <si>
    <t>pwi-pl.com</t>
  </si>
  <si>
    <t>randylyonsmedia.com</t>
  </si>
  <si>
    <t>shaziamistry.com</t>
  </si>
  <si>
    <t>smilephoto-wedding.com</t>
  </si>
  <si>
    <t>southernfoodways.com</t>
  </si>
  <si>
    <t>watchsnob.com</t>
  </si>
  <si>
    <t>xjfc.com</t>
  </si>
  <si>
    <t>watchmoviesworld.info</t>
  </si>
  <si>
    <t>ckantan.jp</t>
  </si>
  <si>
    <t>serveronline.net</t>
  </si>
  <si>
    <t>missionculturalcenter.org</t>
  </si>
  <si>
    <t>plsinfo.org</t>
  </si>
  <si>
    <t>szybkafaktura.pl</t>
  </si>
  <si>
    <t>sunset-solutions.co.uk</t>
  </si>
  <si>
    <t>askhaymondlaw.com</t>
  </si>
  <si>
    <t>e-bidhouse.com</t>
  </si>
  <si>
    <t>gageapplied.com</t>
  </si>
  <si>
    <t>joelglovier.com</t>
  </si>
  <si>
    <t>multimedia-english.com</t>
  </si>
  <si>
    <t>newyorkveinclinic.com</t>
  </si>
  <si>
    <t>paramountaurora.com</t>
  </si>
  <si>
    <t>tomsshoes2015sale.com</t>
  </si>
  <si>
    <t>zombiediary2hackandcheats.com</t>
  </si>
  <si>
    <t>swcu.edu</t>
  </si>
  <si>
    <t>the-best-casinos-online.info</t>
  </si>
  <si>
    <t>ironhorse-co.jp</t>
  </si>
  <si>
    <t>ecopol.net</t>
  </si>
  <si>
    <t>lgmould.net</t>
  </si>
  <si>
    <t>supplementwatch.net</t>
  </si>
  <si>
    <t>coffeecompany.nl</t>
  </si>
  <si>
    <t>canadianprednisoneus.ru</t>
  </si>
  <si>
    <t>nikeairmaxshoesbuy.co.uk</t>
  </si>
  <si>
    <t>skola.co.uk</t>
  </si>
  <si>
    <t>barryandlehane.com</t>
  </si>
  <si>
    <t>epm2e.com</t>
  </si>
  <si>
    <t>exent.com</t>
  </si>
  <si>
    <t>kalabrand.com</t>
  </si>
  <si>
    <t>luxbeauteserum.com</t>
  </si>
  <si>
    <t>myitiltemplates.com</t>
  </si>
  <si>
    <t>scottishambulance.com</t>
  </si>
  <si>
    <t>stanfordinn.com</t>
  </si>
  <si>
    <t>thailandguru.com</t>
  </si>
  <si>
    <t>trueghosttales.com</t>
  </si>
  <si>
    <t>xn--ritarkvara-p5a.com</t>
  </si>
  <si>
    <t>Ã¤ritarkvara.com</t>
  </si>
  <si>
    <t>zip-24.com</t>
  </si>
  <si>
    <t>ncrb.gov.in</t>
  </si>
  <si>
    <t>38h.net</t>
  </si>
  <si>
    <t>hungertaskforce.org</t>
  </si>
  <si>
    <t>lifestoriesfoundation.org</t>
  </si>
  <si>
    <t>informacje-usa.com.pl</t>
  </si>
  <si>
    <t>atletismoantioquia.com</t>
  </si>
  <si>
    <t>cleanhappens.com</t>
  </si>
  <si>
    <t>goldensoccerschool.com</t>
  </si>
  <si>
    <t>indiangranit.com</t>
  </si>
  <si>
    <t>learningwithexperts.com</t>
  </si>
  <si>
    <t>nssmaroc.com</t>
  </si>
  <si>
    <t>randomchat.com</t>
  </si>
  <si>
    <t>sba.com</t>
  </si>
  <si>
    <t>smartdrugsmarts.com</t>
  </si>
  <si>
    <t>spiceplace.com</t>
  </si>
  <si>
    <t>sunrisehospital.com</t>
  </si>
  <si>
    <t>tenuedenimes.com</t>
  </si>
  <si>
    <t>verigov.com</t>
  </si>
  <si>
    <t>whaletailthongforum.com</t>
  </si>
  <si>
    <t>casino1000.net</t>
  </si>
  <si>
    <t>pets4life.net</t>
  </si>
  <si>
    <t>kwikmed.org</t>
  </si>
  <si>
    <t>sternbauer.org</t>
  </si>
  <si>
    <t>cheapantabuse.party</t>
  </si>
  <si>
    <t>clubfabia.ru</t>
  </si>
  <si>
    <t>fahwonmai.tv</t>
  </si>
  <si>
    <t>arenanews.com.ua</t>
  </si>
  <si>
    <t>star-zone.biz</t>
  </si>
  <si>
    <t>175676.com</t>
  </si>
  <si>
    <t>bcrpweb.com</t>
  </si>
  <si>
    <t>rockdalenewtoncitizen.com</t>
  </si>
  <si>
    <t>shanghaijunction.com</t>
  </si>
  <si>
    <t>videnciaonlinegratis.com</t>
  </si>
  <si>
    <t>wrestlingusa.com</t>
  </si>
  <si>
    <t>wwwdomaincatalog.com</t>
  </si>
  <si>
    <t>wwwsildenafilonline.com</t>
  </si>
  <si>
    <t>alice-grafixx.de</t>
  </si>
  <si>
    <t>igm-oberland.de</t>
  </si>
  <si>
    <t>canoe.design</t>
  </si>
  <si>
    <t>mathra.gr</t>
  </si>
  <si>
    <t>platoniq.net</t>
  </si>
  <si>
    <t>coalitionfortrust.org</t>
  </si>
  <si>
    <t>krlinks.ru</t>
  </si>
  <si>
    <t>azithromycinonline.science</t>
  </si>
  <si>
    <t>netsolmaildemo.biz</t>
  </si>
  <si>
    <t>peopleurl.cn</t>
  </si>
  <si>
    <t>aircraft-world.com</t>
  </si>
  <si>
    <t>habibbank.com</t>
  </si>
  <si>
    <t>islandhosting.com</t>
  </si>
  <si>
    <t>peepoople.com</t>
  </si>
  <si>
    <t>place4papers.com</t>
  </si>
  <si>
    <t>schoolhealth.com</t>
  </si>
  <si>
    <t>shopsonv.com</t>
  </si>
  <si>
    <t>swedishhospital.com</t>
  </si>
  <si>
    <t>taebo.com</t>
  </si>
  <si>
    <t>wpcgardenfence.com</t>
  </si>
  <si>
    <t>damenmoden-schwarte.de</t>
  </si>
  <si>
    <t>jumpin-ibiza.de</t>
  </si>
  <si>
    <t>mainecf.org</t>
  </si>
  <si>
    <t>netzwerk-hilfe.org</t>
  </si>
  <si>
    <t>tampaymca.org</t>
  </si>
  <si>
    <t>transtornos.org</t>
  </si>
  <si>
    <t>underarmourcurry3.org</t>
  </si>
  <si>
    <t>unitedwaygenesee.org</t>
  </si>
  <si>
    <t>ndie.pl</t>
  </si>
  <si>
    <t>optimal.co.th</t>
  </si>
  <si>
    <t>signalboosteruk.co.uk</t>
  </si>
  <si>
    <t>injectionmoldedppcone.biz</t>
  </si>
  <si>
    <t>ccmta.ca</t>
  </si>
  <si>
    <t>chicagotrolley.com</t>
  </si>
  <si>
    <t>cnpeanut.com</t>
  </si>
  <si>
    <t>gayover50.com</t>
  </si>
  <si>
    <t>knetbooks.com</t>
  </si>
  <si>
    <t>nosleeprecords.com</t>
  </si>
  <si>
    <t>plantingmoneyseeds.com</t>
  </si>
  <si>
    <t>progressiverecruitment.com</t>
  </si>
  <si>
    <t>rosranplus.com</t>
  </si>
  <si>
    <t>tentatu.com</t>
  </si>
  <si>
    <t>praktiker.gr</t>
  </si>
  <si>
    <t>clioblue.com.hk</t>
  </si>
  <si>
    <t>doctraff.info</t>
  </si>
  <si>
    <t>bpg-fine.lt</t>
  </si>
  <si>
    <t>canasa.org</t>
  </si>
  <si>
    <t>nasaacin.org</t>
  </si>
  <si>
    <t>pactadopt.org</t>
  </si>
  <si>
    <t>texasfreedomnetwork.org</t>
  </si>
  <si>
    <t>kupviagreteraz.pl</t>
  </si>
  <si>
    <t>sisi.pl</t>
  </si>
  <si>
    <t>levitraforsale.top</t>
  </si>
  <si>
    <t>beezen.biz</t>
  </si>
  <si>
    <t>btmontreal.ca</t>
  </si>
  <si>
    <t>ahqmdq.cn</t>
  </si>
  <si>
    <t>qhfgw.gov.cn</t>
  </si>
  <si>
    <t>19zu.com</t>
  </si>
  <si>
    <t>antonopoulos.com</t>
  </si>
  <si>
    <t>bubbyandbean.com</t>
  </si>
  <si>
    <t>casinopresto.com</t>
  </si>
  <si>
    <t>centuryfpc.com</t>
  </si>
  <si>
    <t>clickonlinepharmacy.com</t>
  </si>
  <si>
    <t>deshengshipin.com</t>
  </si>
  <si>
    <t>dharmatype.com</t>
  </si>
  <si>
    <t>fionnmacs.com</t>
  </si>
  <si>
    <t>gladwinmi.com</t>
  </si>
  <si>
    <t>glasgowcomedyfestival.com</t>
  </si>
  <si>
    <t>globe-democrat.com</t>
  </si>
  <si>
    <t>meetdavemovie.com</t>
  </si>
  <si>
    <t>quesera-mexicana.com</t>
  </si>
  <si>
    <t>rural-health-clinic.com</t>
  </si>
  <si>
    <t>supplychainproblemsolver.com</t>
  </si>
  <si>
    <t>thegramercytheatre.com</t>
  </si>
  <si>
    <t>theresidencesdovemountain.com</t>
  </si>
  <si>
    <t>windjammer.com</t>
  </si>
  <si>
    <t>workingwaterfront.com</t>
  </si>
  <si>
    <t>puremilf.eu</t>
  </si>
  <si>
    <t>books-yagi.co.jp</t>
  </si>
  <si>
    <t>foro-drones.net</t>
  </si>
  <si>
    <t>monginis.net</t>
  </si>
  <si>
    <t>dewebmakers.nl</t>
  </si>
  <si>
    <t>alariarxreview.org</t>
  </si>
  <si>
    <t>ccrscenter.org</t>
  </si>
  <si>
    <t>cincinnatiopera.org</t>
  </si>
  <si>
    <t>clickonwales.org</t>
  </si>
  <si>
    <t>harringtonfamily.org</t>
  </si>
  <si>
    <t>mantherapy.org</t>
  </si>
  <si>
    <t>ekranka.ru</t>
  </si>
  <si>
    <t>ropeworks.biz</t>
  </si>
  <si>
    <t>baixiaowang.com</t>
  </si>
  <si>
    <t>cesurveguzel.com</t>
  </si>
  <si>
    <t>cockintheasses.com</t>
  </si>
  <si>
    <t>foxdigitalhd.com</t>
  </si>
  <si>
    <t>golfskatecaddy.com</t>
  </si>
  <si>
    <t>mardenkane.com</t>
  </si>
  <si>
    <t>niceherb.com</t>
  </si>
  <si>
    <t>shlfkb.com</t>
  </si>
  <si>
    <t>softoogle.com</t>
  </si>
  <si>
    <t>tacticaldoctor.com</t>
  </si>
  <si>
    <t>thebristolbaytimes.com</t>
  </si>
  <si>
    <t>aapta.co.in</t>
  </si>
  <si>
    <t>puntogreenenergy.it</t>
  </si>
  <si>
    <t>complicatedgrief.org</t>
  </si>
  <si>
    <t>generousgiving.org</t>
  </si>
  <si>
    <t>grupazywiec.pl</t>
  </si>
  <si>
    <t>s5o.ru</t>
  </si>
  <si>
    <t>24hourcanadianpharmacy.website</t>
  </si>
  <si>
    <t>westportimmi.ca</t>
  </si>
  <si>
    <t>bxgggc.cn</t>
  </si>
  <si>
    <t>adaptedstudio.com</t>
  </si>
  <si>
    <t>clark04.com</t>
  </si>
  <si>
    <t>grandave.com</t>
  </si>
  <si>
    <t>ideatree.com</t>
  </si>
  <si>
    <t>infinitekind.com</t>
  </si>
  <si>
    <t>kimerica.com</t>
  </si>
  <si>
    <t>lymebook.com</t>
  </si>
  <si>
    <t>plusmediallc.com</t>
  </si>
  <si>
    <t>poolsaboveground.com</t>
  </si>
  <si>
    <t>rafabenitez.com</t>
  </si>
  <si>
    <t>safeandsecurefinancial.com</t>
  </si>
  <si>
    <t>scriptderencontre.com</t>
  </si>
  <si>
    <t>thelookofsilence.com</t>
  </si>
  <si>
    <t>ultra-gauge.com</t>
  </si>
  <si>
    <t>vailrec.com</t>
  </si>
  <si>
    <t>untdallas.edu</t>
  </si>
  <si>
    <t>komukomu24.eu</t>
  </si>
  <si>
    <t>tanita.eu</t>
  </si>
  <si>
    <t>4to12maths.ie</t>
  </si>
  <si>
    <t>7valley.co.kr</t>
  </si>
  <si>
    <t>cboeliveoptions.net</t>
  </si>
  <si>
    <t>cleavelin.net</t>
  </si>
  <si>
    <t>panasonic.co.nz</t>
  </si>
  <si>
    <t>aamga.org</t>
  </si>
  <si>
    <t>jordan11.org</t>
  </si>
  <si>
    <t>marketingedge.org</t>
  </si>
  <si>
    <t>novaukraina.org</t>
  </si>
  <si>
    <t>cs-pr0game.pl</t>
  </si>
  <si>
    <t>megacritic.ru</t>
  </si>
  <si>
    <t>skl.com.tw</t>
  </si>
  <si>
    <t>xn--d1alw2a2a.xn--p1ai</t>
  </si>
  <si>
    <t>ÐºÐ´ÑŽÑÑˆ.Ñ€Ñ„</t>
  </si>
  <si>
    <t>radaruol.com.br</t>
  </si>
  <si>
    <t>annotate.co</t>
  </si>
  <si>
    <t>3scorecomparison.com</t>
  </si>
  <si>
    <t>australiasurf.com</t>
  </si>
  <si>
    <t>cialis-canadatadalafil.com</t>
  </si>
  <si>
    <t>citrify.com</t>
  </si>
  <si>
    <t>culturecapital.com</t>
  </si>
  <si>
    <t>elvispresleybirthplace.com</t>
  </si>
  <si>
    <t>foxygirlfit.com</t>
  </si>
  <si>
    <t>hothyipsmonitor.com</t>
  </si>
  <si>
    <t>iamsujoy.com</t>
  </si>
  <si>
    <t>internationalpaymentbank.com</t>
  </si>
  <si>
    <t>javajoltcoffee.com</t>
  </si>
  <si>
    <t>murphyclans.com</t>
  </si>
  <si>
    <t>wowomeiwen.com</t>
  </si>
  <si>
    <t>retinacream.cricket</t>
  </si>
  <si>
    <t>comhachinoheya.co.jp</t>
  </si>
  <si>
    <t>commutsu0175.jp</t>
  </si>
  <si>
    <t>internetconnection.net</t>
  </si>
  <si>
    <t>modumath.net</t>
  </si>
  <si>
    <t>a.nf</t>
  </si>
  <si>
    <t>amhc.org</t>
  </si>
  <si>
    <t>betterworldcampaign.org</t>
  </si>
  <si>
    <t>itaa-net.org</t>
  </si>
  <si>
    <t>lawrencevillega.org</t>
  </si>
  <si>
    <t>nwcollegeofconstruction.org</t>
  </si>
  <si>
    <t>ucanquit2.org</t>
  </si>
  <si>
    <t>hdpug.se</t>
  </si>
  <si>
    <t>zillya.ua</t>
  </si>
  <si>
    <t>bronco.co.uk</t>
  </si>
  <si>
    <t>dirtyharris.co.uk</t>
  </si>
  <si>
    <t>ysd.be</t>
  </si>
  <si>
    <t>buynexium.bid</t>
  </si>
  <si>
    <t>illinoisbiz.biz</t>
  </si>
  <si>
    <t>allibabaa.com</t>
  </si>
  <si>
    <t>cad-color.com</t>
  </si>
  <si>
    <t>caribecampo.com</t>
  </si>
  <si>
    <t>cialis6onlinepharmacy.com</t>
  </si>
  <si>
    <t>coolorganizasyon.com</t>
  </si>
  <si>
    <t>cuisindex.com</t>
  </si>
  <si>
    <t>dailygut.com</t>
  </si>
  <si>
    <t>ebro-armaturen.com</t>
  </si>
  <si>
    <t>ejco.com</t>
  </si>
  <si>
    <t>footballexclusive.com</t>
  </si>
  <si>
    <t>freestarmedia.com</t>
  </si>
  <si>
    <t>hughpearman.com</t>
  </si>
  <si>
    <t>mynewcompany.com</t>
  </si>
  <si>
    <t>ozwestconstruction.com</t>
  </si>
  <si>
    <t>rally-live.com</t>
  </si>
  <si>
    <t>simmonsoptics.com</t>
  </si>
  <si>
    <t>tdm.com</t>
  </si>
  <si>
    <t>tuscanynowandmore.com</t>
  </si>
  <si>
    <t>miso-komatuya.co.jp</t>
  </si>
  <si>
    <t>filmtech.jp</t>
  </si>
  <si>
    <t>nvartseducation.org</t>
  </si>
  <si>
    <t>pokit.org</t>
  </si>
  <si>
    <t>thessa.org</t>
  </si>
  <si>
    <t>boatshopuk.co.uk</t>
  </si>
  <si>
    <t>anabolicshops.com</t>
  </si>
  <si>
    <t>dreamworksmodelproducts.com</t>
  </si>
  <si>
    <t>egyptartsite.com</t>
  </si>
  <si>
    <t>entrepreneurforumz.com</t>
  </si>
  <si>
    <t>gamaaviation.com</t>
  </si>
  <si>
    <t>hyponik.com</t>
  </si>
  <si>
    <t>liubaohua.com</t>
  </si>
  <si>
    <t>theorwells.com</t>
  </si>
  <si>
    <t>xmtbsw.com</t>
  </si>
  <si>
    <t>ysl-hautecouture.com</t>
  </si>
  <si>
    <t>warsztat.gd</t>
  </si>
  <si>
    <t>inequitalia.it</t>
  </si>
  <si>
    <t>dps.co.jp</t>
  </si>
  <si>
    <t>s31.kr</t>
  </si>
  <si>
    <t>justfreestuff.org</t>
  </si>
  <si>
    <t>iblogi.co.pl</t>
  </si>
  <si>
    <t>jic.edu.sa</t>
  </si>
  <si>
    <t>best-mobile.com.ua</t>
  </si>
  <si>
    <t>nikeairmax90womens.us</t>
  </si>
  <si>
    <t>onlinehealth.wiki</t>
  </si>
  <si>
    <t>vindeentraiteur.be</t>
  </si>
  <si>
    <t>manhattangmat.biz</t>
  </si>
  <si>
    <t>sqhbxh.cn</t>
  </si>
  <si>
    <t>5productreviews.com</t>
  </si>
  <si>
    <t>bbpmag.com</t>
  </si>
  <si>
    <t>bobsblitz.com</t>
  </si>
  <si>
    <t>enchantingcharms.com</t>
  </si>
  <si>
    <t>kmgjj.com</t>
  </si>
  <si>
    <t>liftmelevel.com</t>
  </si>
  <si>
    <t>medicines-choice.com</t>
  </si>
  <si>
    <t>onefinancialmarkets.com</t>
  </si>
  <si>
    <t>zenika.com</t>
  </si>
  <si>
    <t>commikle.jp</t>
  </si>
  <si>
    <t>135139.net</t>
  </si>
  <si>
    <t>rudo62.ru</t>
  </si>
  <si>
    <t>vseti.tj</t>
  </si>
  <si>
    <t>petfriendly.ca</t>
  </si>
  <si>
    <t>linio.cl</t>
  </si>
  <si>
    <t>bzld.gov.cn</t>
  </si>
  <si>
    <t>aandljanitorial.com</t>
  </si>
  <si>
    <t>billingsnews.com</t>
  </si>
  <si>
    <t>broadbandcspan.com</t>
  </si>
  <si>
    <t>dianabeltranherrera.com</t>
  </si>
  <si>
    <t>dunnrealtygroup.com</t>
  </si>
  <si>
    <t>firstchoicemessenger.com</t>
  </si>
  <si>
    <t>genericcialislowestpricerx.com</t>
  </si>
  <si>
    <t>impactsystems-inc.com</t>
  </si>
  <si>
    <t>moodymansion.com</t>
  </si>
  <si>
    <t>mycheapestinsurance.com</t>
  </si>
  <si>
    <t>playersmoney.com</t>
  </si>
  <si>
    <t>punkrockbowling.com</t>
  </si>
  <si>
    <t>reportingright.com</t>
  </si>
  <si>
    <t>rusticoseltrebol.com</t>
  </si>
  <si>
    <t>sacramentoconventioncenter.com</t>
  </si>
  <si>
    <t>switch2glutenfree.com</t>
  </si>
  <si>
    <t>tiggly.com</t>
  </si>
  <si>
    <t>value-connections.com</t>
  </si>
  <si>
    <t>visionect.com</t>
  </si>
  <si>
    <t>wholesalefoldingchair.com</t>
  </si>
  <si>
    <t>yourcaptioning.com</t>
  </si>
  <si>
    <t>hotellesmouettes360.fr</t>
  </si>
  <si>
    <t>epikaira.gr</t>
  </si>
  <si>
    <t>getaway.house</t>
  </si>
  <si>
    <t>afadvisors.net</t>
  </si>
  <si>
    <t>hardyco.net</t>
  </si>
  <si>
    <t>sddp.net</t>
  </si>
  <si>
    <t>wabashknowthefacts.net</t>
  </si>
  <si>
    <t>xtic.net</t>
  </si>
  <si>
    <t>consbrasmontreal.org</t>
  </si>
  <si>
    <t>sfrscca.org</t>
  </si>
  <si>
    <t>studentcam.org</t>
  </si>
  <si>
    <t>forumakad.pl</t>
  </si>
  <si>
    <t>cornerpizza.com.tr</t>
  </si>
  <si>
    <t>apteka-zelenka.com.ua</t>
  </si>
  <si>
    <t>certificatecoursesonline.co.uk</t>
  </si>
  <si>
    <t>ocatequista.com.br</t>
  </si>
  <si>
    <t>inovance.cn</t>
  </si>
  <si>
    <t>activistchat.com</t>
  </si>
  <si>
    <t>baldursgateii.com</t>
  </si>
  <si>
    <t>bitwine.com</t>
  </si>
  <si>
    <t>gmxgenerator.com</t>
  </si>
  <si>
    <t>hailshare.com</t>
  </si>
  <si>
    <t>hxrolls.com</t>
  </si>
  <si>
    <t>i-autoresponder.com</t>
  </si>
  <si>
    <t>leominsterchamp.com</t>
  </si>
  <si>
    <t>nesworld.com</t>
  </si>
  <si>
    <t>nissandriven.com</t>
  </si>
  <si>
    <t>offthestreetresearch.com</t>
  </si>
  <si>
    <t>tamairlines.com</t>
  </si>
  <si>
    <t>wgsoft.de</t>
  </si>
  <si>
    <t>dna.gov</t>
  </si>
  <si>
    <t>breit.host</t>
  </si>
  <si>
    <t>mca.org.mt</t>
  </si>
  <si>
    <t>sapphyr.net</t>
  </si>
  <si>
    <t>skdx.net</t>
  </si>
  <si>
    <t>importantmedia.org</t>
  </si>
  <si>
    <t>insaindia.org</t>
  </si>
  <si>
    <t>onecountry.org</t>
  </si>
  <si>
    <t>delve.ph</t>
  </si>
  <si>
    <t>sunholy.com.tw</t>
  </si>
  <si>
    <t>tiny.tw</t>
  </si>
  <si>
    <t>techdis.ac.uk</t>
  </si>
  <si>
    <t>lavrijs.be</t>
  </si>
  <si>
    <t>alltopgroup.com</t>
  </si>
  <si>
    <t>benitolink.com</t>
  </si>
  <si>
    <t>chokiga.com</t>
  </si>
  <si>
    <t>cwdkids.com</t>
  </si>
  <si>
    <t>henryscheinvet.com</t>
  </si>
  <si>
    <t>hwbaby520.com</t>
  </si>
  <si>
    <t>jennifernettles.com</t>
  </si>
  <si>
    <t>mahdzan.com</t>
  </si>
  <si>
    <t>montereyboatssucks.com</t>
  </si>
  <si>
    <t>mymusicstream.com</t>
  </si>
  <si>
    <t>nutritioninstitute.com</t>
  </si>
  <si>
    <t>peintures-sapec.com</t>
  </si>
  <si>
    <t>planecheck.com</t>
  </si>
  <si>
    <t>techvinn.com</t>
  </si>
  <si>
    <t>thevisitorfilm.com</t>
  </si>
  <si>
    <t>twistypuzzles.com</t>
  </si>
  <si>
    <t>vivahealthylife.com</t>
  </si>
  <si>
    <t>xzsnw.com</t>
  </si>
  <si>
    <t>iospress.gr</t>
  </si>
  <si>
    <t>drotostot.hu</t>
  </si>
  <si>
    <t>c-path.org</t>
  </si>
  <si>
    <t>helpfromhome.org</t>
  </si>
  <si>
    <t>oakleysunglassesonline.org</t>
  </si>
  <si>
    <t>theinvestmentassociation.org</t>
  </si>
  <si>
    <t>troid.org</t>
  </si>
  <si>
    <t>translator.edu.pl</t>
  </si>
  <si>
    <t>chinaislam.net.cn</t>
  </si>
  <si>
    <t>78line.com</t>
  </si>
  <si>
    <t>airkaz.com</t>
  </si>
  <si>
    <t>chromebags.com</t>
  </si>
  <si>
    <t>columnists.com</t>
  </si>
  <si>
    <t>conquestchronicles.com</t>
  </si>
  <si>
    <t>engineeringedu.com</t>
  </si>
  <si>
    <t>euro-sur.com</t>
  </si>
  <si>
    <t>freedomfoundation.com</t>
  </si>
  <si>
    <t>haowanxi.com</t>
  </si>
  <si>
    <t>kcchiefsfansclub.com</t>
  </si>
  <si>
    <t>newstedheavymetal.com</t>
  </si>
  <si>
    <t>pangeanic.com</t>
  </si>
  <si>
    <t>riyadhalelm.com</t>
  </si>
  <si>
    <t>search-mojo.com</t>
  </si>
  <si>
    <t>staffingsoft.com</t>
  </si>
  <si>
    <t>supetol.com</t>
  </si>
  <si>
    <t>tessella.com</t>
  </si>
  <si>
    <t>tinasheivi.com</t>
  </si>
  <si>
    <t>xzkd.com</t>
  </si>
  <si>
    <t>ifca.es</t>
  </si>
  <si>
    <t>hdk.ed.jp</t>
  </si>
  <si>
    <t>fastfoodmarketing.org</t>
  </si>
  <si>
    <t>polishclub.org</t>
  </si>
  <si>
    <t>yca.org</t>
  </si>
  <si>
    <t>mylovee.ru</t>
  </si>
  <si>
    <t>buyvpxl.xyz</t>
  </si>
  <si>
    <t>thestringer.com.au</t>
  </si>
  <si>
    <t>wetlandcare.com.au</t>
  </si>
  <si>
    <t>ecn.net.au</t>
  </si>
  <si>
    <t>borago.cl</t>
  </si>
  <si>
    <t>ampedstatus.com</t>
  </si>
  <si>
    <t>chelseahandler.com</t>
  </si>
  <si>
    <t>digimedia.com</t>
  </si>
  <si>
    <t>dinosaursinart.com</t>
  </si>
  <si>
    <t>easportsactive.com</t>
  </si>
  <si>
    <t>edelmanintelligence.com</t>
  </si>
  <si>
    <t>hscxwx.com</t>
  </si>
  <si>
    <t>loopknowledge.com</t>
  </si>
  <si>
    <t>memetracker.com</t>
  </si>
  <si>
    <t>mostovskiy.com</t>
  </si>
  <si>
    <t>onepaper.com</t>
  </si>
  <si>
    <t>simonjersey.com</t>
  </si>
  <si>
    <t>theatrecalgary.com</t>
  </si>
  <si>
    <t>usasevens.com</t>
  </si>
  <si>
    <t>venturecrew9955.com</t>
  </si>
  <si>
    <t>webfitz.com</t>
  </si>
  <si>
    <t>wildlifemanagement.institute</t>
  </si>
  <si>
    <t>menukalve.lt</t>
  </si>
  <si>
    <t>fbl.me</t>
  </si>
  <si>
    <t>gradespeed.net</t>
  </si>
  <si>
    <t>hotel-webdesign.net</t>
  </si>
  <si>
    <t>inlandexchange.net</t>
  </si>
  <si>
    <t>propeciaonline-generic.net</t>
  </si>
  <si>
    <t>klamathtribes.org</t>
  </si>
  <si>
    <t>quadrapoint.org</t>
  </si>
  <si>
    <t>stmarksschool.org</t>
  </si>
  <si>
    <t>vpirg.org</t>
  </si>
  <si>
    <t>chatportal.ru</t>
  </si>
  <si>
    <t>mypornoonlain.tv</t>
  </si>
  <si>
    <t>stone-tile.be</t>
  </si>
  <si>
    <t>zgjdzx.cn</t>
  </si>
  <si>
    <t>bowentianliao.com</t>
  </si>
  <si>
    <t>e-tasador.com</t>
  </si>
  <si>
    <t>fabricegrinda.com</t>
  </si>
  <si>
    <t>moncler-clearance.com</t>
  </si>
  <si>
    <t>nancymeyer.com</t>
  </si>
  <si>
    <t>neworleanspersonalchef.com</t>
  </si>
  <si>
    <t>offical-michaelkorssale.com</t>
  </si>
  <si>
    <t>oldmutualusa.com</t>
  </si>
  <si>
    <t>riso.com</t>
  </si>
  <si>
    <t>searchdecoder.com</t>
  </si>
  <si>
    <t>teamnhlpenguinsshop.com</t>
  </si>
  <si>
    <t>ticketloot.com</t>
  </si>
  <si>
    <t>uciprotour.com</t>
  </si>
  <si>
    <t>wifipineapple.com</t>
  </si>
  <si>
    <t>zkfjp.com</t>
  </si>
  <si>
    <t>dveredokoran.cz</t>
  </si>
  <si>
    <t>oknaidrzwi.net</t>
  </si>
  <si>
    <t>otzyvua.net</t>
  </si>
  <si>
    <t>20mg-lowest-price-cialis.org</t>
  </si>
  <si>
    <t>maritimeheritage.org</t>
  </si>
  <si>
    <t>studiotalk.tv</t>
  </si>
  <si>
    <t>underthebridge.co.uk</t>
  </si>
  <si>
    <t>0-cialis.com</t>
  </si>
  <si>
    <t>27h.com</t>
  </si>
  <si>
    <t>37nixi.com</t>
  </si>
  <si>
    <t>advancesystemsinc.com</t>
  </si>
  <si>
    <t>buyfurosemideonlineuk.com</t>
  </si>
  <si>
    <t>canvasrock.com</t>
  </si>
  <si>
    <t>courtneylove.com</t>
  </si>
  <si>
    <t>eurocottage.com</t>
  </si>
  <si>
    <t>flightcentre.com</t>
  </si>
  <si>
    <t>flightsimaviation.com</t>
  </si>
  <si>
    <t>flyboysthemovie.com</t>
  </si>
  <si>
    <t>kohlerinteriors.com</t>
  </si>
  <si>
    <t>macmegasite.com</t>
  </si>
  <si>
    <t>r-upload.com</t>
  </si>
  <si>
    <t>reactive-software.com</t>
  </si>
  <si>
    <t>sportsbusinessnews.com</t>
  </si>
  <si>
    <t>sproutpharma.com</t>
  </si>
  <si>
    <t>theredskinslockroom.com</t>
  </si>
  <si>
    <t>tvwallmountservice.com</t>
  </si>
  <si>
    <t>tomisu.info</t>
  </si>
  <si>
    <t>sadabike.it</t>
  </si>
  <si>
    <t>cromalternativemoney.org</t>
  </si>
  <si>
    <t>servicecu.org</t>
  </si>
  <si>
    <t>kruse.co.uk</t>
  </si>
  <si>
    <t>nexiumonline.bid</t>
  </si>
  <si>
    <t>schurter.ch</t>
  </si>
  <si>
    <t>fabric.com.cn</t>
  </si>
  <si>
    <t>360comm.com</t>
  </si>
  <si>
    <t>acquiremedia.com</t>
  </si>
  <si>
    <t>asgllc.com</t>
  </si>
  <si>
    <t>atticapark.com</t>
  </si>
  <si>
    <t>buydapoxetinerxus.com</t>
  </si>
  <si>
    <t>funwala.com</t>
  </si>
  <si>
    <t>gapwork.com</t>
  </si>
  <si>
    <t>ifwerantheworld.com</t>
  </si>
  <si>
    <t>lonzoballjersey.com</t>
  </si>
  <si>
    <t>ybp.com</t>
  </si>
  <si>
    <t>us.edu</t>
  </si>
  <si>
    <t>menumania.co.nz</t>
  </si>
  <si>
    <t>linga.org</t>
  </si>
  <si>
    <t>ursus.com.pl</t>
  </si>
  <si>
    <t>ems.post</t>
  </si>
  <si>
    <t>post</t>
  </si>
  <si>
    <t>rioavefc.pt</t>
  </si>
  <si>
    <t>cephalexin-250-mg.ru</t>
  </si>
  <si>
    <t>mobicmedication.site</t>
  </si>
  <si>
    <t>ar.com.au</t>
  </si>
  <si>
    <t>xjgat.gov.cn</t>
  </si>
  <si>
    <t>abcmartinfry.com</t>
  </si>
  <si>
    <t>allpm.com</t>
  </si>
  <si>
    <t>armanihotelmilano.com</t>
  </si>
  <si>
    <t>bristolarchiverecords.com</t>
  </si>
  <si>
    <t>layellowcab.com</t>
  </si>
  <si>
    <t>nbos.com</t>
  </si>
  <si>
    <t>prisonerofwarclan.com</t>
  </si>
  <si>
    <t>raintribute.com</t>
  </si>
  <si>
    <t>snapchatsucks.com</t>
  </si>
  <si>
    <t>uproarcomedy.com</t>
  </si>
  <si>
    <t>wholesalejerseyschinashoponline.com</t>
  </si>
  <si>
    <t>winstead.com</t>
  </si>
  <si>
    <t>writingdaddy.com</t>
  </si>
  <si>
    <t>sintegleska.edu</t>
  </si>
  <si>
    <t>iccr.gov.in</t>
  </si>
  <si>
    <t>photonix-expo.jp</t>
  </si>
  <si>
    <t>digitopoly.org</t>
  </si>
  <si>
    <t>nxtforum.org</t>
  </si>
  <si>
    <t>polio-dtf.org</t>
  </si>
  <si>
    <t>vtjp.org</t>
  </si>
  <si>
    <t>moneyworld.com.sg</t>
  </si>
  <si>
    <t>atrend.com.tw</t>
  </si>
  <si>
    <t>ccpi.gov.cn</t>
  </si>
  <si>
    <t>3ragrocarbon.com</t>
  </si>
  <si>
    <t>alco-pack.com</t>
  </si>
  <si>
    <t>bigmoneyptc.com</t>
  </si>
  <si>
    <t>earlycinema.com</t>
  </si>
  <si>
    <t>ezevent.com</t>
  </si>
  <si>
    <t>kraftmusic.com</t>
  </si>
  <si>
    <t>mimeetings.com</t>
  </si>
  <si>
    <t>st-pierre-et-miquelon.com</t>
  </si>
  <si>
    <t>trancetouch.com</t>
  </si>
  <si>
    <t>vida.com</t>
  </si>
  <si>
    <t>voipraider.com</t>
  </si>
  <si>
    <t>vxm.com</t>
  </si>
  <si>
    <t>wakerupper.com</t>
  </si>
  <si>
    <t>yedwabkantzos.com</t>
  </si>
  <si>
    <t>autoservis-slany.cz</t>
  </si>
  <si>
    <t>easst.net</t>
  </si>
  <si>
    <t>lieder.net</t>
  </si>
  <si>
    <t>acrannualmeeting.org</t>
  </si>
  <si>
    <t>rainbow-europe.org</t>
  </si>
  <si>
    <t>teaneckchurch.org</t>
  </si>
  <si>
    <t>whaletimes.org</t>
  </si>
  <si>
    <t>c24news.ru</t>
  </si>
  <si>
    <t>hundpensionatet.se</t>
  </si>
  <si>
    <t>mamnoncandy.edu.vn</t>
  </si>
  <si>
    <t>buysingulair.xyz</t>
  </si>
  <si>
    <t>attcanada.ca</t>
  </si>
  <si>
    <t>cfri.ca</t>
  </si>
  <si>
    <t>adidasschuheschweiz.ch</t>
  </si>
  <si>
    <t>shipol.com.cn</t>
  </si>
  <si>
    <t>88tph.com</t>
  </si>
  <si>
    <t>cnstationery.com</t>
  </si>
  <si>
    <t>geoinformatics.com</t>
  </si>
  <si>
    <t>neodata.com</t>
  </si>
  <si>
    <t>tolkienonline.com</t>
  </si>
  <si>
    <t>tv-cards.com</t>
  </si>
  <si>
    <t>wingofmadness.com</t>
  </si>
  <si>
    <t>valtrexprice.date</t>
  </si>
  <si>
    <t>fccj.edu</t>
  </si>
  <si>
    <t>canadabuy-propecia.net</t>
  </si>
  <si>
    <t>foosel.net</t>
  </si>
  <si>
    <t>civilsocietyinstitute.org</t>
  </si>
  <si>
    <t>citizenworks.org</t>
  </si>
  <si>
    <t>nofx.org</t>
  </si>
  <si>
    <t>welldo.com.tw</t>
  </si>
  <si>
    <t>xn-----7kcabhcet0abkxzvdfiw0cd3qj.xn--p1ai</t>
  </si>
  <si>
    <t>Ð¸Ð³Ñ€Ð¾Ð²Ñ‹Ðµ-Ð°Ð²Ñ‚Ð¾Ð¼Ð°Ñ‚Ñ‹-ÐºÐ°Ð·Ð¸Ð½Ð¾.Ñ€Ñ„</t>
  </si>
  <si>
    <t>aircontractors.com</t>
  </si>
  <si>
    <t>animutationportal.com</t>
  </si>
  <si>
    <t>avisoft.com</t>
  </si>
  <si>
    <t>borsheims.com</t>
  </si>
  <si>
    <t>casacuseni.com</t>
  </si>
  <si>
    <t>combios.com</t>
  </si>
  <si>
    <t>ferroxcube.com</t>
  </si>
  <si>
    <t>janemag.com</t>
  </si>
  <si>
    <t>lalupa.com</t>
  </si>
  <si>
    <t>leoc-j.com</t>
  </si>
  <si>
    <t>uhurudesign.com</t>
  </si>
  <si>
    <t>webeatm.com</t>
  </si>
  <si>
    <t>weburlopener.com</t>
  </si>
  <si>
    <t>willatworklearning.com</t>
  </si>
  <si>
    <t>idmanagement.gov</t>
  </si>
  <si>
    <t>efst.hr</t>
  </si>
  <si>
    <t>vanguardao.info</t>
  </si>
  <si>
    <t>downloadina.net</t>
  </si>
  <si>
    <t>cherubsmontessori.org</t>
  </si>
  <si>
    <t>mamahope.org</t>
  </si>
  <si>
    <t>shiras.org</t>
  </si>
  <si>
    <t>4taxi.ru</t>
  </si>
  <si>
    <t>diclofenac50mg.science</t>
  </si>
  <si>
    <t>readingmatters.co.uk</t>
  </si>
  <si>
    <t>buy-inderal.bid</t>
  </si>
  <si>
    <t>hklorb.gov.cn</t>
  </si>
  <si>
    <t>keephd.com</t>
  </si>
  <si>
    <t>maxemail.com</t>
  </si>
  <si>
    <t>ssplprints.com</t>
  </si>
  <si>
    <t>trade-pals.com</t>
  </si>
  <si>
    <t>viagra20mgonlinebuy.com</t>
  </si>
  <si>
    <t>windowscar.com</t>
  </si>
  <si>
    <t>sslcresult2017.co.in</t>
  </si>
  <si>
    <t>superstarbloemen.nl</t>
  </si>
  <si>
    <t>cialis20mgcanadian.org</t>
  </si>
  <si>
    <t>cpjustice.org</t>
  </si>
  <si>
    <t>easa-alliance.org</t>
  </si>
  <si>
    <t>buyanafranil75.top</t>
  </si>
  <si>
    <t>comprarsildenafil.webcam</t>
  </si>
  <si>
    <t>casadelafuente.com</t>
  </si>
  <si>
    <t>m6755.com</t>
  </si>
  <si>
    <t>playdoit.com</t>
  </si>
  <si>
    <t>susdesign.com</t>
  </si>
  <si>
    <t>testoxblast.com</t>
  </si>
  <si>
    <t>thegooglecache.com</t>
  </si>
  <si>
    <t>xy003.com</t>
  </si>
  <si>
    <t>zoommyapp.com</t>
  </si>
  <si>
    <t>orange.com.do</t>
  </si>
  <si>
    <t>cssforum.com.pk</t>
  </si>
  <si>
    <t>akurat.pl</t>
  </si>
  <si>
    <t>designs49.co.uk</t>
  </si>
  <si>
    <t>comnap.aq</t>
  </si>
  <si>
    <t>infrastructureontario.ca</t>
  </si>
  <si>
    <t>aiadetroit.com</t>
  </si>
  <si>
    <t>com-http.com</t>
  </si>
  <si>
    <t>drawanywhere.com</t>
  </si>
  <si>
    <t>emergencycompliment.com</t>
  </si>
  <si>
    <t>georgedillon.com</t>
  </si>
  <si>
    <t>goplanapp.com</t>
  </si>
  <si>
    <t>grgbanking.com</t>
  </si>
  <si>
    <t>ianleafbook.com</t>
  </si>
  <si>
    <t>ifallsjournal.com</t>
  </si>
  <si>
    <t>sfondideldesktop.com</t>
  </si>
  <si>
    <t>shukach.com</t>
  </si>
  <si>
    <t>snabbapengarsweden.com</t>
  </si>
  <si>
    <t>ugllimited.com</t>
  </si>
  <si>
    <t>prednisone-online.eu</t>
  </si>
  <si>
    <t>festivalwalk.com.hk</t>
  </si>
  <si>
    <t>fm996.net</t>
  </si>
  <si>
    <t>sociologicalimagination.org</t>
  </si>
  <si>
    <t>buy-valtrex.review</t>
  </si>
  <si>
    <t>nec.co.uk</t>
  </si>
  <si>
    <t>studiocambridge.co.uk</t>
  </si>
  <si>
    <t>roosters.com.au</t>
  </si>
  <si>
    <t>finning.ca</t>
  </si>
  <si>
    <t>digitalcq.com</t>
  </si>
  <si>
    <t>emu8086.com</t>
  </si>
  <si>
    <t>theempirehotel.com</t>
  </si>
  <si>
    <t>wingify.com</t>
  </si>
  <si>
    <t>cemda.org.mx</t>
  </si>
  <si>
    <t>internationaldisabilityalliance.org</t>
  </si>
  <si>
    <t>onlinephdprograms.org</t>
  </si>
  <si>
    <t>rich227.org</t>
  </si>
  <si>
    <t>bupropionxl.science</t>
  </si>
  <si>
    <t>vpxl.space</t>
  </si>
  <si>
    <t>bnii.gov.cn</t>
  </si>
  <si>
    <t>enjoymmo.com</t>
  </si>
  <si>
    <t>kalama.com</t>
  </si>
  <si>
    <t>officialvikingsnflstore.com</t>
  </si>
  <si>
    <t>zyhnps.com</t>
  </si>
  <si>
    <t>phenergandm.cricket</t>
  </si>
  <si>
    <t>gourmed.gr</t>
  </si>
  <si>
    <t>alexievich.info</t>
  </si>
  <si>
    <t>esop-cleveland.org</t>
  </si>
  <si>
    <t>flyingmachinearena.org</t>
  </si>
  <si>
    <t>hofmann.org</t>
  </si>
  <si>
    <t>medical-library.org</t>
  </si>
  <si>
    <t>clindamycin.site</t>
  </si>
  <si>
    <t>prednisone20mg.trade</t>
  </si>
  <si>
    <t>heart.net.tw</t>
  </si>
  <si>
    <t>jcradio.com.cn</t>
  </si>
  <si>
    <t>32biti.com</t>
  </si>
  <si>
    <t>comingsoon.com</t>
  </si>
  <si>
    <t>dotspotter.com</t>
  </si>
  <si>
    <t>rcatohdmi.com</t>
  </si>
  <si>
    <t>remodelproducts.com</t>
  </si>
  <si>
    <t>stromlaw.com</t>
  </si>
  <si>
    <t>techtutorials.info</t>
  </si>
  <si>
    <t>epot.co.pl</t>
  </si>
  <si>
    <t>yasmin.red</t>
  </si>
  <si>
    <t>ventolin365.top</t>
  </si>
  <si>
    <t>booshaka.com</t>
  </si>
  <si>
    <t>exposeguridadmexico.com</t>
  </si>
  <si>
    <t>gobbler.com</t>
  </si>
  <si>
    <t>speedtestcustom.com</t>
  </si>
  <si>
    <t>effexorxr.eu</t>
  </si>
  <si>
    <t>buy-inderal.kim</t>
  </si>
  <si>
    <t>zoobank.org</t>
  </si>
  <si>
    <t>sdworx.co.uk</t>
  </si>
  <si>
    <t>3-beards.com</t>
  </si>
  <si>
    <t>avexdesigns.com</t>
  </si>
  <si>
    <t>bodylabs.com</t>
  </si>
  <si>
    <t>dansteinman.com</t>
  </si>
  <si>
    <t>getify.com</t>
  </si>
  <si>
    <t>insuranceadvice4free.com</t>
  </si>
  <si>
    <t>melaniedaveid.com</t>
  </si>
  <si>
    <t>rojkindarquitectos.com</t>
  </si>
  <si>
    <t>weather-photography.com</t>
  </si>
  <si>
    <t>hydrochlorothiazide25mg.cricket</t>
  </si>
  <si>
    <t>buy-motilium.eu</t>
  </si>
  <si>
    <t>zeraha.org</t>
  </si>
  <si>
    <t>lipitoronline.bid</t>
  </si>
  <si>
    <t>029mr.com.cn</t>
  </si>
  <si>
    <t>shayang.gov.cn</t>
  </si>
  <si>
    <t>whtj.gov.cn</t>
  </si>
  <si>
    <t>ihtti.com</t>
  </si>
  <si>
    <t>orderamoxicillinamoxil.com</t>
  </si>
  <si>
    <t>buyalbendazole.gdn</t>
  </si>
  <si>
    <t>msn.com.hk</t>
  </si>
  <si>
    <t>worldofwarcraft.co.kr</t>
  </si>
  <si>
    <t>buyvm.net</t>
  </si>
  <si>
    <t>openclinical.org</t>
  </si>
  <si>
    <t>snipt.org</t>
  </si>
  <si>
    <t>buy-protonix.top</t>
  </si>
  <si>
    <t>atenololonline.trade</t>
  </si>
  <si>
    <t>medrolpak.click</t>
  </si>
  <si>
    <t>atarimax.com</t>
  </si>
  <si>
    <t>capitalsjerseysshop.com</t>
  </si>
  <si>
    <t>globalcrossroad.com</t>
  </si>
  <si>
    <t>rosa-vam.com</t>
  </si>
  <si>
    <t>ventureline.com</t>
  </si>
  <si>
    <t>bachelorsportal.eu</t>
  </si>
  <si>
    <t>buy-lexapro.gdn</t>
  </si>
  <si>
    <t>activeadmin.info</t>
  </si>
  <si>
    <t>fateofthegalaxy.net</t>
  </si>
  <si>
    <t>jgp.org</t>
  </si>
  <si>
    <t>fast.ai</t>
  </si>
  <si>
    <t>calypsocrystal.com</t>
  </si>
  <si>
    <t>gamedp.com</t>
  </si>
  <si>
    <t>oempcworld.com</t>
  </si>
  <si>
    <t>thecomputershow.com</t>
  </si>
  <si>
    <t>tutorialforums.com</t>
  </si>
  <si>
    <t>visualexpert.com</t>
  </si>
  <si>
    <t>wisdomofchopra.com</t>
  </si>
  <si>
    <t>xn--fiq62f1tgjy3c.com</t>
  </si>
  <si>
    <t>ä¸­å›½å…°è€ƒ.com</t>
  </si>
  <si>
    <t>cymbaltaprice.gdn</t>
  </si>
  <si>
    <t>vufind.org</t>
  </si>
  <si>
    <t>bjid.gov.cn</t>
  </si>
  <si>
    <t>kbpublisher.com</t>
  </si>
  <si>
    <t>meetschmitt.com</t>
  </si>
  <si>
    <t>powerlifting.com</t>
  </si>
  <si>
    <t>q.com</t>
  </si>
  <si>
    <t>kodymka.cz</t>
  </si>
  <si>
    <t>crestor.tech</t>
  </si>
  <si>
    <t>nexiumonline.us</t>
  </si>
  <si>
    <t>aromaazinternational.com</t>
  </si>
  <si>
    <t>cutterscrossing.com</t>
  </si>
  <si>
    <t>pdl.com</t>
  </si>
  <si>
    <t>paperplanes.de</t>
  </si>
  <si>
    <t>fedorasolved.org</t>
  </si>
  <si>
    <t>doxycyline.webcam</t>
  </si>
  <si>
    <t>intelinfo.com</t>
  </si>
  <si>
    <t>wingmanteam.com</t>
  </si>
  <si>
    <t>eviltree.de</t>
  </si>
  <si>
    <t>mini.net</t>
  </si>
  <si>
    <t>eccai.org</t>
  </si>
  <si>
    <t>psychologymatters.org</t>
  </si>
  <si>
    <t>atyp.us</t>
  </si>
  <si>
    <t>countersoft.com</t>
  </si>
  <si>
    <t>zedge.no</t>
  </si>
  <si>
    <t>enbug.org</t>
  </si>
  <si>
    <t>johansontechnology.com</t>
  </si>
  <si>
    <t>standalone-sysadmin.com</t>
  </si>
  <si>
    <t>natto5.co</t>
  </si>
  <si>
    <t>libmng.com</t>
  </si>
  <si>
    <t>msgshit.com</t>
  </si>
  <si>
    <t>tallskinny.com</t>
  </si>
  <si>
    <t>canvaspaint.org</t>
  </si>
  <si>
    <t>rimonabant.club</t>
  </si>
  <si>
    <t>china-ballvalve.cn</t>
  </si>
  <si>
    <t>greensos.cn</t>
  </si>
  <si>
    <t>unknown-horizons.org</t>
  </si>
  <si>
    <t>wardley.org</t>
  </si>
  <si>
    <t>imaginestation.net</t>
  </si>
  <si>
    <t>nxol.com.cn</t>
  </si>
  <si>
    <t>rsbac.org</t>
  </si>
  <si>
    <t>sywjf.com</t>
  </si>
  <si>
    <t>sywji.com</t>
  </si>
  <si>
    <t>l12o.net</t>
  </si>
  <si>
    <t>lnijm.com</t>
  </si>
  <si>
    <t>htopz.com</t>
  </si>
  <si>
    <t>exrue.com</t>
  </si>
  <si>
    <t>jwezk.com</t>
  </si>
  <si>
    <t>zqkka.com</t>
  </si>
  <si>
    <t>yqowv.com</t>
  </si>
  <si>
    <t>whstemcell.com</t>
  </si>
  <si>
    <t>wfgssm.com</t>
  </si>
  <si>
    <t>tolaoh.com</t>
  </si>
  <si>
    <t>gysyyqh.com</t>
  </si>
  <si>
    <t>jmjsbgjj.com</t>
  </si>
  <si>
    <t>mature2x.com</t>
  </si>
  <si>
    <t>jlxdyl.com</t>
  </si>
  <si>
    <t>wanmingjx.com</t>
  </si>
  <si>
    <t>bdthdq.com</t>
  </si>
  <si>
    <t>oppindex.com</t>
  </si>
  <si>
    <t>wyocode.com</t>
  </si>
  <si>
    <t>ecopazar.com</t>
  </si>
  <si>
    <t>libo33.com</t>
  </si>
  <si>
    <t>xiorex.com</t>
  </si>
  <si>
    <t>liqian8.com</t>
  </si>
  <si>
    <t>zmarkhf.com</t>
  </si>
  <si>
    <t>wacp520.com</t>
  </si>
  <si>
    <t>gdhsaf.com</t>
  </si>
  <si>
    <t>sdltqf.com</t>
  </si>
  <si>
    <t>xkpt123.com</t>
  </si>
  <si>
    <t>go-candy.com</t>
  </si>
  <si>
    <t>pilluu.com</t>
  </si>
  <si>
    <t>dyfsgcb.com</t>
  </si>
  <si>
    <t>tzgtzx.com</t>
  </si>
  <si>
    <t>vnsr068.com</t>
  </si>
  <si>
    <t>ybwowo.com</t>
  </si>
  <si>
    <t>24hrsbazar.com</t>
  </si>
  <si>
    <t>tjmaldives.com</t>
  </si>
  <si>
    <t>zjsyzfs.com</t>
  </si>
  <si>
    <t>nbholidays.com</t>
  </si>
  <si>
    <t>bnlfxgov.com</t>
  </si>
  <si>
    <t>hksum.com</t>
  </si>
  <si>
    <t>bblsi.com</t>
  </si>
  <si>
    <t>zgcxyj.com</t>
  </si>
  <si>
    <t>msgbr.com</t>
  </si>
  <si>
    <t>duomeibz.com</t>
  </si>
  <si>
    <t>zhu288.com</t>
  </si>
  <si>
    <t>contrueque.com</t>
  </si>
  <si>
    <t>coreofsoul.com</t>
  </si>
  <si>
    <t>decor-best.com</t>
  </si>
  <si>
    <t>chengdujy.com</t>
  </si>
  <si>
    <t>t9zs.cn</t>
  </si>
  <si>
    <t>brightspain.com</t>
  </si>
  <si>
    <t>lincsdc.com</t>
  </si>
  <si>
    <t>toobe8.com</t>
  </si>
  <si>
    <t>artesia-ad.com</t>
  </si>
  <si>
    <t>iceboxfun.com</t>
  </si>
  <si>
    <t>gambio.com</t>
  </si>
  <si>
    <t>old-and-young-lesbians.com</t>
  </si>
  <si>
    <t>damianprat.com</t>
  </si>
  <si>
    <t>lovinghere.com</t>
  </si>
  <si>
    <t>goodwellhk.com</t>
  </si>
  <si>
    <t>hzxdsy.com</t>
  </si>
  <si>
    <t>xxxlgs.com</t>
  </si>
  <si>
    <t>goryugo.com</t>
  </si>
  <si>
    <t>chinageshan.com</t>
  </si>
  <si>
    <t>cctfj.com</t>
  </si>
  <si>
    <t>sdlqzizhu.com</t>
  </si>
  <si>
    <t>renaltcm.com</t>
  </si>
  <si>
    <t>wpthemejp.com</t>
  </si>
  <si>
    <t>classicdev.org</t>
  </si>
  <si>
    <t>vchunchina.cn</t>
  </si>
  <si>
    <t>tauntonnet.com</t>
  </si>
  <si>
    <t>degreet.com</t>
  </si>
  <si>
    <t>qdsthcc.com</t>
  </si>
  <si>
    <t>ooban-koban.com</t>
  </si>
  <si>
    <t>welcart.com</t>
  </si>
  <si>
    <t>zfsoft.com</t>
  </si>
  <si>
    <t>seo-search.com</t>
  </si>
  <si>
    <t>giardinaggio.org</t>
  </si>
  <si>
    <t>ggcj.com</t>
  </si>
  <si>
    <t>aloneeagle.com</t>
  </si>
  <si>
    <t>allnewhairstyles.com</t>
  </si>
  <si>
    <t>targetsavers.com</t>
  </si>
  <si>
    <t>schnellerversichert.de</t>
  </si>
  <si>
    <t>schnellimbiss.de</t>
  </si>
  <si>
    <t>schuerzen.de</t>
  </si>
  <si>
    <t>schrott-online.de</t>
  </si>
  <si>
    <t>fjjljy.com</t>
  </si>
  <si>
    <t>guowangda56.com</t>
  </si>
  <si>
    <t>school-is-burning.de</t>
  </si>
  <si>
    <t>mimisdollhouse.com</t>
  </si>
  <si>
    <t>powesun.com</t>
  </si>
  <si>
    <t>mywoman.info</t>
  </si>
  <si>
    <t>6pan.cc</t>
  </si>
  <si>
    <t>psdtex.com</t>
  </si>
  <si>
    <t>hd4desktop.com</t>
  </si>
  <si>
    <t>29tut.ru</t>
  </si>
  <si>
    <t>kitchensitter.com</t>
  </si>
  <si>
    <t>qsosa.com</t>
  </si>
  <si>
    <t>zuhause-sicher.de</t>
  </si>
  <si>
    <t>airbnb.dk</t>
  </si>
  <si>
    <t>sportovnivozy.cz</t>
  </si>
  <si>
    <t>planetfem.com</t>
  </si>
  <si>
    <t>ekokom.cz</t>
  </si>
  <si>
    <t>jesusaction.org</t>
  </si>
  <si>
    <t>zhaojiaxiao.com</t>
  </si>
  <si>
    <t>aptekicurate.pl</t>
  </si>
  <si>
    <t>cdn-immedia.net</t>
  </si>
  <si>
    <t>alufelgikielce.pl</t>
  </si>
  <si>
    <t>e-acta.pl</t>
  </si>
  <si>
    <t>szkolazarzadzaniaprojektami.pl</t>
  </si>
  <si>
    <t>mb3d.co.uk</t>
  </si>
  <si>
    <t>domesticcharm.com</t>
  </si>
  <si>
    <t>gz-tg.com</t>
  </si>
  <si>
    <t>natalikeit.com</t>
  </si>
  <si>
    <t>pakstudyweb.com</t>
  </si>
  <si>
    <t>forcreativejuice.com</t>
  </si>
  <si>
    <t>slidetackles.shop</t>
  </si>
  <si>
    <t>avcilarkombiservisi.gen.tr</t>
  </si>
  <si>
    <t>zqctqcz.com</t>
  </si>
  <si>
    <t>2339.com</t>
  </si>
  <si>
    <t>jhygroup.net</t>
  </si>
  <si>
    <t>zzyjsq.com</t>
  </si>
  <si>
    <t>crr.cz</t>
  </si>
  <si>
    <t>pretavivre.com</t>
  </si>
  <si>
    <t>yifymovie.re</t>
  </si>
  <si>
    <t>128uu.com</t>
  </si>
  <si>
    <t>astrogems.com</t>
  </si>
  <si>
    <t>humormillmag.com</t>
  </si>
  <si>
    <t>shemadeuslesbians.com</t>
  </si>
  <si>
    <t>humusz.hu</t>
  </si>
  <si>
    <t>ksps.info</t>
  </si>
  <si>
    <t>ccbn.com.cn</t>
  </si>
  <si>
    <t>intainsaat.com</t>
  </si>
  <si>
    <t>escolavizzotto.com.br</t>
  </si>
  <si>
    <t>ilyaskuafor.net</t>
  </si>
  <si>
    <t>destekdizayn.com</t>
  </si>
  <si>
    <t>redestateizmir.com</t>
  </si>
  <si>
    <t>universducuir.com</t>
  </si>
  <si>
    <t>michelstadt.de</t>
  </si>
  <si>
    <t>kaymazlar.com.tr</t>
  </si>
  <si>
    <t>bps-sberbank.by</t>
  </si>
  <si>
    <t>imgeyazilim.com</t>
  </si>
  <si>
    <t>manadee2016.com</t>
  </si>
  <si>
    <t>gelisimzemin.com</t>
  </si>
  <si>
    <t>rakyimindyclinic.com</t>
  </si>
  <si>
    <t>folkarttowerssite.com</t>
  </si>
  <si>
    <t>modaanadolu.com</t>
  </si>
  <si>
    <t>yigitsigortam.com</t>
  </si>
  <si>
    <t>ekeninsaat.com.tr</t>
  </si>
  <si>
    <t>rmainsaat.com</t>
  </si>
  <si>
    <t>striewisch-fotodesign.de</t>
  </si>
  <si>
    <t>maltepemotokurye.net</t>
  </si>
  <si>
    <t>stfucollege.com</t>
  </si>
  <si>
    <t>lokmacizade.com.tr</t>
  </si>
  <si>
    <t>lilacsandlonghorns.com</t>
  </si>
  <si>
    <t>yuda1223.com</t>
  </si>
  <si>
    <t>vipserver.info</t>
  </si>
  <si>
    <t>altunayhafriyat.tk</t>
  </si>
  <si>
    <t>sivassahinvinc.com.tr</t>
  </si>
  <si>
    <t>boozefactory.co.uk</t>
  </si>
  <si>
    <t>professionaltyping.co.za</t>
  </si>
  <si>
    <t>denyap.com.tr</t>
  </si>
  <si>
    <t>egepenci.com</t>
  </si>
  <si>
    <t>optimes.net</t>
  </si>
  <si>
    <t>hatipogluiskele.com.tr</t>
  </si>
  <si>
    <t>mtrenz.com</t>
  </si>
  <si>
    <t>hermannsdenkmal.de</t>
  </si>
  <si>
    <t>dinskogsbyra.se</t>
  </si>
  <si>
    <t>cetinerisitma.com</t>
  </si>
  <si>
    <t>narinfoto.com</t>
  </si>
  <si>
    <t>pti-sys.com</t>
  </si>
  <si>
    <t>yavuzambalaj.com</t>
  </si>
  <si>
    <t>bagbasidemir.com.tr</t>
  </si>
  <si>
    <t>aysguvenlik.com</t>
  </si>
  <si>
    <t>ayleebits.com</t>
  </si>
  <si>
    <t>alpemismakinalari.com.tr</t>
  </si>
  <si>
    <t>stilreklam.com.tr</t>
  </si>
  <si>
    <t>cimentasarim.com</t>
  </si>
  <si>
    <t>nikonschool.it</t>
  </si>
  <si>
    <t>dbpart.cn</t>
  </si>
  <si>
    <t>cagdasfikirler.com</t>
  </si>
  <si>
    <t>proto-1.com</t>
  </si>
  <si>
    <t>yswys.com</t>
  </si>
  <si>
    <t>ms-society.net</t>
  </si>
  <si>
    <t>antalyaozelwebtasarimkursu.com</t>
  </si>
  <si>
    <t>bilenbirileri.com</t>
  </si>
  <si>
    <t>pubmatch.com</t>
  </si>
  <si>
    <t>yeksaninsaat.com</t>
  </si>
  <si>
    <t>yenizeytinburnu.com</t>
  </si>
  <si>
    <t>esitteemme.fi</t>
  </si>
  <si>
    <t>e-tatilsitesi.com</t>
  </si>
  <si>
    <t>guvenlerdamal.com</t>
  </si>
  <si>
    <t>liverandomlysimple.com</t>
  </si>
  <si>
    <t>portatiftasfirin.com</t>
  </si>
  <si>
    <t>a2larm.cz</t>
  </si>
  <si>
    <t>guardset.com</t>
  </si>
  <si>
    <t>tezcanotomat.com</t>
  </si>
  <si>
    <t>zwei.com</t>
  </si>
  <si>
    <t>a2zcrack.com</t>
  </si>
  <si>
    <t>acunhukuk.com</t>
  </si>
  <si>
    <t>badhowen.com</t>
  </si>
  <si>
    <t>happydogskennel.net</t>
  </si>
  <si>
    <t>tnrindustry.com</t>
  </si>
  <si>
    <t>rkmsss.co.in</t>
  </si>
  <si>
    <t>rarefilm.net</t>
  </si>
  <si>
    <t>expresskurye.org</t>
  </si>
  <si>
    <t>tolgaoyman.com.tr</t>
  </si>
  <si>
    <t>yildirimambalaj.com.tr</t>
  </si>
  <si>
    <t>cymarket.co.za</t>
  </si>
  <si>
    <t>osbm.co.za</t>
  </si>
  <si>
    <t>bocciatitanium.com</t>
  </si>
  <si>
    <t>huseyinsarioglu.com</t>
  </si>
  <si>
    <t>dodgedurango.net</t>
  </si>
  <si>
    <t>sayinmakina.com.tr</t>
  </si>
  <si>
    <t>hardware-programmi.com</t>
  </si>
  <si>
    <t>hdpsbaland.com</t>
  </si>
  <si>
    <t>inspyred.com</t>
  </si>
  <si>
    <t>thelandofcolor.com</t>
  </si>
  <si>
    <t>cvshopfactory.com</t>
  </si>
  <si>
    <t>beautyvita.ru</t>
  </si>
  <si>
    <t>rssolutions.co.th</t>
  </si>
  <si>
    <t>akdoganvinc.com</t>
  </si>
  <si>
    <t>akuzoto.com</t>
  </si>
  <si>
    <t>kjs-logistics.com</t>
  </si>
  <si>
    <t>qcw.com</t>
  </si>
  <si>
    <t>sympa-sympa.com</t>
  </si>
  <si>
    <t>creazionimaniefantasia.it</t>
  </si>
  <si>
    <t>antalyatercume.org</t>
  </si>
  <si>
    <t>tuanapark.com.tr</t>
  </si>
  <si>
    <t>dentrotele.com</t>
  </si>
  <si>
    <t>ilkyuvamabc.com</t>
  </si>
  <si>
    <t>sarvmangalamiit.com</t>
  </si>
  <si>
    <t>freilassing.de</t>
  </si>
  <si>
    <t>meerbusch.de</t>
  </si>
  <si>
    <t>vientianegoldensunhotel.com</t>
  </si>
  <si>
    <t>agdok.de</t>
  </si>
  <si>
    <t>adultprovide.com</t>
  </si>
  <si>
    <t>batuhanmimarlik.com</t>
  </si>
  <si>
    <t>bd-dee.com</t>
  </si>
  <si>
    <t>emdatabilisim.com</t>
  </si>
  <si>
    <t>sivasavcilikkulubu.com</t>
  </si>
  <si>
    <t>quiz.biz</t>
  </si>
  <si>
    <t>cobangrup.com</t>
  </si>
  <si>
    <t>sivascicekcim.com</t>
  </si>
  <si>
    <t>udonsupply.com</t>
  </si>
  <si>
    <t>telemedizin-bw.de</t>
  </si>
  <si>
    <t>cruiseexperts.com</t>
  </si>
  <si>
    <t>gaatu.com</t>
  </si>
  <si>
    <t>atobarai-user.jp</t>
  </si>
  <si>
    <t>semooh.jp</t>
  </si>
  <si>
    <t>pastorgilsondesouza.com.br</t>
  </si>
  <si>
    <t>halocdn.com</t>
  </si>
  <si>
    <t>leoisaac.com</t>
  </si>
  <si>
    <t>tocadacotia.com</t>
  </si>
  <si>
    <t>billig-tarife.de</t>
  </si>
  <si>
    <t>bluebottlecoffee.jp</t>
  </si>
  <si>
    <t>limkokwing-studios.org</t>
  </si>
  <si>
    <t>collegebedlofts.com</t>
  </si>
  <si>
    <t>sedeftarimdanismanlik.com</t>
  </si>
  <si>
    <t>awwni.me</t>
  </si>
  <si>
    <t>ccconnected.org</t>
  </si>
  <si>
    <t>kreis-bergstrasse.de</t>
  </si>
  <si>
    <t>1860-1960.com</t>
  </si>
  <si>
    <t>careypurcell.com</t>
  </si>
  <si>
    <t>sailormoonnews.com</t>
  </si>
  <si>
    <t>tryhandmade.com</t>
  </si>
  <si>
    <t>makeover.nl</t>
  </si>
  <si>
    <t>thedailyvarnish.com</t>
  </si>
  <si>
    <t>orvietonews.it</t>
  </si>
  <si>
    <t>gardenstock.ru</t>
  </si>
  <si>
    <t>afterfeed.com</t>
  </si>
  <si>
    <t>lehner-versand.ch</t>
  </si>
  <si>
    <t>electronicfresh.com</t>
  </si>
  <si>
    <t>newclassic.jp</t>
  </si>
  <si>
    <t>stroy-xata.ru</t>
  </si>
  <si>
    <t>authorizationletters.org</t>
  </si>
  <si>
    <t>cassi.com.br</t>
  </si>
  <si>
    <t>ackermans.co.za</t>
  </si>
  <si>
    <t>playfulkitty.net</t>
  </si>
  <si>
    <t>zhengwutong.com</t>
  </si>
  <si>
    <t>restauratoren.de</t>
  </si>
  <si>
    <t>masuda.lg.jp</t>
  </si>
  <si>
    <t>yumclassica.vn</t>
  </si>
  <si>
    <t>reiseversicherung.com</t>
  </si>
  <si>
    <t>tryacool.com</t>
  </si>
  <si>
    <t>projes.net</t>
  </si>
  <si>
    <t>siptechnology.ru</t>
  </si>
  <si>
    <t>rf-news.de</t>
  </si>
  <si>
    <t>ludicer.it</t>
  </si>
  <si>
    <t>avizo.me</t>
  </si>
  <si>
    <t>polarnopyret.se</t>
  </si>
  <si>
    <t>residence-nemea.com</t>
  </si>
  <si>
    <t>szombathely.hu</t>
  </si>
  <si>
    <t>kulturistika.com</t>
  </si>
  <si>
    <t>stylove.com</t>
  </si>
  <si>
    <t>hartslagnu.nl</t>
  </si>
  <si>
    <t>clmuses.com</t>
  </si>
  <si>
    <t>730.no</t>
  </si>
  <si>
    <t>alicemarvels.com</t>
  </si>
  <si>
    <t>nenrinya.jp</t>
  </si>
  <si>
    <t>divasrunforbling.com</t>
  </si>
  <si>
    <t>got2run4me.com</t>
  </si>
  <si>
    <t>sgtt.org.vn</t>
  </si>
  <si>
    <t>lorealparisjapan.jp</t>
  </si>
  <si>
    <t>yzccwd.com</t>
  </si>
  <si>
    <t>515book.com</t>
  </si>
  <si>
    <t>nhadeptrongoi.com</t>
  </si>
  <si>
    <t>beachland.jp</t>
  </si>
  <si>
    <t>kimcoo.com</t>
  </si>
  <si>
    <t>wego.co.id</t>
  </si>
  <si>
    <t>expedia.co.kr</t>
  </si>
  <si>
    <t>sareptiles.co.za</t>
  </si>
  <si>
    <t>genericapteka.com</t>
  </si>
  <si>
    <t>nelsalento.com</t>
  </si>
  <si>
    <t>floptv.tv</t>
  </si>
  <si>
    <t>dakotamatrix.com</t>
  </si>
  <si>
    <t>dklzq.com</t>
  </si>
  <si>
    <t>ndtshop.ru</t>
  </si>
  <si>
    <t>cstephenmurray.com</t>
  </si>
  <si>
    <t>miil.me</t>
  </si>
  <si>
    <t>teachersofindia.org</t>
  </si>
  <si>
    <t>hikari-kyoen.com</t>
  </si>
  <si>
    <t>v-elite.us</t>
  </si>
  <si>
    <t>sisuuke.com</t>
  </si>
  <si>
    <t>stakeholdermap.com</t>
  </si>
  <si>
    <t>studiocarolynspringer.com</t>
  </si>
  <si>
    <t>u-run.fr</t>
  </si>
  <si>
    <t>hellobank.it</t>
  </si>
  <si>
    <t>rexian010.com</t>
  </si>
  <si>
    <t>stitchandunwind.com</t>
  </si>
  <si>
    <t>guolitongxun.com</t>
  </si>
  <si>
    <t>gzdxba.com</t>
  </si>
  <si>
    <t>erich-kaestner-museum.de</t>
  </si>
  <si>
    <t>mspo.jp</t>
  </si>
  <si>
    <t>ekogradmoscow.ru</t>
  </si>
  <si>
    <t>suizhouxdyy.com</t>
  </si>
  <si>
    <t>johnsoncontrols.de</t>
  </si>
  <si>
    <t>nacht-der-museen.de</t>
  </si>
  <si>
    <t>fofi.it</t>
  </si>
  <si>
    <t>terrafutura.it</t>
  </si>
  <si>
    <t>5678wan.com</t>
  </si>
  <si>
    <t>costume-shop.com</t>
  </si>
  <si>
    <t>executiveresumesample.com</t>
  </si>
  <si>
    <t>shhftf.com</t>
  </si>
  <si>
    <t>poradna.net</t>
  </si>
  <si>
    <t>hnxk.cn</t>
  </si>
  <si>
    <t>mibet.com</t>
  </si>
  <si>
    <t>my3littlekittens.com</t>
  </si>
  <si>
    <t>qzymy.com</t>
  </si>
  <si>
    <t>tzjhfj.com</t>
  </si>
  <si>
    <t>ycy88.com</t>
  </si>
  <si>
    <t>hakuyosha.co.jp</t>
  </si>
  <si>
    <t>visit-sumida.jp</t>
  </si>
  <si>
    <t>asia-tv.su</t>
  </si>
  <si>
    <t>steroid-farma.com.ua</t>
  </si>
  <si>
    <t>bqxlx.cn</t>
  </si>
  <si>
    <t>hexiqiti.com</t>
  </si>
  <si>
    <t>wx-xre.com</t>
  </si>
  <si>
    <t>xo34fl4.com</t>
  </si>
  <si>
    <t>glasmuseet.dk</t>
  </si>
  <si>
    <t>622555.cn</t>
  </si>
  <si>
    <t>dameibaozhuang.cn</t>
  </si>
  <si>
    <t>ccfpw.com</t>
  </si>
  <si>
    <t>cqcjnt.com</t>
  </si>
  <si>
    <t>ugdpt.com</t>
  </si>
  <si>
    <t>wqynyl.com</t>
  </si>
  <si>
    <t>zhangjiachuanbhj.com</t>
  </si>
  <si>
    <t>butlanagaz.ga</t>
  </si>
  <si>
    <t>house-wf.co.jp</t>
  </si>
  <si>
    <t>sdtieyi.net</t>
  </si>
  <si>
    <t>descobrir.cat</t>
  </si>
  <si>
    <t>arthurkade.com</t>
  </si>
  <si>
    <t>jstxlq.com</t>
  </si>
  <si>
    <t>irservicesrl.it</t>
  </si>
  <si>
    <t>delsearegional.us</t>
  </si>
  <si>
    <t>vibroscreen.cn</t>
  </si>
  <si>
    <t>yanmianshebei.cn</t>
  </si>
  <si>
    <t>dmks888.com</t>
  </si>
  <si>
    <t>hncyzz.com</t>
  </si>
  <si>
    <t>qingxuhuagong.com</t>
  </si>
  <si>
    <t>abajur.org</t>
  </si>
  <si>
    <t>confiramais.com.br</t>
  </si>
  <si>
    <t>cnrebo.cn</t>
  </si>
  <si>
    <t>cd-lj.com</t>
  </si>
  <si>
    <t>xinji88.com</t>
  </si>
  <si>
    <t>bergmannsheil.de</t>
  </si>
  <si>
    <t>wycenaautwroclaw.top</t>
  </si>
  <si>
    <t>5ndb.com</t>
  </si>
  <si>
    <t>hncsyz.com</t>
  </si>
  <si>
    <t>qqmmj.com</t>
  </si>
  <si>
    <t>sari-ddc.com</t>
  </si>
  <si>
    <t>szsomo.com</t>
  </si>
  <si>
    <t>nscn.cc</t>
  </si>
  <si>
    <t>beijingjeep.cn</t>
  </si>
  <si>
    <t>gqwanguan.com.cn</t>
  </si>
  <si>
    <t>hongannet.cn</t>
  </si>
  <si>
    <t>al-ccs.com</t>
  </si>
  <si>
    <t>caddyinfo.com</t>
  </si>
  <si>
    <t>gzjlpx.com</t>
  </si>
  <si>
    <t>hao-tian.com</t>
  </si>
  <si>
    <t>meiye-zr.com</t>
  </si>
  <si>
    <t>newhans.com</t>
  </si>
  <si>
    <t>sh-wangcheng.com</t>
  </si>
  <si>
    <t>youde888666.com</t>
  </si>
  <si>
    <t>icecream.or.jp</t>
  </si>
  <si>
    <t>tkad.cn</t>
  </si>
  <si>
    <t>freshfaderadio.com</t>
  </si>
  <si>
    <t>radio-bamberg.de</t>
  </si>
  <si>
    <t>cilas.net</t>
  </si>
  <si>
    <t>kasteelheeswijk.nl</t>
  </si>
  <si>
    <t>12bwz.com</t>
  </si>
  <si>
    <t>akingtech.com</t>
  </si>
  <si>
    <t>gsxlmm.com</t>
  </si>
  <si>
    <t>hfxfdl.com</t>
  </si>
  <si>
    <t>lgjsld.com</t>
  </si>
  <si>
    <t>tjxydbj.com</t>
  </si>
  <si>
    <t>alter-zdrav.ru</t>
  </si>
  <si>
    <t>18943435576.com</t>
  </si>
  <si>
    <t>bhcyzb.com</t>
  </si>
  <si>
    <t>hjfb.com</t>
  </si>
  <si>
    <t>tourspecgolf.com</t>
  </si>
  <si>
    <t>wananmkl.com</t>
  </si>
  <si>
    <t>waxiaohua.com</t>
  </si>
  <si>
    <t>wyt365.com</t>
  </si>
  <si>
    <t>xn--uvw189e.com</t>
  </si>
  <si>
    <t>é†‡æ²¹.com</t>
  </si>
  <si>
    <t>vagos.fm</t>
  </si>
  <si>
    <t>hfwebi.net</t>
  </si>
  <si>
    <t>helenacollegefoundation.org</t>
  </si>
  <si>
    <t>ezra.com.tw</t>
  </si>
  <si>
    <t>58155815.com</t>
  </si>
  <si>
    <t>flowtrackeranalytics.com</t>
  </si>
  <si>
    <t>lswfaucet.com</t>
  </si>
  <si>
    <t>meancoglass.com</t>
  </si>
  <si>
    <t>mk-jg.com</t>
  </si>
  <si>
    <t>sdhqoffroad.com</t>
  </si>
  <si>
    <t>zhjixiang.com</t>
  </si>
  <si>
    <t>mitgpswandern.de</t>
  </si>
  <si>
    <t>pchely.com.ua</t>
  </si>
  <si>
    <t>wgp-cdn.co.uk</t>
  </si>
  <si>
    <t>deking.com.cn</t>
  </si>
  <si>
    <t>ca88yazhouchengyulechang.com</t>
  </si>
  <si>
    <t>hnlxs.com</t>
  </si>
  <si>
    <t>iseead.com</t>
  </si>
  <si>
    <t>lvlinmiaomu.com</t>
  </si>
  <si>
    <t>mrftyres.com</t>
  </si>
  <si>
    <t>klavierfestival.de</t>
  </si>
  <si>
    <t>98at.net</t>
  </si>
  <si>
    <t>0993bw.cn</t>
  </si>
  <si>
    <t>10z.cn</t>
  </si>
  <si>
    <t>18degreeslife.com</t>
  </si>
  <si>
    <t>avatarthelastairbenderonline.com</t>
  </si>
  <si>
    <t>lyrlmt.com</t>
  </si>
  <si>
    <t>wxjzd.com</t>
  </si>
  <si>
    <t>wycccc.com</t>
  </si>
  <si>
    <t>xinchulu.net</t>
  </si>
  <si>
    <t>cementmill.org</t>
  </si>
  <si>
    <t>csd-tat.org.ua</t>
  </si>
  <si>
    <t>cannabisreports.com</t>
  </si>
  <si>
    <t>hytfgy.com</t>
  </si>
  <si>
    <t>jnsrjc.com</t>
  </si>
  <si>
    <t>militarycac.com</t>
  </si>
  <si>
    <t>kephost.hu</t>
  </si>
  <si>
    <t>huideli.net</t>
  </si>
  <si>
    <t>hcpv.cn</t>
  </si>
  <si>
    <t>so-soon.cn</t>
  </si>
  <si>
    <t>bjhyyhs.com</t>
  </si>
  <si>
    <t>cailedq.com</t>
  </si>
  <si>
    <t>europuppy.com</t>
  </si>
  <si>
    <t>forumjualbeli.com</t>
  </si>
  <si>
    <t>fsdemila.com</t>
  </si>
  <si>
    <t>guizuxinchong.com</t>
  </si>
  <si>
    <t>qdjiaohe.com</t>
  </si>
  <si>
    <t>thenetworkniche.com</t>
  </si>
  <si>
    <t>zhengjiatunjiuye.com</t>
  </si>
  <si>
    <t>einfach-persoenlich.de</t>
  </si>
  <si>
    <t>fvd.fr</t>
  </si>
  <si>
    <t>aborfesztival.hu</t>
  </si>
  <si>
    <t>yarcenter.ru</t>
  </si>
  <si>
    <t>spritmuseum.se</t>
  </si>
  <si>
    <t>kitchenwarehouseltd.com</t>
  </si>
  <si>
    <t>utechsky.com</t>
  </si>
  <si>
    <t>planeterde.de</t>
  </si>
  <si>
    <t>wak-sh.de</t>
  </si>
  <si>
    <t>emkex.com.cn</t>
  </si>
  <si>
    <t>ohtop.com</t>
  </si>
  <si>
    <t>oregonvideosecurity.com</t>
  </si>
  <si>
    <t>pingyunhj.com</t>
  </si>
  <si>
    <t>rockharz-festival.com</t>
  </si>
  <si>
    <t>tweekscycles.com</t>
  </si>
  <si>
    <t>brynas.se</t>
  </si>
  <si>
    <t>thekidzacademy.com.sg</t>
  </si>
  <si>
    <t>bldgene.com</t>
  </si>
  <si>
    <t>cxpzmy.com</t>
  </si>
  <si>
    <t>fengyuanxinggang.com</t>
  </si>
  <si>
    <t>lynandaihe.com</t>
  </si>
  <si>
    <t>szaolaixin.com</t>
  </si>
  <si>
    <t>tianjinruhui.com</t>
  </si>
  <si>
    <t>xl-alloy.com</t>
  </si>
  <si>
    <t>sitowebmio.it</t>
  </si>
  <si>
    <t>xy-analytical.cn</t>
  </si>
  <si>
    <t>china-caster.com</t>
  </si>
  <si>
    <t>cnaluminum.com</t>
  </si>
  <si>
    <t>hongxinmenye.com</t>
  </si>
  <si>
    <t>our999.com</t>
  </si>
  <si>
    <t>beritasemasa.com.my</t>
  </si>
  <si>
    <t>chengdulipin.net</t>
  </si>
  <si>
    <t>luyi14.net</t>
  </si>
  <si>
    <t>apple-zone.ru</t>
  </si>
  <si>
    <t>tourexpress.ru</t>
  </si>
  <si>
    <t>babymonitorswithcurtis.com</t>
  </si>
  <si>
    <t>hjcsb.com</t>
  </si>
  <si>
    <t>tokonoma.fr</t>
  </si>
  <si>
    <t>anthrowiki.at</t>
  </si>
  <si>
    <t>cfcglobalrome.com</t>
  </si>
  <si>
    <t>red-luxury.com</t>
  </si>
  <si>
    <t>techpavan.com</t>
  </si>
  <si>
    <t>whaisen.com</t>
  </si>
  <si>
    <t>cape-town.info</t>
  </si>
  <si>
    <t>nongqiu.net</t>
  </si>
  <si>
    <t>mica.at</t>
  </si>
  <si>
    <t>dgmzc.com</t>
  </si>
  <si>
    <t>imgmak.com</t>
  </si>
  <si>
    <t>motorcycle-memories.com</t>
  </si>
  <si>
    <t>xinxingzaoye.com</t>
  </si>
  <si>
    <t>1xxl.net</t>
  </si>
  <si>
    <t>sh-dljx.net</t>
  </si>
  <si>
    <t>chipsaway.ru</t>
  </si>
  <si>
    <t>np-sr.ru</t>
  </si>
  <si>
    <t>easywildflowers.com</t>
  </si>
  <si>
    <t>gdtyi.com</t>
  </si>
  <si>
    <t>qdjiechuang.com</t>
  </si>
  <si>
    <t>qingdaopmj.com</t>
  </si>
  <si>
    <t>renhekangfu.com</t>
  </si>
  <si>
    <t>zafrancee.com</t>
  </si>
  <si>
    <t>taoovo.cn</t>
  </si>
  <si>
    <t>accentsc.com</t>
  </si>
  <si>
    <t>crmfest.com</t>
  </si>
  <si>
    <t>ng.com</t>
  </si>
  <si>
    <t>ritz-craft.com</t>
  </si>
  <si>
    <t>xp-group.ru</t>
  </si>
  <si>
    <t>jnkangnuo.cn</t>
  </si>
  <si>
    <t>all-comic.com</t>
  </si>
  <si>
    <t>peninsulatechs.com</t>
  </si>
  <si>
    <t>agrimarket.fi</t>
  </si>
  <si>
    <t>pregas.de</t>
  </si>
  <si>
    <t>worldwidecrime.it</t>
  </si>
  <si>
    <t>besottedblog.com</t>
  </si>
  <si>
    <t>cst189.com</t>
  </si>
  <si>
    <t>gboqkw.com</t>
  </si>
  <si>
    <t>ninadesigns.com</t>
  </si>
  <si>
    <t>ripplesnigeria.com</t>
  </si>
  <si>
    <t>salo.fi</t>
  </si>
  <si>
    <t>gravidanzaonline.it</t>
  </si>
  <si>
    <t>fastwave.gr.jp</t>
  </si>
  <si>
    <t>ynlp138.com</t>
  </si>
  <si>
    <t>tvand.ru</t>
  </si>
  <si>
    <t>staffordspringbirdshow.co.uk</t>
  </si>
  <si>
    <t>khoahocphothong.com.vn</t>
  </si>
  <si>
    <t>1classtube.com</t>
  </si>
  <si>
    <t>huashangqiye.com</t>
  </si>
  <si>
    <t>iscrapapp.com</t>
  </si>
  <si>
    <t>dcyg.net</t>
  </si>
  <si>
    <t>newton-carservice.com.ua</t>
  </si>
  <si>
    <t>debenhamsflowers.com</t>
  </si>
  <si>
    <t>hlwvision.com</t>
  </si>
  <si>
    <t>zero-music-zone.com</t>
  </si>
  <si>
    <t>mmilanshop.com</t>
  </si>
  <si>
    <t>m-software.de</t>
  </si>
  <si>
    <t>wi-fom.de</t>
  </si>
  <si>
    <t>hosting4free.in</t>
  </si>
  <si>
    <t>udensapgade.lv</t>
  </si>
  <si>
    <t>turismoburgos.org</t>
  </si>
  <si>
    <t>drugsboat.com</t>
  </si>
  <si>
    <t>housetohouse.com</t>
  </si>
  <si>
    <t>m-n-j.com</t>
  </si>
  <si>
    <t>musicalstore2005.com</t>
  </si>
  <si>
    <t>zxdg.com</t>
  </si>
  <si>
    <t>kellemanlaw.org</t>
  </si>
  <si>
    <t>dobraya-pokupka-lichnyy-kabinet.ru</t>
  </si>
  <si>
    <t>fanyun.com.tw</t>
  </si>
  <si>
    <t>salesgossip.co.uk</t>
  </si>
  <si>
    <t>pedidosja.com.br</t>
  </si>
  <si>
    <t>fudaauto.com</t>
  </si>
  <si>
    <t>gdyinxin.com</t>
  </si>
  <si>
    <t>kaalmartins.com</t>
  </si>
  <si>
    <t>munichshow.com</t>
  </si>
  <si>
    <t>mtz-bu.gq</t>
  </si>
  <si>
    <t>buchwien.at</t>
  </si>
  <si>
    <t>tacticalflashlightbrands.com</t>
  </si>
  <si>
    <t>trainsportsclothing.com</t>
  </si>
  <si>
    <t>webtransfer.com</t>
  </si>
  <si>
    <t>yamibuy.com</t>
  </si>
  <si>
    <t>guilanentekhab.ir</t>
  </si>
  <si>
    <t>bjtzpx.net</t>
  </si>
  <si>
    <t>mobilitysmart.cc</t>
  </si>
  <si>
    <t>pwrwork.com</t>
  </si>
  <si>
    <t>slamdot.com</t>
  </si>
  <si>
    <t>the-adult-company.com</t>
  </si>
  <si>
    <t>tomorrowsoftware.com</t>
  </si>
  <si>
    <t>zaamzorg.nl</t>
  </si>
  <si>
    <t>samvada.org</t>
  </si>
  <si>
    <t>adminit.ru</t>
  </si>
  <si>
    <t>rockschool.co.uk</t>
  </si>
  <si>
    <t>seocompanylosangeles.us</t>
  </si>
  <si>
    <t>longbaoxi.com</t>
  </si>
  <si>
    <t>pepperl-fuchs.de</t>
  </si>
  <si>
    <t>ferdamalastofa.is</t>
  </si>
  <si>
    <t>arredattrezza.it</t>
  </si>
  <si>
    <t>ferroli.it</t>
  </si>
  <si>
    <t>dear-diary.ru</t>
  </si>
  <si>
    <t>softwareroot.xyz</t>
  </si>
  <si>
    <t>deecash.com</t>
  </si>
  <si>
    <t>greedygourmet.com</t>
  </si>
  <si>
    <t>diat-schnell.eu</t>
  </si>
  <si>
    <t>janpeursum.nl</t>
  </si>
  <si>
    <t>agostini.com</t>
  </si>
  <si>
    <t>caravanparks.com</t>
  </si>
  <si>
    <t>croatiabyboat.com</t>
  </si>
  <si>
    <t>jqckj.com</t>
  </si>
  <si>
    <t>mchkq.com</t>
  </si>
  <si>
    <t>valmano.de</t>
  </si>
  <si>
    <t>careerbuilder.fr</t>
  </si>
  <si>
    <t>mayowynnebaxter.co.uk</t>
  </si>
  <si>
    <t>streckenflug.at</t>
  </si>
  <si>
    <t>horadoplaneta.org.br</t>
  </si>
  <si>
    <t>creativemeetings.com</t>
  </si>
  <si>
    <t>israelsgiftplace.com</t>
  </si>
  <si>
    <t>avon.it</t>
  </si>
  <si>
    <t>aidem.co.jp</t>
  </si>
  <si>
    <t>mitropolia-spb.ru</t>
  </si>
  <si>
    <t>yartpp.ru</t>
  </si>
  <si>
    <t>dezjj.gov.cn</t>
  </si>
  <si>
    <t>ansuex.com</t>
  </si>
  <si>
    <t>aupairnews.com</t>
  </si>
  <si>
    <t>dizzcloud.com</t>
  </si>
  <si>
    <t>houseofrave.com</t>
  </si>
  <si>
    <t>jc-solarhomes.com</t>
  </si>
  <si>
    <t>livres-mystiques.com</t>
  </si>
  <si>
    <t>ninalibreria.it</t>
  </si>
  <si>
    <t>fet-japan.co.jp</t>
  </si>
  <si>
    <t>sahoro.co.jp</t>
  </si>
  <si>
    <t>punchbox.org</t>
  </si>
  <si>
    <t>fanyalite.com</t>
  </si>
  <si>
    <t>metervn.com</t>
  </si>
  <si>
    <t>haldern-pop.de</t>
  </si>
  <si>
    <t>hbgwy.org</t>
  </si>
  <si>
    <t>cclunar.ru</t>
  </si>
  <si>
    <t>squiresgardencentres.co.uk</t>
  </si>
  <si>
    <t>asiatours.net</t>
  </si>
  <si>
    <t>machine.bz</t>
  </si>
  <si>
    <t>ftlfinance.com</t>
  </si>
  <si>
    <t>medicalmarijuanablog.com</t>
  </si>
  <si>
    <t>waytomonte.com</t>
  </si>
  <si>
    <t>xn--eratekstil-p6a78d.com</t>
  </si>
  <si>
    <t>erÃ§aÄŸtekstil.com</t>
  </si>
  <si>
    <t>anacrowneplaza-osaka.jp</t>
  </si>
  <si>
    <t>cross-m.co.jp</t>
  </si>
  <si>
    <t>gressive.jp</t>
  </si>
  <si>
    <t>suki.jp</t>
  </si>
  <si>
    <t>gucodd.ru</t>
  </si>
  <si>
    <t>kikeyr.ru</t>
  </si>
  <si>
    <t>llmanikur.ru</t>
  </si>
  <si>
    <t>poddyfm.ru</t>
  </si>
  <si>
    <t>btimes.cn</t>
  </si>
  <si>
    <t>preverco.com</t>
  </si>
  <si>
    <t>malystudio.pl</t>
  </si>
  <si>
    <t>ngonetwork.us</t>
  </si>
  <si>
    <t>cursoprogramacao.com.br</t>
  </si>
  <si>
    <t>cci.by</t>
  </si>
  <si>
    <t>ytauto.cn</t>
  </si>
  <si>
    <t>constructoradelosrios.com</t>
  </si>
  <si>
    <t>everyspringltd.com</t>
  </si>
  <si>
    <t>mercadocalabajio.com</t>
  </si>
  <si>
    <t>trailercentral.com</t>
  </si>
  <si>
    <t>atzonline.de</t>
  </si>
  <si>
    <t>boehringer-ingelheim.es</t>
  </si>
  <si>
    <t>vstup.info</t>
  </si>
  <si>
    <t>aoyama-syouji.co.jp</t>
  </si>
  <si>
    <t>syhuiding.net</t>
  </si>
  <si>
    <t>zapchast.net</t>
  </si>
  <si>
    <t>direksiyonkaplama.org</t>
  </si>
  <si>
    <t>asirloy.ru</t>
  </si>
  <si>
    <t>brusain.ru</t>
  </si>
  <si>
    <t>gemgifu.ru</t>
  </si>
  <si>
    <t>nigu.tv</t>
  </si>
  <si>
    <t>sshost.xyz</t>
  </si>
  <si>
    <t>garyhannieministries.com.au</t>
  </si>
  <si>
    <t>gigcity.ca</t>
  </si>
  <si>
    <t>420intel.com</t>
  </si>
  <si>
    <t>kangyangsh.com</t>
  </si>
  <si>
    <t>otticamorra.it</t>
  </si>
  <si>
    <t>drilylb.ru</t>
  </si>
  <si>
    <t>gg34.ru</t>
  </si>
  <si>
    <t>proglaza.ru</t>
  </si>
  <si>
    <t>phapluatplus.vn</t>
  </si>
  <si>
    <t>niwater.com</t>
  </si>
  <si>
    <t>trombinoscar.com</t>
  </si>
  <si>
    <t>soundset.hr</t>
  </si>
  <si>
    <t>urol.or.jp</t>
  </si>
  <si>
    <t>sabah.edu.my</t>
  </si>
  <si>
    <t>hoogenlaag.nl</t>
  </si>
  <si>
    <t>classic-castle.com</t>
  </si>
  <si>
    <t>danilo.com</t>
  </si>
  <si>
    <t>sexlist.com</t>
  </si>
  <si>
    <t>gadvasu.in</t>
  </si>
  <si>
    <t>kwassui.ac.jp</t>
  </si>
  <si>
    <t>mylinh.org</t>
  </si>
  <si>
    <t>collegegirls2010.com</t>
  </si>
  <si>
    <t>nationearth.com</t>
  </si>
  <si>
    <t>lecrat.fr</t>
  </si>
  <si>
    <t>uma.ac.ir</t>
  </si>
  <si>
    <t>newsway.kr</t>
  </si>
  <si>
    <t>vdns.pl</t>
  </si>
  <si>
    <t>kiany.ru</t>
  </si>
  <si>
    <t>shedpoe.ru</t>
  </si>
  <si>
    <t>mosmaps.com</t>
  </si>
  <si>
    <t>proudoftanzaniasafaris.com</t>
  </si>
  <si>
    <t>sportsandcooking.com</t>
  </si>
  <si>
    <t>strangezoo.com</t>
  </si>
  <si>
    <t>unikore.it</t>
  </si>
  <si>
    <t>kissdesign.net</t>
  </si>
  <si>
    <t>todted.ru</t>
  </si>
  <si>
    <t>dorsetlife.co.uk</t>
  </si>
  <si>
    <t>bizzuka.com</t>
  </si>
  <si>
    <t>mpt.es</t>
  </si>
  <si>
    <t>w-ws.ga</t>
  </si>
  <si>
    <t>pharmacosmetica.ru</t>
  </si>
  <si>
    <t>vetown.ru</t>
  </si>
  <si>
    <t>poppyshop.org.uk</t>
  </si>
  <si>
    <t>friterielulu.be</t>
  </si>
  <si>
    <t>dezhou123.com</t>
  </si>
  <si>
    <t>sonsayfa.com</t>
  </si>
  <si>
    <t>usdaloansdfw.com</t>
  </si>
  <si>
    <t>vihst.com</t>
  </si>
  <si>
    <t>me-forum.ru</t>
  </si>
  <si>
    <t>muller.co.uk</t>
  </si>
  <si>
    <t>storen.ch</t>
  </si>
  <si>
    <t>charentelibre.com</t>
  </si>
  <si>
    <t>ejendals.com</t>
  </si>
  <si>
    <t>jerseydigs.com</t>
  </si>
  <si>
    <t>startartperception.com</t>
  </si>
  <si>
    <t>wkf.com</t>
  </si>
  <si>
    <t>brit-hotel.fr</t>
  </si>
  <si>
    <t>ouestfrance.fr</t>
  </si>
  <si>
    <t>wzhan.net</t>
  </si>
  <si>
    <t>rusempire.ru</t>
  </si>
  <si>
    <t>elevatingsound.com</t>
  </si>
  <si>
    <t>jrp-ringier.com</t>
  </si>
  <si>
    <t>stitru.com</t>
  </si>
  <si>
    <t>o2.fr</t>
  </si>
  <si>
    <t>beisia.co.jp</t>
  </si>
  <si>
    <t>refuserlamisere.org</t>
  </si>
  <si>
    <t>nationalhistoricships.org.uk</t>
  </si>
  <si>
    <t>tutto626.it</t>
  </si>
  <si>
    <t>supplementsource.ca</t>
  </si>
  <si>
    <t>ceyer.co</t>
  </si>
  <si>
    <t>banjaluka.com</t>
  </si>
  <si>
    <t>drmhijazy.com</t>
  </si>
  <si>
    <t>flash-jp.com</t>
  </si>
  <si>
    <t>keymancollectibles.com</t>
  </si>
  <si>
    <t>poppyd.com</t>
  </si>
  <si>
    <t>clubmaria.de</t>
  </si>
  <si>
    <t>bigmat.fr</t>
  </si>
  <si>
    <t>djmanikbd.gq</t>
  </si>
  <si>
    <t>landteme.net</t>
  </si>
  <si>
    <t>patiomaravillas.net</t>
  </si>
  <si>
    <t>kadiak.org</t>
  </si>
  <si>
    <t>willamettewriters.org</t>
  </si>
  <si>
    <t>gazetanord-vest.ro</t>
  </si>
  <si>
    <t>aton.ru</t>
  </si>
  <si>
    <t>cialisdosagebuy3rb.com</t>
  </si>
  <si>
    <t>floridacivilprocess.com</t>
  </si>
  <si>
    <t>graphittidesigns.com</t>
  </si>
  <si>
    <t>nigeriagalleria.com</t>
  </si>
  <si>
    <t>uggsoutlet-boots.net</t>
  </si>
  <si>
    <t>improvingbirth.org</t>
  </si>
  <si>
    <t>cnlnews.tv</t>
  </si>
  <si>
    <t>aa.com.br</t>
  </si>
  <si>
    <t>ajediam.com</t>
  </si>
  <si>
    <t>mtgotraders.com</t>
  </si>
  <si>
    <t>remicorson.com</t>
  </si>
  <si>
    <t>s-private-club.com</t>
  </si>
  <si>
    <t>the-medium-is-not-enough.com</t>
  </si>
  <si>
    <t>tusfechorias.com</t>
  </si>
  <si>
    <t>voot.com</t>
  </si>
  <si>
    <t>puntoorg.net</t>
  </si>
  <si>
    <t>week8.net</t>
  </si>
  <si>
    <t>icfre.org</t>
  </si>
  <si>
    <t>gender.org.uk</t>
  </si>
  <si>
    <t>51buyway.com</t>
  </si>
  <si>
    <t>catherineryanhoward.com</t>
  </si>
  <si>
    <t>cialis8onlinepharmacy.com</t>
  </si>
  <si>
    <t>gold-collagen.com</t>
  </si>
  <si>
    <t>kernys.net</t>
  </si>
  <si>
    <t>debcosolutions.com</t>
  </si>
  <si>
    <t>mlmadsbook.com</t>
  </si>
  <si>
    <t>smooth-jazz.de</t>
  </si>
  <si>
    <t>zaimuken.co.jp</t>
  </si>
  <si>
    <t>sonda.pl</t>
  </si>
  <si>
    <t>applianceguru.com</t>
  </si>
  <si>
    <t>hnhxhi.com</t>
  </si>
  <si>
    <t>financialservices.gov.in</t>
  </si>
  <si>
    <t>foroporlamemoria.info</t>
  </si>
  <si>
    <t>keihokusuper.co.jp</t>
  </si>
  <si>
    <t>lifeinsurancecomp.org</t>
  </si>
  <si>
    <t>zigzageducation.co.uk</t>
  </si>
  <si>
    <t>kcchuwugui.com</t>
  </si>
  <si>
    <t>planetgreenrecycle.com</t>
  </si>
  <si>
    <t>lentover.net</t>
  </si>
  <si>
    <t>barefootrunningshoes.org</t>
  </si>
  <si>
    <t>malowanieproszkowe.ovh</t>
  </si>
  <si>
    <t>popkiller.pl</t>
  </si>
  <si>
    <t>russkoe-kino-online.ru</t>
  </si>
  <si>
    <t>sakhvesti.ru</t>
  </si>
  <si>
    <t>cartierlovebracelet.xyz</t>
  </si>
  <si>
    <t>time7.cn</t>
  </si>
  <si>
    <t>ifirmationantiagingcream.com</t>
  </si>
  <si>
    <t>nmfznmy.com</t>
  </si>
  <si>
    <t>emf-portal.de</t>
  </si>
  <si>
    <t>edukator.pl</t>
  </si>
  <si>
    <t>sportsevents-wyjazdydlafirm.pl</t>
  </si>
  <si>
    <t>issson.ru</t>
  </si>
  <si>
    <t>phmotorcycles.co.uk</t>
  </si>
  <si>
    <t>saydo.ch</t>
  </si>
  <si>
    <t>888tianmei.com</t>
  </si>
  <si>
    <t>rescuerooms.com</t>
  </si>
  <si>
    <t>synergyspec.com</t>
  </si>
  <si>
    <t>fmauto.cz</t>
  </si>
  <si>
    <t>vngmagazine.nl</t>
  </si>
  <si>
    <t>chartreuse.org</t>
  </si>
  <si>
    <t>drytears.ru</t>
  </si>
  <si>
    <t>vkontaktemusic.ru</t>
  </si>
  <si>
    <t>dealorcoupons.com</t>
  </si>
  <si>
    <t>diarioadn.com</t>
  </si>
  <si>
    <t>dostavka-v-krym.com</t>
  </si>
  <si>
    <t>icmodus.com</t>
  </si>
  <si>
    <t>schweigerderm.com</t>
  </si>
  <si>
    <t>meblobranie.pl</t>
  </si>
  <si>
    <t>starlightsdecor.co.za</t>
  </si>
  <si>
    <t>oncondado.com</t>
  </si>
  <si>
    <t>startyourbusinessmag.com</t>
  </si>
  <si>
    <t>supajam.com</t>
  </si>
  <si>
    <t>fnst-freiheit.org</t>
  </si>
  <si>
    <t>aujourdhuilachine.com</t>
  </si>
  <si>
    <t>buyviagraonlinertvr.com</t>
  </si>
  <si>
    <t>danielkordan.com</t>
  </si>
  <si>
    <t>hippychick.com</t>
  </si>
  <si>
    <t>irwinirwin.com</t>
  </si>
  <si>
    <t>wolfpack7.info</t>
  </si>
  <si>
    <t>antiage.co.rs</t>
  </si>
  <si>
    <t>sp-yuga.ru</t>
  </si>
  <si>
    <t>buick.ca</t>
  </si>
  <si>
    <t>robertrose.ca</t>
  </si>
  <si>
    <t>builderspot.com</t>
  </si>
  <si>
    <t>downloadvn.com</t>
  </si>
  <si>
    <t>itsgoingtobeagoodyear.com</t>
  </si>
  <si>
    <t>sni.de</t>
  </si>
  <si>
    <t>restoringunity.net</t>
  </si>
  <si>
    <t>fcboe.org</t>
  </si>
  <si>
    <t>seo-london.org</t>
  </si>
  <si>
    <t>stajnia-fimmel.pl</t>
  </si>
  <si>
    <t>pcworld.com.br</t>
  </si>
  <si>
    <t>binarytrading.com</t>
  </si>
  <si>
    <t>ethsat.com</t>
  </si>
  <si>
    <t>globalhomeinmobiliaria.com</t>
  </si>
  <si>
    <t>nalandaopenuniversity.com</t>
  </si>
  <si>
    <t>thompsonspeedway.com</t>
  </si>
  <si>
    <t>e-hausaufgaben.de</t>
  </si>
  <si>
    <t>huaweidevices.de</t>
  </si>
  <si>
    <t>rajupusuwiki.fi</t>
  </si>
  <si>
    <t>welcometuscany.it</t>
  </si>
  <si>
    <t>toryburch--outlet.us</t>
  </si>
  <si>
    <t>metode.cat</t>
  </si>
  <si>
    <t>papiermuseum.ch</t>
  </si>
  <si>
    <t>abcwildlife.com</t>
  </si>
  <si>
    <t>longmanhomeusa.com</t>
  </si>
  <si>
    <t>zuohetong.com</t>
  </si>
  <si>
    <t>myproperty.com.cy</t>
  </si>
  <si>
    <t>changegrowlive.org</t>
  </si>
  <si>
    <t>66wuliu.com</t>
  </si>
  <si>
    <t>9-bits.com</t>
  </si>
  <si>
    <t>buyextenze.com</t>
  </si>
  <si>
    <t>freshnewsasia.com</t>
  </si>
  <si>
    <t>hoburne.com</t>
  </si>
  <si>
    <t>nikostavoularis.com</t>
  </si>
  <si>
    <t>theusualroutine.com</t>
  </si>
  <si>
    <t>12v-club.ru</t>
  </si>
  <si>
    <t>stroioptsnab.ru</t>
  </si>
  <si>
    <t>villamarina-hotel.ru</t>
  </si>
  <si>
    <t>mbwebdesign.co.uk</t>
  </si>
  <si>
    <t>mancavesupplies.com.au</t>
  </si>
  <si>
    <t>jiaoduobao.cn</t>
  </si>
  <si>
    <t>chogger.com</t>
  </si>
  <si>
    <t>golfable.com</t>
  </si>
  <si>
    <t>hellzyea.com</t>
  </si>
  <si>
    <t>vhomenet.com</t>
  </si>
  <si>
    <t>worldofshowjumping.com</t>
  </si>
  <si>
    <t>schrottabholung-ankauf.de</t>
  </si>
  <si>
    <t>wjfarmtour.net</t>
  </si>
  <si>
    <t>thedca.org</t>
  </si>
  <si>
    <t>encephalalgia.co.pl</t>
  </si>
  <si>
    <t>homestyledesigns.co.uk</t>
  </si>
  <si>
    <t>meinjob.at</t>
  </si>
  <si>
    <t>fjsld.cn</t>
  </si>
  <si>
    <t>gdiez.com</t>
  </si>
  <si>
    <t>jarnaginco.com</t>
  </si>
  <si>
    <t>kidsplayandcreate.com</t>
  </si>
  <si>
    <t>onewaypos.com</t>
  </si>
  <si>
    <t>queercents.com</t>
  </si>
  <si>
    <t>spqypt.com</t>
  </si>
  <si>
    <t>stem-works.com</t>
  </si>
  <si>
    <t>tinnitracks.com</t>
  </si>
  <si>
    <t>venustreatments.com</t>
  </si>
  <si>
    <t>capeannmuseum.org</t>
  </si>
  <si>
    <t>bitss.pl</t>
  </si>
  <si>
    <t>w-inds.tv</t>
  </si>
  <si>
    <t>henleydesigns.co.uk</t>
  </si>
  <si>
    <t>motto.at</t>
  </si>
  <si>
    <t>amiranzur.com</t>
  </si>
  <si>
    <t>franklin-chamber.com</t>
  </si>
  <si>
    <t>imdaike.com</t>
  </si>
  <si>
    <t>nstarzone.com</t>
  </si>
  <si>
    <t>sami-aldeeb.com</t>
  </si>
  <si>
    <t>cttech.in</t>
  </si>
  <si>
    <t>cottage-grove.org</t>
  </si>
  <si>
    <t>dyg.se</t>
  </si>
  <si>
    <t>article-emporium.com</t>
  </si>
  <si>
    <t>collectablediecast.com</t>
  </si>
  <si>
    <t>crossingzebras.com</t>
  </si>
  <si>
    <t>food-india.com</t>
  </si>
  <si>
    <t>weibangkecn.com</t>
  </si>
  <si>
    <t>2-999-999.ru</t>
  </si>
  <si>
    <t>adoniscabaret.co.uk</t>
  </si>
  <si>
    <t>compactlaw.co.uk</t>
  </si>
  <si>
    <t>citylinkexpress.com</t>
  </si>
  <si>
    <t>drivethrufiction.com</t>
  </si>
  <si>
    <t>inithemes.com</t>
  </si>
  <si>
    <t>omskcity.com</t>
  </si>
  <si>
    <t>reptilic.com</t>
  </si>
  <si>
    <t>scarlettofsoho.com</t>
  </si>
  <si>
    <t>thifab.com</t>
  </si>
  <si>
    <t>turismojerez.com</t>
  </si>
  <si>
    <t>balashihaevakuator.ru</t>
  </si>
  <si>
    <t>atlascuttingtools.com</t>
  </si>
  <si>
    <t>baseballonlinebet.com</t>
  </si>
  <si>
    <t>bulafiji-jp.com</t>
  </si>
  <si>
    <t>lag-rin.com</t>
  </si>
  <si>
    <t>nordichottubs.com</t>
  </si>
  <si>
    <t>rocambolesc.com</t>
  </si>
  <si>
    <t>roughsex2.com</t>
  </si>
  <si>
    <t>whiteoaksresort.com</t>
  </si>
  <si>
    <t>thuquandoanhnhan.org</t>
  </si>
  <si>
    <t>doc24.ru</t>
  </si>
  <si>
    <t>xn--jmfrrnta-0zae9q.se</t>
  </si>
  <si>
    <t>jÃ¤mfÃ¶rrÃ¤nta.se</t>
  </si>
  <si>
    <t>sharpweb.com.au</t>
  </si>
  <si>
    <t>pixiv.blog</t>
  </si>
  <si>
    <t>birdol.com</t>
  </si>
  <si>
    <t>ccsubluedevils.com</t>
  </si>
  <si>
    <t>chakri.com</t>
  </si>
  <si>
    <t>ellenboroughpark.com</t>
  </si>
  <si>
    <t>embassysuitesniagara.com</t>
  </si>
  <si>
    <t>medicaldevicedepot.com</t>
  </si>
  <si>
    <t>virtue-alliance.com</t>
  </si>
  <si>
    <t>windowsactivatorloader.com</t>
  </si>
  <si>
    <t>wsplc.com</t>
  </si>
  <si>
    <t>yuua-atataka.com</t>
  </si>
  <si>
    <t>ciceuta.es</t>
  </si>
  <si>
    <t>puzzle.hr</t>
  </si>
  <si>
    <t>gbzled.ir</t>
  </si>
  <si>
    <t>teylingen.nl</t>
  </si>
  <si>
    <t>engage.org</t>
  </si>
  <si>
    <t>taman.ro</t>
  </si>
  <si>
    <t>isicad.ru</t>
  </si>
  <si>
    <t>kmtn.ru</t>
  </si>
  <si>
    <t>www.nikeairmax90.uk</t>
  </si>
  <si>
    <t>hellofresh.com.au</t>
  </si>
  <si>
    <t>asktooltalk.com</t>
  </si>
  <si>
    <t>coolhandle.com</t>
  </si>
  <si>
    <t>kirsch.com</t>
  </si>
  <si>
    <t>onlinezithromax-azithromycin.com</t>
  </si>
  <si>
    <t>policenewsplus.com</t>
  </si>
  <si>
    <t>restlessgaming.com</t>
  </si>
  <si>
    <t>su-kam.com</t>
  </si>
  <si>
    <t>thanmapk.com</t>
  </si>
  <si>
    <t>thelottolife.com</t>
  </si>
  <si>
    <t>thredboskiracing.com</t>
  </si>
  <si>
    <t>vlvworld.com</t>
  </si>
  <si>
    <t>skyscanner.co.in</t>
  </si>
  <si>
    <t>health.gov.mt</t>
  </si>
  <si>
    <t>yedev.net</t>
  </si>
  <si>
    <t>quwa.org</t>
  </si>
  <si>
    <t>charterboat.ru</t>
  </si>
  <si>
    <t>avnet.co.uk</t>
  </si>
  <si>
    <t>ifiajapan.com</t>
  </si>
  <si>
    <t>lextasy.com</t>
  </si>
  <si>
    <t>pauloctavious.com</t>
  </si>
  <si>
    <t>piquitin.com</t>
  </si>
  <si>
    <t>roefix.com</t>
  </si>
  <si>
    <t>sdbomozp.com</t>
  </si>
  <si>
    <t>top5writingservices.com</t>
  </si>
  <si>
    <t>dalkia.fr</t>
  </si>
  <si>
    <t>fi.is</t>
  </si>
  <si>
    <t>emotion-tech.co.jp</t>
  </si>
  <si>
    <t>keepo.me</t>
  </si>
  <si>
    <t>ranking-chwilowek.net</t>
  </si>
  <si>
    <t>masgc.org</t>
  </si>
  <si>
    <t>texas-wildlife.org</t>
  </si>
  <si>
    <t>carumba.ru</t>
  </si>
  <si>
    <t>doit-yourself.ru</t>
  </si>
  <si>
    <t>xn--d1aiggiab4az.xn--p1ai</t>
  </si>
  <si>
    <t>Ð¾Ñ…Ð¾Ñ‚Ð´Ð¾Ð¼Ð¸Ðº.Ñ€Ñ„</t>
  </si>
  <si>
    <t>lamsapproved.com.au</t>
  </si>
  <si>
    <t>betterchinese.com</t>
  </si>
  <si>
    <t>bohemianhotelasheville.com</t>
  </si>
  <si>
    <t>empikschool.com</t>
  </si>
  <si>
    <t>ikikankou.com</t>
  </si>
  <si>
    <t>libyanet.com</t>
  </si>
  <si>
    <t>socialmediaacademyfundraiser.com</t>
  </si>
  <si>
    <t>zori-code.com</t>
  </si>
  <si>
    <t>buyaccutane.link</t>
  </si>
  <si>
    <t>leadermed.men</t>
  </si>
  <si>
    <t>thinlizzy.org</t>
  </si>
  <si>
    <t>genericcialisoffers.co.uk</t>
  </si>
  <si>
    <t>www.video</t>
  </si>
  <si>
    <t>atlasgenius.com</t>
  </si>
  <si>
    <t>battenfeldtechnologies.com</t>
  </si>
  <si>
    <t>bonningtontower.com</t>
  </si>
  <si>
    <t>escortkatalogu.com</t>
  </si>
  <si>
    <t>oneofakindshowchicago.com</t>
  </si>
  <si>
    <t>protestpp.com</t>
  </si>
  <si>
    <t>rogersondemand.com</t>
  </si>
  <si>
    <t>yuelaifood.com</t>
  </si>
  <si>
    <t>zzperformance.com</t>
  </si>
  <si>
    <t>nerim.fr</t>
  </si>
  <si>
    <t>vrijmetselarij.nl</t>
  </si>
  <si>
    <t>landisvalleymuseum.org</t>
  </si>
  <si>
    <t>esbenandthewitch.co.uk</t>
  </si>
  <si>
    <t>misterrob.co.uk</t>
  </si>
  <si>
    <t>paym.co.uk</t>
  </si>
  <si>
    <t>wokingfc.co.uk</t>
  </si>
  <si>
    <t>lyct.edu.cn</t>
  </si>
  <si>
    <t>1bigha.com</t>
  </si>
  <si>
    <t>cubeny.com</t>
  </si>
  <si>
    <t>drdavidhamilton.com</t>
  </si>
  <si>
    <t>happygoatstudios.com</t>
  </si>
  <si>
    <t>missguidedau.com</t>
  </si>
  <si>
    <t>petrocast.com</t>
  </si>
  <si>
    <t>retirementworkshop.com</t>
  </si>
  <si>
    <t>telhai.ac.il</t>
  </si>
  <si>
    <t>yapcasia.org</t>
  </si>
  <si>
    <t>jennycrusie.com</t>
  </si>
  <si>
    <t>limitemagazine.com</t>
  </si>
  <si>
    <t>philly1.com</t>
  </si>
  <si>
    <t>theowlsbrew.com</t>
  </si>
  <si>
    <t>bayerscheringpharma.de</t>
  </si>
  <si>
    <t>interdeutsch.de</t>
  </si>
  <si>
    <t>chantaloukas.gr</t>
  </si>
  <si>
    <t>cinemag.gr</t>
  </si>
  <si>
    <t>property.com.mm</t>
  </si>
  <si>
    <t>shabelle.net</t>
  </si>
  <si>
    <t>cine.org</t>
  </si>
  <si>
    <t>sces.org</t>
  </si>
  <si>
    <t>amigosecreto.com.br</t>
  </si>
  <si>
    <t>novasolutions.ca</t>
  </si>
  <si>
    <t>gszl.gov.cn</t>
  </si>
  <si>
    <t>chatpalour.com</t>
  </si>
  <si>
    <t>flashjj.com</t>
  </si>
  <si>
    <t>johncboehm.com</t>
  </si>
  <si>
    <t>nordicbakery.com</t>
  </si>
  <si>
    <t>operateforex.com</t>
  </si>
  <si>
    <t>raphaelschool.com</t>
  </si>
  <si>
    <t>tttt4.com</t>
  </si>
  <si>
    <t>tyf.com</t>
  </si>
  <si>
    <t>varsity-math.com</t>
  </si>
  <si>
    <t>byensleg.dk</t>
  </si>
  <si>
    <t>arizonachristian.edu</t>
  </si>
  <si>
    <t>joachim-hanisch.eu</t>
  </si>
  <si>
    <t>steroids-on-line.eu</t>
  </si>
  <si>
    <t>instock.nl</t>
  </si>
  <si>
    <t>natuurwinkel.nl</t>
  </si>
  <si>
    <t>philosophyforlife.org</t>
  </si>
  <si>
    <t>wvpolicy.org</t>
  </si>
  <si>
    <t>reglo.ru</t>
  </si>
  <si>
    <t>retrovision.tv</t>
  </si>
  <si>
    <t>polit.ua</t>
  </si>
  <si>
    <t>collegelacite.ca</t>
  </si>
  <si>
    <t>zhibo183.com.cn</t>
  </si>
  <si>
    <t>yxrc.cn</t>
  </si>
  <si>
    <t>cafegitanenyc.com</t>
  </si>
  <si>
    <t>cheapcialisfb.com</t>
  </si>
  <si>
    <t>marijatiurina.com</t>
  </si>
  <si>
    <t>revistatodomotor.com</t>
  </si>
  <si>
    <t>servercentral.com</t>
  </si>
  <si>
    <t>theageofhappiness.com</t>
  </si>
  <si>
    <t>wildernessatthesmokies.com</t>
  </si>
  <si>
    <t>finditireland.eu</t>
  </si>
  <si>
    <t>altishighlife.fr</t>
  </si>
  <si>
    <t>zingteen.net</t>
  </si>
  <si>
    <t>urk.nl</t>
  </si>
  <si>
    <t>esb.nu</t>
  </si>
  <si>
    <t>ejobs.pk</t>
  </si>
  <si>
    <t>bckhimki.ru</t>
  </si>
  <si>
    <t>blackdesert.ru</t>
  </si>
  <si>
    <t>hacking.studio</t>
  </si>
  <si>
    <t>cntv.cl</t>
  </si>
  <si>
    <t>bicycleman.com</t>
  </si>
  <si>
    <t>caesaremnostradamus.com</t>
  </si>
  <si>
    <t>cityplusonline.com</t>
  </si>
  <si>
    <t>crestprohealth.com</t>
  </si>
  <si>
    <t>efgh.com</t>
  </si>
  <si>
    <t>geniusproject.com</t>
  </si>
  <si>
    <t>gofrugal.com</t>
  </si>
  <si>
    <t>ironwindmetals.com</t>
  </si>
  <si>
    <t>j1ol.com</t>
  </si>
  <si>
    <t>sarelief.com</t>
  </si>
  <si>
    <t>uspaydayloansfc.com</t>
  </si>
  <si>
    <t>webtemplatestalk.com</t>
  </si>
  <si>
    <t>wholesalefavors.com</t>
  </si>
  <si>
    <t>e-kolargolek.eu</t>
  </si>
  <si>
    <t>limehosting.gr</t>
  </si>
  <si>
    <t>fightsite.hr</t>
  </si>
  <si>
    <t>asa-yota.jp</t>
  </si>
  <si>
    <t>radiowawa.pl</t>
  </si>
  <si>
    <t>jetstyle.ru</t>
  </si>
  <si>
    <t>patriot-rus.ru</t>
  </si>
  <si>
    <t>tmn.ru</t>
  </si>
  <si>
    <t>coach-outletus.us</t>
  </si>
  <si>
    <t>anfi.com</t>
  </si>
  <si>
    <t>arcinspirations.com</t>
  </si>
  <si>
    <t>bepuppy.com</t>
  </si>
  <si>
    <t>blnts.com</t>
  </si>
  <si>
    <t>bodylovewellness.com</t>
  </si>
  <si>
    <t>classteacher.com</t>
  </si>
  <si>
    <t>ct-clic.com</t>
  </si>
  <si>
    <t>hilltoptimes.com</t>
  </si>
  <si>
    <t>impactfive.com</t>
  </si>
  <si>
    <t>nsbfla.com</t>
  </si>
  <si>
    <t>pedrocchino.com</t>
  </si>
  <si>
    <t>savingfreak.com</t>
  </si>
  <si>
    <t>shopperscans.com</t>
  </si>
  <si>
    <t>spy-urbanart.com</t>
  </si>
  <si>
    <t>tullylegal.com</t>
  </si>
  <si>
    <t>vtcheese.com</t>
  </si>
  <si>
    <t>smaisoli.it</t>
  </si>
  <si>
    <t>hiltonodaiba.jp</t>
  </si>
  <si>
    <t>cheapest-price-cialis-20mg.net</t>
  </si>
  <si>
    <t>formats-ouverts.org</t>
  </si>
  <si>
    <t>zoloft.science</t>
  </si>
  <si>
    <t>thapsakaewit.ac.th</t>
  </si>
  <si>
    <t>carspring.co.uk</t>
  </si>
  <si>
    <t>freebettinggames.co.uk</t>
  </si>
  <si>
    <t>12-maktab.uz</t>
  </si>
  <si>
    <t>webteacher.ws</t>
  </si>
  <si>
    <t>walkerbooks.com.au</t>
  </si>
  <si>
    <t>vdolive.com.br</t>
  </si>
  <si>
    <t>lameduse.ch</t>
  </si>
  <si>
    <t>grapevinewine.com.cn</t>
  </si>
  <si>
    <t>alttantre.com</t>
  </si>
  <si>
    <t>animationbuddy.com</t>
  </si>
  <si>
    <t>collegepro.com</t>
  </si>
  <si>
    <t>designartpro.com</t>
  </si>
  <si>
    <t>howtogettheguy.com</t>
  </si>
  <si>
    <t>littlefirstact.com</t>
  </si>
  <si>
    <t>quintronandmisspussycat.com</t>
  </si>
  <si>
    <t>rumahbelanja.com</t>
  </si>
  <si>
    <t>serendibleisure.com</t>
  </si>
  <si>
    <t>yetiairlines.com</t>
  </si>
  <si>
    <t>affordablehealthinsurance.haus</t>
  </si>
  <si>
    <t>fondazionerosselli.it</t>
  </si>
  <si>
    <t>burnsworld.net</t>
  </si>
  <si>
    <t>trekpleister.nl</t>
  </si>
  <si>
    <t>riversidepres.org</t>
  </si>
  <si>
    <t>richardstreetmarketing.co.uk</t>
  </si>
  <si>
    <t>autopartsnetwork.com</t>
  </si>
  <si>
    <t>ffacebook.com</t>
  </si>
  <si>
    <t>flyingloans.com</t>
  </si>
  <si>
    <t>getslidejoy.com</t>
  </si>
  <si>
    <t>incestlove3d.com</t>
  </si>
  <si>
    <t>lascofittings.com</t>
  </si>
  <si>
    <t>lungdiseasenews.com</t>
  </si>
  <si>
    <t>planet7casino.com</t>
  </si>
  <si>
    <t>scunna.com</t>
  </si>
  <si>
    <t>theillusionistslive.com</t>
  </si>
  <si>
    <t>donnelly.edu</t>
  </si>
  <si>
    <t>take-a-trip.eu</t>
  </si>
  <si>
    <t>cta-usa.org</t>
  </si>
  <si>
    <t>omsknet.ru</t>
  </si>
  <si>
    <t>fuuka.tv</t>
  </si>
  <si>
    <t>petroleum.co.uk</t>
  </si>
  <si>
    <t>ukbap.org.uk</t>
  </si>
  <si>
    <t>energymadeeasy.gov.au</t>
  </si>
  <si>
    <t>adidasultraboost3.com</t>
  </si>
  <si>
    <t>africanfashioninternational.com</t>
  </si>
  <si>
    <t>caliberimports.com</t>
  </si>
  <si>
    <t>centuryballroom.com</t>
  </si>
  <si>
    <t>chesenterp.com</t>
  </si>
  <si>
    <t>component-test.com</t>
  </si>
  <si>
    <t>dq02.com</t>
  </si>
  <si>
    <t>luckyfinsgrill.com</t>
  </si>
  <si>
    <t>orbitum.com</t>
  </si>
  <si>
    <t>peachmountain.com</t>
  </si>
  <si>
    <t>rockalittle.com</t>
  </si>
  <si>
    <t>yanglee.com</t>
  </si>
  <si>
    <t>parcan.es</t>
  </si>
  <si>
    <t>newslook.gr</t>
  </si>
  <si>
    <t>earthministry.org</t>
  </si>
  <si>
    <t>ireb.org</t>
  </si>
  <si>
    <t>petworld.ru</t>
  </si>
  <si>
    <t>twickenham-museum.org.uk</t>
  </si>
  <si>
    <t>usps-estamps.us</t>
  </si>
  <si>
    <t>duoyunxuan.com.cn</t>
  </si>
  <si>
    <t>avantguard.com</t>
  </si>
  <si>
    <t>damiantgordon.com</t>
  </si>
  <si>
    <t>ihatecilantro.com</t>
  </si>
  <si>
    <t>laofuding.com</t>
  </si>
  <si>
    <t>mios.com</t>
  </si>
  <si>
    <t>pilkguns.com</t>
  </si>
  <si>
    <t>produtosdigitaisbr.com</t>
  </si>
  <si>
    <t>socialpaintball.com</t>
  </si>
  <si>
    <t>winvistatips.com</t>
  </si>
  <si>
    <t>yosoyandroid.com</t>
  </si>
  <si>
    <t>helltracker.cz</t>
  </si>
  <si>
    <t>designtshirtsonline.info</t>
  </si>
  <si>
    <t>albainah.net</t>
  </si>
  <si>
    <t>lensamanual.net</t>
  </si>
  <si>
    <t>chaw.org</t>
  </si>
  <si>
    <t>livingliberally.org</t>
  </si>
  <si>
    <t>uaar.edu.pk</t>
  </si>
  <si>
    <t>funsurfing.pl</t>
  </si>
  <si>
    <t>pisarro.ru</t>
  </si>
  <si>
    <t>ukessays.co.uk</t>
  </si>
  <si>
    <t>221600.cn</t>
  </si>
  <si>
    <t>clickdhaka.com</t>
  </si>
  <si>
    <t>data18.com</t>
  </si>
  <si>
    <t>doctorharveys.com</t>
  </si>
  <si>
    <t>flylansing.com</t>
  </si>
  <si>
    <t>nationalspecialtygases.com</t>
  </si>
  <si>
    <t>olympicautosales.com</t>
  </si>
  <si>
    <t>cartel2012-ales.fr</t>
  </si>
  <si>
    <t>zilver-goud-inkoop.nl</t>
  </si>
  <si>
    <t>shadysideacademy.org</t>
  </si>
  <si>
    <t>uptimeinstitute.org</t>
  </si>
  <si>
    <t>zimmermann.com.pl</t>
  </si>
  <si>
    <t>stylew.ru</t>
  </si>
  <si>
    <t>highclifferesidents.uk</t>
  </si>
  <si>
    <t>911fonts.com</t>
  </si>
  <si>
    <t>awardwinningwebdesign.com</t>
  </si>
  <si>
    <t>easternsurf.com</t>
  </si>
  <si>
    <t>education-new.com</t>
  </si>
  <si>
    <t>famousthemes.com</t>
  </si>
  <si>
    <t>ptcgi2.com</t>
  </si>
  <si>
    <t>rotundatools.com</t>
  </si>
  <si>
    <t>stefandidak.com</t>
  </si>
  <si>
    <t>thebks.com</t>
  </si>
  <si>
    <t>tigerzoo.com</t>
  </si>
  <si>
    <t>ushelicopter.com</t>
  </si>
  <si>
    <t>911.gov</t>
  </si>
  <si>
    <t>oe-e.gr</t>
  </si>
  <si>
    <t>legrandjournal.com.mx</t>
  </si>
  <si>
    <t>3dcutting.net</t>
  </si>
  <si>
    <t>fudeks.net</t>
  </si>
  <si>
    <t>technischeunie.nl</t>
  </si>
  <si>
    <t>aday.org</t>
  </si>
  <si>
    <t>otter.org</t>
  </si>
  <si>
    <t>seksiwiki.org</t>
  </si>
  <si>
    <t>normandiecourt.us</t>
  </si>
  <si>
    <t>ferry.biz</t>
  </si>
  <si>
    <t>enroll.bz</t>
  </si>
  <si>
    <t>dgmmbb.com</t>
  </si>
  <si>
    <t>featheredpipe.com</t>
  </si>
  <si>
    <t>honobiavfd.com</t>
  </si>
  <si>
    <t>iqagency.com</t>
  </si>
  <si>
    <t>jackofthewood.com</t>
  </si>
  <si>
    <t>lflongchao.com</t>
  </si>
  <si>
    <t>lifangdesign.com</t>
  </si>
  <si>
    <t>metrommp.com</t>
  </si>
  <si>
    <t>mightyducks.com</t>
  </si>
  <si>
    <t>netauto.com</t>
  </si>
  <si>
    <t>saitamabroncos.com</t>
  </si>
  <si>
    <t>simwedding.com</t>
  </si>
  <si>
    <t>ticketsnashville.com</t>
  </si>
  <si>
    <t>save-pc.de</t>
  </si>
  <si>
    <t>politischios.gr</t>
  </si>
  <si>
    <t>daigo.co.jp</t>
  </si>
  <si>
    <t>kingrichardsfaire.net</t>
  </si>
  <si>
    <t>phpweb.net</t>
  </si>
  <si>
    <t>sc-bastia.net</t>
  </si>
  <si>
    <t>continentaldividetrail.org</t>
  </si>
  <si>
    <t>nextgenerationlighting.org</t>
  </si>
  <si>
    <t>zaicik.org</t>
  </si>
  <si>
    <t>myheritage.pl</t>
  </si>
  <si>
    <t>tutifruti.pl</t>
  </si>
  <si>
    <t>plitka-weiss.ru</t>
  </si>
  <si>
    <t>homefrate.biz</t>
  </si>
  <si>
    <t>webone.co</t>
  </si>
  <si>
    <t>amwriter.com</t>
  </si>
  <si>
    <t>arfon-edition.com</t>
  </si>
  <si>
    <t>beaconhealthoptions.com</t>
  </si>
  <si>
    <t>cheapmax90trainers.com</t>
  </si>
  <si>
    <t>china-nok.com</t>
  </si>
  <si>
    <t>cyberegypt.com</t>
  </si>
  <si>
    <t>fullepisodesnow.com</t>
  </si>
  <si>
    <t>idatingsvc.com</t>
  </si>
  <si>
    <t>linuxmine.com</t>
  </si>
  <si>
    <t>probashirealty.com</t>
  </si>
  <si>
    <t>teletrade-dj.com</t>
  </si>
  <si>
    <t>thrivenc.com</t>
  </si>
  <si>
    <t>wawasankasturi.com</t>
  </si>
  <si>
    <t>worldmarketconsultants.com</t>
  </si>
  <si>
    <t>yourhealthinsurer.com</t>
  </si>
  <si>
    <t>esprit.eu</t>
  </si>
  <si>
    <t>performa.co.jp</t>
  </si>
  <si>
    <t>indukforum.net</t>
  </si>
  <si>
    <t>pdfplant.net</t>
  </si>
  <si>
    <t>westerngraphics.org</t>
  </si>
  <si>
    <t>teletec.net.ua</t>
  </si>
  <si>
    <t>aflcommunityclub.com.au</t>
  </si>
  <si>
    <t>postlaunch.co</t>
  </si>
  <si>
    <t>adyjzx.com</t>
  </si>
  <si>
    <t>caldoverderecords.com</t>
  </si>
  <si>
    <t>givemebooks.com</t>
  </si>
  <si>
    <t>hallcom1.com</t>
  </si>
  <si>
    <t>hotel-mariacristina.com</t>
  </si>
  <si>
    <t>jasminbetlive.com</t>
  </si>
  <si>
    <t>kashima-weddingresort.com</t>
  </si>
  <si>
    <t>lesvos.com</t>
  </si>
  <si>
    <t>onepiece-film.com</t>
  </si>
  <si>
    <t>rhiannonarchard.com</t>
  </si>
  <si>
    <t>salvat.com</t>
  </si>
  <si>
    <t>synthroid.com</t>
  </si>
  <si>
    <t>thebraziliancourt.com</t>
  </si>
  <si>
    <t>w-hongkong.com</t>
  </si>
  <si>
    <t>wuerxun.com</t>
  </si>
  <si>
    <t>eyran.de</t>
  </si>
  <si>
    <t>max90zapatillas.es</t>
  </si>
  <si>
    <t>emed.fr</t>
  </si>
  <si>
    <t>sasama.co.jp</t>
  </si>
  <si>
    <t>sogonet.co.jp</t>
  </si>
  <si>
    <t>aboutaa.net</t>
  </si>
  <si>
    <t>ciblo.net</t>
  </si>
  <si>
    <t>mtalvernia-hospital.org</t>
  </si>
  <si>
    <t>vpscoupons.org</t>
  </si>
  <si>
    <t>go-dahab.ru</t>
  </si>
  <si>
    <t>luisi.ru</t>
  </si>
  <si>
    <t>exploratree.org.uk</t>
  </si>
  <si>
    <t>nutrition-international.us</t>
  </si>
  <si>
    <t>csgz.edu.cn</t>
  </si>
  <si>
    <t>articleschase.com</t>
  </si>
  <si>
    <t>brianiacgear.com</t>
  </si>
  <si>
    <t>bristolvienna.com</t>
  </si>
  <si>
    <t>dolanlawfirm.com</t>
  </si>
  <si>
    <t>ghalay.com</t>
  </si>
  <si>
    <t>keystonepropertiesinc.com</t>
  </si>
  <si>
    <t>lacledegas.com</t>
  </si>
  <si>
    <t>meshconference.com</t>
  </si>
  <si>
    <t>palacioestorilhotel.com</t>
  </si>
  <si>
    <t>petmatingcity.com</t>
  </si>
  <si>
    <t>roundpond.com</t>
  </si>
  <si>
    <t>vfrworld.com</t>
  </si>
  <si>
    <t>waltersgarage.com</t>
  </si>
  <si>
    <t>swiatakolory24.eu</t>
  </si>
  <si>
    <t>generictadalafilwalmart.net</t>
  </si>
  <si>
    <t>hamiltonyachts.net</t>
  </si>
  <si>
    <t>patch-1.net</t>
  </si>
  <si>
    <t>aseankorea.org</t>
  </si>
  <si>
    <t>northpto.org</t>
  </si>
  <si>
    <t>anatomiczno.pl</t>
  </si>
  <si>
    <t>nielegalna.pl</t>
  </si>
  <si>
    <t>valacyclovir.se</t>
  </si>
  <si>
    <t>code-reduction.top</t>
  </si>
  <si>
    <t>corpcommsmagazine.co.uk</t>
  </si>
  <si>
    <t>australianbusiness.com.au</t>
  </si>
  <si>
    <t>yo7.com.cn</t>
  </si>
  <si>
    <t>hppc.gov.cn</t>
  </si>
  <si>
    <t>concertproperties.com</t>
  </si>
  <si>
    <t>discountgenericcialis.com</t>
  </si>
  <si>
    <t>essaymill.com</t>
  </si>
  <si>
    <t>forex-megadroid.com</t>
  </si>
  <si>
    <t>heykorean.com</t>
  </si>
  <si>
    <t>inseec-travel-tips.com</t>
  </si>
  <si>
    <t>mountcarmelpethospital.com</t>
  </si>
  <si>
    <t>voluntaryist.com</t>
  </si>
  <si>
    <t>wnpcorp.com</t>
  </si>
  <si>
    <t>estaca.fr</t>
  </si>
  <si>
    <t>itiliti.info</t>
  </si>
  <si>
    <t>try-it.jp</t>
  </si>
  <si>
    <t>al-fr.net</t>
  </si>
  <si>
    <t>kansas.net</t>
  </si>
  <si>
    <t>careforwomen.nl</t>
  </si>
  <si>
    <t>lifeidea.org</t>
  </si>
  <si>
    <t>jadwigakrosno.pl</t>
  </si>
  <si>
    <t>infran.ru</t>
  </si>
  <si>
    <t>iowastate.us</t>
  </si>
  <si>
    <t>123link.com</t>
  </si>
  <si>
    <t>aboutwebreach.com</t>
  </si>
  <si>
    <t>casinokingdom.com</t>
  </si>
  <si>
    <t>chinese163.com</t>
  </si>
  <si>
    <t>heziqd.com</t>
  </si>
  <si>
    <t>joudiou.com</t>
  </si>
  <si>
    <t>kesselskramerpublishing.com</t>
  </si>
  <si>
    <t>kyforky.com</t>
  </si>
  <si>
    <t>lifesite.com</t>
  </si>
  <si>
    <t>meetattexas.com</t>
  </si>
  <si>
    <t>pananhuayi.com</t>
  </si>
  <si>
    <t>portcitycustomplastics.com</t>
  </si>
  <si>
    <t>qsbdc.com</t>
  </si>
  <si>
    <t>reserveage.com</t>
  </si>
  <si>
    <t>spanishmonastery.com</t>
  </si>
  <si>
    <t>zj-chunwei.com</t>
  </si>
  <si>
    <t>anton-hipp.de</t>
  </si>
  <si>
    <t>nashotah.edu</t>
  </si>
  <si>
    <t>peterfitzgerald.ie</t>
  </si>
  <si>
    <t>lunilicei.it</t>
  </si>
  <si>
    <t>robertrodriguez.net</t>
  </si>
  <si>
    <t>sharperiron.org</t>
  </si>
  <si>
    <t>wvc.org</t>
  </si>
  <si>
    <t>wolnosc24.pl</t>
  </si>
  <si>
    <t>retera.ru</t>
  </si>
  <si>
    <t>tsh.to</t>
  </si>
  <si>
    <t>amoxil.uno</t>
  </si>
  <si>
    <t>shakyfm.xyz</t>
  </si>
  <si>
    <t>yrt.ca</t>
  </si>
  <si>
    <t>110mbfree.com</t>
  </si>
  <si>
    <t>6cotok.com</t>
  </si>
  <si>
    <t>copacargo.com</t>
  </si>
  <si>
    <t>deutschakademie.com</t>
  </si>
  <si>
    <t>digital-send.com</t>
  </si>
  <si>
    <t>gammonslaw.com</t>
  </si>
  <si>
    <t>herald-progress.com</t>
  </si>
  <si>
    <t>homeoutdoordeck.com</t>
  </si>
  <si>
    <t>hotpornshow.com</t>
  </si>
  <si>
    <t>olympicprovisions.com</t>
  </si>
  <si>
    <t>oz-coupons.com</t>
  </si>
  <si>
    <t>panbam.com</t>
  </si>
  <si>
    <t>planetrx.com</t>
  </si>
  <si>
    <t>tjxhjzs.com</t>
  </si>
  <si>
    <t>yunhuanplugs.com</t>
  </si>
  <si>
    <t>cefc.com.hk</t>
  </si>
  <si>
    <t>naruto-kun.hu</t>
  </si>
  <si>
    <t>moteev.me</t>
  </si>
  <si>
    <t>adidasyeezyboost350.org</t>
  </si>
  <si>
    <t>birdtheme.org</t>
  </si>
  <si>
    <t>gamaliel.org</t>
  </si>
  <si>
    <t>namesofhonor.org</t>
  </si>
  <si>
    <t>newyorkwines.org</t>
  </si>
  <si>
    <t>adventurecompany.co.uk</t>
  </si>
  <si>
    <t>premiumtours.co.uk</t>
  </si>
  <si>
    <t>calms.biz</t>
  </si>
  <si>
    <t>0xf.ch</t>
  </si>
  <si>
    <t>bossru.com</t>
  </si>
  <si>
    <t>buycialisonline-us.com</t>
  </si>
  <si>
    <t>d1spas.com</t>
  </si>
  <si>
    <t>glwdm.com</t>
  </si>
  <si>
    <t>gregkadelstudios.com</t>
  </si>
  <si>
    <t>islamadvice.com</t>
  </si>
  <si>
    <t>kaoder.com</t>
  </si>
  <si>
    <t>littleindiadenver.com</t>
  </si>
  <si>
    <t>mercurymagnetics.com</t>
  </si>
  <si>
    <t>nos-services.com</t>
  </si>
  <si>
    <t>ota-hanamura.com</t>
  </si>
  <si>
    <t>petercoyote.com</t>
  </si>
  <si>
    <t>purpleeagles.com</t>
  </si>
  <si>
    <t>sidekickopen32.com</t>
  </si>
  <si>
    <t>sto-helit.de</t>
  </si>
  <si>
    <t>stgeorges.edu</t>
  </si>
  <si>
    <t>restaurant-legourbi.fr</t>
  </si>
  <si>
    <t>infosel.com.mx</t>
  </si>
  <si>
    <t>800steamer.net</t>
  </si>
  <si>
    <t>shanxiwindow.net</t>
  </si>
  <si>
    <t>feetproblems.org</t>
  </si>
  <si>
    <t>libellarium.org</t>
  </si>
  <si>
    <t>musicbiz.org</t>
  </si>
  <si>
    <t>vldt.org</t>
  </si>
  <si>
    <t>jednosladem.pl</t>
  </si>
  <si>
    <t>cheapautoinsurancepnv.top</t>
  </si>
  <si>
    <t>craveonline.co.uk</t>
  </si>
  <si>
    <t>ehabich.info</t>
  </si>
  <si>
    <t>emoryexeced.biz</t>
  </si>
  <si>
    <t>fqcc.ca</t>
  </si>
  <si>
    <t>bronkhorst.com</t>
  </si>
  <si>
    <t>codewarehouses.com</t>
  </si>
  <si>
    <t>eznec.com</t>
  </si>
  <si>
    <t>flinet.com</t>
  </si>
  <si>
    <t>hahabird.com</t>
  </si>
  <si>
    <t>honolulucookie.com</t>
  </si>
  <si>
    <t>hzyrqh.com</t>
  </si>
  <si>
    <t>matatransit.com</t>
  </si>
  <si>
    <t>michters.com</t>
  </si>
  <si>
    <t>primetherapeutics.com</t>
  </si>
  <si>
    <t>scioncloud.com</t>
  </si>
  <si>
    <t>smartbidnet.com</t>
  </si>
  <si>
    <t>smartjobcourse.com</t>
  </si>
  <si>
    <t>ultrarecords.com</t>
  </si>
  <si>
    <t>chevignon.eu</t>
  </si>
  <si>
    <t>e-poradnikowo24.eu</t>
  </si>
  <si>
    <t>kahiko.jp</t>
  </si>
  <si>
    <t>nardella.net</t>
  </si>
  <si>
    <t>angelsrescue.org</t>
  </si>
  <si>
    <t>darkasylum.org</t>
  </si>
  <si>
    <t>autoplay.ru</t>
  </si>
  <si>
    <t>hif.com.au</t>
  </si>
  <si>
    <t>olympictorch.biz</t>
  </si>
  <si>
    <t>artepages.com</t>
  </si>
  <si>
    <t>buffiniandcompany.com</t>
  </si>
  <si>
    <t>dmsbike.com</t>
  </si>
  <si>
    <t>galaxyowner.com</t>
  </si>
  <si>
    <t>hayzlett.com</t>
  </si>
  <si>
    <t>kafafa.com</t>
  </si>
  <si>
    <t>ludosity.com</t>
  </si>
  <si>
    <t>proelgroup.com</t>
  </si>
  <si>
    <t>room237movie.com</t>
  </si>
  <si>
    <t>sidekickopen03.com</t>
  </si>
  <si>
    <t>trypropeciaonline.com</t>
  </si>
  <si>
    <t>worldortho.com</t>
  </si>
  <si>
    <t>gumpert.de</t>
  </si>
  <si>
    <t>sjzqnrc.net</t>
  </si>
  <si>
    <t>centerffs.org</t>
  </si>
  <si>
    <t>komenmassrace.org</t>
  </si>
  <si>
    <t>memorial.org</t>
  </si>
  <si>
    <t>quegrande.org</t>
  </si>
  <si>
    <t>1800chessnet.ru</t>
  </si>
  <si>
    <t>plaas.org.za</t>
  </si>
  <si>
    <t>ciudaddemendoza.gov.ar</t>
  </si>
  <si>
    <t>graduatejobs.com.au</t>
  </si>
  <si>
    <t>jlsgs.gov.cn</t>
  </si>
  <si>
    <t>1doost.com</t>
  </si>
  <si>
    <t>aipsys.com</t>
  </si>
  <si>
    <t>angryhosting.com</t>
  </si>
  <si>
    <t>bgroom.com</t>
  </si>
  <si>
    <t>camisetasdelaliga.com</t>
  </si>
  <si>
    <t>cdworld.com</t>
  </si>
  <si>
    <t>champselysees-paris.com</t>
  </si>
  <si>
    <t>dairygrowers.com</t>
  </si>
  <si>
    <t>dubo360.com</t>
  </si>
  <si>
    <t>fergusonaction.com</t>
  </si>
  <si>
    <t>jijisweet.com</t>
  </si>
  <si>
    <t>snwebcastcenter.com</t>
  </si>
  <si>
    <t>stripesstores.com</t>
  </si>
  <si>
    <t>summershackrestaurant.com</t>
  </si>
  <si>
    <t>team7700.com</t>
  </si>
  <si>
    <t>tf-clothing.com</t>
  </si>
  <si>
    <t>theairportshow.com</t>
  </si>
  <si>
    <t>thecouponspot.com</t>
  </si>
  <si>
    <t>wiltoncircle.com</t>
  </si>
  <si>
    <t>windowseat-design.com</t>
  </si>
  <si>
    <t>xxlysz.com</t>
  </si>
  <si>
    <t>zedwed.com</t>
  </si>
  <si>
    <t>neon.gold</t>
  </si>
  <si>
    <t>br0.me</t>
  </si>
  <si>
    <t>follow-that-dream.net</t>
  </si>
  <si>
    <t>ridemusic.net</t>
  </si>
  <si>
    <t>uasp.net</t>
  </si>
  <si>
    <t>anjaewook.org</t>
  </si>
  <si>
    <t>cfpeace.org</t>
  </si>
  <si>
    <t>ravenrow.org</t>
  </si>
  <si>
    <t>lchsweden.se</t>
  </si>
  <si>
    <t>rs.sr</t>
  </si>
  <si>
    <t>buyvermox4.top</t>
  </si>
  <si>
    <t>porthosp.nhs.uk</t>
  </si>
  <si>
    <t>2brush.com</t>
  </si>
  <si>
    <t>acmenyc.com</t>
  </si>
  <si>
    <t>activeankle.com</t>
  </si>
  <si>
    <t>altering-perspectives.com</t>
  </si>
  <si>
    <t>arizay.com</t>
  </si>
  <si>
    <t>bigmoneyarcade.com</t>
  </si>
  <si>
    <t>buyang.com</t>
  </si>
  <si>
    <t>cloudstorageexplorer.com</t>
  </si>
  <si>
    <t>gydxb120.com</t>
  </si>
  <si>
    <t>hafler.com</t>
  </si>
  <si>
    <t>jurysdoyle.com</t>
  </si>
  <si>
    <t>landlfavors.com</t>
  </si>
  <si>
    <t>momstheword.com</t>
  </si>
  <si>
    <t>phoenixnap.com</t>
  </si>
  <si>
    <t>tbe.com</t>
  </si>
  <si>
    <t>wheresthedrama.com</t>
  </si>
  <si>
    <t>whiskeymilitia.com</t>
  </si>
  <si>
    <t>affordablecarinsur.net</t>
  </si>
  <si>
    <t>recoil.org</t>
  </si>
  <si>
    <t>worldbirdsanctuary.org</t>
  </si>
  <si>
    <t>worldrealestateexchange.org</t>
  </si>
  <si>
    <t>vaigraplzakup.pl</t>
  </si>
  <si>
    <t>highload.ru</t>
  </si>
  <si>
    <t>vigrxplus-review.us</t>
  </si>
  <si>
    <t>adventist-fl.com</t>
  </si>
  <si>
    <t>am-autoparts.com</t>
  </si>
  <si>
    <t>blanchardonline.com</t>
  </si>
  <si>
    <t>buyralphlaurenoutletonline.com</t>
  </si>
  <si>
    <t>cacntv.com</t>
  </si>
  <si>
    <t>cruzincooler.com</t>
  </si>
  <si>
    <t>danformento.com</t>
  </si>
  <si>
    <t>dexterchaney.com</t>
  </si>
  <si>
    <t>onestopworld.com</t>
  </si>
  <si>
    <t>pixplant.com</t>
  </si>
  <si>
    <t>ququclub.com</t>
  </si>
  <si>
    <t>sbat.com</t>
  </si>
  <si>
    <t>sutton-images.com</t>
  </si>
  <si>
    <t>theparbucklingproject.com</t>
  </si>
  <si>
    <t>viralcancertherapy.com</t>
  </si>
  <si>
    <t>alemcheap.fi</t>
  </si>
  <si>
    <t>indg.in</t>
  </si>
  <si>
    <t>autoinsuranceklass.info</t>
  </si>
  <si>
    <t>comshin-yoko.net</t>
  </si>
  <si>
    <t>fydcw.net</t>
  </si>
  <si>
    <t>britz.co.nz</t>
  </si>
  <si>
    <t>jewishhistory.org</t>
  </si>
  <si>
    <t>transitionta.org</t>
  </si>
  <si>
    <t>ukforex.co.uk</t>
  </si>
  <si>
    <t>dropdead.co</t>
  </si>
  <si>
    <t>albertadeltahotels.com</t>
  </si>
  <si>
    <t>cnyou.com</t>
  </si>
  <si>
    <t>dilatedpeoples.com</t>
  </si>
  <si>
    <t>dmhcares.com</t>
  </si>
  <si>
    <t>earplane.com</t>
  </si>
  <si>
    <t>edifgroup.com</t>
  </si>
  <si>
    <t>embasjtu.com</t>
  </si>
  <si>
    <t>hannibalburess.com</t>
  </si>
  <si>
    <t>intelligentcontentconference.com</t>
  </si>
  <si>
    <t>meilleuravecdubeurre.com</t>
  </si>
  <si>
    <t>safemailservices.com</t>
  </si>
  <si>
    <t>traveleffect.com</t>
  </si>
  <si>
    <t>turboelectron.com</t>
  </si>
  <si>
    <t>visitfairfieldbay.com</t>
  </si>
  <si>
    <t>websitespromotiondirectory.com</t>
  </si>
  <si>
    <t>xn--365-7mlj8cb7d.com</t>
  </si>
  <si>
    <t>à¸œà¸¥à¸šà¸­à¸¥365.com</t>
  </si>
  <si>
    <t>buyamoxicillin.download</t>
  </si>
  <si>
    <t>aldactoneonline.info</t>
  </si>
  <si>
    <t>yovi.info</t>
  </si>
  <si>
    <t>davisbrodybond.net</t>
  </si>
  <si>
    <t>pepper.nl</t>
  </si>
  <si>
    <t>airforcemuseum.co.nz</t>
  </si>
  <si>
    <t>americantaskforce.org</t>
  </si>
  <si>
    <t>arteeast.org</t>
  </si>
  <si>
    <t>freewd.org</t>
  </si>
  <si>
    <t>iconsf.org</t>
  </si>
  <si>
    <t>ihaveadreamfoundation.org</t>
  </si>
  <si>
    <t>millionwomenmentors.org</t>
  </si>
  <si>
    <t>wrbbradio.org</t>
  </si>
  <si>
    <t>kukaj.pl</t>
  </si>
  <si>
    <t>makotackle.com.au</t>
  </si>
  <si>
    <t>mirsa.com.au</t>
  </si>
  <si>
    <t>baeuerliches-sorgentelefon.ch</t>
  </si>
  <si>
    <t>sqrb.cn</t>
  </si>
  <si>
    <t>92q.com</t>
  </si>
  <si>
    <t>a-link.com</t>
  </si>
  <si>
    <t>adelphipaperhangings.com</t>
  </si>
  <si>
    <t>alt-healthsearch.com</t>
  </si>
  <si>
    <t>backpackeurope.com</t>
  </si>
  <si>
    <t>bl263.com</t>
  </si>
  <si>
    <t>gamonline.com</t>
  </si>
  <si>
    <t>hcjazs.com</t>
  </si>
  <si>
    <t>jobcircle.com</t>
  </si>
  <si>
    <t>lip-service.com</t>
  </si>
  <si>
    <t>monaco-casino.com</t>
  </si>
  <si>
    <t>mopo.com</t>
  </si>
  <si>
    <t>moxiesoft.com</t>
  </si>
  <si>
    <t>plushpod.com</t>
  </si>
  <si>
    <t>pvtaiwan.com</t>
  </si>
  <si>
    <t>sharetool.com</t>
  </si>
  <si>
    <t>vcmbc.com</t>
  </si>
  <si>
    <t>zanabayne.com</t>
  </si>
  <si>
    <t>zolpidem4sleep.com</t>
  </si>
  <si>
    <t>lasix-online.cricket</t>
  </si>
  <si>
    <t>liper.ir</t>
  </si>
  <si>
    <t>cnbang.net</t>
  </si>
  <si>
    <t>aussiex.org</t>
  </si>
  <si>
    <t>earthsystemgovernance.org</t>
  </si>
  <si>
    <t>jag.org</t>
  </si>
  <si>
    <t>lookingglassnews.org</t>
  </si>
  <si>
    <t>statravel.co.za</t>
  </si>
  <si>
    <t>armeniatv.am</t>
  </si>
  <si>
    <t>mommen.be</t>
  </si>
  <si>
    <t>cha88.cn</t>
  </si>
  <si>
    <t>beyondtomorrowcomics.com</t>
  </si>
  <si>
    <t>chinesessg.com</t>
  </si>
  <si>
    <t>jrshelby.com</t>
  </si>
  <si>
    <t>kmwywh.com</t>
  </si>
  <si>
    <t>picturesocial.com</t>
  </si>
  <si>
    <t>rollsbattery.com</t>
  </si>
  <si>
    <t>spq123.com</t>
  </si>
  <si>
    <t>thebalsams.com</t>
  </si>
  <si>
    <t>stat.kg</t>
  </si>
  <si>
    <t>weiqi.lol</t>
  </si>
  <si>
    <t>realgroovy.co.nz</t>
  </si>
  <si>
    <t>betablog.org</t>
  </si>
  <si>
    <t>mediaspy.org</t>
  </si>
  <si>
    <t>prozac.pro</t>
  </si>
  <si>
    <t>0289720677.com.tw</t>
  </si>
  <si>
    <t>costco.com.tw</t>
  </si>
  <si>
    <t>powerswitch.org.uk</t>
  </si>
  <si>
    <t>raidersjersey.us</t>
  </si>
  <si>
    <t>vietngoc.com.vn</t>
  </si>
  <si>
    <t>performancespace.com.au</t>
  </si>
  <si>
    <t>cialis5mg.bid</t>
  </si>
  <si>
    <t>biceliyiz.biz</t>
  </si>
  <si>
    <t>core-gakuen.com</t>
  </si>
  <si>
    <t>dejalaser.com</t>
  </si>
  <si>
    <t>enabledathleticwear.com</t>
  </si>
  <si>
    <t>garryconn.com</t>
  </si>
  <si>
    <t>keylimecove.com</t>
  </si>
  <si>
    <t>ku-wo.com</t>
  </si>
  <si>
    <t>mingpaovan.com</t>
  </si>
  <si>
    <t>pulppeople.com</t>
  </si>
  <si>
    <t>taxinfrance.com</t>
  </si>
  <si>
    <t>thomasshahan.com</t>
  </si>
  <si>
    <t>woyaowangzhi.com</t>
  </si>
  <si>
    <t>asicsskotilbud.dk</t>
  </si>
  <si>
    <t>excelfunctions.net</t>
  </si>
  <si>
    <t>flowerscape.net</t>
  </si>
  <si>
    <t>midiman.net</t>
  </si>
  <si>
    <t>robertpollard.net</t>
  </si>
  <si>
    <t>humanities.org</t>
  </si>
  <si>
    <t>knowledgeblog.org</t>
  </si>
  <si>
    <t>lishost.org</t>
  </si>
  <si>
    <t>armanaukajazdy.pl</t>
  </si>
  <si>
    <t>rareearth.us</t>
  </si>
  <si>
    <t>dogbrothers.com</t>
  </si>
  <si>
    <t>enshi3.com</t>
  </si>
  <si>
    <t>lawndalenews.com</t>
  </si>
  <si>
    <t>pointerlock.com</t>
  </si>
  <si>
    <t>webofmimicry.com</t>
  </si>
  <si>
    <t>vauxhall-angels.de</t>
  </si>
  <si>
    <t>wintu.edu</t>
  </si>
  <si>
    <t>buy-cipro.faith</t>
  </si>
  <si>
    <t>988house.info</t>
  </si>
  <si>
    <t>propecia-canada-buy.net</t>
  </si>
  <si>
    <t>insurance-forums.org</t>
  </si>
  <si>
    <t>kor01.org</t>
  </si>
  <si>
    <t>thejidf.org</t>
  </si>
  <si>
    <t>socialable.co.uk</t>
  </si>
  <si>
    <t>batchelor.edu.au</t>
  </si>
  <si>
    <t>tjagri.ac.cn</t>
  </si>
  <si>
    <t>dortmundfcstore.com</t>
  </si>
  <si>
    <t>eschenbach.com</t>
  </si>
  <si>
    <t>hiers.com</t>
  </si>
  <si>
    <t>menopausethemusical.com</t>
  </si>
  <si>
    <t>mvillemfa.com</t>
  </si>
  <si>
    <t>ppgpmc.com</t>
  </si>
  <si>
    <t>ralphbaer.com</t>
  </si>
  <si>
    <t>propertyeu.info</t>
  </si>
  <si>
    <t>supermae.info</t>
  </si>
  <si>
    <t>scarpeadidassuperstar.it</t>
  </si>
  <si>
    <t>cowboy.net</t>
  </si>
  <si>
    <t>iwlearn.net</t>
  </si>
  <si>
    <t>bronxcare.org</t>
  </si>
  <si>
    <t>globalcoral.org</t>
  </si>
  <si>
    <t>harvardcrcl.org</t>
  </si>
  <si>
    <t>spence-chapin.org</t>
  </si>
  <si>
    <t>rww.to</t>
  </si>
  <si>
    <t>avolites.org.uk</t>
  </si>
  <si>
    <t>buy-cytotec.webcam</t>
  </si>
  <si>
    <t>cd-bright.com</t>
  </si>
  <si>
    <t>managementevents.com</t>
  </si>
  <si>
    <t>opiefoto.com</t>
  </si>
  <si>
    <t>runacap.com</t>
  </si>
  <si>
    <t>soccerbrazilonline.com</t>
  </si>
  <si>
    <t>surehub.com</t>
  </si>
  <si>
    <t>weixinsea.com</t>
  </si>
  <si>
    <t>xercizeandlose.com</t>
  </si>
  <si>
    <t>yourcityoffice.com</t>
  </si>
  <si>
    <t>hussman.net</t>
  </si>
  <si>
    <t>lasixbuy-furosemide.net</t>
  </si>
  <si>
    <t>mary-black.net</t>
  </si>
  <si>
    <t>mtsolutions.com.pl</t>
  </si>
  <si>
    <t>forumnasze.pl</t>
  </si>
  <si>
    <t>intendo.pl</t>
  </si>
  <si>
    <t>blakstienos-priauginimui.review</t>
  </si>
  <si>
    <t>zuji.com.sg</t>
  </si>
  <si>
    <t>hydrochlorothiazide0.top</t>
  </si>
  <si>
    <t>my-cartoon.com.tw</t>
  </si>
  <si>
    <t>ampex.com</t>
  </si>
  <si>
    <t>annelawrence.com</t>
  </si>
  <si>
    <t>buyusretina.com</t>
  </si>
  <si>
    <t>cordeledispatch.com</t>
  </si>
  <si>
    <t>dealslist.com</t>
  </si>
  <si>
    <t>divide.com</t>
  </si>
  <si>
    <t>high-light.com</t>
  </si>
  <si>
    <t>informationoperations.com</t>
  </si>
  <si>
    <t>interactions.com</t>
  </si>
  <si>
    <t>kaiyuanpumps.com</t>
  </si>
  <si>
    <t>kekus.com</t>
  </si>
  <si>
    <t>lynixgaming.com</t>
  </si>
  <si>
    <t>murmurs.com</t>
  </si>
  <si>
    <t>noailles.com</t>
  </si>
  <si>
    <t>okidatatonercartridges.com</t>
  </si>
  <si>
    <t>synergy-learning.com</t>
  </si>
  <si>
    <t>yidalj.com</t>
  </si>
  <si>
    <t>buymobic.eu</t>
  </si>
  <si>
    <t>ares.net</t>
  </si>
  <si>
    <t>hbyunyang.net</t>
  </si>
  <si>
    <t>pur5.net</t>
  </si>
  <si>
    <t>canadianembassy.org</t>
  </si>
  <si>
    <t>globaled.org</t>
  </si>
  <si>
    <t>vaiafn.org</t>
  </si>
  <si>
    <t>wecanbeheroes.org</t>
  </si>
  <si>
    <t>buy-abilify.party</t>
  </si>
  <si>
    <t>pzjudo.pl</t>
  </si>
  <si>
    <t>ostlundentreprenad.se</t>
  </si>
  <si>
    <t>ipuyang.cn</t>
  </si>
  <si>
    <t>albumoftheday.com</t>
  </si>
  <si>
    <t>baragiart.com</t>
  </si>
  <si>
    <t>concept139.com</t>
  </si>
  <si>
    <t>diggercomic.com</t>
  </si>
  <si>
    <t>footballjetsonline.com</t>
  </si>
  <si>
    <t>freuds.com</t>
  </si>
  <si>
    <t>ganggangdance.com</t>
  </si>
  <si>
    <t>habitatskateboards.com</t>
  </si>
  <si>
    <t>huangjiastairs.com</t>
  </si>
  <si>
    <t>proboards15.com</t>
  </si>
  <si>
    <t>buy-ventolin.cricket</t>
  </si>
  <si>
    <t>buycialisonline.eu</t>
  </si>
  <si>
    <t>vrmmo-project.jp</t>
  </si>
  <si>
    <t>edisonfoundation.net</t>
  </si>
  <si>
    <t>eraction.org</t>
  </si>
  <si>
    <t>iave.org</t>
  </si>
  <si>
    <t>buy-amoxil.party</t>
  </si>
  <si>
    <t>broadway.tv</t>
  </si>
  <si>
    <t>esc.net.au</t>
  </si>
  <si>
    <t>erythromycin.bike</t>
  </si>
  <si>
    <t>starq.com.cn</t>
  </si>
  <si>
    <t>jxet.gov.cn</t>
  </si>
  <si>
    <t>tearsheet.co</t>
  </si>
  <si>
    <t>aqxdsy.com</t>
  </si>
  <si>
    <t>chinashj.com</t>
  </si>
  <si>
    <t>forextips.com</t>
  </si>
  <si>
    <t>guiascostarica.com</t>
  </si>
  <si>
    <t>luxuriamusic.com</t>
  </si>
  <si>
    <t>monacellipress.com</t>
  </si>
  <si>
    <t>nativeamericans.com</t>
  </si>
  <si>
    <t>pcfandp.com</t>
  </si>
  <si>
    <t>smilegate.com</t>
  </si>
  <si>
    <t>winthecustomer.com</t>
  </si>
  <si>
    <t>ytdiya.com</t>
  </si>
  <si>
    <t>inderalla.cricket</t>
  </si>
  <si>
    <t>anagallis.fr</t>
  </si>
  <si>
    <t>itforchange.net</t>
  </si>
  <si>
    <t>purchaseordersystem.net</t>
  </si>
  <si>
    <t>ecreee.org</t>
  </si>
  <si>
    <t>prices-usapharmacy.org</t>
  </si>
  <si>
    <t>76holes.ru</t>
  </si>
  <si>
    <t>landfall.se</t>
  </si>
  <si>
    <t>youlde.com.tw</t>
  </si>
  <si>
    <t>bsac.org.uk</t>
  </si>
  <si>
    <t>beepremium4free.com</t>
  </si>
  <si>
    <t>bolido.com</t>
  </si>
  <si>
    <t>dreamworksfansite.com</t>
  </si>
  <si>
    <t>img2icnsapp.com</t>
  </si>
  <si>
    <t>nyworms.com</t>
  </si>
  <si>
    <t>pixeljets.com</t>
  </si>
  <si>
    <t>siemprefiesta.com</t>
  </si>
  <si>
    <t>genericforlipitor.cricket</t>
  </si>
  <si>
    <t>173rd-praha.eu</t>
  </si>
  <si>
    <t>fluoxetineonline.eu</t>
  </si>
  <si>
    <t>geteducationjobs.net</t>
  </si>
  <si>
    <t>gwrra-ca1q.org</t>
  </si>
  <si>
    <t>wikiprogress.org</t>
  </si>
  <si>
    <t>newmusicalexpress.co.uk</t>
  </si>
  <si>
    <t>buy-zofran.xyz</t>
  </si>
  <si>
    <t>kua.com.cn</t>
  </si>
  <si>
    <t>desiclub.com</t>
  </si>
  <si>
    <t>he-equipment.com</t>
  </si>
  <si>
    <t>iremedy.com</t>
  </si>
  <si>
    <t>json-generator.com</t>
  </si>
  <si>
    <t>katemats.com</t>
  </si>
  <si>
    <t>marketocracy.com</t>
  </si>
  <si>
    <t>mfwlkj.com</t>
  </si>
  <si>
    <t>nerdiphythesoul.com</t>
  </si>
  <si>
    <t>palletenterprise.com</t>
  </si>
  <si>
    <t>salomonsnowboard.com</t>
  </si>
  <si>
    <t>pizzeriasorsiemorsi.it</t>
  </si>
  <si>
    <t>dmgmori.co.jp</t>
  </si>
  <si>
    <t>buy-lasixno-prescription.net</t>
  </si>
  <si>
    <t>online-cheapestprice-prednisone.net</t>
  </si>
  <si>
    <t>ajalt.org</t>
  </si>
  <si>
    <t>jpedsurg.org</t>
  </si>
  <si>
    <t>topmilano.com.tw</t>
  </si>
  <si>
    <t>ciif-sz.com</t>
  </si>
  <si>
    <t>ftprush.com</t>
  </si>
  <si>
    <t>giderosmobile.com</t>
  </si>
  <si>
    <t>maccabiah.com</t>
  </si>
  <si>
    <t>mvtec.com</t>
  </si>
  <si>
    <t>sftravelinfo.com</t>
  </si>
  <si>
    <t>shootemupmovie.com</t>
  </si>
  <si>
    <t>skepticforum.com</t>
  </si>
  <si>
    <t>environmental-physiology-research.hk</t>
  </si>
  <si>
    <t>butanodaichi.jp</t>
  </si>
  <si>
    <t>reteks.ru</t>
  </si>
  <si>
    <t>cialiscoupon.top</t>
  </si>
  <si>
    <t>buyzebeta.trade</t>
  </si>
  <si>
    <t>lodger.tv</t>
  </si>
  <si>
    <t>pc163.com.cn</t>
  </si>
  <si>
    <t>defensoria.org.co</t>
  </si>
  <si>
    <t>dclab.com</t>
  </si>
  <si>
    <t>eugenewei.com</t>
  </si>
  <si>
    <t>freesaver.com</t>
  </si>
  <si>
    <t>nhl17coins.com</t>
  </si>
  <si>
    <t>playcloths.com</t>
  </si>
  <si>
    <t>sipbroker.com</t>
  </si>
  <si>
    <t>supernsetips.com</t>
  </si>
  <si>
    <t>prednisone60mg.cricket</t>
  </si>
  <si>
    <t>buy-amoxil.faith</t>
  </si>
  <si>
    <t>buyhydrochlorothiazide.gdn</t>
  </si>
  <si>
    <t>vodafone.com.mt</t>
  </si>
  <si>
    <t>gppac.net</t>
  </si>
  <si>
    <t>viagracheapest-price-online.net</t>
  </si>
  <si>
    <t>autism-insar.org</t>
  </si>
  <si>
    <t>teeitupforthetroops.org</t>
  </si>
  <si>
    <t>ncb.gov.sg</t>
  </si>
  <si>
    <t>hiphopworld.com.ua</t>
  </si>
  <si>
    <t>pentaxuser.co.uk</t>
  </si>
  <si>
    <t>newcheapjordansshoes.us</t>
  </si>
  <si>
    <t>peterlevine.ws</t>
  </si>
  <si>
    <t>syyh.gov.cn</t>
  </si>
  <si>
    <t>vhost016.cn</t>
  </si>
  <si>
    <t>metalab.co</t>
  </si>
  <si>
    <t>bosuntools.com</t>
  </si>
  <si>
    <t>chocolatechip-ui.com</t>
  </si>
  <si>
    <t>ericowenmoss.com</t>
  </si>
  <si>
    <t>jebbush.com</t>
  </si>
  <si>
    <t>jisuanke.com</t>
  </si>
  <si>
    <t>jlcwxh.com</t>
  </si>
  <si>
    <t>paulgalenetwork.com</t>
  </si>
  <si>
    <t>pepperfool.com</t>
  </si>
  <si>
    <t>propdxb.com</t>
  </si>
  <si>
    <t>sud-chemie.com</t>
  </si>
  <si>
    <t>tourkiev.com</t>
  </si>
  <si>
    <t>targaryen.house</t>
  </si>
  <si>
    <t>2017airmax90.org</t>
  </si>
  <si>
    <t>parqueexplora.org</t>
  </si>
  <si>
    <t>hpot.co.pl</t>
  </si>
  <si>
    <t>destructivecreations.pl</t>
  </si>
  <si>
    <t>buymethotrexate2015.top</t>
  </si>
  <si>
    <t>jisclegal.ac.uk</t>
  </si>
  <si>
    <t>tpcn.us</t>
  </si>
  <si>
    <t>hviag.xyz</t>
  </si>
  <si>
    <t>clickfree.com</t>
  </si>
  <si>
    <t>creativemag.com</t>
  </si>
  <si>
    <t>embedthis.com</t>
  </si>
  <si>
    <t>m149.com</t>
  </si>
  <si>
    <t>noearaujo.com</t>
  </si>
  <si>
    <t>tylerpaper.net</t>
  </si>
  <si>
    <t>metformin.online</t>
  </si>
  <si>
    <t>apwld.org</t>
  </si>
  <si>
    <t>charteredabs.org</t>
  </si>
  <si>
    <t>ghrc-usa.org</t>
  </si>
  <si>
    <t>sura.org</t>
  </si>
  <si>
    <t>torry.ru</t>
  </si>
  <si>
    <t>gear-zone.co.uk</t>
  </si>
  <si>
    <t>footballtshirtuk.com</t>
  </si>
  <si>
    <t>ietherpad.com</t>
  </si>
  <si>
    <t>lonniebest.com</t>
  </si>
  <si>
    <t>pcpartner.com</t>
  </si>
  <si>
    <t>syndicate.com</t>
  </si>
  <si>
    <t>hassberg-irons.de</t>
  </si>
  <si>
    <t>bosatelli.it</t>
  </si>
  <si>
    <t>radrails.org</t>
  </si>
  <si>
    <t>yunxiqu.gov.cn</t>
  </si>
  <si>
    <t>qdesigns.co</t>
  </si>
  <si>
    <t>facebool.com</t>
  </si>
  <si>
    <t>tompkinsinc.com</t>
  </si>
  <si>
    <t>wardriving.com</t>
  </si>
  <si>
    <t>cialis-onlinetadalafil.org</t>
  </si>
  <si>
    <t>jwgranit.pl</t>
  </si>
  <si>
    <t>propanolol.science</t>
  </si>
  <si>
    <t>prednisoloneonline.trade</t>
  </si>
  <si>
    <t>allopurinol-online.xyz</t>
  </si>
  <si>
    <t>advair-inhaler.xyz</t>
  </si>
  <si>
    <t>tibettour.net.cn</t>
  </si>
  <si>
    <t>asapload.com</t>
  </si>
  <si>
    <t>eugot.com</t>
  </si>
  <si>
    <t>mp3int.com</t>
  </si>
  <si>
    <t>pacehome.com</t>
  </si>
  <si>
    <t>reacttraining.com</t>
  </si>
  <si>
    <t>rides-china.com</t>
  </si>
  <si>
    <t>simpleasmilk.com</t>
  </si>
  <si>
    <t>teleport-city.com</t>
  </si>
  <si>
    <t>victam.com</t>
  </si>
  <si>
    <t>ati-forum.de</t>
  </si>
  <si>
    <t>uog.edu.gy</t>
  </si>
  <si>
    <t>printmycard.in</t>
  </si>
  <si>
    <t>eaa-online.org</t>
  </si>
  <si>
    <t>usmcoc.org</t>
  </si>
  <si>
    <t>cluster.co</t>
  </si>
  <si>
    <t>cmsland.com</t>
  </si>
  <si>
    <t>jquery-dev.com</t>
  </si>
  <si>
    <t>levaquinonline.gdn</t>
  </si>
  <si>
    <t>true.io</t>
  </si>
  <si>
    <t>16-9.net</t>
  </si>
  <si>
    <t>touchgen.net</t>
  </si>
  <si>
    <t>norecopa.no</t>
  </si>
  <si>
    <t>indoo.rs</t>
  </si>
  <si>
    <t>stratera.webcam</t>
  </si>
  <si>
    <t>horrormasters.com</t>
  </si>
  <si>
    <t>oxcgn.com</t>
  </si>
  <si>
    <t>linuxave.net</t>
  </si>
  <si>
    <t>sipsolutions.net</t>
  </si>
  <si>
    <t>sebat.org.ua</t>
  </si>
  <si>
    <t>pxtang.com.cn</t>
  </si>
  <si>
    <t>beebole.com</t>
  </si>
  <si>
    <t>sigsoftware.com</t>
  </si>
  <si>
    <t>buyphenergan.kim</t>
  </si>
  <si>
    <t>ecoop.org</t>
  </si>
  <si>
    <t>rulide.top</t>
  </si>
  <si>
    <t>nikevip.com.tw</t>
  </si>
  <si>
    <t>medrol-online.us</t>
  </si>
  <si>
    <t>ta-lib.org</t>
  </si>
  <si>
    <t>cephalexin.tech</t>
  </si>
  <si>
    <t>alainlai.com</t>
  </si>
  <si>
    <t>snailbook.com</t>
  </si>
  <si>
    <t>yibohui.com</t>
  </si>
  <si>
    <t>alli.online</t>
  </si>
  <si>
    <t>fpaste.org</t>
  </si>
  <si>
    <t>benefit.bz</t>
  </si>
  <si>
    <t>nooranch.com</t>
  </si>
  <si>
    <t>docopt.org</t>
  </si>
  <si>
    <t>bit.net.au</t>
  </si>
  <si>
    <t>outoforder.cc</t>
  </si>
  <si>
    <t>bo2k.com</t>
  </si>
  <si>
    <t>miaotoo.com</t>
  </si>
  <si>
    <t>seroquel.space</t>
  </si>
  <si>
    <t>thermex.co.uk</t>
  </si>
  <si>
    <t>hljmptt.net.cn</t>
  </si>
  <si>
    <t>im2.com</t>
  </si>
  <si>
    <t>anilinkz.to</t>
  </si>
  <si>
    <t>tech.nu</t>
  </si>
  <si>
    <t>thefilehut.com</t>
  </si>
  <si>
    <t>w-vi.com</t>
  </si>
  <si>
    <t>sywjt.com</t>
  </si>
  <si>
    <t>alibaba-orange.com</t>
  </si>
  <si>
    <t>sywje.com</t>
  </si>
  <si>
    <t>sywjo.com</t>
  </si>
  <si>
    <t>sywju.com</t>
  </si>
  <si>
    <t>u86n.com</t>
  </si>
  <si>
    <t>e66y.com</t>
  </si>
  <si>
    <t>g77g.net</t>
  </si>
  <si>
    <t>h48z.com</t>
  </si>
  <si>
    <t>c66c.net</t>
  </si>
  <si>
    <t>c56r.com</t>
  </si>
  <si>
    <t>gf175588.com</t>
  </si>
  <si>
    <t>cinema-xa.com</t>
  </si>
  <si>
    <t>xzgsz.com</t>
  </si>
  <si>
    <t>nhkrq.com</t>
  </si>
  <si>
    <t>uwkil.com</t>
  </si>
  <si>
    <t>krwhz.com</t>
  </si>
  <si>
    <t>gqkov.com</t>
  </si>
  <si>
    <t>kjysx.com</t>
  </si>
  <si>
    <t>oysma.com</t>
  </si>
  <si>
    <t>vmrgh.com</t>
  </si>
  <si>
    <t>gqezy.com</t>
  </si>
  <si>
    <t>gaddq.com</t>
  </si>
  <si>
    <t>gzlvft.com</t>
  </si>
  <si>
    <t>hongshan6.com</t>
  </si>
  <si>
    <t>lpsgdcz.com</t>
  </si>
  <si>
    <t>dahhans.com</t>
  </si>
  <si>
    <t>d2f8.com</t>
  </si>
  <si>
    <t>gx-lvsen.com</t>
  </si>
  <si>
    <t>uksino.com</t>
  </si>
  <si>
    <t>mdstu.com</t>
  </si>
  <si>
    <t>gzkhjc.com</t>
  </si>
  <si>
    <t>ystwss.com</t>
  </si>
  <si>
    <t>u3dhome.com</t>
  </si>
  <si>
    <t>kreyolvybz.com</t>
  </si>
  <si>
    <t>shanqingsi.com</t>
  </si>
  <si>
    <t>cnhowto.com</t>
  </si>
  <si>
    <t>sundaydraw.com</t>
  </si>
  <si>
    <t>great-kidsbedrooms.co.uk</t>
  </si>
  <si>
    <t>rosherundk.com</t>
  </si>
  <si>
    <t>hmwz123.com</t>
  </si>
  <si>
    <t>yalongnc.com</t>
  </si>
  <si>
    <t>qdhrsj.com</t>
  </si>
  <si>
    <t>shdhmtp.com</t>
  </si>
  <si>
    <t>zhuquexia.com</t>
  </si>
  <si>
    <t>scholarzip.com</t>
  </si>
  <si>
    <t>toye444.com</t>
  </si>
  <si>
    <t>vetslawmjw.com</t>
  </si>
  <si>
    <t>99vcpe.com</t>
  </si>
  <si>
    <t>dnfphgov.com</t>
  </si>
  <si>
    <t>yswg1.com</t>
  </si>
  <si>
    <t>zyshlawlh.com</t>
  </si>
  <si>
    <t>dexiancnc.com</t>
  </si>
  <si>
    <t>cmgszf.com</t>
  </si>
  <si>
    <t>gxmsrx.com</t>
  </si>
  <si>
    <t>gzlyqj.com</t>
  </si>
  <si>
    <t>reggaesound.net</t>
  </si>
  <si>
    <t>classicalinterior.com</t>
  </si>
  <si>
    <t>miogarden.com</t>
  </si>
  <si>
    <t>ourplaninc.com</t>
  </si>
  <si>
    <t>chinesehighway.com</t>
  </si>
  <si>
    <t>josianneparadis.com</t>
  </si>
  <si>
    <t>dashideout.com</t>
  </si>
  <si>
    <t>tipsted.com</t>
  </si>
  <si>
    <t>niubo.cc</t>
  </si>
  <si>
    <t>evoprice.com</t>
  </si>
  <si>
    <t>yutuojinfu.com</t>
  </si>
  <si>
    <t>moschee.berlin</t>
  </si>
  <si>
    <t>interiorfans.com</t>
  </si>
  <si>
    <t>wodge.biz</t>
  </si>
  <si>
    <t>greenfond.com</t>
  </si>
  <si>
    <t>montibilance.net</t>
  </si>
  <si>
    <t>jianghuamarine.com</t>
  </si>
  <si>
    <t>shuangmadj.com</t>
  </si>
  <si>
    <t>domahu.com</t>
  </si>
  <si>
    <t>syzlys.com</t>
  </si>
  <si>
    <t>ycblpy.com</t>
  </si>
  <si>
    <t>sketchup3dconstruction.com</t>
  </si>
  <si>
    <t>chimanako.net</t>
  </si>
  <si>
    <t>lvmayixiehui.com</t>
  </si>
  <si>
    <t>holidaygreetingcardsayings.com</t>
  </si>
  <si>
    <t>thefashionwatch.com</t>
  </si>
  <si>
    <t>themostexpensivehomes.com</t>
  </si>
  <si>
    <t>helpful-kitchen-tips.com</t>
  </si>
  <si>
    <t>ottawaprices.ca</t>
  </si>
  <si>
    <t>qddafeng.com.cn</t>
  </si>
  <si>
    <t>hlfys.com</t>
  </si>
  <si>
    <t>flowers-magzine.com</t>
  </si>
  <si>
    <t>highlandsdesigns.com</t>
  </si>
  <si>
    <t>cyber-rank.jp</t>
  </si>
  <si>
    <t>schokoladefiguren.com</t>
  </si>
  <si>
    <t>schokofiguren.com</t>
  </si>
  <si>
    <t>xitonghe.com</t>
  </si>
  <si>
    <t>amazingpict.com</t>
  </si>
  <si>
    <t>waterhydrofuel.com</t>
  </si>
  <si>
    <t>gdshenou.com</t>
  </si>
  <si>
    <t>flowerspictures.org</t>
  </si>
  <si>
    <t>smakprov.se</t>
  </si>
  <si>
    <t>fiche-maternelle.com</t>
  </si>
  <si>
    <t>gdzhipeng.com</t>
  </si>
  <si>
    <t>apothekerkammer.de</t>
  </si>
  <si>
    <t>maminka.cz</t>
  </si>
  <si>
    <t>sx-sr.com</t>
  </si>
  <si>
    <t>yourtalents.ru</t>
  </si>
  <si>
    <t>jxfczx.cn</t>
  </si>
  <si>
    <t>zhifuwang.cn</t>
  </si>
  <si>
    <t>acgard.ru</t>
  </si>
  <si>
    <t>dahme.com</t>
  </si>
  <si>
    <t>lorigilder.com</t>
  </si>
  <si>
    <t>games-mir.ru</t>
  </si>
  <si>
    <t>value500.com</t>
  </si>
  <si>
    <t>legality.pl</t>
  </si>
  <si>
    <t>sadu.pl</t>
  </si>
  <si>
    <t>girlbt.com</t>
  </si>
  <si>
    <t>thecaringplaceindy.org</t>
  </si>
  <si>
    <t>theboyandme.co.uk</t>
  </si>
  <si>
    <t>trygfonden.dk</t>
  </si>
  <si>
    <t>signcosa.co.za</t>
  </si>
  <si>
    <t>femininleben.ch</t>
  </si>
  <si>
    <t>karmaloopassets.com</t>
  </si>
  <si>
    <t>kawaii-mobile.com</t>
  </si>
  <si>
    <t>gigapron.com</t>
  </si>
  <si>
    <t>designerchaircoverstogo.com</t>
  </si>
  <si>
    <t>livefan.cn</t>
  </si>
  <si>
    <t>desperatehouselife.com</t>
  </si>
  <si>
    <t>gryadki-polisadnik.ru</t>
  </si>
  <si>
    <t>propertyshopinvestment.com</t>
  </si>
  <si>
    <t>innovativeplantersolutions.com</t>
  </si>
  <si>
    <t>web-site.build</t>
  </si>
  <si>
    <t>westerwald.info</t>
  </si>
  <si>
    <t>jizhaotang.cn</t>
  </si>
  <si>
    <t>kemerhanrestaurant.com</t>
  </si>
  <si>
    <t>studyadelaide.com</t>
  </si>
  <si>
    <t>celeryandcupcakes.com</t>
  </si>
  <si>
    <t>jztgsy.com</t>
  </si>
  <si>
    <t>justiz-dolmetscher.de</t>
  </si>
  <si>
    <t>telmore.dk</t>
  </si>
  <si>
    <t>triglav.si</t>
  </si>
  <si>
    <t>vivium.be</t>
  </si>
  <si>
    <t>ericapa.com.br</t>
  </si>
  <si>
    <t>goalheroesarabia.com</t>
  </si>
  <si>
    <t>30009.ru</t>
  </si>
  <si>
    <t>3dkromharf.com</t>
  </si>
  <si>
    <t>8points9seconds.com</t>
  </si>
  <si>
    <t>msecure108.com</t>
  </si>
  <si>
    <t>hzdongting.com</t>
  </si>
  <si>
    <t>alestamatek.com.tr</t>
  </si>
  <si>
    <t>demirayinsaat.com</t>
  </si>
  <si>
    <t>shveller-gnutyi.ru</t>
  </si>
  <si>
    <t>erkakirtasiye.com</t>
  </si>
  <si>
    <t>viadeo-static.com</t>
  </si>
  <si>
    <t>xn--12cfl6cjlcb0gxa9jd7bb96a.com</t>
  </si>
  <si>
    <t>à¸ˆà¸±à¸™à¸—à¸£à¸±à¸•à¸™à¹Œà¸„à¸¥à¸´à¸™à¸´à¸.com</t>
  </si>
  <si>
    <t>rp-freiburg.de</t>
  </si>
  <si>
    <t>horsens.dk</t>
  </si>
  <si>
    <t>carguruindia.com</t>
  </si>
  <si>
    <t>capodannocastellopontemilvio.it</t>
  </si>
  <si>
    <t>searchworxs.co.nz</t>
  </si>
  <si>
    <t>dolceada.it</t>
  </si>
  <si>
    <t>3haninsaat.com.tr</t>
  </si>
  <si>
    <t>ertemak.com</t>
  </si>
  <si>
    <t>cocukenfeksiyon2016.org</t>
  </si>
  <si>
    <t>sdjgqj.com</t>
  </si>
  <si>
    <t>gunnitrentino.es</t>
  </si>
  <si>
    <t>szmm.gov.hu</t>
  </si>
  <si>
    <t>akaslankoln.com</t>
  </si>
  <si>
    <t>maskin-huset.se</t>
  </si>
  <si>
    <t>tj-ch.com.cn</t>
  </si>
  <si>
    <t>kayseritemizlikfirmasi.com</t>
  </si>
  <si>
    <t>popstartats.com</t>
  </si>
  <si>
    <t>helloyoudesigns.com</t>
  </si>
  <si>
    <t>19noluyildizasm.com</t>
  </si>
  <si>
    <t>bayanlaricinekis.com</t>
  </si>
  <si>
    <t>butikkurabiyesepeti.com</t>
  </si>
  <si>
    <t>sst-professional.com</t>
  </si>
  <si>
    <t>volvocars-agent.ru</t>
  </si>
  <si>
    <t>ago.com.tr</t>
  </si>
  <si>
    <t>theenglishsofacompany.co.uk</t>
  </si>
  <si>
    <t>standaardcdn.be</t>
  </si>
  <si>
    <t>lesamold.com</t>
  </si>
  <si>
    <t>kipa.org</t>
  </si>
  <si>
    <t>forum24.cz</t>
  </si>
  <si>
    <t>addiocelibatoroma.it</t>
  </si>
  <si>
    <t>ikhodirect.co.za</t>
  </si>
  <si>
    <t>andincinsaat.com</t>
  </si>
  <si>
    <t>vikisecrets.com</t>
  </si>
  <si>
    <t>cqtcsc.com</t>
  </si>
  <si>
    <t>easy-flux.com</t>
  </si>
  <si>
    <t>itsschina.com</t>
  </si>
  <si>
    <t>leeswoodprojects.com</t>
  </si>
  <si>
    <t>mebak.com</t>
  </si>
  <si>
    <t>orbacelektronik.com</t>
  </si>
  <si>
    <t>ozbaygroup.com</t>
  </si>
  <si>
    <t>decast.com.tr</t>
  </si>
  <si>
    <t>cagdaskablo.com.tr</t>
  </si>
  <si>
    <t>tilechoice.co.uk</t>
  </si>
  <si>
    <t>benna.com.tr</t>
  </si>
  <si>
    <t>thegioiiphone.com.vn</t>
  </si>
  <si>
    <t>globalotomat.com</t>
  </si>
  <si>
    <t>dirittoegiustizia.it</t>
  </si>
  <si>
    <t>eds24.ru</t>
  </si>
  <si>
    <t>matchpredictions.info</t>
  </si>
  <si>
    <t>korisan.com.tr</t>
  </si>
  <si>
    <t>aladagelektronik.com</t>
  </si>
  <si>
    <t>brettnerbuch.at</t>
  </si>
  <si>
    <t>duaspack.com</t>
  </si>
  <si>
    <t>erdendogdu.com</t>
  </si>
  <si>
    <t>alpkolejianaokulu.com</t>
  </si>
  <si>
    <t>putzlowitsch.de</t>
  </si>
  <si>
    <t>architectureupdate.in</t>
  </si>
  <si>
    <t>bazar.sk</t>
  </si>
  <si>
    <t>erkandanismanlik.com</t>
  </si>
  <si>
    <t>rjl-design.com</t>
  </si>
  <si>
    <t>metro.hu</t>
  </si>
  <si>
    <t>modemmobilya.org</t>
  </si>
  <si>
    <t>honeycats.ru</t>
  </si>
  <si>
    <t>rkhinduschool.com</t>
  </si>
  <si>
    <t>surveal.com</t>
  </si>
  <si>
    <t>lysekil.se</t>
  </si>
  <si>
    <t>jadorelespotins.com</t>
  </si>
  <si>
    <t>mirahdekor.com</t>
  </si>
  <si>
    <t>vorply.com</t>
  </si>
  <si>
    <t>yctychem.com</t>
  </si>
  <si>
    <t>meteoto.com</t>
  </si>
  <si>
    <t>ichebnik.ru</t>
  </si>
  <si>
    <t>clevelandpeople.com</t>
  </si>
  <si>
    <t>komutplastik.com</t>
  </si>
  <si>
    <t>ticimax.com</t>
  </si>
  <si>
    <t>danskefilm.dk</t>
  </si>
  <si>
    <t>steroidmax.com.ua</t>
  </si>
  <si>
    <t>sirinreklam.com</t>
  </si>
  <si>
    <t>115.de</t>
  </si>
  <si>
    <t>asiaessencetours.com</t>
  </si>
  <si>
    <t>solon-me.eu</t>
  </si>
  <si>
    <t>sunsky365.net</t>
  </si>
  <si>
    <t>butterlane.com</t>
  </si>
  <si>
    <t>hockeygods.com</t>
  </si>
  <si>
    <t>zgjs-gov.cn</t>
  </si>
  <si>
    <t>beachhousejim.com</t>
  </si>
  <si>
    <t>mekapipe.com</t>
  </si>
  <si>
    <t>mrdavcoe.com</t>
  </si>
  <si>
    <t>smallworldvacations.com</t>
  </si>
  <si>
    <t>hotellyngekro.dk</t>
  </si>
  <si>
    <t>jolstatic.fr</t>
  </si>
  <si>
    <t>duluxvalentine.com</t>
  </si>
  <si>
    <t>riccoaroma.com.mx</t>
  </si>
  <si>
    <t>donegalcottageholidays.com</t>
  </si>
  <si>
    <t>hwk-leipzig.de</t>
  </si>
  <si>
    <t>lrsd3.org</t>
  </si>
  <si>
    <t>tur-exp.ru</t>
  </si>
  <si>
    <t>anducvn.com</t>
  </si>
  <si>
    <t>peepculture.com</t>
  </si>
  <si>
    <t>babinet.cz</t>
  </si>
  <si>
    <t>msonmez.com.tr</t>
  </si>
  <si>
    <t>landslauget.dk</t>
  </si>
  <si>
    <t>fromthisperspective.com</t>
  </si>
  <si>
    <t>weddingwonderland.it</t>
  </si>
  <si>
    <t>cccounsellingwellness.com.au</t>
  </si>
  <si>
    <t>wallmonkeys.com</t>
  </si>
  <si>
    <t>podushechka.net</t>
  </si>
  <si>
    <t>pakteacher.com</t>
  </si>
  <si>
    <t>fluechtlingsrat-bayern.de</t>
  </si>
  <si>
    <t>things-to-make-and-do.co.uk</t>
  </si>
  <si>
    <t>floridacoastcottage.com</t>
  </si>
  <si>
    <t>takaishi.lg.jp</t>
  </si>
  <si>
    <t>lynnaemccoy.com</t>
  </si>
  <si>
    <t>thesweetspotblog.com</t>
  </si>
  <si>
    <t>imagenes.in</t>
  </si>
  <si>
    <t>shoplist.com.ua</t>
  </si>
  <si>
    <t>028sprsun.com</t>
  </si>
  <si>
    <t>peachesandblush.com</t>
  </si>
  <si>
    <t>2747.com</t>
  </si>
  <si>
    <t>cheerleadershardcore.com</t>
  </si>
  <si>
    <t>acte-etat-civil.fr</t>
  </si>
  <si>
    <t>lolhelper.cn</t>
  </si>
  <si>
    <t>luzhongsteel.com</t>
  </si>
  <si>
    <t>varpl.ru</t>
  </si>
  <si>
    <t>datviettour.com.vn</t>
  </si>
  <si>
    <t>hzljbj.com</t>
  </si>
  <si>
    <t>zzadmin.com</t>
  </si>
  <si>
    <t>dreschflegel-saatgut.de</t>
  </si>
  <si>
    <t>leipzig-liest.de</t>
  </si>
  <si>
    <t>ponteallegrazie.it</t>
  </si>
  <si>
    <t>deeprom.tv</t>
  </si>
  <si>
    <t>halongjonques.com</t>
  </si>
  <si>
    <t>networkcargorelocation.com</t>
  </si>
  <si>
    <t>tongyuanmag.com</t>
  </si>
  <si>
    <t>rvv.de</t>
  </si>
  <si>
    <t>tjycgjx.com</t>
  </si>
  <si>
    <t>armadninoviny.cz</t>
  </si>
  <si>
    <t>chowari.jp</t>
  </si>
  <si>
    <t>yamagatabank.co.jp</t>
  </si>
  <si>
    <t>yurihama.jp</t>
  </si>
  <si>
    <t>itechlabs.com.au</t>
  </si>
  <si>
    <t>dglenggui.com</t>
  </si>
  <si>
    <t>motoshopitalia.com</t>
  </si>
  <si>
    <t>moviecricket.com</t>
  </si>
  <si>
    <t>weddingfanatic.com</t>
  </si>
  <si>
    <t>lightonline.fr</t>
  </si>
  <si>
    <t>alike.jp</t>
  </si>
  <si>
    <t>moseparh.ru</t>
  </si>
  <si>
    <t>fullredneck.com</t>
  </si>
  <si>
    <t>nbparts18.ru</t>
  </si>
  <si>
    <t>vodamoidom.ru</t>
  </si>
  <si>
    <t>angelswearheels.com</t>
  </si>
  <si>
    <t>planeta-drov.ru</t>
  </si>
  <si>
    <t>redcross.bg</t>
  </si>
  <si>
    <t>agriculturesolutions.com</t>
  </si>
  <si>
    <t>inspiredboy.com</t>
  </si>
  <si>
    <t>blueberryforest.com</t>
  </si>
  <si>
    <t>everthenomad.com</t>
  </si>
  <si>
    <t>gkv.k12.tr</t>
  </si>
  <si>
    <t>xn-----elcbgfftpgvyswj.xn--p1ai</t>
  </si>
  <si>
    <t>ÐºÑ€ÐµÐ´Ð¸Ñ‚-Ð²-Ð¼Ð¾ÑÐºÐ²Ðµ.Ñ€Ñ„</t>
  </si>
  <si>
    <t>rixfm.com</t>
  </si>
  <si>
    <t>sophianailsalon.com</t>
  </si>
  <si>
    <t>timeandtidewatches.com</t>
  </si>
  <si>
    <t>pimemilano.com</t>
  </si>
  <si>
    <t>viecode.com</t>
  </si>
  <si>
    <t>jelens.com.ua</t>
  </si>
  <si>
    <t>to-the-top.ca</t>
  </si>
  <si>
    <t>engbers.com</t>
  </si>
  <si>
    <t>dauerstress.de</t>
  </si>
  <si>
    <t>mirteplici.ru</t>
  </si>
  <si>
    <t>dtian.com.cn</t>
  </si>
  <si>
    <t>outsidepitchmlb.com</t>
  </si>
  <si>
    <t>gosch.de</t>
  </si>
  <si>
    <t>chisan.or.jp</t>
  </si>
  <si>
    <t>trendycovers.com</t>
  </si>
  <si>
    <t>bdwi.de</t>
  </si>
  <si>
    <t>amta.no</t>
  </si>
  <si>
    <t>sdpgbz.com</t>
  </si>
  <si>
    <t>tropeninstitut.de</t>
  </si>
  <si>
    <t>svenssons.se</t>
  </si>
  <si>
    <t>davincibaby.com</t>
  </si>
  <si>
    <t>qianka.com</t>
  </si>
  <si>
    <t>txdventures.com</t>
  </si>
  <si>
    <t>whjtzscy.com</t>
  </si>
  <si>
    <t>rodim.com.ua</t>
  </si>
  <si>
    <t>bluerocklimited.com</t>
  </si>
  <si>
    <t>simulatormods.com</t>
  </si>
  <si>
    <t>blackjackonlines.com</t>
  </si>
  <si>
    <t>poosan.net</t>
  </si>
  <si>
    <t>labsus.org</t>
  </si>
  <si>
    <t>youknowit.com</t>
  </si>
  <si>
    <t>yukovablog.co.uk</t>
  </si>
  <si>
    <t>darkanger.com</t>
  </si>
  <si>
    <t>stiftungfriedenstein.de</t>
  </si>
  <si>
    <t>shaktimedical.com</t>
  </si>
  <si>
    <t>rgt.org</t>
  </si>
  <si>
    <t>pcpetg.com</t>
  </si>
  <si>
    <t>4-seasons.de</t>
  </si>
  <si>
    <t>steuler-fliesen.de</t>
  </si>
  <si>
    <t>jyacrel.cn</t>
  </si>
  <si>
    <t>color-meanings.com</t>
  </si>
  <si>
    <t>fotohits.de</t>
  </si>
  <si>
    <t>kokumin-shukusha.or.jp</t>
  </si>
  <si>
    <t>xiaoyuanwenhua.com</t>
  </si>
  <si>
    <t>gapinfo.de</t>
  </si>
  <si>
    <t>sakhalin-trade.ru</t>
  </si>
  <si>
    <t>cztnfl.com</t>
  </si>
  <si>
    <t>huayufangfumuchang.com</t>
  </si>
  <si>
    <t>tb518sy888.com</t>
  </si>
  <si>
    <t>maryvancenc.com</t>
  </si>
  <si>
    <t>tbyltbplay7770.com</t>
  </si>
  <si>
    <t>fashionbeyondforty.com</t>
  </si>
  <si>
    <t>jerseyplantsdirect.com</t>
  </si>
  <si>
    <t>mycolor99.com</t>
  </si>
  <si>
    <t>zggdoil.com</t>
  </si>
  <si>
    <t>ihighway.jp</t>
  </si>
  <si>
    <t>bikerplaza.com</t>
  </si>
  <si>
    <t>woehrl.de</t>
  </si>
  <si>
    <t>inet-shibata.or.jp</t>
  </si>
  <si>
    <t>wzae.net</t>
  </si>
  <si>
    <t>lhtyswgc.com</t>
  </si>
  <si>
    <t>banker.ir</t>
  </si>
  <si>
    <t>aviroom.ru</t>
  </si>
  <si>
    <t>dealer-communications.com</t>
  </si>
  <si>
    <t>golfshake.com</t>
  </si>
  <si>
    <t>blogilista.fi</t>
  </si>
  <si>
    <t>ostacamping.se</t>
  </si>
  <si>
    <t>applediario.com</t>
  </si>
  <si>
    <t>newkawa.com.cn</t>
  </si>
  <si>
    <t>bjpinshang.com</t>
  </si>
  <si>
    <t>greenlakejewelry.com</t>
  </si>
  <si>
    <t>iopenedu.com</t>
  </si>
  <si>
    <t>lydongbao.com</t>
  </si>
  <si>
    <t>pq56.com</t>
  </si>
  <si>
    <t>taichiunion.com</t>
  </si>
  <si>
    <t>zgdys.com</t>
  </si>
  <si>
    <t>schachermayer.at</t>
  </si>
  <si>
    <t>bzshunzhongshun.com</t>
  </si>
  <si>
    <t>chameleonforums.com</t>
  </si>
  <si>
    <t>doubleselect.com</t>
  </si>
  <si>
    <t>meirongpinw.com</t>
  </si>
  <si>
    <t>szxyvision.com</t>
  </si>
  <si>
    <t>zanhuangnjk.com</t>
  </si>
  <si>
    <t>vcam.cc</t>
  </si>
  <si>
    <t>gdbds.com.cn</t>
  </si>
  <si>
    <t>breedingbusiness.com</t>
  </si>
  <si>
    <t>gardenafoodwinecigarfestival.com</t>
  </si>
  <si>
    <t>thedonattogroup.com</t>
  </si>
  <si>
    <t>tjhsnanke.com</t>
  </si>
  <si>
    <t>irinagavrilovadempsey.ru</t>
  </si>
  <si>
    <t>fzyguquan.com</t>
  </si>
  <si>
    <t>jxhzcy.com</t>
  </si>
  <si>
    <t>szrlyy.com</t>
  </si>
  <si>
    <t>tzj003.com</t>
  </si>
  <si>
    <t>nikkanren.or.jp</t>
  </si>
  <si>
    <t>everysite.co.uk</t>
  </si>
  <si>
    <t>zgczsw.com.cn</t>
  </si>
  <si>
    <t>315ep.com</t>
  </si>
  <si>
    <t>bailianfc.com</t>
  </si>
  <si>
    <t>bone-powder.com</t>
  </si>
  <si>
    <t>dgxujiespz.com</t>
  </si>
  <si>
    <t>joinpackindia.com</t>
  </si>
  <si>
    <t>lomography.jp</t>
  </si>
  <si>
    <t>cssttc.gov.cn</t>
  </si>
  <si>
    <t>hbevw.com</t>
  </si>
  <si>
    <t>hongxinlubao.com</t>
  </si>
  <si>
    <t>jordanpanthers.com</t>
  </si>
  <si>
    <t>lajtdj.com</t>
  </si>
  <si>
    <t>nshzlm.com</t>
  </si>
  <si>
    <t>prodirectcricket.com</t>
  </si>
  <si>
    <t>tafeldeko.de</t>
  </si>
  <si>
    <t>wirsindanderswo.de</t>
  </si>
  <si>
    <t>fortunaholidaylet.co.uk</t>
  </si>
  <si>
    <t>equatorsoft.cn</t>
  </si>
  <si>
    <t>gcw028.com</t>
  </si>
  <si>
    <t>ksgjyl888.com</t>
  </si>
  <si>
    <t>lpssb.com</t>
  </si>
  <si>
    <t>qdhan.com</t>
  </si>
  <si>
    <t>showerspares.com</t>
  </si>
  <si>
    <t>tbtb00058.com</t>
  </si>
  <si>
    <t>tps-tools.com</t>
  </si>
  <si>
    <t>vertraeglich-reisen.de</t>
  </si>
  <si>
    <t>leoniblog.it</t>
  </si>
  <si>
    <t>lemnet.org</t>
  </si>
  <si>
    <t>baccatrading.com</t>
  </si>
  <si>
    <t>dali-phc.com</t>
  </si>
  <si>
    <t>luanpingaqr.com</t>
  </si>
  <si>
    <t>sc3r.com</t>
  </si>
  <si>
    <t>tb0006tbylc8.com</t>
  </si>
  <si>
    <t>yataida.com</t>
  </si>
  <si>
    <t>yixin-china.com</t>
  </si>
  <si>
    <t>gzsxygl.net</t>
  </si>
  <si>
    <t>fjzszx.net.cn</t>
  </si>
  <si>
    <t>77777c.com</t>
  </si>
  <si>
    <t>lacuisinehelene.com</t>
  </si>
  <si>
    <t>llyl666.com</t>
  </si>
  <si>
    <t>lyzqmm.com</t>
  </si>
  <si>
    <t>szlihongjin.com</t>
  </si>
  <si>
    <t>whyl77.com</t>
  </si>
  <si>
    <t>xiushuiwsx.com</t>
  </si>
  <si>
    <t>radiobielefeld.de</t>
  </si>
  <si>
    <t>spielekiste.de</t>
  </si>
  <si>
    <t>sloth.gr.jp</t>
  </si>
  <si>
    <t>planetamexico.com.mx</t>
  </si>
  <si>
    <t>zhivika.ru</t>
  </si>
  <si>
    <t>q-hat.com.tw</t>
  </si>
  <si>
    <t>auto-zimmerli.ch</t>
  </si>
  <si>
    <t>mcsquare.com.cn</t>
  </si>
  <si>
    <t>raisea.cn</t>
  </si>
  <si>
    <t>bjhunche.com</t>
  </si>
  <si>
    <t>chxljj.com</t>
  </si>
  <si>
    <t>hjblt.com</t>
  </si>
  <si>
    <t>marocannonces.com</t>
  </si>
  <si>
    <t>meifengji010.com</t>
  </si>
  <si>
    <t>ounier.com</t>
  </si>
  <si>
    <t>smicoconnector.com</t>
  </si>
  <si>
    <t>wellogift.com</t>
  </si>
  <si>
    <t>darlin.it</t>
  </si>
  <si>
    <t>rutelfer.ru</t>
  </si>
  <si>
    <t>zskenbo.cn</t>
  </si>
  <si>
    <t>888djylc888.com</t>
  </si>
  <si>
    <t>91zhuanghuang.com</t>
  </si>
  <si>
    <t>byptaqm888.com</t>
  </si>
  <si>
    <t>fronteo.com</t>
  </si>
  <si>
    <t>guangtongbo.com</t>
  </si>
  <si>
    <t>guojindz.com</t>
  </si>
  <si>
    <t>lhy-gz.com</t>
  </si>
  <si>
    <t>luanchuancds.com</t>
  </si>
  <si>
    <t>philiphousenyc.com</t>
  </si>
  <si>
    <t>sheqidwq.com</t>
  </si>
  <si>
    <t>szslldq.com</t>
  </si>
  <si>
    <t>ywxsylc666.com</t>
  </si>
  <si>
    <t>zhlanke.com</t>
  </si>
  <si>
    <t>sh-ssjx.net</t>
  </si>
  <si>
    <t>shincheng.com.tw</t>
  </si>
  <si>
    <t>lilin.cn</t>
  </si>
  <si>
    <t>hebeihbjz.com</t>
  </si>
  <si>
    <t>qthyscr.com</t>
  </si>
  <si>
    <t>redsavannah.com</t>
  </si>
  <si>
    <t>yanshoubny.com</t>
  </si>
  <si>
    <t>zibe.com</t>
  </si>
  <si>
    <t>nederlandinbedrijf.nl</t>
  </si>
  <si>
    <t>metajob.at</t>
  </si>
  <si>
    <t>deojessore.gov.bd</t>
  </si>
  <si>
    <t>ptmy.com.cn</t>
  </si>
  <si>
    <t>cosmoconsult.com</t>
  </si>
  <si>
    <t>gchristiansonconstruction.com</t>
  </si>
  <si>
    <t>gosteieagora.com</t>
  </si>
  <si>
    <t>qdeverlast.com</t>
  </si>
  <si>
    <t>sh-jnsl.com</t>
  </si>
  <si>
    <t>szxbyw.com</t>
  </si>
  <si>
    <t>antikefan.de</t>
  </si>
  <si>
    <t>banner4you.net</t>
  </si>
  <si>
    <t>tianyuwx.net</t>
  </si>
  <si>
    <t>dgkute.com</t>
  </si>
  <si>
    <t>indiannewsandtimes.com</t>
  </si>
  <si>
    <t>mk350.com</t>
  </si>
  <si>
    <t>shbeixin.com</t>
  </si>
  <si>
    <t>solardrv.com</t>
  </si>
  <si>
    <t>szsaixun.com</t>
  </si>
  <si>
    <t>todomusica-latam.com</t>
  </si>
  <si>
    <t>word-buff.com</t>
  </si>
  <si>
    <t>wx-miracle.com</t>
  </si>
  <si>
    <t>spu.ac.jp</t>
  </si>
  <si>
    <t>ty163.cn</t>
  </si>
  <si>
    <t>0731sfny.com</t>
  </si>
  <si>
    <t>223r.com</t>
  </si>
  <si>
    <t>4useeyou.com</t>
  </si>
  <si>
    <t>79kt.com</t>
  </si>
  <si>
    <t>hygyqx.com</t>
  </si>
  <si>
    <t>longhuaqax.com</t>
  </si>
  <si>
    <t>sdiaworkshop.com</t>
  </si>
  <si>
    <t>sexyescortservice.com</t>
  </si>
  <si>
    <t>shzhineng.com</t>
  </si>
  <si>
    <t>higan.net</t>
  </si>
  <si>
    <t>ri-o.net</t>
  </si>
  <si>
    <t>metrojobb.se</t>
  </si>
  <si>
    <t>writ-ing.services</t>
  </si>
  <si>
    <t>18773393939.com</t>
  </si>
  <si>
    <t>bjeheng.com</t>
  </si>
  <si>
    <t>hebeilawyer.com</t>
  </si>
  <si>
    <t>ljlyjgx.com</t>
  </si>
  <si>
    <t>tyzchina.com</t>
  </si>
  <si>
    <t>jokkmokk.se</t>
  </si>
  <si>
    <t>chair3.com</t>
  </si>
  <si>
    <t>diaryofafirstchild.com</t>
  </si>
  <si>
    <t>huajucn.com</t>
  </si>
  <si>
    <t>jhzkv.com</t>
  </si>
  <si>
    <t>sjsmyh.com</t>
  </si>
  <si>
    <t>spin-slot.com</t>
  </si>
  <si>
    <t>szjianghao.com</t>
  </si>
  <si>
    <t>twhongyang.com</t>
  </si>
  <si>
    <t>ws-bz.com</t>
  </si>
  <si>
    <t>zlltd.com</t>
  </si>
  <si>
    <t>dobschat.de</t>
  </si>
  <si>
    <t>dytyck.net</t>
  </si>
  <si>
    <t>jinpaidang.net</t>
  </si>
  <si>
    <t>ccyxcg.com</t>
  </si>
  <si>
    <t>gzbaigu.com</t>
  </si>
  <si>
    <t>homeinteriorismo.com</t>
  </si>
  <si>
    <t>jshyxl.com</t>
  </si>
  <si>
    <t>jzuin.com</t>
  </si>
  <si>
    <t>sygjxs.com</t>
  </si>
  <si>
    <t>emons.de</t>
  </si>
  <si>
    <t>versicherungsmagazin.de</t>
  </si>
  <si>
    <t>bdjxgb.com</t>
  </si>
  <si>
    <t>pw.com</t>
  </si>
  <si>
    <t>thclgg.com</t>
  </si>
  <si>
    <t>mcn.nl</t>
  </si>
  <si>
    <t>babiesbellies.sg</t>
  </si>
  <si>
    <t>cyliyi.com</t>
  </si>
  <si>
    <t>hbpt726.com</t>
  </si>
  <si>
    <t>wtpcn.com</t>
  </si>
  <si>
    <t>zcsjwgm.com</t>
  </si>
  <si>
    <t>bonek.de</t>
  </si>
  <si>
    <t>pbhealth.gov.in</t>
  </si>
  <si>
    <t>filhosdebimba.com.br</t>
  </si>
  <si>
    <t>esairport.cn</t>
  </si>
  <si>
    <t>021dianshang.com</t>
  </si>
  <si>
    <t>dayuanpumps.com</t>
  </si>
  <si>
    <t>xrdworld.com</t>
  </si>
  <si>
    <t>yn111.com</t>
  </si>
  <si>
    <t>yzhgzm.com</t>
  </si>
  <si>
    <t>sonnenhof-ev.de</t>
  </si>
  <si>
    <t>nvtc.ee</t>
  </si>
  <si>
    <t>nemdom.ru</t>
  </si>
  <si>
    <t>livrustkammaren.se</t>
  </si>
  <si>
    <t>gelanke.com</t>
  </si>
  <si>
    <t>thefindmag.com</t>
  </si>
  <si>
    <t>felixdorner.de</t>
  </si>
  <si>
    <t>lateinforum.de</t>
  </si>
  <si>
    <t>sweetcomments.net</t>
  </si>
  <si>
    <t>edituratrei.ro</t>
  </si>
  <si>
    <t>qheae.cn</t>
  </si>
  <si>
    <t>bjfireball.com</t>
  </si>
  <si>
    <t>hyhjcs.com</t>
  </si>
  <si>
    <t>topgearautosport.com</t>
  </si>
  <si>
    <t>workinclarksville.com</t>
  </si>
  <si>
    <t>mb51.net</t>
  </si>
  <si>
    <t>chunghyeon.org</t>
  </si>
  <si>
    <t>adomax.cn</t>
  </si>
  <si>
    <t>wmsm.net.cn</t>
  </si>
  <si>
    <t>akjsports.com</t>
  </si>
  <si>
    <t>exafort.com</t>
  </si>
  <si>
    <t>roadfeastaudio.com</t>
  </si>
  <si>
    <t>thaboxingvoice.com</t>
  </si>
  <si>
    <t>xysyc.com</t>
  </si>
  <si>
    <t>w-highland.co.jp</t>
  </si>
  <si>
    <t>kisses.ru</t>
  </si>
  <si>
    <t>radioplus.be</t>
  </si>
  <si>
    <t>florealpes.com</t>
  </si>
  <si>
    <t>zhaojiali.com</t>
  </si>
  <si>
    <t>nb-n-tax.gov.cn</t>
  </si>
  <si>
    <t>brustor.com</t>
  </si>
  <si>
    <t>js-chengyi.com</t>
  </si>
  <si>
    <t>mommiecooks.com</t>
  </si>
  <si>
    <t>opahnet.com</t>
  </si>
  <si>
    <t>logout.cz</t>
  </si>
  <si>
    <t>euroexchange.de</t>
  </si>
  <si>
    <t>bestgrudi.ru</t>
  </si>
  <si>
    <t>ds-ms.ru</t>
  </si>
  <si>
    <t>kurortinfo.ru</t>
  </si>
  <si>
    <t>dlflly.com</t>
  </si>
  <si>
    <t>moxte.com</t>
  </si>
  <si>
    <t>pretty-small-shoes.com</t>
  </si>
  <si>
    <t>minskietraktora.gq</t>
  </si>
  <si>
    <t>grangesberg.net</t>
  </si>
  <si>
    <t>veenpark.nl</t>
  </si>
  <si>
    <t>vietjet.net</t>
  </si>
  <si>
    <t>bzzyjs.com</t>
  </si>
  <si>
    <t>familyeverafterblog.com</t>
  </si>
  <si>
    <t>qingyunkeji.com</t>
  </si>
  <si>
    <t>bookspics.com</t>
  </si>
  <si>
    <t>brahmsmount.com</t>
  </si>
  <si>
    <t>cheapestonline-cialis.com</t>
  </si>
  <si>
    <t>gdyujing.com</t>
  </si>
  <si>
    <t>sclub-update.de</t>
  </si>
  <si>
    <t>solarify.eu</t>
  </si>
  <si>
    <t>explorecuriocity.org</t>
  </si>
  <si>
    <t>dendride.ru</t>
  </si>
  <si>
    <t>artikelmagazin.de</t>
  </si>
  <si>
    <t>maxbahr.de</t>
  </si>
  <si>
    <t>picsearch.de</t>
  </si>
  <si>
    <t>toutvert.fr</t>
  </si>
  <si>
    <t>compv.com</t>
  </si>
  <si>
    <t>encuentrodecantautores.com</t>
  </si>
  <si>
    <t>callmobile.de</t>
  </si>
  <si>
    <t>cheapjerseysmarts.us</t>
  </si>
  <si>
    <t>moebel-kraft.de</t>
  </si>
  <si>
    <t>budgettaxitransfer.ch</t>
  </si>
  <si>
    <t>enfilme.com</t>
  </si>
  <si>
    <t>haigerx.com</t>
  </si>
  <si>
    <t>lxlamp.com</t>
  </si>
  <si>
    <t>momdoesitall.com</t>
  </si>
  <si>
    <t>hinomaru.co.jp</t>
  </si>
  <si>
    <t>minrzs.gov.rs</t>
  </si>
  <si>
    <t>bodebaidu.com</t>
  </si>
  <si>
    <t>elhadaaf.com</t>
  </si>
  <si>
    <t>kautionsfrei.de</t>
  </si>
  <si>
    <t>brcj.com.cn</t>
  </si>
  <si>
    <t>adventureinyou.com</t>
  </si>
  <si>
    <t>infonortedigital.com</t>
  </si>
  <si>
    <t>netricoh.com</t>
  </si>
  <si>
    <t>adl.dk</t>
  </si>
  <si>
    <t>lcn.lt</t>
  </si>
  <si>
    <t>venturists.net</t>
  </si>
  <si>
    <t>expreso.press</t>
  </si>
  <si>
    <t>septik-bio.su</t>
  </si>
  <si>
    <t>brain-surgery.com</t>
  </si>
  <si>
    <t>cctv0775.com</t>
  </si>
  <si>
    <t>leavedebtbehind.com</t>
  </si>
  <si>
    <t>tironionerealestate.com</t>
  </si>
  <si>
    <t>kiehls.es</t>
  </si>
  <si>
    <t>swasembada.net</t>
  </si>
  <si>
    <t>blogeek.ch</t>
  </si>
  <si>
    <t>ac-et.com</t>
  </si>
  <si>
    <t>chicitysports.com</t>
  </si>
  <si>
    <t>cl0438.com</t>
  </si>
  <si>
    <t>jkjnhb.com</t>
  </si>
  <si>
    <t>dkou.org</t>
  </si>
  <si>
    <t>thesaltcollective.org</t>
  </si>
  <si>
    <t>izdeliya-iz-kozhi-ruchnoj-raboty.ru</t>
  </si>
  <si>
    <t>us-rs.si</t>
  </si>
  <si>
    <t>howtomakeelectronicmusic.com</t>
  </si>
  <si>
    <t>zolpan.fr</t>
  </si>
  <si>
    <t>gujarat-education.gov.in</t>
  </si>
  <si>
    <t>temaufa.ru</t>
  </si>
  <si>
    <t>agregat-630kva.xyz</t>
  </si>
  <si>
    <t>vipglasses.cc</t>
  </si>
  <si>
    <t>58ym.cn</t>
  </si>
  <si>
    <t>fishtanksdirect.com</t>
  </si>
  <si>
    <t>jxserv.com</t>
  </si>
  <si>
    <t>pledgetostayfit.com</t>
  </si>
  <si>
    <t>barrandov.cz</t>
  </si>
  <si>
    <t>gadgets.dk</t>
  </si>
  <si>
    <t>smtg.fr</t>
  </si>
  <si>
    <t>stadt-lienz.at</t>
  </si>
  <si>
    <t>hzncp.cn</t>
  </si>
  <si>
    <t>cirugiaplasticaperfiles.com</t>
  </si>
  <si>
    <t>homelegance.com</t>
  </si>
  <si>
    <t>jax-cdn.com</t>
  </si>
  <si>
    <t>gomtz.gq</t>
  </si>
  <si>
    <t>icehockey.hu</t>
  </si>
  <si>
    <t>ferum.md</t>
  </si>
  <si>
    <t>aspace.org</t>
  </si>
  <si>
    <t>bumpms.ru</t>
  </si>
  <si>
    <t>kepbast.ru</t>
  </si>
  <si>
    <t>ahoragranada.com</t>
  </si>
  <si>
    <t>studentworldonline.com</t>
  </si>
  <si>
    <t>thetraintocrazy.com</t>
  </si>
  <si>
    <t>marketingverband.de</t>
  </si>
  <si>
    <t>gpforums.org</t>
  </si>
  <si>
    <t>7themes.su</t>
  </si>
  <si>
    <t>epicentrk.ua</t>
  </si>
  <si>
    <t>dede1.com</t>
  </si>
  <si>
    <t>thinkshoes.com</t>
  </si>
  <si>
    <t>iran-rank.ir</t>
  </si>
  <si>
    <t>xn--80abev6al6c.xn--p1ai</t>
  </si>
  <si>
    <t>ÑˆÐ¸Ð±Ð°Ñ€Ð¾Ð².Ñ€Ñ„</t>
  </si>
  <si>
    <t>forsthofgut.at</t>
  </si>
  <si>
    <t>oiue.club</t>
  </si>
  <si>
    <t>herbeautyguide.com</t>
  </si>
  <si>
    <t>leoumall.com</t>
  </si>
  <si>
    <t>koeki-info.go.jp</t>
  </si>
  <si>
    <t>kangyiyuan.net</t>
  </si>
  <si>
    <t>xn--80aknbh2ap2b7b.xn--p1ai</t>
  </si>
  <si>
    <t>ÑƒÐ¼ÐºÐ°ÐºÐµÑ€Ñ‡ÑŒ.Ñ€Ñ„</t>
  </si>
  <si>
    <t>wbg.by</t>
  </si>
  <si>
    <t>ceufast.com</t>
  </si>
  <si>
    <t>chasethewritedream.com</t>
  </si>
  <si>
    <t>hdpaperwall.com</t>
  </si>
  <si>
    <t>larskrutak.com</t>
  </si>
  <si>
    <t>sinhro.net</t>
  </si>
  <si>
    <t>oneaero.ru</t>
  </si>
  <si>
    <t>vestnik-glonass.ru</t>
  </si>
  <si>
    <t>historyofpia.com</t>
  </si>
  <si>
    <t>manjulawalgampola.com</t>
  </si>
  <si>
    <t>mltr.fr</t>
  </si>
  <si>
    <t>xatonline.net.in</t>
  </si>
  <si>
    <t>ispaniya-costa-blanca.ru</t>
  </si>
  <si>
    <t>opencartarab.com</t>
  </si>
  <si>
    <t>a-klinikka.fi</t>
  </si>
  <si>
    <t>muhs.ac.in</t>
  </si>
  <si>
    <t>ampress.ro</t>
  </si>
  <si>
    <t>complexbar.ru</t>
  </si>
  <si>
    <t>agenciafe.com</t>
  </si>
  <si>
    <t>hompy.com</t>
  </si>
  <si>
    <t>showmyweather.com</t>
  </si>
  <si>
    <t>willy-brandt.de</t>
  </si>
  <si>
    <t>portal.fo</t>
  </si>
  <si>
    <t>oilwive.ru</t>
  </si>
  <si>
    <t>tdkpoxa.ru</t>
  </si>
  <si>
    <t>banksidegallery.com</t>
  </si>
  <si>
    <t>tim-appplaka.com</t>
  </si>
  <si>
    <t>psinside.de</t>
  </si>
  <si>
    <t>xenon55.ru</t>
  </si>
  <si>
    <t>katherinemaries.com</t>
  </si>
  <si>
    <t>powerpyx.com</t>
  </si>
  <si>
    <t>recampus.com</t>
  </si>
  <si>
    <t>woocan.com</t>
  </si>
  <si>
    <t>oiger.de</t>
  </si>
  <si>
    <t>unold.de</t>
  </si>
  <si>
    <t>medipoint.nl</t>
  </si>
  <si>
    <t>kliksa.com</t>
  </si>
  <si>
    <t>labellabaskets.com</t>
  </si>
  <si>
    <t>sbiii.com</t>
  </si>
  <si>
    <t>wantoday.com</t>
  </si>
  <si>
    <t>fundorado.de</t>
  </si>
  <si>
    <t>twt.de</t>
  </si>
  <si>
    <t>bolsp.ru</t>
  </si>
  <si>
    <t>thebusinessofcleaning.com.au</t>
  </si>
  <si>
    <t>brokeroutpost.com</t>
  </si>
  <si>
    <t>customonerealty.com</t>
  </si>
  <si>
    <t>ipixsoft.com</t>
  </si>
  <si>
    <t>jv-extensions.com</t>
  </si>
  <si>
    <t>timlo.net</t>
  </si>
  <si>
    <t>bergsuo.ru</t>
  </si>
  <si>
    <t>silkroadr.ru</t>
  </si>
  <si>
    <t>xn----ftbfngh9bi4h.xn--p1ai</t>
  </si>
  <si>
    <t>ÑŽÐº-Ð»ÐµÐ³Ð¸ÑÑ‚.Ñ€Ñ„</t>
  </si>
  <si>
    <t>interio.ch</t>
  </si>
  <si>
    <t>newschip.com.cn</t>
  </si>
  <si>
    <t>dollhousebettie.com</t>
  </si>
  <si>
    <t>marazzitile.com</t>
  </si>
  <si>
    <t>mousewait.com</t>
  </si>
  <si>
    <t>texasdirectauto.com</t>
  </si>
  <si>
    <t>adipositas-muenchen-misita.de</t>
  </si>
  <si>
    <t>berliner-verkehr.de</t>
  </si>
  <si>
    <t>optimal-systems.de</t>
  </si>
  <si>
    <t>imatra.fi</t>
  </si>
  <si>
    <t>azone-int.co.jp</t>
  </si>
  <si>
    <t>crtsep.ru</t>
  </si>
  <si>
    <t>ddu-groz.ru</t>
  </si>
  <si>
    <t>camarocentral.com</t>
  </si>
  <si>
    <t>grillroyal.com</t>
  </si>
  <si>
    <t>kobukuro.com</t>
  </si>
  <si>
    <t>mydamac.com</t>
  </si>
  <si>
    <t>onelittleangel.com</t>
  </si>
  <si>
    <t>statefansnation.com</t>
  </si>
  <si>
    <t>tokyostart.com</t>
  </si>
  <si>
    <t>christian-louboutin.info</t>
  </si>
  <si>
    <t>atrebanoo.ir</t>
  </si>
  <si>
    <t>casamav.mx</t>
  </si>
  <si>
    <t>igfd.org</t>
  </si>
  <si>
    <t>lasemaineduson.org</t>
  </si>
  <si>
    <t>victimsupport.org</t>
  </si>
  <si>
    <t>trucksimulator.ro</t>
  </si>
  <si>
    <t>src-master.ru</t>
  </si>
  <si>
    <t>comsa.com</t>
  </si>
  <si>
    <t>tadalafilandothers.com</t>
  </si>
  <si>
    <t>toctoc.ec</t>
  </si>
  <si>
    <t>prosportkz.kz</t>
  </si>
  <si>
    <t>rakwolnyodbolu.pl</t>
  </si>
  <si>
    <t>anja-gockel.ru</t>
  </si>
  <si>
    <t>basketball-goals.com</t>
  </si>
  <si>
    <t>beneva.com</t>
  </si>
  <si>
    <t>madisonadoption.com</t>
  </si>
  <si>
    <t>altegrosky.ru</t>
  </si>
  <si>
    <t>globusgurme.ru</t>
  </si>
  <si>
    <t>podshipnik-shop.ru</t>
  </si>
  <si>
    <t>cpibathrooms.co.uk</t>
  </si>
  <si>
    <t>tourstogo.com.au</t>
  </si>
  <si>
    <t>doitdelicious.com</t>
  </si>
  <si>
    <t>dululainsekaranglain.com</t>
  </si>
  <si>
    <t>elvis-history-blog.com</t>
  </si>
  <si>
    <t>subex.com</t>
  </si>
  <si>
    <t>therestorationmovement.com</t>
  </si>
  <si>
    <t>bio-naturel.de</t>
  </si>
  <si>
    <t>vinnumalastofnun.is</t>
  </si>
  <si>
    <t>notariuspogorelov.com.ua</t>
  </si>
  <si>
    <t>servicos.gov.br</t>
  </si>
  <si>
    <t>betbet-es.com</t>
  </si>
  <si>
    <t>bringitwisconsin.com</t>
  </si>
  <si>
    <t>courir.com</t>
  </si>
  <si>
    <t>fiveramps.com</t>
  </si>
  <si>
    <t>greece-is.com</t>
  </si>
  <si>
    <t>monarkhome.com</t>
  </si>
  <si>
    <t>pequenet.com</t>
  </si>
  <si>
    <t>primal-palate.com</t>
  </si>
  <si>
    <t>tmi-pvc.com</t>
  </si>
  <si>
    <t>zzsrq.com</t>
  </si>
  <si>
    <t>hetlnvloket.nl</t>
  </si>
  <si>
    <t>istp.org</t>
  </si>
  <si>
    <t>widzialni.org</t>
  </si>
  <si>
    <t>mashex.ru</t>
  </si>
  <si>
    <t>sorochany.ru</t>
  </si>
  <si>
    <t>gebaeudereinigung-muenchen.top</t>
  </si>
  <si>
    <t>thesurfguru.com.au</t>
  </si>
  <si>
    <t>canadadz.com</t>
  </si>
  <si>
    <t>kenshuu-portal.com</t>
  </si>
  <si>
    <t>simplerootswellness.com</t>
  </si>
  <si>
    <t>viewhue.com</t>
  </si>
  <si>
    <t>faithmouse.com</t>
  </si>
  <si>
    <t>kyaniviral.com</t>
  </si>
  <si>
    <t>linghit.com</t>
  </si>
  <si>
    <t>tikaelec.com</t>
  </si>
  <si>
    <t>toffsworld.com</t>
  </si>
  <si>
    <t>togoville-togo.com</t>
  </si>
  <si>
    <t>prosciuttosandaniele.it</t>
  </si>
  <si>
    <t>markakkermans.net</t>
  </si>
  <si>
    <t>yesphonecontracts.co.uk</t>
  </si>
  <si>
    <t>a5418.com</t>
  </si>
  <si>
    <t>chogabje.com</t>
  </si>
  <si>
    <t>scotlandsgardens.org</t>
  </si>
  <si>
    <t>crownpaint.co.uk</t>
  </si>
  <si>
    <t>gmignitionupdate.com</t>
  </si>
  <si>
    <t>kfqqy.com</t>
  </si>
  <si>
    <t>pantiasuhan-otista.com</t>
  </si>
  <si>
    <t>fourneron.fr</t>
  </si>
  <si>
    <t>sigur.info</t>
  </si>
  <si>
    <t>jimo2.jp</t>
  </si>
  <si>
    <t>fukushima-cci.or.jp</t>
  </si>
  <si>
    <t>dixis.ru</t>
  </si>
  <si>
    <t>shoppinglive.ru</t>
  </si>
  <si>
    <t>renate.cc</t>
  </si>
  <si>
    <t>yokibu.com</t>
  </si>
  <si>
    <t>ville-castres.fr</t>
  </si>
  <si>
    <t>berg-hansen.no</t>
  </si>
  <si>
    <t>wdcb.org</t>
  </si>
  <si>
    <t>effecton.ru</t>
  </si>
  <si>
    <t>tsgswj.gov.cn</t>
  </si>
  <si>
    <t>themls.co</t>
  </si>
  <si>
    <t>400516.com</t>
  </si>
  <si>
    <t>itxdesign.com</t>
  </si>
  <si>
    <t>sexlessspouse.com</t>
  </si>
  <si>
    <t>viagra7pillsonline.com</t>
  </si>
  <si>
    <t>ra-aydin.de</t>
  </si>
  <si>
    <t>france-airsoft.fr</t>
  </si>
  <si>
    <t>mailpass.in</t>
  </si>
  <si>
    <t>cvcl.it</t>
  </si>
  <si>
    <t>sendai-nct.ac.jp</t>
  </si>
  <si>
    <t>denisonforum.org</t>
  </si>
  <si>
    <t>fussy.org</t>
  </si>
  <si>
    <t>twseo.org</t>
  </si>
  <si>
    <t>yogacenter.ru</t>
  </si>
  <si>
    <t>handball.ch</t>
  </si>
  <si>
    <t>faqle.com</t>
  </si>
  <si>
    <t>phaseii.com</t>
  </si>
  <si>
    <t>raeannkelly.com</t>
  </si>
  <si>
    <t>sanalkurs.net</t>
  </si>
  <si>
    <t>tandartsplein.nl</t>
  </si>
  <si>
    <t>luckyanimals.ru</t>
  </si>
  <si>
    <t>cheshijie.cc</t>
  </si>
  <si>
    <t>craftanddesign.com</t>
  </si>
  <si>
    <t>drcate.com</t>
  </si>
  <si>
    <t>nangonglixin.com</t>
  </si>
  <si>
    <t>peinture-decoration-vendee.com</t>
  </si>
  <si>
    <t>nttud.co.jp</t>
  </si>
  <si>
    <t>sti-club.su</t>
  </si>
  <si>
    <t>vanzandtviolins.com</t>
  </si>
  <si>
    <t>kronborg.dk</t>
  </si>
  <si>
    <t>agri90.eu</t>
  </si>
  <si>
    <t>varesin.nl</t>
  </si>
  <si>
    <t>conversion.pl</t>
  </si>
  <si>
    <t>eriks.se</t>
  </si>
  <si>
    <t>xhxdz.com.cn</t>
  </si>
  <si>
    <t>carlosmare.com</t>
  </si>
  <si>
    <t>contre-info.com</t>
  </si>
  <si>
    <t>dongzhuangw.com</t>
  </si>
  <si>
    <t>janvanderbaan.com</t>
  </si>
  <si>
    <t>liuyongmin.com</t>
  </si>
  <si>
    <t>mature-post.com</t>
  </si>
  <si>
    <t>michaelrosenfeldart.com</t>
  </si>
  <si>
    <t>olesmokymoonshine.com</t>
  </si>
  <si>
    <t>oldbikebarn.com</t>
  </si>
  <si>
    <t>salzgitter-ag.de</t>
  </si>
  <si>
    <t>privivkam.net</t>
  </si>
  <si>
    <t>folhapolitica.org</t>
  </si>
  <si>
    <t>mcdonogh.org</t>
  </si>
  <si>
    <t>paradoxroleplay.org</t>
  </si>
  <si>
    <t>abudhabievents.ae</t>
  </si>
  <si>
    <t>logtar.cn</t>
  </si>
  <si>
    <t>fahrenheitmagazine.com</t>
  </si>
  <si>
    <t>fondazionenicolatrussardi.com</t>
  </si>
  <si>
    <t>systemb2b.com</t>
  </si>
  <si>
    <t>heropoker.net</t>
  </si>
  <si>
    <t>kovka-spb.ru</t>
  </si>
  <si>
    <t>riverahogar.com.ar</t>
  </si>
  <si>
    <t>00cha.com</t>
  </si>
  <si>
    <t>gastonydaniela.com</t>
  </si>
  <si>
    <t>mdjjw.com</t>
  </si>
  <si>
    <t>pure2raw.com</t>
  </si>
  <si>
    <t>fenobocidietplan.net</t>
  </si>
  <si>
    <t>haringey.sch.uk</t>
  </si>
  <si>
    <t>logithon.com</t>
  </si>
  <si>
    <t>teatroateatro.com</t>
  </si>
  <si>
    <t>gfk-geomarketing.de</t>
  </si>
  <si>
    <t>netze-gt.de</t>
  </si>
  <si>
    <t>shape.gr</t>
  </si>
  <si>
    <t>inkstain.net</t>
  </si>
  <si>
    <t>sevelina.ru</t>
  </si>
  <si>
    <t>7days-ua.com</t>
  </si>
  <si>
    <t>dgwsoftware.com</t>
  </si>
  <si>
    <t>elcaminostore.com</t>
  </si>
  <si>
    <t>iconbangla.com</t>
  </si>
  <si>
    <t>knorrek.com</t>
  </si>
  <si>
    <t>rotavicentina.com</t>
  </si>
  <si>
    <t>tq-group.com</t>
  </si>
  <si>
    <t>yummytummyaarthi.com</t>
  </si>
  <si>
    <t>tallinnhotels.ee</t>
  </si>
  <si>
    <t>daanaa.ir</t>
  </si>
  <si>
    <t>plavixpharmacy-generic.org</t>
  </si>
  <si>
    <t>webstart.com.pl</t>
  </si>
  <si>
    <t>ef-online.org</t>
  </si>
  <si>
    <t>adultfbook.com</t>
  </si>
  <si>
    <t>bytcyb.com</t>
  </si>
  <si>
    <t>dailygeeknews.com</t>
  </si>
  <si>
    <t>drelseys.com</t>
  </si>
  <si>
    <t>farmaciassanjuan.com</t>
  </si>
  <si>
    <t>whoisnickasmith.com</t>
  </si>
  <si>
    <t>highest.education</t>
  </si>
  <si>
    <t>jfrey.fr</t>
  </si>
  <si>
    <t>voicestakreview.net</t>
  </si>
  <si>
    <t>transatlantyk.org</t>
  </si>
  <si>
    <t>foodprospective.ro</t>
  </si>
  <si>
    <t>decorumdesign.ru</t>
  </si>
  <si>
    <t>directpaydayloansonline.tk</t>
  </si>
  <si>
    <t>dorkingandleatherheadadvertiser.co.uk</t>
  </si>
  <si>
    <t>avtonim.by</t>
  </si>
  <si>
    <t>atlascarpetmills.com</t>
  </si>
  <si>
    <t>clubvalenciacf.com</t>
  </si>
  <si>
    <t>ruserbia.com</t>
  </si>
  <si>
    <t>shreksadventure.com</t>
  </si>
  <si>
    <t>t-rexmusclefacts.com</t>
  </si>
  <si>
    <t>es.fm</t>
  </si>
  <si>
    <t>farmburger.net</t>
  </si>
  <si>
    <t>aframe.com</t>
  </si>
  <si>
    <t>aoffest.com</t>
  </si>
  <si>
    <t>freeje.com</t>
  </si>
  <si>
    <t>psomizo.com</t>
  </si>
  <si>
    <t>tshwanedje.com</t>
  </si>
  <si>
    <t>ultram-faq.com</t>
  </si>
  <si>
    <t>wwwlnba.com</t>
  </si>
  <si>
    <t>bigassparade.info</t>
  </si>
  <si>
    <t>allweddingvenues.net</t>
  </si>
  <si>
    <t>hemmatshabab.org</t>
  </si>
  <si>
    <t>islma.org</t>
  </si>
  <si>
    <t>tylkoprogramy.pl</t>
  </si>
  <si>
    <t>ekovatten.se</t>
  </si>
  <si>
    <t>natashawatkins.co.uk</t>
  </si>
  <si>
    <t>bettsrecruiting.com</t>
  </si>
  <si>
    <t>majorsurplus.com</t>
  </si>
  <si>
    <t>obatherbal-alami.com</t>
  </si>
  <si>
    <t>outlawvern.com</t>
  </si>
  <si>
    <t>pelotonforums.com</t>
  </si>
  <si>
    <t>elektrony.cz</t>
  </si>
  <si>
    <t>sarikhani-electroplating.ir</t>
  </si>
  <si>
    <t>gullfoss.is</t>
  </si>
  <si>
    <t>mpsnet.co.jp</t>
  </si>
  <si>
    <t>michael-kors-outlet-70-off.net</t>
  </si>
  <si>
    <t>photogrart.net</t>
  </si>
  <si>
    <t>ioparloitaliano.ru</t>
  </si>
  <si>
    <t>2001jeux.com</t>
  </si>
  <si>
    <t>aaaimu.com</t>
  </si>
  <si>
    <t>bestrooftalkever.com</t>
  </si>
  <si>
    <t>boutique-whynot.com</t>
  </si>
  <si>
    <t>everspect.com</t>
  </si>
  <si>
    <t>fylesbrothers.com</t>
  </si>
  <si>
    <t>scalingbackblog.com</t>
  </si>
  <si>
    <t>wmfamericas.com</t>
  </si>
  <si>
    <t>nvcourts.gov</t>
  </si>
  <si>
    <t>postalmuseum.jp</t>
  </si>
  <si>
    <t>wiak.la</t>
  </si>
  <si>
    <t>narco24.bz</t>
  </si>
  <si>
    <t>focal.ch</t>
  </si>
  <si>
    <t>espsj.com</t>
  </si>
  <si>
    <t>hamgallery.com</t>
  </si>
  <si>
    <t>nestlefamily.com</t>
  </si>
  <si>
    <t>quisisana.com</t>
  </si>
  <si>
    <t>racegas.com</t>
  </si>
  <si>
    <t>seboa.com</t>
  </si>
  <si>
    <t>stanleysupplyservices.com</t>
  </si>
  <si>
    <t>thedigichick.com</t>
  </si>
  <si>
    <t>wwcanadianonline.com</t>
  </si>
  <si>
    <t>pressekat.de</t>
  </si>
  <si>
    <t>vdw.de</t>
  </si>
  <si>
    <t>dudeman.net</t>
  </si>
  <si>
    <t>vampire-diaries.net</t>
  </si>
  <si>
    <t>quizlet.nl</t>
  </si>
  <si>
    <t>genesisshelter.org</t>
  </si>
  <si>
    <t>iicd-sociedadjuvenil.org</t>
  </si>
  <si>
    <t>newvz.ru</t>
  </si>
  <si>
    <t>ukpaydayloansti.co.uk</t>
  </si>
  <si>
    <t>windsorsmith.com.au</t>
  </si>
  <si>
    <t>forestreet.biz</t>
  </si>
  <si>
    <t>autodesk.com.br</t>
  </si>
  <si>
    <t>duniabokep.club</t>
  </si>
  <si>
    <t>annaternheim.com</t>
  </si>
  <si>
    <t>birchandbird.com</t>
  </si>
  <si>
    <t>chjchina.com</t>
  </si>
  <si>
    <t>crowneplazaberlin.com</t>
  </si>
  <si>
    <t>eteacherhebrew.com</t>
  </si>
  <si>
    <t>forum-livre.com</t>
  </si>
  <si>
    <t>gun-deals.com</t>
  </si>
  <si>
    <t>hvkrooter.com</t>
  </si>
  <si>
    <t>intranetconnections.com</t>
  </si>
  <si>
    <t>imo.es</t>
  </si>
  <si>
    <t>escme.me</t>
  </si>
  <si>
    <t>groenhorst.nl</t>
  </si>
  <si>
    <t>artallianceaustin.org</t>
  </si>
  <si>
    <t>scouts-europe.org</t>
  </si>
  <si>
    <t>termlifevaluation.biz</t>
  </si>
  <si>
    <t>trustsoft.com.cn</t>
  </si>
  <si>
    <t>asansoristanbul.com</t>
  </si>
  <si>
    <t>ascension-eonar.com</t>
  </si>
  <si>
    <t>beixinglou.com</t>
  </si>
  <si>
    <t>blogforiowa.com</t>
  </si>
  <si>
    <t>derbydolls.com</t>
  </si>
  <si>
    <t>miiglesiasaludable.com</t>
  </si>
  <si>
    <t>nudeskincare.com</t>
  </si>
  <si>
    <t>villa-bosch.de</t>
  </si>
  <si>
    <t>kepea.gr</t>
  </si>
  <si>
    <t>ibo.net</t>
  </si>
  <si>
    <t>rapidcarloans.net</t>
  </si>
  <si>
    <t>ncpubliccharters.org</t>
  </si>
  <si>
    <t>aito.co.uk</t>
  </si>
  <si>
    <t>almo7eb.com</t>
  </si>
  <si>
    <t>aquafantasy.com</t>
  </si>
  <si>
    <t>barakabits.com</t>
  </si>
  <si>
    <t>benchmarkseniorliving.com</t>
  </si>
  <si>
    <t>chickensoupforthepetloverssoul.com</t>
  </si>
  <si>
    <t>ecaworldfitness.com</t>
  </si>
  <si>
    <t>jufsanne.com</t>
  </si>
  <si>
    <t>speedwayfreebet.com</t>
  </si>
  <si>
    <t>v-traffic.com</t>
  </si>
  <si>
    <t>virtualracinginternational.com</t>
  </si>
  <si>
    <t>trelokouneli.gr</t>
  </si>
  <si>
    <t>housing-koubou.co.jp</t>
  </si>
  <si>
    <t>kindaipro.co.jp</t>
  </si>
  <si>
    <t>healthcare-management-degree.net</t>
  </si>
  <si>
    <t>insanehairlessmonkeys.net</t>
  </si>
  <si>
    <t>heal-online.org</t>
  </si>
  <si>
    <t>icannwiki.org</t>
  </si>
  <si>
    <t>chirurgieginecologica.ro</t>
  </si>
  <si>
    <t>cambridgefolkfestival.co.uk</t>
  </si>
  <si>
    <t>dpdhl.de</t>
  </si>
  <si>
    <t>padini.com.br</t>
  </si>
  <si>
    <t>arcadiacontract.com</t>
  </si>
  <si>
    <t>bangweipco.com</t>
  </si>
  <si>
    <t>brenontheroad.com</t>
  </si>
  <si>
    <t>caayee.com</t>
  </si>
  <si>
    <t>gdpcomunicaciones.com</t>
  </si>
  <si>
    <t>hyundai-steel.com</t>
  </si>
  <si>
    <t>megamix-media.com</t>
  </si>
  <si>
    <t>spar3d.com</t>
  </si>
  <si>
    <t>uoxcl.com</t>
  </si>
  <si>
    <t>hubnutix.eu</t>
  </si>
  <si>
    <t>needtak.ir</t>
  </si>
  <si>
    <t>musashino.gr.jp</t>
  </si>
  <si>
    <t>rnr-rkc.com.ua</t>
  </si>
  <si>
    <t>westenddj.co.uk</t>
  </si>
  <si>
    <t>cinemateca.org.uy</t>
  </si>
  <si>
    <t>artisbrush.com</t>
  </si>
  <si>
    <t>authenfood.com</t>
  </si>
  <si>
    <t>docusearch.com</t>
  </si>
  <si>
    <t>ftknox.com</t>
  </si>
  <si>
    <t>irsmedic.com</t>
  </si>
  <si>
    <t>izits.com</t>
  </si>
  <si>
    <t>lpo-consulting.com</t>
  </si>
  <si>
    <t>qosina.com</t>
  </si>
  <si>
    <t>z-eshop.com</t>
  </si>
  <si>
    <t>unitedsikhs.org</t>
  </si>
  <si>
    <t>czasnaebiznes.pl</t>
  </si>
  <si>
    <t>i33.ru</t>
  </si>
  <si>
    <t>remontphone.ru</t>
  </si>
  <si>
    <t>rimonabant.se</t>
  </si>
  <si>
    <t>yvonova.se</t>
  </si>
  <si>
    <t>bridgestone.co.th</t>
  </si>
  <si>
    <t>tog.org.tr</t>
  </si>
  <si>
    <t>speeddater.co.uk</t>
  </si>
  <si>
    <t>the-piano-lessons-software-expert.co.uk</t>
  </si>
  <si>
    <t>toyretailersassociation.co.uk</t>
  </si>
  <si>
    <t>www.sweetvapedirect.uk</t>
  </si>
  <si>
    <t>psicologia.wiki</t>
  </si>
  <si>
    <t>akpo-gomel.by</t>
  </si>
  <si>
    <t>aargauertafelrunde.ch</t>
  </si>
  <si>
    <t>5kshu.com</t>
  </si>
  <si>
    <t>astronestthebeginning.com</t>
  </si>
  <si>
    <t>freebetnba.com</t>
  </si>
  <si>
    <t>ianundercover.com</t>
  </si>
  <si>
    <t>icarhireinsurance.com</t>
  </si>
  <si>
    <t>splendid-nice.com</t>
  </si>
  <si>
    <t>vodacom.com</t>
  </si>
  <si>
    <t>coe-rexecode.fr</t>
  </si>
  <si>
    <t>lgmobileindia.in</t>
  </si>
  <si>
    <t>h4ha.org</t>
  </si>
  <si>
    <t>studioopinii.pl</t>
  </si>
  <si>
    <t>osha.gov.tw</t>
  </si>
  <si>
    <t>paydayloansukpqf.co.uk</t>
  </si>
  <si>
    <t>mscsports.co.za</t>
  </si>
  <si>
    <t>artesi-idf.com</t>
  </si>
  <si>
    <t>bighameleon.com</t>
  </si>
  <si>
    <t>collardating.com</t>
  </si>
  <si>
    <t>erbilati.com</t>
  </si>
  <si>
    <t>paydayloansusaale.com</t>
  </si>
  <si>
    <t>pearbudget.com</t>
  </si>
  <si>
    <t>spaceblues.com</t>
  </si>
  <si>
    <t>elderscrollsportal.de</t>
  </si>
  <si>
    <t>argiro.gr</t>
  </si>
  <si>
    <t>payline.ir</t>
  </si>
  <si>
    <t>europosparkas.lt</t>
  </si>
  <si>
    <t>actiepagina.nl</t>
  </si>
  <si>
    <t>cballet.org</t>
  </si>
  <si>
    <t>franconia.org</t>
  </si>
  <si>
    <t>goodwillnynj.org</t>
  </si>
  <si>
    <t>siawso.org</t>
  </si>
  <si>
    <t>ticketnet.com.ph</t>
  </si>
  <si>
    <t>swellnet.com.au</t>
  </si>
  <si>
    <t>only4you.biz</t>
  </si>
  <si>
    <t>6loom.com</t>
  </si>
  <si>
    <t>bengalikissat.com</t>
  </si>
  <si>
    <t>clothesfree.com</t>
  </si>
  <si>
    <t>embryolisseusa.com</t>
  </si>
  <si>
    <t>fingerpulla.com</t>
  </si>
  <si>
    <t>freescore.com</t>
  </si>
  <si>
    <t>italexchange.com</t>
  </si>
  <si>
    <t>mydirtystuff.com</t>
  </si>
  <si>
    <t>risingsunreggae.com</t>
  </si>
  <si>
    <t>rogerdeanstadium.com</t>
  </si>
  <si>
    <t>zero-degree.com</t>
  </si>
  <si>
    <t>carinsurance.management</t>
  </si>
  <si>
    <t>5219.net</t>
  </si>
  <si>
    <t>gokkasten-fruit.nl</t>
  </si>
  <si>
    <t>oakdiocese.org</t>
  </si>
  <si>
    <t>spacesgallery.org</t>
  </si>
  <si>
    <t>doctortrees.ru</t>
  </si>
  <si>
    <t>cali.co.uk</t>
  </si>
  <si>
    <t>novartis.co.uk</t>
  </si>
  <si>
    <t>aipfl.com</t>
  </si>
  <si>
    <t>ayresandfrenchinc.com</t>
  </si>
  <si>
    <t>bizbroker24.com</t>
  </si>
  <si>
    <t>destinydevelopment.com</t>
  </si>
  <si>
    <t>igiveabuck.com</t>
  </si>
  <si>
    <t>racesplitter.com</t>
  </si>
  <si>
    <t>haoliyw.net</t>
  </si>
  <si>
    <t>vvsd.net</t>
  </si>
  <si>
    <t>artilleries.org</t>
  </si>
  <si>
    <t>bismarckschools.org</t>
  </si>
  <si>
    <t>onehopeworld.org</t>
  </si>
  <si>
    <t>sari-pilots.pl</t>
  </si>
  <si>
    <t>zebiec.pl</t>
  </si>
  <si>
    <t>cartage.ru</t>
  </si>
  <si>
    <t>roadmaptogenius.com</t>
  </si>
  <si>
    <t>scudamores.com</t>
  </si>
  <si>
    <t>technofirma.com</t>
  </si>
  <si>
    <t>wirtschaftsdeutsch.de</t>
  </si>
  <si>
    <t>trendmicro.es</t>
  </si>
  <si>
    <t>digitaltshirtprinting.info</t>
  </si>
  <si>
    <t>farmacidabanco.life</t>
  </si>
  <si>
    <t>scipark.net</t>
  </si>
  <si>
    <t>cjjc.org</t>
  </si>
  <si>
    <t>qsamarine.com.sg</t>
  </si>
  <si>
    <t>sitewomen.com.ua</t>
  </si>
  <si>
    <t>restore.ac.uk</t>
  </si>
  <si>
    <t>comicmaster.org.uk</t>
  </si>
  <si>
    <t>fishingworld.com.au</t>
  </si>
  <si>
    <t>andrys.com</t>
  </si>
  <si>
    <t>bibleprints.com</t>
  </si>
  <si>
    <t>conservative-daily.com</t>
  </si>
  <si>
    <t>divedepotcorp.com</t>
  </si>
  <si>
    <t>elisabettafranchi.com</t>
  </si>
  <si>
    <t>ferrylines.com</t>
  </si>
  <si>
    <t>imperialae.com</t>
  </si>
  <si>
    <t>kidsart.com</t>
  </si>
  <si>
    <t>mondovo.com</t>
  </si>
  <si>
    <t>ningbo-airport.com</t>
  </si>
  <si>
    <t>quickcasesindiabetes.com</t>
  </si>
  <si>
    <t>sildenafilblog.com</t>
  </si>
  <si>
    <t>theactorsgang.com</t>
  </si>
  <si>
    <t>thedearhunter.com</t>
  </si>
  <si>
    <t>tornos.com</t>
  </si>
  <si>
    <t>whartonjournal.com</t>
  </si>
  <si>
    <t>woccatlanta.com</t>
  </si>
  <si>
    <t>eventival.eu</t>
  </si>
  <si>
    <t>b66k.net</t>
  </si>
  <si>
    <t>logopedplus.org</t>
  </si>
  <si>
    <t>jmsi.ru</t>
  </si>
  <si>
    <t>ahfuliu.com</t>
  </si>
  <si>
    <t>bypeterandpauls.com</t>
  </si>
  <si>
    <t>cutleryshoppe.com</t>
  </si>
  <si>
    <t>freelanceinspector.com</t>
  </si>
  <si>
    <t>newzbot.com</t>
  </si>
  <si>
    <t>nubilesx.com</t>
  </si>
  <si>
    <t>silah.com</t>
  </si>
  <si>
    <t>tramadolopinion.com</t>
  </si>
  <si>
    <t>lingo4u.de</t>
  </si>
  <si>
    <t>stf-24.de</t>
  </si>
  <si>
    <t>erektiopro.eu</t>
  </si>
  <si>
    <t>chemin-de-vie.fr</t>
  </si>
  <si>
    <t>plomodiern.fr</t>
  </si>
  <si>
    <t>boulangerie.co.kr</t>
  </si>
  <si>
    <t>atlas-historique.net</t>
  </si>
  <si>
    <t>bjcentenary.net</t>
  </si>
  <si>
    <t>lymeinfo.net</t>
  </si>
  <si>
    <t>musicasalivingthing.net</t>
  </si>
  <si>
    <t>grcdi.nl</t>
  </si>
  <si>
    <t>topwords.ua</t>
  </si>
  <si>
    <t>bee-bot.us</t>
  </si>
  <si>
    <t>automobileinsurancequotes.club</t>
  </si>
  <si>
    <t>6chaud.com</t>
  </si>
  <si>
    <t>9swing.com</t>
  </si>
  <si>
    <t>colonypalmshotel.com</t>
  </si>
  <si>
    <t>gloryholedoughnuts.com</t>
  </si>
  <si>
    <t>headhonchos.com</t>
  </si>
  <si>
    <t>homewoodhealth.com</t>
  </si>
  <si>
    <t>humourdunet.com</t>
  </si>
  <si>
    <t>jselabs.com</t>
  </si>
  <si>
    <t>kentuckknob.com</t>
  </si>
  <si>
    <t>marlowstavern.com</t>
  </si>
  <si>
    <t>perfectlawns.com</t>
  </si>
  <si>
    <t>studylib.com</t>
  </si>
  <si>
    <t>town-j.com</t>
  </si>
  <si>
    <t>cri-mw.co.jp</t>
  </si>
  <si>
    <t>i-to.me</t>
  </si>
  <si>
    <t>y2y2.net</t>
  </si>
  <si>
    <t>flaironline.nl</t>
  </si>
  <si>
    <t>ascportfolios.org</t>
  </si>
  <si>
    <t>sandiego-art.org</t>
  </si>
  <si>
    <t>walkwithadoc.org</t>
  </si>
  <si>
    <t>chwilowki-online365.pl</t>
  </si>
  <si>
    <t>wikireading.ru</t>
  </si>
  <si>
    <t>cosmosbank.com.tw</t>
  </si>
  <si>
    <t>clearporesreview.co.uk</t>
  </si>
  <si>
    <t>hdra.org.uk</t>
  </si>
  <si>
    <t>gwent.police.uk</t>
  </si>
  <si>
    <t>gzbaosu.cn</t>
  </si>
  <si>
    <t>aecl.com</t>
  </si>
  <si>
    <t>citycar.com</t>
  </si>
  <si>
    <t>denniskennedy.com</t>
  </si>
  <si>
    <t>djktv.com</t>
  </si>
  <si>
    <t>komandoo.com</t>
  </si>
  <si>
    <t>matematikdgs.com</t>
  </si>
  <si>
    <t>moecobb.com</t>
  </si>
  <si>
    <t>noscatalogues.com</t>
  </si>
  <si>
    <t>prodpad.com</t>
  </si>
  <si>
    <t>thenewtropic.com</t>
  </si>
  <si>
    <t>topcustomwrite.com</t>
  </si>
  <si>
    <t>traderschoice.com</t>
  </si>
  <si>
    <t>parametria.com.mx</t>
  </si>
  <si>
    <t>mattmcconaughey.net</t>
  </si>
  <si>
    <t>ansg.org</t>
  </si>
  <si>
    <t>thevirtualwall.org</t>
  </si>
  <si>
    <t>leroymerlin.ro</t>
  </si>
  <si>
    <t>deltaweb.co.uk</t>
  </si>
  <si>
    <t>electriclightorchestra.biz</t>
  </si>
  <si>
    <t>shelterus.biz</t>
  </si>
  <si>
    <t>zysy.org.cn</t>
  </si>
  <si>
    <t>brookshirebrothers.com</t>
  </si>
  <si>
    <t>daaolai.com</t>
  </si>
  <si>
    <t>elitehacksforum.com</t>
  </si>
  <si>
    <t>gdou.com</t>
  </si>
  <si>
    <t>getsitecontrol.com</t>
  </si>
  <si>
    <t>hellobuttscounty.com</t>
  </si>
  <si>
    <t>iformationinc.com</t>
  </si>
  <si>
    <t>mortgageresource.com</t>
  </si>
  <si>
    <t>movizland.com</t>
  </si>
  <si>
    <t>n-communityusm.com</t>
  </si>
  <si>
    <t>nancysyogurt.com</t>
  </si>
  <si>
    <t>pdhonline.com</t>
  </si>
  <si>
    <t>pomfort.com</t>
  </si>
  <si>
    <t>senortecnologia.com</t>
  </si>
  <si>
    <t>the704planmovement.com</t>
  </si>
  <si>
    <t>thechickenlegs.com</t>
  </si>
  <si>
    <t>unireptile.com</t>
  </si>
  <si>
    <t>bezpecnostni-skrine.cz</t>
  </si>
  <si>
    <t>ios-regensburg.de</t>
  </si>
  <si>
    <t>1ere-position.fr</t>
  </si>
  <si>
    <t>karadar.it</t>
  </si>
  <si>
    <t>kilameki.co.jp</t>
  </si>
  <si>
    <t>buylevitraonline.se</t>
  </si>
  <si>
    <t>annelyjudafineart.co.uk</t>
  </si>
  <si>
    <t>nhljerseyscheap.us</t>
  </si>
  <si>
    <t>scottlynch.us</t>
  </si>
  <si>
    <t>qrl.com.au</t>
  </si>
  <si>
    <t>gigon-guyer.ch</t>
  </si>
  <si>
    <t>crime-ua.com</t>
  </si>
  <si>
    <t>duomiyy.com</t>
  </si>
  <si>
    <t>ecmpostreview.com</t>
  </si>
  <si>
    <t>leadteq.com</t>
  </si>
  <si>
    <t>postforworld.com</t>
  </si>
  <si>
    <t>readgreen.com</t>
  </si>
  <si>
    <t>sherwoods-photo.com</t>
  </si>
  <si>
    <t>soupstudios.com</t>
  </si>
  <si>
    <t>strengthforcaring.com</t>
  </si>
  <si>
    <t>three-tone.com</t>
  </si>
  <si>
    <t>vetspets.com</t>
  </si>
  <si>
    <t>vom.com</t>
  </si>
  <si>
    <t>zycus.com</t>
  </si>
  <si>
    <t>apalachicolabay.org</t>
  </si>
  <si>
    <t>brandywineschools.org</t>
  </si>
  <si>
    <t>freetz.org</t>
  </si>
  <si>
    <t>gulfcouncil.org</t>
  </si>
  <si>
    <t>iyi.org</t>
  </si>
  <si>
    <t>daghammarskjold.se</t>
  </si>
  <si>
    <t>jinyun.gov.cn</t>
  </si>
  <si>
    <t>angelcam.com</t>
  </si>
  <si>
    <t>bluebookofgunvalues.com</t>
  </si>
  <si>
    <t>buenosearch.com</t>
  </si>
  <si>
    <t>bus-service-crete-ktel.com</t>
  </si>
  <si>
    <t>dishmaps.com</t>
  </si>
  <si>
    <t>gcntech.com</t>
  </si>
  <si>
    <t>hobowithashotgun.com</t>
  </si>
  <si>
    <t>lipplyrealestate.com</t>
  </si>
  <si>
    <t>londragazete.com</t>
  </si>
  <si>
    <t>nicolaudie.com</t>
  </si>
  <si>
    <t>puriwp.com</t>
  </si>
  <si>
    <t>reshape-studio.com</t>
  </si>
  <si>
    <t>salvatoreferragamoshoesoutlet.com</t>
  </si>
  <si>
    <t>sendaierfz88.com</t>
  </si>
  <si>
    <t>strindbergandhelium.com</t>
  </si>
  <si>
    <t>tumpay.com</t>
  </si>
  <si>
    <t>webkullan.com</t>
  </si>
  <si>
    <t>ysjxpack.com</t>
  </si>
  <si>
    <t>kosopadstop.eu</t>
  </si>
  <si>
    <t>ymca.org.hk</t>
  </si>
  <si>
    <t>msec.it</t>
  </si>
  <si>
    <t>mantecausd.net</t>
  </si>
  <si>
    <t>tripalbum.net</t>
  </si>
  <si>
    <t>afrogs.org</t>
  </si>
  <si>
    <t>ceecon.org</t>
  </si>
  <si>
    <t>localhoneysources.org</t>
  </si>
  <si>
    <t>lative-oboi.ru</t>
  </si>
  <si>
    <t>buynolvadex.science</t>
  </si>
  <si>
    <t>surfaceview.co.uk</t>
  </si>
  <si>
    <t>recyclebutler.us</t>
  </si>
  <si>
    <t>id.vg</t>
  </si>
  <si>
    <t>cameracomparsions.xyz</t>
  </si>
  <si>
    <t>peopleinput.biz</t>
  </si>
  <si>
    <t>dingmin.com.cn</t>
  </si>
  <si>
    <t>acquavellagalleries.com</t>
  </si>
  <si>
    <t>aminovital-us.com</t>
  </si>
  <si>
    <t>bmwlavalgroup.com</t>
  </si>
  <si>
    <t>forthealthcare.com</t>
  </si>
  <si>
    <t>huliyule.com</t>
  </si>
  <si>
    <t>ibizatuningclub.com</t>
  </si>
  <si>
    <t>legendshares.com</t>
  </si>
  <si>
    <t>louismoinet.com</t>
  </si>
  <si>
    <t>maceo.com</t>
  </si>
  <si>
    <t>marblearchcavesgeopark.com</t>
  </si>
  <si>
    <t>perfectionlearning.com</t>
  </si>
  <si>
    <t>proimagenescolombia.com</t>
  </si>
  <si>
    <t>taimingxiang.com</t>
  </si>
  <si>
    <t>ujena.com</t>
  </si>
  <si>
    <t>vigorelle-blog.com</t>
  </si>
  <si>
    <t>yellowstoneangler.com</t>
  </si>
  <si>
    <t>networkingsocial.info</t>
  </si>
  <si>
    <t>kimono-nagashima.jp</t>
  </si>
  <si>
    <t>my-mebel.net</t>
  </si>
  <si>
    <t>sarahlawrence.net</t>
  </si>
  <si>
    <t>ypdeliversresults.net</t>
  </si>
  <si>
    <t>alabamasymphony.org</t>
  </si>
  <si>
    <t>cityofelmirage.org</t>
  </si>
  <si>
    <t>hsppr.org</t>
  </si>
  <si>
    <t>ibeat.org</t>
  </si>
  <si>
    <t>mheda.org</t>
  </si>
  <si>
    <t>parkinsonsaction.org</t>
  </si>
  <si>
    <t>storage-in-london.co.uk</t>
  </si>
  <si>
    <t>xn--cckvdvbxb4cva3i2080bgoza.biz</t>
  </si>
  <si>
    <t>ã‚¢ãƒ­ãƒžãƒ†ãƒ©ãƒ”ãƒ¼æ¤œå®š.biz</t>
  </si>
  <si>
    <t>zooecomuseum.ca</t>
  </si>
  <si>
    <t>appsheet.com</t>
  </si>
  <si>
    <t>bgvideo.com</t>
  </si>
  <si>
    <t>billabongxxl.com</t>
  </si>
  <si>
    <t>electriccitymotor00.com</t>
  </si>
  <si>
    <t>ellisisland.com</t>
  </si>
  <si>
    <t>getmeadow.com</t>
  </si>
  <si>
    <t>girls-games-online.com</t>
  </si>
  <si>
    <t>gymtechnik.com</t>
  </si>
  <si>
    <t>hapatime.com</t>
  </si>
  <si>
    <t>hogrags.com</t>
  </si>
  <si>
    <t>howwedrive.com</t>
  </si>
  <si>
    <t>lotteria.com</t>
  </si>
  <si>
    <t>qzrt.com</t>
  </si>
  <si>
    <t>stateofthereunion.com</t>
  </si>
  <si>
    <t>teikoku-nyc.com</t>
  </si>
  <si>
    <t>terminala.com</t>
  </si>
  <si>
    <t>theiflife.com</t>
  </si>
  <si>
    <t>thekingcenter.com</t>
  </si>
  <si>
    <t>toikawa.com</t>
  </si>
  <si>
    <t>viaam.com</t>
  </si>
  <si>
    <t>westsidemedicalgroup.com</t>
  </si>
  <si>
    <t>wsdaccounting.com</t>
  </si>
  <si>
    <t>forrasradio.hu</t>
  </si>
  <si>
    <t>starofservice.in</t>
  </si>
  <si>
    <t>telescope-optics.net</t>
  </si>
  <si>
    <t>bits-chips.nl</t>
  </si>
  <si>
    <t>totalfootball.ru</t>
  </si>
  <si>
    <t>voenru.ru</t>
  </si>
  <si>
    <t>jabra.co.uk</t>
  </si>
  <si>
    <t>lifelonglearning.co.uk</t>
  </si>
  <si>
    <t>eloweb.ch</t>
  </si>
  <si>
    <t>architecturalclayproducts.com</t>
  </si>
  <si>
    <t>b-tv.com</t>
  </si>
  <si>
    <t>deals4uwatches.com</t>
  </si>
  <si>
    <t>experfy.com</t>
  </si>
  <si>
    <t>eyesuckink.com</t>
  </si>
  <si>
    <t>fewo-nagel.com</t>
  </si>
  <si>
    <t>foxbororeporter.com</t>
  </si>
  <si>
    <t>home-decorating-made-easy.com</t>
  </si>
  <si>
    <t>kimmopohjonen.com</t>
  </si>
  <si>
    <t>massivetranscript.com</t>
  </si>
  <si>
    <t>mecalux.com</t>
  </si>
  <si>
    <t>mercurycafe.com</t>
  </si>
  <si>
    <t>mitchellgov.com</t>
  </si>
  <si>
    <t>o-scrub.com</t>
  </si>
  <si>
    <t>originalspecialties.com</t>
  </si>
  <si>
    <t>saleforairjordan4retro.com</t>
  </si>
  <si>
    <t>toybloom.com</t>
  </si>
  <si>
    <t>wocintechchat.com</t>
  </si>
  <si>
    <t>tew-forum.de</t>
  </si>
  <si>
    <t>carlow-nationalist.ie</t>
  </si>
  <si>
    <t>cnfoods.net</t>
  </si>
  <si>
    <t>emotibot.net</t>
  </si>
  <si>
    <t>igea.net</t>
  </si>
  <si>
    <t>nn86.net</t>
  </si>
  <si>
    <t>ffhockey.org</t>
  </si>
  <si>
    <t>streetsense.org</t>
  </si>
  <si>
    <t>vot.org</t>
  </si>
  <si>
    <t>levitraleki.pl</t>
  </si>
  <si>
    <t>pol-rom.pl</t>
  </si>
  <si>
    <t>mycargo.com.ua</t>
  </si>
  <si>
    <t>desktop.aero</t>
  </si>
  <si>
    <t>revistarescatados.com.ar</t>
  </si>
  <si>
    <t>royalcrownaluminum.ca</t>
  </si>
  <si>
    <t>maitchina.cn</t>
  </si>
  <si>
    <t>028px.com</t>
  </si>
  <si>
    <t>catales.com</t>
  </si>
  <si>
    <t>hobokeninternationalfilmfestival.com</t>
  </si>
  <si>
    <t>kog.com</t>
  </si>
  <si>
    <t>marketingprotector.com</t>
  </si>
  <si>
    <t>onlinedown.com</t>
  </si>
  <si>
    <t>requestlegalservices.com</t>
  </si>
  <si>
    <t>ride-on.com</t>
  </si>
  <si>
    <t>shanghaihighlights.com</t>
  </si>
  <si>
    <t>stillmotionblog.com</t>
  </si>
  <si>
    <t>tablematters.com</t>
  </si>
  <si>
    <t>tompkinssquare.com</t>
  </si>
  <si>
    <t>clic.gs</t>
  </si>
  <si>
    <t>hab.gov.hk</t>
  </si>
  <si>
    <t>kaspersky.co.in</t>
  </si>
  <si>
    <t>orderamaryl.info</t>
  </si>
  <si>
    <t>reduaz.mx</t>
  </si>
  <si>
    <t>ethnographymatters.net</t>
  </si>
  <si>
    <t>gigazu.net</t>
  </si>
  <si>
    <t>photoshow.net</t>
  </si>
  <si>
    <t>sobor.nl</t>
  </si>
  <si>
    <t>c1x.org</t>
  </si>
  <si>
    <t>prgdanskie.pl</t>
  </si>
  <si>
    <t>russia.study</t>
  </si>
  <si>
    <t>fromthebasement.tv</t>
  </si>
  <si>
    <t>kumhotyre.co.uk</t>
  </si>
  <si>
    <t>wiu.org.uk</t>
  </si>
  <si>
    <t>appplus.vn</t>
  </si>
  <si>
    <t>es12333.cn</t>
  </si>
  <si>
    <t>kxzc.cn</t>
  </si>
  <si>
    <t>82i.com</t>
  </si>
  <si>
    <t>alternativefuelsolutions.com</t>
  </si>
  <si>
    <t>backwoods.com</t>
  </si>
  <si>
    <t>fish307.com</t>
  </si>
  <si>
    <t>getcashforsurveysmembers.com</t>
  </si>
  <si>
    <t>lumpen.com</t>
  </si>
  <si>
    <t>macyourself.com</t>
  </si>
  <si>
    <t>mystockoptions.com</t>
  </si>
  <si>
    <t>saint-louis.com</t>
  </si>
  <si>
    <t>savorcraftbeer.com</t>
  </si>
  <si>
    <t>shetoldme.com</t>
  </si>
  <si>
    <t>soslabour.com</t>
  </si>
  <si>
    <t>tepasmas.com</t>
  </si>
  <si>
    <t>usahealthjobs.com</t>
  </si>
  <si>
    <t>worldimpex.com</t>
  </si>
  <si>
    <t>zoompegasusbaratas.es</t>
  </si>
  <si>
    <t>theroyalresidency.in</t>
  </si>
  <si>
    <t>torentai.lt</t>
  </si>
  <si>
    <t>bigtimeblogging.net</t>
  </si>
  <si>
    <t>study-online.net</t>
  </si>
  <si>
    <t>imtech.nl</t>
  </si>
  <si>
    <t>nelsoncitycouncil.co.nz</t>
  </si>
  <si>
    <t>neuvoo.co.nz</t>
  </si>
  <si>
    <t>grassrootsfundraising.org</t>
  </si>
  <si>
    <t>ucpa.org</t>
  </si>
  <si>
    <t>tmp.re</t>
  </si>
  <si>
    <t>ardclinic.ru</t>
  </si>
  <si>
    <t>slovo-zhizni.ru</t>
  </si>
  <si>
    <t>bigbutthq.xyz</t>
  </si>
  <si>
    <t>ccllabel.am</t>
  </si>
  <si>
    <t>mobile-audit.biz</t>
  </si>
  <si>
    <t>livzon.com.cn</t>
  </si>
  <si>
    <t>alprazolam123.com</t>
  </si>
  <si>
    <t>buyviagrapharmacyusa.com</t>
  </si>
  <si>
    <t>decodesystems.com</t>
  </si>
  <si>
    <t>eaysun.com</t>
  </si>
  <si>
    <t>haltomcitytx.com</t>
  </si>
  <si>
    <t>hearusa.com</t>
  </si>
  <si>
    <t>marineclubresort.com</t>
  </si>
  <si>
    <t>organicchemistryonline.com</t>
  </si>
  <si>
    <t>princessbrideforever.com</t>
  </si>
  <si>
    <t>ricksblog.com</t>
  </si>
  <si>
    <t>shstarmoon.com</t>
  </si>
  <si>
    <t>sunpower-ceramics.com</t>
  </si>
  <si>
    <t>vietvaluetravel.com</t>
  </si>
  <si>
    <t>yarnbombing.com</t>
  </si>
  <si>
    <t>savekb.de</t>
  </si>
  <si>
    <t>abc.education</t>
  </si>
  <si>
    <t>nets.hk</t>
  </si>
  <si>
    <t>siteengine.co.jp</t>
  </si>
  <si>
    <t>progamingtours.net</t>
  </si>
  <si>
    <t>gisci.org</t>
  </si>
  <si>
    <t>quno.org</t>
  </si>
  <si>
    <t>mebleinfor.pl</t>
  </si>
  <si>
    <t>neo.pl</t>
  </si>
  <si>
    <t>mgogi.ru</t>
  </si>
  <si>
    <t>provestrareviews.co.uk</t>
  </si>
  <si>
    <t>sterlingtimes.co.uk</t>
  </si>
  <si>
    <t>genericdrugforcialis.us</t>
  </si>
  <si>
    <t>stepmommy.website</t>
  </si>
  <si>
    <t>noravank.am</t>
  </si>
  <si>
    <t>kaalaw.biz</t>
  </si>
  <si>
    <t>caai.cn</t>
  </si>
  <si>
    <t>90hudson.com</t>
  </si>
  <si>
    <t>comhokugin-jinji.com</t>
  </si>
  <si>
    <t>conservablogs.com</t>
  </si>
  <si>
    <t>drplain.com</t>
  </si>
  <si>
    <t>lovewx.com</t>
  </si>
  <si>
    <t>milesmathis.com</t>
  </si>
  <si>
    <t>pickeringtest.com</t>
  </si>
  <si>
    <t>rehabcare.com</t>
  </si>
  <si>
    <t>saigonocean.com</t>
  </si>
  <si>
    <t>scottishpowerrenewables.com</t>
  </si>
  <si>
    <t>thoos.com</t>
  </si>
  <si>
    <t>tigerarmy.com</t>
  </si>
  <si>
    <t>unitfx.com</t>
  </si>
  <si>
    <t>or.ir</t>
  </si>
  <si>
    <t>botguru.net</t>
  </si>
  <si>
    <t>chariots-elevateurs.net</t>
  </si>
  <si>
    <t>financialholdingcorp.net</t>
  </si>
  <si>
    <t>g4fon.net</t>
  </si>
  <si>
    <t>starcitizen-online.net</t>
  </si>
  <si>
    <t>theunofficialguide.net</t>
  </si>
  <si>
    <t>waimeavalley.net</t>
  </si>
  <si>
    <t>yildirim.net</t>
  </si>
  <si>
    <t>earthcorps.org</t>
  </si>
  <si>
    <t>lagunatribe.org</t>
  </si>
  <si>
    <t>profiters.org</t>
  </si>
  <si>
    <t>txbeef.org</t>
  </si>
  <si>
    <t>nin.co.rs</t>
  </si>
  <si>
    <t>flstudio10.ru</t>
  </si>
  <si>
    <t>mowe.gov.sa</t>
  </si>
  <si>
    <t>castingmodels.xyz</t>
  </si>
  <si>
    <t>oze.at</t>
  </si>
  <si>
    <t>qualialearning.com.au</t>
  </si>
  <si>
    <t>mainframebrasil.com.br</t>
  </si>
  <si>
    <t>andifes.org.br</t>
  </si>
  <si>
    <t>areen.com</t>
  </si>
  <si>
    <t>benabraham.com</t>
  </si>
  <si>
    <t>bvibeacon.com</t>
  </si>
  <si>
    <t>cdlqer.com</t>
  </si>
  <si>
    <t>ericbourret.com</t>
  </si>
  <si>
    <t>euro-escorts.com</t>
  </si>
  <si>
    <t>everycloudtech.com</t>
  </si>
  <si>
    <t>exposedskincare.com</t>
  </si>
  <si>
    <t>fannikar.com</t>
  </si>
  <si>
    <t>fotobreak.com</t>
  </si>
  <si>
    <t>hapilos21.com</t>
  </si>
  <si>
    <t>hegouvip.com</t>
  </si>
  <si>
    <t>jenniferegan.com</t>
  </si>
  <si>
    <t>lashoppingmall.com</t>
  </si>
  <si>
    <t>novacfs.com</t>
  </si>
  <si>
    <t>onmybirthday.com</t>
  </si>
  <si>
    <t>riccomaresca.com</t>
  </si>
  <si>
    <t>stinapersson.com</t>
  </si>
  <si>
    <t>twista.com</t>
  </si>
  <si>
    <t>vaccineriskawareness.com</t>
  </si>
  <si>
    <t>visualbeamsoftware.com</t>
  </si>
  <si>
    <t>webmaster911.com</t>
  </si>
  <si>
    <t>whaleriderthemovie.com</t>
  </si>
  <si>
    <t>fresh.fm</t>
  </si>
  <si>
    <t>hardagency.net</t>
  </si>
  <si>
    <t>thomascook.nl</t>
  </si>
  <si>
    <t>crrh.org</t>
  </si>
  <si>
    <t>hereisnewyork.org</t>
  </si>
  <si>
    <t>w5fc.org</t>
  </si>
  <si>
    <t>hku.edu.tr</t>
  </si>
  <si>
    <t>soundlabsgroup.com.au</t>
  </si>
  <si>
    <t>wealthsimulator.biz</t>
  </si>
  <si>
    <t>mim.cl</t>
  </si>
  <si>
    <t>acdoctor.com</t>
  </si>
  <si>
    <t>columbiareach.com</t>
  </si>
  <si>
    <t>com0matome.com</t>
  </si>
  <si>
    <t>complementarytherapiesinmedicine.com</t>
  </si>
  <si>
    <t>dubfx.com</t>
  </si>
  <si>
    <t>duncansheik.com</t>
  </si>
  <si>
    <t>frostedfran.com</t>
  </si>
  <si>
    <t>halloweenfunscare.com</t>
  </si>
  <si>
    <t>hi2buy.com</t>
  </si>
  <si>
    <t>menandlads.com</t>
  </si>
  <si>
    <t>ocpsu.com</t>
  </si>
  <si>
    <t>rotozip.com</t>
  </si>
  <si>
    <t>sspxasia.com</t>
  </si>
  <si>
    <t>uconects.com</t>
  </si>
  <si>
    <t>vrziyuangang.com</t>
  </si>
  <si>
    <t>skytours.co.il</t>
  </si>
  <si>
    <t>alexmak.net</t>
  </si>
  <si>
    <t>lejusteprix.net</t>
  </si>
  <si>
    <t>613.org</t>
  </si>
  <si>
    <t>gladstoneslibrary.org</t>
  </si>
  <si>
    <t>nomealaska.org</t>
  </si>
  <si>
    <t>pfcjsa.org</t>
  </si>
  <si>
    <t>distribuidoradimar.com.ar</t>
  </si>
  <si>
    <t>statetheatre.com.au</t>
  </si>
  <si>
    <t>qc-lt.cn</t>
  </si>
  <si>
    <t>bcbswny.com</t>
  </si>
  <si>
    <t>blurppy.com</t>
  </si>
  <si>
    <t>careerchangersusa.com</t>
  </si>
  <si>
    <t>cfhot.com</t>
  </si>
  <si>
    <t>chooseedpillsoffers.com</t>
  </si>
  <si>
    <t>deziree.com</t>
  </si>
  <si>
    <t>houstonexpo.com</t>
  </si>
  <si>
    <t>kellykettle.com</t>
  </si>
  <si>
    <t>lamariteestateshake.com</t>
  </si>
  <si>
    <t>mic-shop.com</t>
  </si>
  <si>
    <t>poderato.com</t>
  </si>
  <si>
    <t>pycnogenol.com</t>
  </si>
  <si>
    <t>redventures.com</t>
  </si>
  <si>
    <t>riflemagazine.com</t>
  </si>
  <si>
    <t>ronaldinho.com</t>
  </si>
  <si>
    <t>sixxsense.com</t>
  </si>
  <si>
    <t>tosci.com</t>
  </si>
  <si>
    <t>winktravel.com</t>
  </si>
  <si>
    <t>xsfojiao.com</t>
  </si>
  <si>
    <t>carspyshots.net</t>
  </si>
  <si>
    <t>fargoforce.net</t>
  </si>
  <si>
    <t>slr15.net</t>
  </si>
  <si>
    <t>afsaonline.org</t>
  </si>
  <si>
    <t>gnoinc.org</t>
  </si>
  <si>
    <t>operaawards.org</t>
  </si>
  <si>
    <t>poudrelibraries.org</t>
  </si>
  <si>
    <t>sajaforum.org</t>
  </si>
  <si>
    <t>viagratablet.site</t>
  </si>
  <si>
    <t>michael-korsoutlet.us</t>
  </si>
  <si>
    <t>xn--mck2a4d4esdd4333jo6za.biz</t>
  </si>
  <si>
    <t>ã‚¬ãƒ¼ãƒ«ã‚ºãƒãƒ¼è’²ç”°.biz</t>
  </si>
  <si>
    <t>bestenorskecasinos.com</t>
  </si>
  <si>
    <t>c12330.com</t>
  </si>
  <si>
    <t>c2csigns.com</t>
  </si>
  <si>
    <t>foldschool.com</t>
  </si>
  <si>
    <t>indoorrecess.com</t>
  </si>
  <si>
    <t>joyrich.com</t>
  </si>
  <si>
    <t>livingtrustexpress.com</t>
  </si>
  <si>
    <t>moonsy.com</t>
  </si>
  <si>
    <t>nopalitosf.com</t>
  </si>
  <si>
    <t>northernvirginiahomesfinder.com</t>
  </si>
  <si>
    <t>nutrigence.com</t>
  </si>
  <si>
    <t>secularnewsdaily.com</t>
  </si>
  <si>
    <t>stifirestop.com</t>
  </si>
  <si>
    <t>techpluto.com</t>
  </si>
  <si>
    <t>watotoyetu.com</t>
  </si>
  <si>
    <t>wearewithyou.com</t>
  </si>
  <si>
    <t>winecount.com</t>
  </si>
  <si>
    <t>pwc.ie</t>
  </si>
  <si>
    <t>sbglobal.info</t>
  </si>
  <si>
    <t>fleshlight.la</t>
  </si>
  <si>
    <t>tcpantarhei.nl</t>
  </si>
  <si>
    <t>ami-imaging.org</t>
  </si>
  <si>
    <t>boatmichigan.org</t>
  </si>
  <si>
    <t>wrm.org</t>
  </si>
  <si>
    <t>methodist.org.sg</t>
  </si>
  <si>
    <t>bedales.org.uk</t>
  </si>
  <si>
    <t>oakley-vaultsunglasses.us</t>
  </si>
  <si>
    <t>brasilpch.com.br</t>
  </si>
  <si>
    <t>sennheiser.ca</t>
  </si>
  <si>
    <t>adfilmfest.com</t>
  </si>
  <si>
    <t>akiomatsumura.com</t>
  </si>
  <si>
    <t>bestagaric.com</t>
  </si>
  <si>
    <t>buygeneric-propecia.com</t>
  </si>
  <si>
    <t>dramatic-asthma-relief.com</t>
  </si>
  <si>
    <t>fitladies.com</t>
  </si>
  <si>
    <t>indyracingleague.com</t>
  </si>
  <si>
    <t>jiayougo.com</t>
  </si>
  <si>
    <t>manzer.com</t>
  </si>
  <si>
    <t>tygodniksolidarnosc.com</t>
  </si>
  <si>
    <t>znypjy.com</t>
  </si>
  <si>
    <t>markusreugels.de</t>
  </si>
  <si>
    <t>glass-koukan.glass</t>
  </si>
  <si>
    <t>canon.ie</t>
  </si>
  <si>
    <t>maynoothcollege.ie</t>
  </si>
  <si>
    <t>numanni.net</t>
  </si>
  <si>
    <t>remakelearning.org</t>
  </si>
  <si>
    <t>qpad.se</t>
  </si>
  <si>
    <t>furosemidelasix.site</t>
  </si>
  <si>
    <t>levaquin365.top</t>
  </si>
  <si>
    <t>militar.org.ua</t>
  </si>
  <si>
    <t>storyhotline.co.uk</t>
  </si>
  <si>
    <t>tretinoincream05.webcam</t>
  </si>
  <si>
    <t>doxycyclinkaufen.bid</t>
  </si>
  <si>
    <t>123rabatkuponer.com</t>
  </si>
  <si>
    <t>4ms2.com</t>
  </si>
  <si>
    <t>andersonacres.com</t>
  </si>
  <si>
    <t>attitudenutrition.com</t>
  </si>
  <si>
    <t>couponflip.com</t>
  </si>
  <si>
    <t>finditandmore.com</t>
  </si>
  <si>
    <t>fishnick.com</t>
  </si>
  <si>
    <t>greenbuildconsult.com</t>
  </si>
  <si>
    <t>haitian.com</t>
  </si>
  <si>
    <t>highpointhawksfootball.com</t>
  </si>
  <si>
    <t>hrexchangenetwork.com</t>
  </si>
  <si>
    <t>koi-restaurant.com</t>
  </si>
  <si>
    <t>landspeed.com</t>
  </si>
  <si>
    <t>nobleresearch.com</t>
  </si>
  <si>
    <t>noithatntp.com</t>
  </si>
  <si>
    <t>operasolutions.com</t>
  </si>
  <si>
    <t>ozehananavi.com</t>
  </si>
  <si>
    <t>picardbeads.com</t>
  </si>
  <si>
    <t>rachelleb.com</t>
  </si>
  <si>
    <t>rxinsider.com</t>
  </si>
  <si>
    <t>stbank.com</t>
  </si>
  <si>
    <t>vectorform.com</t>
  </si>
  <si>
    <t>wo-sen.com</t>
  </si>
  <si>
    <t>medidusa.de</t>
  </si>
  <si>
    <t>ampicillin.download</t>
  </si>
  <si>
    <t>airmaxshoesnike.net</t>
  </si>
  <si>
    <t>legalizeclub.org</t>
  </si>
  <si>
    <t>parkfcuhb.org</t>
  </si>
  <si>
    <t>sidra.org</t>
  </si>
  <si>
    <t>rubimeble.pl</t>
  </si>
  <si>
    <t>ventolininhaler.site</t>
  </si>
  <si>
    <t>happy-dating.com.ua</t>
  </si>
  <si>
    <t>classiccarauctions.co.uk</t>
  </si>
  <si>
    <t>thinkfencing.com.au</t>
  </si>
  <si>
    <t>getinsurancequotes.ca</t>
  </si>
  <si>
    <t>allianceboots.com</t>
  </si>
  <si>
    <t>artizkr.com</t>
  </si>
  <si>
    <t>honordiaries.com</t>
  </si>
  <si>
    <t>janprakharkhabar.com</t>
  </si>
  <si>
    <t>neon.com</t>
  </si>
  <si>
    <t>nimingban.com</t>
  </si>
  <si>
    <t>oasisadvancedwellness.com</t>
  </si>
  <si>
    <t>phaster.com</t>
  </si>
  <si>
    <t>sierraclubgreenhome.com</t>
  </si>
  <si>
    <t>smartboxmovingandstorage.com</t>
  </si>
  <si>
    <t>t2hosted.com</t>
  </si>
  <si>
    <t>terrelltribune.com</t>
  </si>
  <si>
    <t>littlekidsbigsteps.net</t>
  </si>
  <si>
    <t>justiceforvets.org</t>
  </si>
  <si>
    <t>kulanu.org</t>
  </si>
  <si>
    <t>pharmsupply.com.pl</t>
  </si>
  <si>
    <t>relpol.pl</t>
  </si>
  <si>
    <t>carinsuranceeasy1.us</t>
  </si>
  <si>
    <t>cook-islands.gov.ck</t>
  </si>
  <si>
    <t>ahtz.cn</t>
  </si>
  <si>
    <t>1mtest.com</t>
  </si>
  <si>
    <t>agfunder.com</t>
  </si>
  <si>
    <t>askwaltstollmd.com</t>
  </si>
  <si>
    <t>bodybymilk.com</t>
  </si>
  <si>
    <t>cheongfatttzemansion.com</t>
  </si>
  <si>
    <t>desktopstarships.com</t>
  </si>
  <si>
    <t>easy-hide-ip.com</t>
  </si>
  <si>
    <t>genesisp-orridge.com</t>
  </si>
  <si>
    <t>hardassetsalliance.com</t>
  </si>
  <si>
    <t>hsbrake.com</t>
  </si>
  <si>
    <t>jimadler.com</t>
  </si>
  <si>
    <t>jndaily.com</t>
  </si>
  <si>
    <t>michaelisaacson.com</t>
  </si>
  <si>
    <t>networkingfiles.com</t>
  </si>
  <si>
    <t>offerman.com</t>
  </si>
  <si>
    <t>readytoview.com</t>
  </si>
  <si>
    <t>redbonebruthas.com</t>
  </si>
  <si>
    <t>timelesshemingway.com</t>
  </si>
  <si>
    <t>valerietarico.com</t>
  </si>
  <si>
    <t>sysmex-biomerieux.jp</t>
  </si>
  <si>
    <t>i4games.net</t>
  </si>
  <si>
    <t>microworks.net</t>
  </si>
  <si>
    <t>whiteironworks.net</t>
  </si>
  <si>
    <t>makelovenotscars.org</t>
  </si>
  <si>
    <t>szybkaviagratu.pl</t>
  </si>
  <si>
    <t>olympus.ru</t>
  </si>
  <si>
    <t>swoo.sh</t>
  </si>
  <si>
    <t>sdc.org.uk</t>
  </si>
  <si>
    <t>zithromax.xyz</t>
  </si>
  <si>
    <t>balasari.com</t>
  </si>
  <si>
    <t>davemcnally.com</t>
  </si>
  <si>
    <t>manorhouses.com</t>
  </si>
  <si>
    <t>margaritavillecargo.com</t>
  </si>
  <si>
    <t>muninetguide.com</t>
  </si>
  <si>
    <t>nuvi.com</t>
  </si>
  <si>
    <t>pierrickcalvez.com</t>
  </si>
  <si>
    <t>relevatesupport.com</t>
  </si>
  <si>
    <t>tryzithromaxonline.com</t>
  </si>
  <si>
    <t>unclemaddios.com</t>
  </si>
  <si>
    <t>vcpic.com</t>
  </si>
  <si>
    <t>wifinder.com</t>
  </si>
  <si>
    <t>afriquenligne.fr</t>
  </si>
  <si>
    <t>fon.gs</t>
  </si>
  <si>
    <t>infoside.lt</t>
  </si>
  <si>
    <t>agenbola88.net</t>
  </si>
  <si>
    <t>buy200mg-celebrex.net</t>
  </si>
  <si>
    <t>paykasatr.net</t>
  </si>
  <si>
    <t>slovotvet.net</t>
  </si>
  <si>
    <t>800charitycars.org</t>
  </si>
  <si>
    <t>healthypools.org</t>
  </si>
  <si>
    <t>scifair.org</t>
  </si>
  <si>
    <t>tpsa.pl</t>
  </si>
  <si>
    <t>blackbar.co.uk</t>
  </si>
  <si>
    <t>tte.co.uk</t>
  </si>
  <si>
    <t>gendarmeria.gov.ar</t>
  </si>
  <si>
    <t>strassbijoux.com.br</t>
  </si>
  <si>
    <t>aefvc.com</t>
  </si>
  <si>
    <t>busted.com</t>
  </si>
  <si>
    <t>facerig.com</t>
  </si>
  <si>
    <t>jcbcard.com</t>
  </si>
  <si>
    <t>jinglebelljukebox.com</t>
  </si>
  <si>
    <t>lantianyinyan.com</t>
  </si>
  <si>
    <t>sofiarodriguezpons.com</t>
  </si>
  <si>
    <t>nuremberg.de</t>
  </si>
  <si>
    <t>acupoll.net</t>
  </si>
  <si>
    <t>prwatch.net</t>
  </si>
  <si>
    <t>interactadvocates.org</t>
  </si>
  <si>
    <t>latinoaids.org</t>
  </si>
  <si>
    <t>sculpturecenter.org</t>
  </si>
  <si>
    <t>proscar.pro</t>
  </si>
  <si>
    <t>kldyw.vip</t>
  </si>
  <si>
    <t>phenerganonline.webcam</t>
  </si>
  <si>
    <t>old-news.biz</t>
  </si>
  <si>
    <t>zqwei.cn</t>
  </si>
  <si>
    <t>nurx.co</t>
  </si>
  <si>
    <t>beyondblossoms.com</t>
  </si>
  <si>
    <t>dbmmo.com</t>
  </si>
  <si>
    <t>freealarmclocksoftware.com</t>
  </si>
  <si>
    <t>gangsorus.com</t>
  </si>
  <si>
    <t>guarantybankco.com</t>
  </si>
  <si>
    <t>hulger.com</t>
  </si>
  <si>
    <t>increasebrainpower.com</t>
  </si>
  <si>
    <t>jrdxcl.com</t>
  </si>
  <si>
    <t>mjjcn.com</t>
  </si>
  <si>
    <t>steamleft.com</t>
  </si>
  <si>
    <t>team-teikei.com</t>
  </si>
  <si>
    <t>buyprednisone.date</t>
  </si>
  <si>
    <t>buy-elimite.date</t>
  </si>
  <si>
    <t>charlottelaw.edu</t>
  </si>
  <si>
    <t>njdc.info</t>
  </si>
  <si>
    <t>yoga.org.nz</t>
  </si>
  <si>
    <t>orgalime.org</t>
  </si>
  <si>
    <t>studiolo.org</t>
  </si>
  <si>
    <t>baclofen2014.top</t>
  </si>
  <si>
    <t>lipingov.cn</t>
  </si>
  <si>
    <t>xlyprint.cn</t>
  </si>
  <si>
    <t>48pt.com</t>
  </si>
  <si>
    <t>bizoppjunction.com</t>
  </si>
  <si>
    <t>flyingwildhog.com</t>
  </si>
  <si>
    <t>getneptune.com</t>
  </si>
  <si>
    <t>happy-dm.com</t>
  </si>
  <si>
    <t>jamalon.com</t>
  </si>
  <si>
    <t>lenovocareers.com</t>
  </si>
  <si>
    <t>nyhrc.com</t>
  </si>
  <si>
    <t>poodletest.com</t>
  </si>
  <si>
    <t>scholarshipsinindia.com</t>
  </si>
  <si>
    <t>sinocord.com</t>
  </si>
  <si>
    <t>spellmanhv.com</t>
  </si>
  <si>
    <t>discountraybanaviators.net</t>
  </si>
  <si>
    <t>raybanblackaviator.net</t>
  </si>
  <si>
    <t>coinbooks.org</t>
  </si>
  <si>
    <t>fitnesshub.org</t>
  </si>
  <si>
    <t>usports.org</t>
  </si>
  <si>
    <t>allopurinol500.top</t>
  </si>
  <si>
    <t>propranolol.business</t>
  </si>
  <si>
    <t>easl.ch</t>
  </si>
  <si>
    <t>agens12888.com</t>
  </si>
  <si>
    <t>arandomurl.com</t>
  </si>
  <si>
    <t>bostonandshaun.com</t>
  </si>
  <si>
    <t>cityofutica.com</t>
  </si>
  <si>
    <t>decodersat.com</t>
  </si>
  <si>
    <t>discardedlies.com</t>
  </si>
  <si>
    <t>edwardsmartinezgroup.com</t>
  </si>
  <si>
    <t>filmcrave.com</t>
  </si>
  <si>
    <t>hornerindustrial.com</t>
  </si>
  <si>
    <t>shotma.com</t>
  </si>
  <si>
    <t>szjcpower.com</t>
  </si>
  <si>
    <t>rangle.io</t>
  </si>
  <si>
    <t>breachmovie.net</t>
  </si>
  <si>
    <t>cqhouse.net</t>
  </si>
  <si>
    <t>intova.net</t>
  </si>
  <si>
    <t>instadownloads.net</t>
  </si>
  <si>
    <t>wholesaleraybansunglasses.net</t>
  </si>
  <si>
    <t>euroispa.org</t>
  </si>
  <si>
    <t>haguepeace.org</t>
  </si>
  <si>
    <t>lingshan.org</t>
  </si>
  <si>
    <t>buy-singulair.trade</t>
  </si>
  <si>
    <t>bofh.us</t>
  </si>
  <si>
    <t>newbalanceoutletol.us</t>
  </si>
  <si>
    <t>nokia5800.ws</t>
  </si>
  <si>
    <t>synthroid-generic.bid</t>
  </si>
  <si>
    <t>official-mkoutlet.cc</t>
  </si>
  <si>
    <t>fbtechsupport.com</t>
  </si>
  <si>
    <t>havingbabies.com</t>
  </si>
  <si>
    <t>smartphonemag.com</t>
  </si>
  <si>
    <t>staminaprotect.com</t>
  </si>
  <si>
    <t>ubi-interactive.com</t>
  </si>
  <si>
    <t>carers-diary.eu</t>
  </si>
  <si>
    <t>genericcymbalta.eu</t>
  </si>
  <si>
    <t>nodegoat.net</t>
  </si>
  <si>
    <t>ecoshock.org</t>
  </si>
  <si>
    <t>eurorap.org</t>
  </si>
  <si>
    <t>funredes.org</t>
  </si>
  <si>
    <t>mobily.pl</t>
  </si>
  <si>
    <t>albuterol.pro</t>
  </si>
  <si>
    <t>dvbviewer.tv</t>
  </si>
  <si>
    <t>rottnestexpress.com.au</t>
  </si>
  <si>
    <t>banqcn.com.cn</t>
  </si>
  <si>
    <t>bing-vs-google.com</t>
  </si>
  <si>
    <t>centuryparkhotel.com</t>
  </si>
  <si>
    <t>footballtitansonline.com</t>
  </si>
  <si>
    <t>ncsa.com</t>
  </si>
  <si>
    <t>nelliemuller.com</t>
  </si>
  <si>
    <t>parandroid.com</t>
  </si>
  <si>
    <t>rbsunglassesoutlets.com</t>
  </si>
  <si>
    <t>teliacarrier.com</t>
  </si>
  <si>
    <t>titanic-ii.com</t>
  </si>
  <si>
    <t>aliveinbaghdad.org</t>
  </si>
  <si>
    <t>esmrmb.org</t>
  </si>
  <si>
    <t>ipsn.org</t>
  </si>
  <si>
    <t>neropiedmont.org</t>
  </si>
  <si>
    <t>zoloft.pro</t>
  </si>
  <si>
    <t>buy-bupropion.trade</t>
  </si>
  <si>
    <t>millenniumhotels.ae</t>
  </si>
  <si>
    <t>defenceanglicans.org.au</t>
  </si>
  <si>
    <t>xinhuamed.com.cn</t>
  </si>
  <si>
    <t>jiningtennis.cn</t>
  </si>
  <si>
    <t>3dup.com</t>
  </si>
  <si>
    <t>demo-uhd3d.com</t>
  </si>
  <si>
    <t>emptyclosets.com</t>
  </si>
  <si>
    <t>flipdrive.com</t>
  </si>
  <si>
    <t>giyf.com</t>
  </si>
  <si>
    <t>planescape.com</t>
  </si>
  <si>
    <t>podscope.com</t>
  </si>
  <si>
    <t>presto.com</t>
  </si>
  <si>
    <t>spearmintrhinolv.com</t>
  </si>
  <si>
    <t>xregexp.com</t>
  </si>
  <si>
    <t>yn-psnc.com</t>
  </si>
  <si>
    <t>buy-100mgviagra.net</t>
  </si>
  <si>
    <t>mikekohn.net</t>
  </si>
  <si>
    <t>ventolinbuyonline.net</t>
  </si>
  <si>
    <t>accessiblesociety.org</t>
  </si>
  <si>
    <t>broadartfoundation.org</t>
  </si>
  <si>
    <t>digitalsociety.org</t>
  </si>
  <si>
    <t>finasteride-online-propecia.org</t>
  </si>
  <si>
    <t>ikit.org</t>
  </si>
  <si>
    <t>mrn.org</t>
  </si>
  <si>
    <t>epos.ch</t>
  </si>
  <si>
    <t>greattravel.co</t>
  </si>
  <si>
    <t>alwatanalarabi.com</t>
  </si>
  <si>
    <t>biscuitrow.com</t>
  </si>
  <si>
    <t>c-university.com</t>
  </si>
  <si>
    <t>fallenfootwear.com</t>
  </si>
  <si>
    <t>mudbuilder.com</t>
  </si>
  <si>
    <t>olympiaimpressions.com</t>
  </si>
  <si>
    <t>sagevi.com</t>
  </si>
  <si>
    <t>sullivannyc.com</t>
  </si>
  <si>
    <t>urlybits.com</t>
  </si>
  <si>
    <t>zhongxing100.com</t>
  </si>
  <si>
    <t>estheti-chien.fr</t>
  </si>
  <si>
    <t>yoho.hk</t>
  </si>
  <si>
    <t>nuol.edu.la</t>
  </si>
  <si>
    <t>nauticalarch.org</t>
  </si>
  <si>
    <t>citalopramhbr20mg.party</t>
  </si>
  <si>
    <t>lipitor6.top</t>
  </si>
  <si>
    <t>elysiumhealth.com</t>
  </si>
  <si>
    <t>fragrancehotel.com</t>
  </si>
  <si>
    <t>fxchc.com</t>
  </si>
  <si>
    <t>qqlbw.com</t>
  </si>
  <si>
    <t>qualitylogic.com</t>
  </si>
  <si>
    <t>thegodownstore.com</t>
  </si>
  <si>
    <t>augmentinantibiotic.eu</t>
  </si>
  <si>
    <t>prensalibre.com.gt</t>
  </si>
  <si>
    <t>bombono.org</t>
  </si>
  <si>
    <t>mf100.org</t>
  </si>
  <si>
    <t>ventolinonlinebuy.org</t>
  </si>
  <si>
    <t>clonidineonline.science</t>
  </si>
  <si>
    <t>buyflagyl2.top</t>
  </si>
  <si>
    <t>baclofenonline.bid</t>
  </si>
  <si>
    <t>allopurinol-100mg.bid</t>
  </si>
  <si>
    <t>allezlemans.com</t>
  </si>
  <si>
    <t>bigbig.com</t>
  </si>
  <si>
    <t>boxxet.com</t>
  </si>
  <si>
    <t>hunanrc.com</t>
  </si>
  <si>
    <t>kabusa.com</t>
  </si>
  <si>
    <t>zxyp.com</t>
  </si>
  <si>
    <t>costofadvair.date</t>
  </si>
  <si>
    <t>buy-torsemide.date</t>
  </si>
  <si>
    <t>wcpfc.int</t>
  </si>
  <si>
    <t>wipster.io</t>
  </si>
  <si>
    <t>almale.jp</t>
  </si>
  <si>
    <t>fingerlab.net</t>
  </si>
  <si>
    <t>buyneurontin.online</t>
  </si>
  <si>
    <t>dongxicheng.org</t>
  </si>
  <si>
    <t>naturalfibres2009.org</t>
  </si>
  <si>
    <t>buy-clindamycin.stream</t>
  </si>
  <si>
    <t>genericcrestor.webcam</t>
  </si>
  <si>
    <t>gtlaw.com.au</t>
  </si>
  <si>
    <t>chevron.ca</t>
  </si>
  <si>
    <t>axystechnologies.com</t>
  </si>
  <si>
    <t>columnal.com</t>
  </si>
  <si>
    <t>cyberacoustics.com</t>
  </si>
  <si>
    <t>engage.com</t>
  </si>
  <si>
    <t>patternenergy.com</t>
  </si>
  <si>
    <t>punkcast.com</t>
  </si>
  <si>
    <t>rainslick.com</t>
  </si>
  <si>
    <t>skincrafter.com</t>
  </si>
  <si>
    <t>clindamycin300mg.eu</t>
  </si>
  <si>
    <t>foils.org</t>
  </si>
  <si>
    <t>openlp.org</t>
  </si>
  <si>
    <t>reverb.org</t>
  </si>
  <si>
    <t>buy-cephalexin.review</t>
  </si>
  <si>
    <t>rodeogames.co.uk</t>
  </si>
  <si>
    <t>diclofenac.website</t>
  </si>
  <si>
    <t>chromix.com</t>
  </si>
  <si>
    <t>chengdugangcai.com</t>
  </si>
  <si>
    <t>heroescommunity.com</t>
  </si>
  <si>
    <t>webcastr.com</t>
  </si>
  <si>
    <t>zhoujie.com</t>
  </si>
  <si>
    <t>fes.org.hk</t>
  </si>
  <si>
    <t>canada-ordercialis.net</t>
  </si>
  <si>
    <t>jellyoral-kamagra.net</t>
  </si>
  <si>
    <t>m-era.net</t>
  </si>
  <si>
    <t>paladion.net</t>
  </si>
  <si>
    <t>systemsdoctors.net</t>
  </si>
  <si>
    <t>divinecomedy.org</t>
  </si>
  <si>
    <t>lisinoprilgeneric.trade</t>
  </si>
  <si>
    <t>lipitor-generic.trade</t>
  </si>
  <si>
    <t>templatr.cc</t>
  </si>
  <si>
    <t>53334.com</t>
  </si>
  <si>
    <t>bxxh.com</t>
  </si>
  <si>
    <t>dailydiapers.com</t>
  </si>
  <si>
    <t>nitrosyncretic.com</t>
  </si>
  <si>
    <t>orb-z.com</t>
  </si>
  <si>
    <t>queso.com</t>
  </si>
  <si>
    <t>willhackforsushi.com</t>
  </si>
  <si>
    <t>lepidum.co.jp</t>
  </si>
  <si>
    <t>haigazian.edu.lb</t>
  </si>
  <si>
    <t>diariopresente.mx</t>
  </si>
  <si>
    <t>ovine.net</t>
  </si>
  <si>
    <t>zyxx.net</t>
  </si>
  <si>
    <t>mmto.org</t>
  </si>
  <si>
    <t>oscommerce.org</t>
  </si>
  <si>
    <t>wellbutrin-generic.science</t>
  </si>
  <si>
    <t>doxycyline.bid</t>
  </si>
  <si>
    <t>neurontinonline.bid</t>
  </si>
  <si>
    <t>cd.com.cn</t>
  </si>
  <si>
    <t>alphaskins.com</t>
  </si>
  <si>
    <t>intstudy.com</t>
  </si>
  <si>
    <t>ronalddove.com</t>
  </si>
  <si>
    <t>b4net.lt</t>
  </si>
  <si>
    <t>free68.net</t>
  </si>
  <si>
    <t>buytadacip.online</t>
  </si>
  <si>
    <t>policydialogue.org</t>
  </si>
  <si>
    <t>tamoxifencitrate.xyz</t>
  </si>
  <si>
    <t>amoxicillin500.bid</t>
  </si>
  <si>
    <t>backyardartillery.com</t>
  </si>
  <si>
    <t>customcanopy.com</t>
  </si>
  <si>
    <t>fangaming.com</t>
  </si>
  <si>
    <t>freebsdnews.com</t>
  </si>
  <si>
    <t>memc.com</t>
  </si>
  <si>
    <t>onyxneon.com</t>
  </si>
  <si>
    <t>vb-decompiler.org</t>
  </si>
  <si>
    <t>furosemide40mg.trade</t>
  </si>
  <si>
    <t>everydayprogramminggenius.com</t>
  </si>
  <si>
    <t>kaiyele.com</t>
  </si>
  <si>
    <t>aboutlinux.info</t>
  </si>
  <si>
    <t>march4freedom.org</t>
  </si>
  <si>
    <t>amitriptyline.press</t>
  </si>
  <si>
    <t>buy-medrol.red</t>
  </si>
  <si>
    <t>amoxicillin875mg.bid</t>
  </si>
  <si>
    <t>attik.com</t>
  </si>
  <si>
    <t>jiisoft.com</t>
  </si>
  <si>
    <t>xinqianzhuang.com</t>
  </si>
  <si>
    <t>fpot.co.pl</t>
  </si>
  <si>
    <t>robaxin-online.science</t>
  </si>
  <si>
    <t>atossagenetics.com</t>
  </si>
  <si>
    <t>blessteaonline.com</t>
  </si>
  <si>
    <t>elmercadilloencasa.com</t>
  </si>
  <si>
    <t>sial.com</t>
  </si>
  <si>
    <t>surfoffline.com</t>
  </si>
  <si>
    <t>39zhouyi.com</t>
  </si>
  <si>
    <t>loral.com</t>
  </si>
  <si>
    <t>snert.com</t>
  </si>
  <si>
    <t>trazodone.tech</t>
  </si>
  <si>
    <t>cmec.com</t>
  </si>
  <si>
    <t>ajhg.org</t>
  </si>
  <si>
    <t>quantum-espresso.org</t>
  </si>
  <si>
    <t>gxingyi.com</t>
  </si>
  <si>
    <t>laurensilva.com</t>
  </si>
  <si>
    <t>buybaclofen.link</t>
  </si>
  <si>
    <t>orocos.org</t>
  </si>
  <si>
    <t>perlbuzz.com</t>
  </si>
  <si>
    <t>iharder.net</t>
  </si>
  <si>
    <t>generic-lipitor.bid</t>
  </si>
  <si>
    <t>go19.cn</t>
  </si>
  <si>
    <t>thepowerbase.com</t>
  </si>
  <si>
    <t>aciri.org</t>
  </si>
  <si>
    <t>jsap.jp</t>
  </si>
  <si>
    <t>arsus.com.pl</t>
  </si>
  <si>
    <t>linuxguruz.com</t>
  </si>
  <si>
    <t>bjxiehe.com</t>
  </si>
  <si>
    <t>xakje.com</t>
  </si>
  <si>
    <t>c91o.com</t>
  </si>
  <si>
    <t>g44g.net</t>
  </si>
  <si>
    <t>ihzwa.com</t>
  </si>
  <si>
    <t>zhefs.com</t>
  </si>
  <si>
    <t>etsxa.com</t>
  </si>
  <si>
    <t>wroqb.com</t>
  </si>
  <si>
    <t>gdtjean.com</t>
  </si>
  <si>
    <t>tim2002.com</t>
  </si>
  <si>
    <t>hireslocal.com</t>
  </si>
  <si>
    <t>lurenjie.com</t>
  </si>
  <si>
    <t>ozarweb.com</t>
  </si>
  <si>
    <t>rbinfotech.com</t>
  </si>
  <si>
    <t>webialem.com</t>
  </si>
  <si>
    <t>xtd0739.com</t>
  </si>
  <si>
    <t>cinuotc.com</t>
  </si>
  <si>
    <t>ttyzhc.com</t>
  </si>
  <si>
    <t>33img.com</t>
  </si>
  <si>
    <t>szlb88.com</t>
  </si>
  <si>
    <t>365zgly.com</t>
  </si>
  <si>
    <t>xuanyizc.com</t>
  </si>
  <si>
    <t>b2sys.com</t>
  </si>
  <si>
    <t>rtolat.com</t>
  </si>
  <si>
    <t>xdqty.com</t>
  </si>
  <si>
    <t>plnba.com</t>
  </si>
  <si>
    <t>hdsdld.com</t>
  </si>
  <si>
    <t>xfjhuose.com</t>
  </si>
  <si>
    <t>zyshlawfc.com</t>
  </si>
  <si>
    <t>a1620.com</t>
  </si>
  <si>
    <t>neowj.com</t>
  </si>
  <si>
    <t>fgbiaopai.com</t>
  </si>
  <si>
    <t>zzbfly.com</t>
  </si>
  <si>
    <t>ennlk.com</t>
  </si>
  <si>
    <t>linkjava.com</t>
  </si>
  <si>
    <t>dumalaser.com</t>
  </si>
  <si>
    <t>wulas.com</t>
  </si>
  <si>
    <t>stellapagedesign.com</t>
  </si>
  <si>
    <t>uqugame.com</t>
  </si>
  <si>
    <t>mylifescoop.net</t>
  </si>
  <si>
    <t>qdrongjie.com</t>
  </si>
  <si>
    <t>homedecomastery.com</t>
  </si>
  <si>
    <t>jodahome.com</t>
  </si>
  <si>
    <t>kachangroup.com</t>
  </si>
  <si>
    <t>zdroj.cz</t>
  </si>
  <si>
    <t>xxkdn.com</t>
  </si>
  <si>
    <t>lyhkj.com</t>
  </si>
  <si>
    <t>sophiegee.com</t>
  </si>
  <si>
    <t>1pinhong.com</t>
  </si>
  <si>
    <t>reico-vital.com</t>
  </si>
  <si>
    <t>chycwl.com</t>
  </si>
  <si>
    <t>sinotrans-fanzhou.com</t>
  </si>
  <si>
    <t>powertyres.com</t>
  </si>
  <si>
    <t>pinoyeplans.com</t>
  </si>
  <si>
    <t>wpaperhd.com</t>
  </si>
  <si>
    <t>fashionsup.com</t>
  </si>
  <si>
    <t>hotel-ubytovani.com</t>
  </si>
  <si>
    <t>allcomforthvac.com</t>
  </si>
  <si>
    <t>deskbg.com</t>
  </si>
  <si>
    <t>bjcpjd.com</t>
  </si>
  <si>
    <t>creative-ads.org</t>
  </si>
  <si>
    <t>ankeyiqi.com</t>
  </si>
  <si>
    <t>mwsrc.net</t>
  </si>
  <si>
    <t>hao661.com</t>
  </si>
  <si>
    <t>belfurniture.com</t>
  </si>
  <si>
    <t>celio.fr</t>
  </si>
  <si>
    <t>mayostyle.com</t>
  </si>
  <si>
    <t>interiorinsider.nl</t>
  </si>
  <si>
    <t>havefun777.com</t>
  </si>
  <si>
    <t>havenyt.dk</t>
  </si>
  <si>
    <t>idetecnia.com</t>
  </si>
  <si>
    <t>pion.at</t>
  </si>
  <si>
    <t>thesimscatalog.com</t>
  </si>
  <si>
    <t>qdea.com.cn</t>
  </si>
  <si>
    <t>networth2013.com</t>
  </si>
  <si>
    <t>partynet.co.za</t>
  </si>
  <si>
    <t>ibrickcity.com</t>
  </si>
  <si>
    <t>hittoon.com</t>
  </si>
  <si>
    <t>antaifanghuo119.com</t>
  </si>
  <si>
    <t>schokoladestreusel.at</t>
  </si>
  <si>
    <t>schnitzeljagd.ch</t>
  </si>
  <si>
    <t>schokoladestreusel.com</t>
  </si>
  <si>
    <t>schnellversichern.de</t>
  </si>
  <si>
    <t>schokoladenwuerfel.de</t>
  </si>
  <si>
    <t>schokoladestreusel.de</t>
  </si>
  <si>
    <t>schoko-wuerfel.de</t>
  </si>
  <si>
    <t>schoko-discount.de</t>
  </si>
  <si>
    <t>xn--schoko-wrfel-klb.de</t>
  </si>
  <si>
    <t>schoko-wÃ¼rfel.de</t>
  </si>
  <si>
    <t>xn--schnellimbi-56a.de</t>
  </si>
  <si>
    <t>schnellimbiÃŸ.de</t>
  </si>
  <si>
    <t>xn--schokoladenwrfel-uzb.de</t>
  </si>
  <si>
    <t>schokoladenwÃ¼rfel.de</t>
  </si>
  <si>
    <t>schoene.info</t>
  </si>
  <si>
    <t>schoko.info</t>
  </si>
  <si>
    <t>schokoladefiguren.net</t>
  </si>
  <si>
    <t>schnitzeljagd.net</t>
  </si>
  <si>
    <t>schokofiguren.net</t>
  </si>
  <si>
    <t>schokofiguren.de</t>
  </si>
  <si>
    <t>schokodiscount.de</t>
  </si>
  <si>
    <t>savelights.com</t>
  </si>
  <si>
    <t>discreetgaming.com</t>
  </si>
  <si>
    <t>sad-gryadki.ru</t>
  </si>
  <si>
    <t>winsila.com</t>
  </si>
  <si>
    <t>lonestarsa.com</t>
  </si>
  <si>
    <t>ricedesignblog.com</t>
  </si>
  <si>
    <t>maslinx.cn</t>
  </si>
  <si>
    <t>new-beautyblog.com</t>
  </si>
  <si>
    <t>nuandao.com</t>
  </si>
  <si>
    <t>musicnoteslib.com</t>
  </si>
  <si>
    <t>yateloon.ru</t>
  </si>
  <si>
    <t>thephotographerswife.com</t>
  </si>
  <si>
    <t>rcpump.com</t>
  </si>
  <si>
    <t>homebi.com</t>
  </si>
  <si>
    <t>job2299.com</t>
  </si>
  <si>
    <t>ozaudio.ru</t>
  </si>
  <si>
    <t>zuciwang.com</t>
  </si>
  <si>
    <t>yidaxin.cn</t>
  </si>
  <si>
    <t>scottishstainedglass.com</t>
  </si>
  <si>
    <t>mr-shar.ru</t>
  </si>
  <si>
    <t>ledyear.com</t>
  </si>
  <si>
    <t>hlcruinspark.com</t>
  </si>
  <si>
    <t>timberhavenloghomes.com</t>
  </si>
  <si>
    <t>7daysonline.ru</t>
  </si>
  <si>
    <t>sarkarhealings.com</t>
  </si>
  <si>
    <t>iphone-lab.net</t>
  </si>
  <si>
    <t>tattoo-tatouages.com</t>
  </si>
  <si>
    <t>mastercompaction.com</t>
  </si>
  <si>
    <t>shuangzhengwang.com</t>
  </si>
  <si>
    <t>recoster.pl</t>
  </si>
  <si>
    <t>ryckiewicz.pl</t>
  </si>
  <si>
    <t>turbud-konie.pl</t>
  </si>
  <si>
    <t>mazurygim.pl</t>
  </si>
  <si>
    <t>zeda.pl</t>
  </si>
  <si>
    <t>jobday.ru</t>
  </si>
  <si>
    <t>szwedo.pl</t>
  </si>
  <si>
    <t>wycieczki-santorini.com.pl</t>
  </si>
  <si>
    <t>lezzie.tv</t>
  </si>
  <si>
    <t>abscbnpr.com</t>
  </si>
  <si>
    <t>ricany.cz</t>
  </si>
  <si>
    <t>parfemy-elnino.cz</t>
  </si>
  <si>
    <t>aarhuskommune.dk</t>
  </si>
  <si>
    <t>ckcemeteries.ca</t>
  </si>
  <si>
    <t>electroluxmedia.com</t>
  </si>
  <si>
    <t>sprinter-rv.com</t>
  </si>
  <si>
    <t>bristolbites.co.uk</t>
  </si>
  <si>
    <t>7soso.cn</t>
  </si>
  <si>
    <t>inthejob.ru</t>
  </si>
  <si>
    <t>bockhealingcenter.com</t>
  </si>
  <si>
    <t>fixturesetc.com</t>
  </si>
  <si>
    <t>happy-it.com</t>
  </si>
  <si>
    <t>carithers.com</t>
  </si>
  <si>
    <t>bitiba.de</t>
  </si>
  <si>
    <t>northerndesignawards.com</t>
  </si>
  <si>
    <t>taiyangnengdianchiban.cn</t>
  </si>
  <si>
    <t>web-master24.ru</t>
  </si>
  <si>
    <t>blv.de</t>
  </si>
  <si>
    <t>spd-hamburg.de</t>
  </si>
  <si>
    <t>sas-con.com.tr</t>
  </si>
  <si>
    <t>dachziegel.de</t>
  </si>
  <si>
    <t>schnelles-internet-in-bayern.de</t>
  </si>
  <si>
    <t>hsyangguang.com</t>
  </si>
  <si>
    <t>eventim-light.com</t>
  </si>
  <si>
    <t>happeningsoftheharperhousehold.net</t>
  </si>
  <si>
    <t>hollywood-treatment.com</t>
  </si>
  <si>
    <t>hotelscombined.it</t>
  </si>
  <si>
    <t>computerclipart.com</t>
  </si>
  <si>
    <t>ifgirls.com</t>
  </si>
  <si>
    <t>bronsondesign.com</t>
  </si>
  <si>
    <t>measuredbytheheart.com</t>
  </si>
  <si>
    <t>muadiltoneral.com</t>
  </si>
  <si>
    <t>umuthediyelik.com</t>
  </si>
  <si>
    <t>amenzing.com</t>
  </si>
  <si>
    <t>slappedham.com</t>
  </si>
  <si>
    <t>gulsanmobilya.com.tr</t>
  </si>
  <si>
    <t>adiyamanurolojigunleri.com</t>
  </si>
  <si>
    <t>bimelmetal.com</t>
  </si>
  <si>
    <t>thongnoppakoon.com</t>
  </si>
  <si>
    <t>dm-drogeriemarkt.cz</t>
  </si>
  <si>
    <t>conciergeandstyle.com</t>
  </si>
  <si>
    <t>comunemss.gov.it</t>
  </si>
  <si>
    <t>oetzi.co.za</t>
  </si>
  <si>
    <t>roburturkiye.com</t>
  </si>
  <si>
    <t>shinq-compass.jp</t>
  </si>
  <si>
    <t>circles-design.com</t>
  </si>
  <si>
    <t>rocketliongame.com</t>
  </si>
  <si>
    <t>nzm.cz</t>
  </si>
  <si>
    <t>bayernspd.de</t>
  </si>
  <si>
    <t>blogdehp.jp</t>
  </si>
  <si>
    <t>fitmedical.biz</t>
  </si>
  <si>
    <t>elementdanismanlik.com</t>
  </si>
  <si>
    <t>shemaletubevideos.com</t>
  </si>
  <si>
    <t>impexagri.com</t>
  </si>
  <si>
    <t>travellink.co.in</t>
  </si>
  <si>
    <t>kiwi.no</t>
  </si>
  <si>
    <t>frankbold.org</t>
  </si>
  <si>
    <t>dekoraktifyapi.com</t>
  </si>
  <si>
    <t>plawaan.com</t>
  </si>
  <si>
    <t>jagd-online.de</t>
  </si>
  <si>
    <t>beycanturizm.com.tr</t>
  </si>
  <si>
    <t>rezyklierung.ch</t>
  </si>
  <si>
    <t>asnetharita.com</t>
  </si>
  <si>
    <t>caffebazaar.com</t>
  </si>
  <si>
    <t>cfnmteens.com</t>
  </si>
  <si>
    <t>orchidnakhon.com</t>
  </si>
  <si>
    <t>wallpaper-dd.com</t>
  </si>
  <si>
    <t>meccainsaat.com.tr</t>
  </si>
  <si>
    <t>derece360.com</t>
  </si>
  <si>
    <t>goksanbeton.com</t>
  </si>
  <si>
    <t>quotesjunk.com</t>
  </si>
  <si>
    <t>maltepeelektrik.com</t>
  </si>
  <si>
    <t>giscardomannequins.com</t>
  </si>
  <si>
    <t>magazzinimalpensa.com</t>
  </si>
  <si>
    <t>bspsolutions.net</t>
  </si>
  <si>
    <t>egevent.com</t>
  </si>
  <si>
    <t>hanoiartboutiquehotel.com</t>
  </si>
  <si>
    <t>mutschlers.com</t>
  </si>
  <si>
    <t>thaitambon.com</t>
  </si>
  <si>
    <t>aseptic.asia</t>
  </si>
  <si>
    <t>ekerseyahat.com</t>
  </si>
  <si>
    <t>topviewresidence.com</t>
  </si>
  <si>
    <t>bluy.net</t>
  </si>
  <si>
    <t>antalyalaracilingiri.com</t>
  </si>
  <si>
    <t>nurayatacan.com</t>
  </si>
  <si>
    <t>bestapaint.com</t>
  </si>
  <si>
    <t>dudye.com</t>
  </si>
  <si>
    <t>iqlandia.cz</t>
  </si>
  <si>
    <t>elitproduction.com</t>
  </si>
  <si>
    <t>notsougly.com</t>
  </si>
  <si>
    <t>termalmest.com</t>
  </si>
  <si>
    <t>morl.ru</t>
  </si>
  <si>
    <t>akorenkurdi.com</t>
  </si>
  <si>
    <t>giftalove.com</t>
  </si>
  <si>
    <t>bilgisayarbakimservis.com</t>
  </si>
  <si>
    <t>rctedu.in</t>
  </si>
  <si>
    <t>prokat-yufo.ru</t>
  </si>
  <si>
    <t>hadleygraham.com</t>
  </si>
  <si>
    <t>sotipical.com</t>
  </si>
  <si>
    <t>gatenerji.com.tr</t>
  </si>
  <si>
    <t>freemantleengineering.co.uk</t>
  </si>
  <si>
    <t>rememes.com</t>
  </si>
  <si>
    <t>siddharmedicine.in</t>
  </si>
  <si>
    <t>helisightseeing.com</t>
  </si>
  <si>
    <t>iakademi.com</t>
  </si>
  <si>
    <t>pinkrecipebox.com</t>
  </si>
  <si>
    <t>rajasthanartexports.com</t>
  </si>
  <si>
    <t>nanach.ru</t>
  </si>
  <si>
    <t>balikesirotoekspertiz.com</t>
  </si>
  <si>
    <t>listorn.com</t>
  </si>
  <si>
    <t>nonvegetable.com</t>
  </si>
  <si>
    <t>dotwnews.com</t>
  </si>
  <si>
    <t>umutyeli.com</t>
  </si>
  <si>
    <t>jzjk365.com</t>
  </si>
  <si>
    <t>rum21.se</t>
  </si>
  <si>
    <t>mexiconewsnetwork.com</t>
  </si>
  <si>
    <t>gisy-schuhe.de</t>
  </si>
  <si>
    <t>travelswithtwo.com</t>
  </si>
  <si>
    <t>yumbulpirlanta.com</t>
  </si>
  <si>
    <t>tffoods.net</t>
  </si>
  <si>
    <t>vividgamer.com</t>
  </si>
  <si>
    <t>alb-gold.de</t>
  </si>
  <si>
    <t>thebluebottletree.com</t>
  </si>
  <si>
    <t>curanetserver.dk</t>
  </si>
  <si>
    <t>bookbasket.net</t>
  </si>
  <si>
    <t>eksan-kameks-camshafts.com</t>
  </si>
  <si>
    <t>vetmamadunyasi.com</t>
  </si>
  <si>
    <t>yetisutucu.com</t>
  </si>
  <si>
    <t>ruckmaul.it</t>
  </si>
  <si>
    <t>kumamoto-yamato.lg.jp</t>
  </si>
  <si>
    <t>online-sciences.com</t>
  </si>
  <si>
    <t>iwatani-primus.co.jp</t>
  </si>
  <si>
    <t>a-chistoty.ru</t>
  </si>
  <si>
    <t>rt-plast.ru</t>
  </si>
  <si>
    <t>objektvision.se</t>
  </si>
  <si>
    <t>absaglik.com</t>
  </si>
  <si>
    <t>qbfastener.com</t>
  </si>
  <si>
    <t>setagaya-school.net</t>
  </si>
  <si>
    <t>dyslexicpress.com</t>
  </si>
  <si>
    <t>mcdonalds.dk</t>
  </si>
  <si>
    <t>v-torrente.org</t>
  </si>
  <si>
    <t>indianfunpic.com</t>
  </si>
  <si>
    <t>showautoreviews.com</t>
  </si>
  <si>
    <t>saiboku.co.jp</t>
  </si>
  <si>
    <t>buecher-magazin.de</t>
  </si>
  <si>
    <t>lirafort.info</t>
  </si>
  <si>
    <t>acoustic-music.de</t>
  </si>
  <si>
    <t>portaldahabitacao.pt</t>
  </si>
  <si>
    <t>solutioninn.com</t>
  </si>
  <si>
    <t>ghulmil.com</t>
  </si>
  <si>
    <t>mishimataisha.or.jp</t>
  </si>
  <si>
    <t>cetex.ru</t>
  </si>
  <si>
    <t>losheim-stausee.de</t>
  </si>
  <si>
    <t>essay-writing-examples.cf</t>
  </si>
  <si>
    <t>beadsmagic.com</t>
  </si>
  <si>
    <t>thumbsniper.com</t>
  </si>
  <si>
    <t>iiyama-catv.ne.jp</t>
  </si>
  <si>
    <t>gardenersedge.com</t>
  </si>
  <si>
    <t>historywarsweapons.com</t>
  </si>
  <si>
    <t>ieduw.com</t>
  </si>
  <si>
    <t>cntckj.net</t>
  </si>
  <si>
    <t>42284.com</t>
  </si>
  <si>
    <t>bubenimhayatim.com</t>
  </si>
  <si>
    <t>marinediving.com</t>
  </si>
  <si>
    <t>cmail.cz</t>
  </si>
  <si>
    <t>magnanirocca.it</t>
  </si>
  <si>
    <t>ashadeofteal.com</t>
  </si>
  <si>
    <t>polishandpearls.com</t>
  </si>
  <si>
    <t>yaristemizlik.com</t>
  </si>
  <si>
    <t>citybaget.ru</t>
  </si>
  <si>
    <t>ramlim.ru</t>
  </si>
  <si>
    <t>tienen.be</t>
  </si>
  <si>
    <t>cookandbemerry.com</t>
  </si>
  <si>
    <t>eritrea-chat.com</t>
  </si>
  <si>
    <t>hoanghamobile.com</t>
  </si>
  <si>
    <t>leftbrainbuddha.com</t>
  </si>
  <si>
    <t>stadt-gengenbach.de</t>
  </si>
  <si>
    <t>mini2porno.net</t>
  </si>
  <si>
    <t>goingegravvardar.se</t>
  </si>
  <si>
    <t>life200.cn</t>
  </si>
  <si>
    <t>apkxmod.com</t>
  </si>
  <si>
    <t>triton-hotel.gr</t>
  </si>
  <si>
    <t>3counters.net</t>
  </si>
  <si>
    <t>worldtemplates.net</t>
  </si>
  <si>
    <t>voyant-international-paris.com</t>
  </si>
  <si>
    <t>meissen.de</t>
  </si>
  <si>
    <t>schokoladen-mitte.de</t>
  </si>
  <si>
    <t>theasiancookshop.co.uk</t>
  </si>
  <si>
    <t>greenroadsshop.com</t>
  </si>
  <si>
    <t>js-gute.com</t>
  </si>
  <si>
    <t>louyue.com</t>
  </si>
  <si>
    <t>korel.com</t>
  </si>
  <si>
    <t>radreise-wiki.de</t>
  </si>
  <si>
    <t>bkkresume.com</t>
  </si>
  <si>
    <t>installerstore.com</t>
  </si>
  <si>
    <t>elitefasad.ru</t>
  </si>
  <si>
    <t>jugendschutz.de</t>
  </si>
  <si>
    <t>presto-corp.jp</t>
  </si>
  <si>
    <t>nikerosheld1000.us</t>
  </si>
  <si>
    <t>grandstandsports.com</t>
  </si>
  <si>
    <t>it8800.com</t>
  </si>
  <si>
    <t>exopolitik.org</t>
  </si>
  <si>
    <t>kreis-kleve.de</t>
  </si>
  <si>
    <t>confectionalism.com</t>
  </si>
  <si>
    <t>homedy.com</t>
  </si>
  <si>
    <t>deutsche-fachwerkstrasse.de</t>
  </si>
  <si>
    <t>lernnetz-sh.de</t>
  </si>
  <si>
    <t>kang-en.net</t>
  </si>
  <si>
    <t>tena.pl</t>
  </si>
  <si>
    <t>flowershopping.com</t>
  </si>
  <si>
    <t>architetti.com</t>
  </si>
  <si>
    <t>shxzgj.com</t>
  </si>
  <si>
    <t>techmartuk.com</t>
  </si>
  <si>
    <t>abbott.de</t>
  </si>
  <si>
    <t>taxationweb.co.uk</t>
  </si>
  <si>
    <t>mojo.de</t>
  </si>
  <si>
    <t>docplayer.se</t>
  </si>
  <si>
    <t>wmyun.cn</t>
  </si>
  <si>
    <t>szyaml.com</t>
  </si>
  <si>
    <t>tjdekay.com</t>
  </si>
  <si>
    <t>tt3g.com</t>
  </si>
  <si>
    <t>yynong.com</t>
  </si>
  <si>
    <t>icav.es</t>
  </si>
  <si>
    <t>wenshipeijian.cn</t>
  </si>
  <si>
    <t>510families.com</t>
  </si>
  <si>
    <t>smartglassinternational.com</t>
  </si>
  <si>
    <t>wanjingeshoes.com</t>
  </si>
  <si>
    <t>xuezhongzhi.cn</t>
  </si>
  <si>
    <t>365zuqiuwaiwei3654.com</t>
  </si>
  <si>
    <t>cnjsay.com</t>
  </si>
  <si>
    <t>lygunsilun.com</t>
  </si>
  <si>
    <t>naibann.com</t>
  </si>
  <si>
    <t>ohbulan.com</t>
  </si>
  <si>
    <t>zypainting.com</t>
  </si>
  <si>
    <t>landkreistag.de</t>
  </si>
  <si>
    <t>86550018.com</t>
  </si>
  <si>
    <t>cncskxc.com</t>
  </si>
  <si>
    <t>johnmuirlaws.com</t>
  </si>
  <si>
    <t>oktoberfest-live.de</t>
  </si>
  <si>
    <t>creditocooperativo.it</t>
  </si>
  <si>
    <t>avesta.se</t>
  </si>
  <si>
    <t>nexis.cc</t>
  </si>
  <si>
    <t>6se.com</t>
  </si>
  <si>
    <t>hkshunqi.com</t>
  </si>
  <si>
    <t>tlszb.com</t>
  </si>
  <si>
    <t>lusitanasol.ru</t>
  </si>
  <si>
    <t>kulturfabrik-krefeld.de</t>
  </si>
  <si>
    <t>farmacovigilanza.org</t>
  </si>
  <si>
    <t>chanmao123.com</t>
  </si>
  <si>
    <t>kontronik.com</t>
  </si>
  <si>
    <t>pcbdkk.com</t>
  </si>
  <si>
    <t>u-helmich.de</t>
  </si>
  <si>
    <t>xnszy.net</t>
  </si>
  <si>
    <t>aolong-group.com</t>
  </si>
  <si>
    <t>artveslo.com</t>
  </si>
  <si>
    <t>jdzxaf.com</t>
  </si>
  <si>
    <t>mbo119.com</t>
  </si>
  <si>
    <t>nhf-china.com</t>
  </si>
  <si>
    <t>sofia-guide.com</t>
  </si>
  <si>
    <t>yhweirui.com</t>
  </si>
  <si>
    <t>gruenspan.de</t>
  </si>
  <si>
    <t>zdid.hk</t>
  </si>
  <si>
    <t>omha.net</t>
  </si>
  <si>
    <t>allword-news.co.uk</t>
  </si>
  <si>
    <t>hnjshy.cn</t>
  </si>
  <si>
    <t>wsk888.cn</t>
  </si>
  <si>
    <t>0wande.com</t>
  </si>
  <si>
    <t>58zuanzuan.com</t>
  </si>
  <si>
    <t>almostedenplants.com</t>
  </si>
  <si>
    <t>bjxsml.com</t>
  </si>
  <si>
    <t>df888rjxz.com</t>
  </si>
  <si>
    <t>jdtht.com</t>
  </si>
  <si>
    <t>meijiaxuexiao.com</t>
  </si>
  <si>
    <t>njsmy.com</t>
  </si>
  <si>
    <t>tamtattoodx.com</t>
  </si>
  <si>
    <t>tm3158.com</t>
  </si>
  <si>
    <t>xzrld.com</t>
  </si>
  <si>
    <t>net-fun.co.jp</t>
  </si>
  <si>
    <t>xmxf.com.cn</t>
  </si>
  <si>
    <t>333287.com</t>
  </si>
  <si>
    <t>cdxmx.com</t>
  </si>
  <si>
    <t>hbxg-china.com</t>
  </si>
  <si>
    <t>yangliaoba.com</t>
  </si>
  <si>
    <t>zdchcj.com</t>
  </si>
  <si>
    <t>mommo.hu</t>
  </si>
  <si>
    <t>jahanesanat.ir</t>
  </si>
  <si>
    <t>linktotaal.nl</t>
  </si>
  <si>
    <t>kupipolis.ru</t>
  </si>
  <si>
    <t>ottawamommyclub.ca</t>
  </si>
  <si>
    <t>hfnby.com</t>
  </si>
  <si>
    <t>seeshopeatdo.com</t>
  </si>
  <si>
    <t>writeonnewjersey.com</t>
  </si>
  <si>
    <t>first-pump.net</t>
  </si>
  <si>
    <t>metropolico.org</t>
  </si>
  <si>
    <t>ssdp.cc</t>
  </si>
  <si>
    <t>bfyl888.com</t>
  </si>
  <si>
    <t>college-essay-samples.com</t>
  </si>
  <si>
    <t>sdsjjs.com</t>
  </si>
  <si>
    <t>yosne.com</t>
  </si>
  <si>
    <t>tianmikj.net</t>
  </si>
  <si>
    <t>articleland.ru</t>
  </si>
  <si>
    <t>dnk-diagnostika.ru</t>
  </si>
  <si>
    <t>1517.com.tw</t>
  </si>
  <si>
    <t>mps.gov.br</t>
  </si>
  <si>
    <t>cruisesinc.com</t>
  </si>
  <si>
    <t>gracegritsgarden.com</t>
  </si>
  <si>
    <t>guolijiuye.com</t>
  </si>
  <si>
    <t>qz9188.com</t>
  </si>
  <si>
    <t>suguangsy.com</t>
  </si>
  <si>
    <t>tb0007666.com</t>
  </si>
  <si>
    <t>profirms.ru</t>
  </si>
  <si>
    <t>chain-jy.com</t>
  </si>
  <si>
    <t>hengtaihg.com</t>
  </si>
  <si>
    <t>mgdzyy888.com</t>
  </si>
  <si>
    <t>oldstratforduponavon.com</t>
  </si>
  <si>
    <t>satispay.com</t>
  </si>
  <si>
    <t>truckingnewsonline.com</t>
  </si>
  <si>
    <t>pipesystem.ru</t>
  </si>
  <si>
    <t>3msverige.se</t>
  </si>
  <si>
    <t>swansea-edunet.gov.uk</t>
  </si>
  <si>
    <t>021web.com.cn</t>
  </si>
  <si>
    <t>kcly.net.cn</t>
  </si>
  <si>
    <t>815zk.com</t>
  </si>
  <si>
    <t>baijiale2144.com</t>
  </si>
  <si>
    <t>jnxfxw.com</t>
  </si>
  <si>
    <t>philosophia-perennis.com</t>
  </si>
  <si>
    <t>skepticmoney.com</t>
  </si>
  <si>
    <t>txtianle.com</t>
  </si>
  <si>
    <t>ycsyydr.com</t>
  </si>
  <si>
    <t>ypzytea.com</t>
  </si>
  <si>
    <t>xn--kcr43o728ao7z.tw</t>
  </si>
  <si>
    <t>ç¾©å¤§åˆ©éºµ.tw</t>
  </si>
  <si>
    <t>bellowscontrol.com</t>
  </si>
  <si>
    <t>ca88cclhj8.com</t>
  </si>
  <si>
    <t>csy138.com</t>
  </si>
  <si>
    <t>hz-jiuhuan.com</t>
  </si>
  <si>
    <t>qyzjsl.com</t>
  </si>
  <si>
    <t>wcwaike.com</t>
  </si>
  <si>
    <t>zhouquuuj.com</t>
  </si>
  <si>
    <t>gvmnet.it</t>
  </si>
  <si>
    <t>489.jp</t>
  </si>
  <si>
    <t>uc0.org</t>
  </si>
  <si>
    <t>hljtyzx.cn</t>
  </si>
  <si>
    <t>hyjg.cn</t>
  </si>
  <si>
    <t>lyhyt.cn</t>
  </si>
  <si>
    <t>sdjindong.cn</t>
  </si>
  <si>
    <t>astiande.com</t>
  </si>
  <si>
    <t>cjzsc.com</t>
  </si>
  <si>
    <t>fenxiqpo.com</t>
  </si>
  <si>
    <t>jcrchg.com</t>
  </si>
  <si>
    <t>jiaxianggty.com</t>
  </si>
  <si>
    <t>njtzjz.com</t>
  </si>
  <si>
    <t>renjuan.com</t>
  </si>
  <si>
    <t>sillyfarm.com</t>
  </si>
  <si>
    <t>wxdhmj.com</t>
  </si>
  <si>
    <t>newbalance.de</t>
  </si>
  <si>
    <t>prosa.dk</t>
  </si>
  <si>
    <t>rzgwl.cn</t>
  </si>
  <si>
    <t>hljrjbzgs.com</t>
  </si>
  <si>
    <t>honsengloves.com</t>
  </si>
  <si>
    <t>hrsdsy.com</t>
  </si>
  <si>
    <t>pc0827.com</t>
  </si>
  <si>
    <t>1941-1945.ru</t>
  </si>
  <si>
    <t>partnerscheck.ru</t>
  </si>
  <si>
    <t>villaelenahotel.ru</t>
  </si>
  <si>
    <t>baozhuangjiwang.cn</t>
  </si>
  <si>
    <t>hfsas.cn</t>
  </si>
  <si>
    <t>zssmw.cn</t>
  </si>
  <si>
    <t>ciksh.com</t>
  </si>
  <si>
    <t>pbnewsbd24.com</t>
  </si>
  <si>
    <t>qfzhengyang.com</t>
  </si>
  <si>
    <t>szkt88.com</t>
  </si>
  <si>
    <t>redsonline.jp</t>
  </si>
  <si>
    <t>rmsradio.co.ke</t>
  </si>
  <si>
    <t>cskd.cn</t>
  </si>
  <si>
    <t>techinst.cn</t>
  </si>
  <si>
    <t>adamsonsadventures.com</t>
  </si>
  <si>
    <t>aoteduo-battery.com</t>
  </si>
  <si>
    <t>damiaokou.com</t>
  </si>
  <si>
    <t>jzfangbao.com</t>
  </si>
  <si>
    <t>mgfamen.com</t>
  </si>
  <si>
    <t>qd199.com</t>
  </si>
  <si>
    <t>sjht56.com</t>
  </si>
  <si>
    <t>ykdzp.com</t>
  </si>
  <si>
    <t>alimenti-senza-glutine.com</t>
  </si>
  <si>
    <t>backtothebooknutrition.com</t>
  </si>
  <si>
    <t>floform.com</t>
  </si>
  <si>
    <t>goban-pci.com</t>
  </si>
  <si>
    <t>gzqingjie.com</t>
  </si>
  <si>
    <t>organic-tea.com</t>
  </si>
  <si>
    <t>pchy668.com</t>
  </si>
  <si>
    <t>tzwj999.com</t>
  </si>
  <si>
    <t>malpasonline.co.uk</t>
  </si>
  <si>
    <t>xn--lnutankreditupplysning-o5b.xyz</t>
  </si>
  <si>
    <t>lÃ¥nutankreditupplysning.xyz</t>
  </si>
  <si>
    <t>sosmitmensch.at</t>
  </si>
  <si>
    <t>equipmatching.com</t>
  </si>
  <si>
    <t>gemologica.com</t>
  </si>
  <si>
    <t>hrzays.com</t>
  </si>
  <si>
    <t>jxhllc.com</t>
  </si>
  <si>
    <t>lithuaniancardiocongress2016.com</t>
  </si>
  <si>
    <t>saioufloor.com</t>
  </si>
  <si>
    <t>srsrw.com</t>
  </si>
  <si>
    <t>szelectronic.com</t>
  </si>
  <si>
    <t>wonhon.com</t>
  </si>
  <si>
    <t>zhongxinlock.com</t>
  </si>
  <si>
    <t>bela-b.de</t>
  </si>
  <si>
    <t>deutsche-staedte.de</t>
  </si>
  <si>
    <t>gruposinos.com.br</t>
  </si>
  <si>
    <t>shengon.com</t>
  </si>
  <si>
    <t>southdacola.com</t>
  </si>
  <si>
    <t>digitale-bibliothek.de</t>
  </si>
  <si>
    <t>internetkapitaene.de</t>
  </si>
  <si>
    <t>toom.de</t>
  </si>
  <si>
    <t>phoenixasia.com.hk</t>
  </si>
  <si>
    <t>defender2.net</t>
  </si>
  <si>
    <t>hbhxnc.net</t>
  </si>
  <si>
    <t>zjttt.net</t>
  </si>
  <si>
    <t>vectorprava.ru</t>
  </si>
  <si>
    <t>cummins.com.tw</t>
  </si>
  <si>
    <t>brandchina.cc</t>
  </si>
  <si>
    <t>93zjj.com</t>
  </si>
  <si>
    <t>dongweijia.com</t>
  </si>
  <si>
    <t>fullwing.com</t>
  </si>
  <si>
    <t>hj.com</t>
  </si>
  <si>
    <t>liesyoungwomenbelieve.com</t>
  </si>
  <si>
    <t>yunxiang992.com</t>
  </si>
  <si>
    <t>mieliditalia.it</t>
  </si>
  <si>
    <t>sc-engei.co.jp</t>
  </si>
  <si>
    <t>doopedia.co.kr</t>
  </si>
  <si>
    <t>leedsmedics.org.uk</t>
  </si>
  <si>
    <t>cc-huojia.com</t>
  </si>
  <si>
    <t>lbqy.com</t>
  </si>
  <si>
    <t>project-gc.com</t>
  </si>
  <si>
    <t>rarcn.com</t>
  </si>
  <si>
    <t>fingers-welt.de</t>
  </si>
  <si>
    <t>hhpump.net</t>
  </si>
  <si>
    <t>ventolin-salbutamolonline.net</t>
  </si>
  <si>
    <t>squarebirds.org</t>
  </si>
  <si>
    <t>dyfa.org.tw</t>
  </si>
  <si>
    <t>haochensj.com</t>
  </si>
  <si>
    <t>sierranewsonline.com</t>
  </si>
  <si>
    <t>zocn-nc.com</t>
  </si>
  <si>
    <t>genericonline-propecia.org</t>
  </si>
  <si>
    <t>adelgazarrapidoo.top</t>
  </si>
  <si>
    <t>ynqnaf.com.cn</t>
  </si>
  <si>
    <t>90secondwebsitebuilder.com</t>
  </si>
  <si>
    <t>qiyerong.com</t>
  </si>
  <si>
    <t>smalljomo.com</t>
  </si>
  <si>
    <t>sylfjj.com</t>
  </si>
  <si>
    <t>tricountysentry.com</t>
  </si>
  <si>
    <t>xiaoyitong99.com</t>
  </si>
  <si>
    <t>yz-telecom.com</t>
  </si>
  <si>
    <t>aprsinfo.de</t>
  </si>
  <si>
    <t>leipzig-seiten.de</t>
  </si>
  <si>
    <t>fondenvoxhall.dk</t>
  </si>
  <si>
    <t>html5experts.jp</t>
  </si>
  <si>
    <t>victorkapra.ro</t>
  </si>
  <si>
    <t>doskasfoto.ru</t>
  </si>
  <si>
    <t>macherie.tv</t>
  </si>
  <si>
    <t>52zhuliu.com</t>
  </si>
  <si>
    <t>coinauctionshelp.com</t>
  </si>
  <si>
    <t>geryasistencia.com</t>
  </si>
  <si>
    <t>theendearingdesigner.com</t>
  </si>
  <si>
    <t>tsjy1188.com</t>
  </si>
  <si>
    <t>sprachcaffe.de</t>
  </si>
  <si>
    <t>gzbddz.net</t>
  </si>
  <si>
    <t>sunta.com.tw</t>
  </si>
  <si>
    <t>fasnegocios.com.br</t>
  </si>
  <si>
    <t>brightsolid.com</t>
  </si>
  <si>
    <t>jingchenglawyer.com</t>
  </si>
  <si>
    <t>strauss-innovation.de</t>
  </si>
  <si>
    <t>studylib.es</t>
  </si>
  <si>
    <t>singapura-cat.ro</t>
  </si>
  <si>
    <t>prokatavto93.ru</t>
  </si>
  <si>
    <t>cryslaser.com</t>
  </si>
  <si>
    <t>heure-bleue.com</t>
  </si>
  <si>
    <t>qjmqjj.com</t>
  </si>
  <si>
    <t>iapplespb.ru</t>
  </si>
  <si>
    <t>authorityproductshop.com</t>
  </si>
  <si>
    <t>e917.com</t>
  </si>
  <si>
    <t>saixinresin.com</t>
  </si>
  <si>
    <t>sdwxdq.com</t>
  </si>
  <si>
    <t>yzxmzx.com</t>
  </si>
  <si>
    <t>andrej-hunko.de</t>
  </si>
  <si>
    <t>rossiresidencial.com.br</t>
  </si>
  <si>
    <t>lailigu.com</t>
  </si>
  <si>
    <t>portafolioblog.com</t>
  </si>
  <si>
    <t>zeller.de</t>
  </si>
  <si>
    <t>boutique-bergger.fr</t>
  </si>
  <si>
    <t>italiafruit.net</t>
  </si>
  <si>
    <t>thestartingfive.net</t>
  </si>
  <si>
    <t>eco-farm.org.tw</t>
  </si>
  <si>
    <t>notalwayslearning.com</t>
  </si>
  <si>
    <t>flicflac.de</t>
  </si>
  <si>
    <t>farfforof.ru</t>
  </si>
  <si>
    <t>hiii.com.tw</t>
  </si>
  <si>
    <t>chlamydiascreening.nhs.uk</t>
  </si>
  <si>
    <t>bdsola.com</t>
  </si>
  <si>
    <t>cellpointwireless.com</t>
  </si>
  <si>
    <t>budapestgyogyfurdoi.hu</t>
  </si>
  <si>
    <t>pmr-funkgeraete.de</t>
  </si>
  <si>
    <t>africanmangoforum.gq</t>
  </si>
  <si>
    <t>skatin.it</t>
  </si>
  <si>
    <t>christenenvoorisrael.nl</t>
  </si>
  <si>
    <t>africanmangodawkowanie.ga</t>
  </si>
  <si>
    <t>careinfo.in</t>
  </si>
  <si>
    <t>intercontinental-strings.jp</t>
  </si>
  <si>
    <t>er.ro</t>
  </si>
  <si>
    <t>acegc.com.au</t>
  </si>
  <si>
    <t>chinaqigong.com</t>
  </si>
  <si>
    <t>ema.md</t>
  </si>
  <si>
    <t>pluimgraaffmode.nl</t>
  </si>
  <si>
    <t>citilab.ru</t>
  </si>
  <si>
    <t>bocanewsnow.com</t>
  </si>
  <si>
    <t>seehersquirt.com</t>
  </si>
  <si>
    <t>studiobinder.com</t>
  </si>
  <si>
    <t>viptelefon.su</t>
  </si>
  <si>
    <t>traditionscustoms.com</t>
  </si>
  <si>
    <t>agetipa-ccpmsportal.net</t>
  </si>
  <si>
    <t>belfastmediagroup.com</t>
  </si>
  <si>
    <t>moebel-boss.de</t>
  </si>
  <si>
    <t>marnelosceramics.gr</t>
  </si>
  <si>
    <t>sumitomo-rd-mansion.jp</t>
  </si>
  <si>
    <t>kafirm.pl</t>
  </si>
  <si>
    <t>qdhwyd.com</t>
  </si>
  <si>
    <t>walldecorandhomeaccents.com</t>
  </si>
  <si>
    <t>flitzforkids.nl</t>
  </si>
  <si>
    <t>rushandball.ru</t>
  </si>
  <si>
    <t>extra-size.xyz</t>
  </si>
  <si>
    <t>radioeducastilla.co</t>
  </si>
  <si>
    <t>crtracklink.com</t>
  </si>
  <si>
    <t>sardargom.com</t>
  </si>
  <si>
    <t>usmoneyreserve.com</t>
  </si>
  <si>
    <t>vetrotechsoftsolutions.com</t>
  </si>
  <si>
    <t>generationrealestate.com.ng</t>
  </si>
  <si>
    <t>derksbakery.nl</t>
  </si>
  <si>
    <t>tsrchotel.com</t>
  </si>
  <si>
    <t>unlimitedloads.com</t>
  </si>
  <si>
    <t>vouprorio.com</t>
  </si>
  <si>
    <t>binaural.es</t>
  </si>
  <si>
    <t>visindavefur.is</t>
  </si>
  <si>
    <t>h-culture.jp</t>
  </si>
  <si>
    <t>jfra.jp</t>
  </si>
  <si>
    <t>streampharma.ru</t>
  </si>
  <si>
    <t>eastlancsrailway.org.uk</t>
  </si>
  <si>
    <t>griesser.ch</t>
  </si>
  <si>
    <t>lqj.ch</t>
  </si>
  <si>
    <t>angfeipack.com</t>
  </si>
  <si>
    <t>hostingtom.com</t>
  </si>
  <si>
    <t>qikanbk.com</t>
  </si>
  <si>
    <t>klaus-tschira-stiftung.de</t>
  </si>
  <si>
    <t>mobiili.fi</t>
  </si>
  <si>
    <t>gamecash.fr</t>
  </si>
  <si>
    <t>webmarketing-conseil.fr</t>
  </si>
  <si>
    <t>amwua.org</t>
  </si>
  <si>
    <t>diariodegoias.com.br</t>
  </si>
  <si>
    <t>diggerbraymiller.com</t>
  </si>
  <si>
    <t>doho.ac.jp</t>
  </si>
  <si>
    <t>mbusd.org</t>
  </si>
  <si>
    <t>bt-test.ru</t>
  </si>
  <si>
    <t>blogzadoma.com</t>
  </si>
  <si>
    <t>cialis11superactive.com</t>
  </si>
  <si>
    <t>cialis20mgsoft.com</t>
  </si>
  <si>
    <t>superactivepills.com</t>
  </si>
  <si>
    <t>thaiflyingclub.com</t>
  </si>
  <si>
    <t>thebigwifi.com</t>
  </si>
  <si>
    <t>easyvoyage.de</t>
  </si>
  <si>
    <t>ilocal.nl</t>
  </si>
  <si>
    <t>zuromin.pl</t>
  </si>
  <si>
    <t>catena.ro</t>
  </si>
  <si>
    <t>chimpid.ru</t>
  </si>
  <si>
    <t>alfer.com</t>
  </si>
  <si>
    <t>freeart.com</t>
  </si>
  <si>
    <t>hispanic-culture-online.com</t>
  </si>
  <si>
    <t>lightav.com</t>
  </si>
  <si>
    <t>aviotiger-germany.de</t>
  </si>
  <si>
    <t>valentinacristalli.eu</t>
  </si>
  <si>
    <t>parsijoo.ir</t>
  </si>
  <si>
    <t>astro-urseanu.ro</t>
  </si>
  <si>
    <t>bestclubsupplies.com</t>
  </si>
  <si>
    <t>bimehdigital.com</t>
  </si>
  <si>
    <t>ezlifeparty.com</t>
  </si>
  <si>
    <t>jnggjy.com</t>
  </si>
  <si>
    <t>paintforcars.com</t>
  </si>
  <si>
    <t>kamazkst.kz</t>
  </si>
  <si>
    <t>projectumbrella.net</t>
  </si>
  <si>
    <t>vgagnp.ru</t>
  </si>
  <si>
    <t>aloha.to</t>
  </si>
  <si>
    <t>educapb.com.br</t>
  </si>
  <si>
    <t>bfxzx.com.cn</t>
  </si>
  <si>
    <t>kabooaffiliates.com</t>
  </si>
  <si>
    <t>amapur.de</t>
  </si>
  <si>
    <t>tuinieren.nl</t>
  </si>
  <si>
    <t>perfectmakeup.ro</t>
  </si>
  <si>
    <t>4hentaisex.com</t>
  </si>
  <si>
    <t>audiolabel.com</t>
  </si>
  <si>
    <t>abogadoextranjeriaonline.es</t>
  </si>
  <si>
    <t>bigmuscle4youit.eu</t>
  </si>
  <si>
    <t>jetfly.hu</t>
  </si>
  <si>
    <t>alamo.nl</t>
  </si>
  <si>
    <t>carersclub.org</t>
  </si>
  <si>
    <t>rockmovies.site</t>
  </si>
  <si>
    <t>langenachtderforschung.at</t>
  </si>
  <si>
    <t>blogup.com</t>
  </si>
  <si>
    <t>cialispillsr3cheap.com</t>
  </si>
  <si>
    <t>midiamax.com</t>
  </si>
  <si>
    <t>zepher-uk.com</t>
  </si>
  <si>
    <t>labyrinth-kindermuseum.de</t>
  </si>
  <si>
    <t>perrigroup.it</t>
  </si>
  <si>
    <t>decahomessubdivisions.com</t>
  </si>
  <si>
    <t>krjcggt.com</t>
  </si>
  <si>
    <t>maxiapple.com</t>
  </si>
  <si>
    <t>thaiembassymoscow.com</t>
  </si>
  <si>
    <t>webdate.com</t>
  </si>
  <si>
    <t>tm.gov.lv</t>
  </si>
  <si>
    <t>trada.pl</t>
  </si>
  <si>
    <t>deco-design.biz</t>
  </si>
  <si>
    <t>allannadel.com</t>
  </si>
  <si>
    <t>invoicecloud.com</t>
  </si>
  <si>
    <t>sd597.com</t>
  </si>
  <si>
    <t>steroidal.com</t>
  </si>
  <si>
    <t>uribeybossioabogados.com</t>
  </si>
  <si>
    <t>wausaupaper.com</t>
  </si>
  <si>
    <t>geometre-expert.fr</t>
  </si>
  <si>
    <t>tninja.ga</t>
  </si>
  <si>
    <t>dti.ad.jp</t>
  </si>
  <si>
    <t>domcoy.ru</t>
  </si>
  <si>
    <t>pomurski-sejem.si</t>
  </si>
  <si>
    <t>canadagooseoutlet-ctb.us</t>
  </si>
  <si>
    <t>bt51.cn</t>
  </si>
  <si>
    <t>crunchyfrugalista.com</t>
  </si>
  <si>
    <t>drummercafe.com</t>
  </si>
  <si>
    <t>foodflavorfit.com</t>
  </si>
  <si>
    <t>toutjavascript.com</t>
  </si>
  <si>
    <t>yygrammar.com</t>
  </si>
  <si>
    <t>avis-japan.com</t>
  </si>
  <si>
    <t>cmtedge.com</t>
  </si>
  <si>
    <t>myciti.org.za</t>
  </si>
  <si>
    <t>chethams.com</t>
  </si>
  <si>
    <t>consumerratequotes.com</t>
  </si>
  <si>
    <t>go-astronomy.com</t>
  </si>
  <si>
    <t>sensorselectronics.com</t>
  </si>
  <si>
    <t>wizardink.com</t>
  </si>
  <si>
    <t>garminonline.de</t>
  </si>
  <si>
    <t>daifuku.co.jp</t>
  </si>
  <si>
    <t>telefoonnummer-klantenservice.nl</t>
  </si>
  <si>
    <t>major-toyota.ru</t>
  </si>
  <si>
    <t>ahswarranty.com</t>
  </si>
  <si>
    <t>deeperstory.com</t>
  </si>
  <si>
    <t>lelioran.com</t>
  </si>
  <si>
    <t>postcardsfrom.com</t>
  </si>
  <si>
    <t>tartineandapronstrings.com</t>
  </si>
  <si>
    <t>beadage.net</t>
  </si>
  <si>
    <t>memorialmuseums.org</t>
  </si>
  <si>
    <t>stateofbeing.org</t>
  </si>
  <si>
    <t>allphotolenses.com</t>
  </si>
  <si>
    <t>hajime123.net</t>
  </si>
  <si>
    <t>pfrn.pl</t>
  </si>
  <si>
    <t>gasmk1.co.uk</t>
  </si>
  <si>
    <t>betbet-pt.com</t>
  </si>
  <si>
    <t>downme.com</t>
  </si>
  <si>
    <t>elnacain.com</t>
  </si>
  <si>
    <t>elshinta.com</t>
  </si>
  <si>
    <t>jasonmem.com</t>
  </si>
  <si>
    <t>jessicasprague.com</t>
  </si>
  <si>
    <t>jnokgk.com</t>
  </si>
  <si>
    <t>landsoftexas.com</t>
  </si>
  <si>
    <t>luoohu.com</t>
  </si>
  <si>
    <t>shoesbright.com</t>
  </si>
  <si>
    <t>nivea.es</t>
  </si>
  <si>
    <t>shsssk.net</t>
  </si>
  <si>
    <t>hooliganwebshop.hu</t>
  </si>
  <si>
    <t>blogarbik.ru</t>
  </si>
  <si>
    <t>corpmedia.ru</t>
  </si>
  <si>
    <t>plegion.ru</t>
  </si>
  <si>
    <t>vuetek.co.uk</t>
  </si>
  <si>
    <t>tiinside.com.br</t>
  </si>
  <si>
    <t>gemporia.com</t>
  </si>
  <si>
    <t>kaanabelize.com</t>
  </si>
  <si>
    <t>simply.com</t>
  </si>
  <si>
    <t>societesaintececile.com</t>
  </si>
  <si>
    <t>shusky.pl</t>
  </si>
  <si>
    <t>kingdomlife.org.ng</t>
  </si>
  <si>
    <t>b-k.pl</t>
  </si>
  <si>
    <t>hayernaysor.am</t>
  </si>
  <si>
    <t>coanetwork.com</t>
  </si>
  <si>
    <t>thecentremk.com</t>
  </si>
  <si>
    <t>fietsvakantiewinkel.nl</t>
  </si>
  <si>
    <t>kannykkarahaksi.org</t>
  </si>
  <si>
    <t>meme-meme.org</t>
  </si>
  <si>
    <t>velograd.ru</t>
  </si>
  <si>
    <t>bellewaerdepark.be</t>
  </si>
  <si>
    <t>elecclima.cl</t>
  </si>
  <si>
    <t>livinghomegrown.com</t>
  </si>
  <si>
    <t>needlework-tips-and-techniques.com</t>
  </si>
  <si>
    <t>xxlnutrition.com</t>
  </si>
  <si>
    <t>indoeuropean.eu</t>
  </si>
  <si>
    <t>shesquill.co.in</t>
  </si>
  <si>
    <t>ideahotel.it</t>
  </si>
  <si>
    <t>centrzerkalo.ru</t>
  </si>
  <si>
    <t>poker.co.uk</t>
  </si>
  <si>
    <t>androidgame-store.com</t>
  </si>
  <si>
    <t>eventgospel.com</t>
  </si>
  <si>
    <t>hellendoorn.nl</t>
  </si>
  <si>
    <t>carsystems.pl</t>
  </si>
  <si>
    <t>istorii-x.ru</t>
  </si>
  <si>
    <t>perevezi-sam.ru</t>
  </si>
  <si>
    <t>leederservices.com.au</t>
  </si>
  <si>
    <t>yves-rocher.be</t>
  </si>
  <si>
    <t>castilloazulsac.com</t>
  </si>
  <si>
    <t>cielodrive.com</t>
  </si>
  <si>
    <t>cooperstownlakefronthotel.com</t>
  </si>
  <si>
    <t>dancarrphotography.com</t>
  </si>
  <si>
    <t>expocomic.com</t>
  </si>
  <si>
    <t>eyesonthedollar.com</t>
  </si>
  <si>
    <t>fupress.com</t>
  </si>
  <si>
    <t>kingsacademy.com</t>
  </si>
  <si>
    <t>nesnfuel.com</t>
  </si>
  <si>
    <t>tonnal.com</t>
  </si>
  <si>
    <t>clrc.ca</t>
  </si>
  <si>
    <t>househuntersng.com</t>
  </si>
  <si>
    <t>mopupduty.com</t>
  </si>
  <si>
    <t>novaracalcio.com</t>
  </si>
  <si>
    <t>pagesatu.com</t>
  </si>
  <si>
    <t>tanie-ubezpieczenie.eu</t>
  </si>
  <si>
    <t>canare.co.jp</t>
  </si>
  <si>
    <t>ewala.org</t>
  </si>
  <si>
    <t>anleger.blog</t>
  </si>
  <si>
    <t>axkcjz.com</t>
  </si>
  <si>
    <t>cincymetal.com</t>
  </si>
  <si>
    <t>profish-n-sea.com</t>
  </si>
  <si>
    <t>surfsession.com</t>
  </si>
  <si>
    <t>theglensecret.com</t>
  </si>
  <si>
    <t>theonlinerocket.com</t>
  </si>
  <si>
    <t>zsduolaimi.com</t>
  </si>
  <si>
    <t>yazduni.ac.ir</t>
  </si>
  <si>
    <t>bgpt.co.kr</t>
  </si>
  <si>
    <t>telet.org</t>
  </si>
  <si>
    <t>beritaku.us</t>
  </si>
  <si>
    <t>pathe.ch</t>
  </si>
  <si>
    <t>joycube.cn</t>
  </si>
  <si>
    <t>bridalsbylori.com</t>
  </si>
  <si>
    <t>ruporfm.com</t>
  </si>
  <si>
    <t>knock-shrine.ie</t>
  </si>
  <si>
    <t>jjo.ir</t>
  </si>
  <si>
    <t>nloc.net</t>
  </si>
  <si>
    <t>dodenakkers.nl</t>
  </si>
  <si>
    <t>solomp3.org</t>
  </si>
  <si>
    <t>allergyshow.co.uk</t>
  </si>
  <si>
    <t>fiveguys.co.uk</t>
  </si>
  <si>
    <t>admobifr.com</t>
  </si>
  <si>
    <t>startupsavant.com</t>
  </si>
  <si>
    <t>antoniomarras.it</t>
  </si>
  <si>
    <t>dewitschijndel.nl</t>
  </si>
  <si>
    <t>ncpoisoncenter.org</t>
  </si>
  <si>
    <t>klub-drug.ru</t>
  </si>
  <si>
    <t>scotshaunbuik.co.uk</t>
  </si>
  <si>
    <t>gzbjjkq.gov.cn</t>
  </si>
  <si>
    <t>autotrainingcentre.com</t>
  </si>
  <si>
    <t>rockwoodmfg.com</t>
  </si>
  <si>
    <t>rollnlock.com</t>
  </si>
  <si>
    <t>thehungrypartier.com</t>
  </si>
  <si>
    <t>thesolarindia.com</t>
  </si>
  <si>
    <t>yagoa.fr</t>
  </si>
  <si>
    <t>mobyware.ru</t>
  </si>
  <si>
    <t>nwy.at</t>
  </si>
  <si>
    <t>jewana.com</t>
  </si>
  <si>
    <t>onkavkaz.com</t>
  </si>
  <si>
    <t>rjsuzhou.com</t>
  </si>
  <si>
    <t>travelerbeer.com</t>
  </si>
  <si>
    <t>canasto.es</t>
  </si>
  <si>
    <t>ota.ac.jp</t>
  </si>
  <si>
    <t>getalbum.net</t>
  </si>
  <si>
    <t>kcwz.nl</t>
  </si>
  <si>
    <t>mitate.org</t>
  </si>
  <si>
    <t>caravancampingsites.co.uk</t>
  </si>
  <si>
    <t>52qj.com</t>
  </si>
  <si>
    <t>hbqmjz.com</t>
  </si>
  <si>
    <t>illusionjewels.com</t>
  </si>
  <si>
    <t>reccosmedia.com</t>
  </si>
  <si>
    <t>rochumanresources.com</t>
  </si>
  <si>
    <t>wereproxy.com</t>
  </si>
  <si>
    <t>cabinetkaran.ir</t>
  </si>
  <si>
    <t>bulletholestickers.net</t>
  </si>
  <si>
    <t>medqu.net</t>
  </si>
  <si>
    <t>naupar.nl</t>
  </si>
  <si>
    <t>scheveningenlive.nl</t>
  </si>
  <si>
    <t>cplaza.ru</t>
  </si>
  <si>
    <t>weblounge.be</t>
  </si>
  <si>
    <t>yousbag.cn</t>
  </si>
  <si>
    <t>azpogo.com</t>
  </si>
  <si>
    <t>gearweare.com</t>
  </si>
  <si>
    <t>guiadeprensa.com</t>
  </si>
  <si>
    <t>meilianhong.com</t>
  </si>
  <si>
    <t>nbs-system.com</t>
  </si>
  <si>
    <t>neat-knit.com</t>
  </si>
  <si>
    <t>fbn-dummerstorf.de</t>
  </si>
  <si>
    <t>curry3.us</t>
  </si>
  <si>
    <t>nevadajudiciary.us</t>
  </si>
  <si>
    <t>fredwilson.vc</t>
  </si>
  <si>
    <t>giftsaustralia.com.au</t>
  </si>
  <si>
    <t>drberg.com</t>
  </si>
  <si>
    <t>financecolombia.com</t>
  </si>
  <si>
    <t>italgranitigroup.com</t>
  </si>
  <si>
    <t>programmerfish.com</t>
  </si>
  <si>
    <t>shivaranjan.com</t>
  </si>
  <si>
    <t>tuttomusica.eu</t>
  </si>
  <si>
    <t>rekno.it</t>
  </si>
  <si>
    <t>beadedwatches.net</t>
  </si>
  <si>
    <t>appleshooters.com</t>
  </si>
  <si>
    <t>camocabs.com</t>
  </si>
  <si>
    <t>hattiesburgclinic.com</t>
  </si>
  <si>
    <t>lfc-flexibles.com</t>
  </si>
  <si>
    <t>lhchurch.com</t>
  </si>
  <si>
    <t>magicalmirai.com</t>
  </si>
  <si>
    <t>oldphotosjapan.com</t>
  </si>
  <si>
    <t>stmarysmaine.com</t>
  </si>
  <si>
    <t>vipedbesttreatmentfored24-7a.com</t>
  </si>
  <si>
    <t>wakeupnow.com</t>
  </si>
  <si>
    <t>onlinefreeslots.eu</t>
  </si>
  <si>
    <t>ishestar.is</t>
  </si>
  <si>
    <t>arabtek.net</t>
  </si>
  <si>
    <t>hospitalmanagement.net</t>
  </si>
  <si>
    <t>barcelo-hotels.co.uk</t>
  </si>
  <si>
    <t>matrix.edu.au</t>
  </si>
  <si>
    <t>adumax.com</t>
  </si>
  <si>
    <t>canadian7cialis.com</t>
  </si>
  <si>
    <t>findanysex.com</t>
  </si>
  <si>
    <t>hitkaiser.com</t>
  </si>
  <si>
    <t>learnerator.com</t>
  </si>
  <si>
    <t>mainebeercompany.com</t>
  </si>
  <si>
    <t>meixinshuyuan.com</t>
  </si>
  <si>
    <t>nhliving.com</t>
  </si>
  <si>
    <t>artistart.de</t>
  </si>
  <si>
    <t>wowair.is</t>
  </si>
  <si>
    <t>gsmedfordnj.org</t>
  </si>
  <si>
    <t>sibecoprom.ru</t>
  </si>
  <si>
    <t>sxswst.gov.cn</t>
  </si>
  <si>
    <t>leche69.com</t>
  </si>
  <si>
    <t>pochemychka.net</t>
  </si>
  <si>
    <t>special-education-degree.net</t>
  </si>
  <si>
    <t>webstatsdomain.net</t>
  </si>
  <si>
    <t>uset.org</t>
  </si>
  <si>
    <t>idziemy.pl</t>
  </si>
  <si>
    <t>diagnos.ru</t>
  </si>
  <si>
    <t>help.ch</t>
  </si>
  <si>
    <t>123boutchou.com</t>
  </si>
  <si>
    <t>domainholdings.com</t>
  </si>
  <si>
    <t>gameforever.com</t>
  </si>
  <si>
    <t>magicsafeeshop.com</t>
  </si>
  <si>
    <t>magicofmakingupcourse.com</t>
  </si>
  <si>
    <t>sollog.com</t>
  </si>
  <si>
    <t>tdkjw.com</t>
  </si>
  <si>
    <t>condoleanceregister.nl</t>
  </si>
  <si>
    <t>junmin.org</t>
  </si>
  <si>
    <t>mnoriginal.org</t>
  </si>
  <si>
    <t>alfa-clinika.ru</t>
  </si>
  <si>
    <t>game-score.ru</t>
  </si>
  <si>
    <t>open-server.ru</t>
  </si>
  <si>
    <t>20mgonline-tadalafil.com</t>
  </si>
  <si>
    <t>barclayslifeskills.com</t>
  </si>
  <si>
    <t>fercam.com</t>
  </si>
  <si>
    <t>hotelesdunas.com</t>
  </si>
  <si>
    <t>iapws.com</t>
  </si>
  <si>
    <t>singleshookup.com</t>
  </si>
  <si>
    <t>teensv.com</t>
  </si>
  <si>
    <t>uploadpa.com</t>
  </si>
  <si>
    <t>winecommune.com</t>
  </si>
  <si>
    <t>zhangdonglawyer.com</t>
  </si>
  <si>
    <t>portalino.it</t>
  </si>
  <si>
    <t>deepsweep.net</t>
  </si>
  <si>
    <t>media-atlas.ru</t>
  </si>
  <si>
    <t>ntbna.gov.tw</t>
  </si>
  <si>
    <t>chothuongmai.vn</t>
  </si>
  <si>
    <t>dz-cominox.com</t>
  </si>
  <si>
    <t>jdiff.com</t>
  </si>
  <si>
    <t>sweetpotatochronicles.com</t>
  </si>
  <si>
    <t>cuponation.in</t>
  </si>
  <si>
    <t>leiya.org</t>
  </si>
  <si>
    <t>vaytiennhanh24h.vn</t>
  </si>
  <si>
    <t>sharingvalue.asia</t>
  </si>
  <si>
    <t>airsoftaustralia.com.au</t>
  </si>
  <si>
    <t>castleandthings.com.au</t>
  </si>
  <si>
    <t>titic.com.cn</t>
  </si>
  <si>
    <t>gasteizhoy.com</t>
  </si>
  <si>
    <t>ijmsc.com</t>
  </si>
  <si>
    <t>knowledgeowl.com</t>
  </si>
  <si>
    <t>londontheatrebookings.com</t>
  </si>
  <si>
    <t>wwwwcanadianonline.com</t>
  </si>
  <si>
    <t>sbgglobal.eu</t>
  </si>
  <si>
    <t>mega-shara.info</t>
  </si>
  <si>
    <t>nagasaki-airport.jp</t>
  </si>
  <si>
    <t>herreavdelingen.no</t>
  </si>
  <si>
    <t>bestforpets-24.ru</t>
  </si>
  <si>
    <t>russian-prints.ru</t>
  </si>
  <si>
    <t>mountelizabeth.com.sg</t>
  </si>
  <si>
    <t>metropolitan.org.uk</t>
  </si>
  <si>
    <t>canoemuseum.ca</t>
  </si>
  <si>
    <t>ec-sugar.com</t>
  </si>
  <si>
    <t>flexfit-philippines.com</t>
  </si>
  <si>
    <t>hummerforums.com</t>
  </si>
  <si>
    <t>peerlessboilers.com</t>
  </si>
  <si>
    <t>trainingpaintlessdentrepair.com</t>
  </si>
  <si>
    <t>zrenieostro.com</t>
  </si>
  <si>
    <t>gaysexhd.net</t>
  </si>
  <si>
    <t>informanews.net</t>
  </si>
  <si>
    <t>catholichomeschool.org</t>
  </si>
  <si>
    <t>military-airshows.co.uk</t>
  </si>
  <si>
    <t>tennants.co.uk</t>
  </si>
  <si>
    <t>altemusik.at</t>
  </si>
  <si>
    <t>pentol.ch</t>
  </si>
  <si>
    <t>boxcarpress.com</t>
  </si>
  <si>
    <t>burberryoutlet-mart.com</t>
  </si>
  <si>
    <t>fltlounge.com</t>
  </si>
  <si>
    <t>freebetbingo.com</t>
  </si>
  <si>
    <t>neverendesign.com</t>
  </si>
  <si>
    <t>sedonachamber.com</t>
  </si>
  <si>
    <t>skinetrinshop.com</t>
  </si>
  <si>
    <t>tony-cragg.com</t>
  </si>
  <si>
    <t>refo500.nl</t>
  </si>
  <si>
    <t>bereanbeacon.org</t>
  </si>
  <si>
    <t>motocaina.pl</t>
  </si>
  <si>
    <t>scoot-club.ru</t>
  </si>
  <si>
    <t>mortgagesforbusiness.co.uk</t>
  </si>
  <si>
    <t>socialcontact.co.uk</t>
  </si>
  <si>
    <t>clerus.va</t>
  </si>
  <si>
    <t>great.az</t>
  </si>
  <si>
    <t>atlascopco.com.cn</t>
  </si>
  <si>
    <t>apibio2016.com</t>
  </si>
  <si>
    <t>auxerre.com</t>
  </si>
  <si>
    <t>bigapplefilmfestival.com</t>
  </si>
  <si>
    <t>disposal.com</t>
  </si>
  <si>
    <t>innerengineering.com</t>
  </si>
  <si>
    <t>marketresearchreports.com</t>
  </si>
  <si>
    <t>myshowpass.com</t>
  </si>
  <si>
    <t>palmcasual.com</t>
  </si>
  <si>
    <t>reynoldsam.com</t>
  </si>
  <si>
    <t>sunsettavern.com</t>
  </si>
  <si>
    <t>winecurmudgeon.com</t>
  </si>
  <si>
    <t>videomix.cz</t>
  </si>
  <si>
    <t>xmusic.ie</t>
  </si>
  <si>
    <t>mytopsecret.net</t>
  </si>
  <si>
    <t>rakskitchen.net</t>
  </si>
  <si>
    <t>punecorporation.org</t>
  </si>
  <si>
    <t>ru-investor.ru</t>
  </si>
  <si>
    <t>mesh.co.uk</t>
  </si>
  <si>
    <t>thinkcms.co.uk</t>
  </si>
  <si>
    <t>aspr.ac.at</t>
  </si>
  <si>
    <t>360connext.com</t>
  </si>
  <si>
    <t>geonumbers.com</t>
  </si>
  <si>
    <t>mobilehealingarts.com</t>
  </si>
  <si>
    <t>orderviagrata.com</t>
  </si>
  <si>
    <t>rashaqatbasmah.com</t>
  </si>
  <si>
    <t>rvgrin.com</t>
  </si>
  <si>
    <t>siliconcape.com</t>
  </si>
  <si>
    <t>sufot.com</t>
  </si>
  <si>
    <t>links.hr</t>
  </si>
  <si>
    <t>magyarintezet.hu</t>
  </si>
  <si>
    <t>snehalkamdar.in</t>
  </si>
  <si>
    <t>iedf.org.mx</t>
  </si>
  <si>
    <t>brokervergleich.net</t>
  </si>
  <si>
    <t>esska.org</t>
  </si>
  <si>
    <t>granna.pl</t>
  </si>
  <si>
    <t>dyson.com.ru</t>
  </si>
  <si>
    <t>reeana.ru</t>
  </si>
  <si>
    <t>cultura.va</t>
  </si>
  <si>
    <t>0769psy.com</t>
  </si>
  <si>
    <t>biotruesolution.com</t>
  </si>
  <si>
    <t>countdowntopregnancy.com</t>
  </si>
  <si>
    <t>fromyourdoctor.com</t>
  </si>
  <si>
    <t>jcp-nagano.com</t>
  </si>
  <si>
    <t>mpgsport.com</t>
  </si>
  <si>
    <t>nelsonthornes.com</t>
  </si>
  <si>
    <t>solutionwhere.com</t>
  </si>
  <si>
    <t>tourismint.com</t>
  </si>
  <si>
    <t>xlysauc.com</t>
  </si>
  <si>
    <t>zozcialis.com</t>
  </si>
  <si>
    <t>maltablogs.info</t>
  </si>
  <si>
    <t>excoins.ir</t>
  </si>
  <si>
    <t>artistportfolio.net</t>
  </si>
  <si>
    <t>sonoservices.net</t>
  </si>
  <si>
    <t>greececsd.org</t>
  </si>
  <si>
    <t>odchudzanie4u.com.pl</t>
  </si>
  <si>
    <t>twoje-miasto.pl</t>
  </si>
  <si>
    <t>hi-intel.ru</t>
  </si>
  <si>
    <t>mahapanya.ac.th</t>
  </si>
  <si>
    <t>lb.com.ua</t>
  </si>
  <si>
    <t>carltonproduct.com</t>
  </si>
  <si>
    <t>clanmckeen.com</t>
  </si>
  <si>
    <t>decantalo.com</t>
  </si>
  <si>
    <t>rhinorx90eveningblog.com</t>
  </si>
  <si>
    <t>wikiarms.com</t>
  </si>
  <si>
    <t>yankeegold-anovel.com</t>
  </si>
  <si>
    <t>gamerstuebchen.de</t>
  </si>
  <si>
    <t>vpweb.es</t>
  </si>
  <si>
    <t>jkww.info</t>
  </si>
  <si>
    <t>calciosociale.it</t>
  </si>
  <si>
    <t>brianbrown.net</t>
  </si>
  <si>
    <t>joostniemoller.nl</t>
  </si>
  <si>
    <t>companylist.org</t>
  </si>
  <si>
    <t>dart.org.ru</t>
  </si>
  <si>
    <t>portfolios.ru</t>
  </si>
  <si>
    <t>meccacosmetica.com.au</t>
  </si>
  <si>
    <t>gitool.com</t>
  </si>
  <si>
    <t>midi.com</t>
  </si>
  <si>
    <t>millbrookwine.com</t>
  </si>
  <si>
    <t>multimodalmatters.com</t>
  </si>
  <si>
    <t>pussiesandmore.com</t>
  </si>
  <si>
    <t>valedolobo.com</t>
  </si>
  <si>
    <t>usirdbricerca.info</t>
  </si>
  <si>
    <t>hakunaishou.jp</t>
  </si>
  <si>
    <t>topmed.men</t>
  </si>
  <si>
    <t>beleggersbelangen.nl</t>
  </si>
  <si>
    <t>negeso.nl</t>
  </si>
  <si>
    <t>papersizes.org</t>
  </si>
  <si>
    <t>drmoldoveanu.ro</t>
  </si>
  <si>
    <t>sdircol.ru</t>
  </si>
  <si>
    <t>camerasunderwater.co.uk</t>
  </si>
  <si>
    <t>amitriptyline.win</t>
  </si>
  <si>
    <t>isaquelustosa.com.br</t>
  </si>
  <si>
    <t>adquest3d.com</t>
  </si>
  <si>
    <t>blvd-mtl.com</t>
  </si>
  <si>
    <t>dailycelebdirt.com</t>
  </si>
  <si>
    <t>hdvideopro.com</t>
  </si>
  <si>
    <t>lcnvip.com</t>
  </si>
  <si>
    <t>livephysics.com</t>
  </si>
  <si>
    <t>londonfurniturestore.com</t>
  </si>
  <si>
    <t>minecraftsandbox.com</t>
  </si>
  <si>
    <t>same-tractors.com</t>
  </si>
  <si>
    <t>plazaa.de</t>
  </si>
  <si>
    <t>rocknroses.dk</t>
  </si>
  <si>
    <t>spicejetbooking.net</t>
  </si>
  <si>
    <t>mikeoldfield.org</t>
  </si>
  <si>
    <t>nzkorea.org</t>
  </si>
  <si>
    <t>epidemia.ru</t>
  </si>
  <si>
    <t>soonet.ca</t>
  </si>
  <si>
    <t>ancestryireland.com</t>
  </si>
  <si>
    <t>bouquetgroup.com</t>
  </si>
  <si>
    <t>desk9.com</t>
  </si>
  <si>
    <t>hotel54.com</t>
  </si>
  <si>
    <t>ipbcommercial.com</t>
  </si>
  <si>
    <t>lookforadentist.com</t>
  </si>
  <si>
    <t>manzanera.com</t>
  </si>
  <si>
    <t>mattdempsey.com</t>
  </si>
  <si>
    <t>onlinecasinofreebets.com</t>
  </si>
  <si>
    <t>theluxenomad.com</t>
  </si>
  <si>
    <t>tinyheirloom.com</t>
  </si>
  <si>
    <t>victoriafrances.es</t>
  </si>
  <si>
    <t>andrychow.eu</t>
  </si>
  <si>
    <t>zelenekavax.eu</t>
  </si>
  <si>
    <t>nikefreerun4.net</t>
  </si>
  <si>
    <t>souei.net</t>
  </si>
  <si>
    <t>tronnic.net</t>
  </si>
  <si>
    <t>worldofchristmas.net</t>
  </si>
  <si>
    <t>cumberland.org</t>
  </si>
  <si>
    <t>holisticdental.org</t>
  </si>
  <si>
    <t>bbcccnn.com.ua</t>
  </si>
  <si>
    <t>cityants.co.uk</t>
  </si>
  <si>
    <t>field-music.co.uk</t>
  </si>
  <si>
    <t>muagi.vn</t>
  </si>
  <si>
    <t>nguyenngocson.vn</t>
  </si>
  <si>
    <t>myenglishonline.com.br</t>
  </si>
  <si>
    <t>aiaiyi.com</t>
  </si>
  <si>
    <t>autonumen.com</t>
  </si>
  <si>
    <t>browncowfarm.com</t>
  </si>
  <si>
    <t>computersciencedegreehub.com</t>
  </si>
  <si>
    <t>dustyroadsunlimited.com</t>
  </si>
  <si>
    <t>hireme.com</t>
  </si>
  <si>
    <t>lockitt.com</t>
  </si>
  <si>
    <t>mypinkpear.com</t>
  </si>
  <si>
    <t>sexdrivethemovie.com</t>
  </si>
  <si>
    <t>stoneagegamer.com</t>
  </si>
  <si>
    <t>vaporizergiant.com</t>
  </si>
  <si>
    <t>courtnewsohio.gov</t>
  </si>
  <si>
    <t>ei-sake.jp</t>
  </si>
  <si>
    <t>onlinecasino-guide.nl</t>
  </si>
  <si>
    <t>eastlondonmosque.org.uk</t>
  </si>
  <si>
    <t>bradford.sch.uk</t>
  </si>
  <si>
    <t>true-religion.ca</t>
  </si>
  <si>
    <t>austinhomesearch.com</t>
  </si>
  <si>
    <t>capcom-fc.com</t>
  </si>
  <si>
    <t>chocomuseo.com</t>
  </si>
  <si>
    <t>hocanghethuat.com</t>
  </si>
  <si>
    <t>memoriaviva.com</t>
  </si>
  <si>
    <t>pornogu.com</t>
  </si>
  <si>
    <t>tengossip.com</t>
  </si>
  <si>
    <t>topxbestlist.com</t>
  </si>
  <si>
    <t>vividvideoclips.com</t>
  </si>
  <si>
    <t>westwardleaning.com</t>
  </si>
  <si>
    <t>europeanschoolnetacademy.eu</t>
  </si>
  <si>
    <t>e-daily.gr</t>
  </si>
  <si>
    <t>jnvsouthwest.gov.in</t>
  </si>
  <si>
    <t>teletape.info</t>
  </si>
  <si>
    <t>rivetandsurge.jp</t>
  </si>
  <si>
    <t>pukomuko.lt</t>
  </si>
  <si>
    <t>multiple-list.net</t>
  </si>
  <si>
    <t>xsilence.net</t>
  </si>
  <si>
    <t>beyondbaroque.org</t>
  </si>
  <si>
    <t>ershadonline.org</t>
  </si>
  <si>
    <t>palacetheatre.org</t>
  </si>
  <si>
    <t>sonj.org</t>
  </si>
  <si>
    <t>lol321.top</t>
  </si>
  <si>
    <t>cialisfreesamples.website</t>
  </si>
  <si>
    <t>mct.gov.az</t>
  </si>
  <si>
    <t>basel6.ch</t>
  </si>
  <si>
    <t>avsd.ch</t>
  </si>
  <si>
    <t>apotheeksibilo.com</t>
  </si>
  <si>
    <t>bjflcl.com</t>
  </si>
  <si>
    <t>bridgestone-eu.com</t>
  </si>
  <si>
    <t>cetus3d.com</t>
  </si>
  <si>
    <t>cialisonlinegenericcialiseth.com</t>
  </si>
  <si>
    <t>familycircus.com</t>
  </si>
  <si>
    <t>fixitclub.com</t>
  </si>
  <si>
    <t>friends-hood.com</t>
  </si>
  <si>
    <t>fundacioneveris.com</t>
  </si>
  <si>
    <t>hastingsmfg.com</t>
  </si>
  <si>
    <t>nnezz.com</t>
  </si>
  <si>
    <t>readyrelationship.com</t>
  </si>
  <si>
    <t>registrystock.com</t>
  </si>
  <si>
    <t>spacelabshealthcare.com</t>
  </si>
  <si>
    <t>zipdlink.com</t>
  </si>
  <si>
    <t>55yui.net</t>
  </si>
  <si>
    <t>executiveinsight.net</t>
  </si>
  <si>
    <t>hospitalitytechnology.net</t>
  </si>
  <si>
    <t>pharmstats.net</t>
  </si>
  <si>
    <t>consulfrance-sanfrancisco.org</t>
  </si>
  <si>
    <t>creve-coeur.org</t>
  </si>
  <si>
    <t>researchpapersforsale.org</t>
  </si>
  <si>
    <t>summithealth.org</t>
  </si>
  <si>
    <t>rozenbaum.ru</t>
  </si>
  <si>
    <t>photo.edu.cn</t>
  </si>
  <si>
    <t>airwaysmuseum.com</t>
  </si>
  <si>
    <t>berlitzmarine.com</t>
  </si>
  <si>
    <t>hozukino-reitetsu.com</t>
  </si>
  <si>
    <t>jztedu.com</t>
  </si>
  <si>
    <t>kmsc88.com</t>
  </si>
  <si>
    <t>pinoyfaqs.com</t>
  </si>
  <si>
    <t>smokingdesigners.com</t>
  </si>
  <si>
    <t>virusfonts.com</t>
  </si>
  <si>
    <t>wiz-xth.com</t>
  </si>
  <si>
    <t>x5generic-cialis.com</t>
  </si>
  <si>
    <t>paobc.gr</t>
  </si>
  <si>
    <t>bezbiku.info</t>
  </si>
  <si>
    <t>edizioniseed.it</t>
  </si>
  <si>
    <t>almedan.net</t>
  </si>
  <si>
    <t>greatheale.net</t>
  </si>
  <si>
    <t>globalgoodspartners.org</t>
  </si>
  <si>
    <t>sumtercountysc.org</t>
  </si>
  <si>
    <t>unescocat.org</t>
  </si>
  <si>
    <t>worldpuja.org</t>
  </si>
  <si>
    <t>bukowinatatrzanska.pl</t>
  </si>
  <si>
    <t>xenon-hab.ru</t>
  </si>
  <si>
    <t>plusvouchercode.co.uk</t>
  </si>
  <si>
    <t>nikeairmaxcheap.org.uk</t>
  </si>
  <si>
    <t>1nhap.com.vn</t>
  </si>
  <si>
    <t>americaneaglewheel.com</t>
  </si>
  <si>
    <t>goldinvestmentexperts.com</t>
  </si>
  <si>
    <t>improvemichigan.com</t>
  </si>
  <si>
    <t>mfmbp.com</t>
  </si>
  <si>
    <t>nbcrna.com</t>
  </si>
  <si>
    <t>northeastsurvey.com</t>
  </si>
  <si>
    <t>paidessay.com</t>
  </si>
  <si>
    <t>realtylightpost.com</t>
  </si>
  <si>
    <t>rewardpromo.com</t>
  </si>
  <si>
    <t>salonautomovil.com</t>
  </si>
  <si>
    <t>sphericalimages.com</t>
  </si>
  <si>
    <t>tremec.com</t>
  </si>
  <si>
    <t>worldclasslasik.com</t>
  </si>
  <si>
    <t>sparbob.de</t>
  </si>
  <si>
    <t>holidayworld.es</t>
  </si>
  <si>
    <t>badboyzchoppers.net</t>
  </si>
  <si>
    <t>beaconplumbing.net</t>
  </si>
  <si>
    <t>betaclub.org</t>
  </si>
  <si>
    <t>confesercenti.org</t>
  </si>
  <si>
    <t>hotel-skorzecin.pl</t>
  </si>
  <si>
    <t>localife.top</t>
  </si>
  <si>
    <t>erythromycinonline.webcam</t>
  </si>
  <si>
    <t>hafele.com.au</t>
  </si>
  <si>
    <t>anyau.com</t>
  </si>
  <si>
    <t>arterralounge.com</t>
  </si>
  <si>
    <t>classicspecs.com</t>
  </si>
  <si>
    <t>crimsonhotels.com</t>
  </si>
  <si>
    <t>fuckingfreemovies.com</t>
  </si>
  <si>
    <t>hermit-crab-care.com</t>
  </si>
  <si>
    <t>hnrhzygs.com</t>
  </si>
  <si>
    <t>howardcomputers.com</t>
  </si>
  <si>
    <t>hualing.com</t>
  </si>
  <si>
    <t>mancow.com</t>
  </si>
  <si>
    <t>ourdivinelight.com</t>
  </si>
  <si>
    <t>porscheclubgb.com</t>
  </si>
  <si>
    <t>qustodian.com</t>
  </si>
  <si>
    <t>shuidan8.com</t>
  </si>
  <si>
    <t>vniles.com</t>
  </si>
  <si>
    <t>whentowork.com</t>
  </si>
  <si>
    <t>zengatv.com</t>
  </si>
  <si>
    <t>dkf2016.de</t>
  </si>
  <si>
    <t>explido.de</t>
  </si>
  <si>
    <t>atcc.info</t>
  </si>
  <si>
    <t>tarojiro.co.jp</t>
  </si>
  <si>
    <t>yoga-vacances.net</t>
  </si>
  <si>
    <t>100tpc.org</t>
  </si>
  <si>
    <t>gensuikin.org</t>
  </si>
  <si>
    <t>omachi.org</t>
  </si>
  <si>
    <t>tueuropa.pl</t>
  </si>
  <si>
    <t>lacassevelo.ca</t>
  </si>
  <si>
    <t>cnshuangqing.cn</t>
  </si>
  <si>
    <t>cetkr.com</t>
  </si>
  <si>
    <t>cutzilla.com</t>
  </si>
  <si>
    <t>fireemsgraphics.com</t>
  </si>
  <si>
    <t>fourseasonslandscaping.com</t>
  </si>
  <si>
    <t>houseinla.com</t>
  </si>
  <si>
    <t>kidpik.com</t>
  </si>
  <si>
    <t>nycbloggers.com</t>
  </si>
  <si>
    <t>omsiitest.com</t>
  </si>
  <si>
    <t>paranjape.com</t>
  </si>
  <si>
    <t>pravo-kiev.com</t>
  </si>
  <si>
    <t>shandongqidian.com</t>
  </si>
  <si>
    <t>sizzlerint.com</t>
  </si>
  <si>
    <t>stayconnected.com</t>
  </si>
  <si>
    <t>tao-garden.com</t>
  </si>
  <si>
    <t>theemployerhandbook.com</t>
  </si>
  <si>
    <t>yqf5ihz7gl0f.com</t>
  </si>
  <si>
    <t>endata.cx</t>
  </si>
  <si>
    <t>rutherfordcountync.gov</t>
  </si>
  <si>
    <t>szigeteljolcson.hu</t>
  </si>
  <si>
    <t>phentermineblog.net</t>
  </si>
  <si>
    <t>prattcenter.net</t>
  </si>
  <si>
    <t>showyoursound.nl</t>
  </si>
  <si>
    <t>circopedia.org</t>
  </si>
  <si>
    <t>eudml.org</t>
  </si>
  <si>
    <t>evidenceforchristianity.org</t>
  </si>
  <si>
    <t>hkcic.org</t>
  </si>
  <si>
    <t>unaha.org</t>
  </si>
  <si>
    <t>villa.org.pl</t>
  </si>
  <si>
    <t>tretinoincream.ru</t>
  </si>
  <si>
    <t>nederlander.co.uk</t>
  </si>
  <si>
    <t>diarioaysen.cl</t>
  </si>
  <si>
    <t>cshb.gov.cn</t>
  </si>
  <si>
    <t>myzone.cn</t>
  </si>
  <si>
    <t>balkanfolk.com</t>
  </si>
  <si>
    <t>betamaxcollectors.com</t>
  </si>
  <si>
    <t>bloog-24.com</t>
  </si>
  <si>
    <t>cal-a-vie.com</t>
  </si>
  <si>
    <t>china-cad.com</t>
  </si>
  <si>
    <t>hitalem.com</t>
  </si>
  <si>
    <t>in-circuit.com</t>
  </si>
  <si>
    <t>insiderinternetdating.com</t>
  </si>
  <si>
    <t>instantpaydayloansph.com</t>
  </si>
  <si>
    <t>international-ug.com</t>
  </si>
  <si>
    <t>monstersoffolk.com</t>
  </si>
  <si>
    <t>prointernetserviceguide.com</t>
  </si>
  <si>
    <t>sidecar.com</t>
  </si>
  <si>
    <t>swimwearusa.com</t>
  </si>
  <si>
    <t>therundown.com</t>
  </si>
  <si>
    <t>tura.com</t>
  </si>
  <si>
    <t>youngsdairy.com</t>
  </si>
  <si>
    <t>epp-ed.eu</t>
  </si>
  <si>
    <t>davy.ie</t>
  </si>
  <si>
    <t>woodpro.info</t>
  </si>
  <si>
    <t>shahrebarantour.ir</t>
  </si>
  <si>
    <t>joko.co.jp</t>
  </si>
  <si>
    <t>fukko-department.jp</t>
  </si>
  <si>
    <t>jangan.ac.kr</t>
  </si>
  <si>
    <t>archhealth.org</t>
  </si>
  <si>
    <t>cambridgeusa.org</t>
  </si>
  <si>
    <t>recycleamerica.org</t>
  </si>
  <si>
    <t>starporno.org</t>
  </si>
  <si>
    <t>theparade.org</t>
  </si>
  <si>
    <t>thenewartgallerywalsall.org.uk</t>
  </si>
  <si>
    <t>zwerggarnelen.ch</t>
  </si>
  <si>
    <t>eudai.cn</t>
  </si>
  <si>
    <t>arrogantlysassy.com</t>
  </si>
  <si>
    <t>bestbuy-all.com</t>
  </si>
  <si>
    <t>centralkitsapreporter.com</t>
  </si>
  <si>
    <t>davesgeekyideas.com</t>
  </si>
  <si>
    <t>dspdocuments.com</t>
  </si>
  <si>
    <t>girlsguidetopm.com</t>
  </si>
  <si>
    <t>helopi.com</t>
  </si>
  <si>
    <t>leag1.com</t>
  </si>
  <si>
    <t>pecanlodge.com</t>
  </si>
  <si>
    <t>plumrocket.com</t>
  </si>
  <si>
    <t>propeciasecret.com</t>
  </si>
  <si>
    <t>provacyl-information.com</t>
  </si>
  <si>
    <t>westcoastair.com</t>
  </si>
  <si>
    <t>zedong365.com</t>
  </si>
  <si>
    <t>adriangrosser.de</t>
  </si>
  <si>
    <t>aomorikaisan.co.jp</t>
  </si>
  <si>
    <t>mountakhab.net</t>
  </si>
  <si>
    <t>nouf.org</t>
  </si>
  <si>
    <t>oneinfourusa.org</t>
  </si>
  <si>
    <t>seattlearchdiocese.org</t>
  </si>
  <si>
    <t>supplementstest.org</t>
  </si>
  <si>
    <t>dieta.ru</t>
  </si>
  <si>
    <t>adventuresembroidery.com</t>
  </si>
  <si>
    <t>afraidtotrade.com</t>
  </si>
  <si>
    <t>aimergroup.com</t>
  </si>
  <si>
    <t>coverfox.com</t>
  </si>
  <si>
    <t>cpapro.com</t>
  </si>
  <si>
    <t>duclospare.com</t>
  </si>
  <si>
    <t>esparadis.com</t>
  </si>
  <si>
    <t>eyeon.com</t>
  </si>
  <si>
    <t>foro-relaxuy.com</t>
  </si>
  <si>
    <t>hardtofindseminars.com</t>
  </si>
  <si>
    <t>k9carts.com</t>
  </si>
  <si>
    <t>lidonuts.com</t>
  </si>
  <si>
    <t>martiauto.com</t>
  </si>
  <si>
    <t>nomarriage.com</t>
  </si>
  <si>
    <t>nozomi-seikotsuin.com</t>
  </si>
  <si>
    <t>sodapopminiatures.com</t>
  </si>
  <si>
    <t>thunderstruck-ev.com</t>
  </si>
  <si>
    <t>viagraqw.com</t>
  </si>
  <si>
    <t>vibrantlifesalon.com</t>
  </si>
  <si>
    <t>westlakedivorceattorney.com</t>
  </si>
  <si>
    <t>zssyzxmr.com</t>
  </si>
  <si>
    <t>bruggers.net</t>
  </si>
  <si>
    <t>lstc.net</t>
  </si>
  <si>
    <t>2010gonullu.org</t>
  </si>
  <si>
    <t>familyresourcesofno.org</t>
  </si>
  <si>
    <t>phutungxe.org</t>
  </si>
  <si>
    <t>redfeminista.org</t>
  </si>
  <si>
    <t>usanetwork.us</t>
  </si>
  <si>
    <t>nationaldrugstrategy.gov.au</t>
  </si>
  <si>
    <t>periodontalassociates.biz</t>
  </si>
  <si>
    <t>ktcw.cn</t>
  </si>
  <si>
    <t>adelaideenergy.com</t>
  </si>
  <si>
    <t>amicis.com</t>
  </si>
  <si>
    <t>aracari.com</t>
  </si>
  <si>
    <t>badmintonbookies.com</t>
  </si>
  <si>
    <t>equatorcoffees.com</t>
  </si>
  <si>
    <t>esaibay.com</t>
  </si>
  <si>
    <t>foxadhd.com</t>
  </si>
  <si>
    <t>genedx.com</t>
  </si>
  <si>
    <t>gimmeyohacks.com</t>
  </si>
  <si>
    <t>hex2bin.com</t>
  </si>
  <si>
    <t>jardineproducts.com</t>
  </si>
  <si>
    <t>leewebdesign.com</t>
  </si>
  <si>
    <t>sadasystems.com</t>
  </si>
  <si>
    <t>thebeaver-movie.com</t>
  </si>
  <si>
    <t>wmsr.com</t>
  </si>
  <si>
    <t>worldtmall.com</t>
  </si>
  <si>
    <t>wtvynews4.com</t>
  </si>
  <si>
    <t>tennising.net</t>
  </si>
  <si>
    <t>xxoo.net</t>
  </si>
  <si>
    <t>nationalmuseum.gov.ph</t>
  </si>
  <si>
    <t>newsiasi.ro</t>
  </si>
  <si>
    <t>praktikabiznesa.ru</t>
  </si>
  <si>
    <t>tula-zdrav.ru</t>
  </si>
  <si>
    <t>buylisinopril.science</t>
  </si>
  <si>
    <t>aegpresents.co.uk</t>
  </si>
  <si>
    <t>parkweggis.ch</t>
  </si>
  <si>
    <t>assistu.com</t>
  </si>
  <si>
    <t>bbexhaust.com</t>
  </si>
  <si>
    <t>bjtnb99.com</t>
  </si>
  <si>
    <t>chinajzzn.com</t>
  </si>
  <si>
    <t>digital-loggers.com</t>
  </si>
  <si>
    <t>electronicsusa.com</t>
  </si>
  <si>
    <t>etcmgt.com</t>
  </si>
  <si>
    <t>eyedeya.com</t>
  </si>
  <si>
    <t>gapitrx.com</t>
  </si>
  <si>
    <t>gerard-mulot.com</t>
  </si>
  <si>
    <t>gihosoft.com</t>
  </si>
  <si>
    <t>igrefriv.com</t>
  </si>
  <si>
    <t>limitquest.com</t>
  </si>
  <si>
    <t>monomoygroup.com</t>
  </si>
  <si>
    <t>newskincaresolutions.com</t>
  </si>
  <si>
    <t>pipelinereview.com</t>
  </si>
  <si>
    <t>storytoys.com</t>
  </si>
  <si>
    <t>davidevans.de</t>
  </si>
  <si>
    <t>viagra-canada.in</t>
  </si>
  <si>
    <t>orderaldactone.info</t>
  </si>
  <si>
    <t>mmt.org</t>
  </si>
  <si>
    <t>seaotters.org</t>
  </si>
  <si>
    <t>betting-review.co.uk</t>
  </si>
  <si>
    <t>carinsurancequotesne.us</t>
  </si>
  <si>
    <t>portstephensexaminer.com.au</t>
  </si>
  <si>
    <t>hysek.biz</t>
  </si>
  <si>
    <t>brandsource.com</t>
  </si>
  <si>
    <t>cgstudionyc.com</t>
  </si>
  <si>
    <t>dougdvorak.com</t>
  </si>
  <si>
    <t>hopeforfilm.com</t>
  </si>
  <si>
    <t>hunkyguys.com</t>
  </si>
  <si>
    <t>ipl.com</t>
  </si>
  <si>
    <t>nathhan.com</t>
  </si>
  <si>
    <t>onlinedigitalpubs.com</t>
  </si>
  <si>
    <t>shotgunsoftware.com</t>
  </si>
  <si>
    <t>vesteda.com</t>
  </si>
  <si>
    <t>ydys.com</t>
  </si>
  <si>
    <t>ciprianohernandez.es</t>
  </si>
  <si>
    <t>fanobet.info</t>
  </si>
  <si>
    <t>daiki-planning88.co.jp</t>
  </si>
  <si>
    <t>amillo.net</t>
  </si>
  <si>
    <t>advancingequality.org</t>
  </si>
  <si>
    <t>churchforum.org</t>
  </si>
  <si>
    <t>goforbroke.org</t>
  </si>
  <si>
    <t>uminjournals.org</t>
  </si>
  <si>
    <t>homemaking.ru</t>
  </si>
  <si>
    <t>yukal.ru</t>
  </si>
  <si>
    <t>tretinoin365.top</t>
  </si>
  <si>
    <t>freelaw.com.tw</t>
  </si>
  <si>
    <t>psychosynthesistherapy.co.uk</t>
  </si>
  <si>
    <t>passmydrugtest.com.au</t>
  </si>
  <si>
    <t>gzhfda.gov.cn</t>
  </si>
  <si>
    <t>rzzz.cn</t>
  </si>
  <si>
    <t>ssf.gov.co</t>
  </si>
  <si>
    <t>alfaromeopress.com</t>
  </si>
  <si>
    <t>alsnetbiz.com</t>
  </si>
  <si>
    <t>aplus4restoration.com</t>
  </si>
  <si>
    <t>archdigesthomeshow.com</t>
  </si>
  <si>
    <t>chipspreadermarket.com</t>
  </si>
  <si>
    <t>grimewaveforum.com</t>
  </si>
  <si>
    <t>imperialpizzasupply.com</t>
  </si>
  <si>
    <t>monstersofrockcruise.com</t>
  </si>
  <si>
    <t>noticias2d.com</t>
  </si>
  <si>
    <t>olympiancares.com</t>
  </si>
  <si>
    <t>padverts.com</t>
  </si>
  <si>
    <t>psoundclassifieds.com</t>
  </si>
  <si>
    <t>sysfix.com</t>
  </si>
  <si>
    <t>vexilar.com</t>
  </si>
  <si>
    <t>watergadget.com</t>
  </si>
  <si>
    <t>darkelf.eu</t>
  </si>
  <si>
    <t>reducties.info</t>
  </si>
  <si>
    <t>retendo.com.pl</t>
  </si>
  <si>
    <t>kb-direct.pl</t>
  </si>
  <si>
    <t>winstec.com.tw</t>
  </si>
  <si>
    <t>snipeandpurple.co.uk</t>
  </si>
  <si>
    <t>energyinst.org.uk</t>
  </si>
  <si>
    <t>180s.com</t>
  </si>
  <si>
    <t>365liveradio.com</t>
  </si>
  <si>
    <t>cheapviagrapillsesf.com</t>
  </si>
  <si>
    <t>cialispa.com</t>
  </si>
  <si>
    <t>cubavera.com</t>
  </si>
  <si>
    <t>dartdelivery.com</t>
  </si>
  <si>
    <t>dhlovelife.com</t>
  </si>
  <si>
    <t>diamondair.com</t>
  </si>
  <si>
    <t>gatentry.com</t>
  </si>
  <si>
    <t>howtothrow.com</t>
  </si>
  <si>
    <t>inourownimage.com</t>
  </si>
  <si>
    <t>kmcoffman.com</t>
  </si>
  <si>
    <t>leespring.com</t>
  </si>
  <si>
    <t>loungepass.com</t>
  </si>
  <si>
    <t>madeinafreeworld.com</t>
  </si>
  <si>
    <t>mbusi.com</t>
  </si>
  <si>
    <t>prismkites.com</t>
  </si>
  <si>
    <t>taiyu668.com</t>
  </si>
  <si>
    <t>wbcn.com</t>
  </si>
  <si>
    <t>clearlakecapital.net</t>
  </si>
  <si>
    <t>sdey.net</t>
  </si>
  <si>
    <t>drgeo.org</t>
  </si>
  <si>
    <t>gscpa.org</t>
  </si>
  <si>
    <t>ambience.sk</t>
  </si>
  <si>
    <t>dracos.co.uk</t>
  </si>
  <si>
    <t>autoinsurancesearch.xyz</t>
  </si>
  <si>
    <t>roymorgan.com.au</t>
  </si>
  <si>
    <t>comisotype.blue</t>
  </si>
  <si>
    <t>adventureharley.com</t>
  </si>
  <si>
    <t>beijing-acupuncture.com</t>
  </si>
  <si>
    <t>bill4time.com</t>
  </si>
  <si>
    <t>bloedornlumber.com</t>
  </si>
  <si>
    <t>homeworkcentral.com</t>
  </si>
  <si>
    <t>janbielik.com</t>
  </si>
  <si>
    <t>khamphathaomoc.com</t>
  </si>
  <si>
    <t>lbsaon.com</t>
  </si>
  <si>
    <t>midwestproducts.com</t>
  </si>
  <si>
    <t>mingbu.com</t>
  </si>
  <si>
    <t>omegarentalcars.com</t>
  </si>
  <si>
    <t>patonsyarns.com</t>
  </si>
  <si>
    <t>star94.com</t>
  </si>
  <si>
    <t>tuvanducan.com</t>
  </si>
  <si>
    <t>usgobuy.com</t>
  </si>
  <si>
    <t>cmccd.edu</t>
  </si>
  <si>
    <t>sksm.edu</t>
  </si>
  <si>
    <t>suzannedellal.org.il</t>
  </si>
  <si>
    <t>barchartspublishinginc.net</t>
  </si>
  <si>
    <t>norther.net</t>
  </si>
  <si>
    <t>rmv.nl</t>
  </si>
  <si>
    <t>mpvusa.org</t>
  </si>
  <si>
    <t>montalto.com.au</t>
  </si>
  <si>
    <t>car.ca</t>
  </si>
  <si>
    <t>artofstory.com</t>
  </si>
  <si>
    <t>cakesbymary.com</t>
  </si>
  <si>
    <t>cambridgescp.com</t>
  </si>
  <si>
    <t>chaoshanz.com</t>
  </si>
  <si>
    <t>cloudflarestatus.com</t>
  </si>
  <si>
    <t>daliaresearch.com</t>
  </si>
  <si>
    <t>deerscores.com</t>
  </si>
  <si>
    <t>egallery.com</t>
  </si>
  <si>
    <t>golight.com</t>
  </si>
  <si>
    <t>healthbusinessblog.com</t>
  </si>
  <si>
    <t>keystonesportingarmsllc.com</t>
  </si>
  <si>
    <t>lbshangmao.com</t>
  </si>
  <si>
    <t>moderntoss.com</t>
  </si>
  <si>
    <t>myhooptie.com</t>
  </si>
  <si>
    <t>pragativadi.com</t>
  </si>
  <si>
    <t>rennfielddoes.com</t>
  </si>
  <si>
    <t>slemhost.com</t>
  </si>
  <si>
    <t>snbbet.com</t>
  </si>
  <si>
    <t>swrsound.com</t>
  </si>
  <si>
    <t>tractionsoftware.com</t>
  </si>
  <si>
    <t>wuzhangping.com</t>
  </si>
  <si>
    <t>juniorgruppen.de</t>
  </si>
  <si>
    <t>aktiwiki.dk</t>
  </si>
  <si>
    <t>telwise.dk</t>
  </si>
  <si>
    <t>arcestudi.es</t>
  </si>
  <si>
    <t>pasco-wa.gov</t>
  </si>
  <si>
    <t>mirhobby.info</t>
  </si>
  <si>
    <t>or.kz</t>
  </si>
  <si>
    <t>metta.lk</t>
  </si>
  <si>
    <t>cater2.me</t>
  </si>
  <si>
    <t>blackduckcafe.net</t>
  </si>
  <si>
    <t>omgossip.net</t>
  </si>
  <si>
    <t>oxycodone-rxshop.net</t>
  </si>
  <si>
    <t>xn--zgb3av.net</t>
  </si>
  <si>
    <t>ÙƒÙŠØ´.net</t>
  </si>
  <si>
    <t>reformjudaismmag.org</t>
  </si>
  <si>
    <t>whtt.org</t>
  </si>
  <si>
    <t>raj-pol.pl</t>
  </si>
  <si>
    <t>ronda.ch</t>
  </si>
  <si>
    <t>cytotec.click</t>
  </si>
  <si>
    <t>hacc.cn</t>
  </si>
  <si>
    <t>78rpmdowop.com</t>
  </si>
  <si>
    <t>buycheaplasixonlineus.com</t>
  </si>
  <si>
    <t>closebrothers.com</t>
  </si>
  <si>
    <t>donnathebuffalo.com</t>
  </si>
  <si>
    <t>isabelscorner.com</t>
  </si>
  <si>
    <t>justsoftballs.com</t>
  </si>
  <si>
    <t>ksfo560.com</t>
  </si>
  <si>
    <t>mellorin.com</t>
  </si>
  <si>
    <t>scottbiram.com</t>
  </si>
  <si>
    <t>thefrontrowview.com</t>
  </si>
  <si>
    <t>wheatus.com</t>
  </si>
  <si>
    <t>pokemonforumet.nu</t>
  </si>
  <si>
    <t>britomart.org</t>
  </si>
  <si>
    <t>cchpca.org</t>
  </si>
  <si>
    <t>buyamitriptyline.science</t>
  </si>
  <si>
    <t>dup.org.uk</t>
  </si>
  <si>
    <t>weatherchannel.com.au</t>
  </si>
  <si>
    <t>givingeverywhere.biz</t>
  </si>
  <si>
    <t>huila.gov.co</t>
  </si>
  <si>
    <t>avantilipids.com</t>
  </si>
  <si>
    <t>bestfreebooksonline.com</t>
  </si>
  <si>
    <t>brigade-electronics.com</t>
  </si>
  <si>
    <t>hackscheatss.com</t>
  </si>
  <si>
    <t>happy2buy.com</t>
  </si>
  <si>
    <t>jogjaestate.com</t>
  </si>
  <si>
    <t>manolopulos.com</t>
  </si>
  <si>
    <t>omnifone.com</t>
  </si>
  <si>
    <t>phulocgreen.com</t>
  </si>
  <si>
    <t>primepowerllc.com</t>
  </si>
  <si>
    <t>ralphlaurenoutlet-onsale.com</t>
  </si>
  <si>
    <t>ridesafely.com</t>
  </si>
  <si>
    <t>swolehealth.com</t>
  </si>
  <si>
    <t>thecricketmonthly.com</t>
  </si>
  <si>
    <t>youcity.es</t>
  </si>
  <si>
    <t>icparise.gov.it</t>
  </si>
  <si>
    <t>chamberopera.net</t>
  </si>
  <si>
    <t>cialischeapest20mg.net</t>
  </si>
  <si>
    <t>dental-directions.net</t>
  </si>
  <si>
    <t>monstergirl.net</t>
  </si>
  <si>
    <t>cinelasamericas.org</t>
  </si>
  <si>
    <t>longislandmuseum.org</t>
  </si>
  <si>
    <t>ralphlaurenoutletpolos.org</t>
  </si>
  <si>
    <t>filmvideos.ru</t>
  </si>
  <si>
    <t>buyhydrochlorothiazide.tech</t>
  </si>
  <si>
    <t>paranaclube.com.br</t>
  </si>
  <si>
    <t>copec.cl</t>
  </si>
  <si>
    <t>24seventalent.com</t>
  </si>
  <si>
    <t>aaacooper.com</t>
  </si>
  <si>
    <t>aebks.com</t>
  </si>
  <si>
    <t>allegiant.com</t>
  </si>
  <si>
    <t>boulderchamber.com</t>
  </si>
  <si>
    <t>butterflygardens.com</t>
  </si>
  <si>
    <t>campbellhausfeld.com</t>
  </si>
  <si>
    <t>host4post.com</t>
  </si>
  <si>
    <t>i80equipment.com</t>
  </si>
  <si>
    <t>nuiteq.com</t>
  </si>
  <si>
    <t>szcyts.com</t>
  </si>
  <si>
    <t>trustyecigreviews.com</t>
  </si>
  <si>
    <t>dornovka.cz</t>
  </si>
  <si>
    <t>tulpa.info</t>
  </si>
  <si>
    <t>socioniko.net</t>
  </si>
  <si>
    <t>choppingblock.org</t>
  </si>
  <si>
    <t>mortal-kombat.org</t>
  </si>
  <si>
    <t>sandynjrelieffund.org</t>
  </si>
  <si>
    <t>sfxteam.org</t>
  </si>
  <si>
    <t>giki.edu.pk</t>
  </si>
  <si>
    <t>kamagraforyou.com.pl</t>
  </si>
  <si>
    <t>okno24.com.pl</t>
  </si>
  <si>
    <t>se-zone.ru</t>
  </si>
  <si>
    <t>scotshistoryonline.co.uk</t>
  </si>
  <si>
    <t>computerchess.org.uk</t>
  </si>
  <si>
    <t>gool.us</t>
  </si>
  <si>
    <t>bitfotos.com.br</t>
  </si>
  <si>
    <t>gwebtools.com.br</t>
  </si>
  <si>
    <t>metropolismusic.com.br</t>
  </si>
  <si>
    <t>lslimousinegroup.ca</t>
  </si>
  <si>
    <t>energylabel.gov.cn</t>
  </si>
  <si>
    <t>gem.co</t>
  </si>
  <si>
    <t>authenticsteelersshop.com</t>
  </si>
  <si>
    <t>auvieuxpanier.com</t>
  </si>
  <si>
    <t>casavaria.com</t>
  </si>
  <si>
    <t>corazonrumano.com</t>
  </si>
  <si>
    <t>dakotaarms.com</t>
  </si>
  <si>
    <t>howardowens.com</t>
  </si>
  <si>
    <t>imaginationmovers.com</t>
  </si>
  <si>
    <t>jackmcvicker.com</t>
  </si>
  <si>
    <t>jang-group.com</t>
  </si>
  <si>
    <t>jonathannicol.com</t>
  </si>
  <si>
    <t>markettheme.com</t>
  </si>
  <si>
    <t>michaels-law.com</t>
  </si>
  <si>
    <t>sheldonshirts.com</t>
  </si>
  <si>
    <t>holistic-innovation-center.de</t>
  </si>
  <si>
    <t>huaweiblog.de</t>
  </si>
  <si>
    <t>rri-tools.eu</t>
  </si>
  <si>
    <t>maxiturk.net</t>
  </si>
  <si>
    <t>compositepanel.org</t>
  </si>
  <si>
    <t>demilitarize.org</t>
  </si>
  <si>
    <t>maryscenter.org</t>
  </si>
  <si>
    <t>buy-bupropion.party</t>
  </si>
  <si>
    <t>edwin.pl</t>
  </si>
  <si>
    <t>zaciszemorskie.pl</t>
  </si>
  <si>
    <t>buytenormin.ru</t>
  </si>
  <si>
    <t>highhouseproductionpark.co.uk</t>
  </si>
  <si>
    <t>kateryan.be</t>
  </si>
  <si>
    <t>area120.com</t>
  </si>
  <si>
    <t>astrologyzine.com</t>
  </si>
  <si>
    <t>bolchazy.com</t>
  </si>
  <si>
    <t>deathofvinyl.com</t>
  </si>
  <si>
    <t>digitalmurallab.com</t>
  </si>
  <si>
    <t>dslaboratories.com</t>
  </si>
  <si>
    <t>facebooks.com</t>
  </si>
  <si>
    <t>flashgirlgames.com</t>
  </si>
  <si>
    <t>greatdanetrailers.com</t>
  </si>
  <si>
    <t>hockeystarsstore.com</t>
  </si>
  <si>
    <t>hycalog.com</t>
  </si>
  <si>
    <t>ideamerge.com</t>
  </si>
  <si>
    <t>localiiz.com</t>
  </si>
  <si>
    <t>pearloftheorientexpress.com</t>
  </si>
  <si>
    <t>saleveling.com</t>
  </si>
  <si>
    <t>transworldsnowboarding.com</t>
  </si>
  <si>
    <t>howelpa-logistik.de</t>
  </si>
  <si>
    <t>buyadvair.download</t>
  </si>
  <si>
    <t>hackinguniversity.in</t>
  </si>
  <si>
    <t>here.is</t>
  </si>
  <si>
    <t>wetsus.nl</t>
  </si>
  <si>
    <t>kalmarnyckel.org</t>
  </si>
  <si>
    <t>prs.org</t>
  </si>
  <si>
    <t>scots-online.org</t>
  </si>
  <si>
    <t>top-opony.pl</t>
  </si>
  <si>
    <t>postroyrukami.ru</t>
  </si>
  <si>
    <t>remont-v-vannoj.ru</t>
  </si>
  <si>
    <t>celebrex.site</t>
  </si>
  <si>
    <t>goplantbased.co.uk</t>
  </si>
  <si>
    <t>hockeysenatorsonline.us</t>
  </si>
  <si>
    <t>thungrac.vn</t>
  </si>
  <si>
    <t>pitcher.com.au</t>
  </si>
  <si>
    <t>shimano.com.au</t>
  </si>
  <si>
    <t>tafebrisbane.edu.au</t>
  </si>
  <si>
    <t>xtedu.net.cn</t>
  </si>
  <si>
    <t>ynpoa.cn</t>
  </si>
  <si>
    <t>ampera-e.com</t>
  </si>
  <si>
    <t>biomerieux-usa.com</t>
  </si>
  <si>
    <t>bkwld.com</t>
  </si>
  <si>
    <t>chicagoboatshow.com</t>
  </si>
  <si>
    <t>coreskatemag.com</t>
  </si>
  <si>
    <t>dewmax.com</t>
  </si>
  <si>
    <t>glyphtech.com</t>
  </si>
  <si>
    <t>goupeng.com</t>
  </si>
  <si>
    <t>iwea.com</t>
  </si>
  <si>
    <t>matixclothing.com</t>
  </si>
  <si>
    <t>naturalsapphires.com</t>
  </si>
  <si>
    <t>sas1946.com</t>
  </si>
  <si>
    <t>suizid-kommando.com</t>
  </si>
  <si>
    <t>tmk-group.com</t>
  </si>
  <si>
    <t>finvest.info</t>
  </si>
  <si>
    <t>aphandyman.net</t>
  </si>
  <si>
    <t>australianboots.net</t>
  </si>
  <si>
    <t>dbrl.org</t>
  </si>
  <si>
    <t>finasteride5mg.ru</t>
  </si>
  <si>
    <t>rekond-bl.se</t>
  </si>
  <si>
    <t>adoos.co.uk</t>
  </si>
  <si>
    <t>mynetfone.com.au</t>
  </si>
  <si>
    <t>bentallkennedy.com</t>
  </si>
  <si>
    <t>carmatsa.com</t>
  </si>
  <si>
    <t>horizonmedia.com</t>
  </si>
  <si>
    <t>jboye.com</t>
  </si>
  <si>
    <t>techdictionary.com</t>
  </si>
  <si>
    <t>ultrahairawayinfo.com</t>
  </si>
  <si>
    <t>viagrafreetrialpack.com</t>
  </si>
  <si>
    <t>jiu.edu</t>
  </si>
  <si>
    <t>apollo13.eu</t>
  </si>
  <si>
    <t>reegle.info</t>
  </si>
  <si>
    <t>ehuge.net</t>
  </si>
  <si>
    <t>richardlord.net</t>
  </si>
  <si>
    <t>correct.nl</t>
  </si>
  <si>
    <t>efi.org</t>
  </si>
  <si>
    <t>hise.org</t>
  </si>
  <si>
    <t>meble-jadczak.pl</t>
  </si>
  <si>
    <t>gotravelinsurance.co.uk</t>
  </si>
  <si>
    <t>chiropracticfirst.ca</t>
  </si>
  <si>
    <t>kpmg.com.cn</t>
  </si>
  <si>
    <t>800hqw.com</t>
  </si>
  <si>
    <t>donbangsuk.com</t>
  </si>
  <si>
    <t>flyrouge.com</t>
  </si>
  <si>
    <t>onepotdish.com</t>
  </si>
  <si>
    <t>premise.com</t>
  </si>
  <si>
    <t>sriracha2go.com</t>
  </si>
  <si>
    <t>tangsteel.com</t>
  </si>
  <si>
    <t>3ppc.net</t>
  </si>
  <si>
    <t>cheapraybanaviators.net</t>
  </si>
  <si>
    <t>radwaste.org</t>
  </si>
  <si>
    <t>buyretina2011.top</t>
  </si>
  <si>
    <t>clonidinehydrochloride.trade</t>
  </si>
  <si>
    <t>rimonabantonline.bid</t>
  </si>
  <si>
    <t>cvc.org.cn</t>
  </si>
  <si>
    <t>800clean54.com</t>
  </si>
  <si>
    <t>avalonhci.com</t>
  </si>
  <si>
    <t>cfmaeroengines.com</t>
  </si>
  <si>
    <t>cpc88.com</t>
  </si>
  <si>
    <t>filerepair1.com</t>
  </si>
  <si>
    <t>hugosrestaurant.com</t>
  </si>
  <si>
    <t>johnath.com</t>
  </si>
  <si>
    <t>kipymagazine.com</t>
  </si>
  <si>
    <t>markdbeats.com</t>
  </si>
  <si>
    <t>premiereinteractive.com</t>
  </si>
  <si>
    <t>resurrectionmary.com</t>
  </si>
  <si>
    <t>gladly.io</t>
  </si>
  <si>
    <t>schachter.org</t>
  </si>
  <si>
    <t>skincarepanama.org</t>
  </si>
  <si>
    <t>daylightcompany.com</t>
  </si>
  <si>
    <t>fahrenheit-game.com</t>
  </si>
  <si>
    <t>footballchiefsauthentic.com</t>
  </si>
  <si>
    <t>issendai.com</t>
  </si>
  <si>
    <t>rzpmss.com</t>
  </si>
  <si>
    <t>trinusvr.com</t>
  </si>
  <si>
    <t>chinaartedu.net</t>
  </si>
  <si>
    <t>npo-eksprom.ru</t>
  </si>
  <si>
    <t>buyviagraonline.center</t>
  </si>
  <si>
    <t>xddz.com.cn</t>
  </si>
  <si>
    <t>qpn.gov.cn</t>
  </si>
  <si>
    <t>dbsonline.com</t>
  </si>
  <si>
    <t>icommutesd.com</t>
  </si>
  <si>
    <t>ior.com</t>
  </si>
  <si>
    <t>jera.com</t>
  </si>
  <si>
    <t>jianyuekeji.com</t>
  </si>
  <si>
    <t>onspeed.com</t>
  </si>
  <si>
    <t>shelterlogic.com</t>
  </si>
  <si>
    <t>transgendercare.com</t>
  </si>
  <si>
    <t>videogamepianist.com</t>
  </si>
  <si>
    <t>worldyellowpages.com</t>
  </si>
  <si>
    <t>buyatarax.eu</t>
  </si>
  <si>
    <t>mygreek.fm</t>
  </si>
  <si>
    <t>panasonic.com.my</t>
  </si>
  <si>
    <t>conflictosmineros.net</t>
  </si>
  <si>
    <t>kanai.net</t>
  </si>
  <si>
    <t>tehkseven.net</t>
  </si>
  <si>
    <t>atcomputing.nl</t>
  </si>
  <si>
    <t>pipodekloon.nl</t>
  </si>
  <si>
    <t>hong-kong-travel.org</t>
  </si>
  <si>
    <t>poster.com.pl</t>
  </si>
  <si>
    <t>orderviagra.webcam</t>
  </si>
  <si>
    <t>0377sem.com</t>
  </si>
  <si>
    <t>analystsoft.com</t>
  </si>
  <si>
    <t>elevenol.com</t>
  </si>
  <si>
    <t>enviroequipment.com</t>
  </si>
  <si>
    <t>filabot.com</t>
  </si>
  <si>
    <t>oilcrash.com</t>
  </si>
  <si>
    <t>raproject.com</t>
  </si>
  <si>
    <t>worstroom.com</t>
  </si>
  <si>
    <t>helex.gr</t>
  </si>
  <si>
    <t>strattera.mom</t>
  </si>
  <si>
    <t>corporate-politics.net</t>
  </si>
  <si>
    <t>denemo.org</t>
  </si>
  <si>
    <t>spiritualgifts.org</t>
  </si>
  <si>
    <t>retinamicro.party</t>
  </si>
  <si>
    <t>fluoxetine20mg.top</t>
  </si>
  <si>
    <t>114.at</t>
  </si>
  <si>
    <t>thaiairways.com.au</t>
  </si>
  <si>
    <t>costofviagra.bid</t>
  </si>
  <si>
    <t>aimcongress.com</t>
  </si>
  <si>
    <t>asicskengatnetista.com</t>
  </si>
  <si>
    <t>btadjy.com</t>
  </si>
  <si>
    <t>dkdxb.com</t>
  </si>
  <si>
    <t>ihandysoft.com</t>
  </si>
  <si>
    <t>kgstores.com</t>
  </si>
  <si>
    <t>abilifygeneric.date</t>
  </si>
  <si>
    <t>upcea.edu</t>
  </si>
  <si>
    <t>fiveminutes.gs</t>
  </si>
  <si>
    <t>womencenter.info</t>
  </si>
  <si>
    <t>peluangusahamandiri.net</t>
  </si>
  <si>
    <t>demis.nl</t>
  </si>
  <si>
    <t>heroschool.org</t>
  </si>
  <si>
    <t>substation.org</t>
  </si>
  <si>
    <t>buyserpina.stream</t>
  </si>
  <si>
    <t>npu.edu.tw</t>
  </si>
  <si>
    <t>buy-rogaine.accountant</t>
  </si>
  <si>
    <t>airpr.com</t>
  </si>
  <si>
    <t>cowboysproshopauthentic.com</t>
  </si>
  <si>
    <t>culossalidos.com</t>
  </si>
  <si>
    <t>herwigphoto.com</t>
  </si>
  <si>
    <t>mclarenstore.com</t>
  </si>
  <si>
    <t>spiritisup.com</t>
  </si>
  <si>
    <t>trueworldview.com</t>
  </si>
  <si>
    <t>v3whois.com</t>
  </si>
  <si>
    <t>virdi-software.com</t>
  </si>
  <si>
    <t>wfol.com</t>
  </si>
  <si>
    <t>buy-zofran.date</t>
  </si>
  <si>
    <t>bupropionsr150mg.eu</t>
  </si>
  <si>
    <t>amphibiousvehicle.net</t>
  </si>
  <si>
    <t>onlinedoxycyclinepurchase.net</t>
  </si>
  <si>
    <t>thyroxine-synthroid-tablets.org</t>
  </si>
  <si>
    <t>nowytarg24.pl</t>
  </si>
  <si>
    <t>wakeup.to</t>
  </si>
  <si>
    <t>cafergotonline.trade</t>
  </si>
  <si>
    <t>axwell.co.uk</t>
  </si>
  <si>
    <t>appdev.com</t>
  </si>
  <si>
    <t>existingbullionorders.com</t>
  </si>
  <si>
    <t>ge-hunter.com</t>
  </si>
  <si>
    <t>helloasean.com</t>
  </si>
  <si>
    <t>ilovestory.com</t>
  </si>
  <si>
    <t>ipetcompanion.com</t>
  </si>
  <si>
    <t>lexjansen.com</t>
  </si>
  <si>
    <t>masonandrookhotel.com</t>
  </si>
  <si>
    <t>matrix-vision.com</t>
  </si>
  <si>
    <t>skullsoftheshogun.com</t>
  </si>
  <si>
    <t>terrazasdelosandes.com</t>
  </si>
  <si>
    <t>buy-wellbutrin.eu</t>
  </si>
  <si>
    <t>univ-taxi-moto.fr</t>
  </si>
  <si>
    <t>buylexapro.kim</t>
  </si>
  <si>
    <t>dlo.nl</t>
  </si>
  <si>
    <t>buy-prednisone.party</t>
  </si>
  <si>
    <t>retina-online.party</t>
  </si>
  <si>
    <t>buysuhagra.space</t>
  </si>
  <si>
    <t>cheapviagra.today</t>
  </si>
  <si>
    <t>fgviag.xyz</t>
  </si>
  <si>
    <t>allanabolics.cc</t>
  </si>
  <si>
    <t>stemcell.com.cn</t>
  </si>
  <si>
    <t>damhost.com</t>
  </si>
  <si>
    <t>generic-cialischeap.com</t>
  </si>
  <si>
    <t>ikeymonitor.com</t>
  </si>
  <si>
    <t>sifycorp.com</t>
  </si>
  <si>
    <t>stockphotopro.com</t>
  </si>
  <si>
    <t>theqcamera.com</t>
  </si>
  <si>
    <t>yooblog.gr</t>
  </si>
  <si>
    <t>casalattico.gov.it</t>
  </si>
  <si>
    <t>interfaith.org</t>
  </si>
  <si>
    <t>hashi.com.pl</t>
  </si>
  <si>
    <t>inderal.pro</t>
  </si>
  <si>
    <t>kampus17.pw</t>
  </si>
  <si>
    <t>beatsheadphones2017.co.uk</t>
  </si>
  <si>
    <t>putlocker.bz</t>
  </si>
  <si>
    <t>monsanto.ca</t>
  </si>
  <si>
    <t>1src.com</t>
  </si>
  <si>
    <t>bestserials.com</t>
  </si>
  <si>
    <t>gcsafetyc.com</t>
  </si>
  <si>
    <t>listafriend.com</t>
  </si>
  <si>
    <t>rongzicn.com</t>
  </si>
  <si>
    <t>unlock-apple-iphone.com</t>
  </si>
  <si>
    <t>zolved.com</t>
  </si>
  <si>
    <t>linrunner.de</t>
  </si>
  <si>
    <t>levitra.host</t>
  </si>
  <si>
    <t>idcommons.net</t>
  </si>
  <si>
    <t>umzugsfirma.ovh</t>
  </si>
  <si>
    <t>albuterol2011.top</t>
  </si>
  <si>
    <t>buy-tretinoin-cream-online.top</t>
  </si>
  <si>
    <t>freetrtrainers.co.uk</t>
  </si>
  <si>
    <t>newdrdrebeatsheadphones.org.uk</t>
  </si>
  <si>
    <t>levitra-price.bid</t>
  </si>
  <si>
    <t>attasi.com</t>
  </si>
  <si>
    <t>lifemiles.com</t>
  </si>
  <si>
    <t>moelis.com</t>
  </si>
  <si>
    <t>doxycyclineprice.cricket</t>
  </si>
  <si>
    <t>celexaonline.cricket</t>
  </si>
  <si>
    <t>vanity.dk</t>
  </si>
  <si>
    <t>betterseed.org</t>
  </si>
  <si>
    <t>singulairmedicine.trade</t>
  </si>
  <si>
    <t>cgparkajacketcoat.co.uk</t>
  </si>
  <si>
    <t>monclerjacketscoatsoutlets2016.co.uk</t>
  </si>
  <si>
    <t>furosemide-20-mg.us</t>
  </si>
  <si>
    <t>ktkt2.edu.vn</t>
  </si>
  <si>
    <t>promotion-consulting.ch</t>
  </si>
  <si>
    <t>bluboo.com.cn</t>
  </si>
  <si>
    <t>corseteriamagda.com</t>
  </si>
  <si>
    <t>destgulch.com</t>
  </si>
  <si>
    <t>leastprivilege.com</t>
  </si>
  <si>
    <t>moodstocks.com</t>
  </si>
  <si>
    <t>rnfasttrack.com</t>
  </si>
  <si>
    <t>rushhourmovie.com</t>
  </si>
  <si>
    <t>smacktls.com</t>
  </si>
  <si>
    <t>worldmedicinenews.com</t>
  </si>
  <si>
    <t>darold.net</t>
  </si>
  <si>
    <t>deepcarbon.net</t>
  </si>
  <si>
    <t>teratology.org</t>
  </si>
  <si>
    <t>advairhfa.trade</t>
  </si>
  <si>
    <t>genericprozac.bid</t>
  </si>
  <si>
    <t>diherbal.com</t>
  </si>
  <si>
    <t>kngine.com</t>
  </si>
  <si>
    <t>orrazz.com</t>
  </si>
  <si>
    <t>tysy.com</t>
  </si>
  <si>
    <t>buy-cleocin-gel.faith</t>
  </si>
  <si>
    <t>3steny.ru</t>
  </si>
  <si>
    <t>logiroot.cn</t>
  </si>
  <si>
    <t>3dark.com</t>
  </si>
  <si>
    <t>hnlongheng.com</t>
  </si>
  <si>
    <t>home-of-penda.com</t>
  </si>
  <si>
    <t>rulesemporium.com</t>
  </si>
  <si>
    <t>smartstuff-inc.com</t>
  </si>
  <si>
    <t>snaptube.de</t>
  </si>
  <si>
    <t>martymcslime.fr</t>
  </si>
  <si>
    <t>ls-la.net</t>
  </si>
  <si>
    <t>egmontgroup.org</t>
  </si>
  <si>
    <t>jswconline.org</t>
  </si>
  <si>
    <t>xkd.cn</t>
  </si>
  <si>
    <t>bottleoneexpress.com</t>
  </si>
  <si>
    <t>databasebasketball.com</t>
  </si>
  <si>
    <t>fallenfurniture.com</t>
  </si>
  <si>
    <t>ionstorm.com</t>
  </si>
  <si>
    <t>numbera.com</t>
  </si>
  <si>
    <t>onlinephpfunctions.com</t>
  </si>
  <si>
    <t>ssdentalclinicchiangmai.com</t>
  </si>
  <si>
    <t>takstar.com</t>
  </si>
  <si>
    <t>uneraser.com</t>
  </si>
  <si>
    <t>wikipeers.com</t>
  </si>
  <si>
    <t>wpthemesplugin.com</t>
  </si>
  <si>
    <t>zhaxing.com</t>
  </si>
  <si>
    <t>jcic.co.jp</t>
  </si>
  <si>
    <t>inderal.red</t>
  </si>
  <si>
    <t>filebin.ca</t>
  </si>
  <si>
    <t>hnjs228.com</t>
  </si>
  <si>
    <t>marilynvossavant.com</t>
  </si>
  <si>
    <t>plato.com</t>
  </si>
  <si>
    <t>the-undelete.com</t>
  </si>
  <si>
    <t>turboscout.com</t>
  </si>
  <si>
    <t>xepisodes.com</t>
  </si>
  <si>
    <t>annsurgoncol.org</t>
  </si>
  <si>
    <t>arimidex.press</t>
  </si>
  <si>
    <t>messengertools.net</t>
  </si>
  <si>
    <t>lm-sensors.nu</t>
  </si>
  <si>
    <t>tetracycline.tech</t>
  </si>
  <si>
    <t>buy-suhagra.webcam</t>
  </si>
  <si>
    <t>2flyer.com</t>
  </si>
  <si>
    <t>anneapplebaum.com</t>
  </si>
  <si>
    <t>fearlessthemovie.com</t>
  </si>
  <si>
    <t>jys007.com</t>
  </si>
  <si>
    <t>skiff.com</t>
  </si>
  <si>
    <t>neurotransmitter.net</t>
  </si>
  <si>
    <t>915g.com</t>
  </si>
  <si>
    <t>ceshiweb.com</t>
  </si>
  <si>
    <t>cleocin.kim</t>
  </si>
  <si>
    <t>et-medical.com</t>
  </si>
  <si>
    <t>moensted.dk</t>
  </si>
  <si>
    <t>boyis.com</t>
  </si>
  <si>
    <t>fallingsandgame.com</t>
  </si>
  <si>
    <t>methylblue.com</t>
  </si>
  <si>
    <t>visualrian.com</t>
  </si>
  <si>
    <t>chinaunicom-sbell.com.cn</t>
  </si>
  <si>
    <t>birkhauser.com</t>
  </si>
  <si>
    <t>handykey.com</t>
  </si>
  <si>
    <t>openntpd.org</t>
  </si>
  <si>
    <t>donggen.net</t>
  </si>
  <si>
    <t>amoxicillin.stream</t>
  </si>
  <si>
    <t>bestshipimages.com</t>
  </si>
  <si>
    <t>albuterol.tech</t>
  </si>
  <si>
    <t>dr-fadi.com</t>
  </si>
  <si>
    <t>billwscott.com</t>
  </si>
  <si>
    <t>humanfactor.com</t>
  </si>
  <si>
    <t>verybeaut.com</t>
  </si>
  <si>
    <t>d42x.net</t>
  </si>
  <si>
    <t>u68s.com</t>
  </si>
  <si>
    <t>c52l.com</t>
  </si>
  <si>
    <t>a00o.com</t>
  </si>
  <si>
    <t>dragonfish88.com</t>
  </si>
  <si>
    <t>b22b.net</t>
  </si>
  <si>
    <t>ydzsd.com</t>
  </si>
  <si>
    <t>cnxlt.org</t>
  </si>
  <si>
    <t>agquf.com</t>
  </si>
  <si>
    <t>ejurd.com</t>
  </si>
  <si>
    <t>hyhrf.com</t>
  </si>
  <si>
    <t>movcms.com</t>
  </si>
  <si>
    <t>nxjiuyi.com</t>
  </si>
  <si>
    <t>momomeida.com</t>
  </si>
  <si>
    <t>lzpjpj.com</t>
  </si>
  <si>
    <t>jzxsbz.com</t>
  </si>
  <si>
    <t>mungmi.com</t>
  </si>
  <si>
    <t>shtcsm.com</t>
  </si>
  <si>
    <t>futstu.com</t>
  </si>
  <si>
    <t>garmasoo.com</t>
  </si>
  <si>
    <t>hh-99.com</t>
  </si>
  <si>
    <t>jyhaomami.com</t>
  </si>
  <si>
    <t>qgshch.com</t>
  </si>
  <si>
    <t>shmnjnb.com</t>
  </si>
  <si>
    <t>zggyyw.com</t>
  </si>
  <si>
    <t>yuretire.com</t>
  </si>
  <si>
    <t>ynxrjm.com</t>
  </si>
  <si>
    <t>youz56.com</t>
  </si>
  <si>
    <t>cllips.com</t>
  </si>
  <si>
    <t>hanxinpcb.com</t>
  </si>
  <si>
    <t>xikaige.com</t>
  </si>
  <si>
    <t>gycxfc.com</t>
  </si>
  <si>
    <t>myhdjacket.com</t>
  </si>
  <si>
    <t>segomego.com</t>
  </si>
  <si>
    <t>xzxygykj.com</t>
  </si>
  <si>
    <t>lukedress.com</t>
  </si>
  <si>
    <t>hastwj.com</t>
  </si>
  <si>
    <t>ike80.com</t>
  </si>
  <si>
    <t>nancyyoder.com</t>
  </si>
  <si>
    <t>homelos.com</t>
  </si>
  <si>
    <t>moderncontempo.com</t>
  </si>
  <si>
    <t>86big.com</t>
  </si>
  <si>
    <t>kohcn.com</t>
  </si>
  <si>
    <t>cedarruntownhomes.com</t>
  </si>
  <si>
    <t>prafuls.com</t>
  </si>
  <si>
    <t>pixopi.com</t>
  </si>
  <si>
    <t>lightingandceilingfans.com</t>
  </si>
  <si>
    <t>360xiutu.com</t>
  </si>
  <si>
    <t>magment.com</t>
  </si>
  <si>
    <t>tectake.de</t>
  </si>
  <si>
    <t>imgprix.com</t>
  </si>
  <si>
    <t>cmvideo.cn</t>
  </si>
  <si>
    <t>bzjcsy.com</t>
  </si>
  <si>
    <t>yxhdsh.com</t>
  </si>
  <si>
    <t>bjwyjx.com</t>
  </si>
  <si>
    <t>itfabrika.com</t>
  </si>
  <si>
    <t>jcmzj.net</t>
  </si>
  <si>
    <t>jsbuilding.com.cn</t>
  </si>
  <si>
    <t>wtb-tennis.de</t>
  </si>
  <si>
    <t>lygzmsy.com</t>
  </si>
  <si>
    <t>diamantbilds.com</t>
  </si>
  <si>
    <t>erm-assets.com</t>
  </si>
  <si>
    <t>gallop-shipping.com</t>
  </si>
  <si>
    <t>cn86.cn</t>
  </si>
  <si>
    <t>futondeco.com</t>
  </si>
  <si>
    <t>terrealdeco.com</t>
  </si>
  <si>
    <t>haoxiana.com</t>
  </si>
  <si>
    <t>92txt.net</t>
  </si>
  <si>
    <t>lingoc.com</t>
  </si>
  <si>
    <t>jiawopower.com</t>
  </si>
  <si>
    <t>777a7.com</t>
  </si>
  <si>
    <t>gettattoosideas.com</t>
  </si>
  <si>
    <t>yeahmag.com</t>
  </si>
  <si>
    <t>sed-pc.com</t>
  </si>
  <si>
    <t>sed-screen.com</t>
  </si>
  <si>
    <t>sedpc.de</t>
  </si>
  <si>
    <t>scripte-archiv.de</t>
  </si>
  <si>
    <t>sdsl-2.de</t>
  </si>
  <si>
    <t>sed-pc.de</t>
  </si>
  <si>
    <t>sedtvs.de</t>
  </si>
  <si>
    <t>scriptearchiv.de</t>
  </si>
  <si>
    <t>sed-tvs.de</t>
  </si>
  <si>
    <t>scottsdale.de</t>
  </si>
  <si>
    <t>sdsl2.de</t>
  </si>
  <si>
    <t>screwing.in</t>
  </si>
  <si>
    <t>screws.in</t>
  </si>
  <si>
    <t>sedpc.info</t>
  </si>
  <si>
    <t>sedscreens.info</t>
  </si>
  <si>
    <t>sedscreen.info</t>
  </si>
  <si>
    <t>sed-tv.info</t>
  </si>
  <si>
    <t>sed-screens.info</t>
  </si>
  <si>
    <t>sed-screen.info</t>
  </si>
  <si>
    <t>sed-pc.info</t>
  </si>
  <si>
    <t>ecstasycoffee.com</t>
  </si>
  <si>
    <t>kidsprintablescoloringpages.com</t>
  </si>
  <si>
    <t>ceetiz.com</t>
  </si>
  <si>
    <t>hssdwyy.com</t>
  </si>
  <si>
    <t>mona-records.com</t>
  </si>
  <si>
    <t>hbyeya.cn</t>
  </si>
  <si>
    <t>nuernbergwiki.de</t>
  </si>
  <si>
    <t>perini.com.au</t>
  </si>
  <si>
    <t>indiabazaaronline.com</t>
  </si>
  <si>
    <t>lauragrb.com</t>
  </si>
  <si>
    <t>dmodaenvzla.com</t>
  </si>
  <si>
    <t>privatefloor.com</t>
  </si>
  <si>
    <t>grabmore.com</t>
  </si>
  <si>
    <t>hadi.pl</t>
  </si>
  <si>
    <t>yardsurfer.com</t>
  </si>
  <si>
    <t>power-guestbook.de</t>
  </si>
  <si>
    <t>jrhcw.com</t>
  </si>
  <si>
    <t>facebiznes.com.pl</t>
  </si>
  <si>
    <t>wycena-ruchomosci.pl</t>
  </si>
  <si>
    <t>anxjm.com</t>
  </si>
  <si>
    <t>exidwiki.net</t>
  </si>
  <si>
    <t>sore.pl</t>
  </si>
  <si>
    <t>sesshudesign.com</t>
  </si>
  <si>
    <t>traw-rol.com.pl</t>
  </si>
  <si>
    <t>centrumquadow.pl</t>
  </si>
  <si>
    <t>sixthlife.net</t>
  </si>
  <si>
    <t>boskovice.cz</t>
  </si>
  <si>
    <t>funbeat.se</t>
  </si>
  <si>
    <t>yado-sagashi.com</t>
  </si>
  <si>
    <t>traemcneely.com</t>
  </si>
  <si>
    <t>videogamesartwork.com</t>
  </si>
  <si>
    <t>mobavatar.com</t>
  </si>
  <si>
    <t>71peixun.com</t>
  </si>
  <si>
    <t>tonghefuji.com</t>
  </si>
  <si>
    <t>xjylsj.com</t>
  </si>
  <si>
    <t>kombibeyazesyaservisi.com</t>
  </si>
  <si>
    <t>milanchlup.cz</t>
  </si>
  <si>
    <t>namecandy.com</t>
  </si>
  <si>
    <t>dotyk.cz</t>
  </si>
  <si>
    <t>co19.kr</t>
  </si>
  <si>
    <t>fabby.com</t>
  </si>
  <si>
    <t>dufell.com</t>
  </si>
  <si>
    <t>ikitellikurye1.com</t>
  </si>
  <si>
    <t>servicevalve.com</t>
  </si>
  <si>
    <t>thofsivas.com</t>
  </si>
  <si>
    <t>mods2015.com</t>
  </si>
  <si>
    <t>vorota2012.ru</t>
  </si>
  <si>
    <t>kocayinsaat.com.tr</t>
  </si>
  <si>
    <t>yansimakina.com</t>
  </si>
  <si>
    <t>ama-cdn.com</t>
  </si>
  <si>
    <t>hairtransplantationtr.com</t>
  </si>
  <si>
    <t>shapematters.co.za</t>
  </si>
  <si>
    <t>cabanacoast.com</t>
  </si>
  <si>
    <t>vitaliberata.com</t>
  </si>
  <si>
    <t>kakuren-bo.com</t>
  </si>
  <si>
    <t>mestokladno.cz</t>
  </si>
  <si>
    <t>pepsa.net</t>
  </si>
  <si>
    <t>fds.co.th</t>
  </si>
  <si>
    <t>shqrqy.com</t>
  </si>
  <si>
    <t>panabodehomes.com</t>
  </si>
  <si>
    <t>smarthearteducation.com</t>
  </si>
  <si>
    <t>dhyxd.com</t>
  </si>
  <si>
    <t>freeflagicons.com</t>
  </si>
  <si>
    <t>outbacktoystore.com</t>
  </si>
  <si>
    <t>topuznakliyat.com.tr</t>
  </si>
  <si>
    <t>vietnamgolftour.com.vn</t>
  </si>
  <si>
    <t>saitalan.com</t>
  </si>
  <si>
    <t>classycars.org</t>
  </si>
  <si>
    <t>pestcheck.com.tr</t>
  </si>
  <si>
    <t>barmanroma.com</t>
  </si>
  <si>
    <t>goktaslargroup.com</t>
  </si>
  <si>
    <t>martiokulmobilyalari.com</t>
  </si>
  <si>
    <t>iler.com.tr</t>
  </si>
  <si>
    <t>wuehlmaeuse.de</t>
  </si>
  <si>
    <t>bonus-talon.ru</t>
  </si>
  <si>
    <t>bonardabonhostel.com.ar</t>
  </si>
  <si>
    <t>erkanorucinsaat.com</t>
  </si>
  <si>
    <t>fqyinshua.com</t>
  </si>
  <si>
    <t>huseyinsorkun.com</t>
  </si>
  <si>
    <t>kalyoncularun.com</t>
  </si>
  <si>
    <t>prestijkonaklari.com</t>
  </si>
  <si>
    <t>shreeacademy.co</t>
  </si>
  <si>
    <t>canyoutrustthem.com</t>
  </si>
  <si>
    <t>iremalisanoglu.com</t>
  </si>
  <si>
    <t>meritgrup.com</t>
  </si>
  <si>
    <t>adadt.com</t>
  </si>
  <si>
    <t>chinayangchun.com</t>
  </si>
  <si>
    <t>ortadoguyapi.com</t>
  </si>
  <si>
    <t>saimoglu.com</t>
  </si>
  <si>
    <t>korkutalpansiyon.com</t>
  </si>
  <si>
    <t>tibbijeoloji.org</t>
  </si>
  <si>
    <t>sivasceylannakliyat.com</t>
  </si>
  <si>
    <t>gpba.com.cn</t>
  </si>
  <si>
    <t>enrichpremium.com</t>
  </si>
  <si>
    <t>fuadlezzetkunefe.com</t>
  </si>
  <si>
    <t>primeoceanic.com</t>
  </si>
  <si>
    <t>baer.de</t>
  </si>
  <si>
    <t>nupechem.com</t>
  </si>
  <si>
    <t>ontfin.com</t>
  </si>
  <si>
    <t>sinfulmaturesex.com</t>
  </si>
  <si>
    <t>fixmypcfree.com</t>
  </si>
  <si>
    <t>oz-yilyufka.com</t>
  </si>
  <si>
    <t>vipfishingthailand.com</t>
  </si>
  <si>
    <t>invitations4less.com</t>
  </si>
  <si>
    <t>jantasweethome.com</t>
  </si>
  <si>
    <t>wie-kann-ich-helfen.info</t>
  </si>
  <si>
    <t>essingekaj.se</t>
  </si>
  <si>
    <t>ahgfkj.com.cn</t>
  </si>
  <si>
    <t>cprc.com.cn</t>
  </si>
  <si>
    <t>akyolvw.com</t>
  </si>
  <si>
    <t>bostancipsikoterapi.com</t>
  </si>
  <si>
    <t>isletmecisirket.com</t>
  </si>
  <si>
    <t>noktaakademi.com</t>
  </si>
  <si>
    <t>oztuanatur.com</t>
  </si>
  <si>
    <t>testhermoelectric.com</t>
  </si>
  <si>
    <t>ynguao.com</t>
  </si>
  <si>
    <t>gazioglupaslanmaz.com</t>
  </si>
  <si>
    <t>bungo-ohno.jp</t>
  </si>
  <si>
    <t>ninjacrunch.com</t>
  </si>
  <si>
    <t>routenplaner24.de</t>
  </si>
  <si>
    <t>ibrahimbuyuktorun.av.tr</t>
  </si>
  <si>
    <t>filiz.com.tr</t>
  </si>
  <si>
    <t>aysamak.com</t>
  </si>
  <si>
    <t>fancy-edibles.com</t>
  </si>
  <si>
    <t>kucukkuyucekici.com</t>
  </si>
  <si>
    <t>my-lhd.co.uk</t>
  </si>
  <si>
    <t>adornautomotive.com</t>
  </si>
  <si>
    <t>unalas.com</t>
  </si>
  <si>
    <t>hbtwwq.com</t>
  </si>
  <si>
    <t>fmmie.jp</t>
  </si>
  <si>
    <t>aydinsomine.com.tr</t>
  </si>
  <si>
    <t>gurteknikrefrakter.com</t>
  </si>
  <si>
    <t>kleszczewo-sport.pl</t>
  </si>
  <si>
    <t>1008.cn</t>
  </si>
  <si>
    <t>4ufreelancers.com</t>
  </si>
  <si>
    <t>suomenlahetysseura.fi</t>
  </si>
  <si>
    <t>musictory.it</t>
  </si>
  <si>
    <t>cq333.cn</t>
  </si>
  <si>
    <t>mobilelaby.com</t>
  </si>
  <si>
    <t>nefronege.com</t>
  </si>
  <si>
    <t>vicki-arnold.com</t>
  </si>
  <si>
    <t>pinolieravioli.fr</t>
  </si>
  <si>
    <t>ascomticket.it</t>
  </si>
  <si>
    <t>hzztgs.com</t>
  </si>
  <si>
    <t>eb3usa.com</t>
  </si>
  <si>
    <t>form-inn.com</t>
  </si>
  <si>
    <t>sivasdosthaliyikama.com</t>
  </si>
  <si>
    <t>alloheim.de</t>
  </si>
  <si>
    <t>atasteofmylife.fr</t>
  </si>
  <si>
    <t>imagenpic.com</t>
  </si>
  <si>
    <t>tjbini.com</t>
  </si>
  <si>
    <t>yk-news.kz</t>
  </si>
  <si>
    <t>nadayu.net</t>
  </si>
  <si>
    <t>dlso.it</t>
  </si>
  <si>
    <t>reggianistretch.it</t>
  </si>
  <si>
    <t>lifebutiken.se</t>
  </si>
  <si>
    <t>ninethousandthings.com</t>
  </si>
  <si>
    <t>labuznik.cz</t>
  </si>
  <si>
    <t>capodannonapoli.eu</t>
  </si>
  <si>
    <t>800101.com</t>
  </si>
  <si>
    <t>gomominc.com</t>
  </si>
  <si>
    <t>leanporn.com</t>
  </si>
  <si>
    <t>montre24.com</t>
  </si>
  <si>
    <t>writing-center.tk</t>
  </si>
  <si>
    <t>bigkidsmallcity.com</t>
  </si>
  <si>
    <t>materiaux-naturels.fr</t>
  </si>
  <si>
    <t>asianexpress.co.uk</t>
  </si>
  <si>
    <t>cadcrowd.com</t>
  </si>
  <si>
    <t>raycornelius.com</t>
  </si>
  <si>
    <t>yakoila.com</t>
  </si>
  <si>
    <t>saitama-miyoshi.lg.jp</t>
  </si>
  <si>
    <t>siteco.de</t>
  </si>
  <si>
    <t>aarrekro.dk</t>
  </si>
  <si>
    <t>2014.co.in</t>
  </si>
  <si>
    <t>noanimalparts.it</t>
  </si>
  <si>
    <t>tuotuohome.com</t>
  </si>
  <si>
    <t>yorapper.com</t>
  </si>
  <si>
    <t>osterode.de</t>
  </si>
  <si>
    <t>pornhd4k.com</t>
  </si>
  <si>
    <t>meine-landwirtschaft.de</t>
  </si>
  <si>
    <t>guido.ru</t>
  </si>
  <si>
    <t>paramountcity.com</t>
  </si>
  <si>
    <t>stirthewonder.com</t>
  </si>
  <si>
    <t>downloads.info</t>
  </si>
  <si>
    <t>der-flix.de</t>
  </si>
  <si>
    <t>lashworldtour.com</t>
  </si>
  <si>
    <t>ldmy365.com</t>
  </si>
  <si>
    <t>abritandasoutherner.com</t>
  </si>
  <si>
    <t>personalsuccesstoday.com</t>
  </si>
  <si>
    <t>11even.net</t>
  </si>
  <si>
    <t>babbphoto.com</t>
  </si>
  <si>
    <t>cvetybaby.com</t>
  </si>
  <si>
    <t>greytrix.com</t>
  </si>
  <si>
    <t>redcarpetreporttv.com</t>
  </si>
  <si>
    <t>movimentolento.it</t>
  </si>
  <si>
    <t>arao.lg.jp</t>
  </si>
  <si>
    <t>airbag911.ru</t>
  </si>
  <si>
    <t>vanersborg.se</t>
  </si>
  <si>
    <t>dica.tw</t>
  </si>
  <si>
    <t>backwaterreptiles.com</t>
  </si>
  <si>
    <t>cravelocal.com</t>
  </si>
  <si>
    <t>hamaspo.com</t>
  </si>
  <si>
    <t>wallwritten.com</t>
  </si>
  <si>
    <t>fjallraven.de</t>
  </si>
  <si>
    <t>mlxjy.com</t>
  </si>
  <si>
    <t>wildabouttrial.com</t>
  </si>
  <si>
    <t>dgooc.de</t>
  </si>
  <si>
    <t>103.by</t>
  </si>
  <si>
    <t>qhysd.com</t>
  </si>
  <si>
    <t>koko.de</t>
  </si>
  <si>
    <t>bombayonthebeach.com.au</t>
  </si>
  <si>
    <t>europrivod.com</t>
  </si>
  <si>
    <t>mysticalx.eu</t>
  </si>
  <si>
    <t>funnydailyquotes.com</t>
  </si>
  <si>
    <t>grene.com</t>
  </si>
  <si>
    <t>jakartashimbun.com</t>
  </si>
  <si>
    <t>zglykf.com</t>
  </si>
  <si>
    <t>aswan.co.jp</t>
  </si>
  <si>
    <t>warrantsforarrest.net</t>
  </si>
  <si>
    <t>icmimarlikdergisi.com</t>
  </si>
  <si>
    <t>lostinthehaze.com</t>
  </si>
  <si>
    <t>litmusmarketing.co.nz</t>
  </si>
  <si>
    <t>art-cs.ru</t>
  </si>
  <si>
    <t>kakprostovse.ru</t>
  </si>
  <si>
    <t>saams.com.cn</t>
  </si>
  <si>
    <t>skywayav.com</t>
  </si>
  <si>
    <t>monarchelectronics.co.in</t>
  </si>
  <si>
    <t>shijonawate.lg.jp</t>
  </si>
  <si>
    <t>24shop.by</t>
  </si>
  <si>
    <t>gdhyzx.cn</t>
  </si>
  <si>
    <t>kanzleikompa.de</t>
  </si>
  <si>
    <t>artisan-callewaert-enghien-les-bains.fr</t>
  </si>
  <si>
    <t>espaceampouleled.fr</t>
  </si>
  <si>
    <t>babygreen.it</t>
  </si>
  <si>
    <t>portalecnel.it</t>
  </si>
  <si>
    <t>gbcbrasil.org.br</t>
  </si>
  <si>
    <t>business-docs.co.uk</t>
  </si>
  <si>
    <t>aishiw.com</t>
  </si>
  <si>
    <t>nudeflix.com</t>
  </si>
  <si>
    <t>occash.com</t>
  </si>
  <si>
    <t>thbmjs.com</t>
  </si>
  <si>
    <t>realigro.com</t>
  </si>
  <si>
    <t>reisebuch.de</t>
  </si>
  <si>
    <t>oklahomahistory.net</t>
  </si>
  <si>
    <t>bdchuangpu.com</t>
  </si>
  <si>
    <t>japanphoto.no</t>
  </si>
  <si>
    <t>child-behavior-guide.com</t>
  </si>
  <si>
    <t>hyoubang.com</t>
  </si>
  <si>
    <t>photostart.com</t>
  </si>
  <si>
    <t>zhukang120.net</t>
  </si>
  <si>
    <t>zfygroup.com</t>
  </si>
  <si>
    <t>schwedenstube.de</t>
  </si>
  <si>
    <t>llchain.net</t>
  </si>
  <si>
    <t>zzblc.cn</t>
  </si>
  <si>
    <t>techiesense.com</t>
  </si>
  <si>
    <t>integer-net.de</t>
  </si>
  <si>
    <t>hshgdg.com</t>
  </si>
  <si>
    <t>meili110.com</t>
  </si>
  <si>
    <t>paperpaste.com</t>
  </si>
  <si>
    <t>wildpornreviews.com</t>
  </si>
  <si>
    <t>zcpf.com</t>
  </si>
  <si>
    <t>europa-digital.de</t>
  </si>
  <si>
    <t>ararat-online.ru</t>
  </si>
  <si>
    <t>mosoblsud.ru</t>
  </si>
  <si>
    <t>miljomal.se</t>
  </si>
  <si>
    <t>gjgcbf.com</t>
  </si>
  <si>
    <t>sinuopiano.com</t>
  </si>
  <si>
    <t>visjo.com</t>
  </si>
  <si>
    <t>whhlsm.com</t>
  </si>
  <si>
    <t>getdigital.eu</t>
  </si>
  <si>
    <t>wisecontabilidade.com.br</t>
  </si>
  <si>
    <t>casanostracasavostra.cat</t>
  </si>
  <si>
    <t>klbo.cn</t>
  </si>
  <si>
    <t>aqaaw.com</t>
  </si>
  <si>
    <t>fabricville.com</t>
  </si>
  <si>
    <t>pixelscrapper.com</t>
  </si>
  <si>
    <t>qajjfd.com</t>
  </si>
  <si>
    <t>swresin.com</t>
  </si>
  <si>
    <t>stark-verlag.de</t>
  </si>
  <si>
    <t>guiyangzuche.net</t>
  </si>
  <si>
    <t>lantmannen.se</t>
  </si>
  <si>
    <t>ca88yzcyx.com</t>
  </si>
  <si>
    <t>facelogicspa.com</t>
  </si>
  <si>
    <t>jinghetiyu.com</t>
  </si>
  <si>
    <t>jiyubaozhuang.com</t>
  </si>
  <si>
    <t>jsmzjc.com</t>
  </si>
  <si>
    <t>szeyeis.com</t>
  </si>
  <si>
    <t>xianjinzhajinhua888.com</t>
  </si>
  <si>
    <t>zgcsg.com</t>
  </si>
  <si>
    <t>vzb.de</t>
  </si>
  <si>
    <t>aican.cc</t>
  </si>
  <si>
    <t>myberry.com.cn</t>
  </si>
  <si>
    <t>blackcockswhitesluts.com</t>
  </si>
  <si>
    <t>fashionably-early.com</t>
  </si>
  <si>
    <t>qingqianyixian.com</t>
  </si>
  <si>
    <t>ydcaudio.com</t>
  </si>
  <si>
    <t>hometeacher.com.hk</t>
  </si>
  <si>
    <t>bastad.se</t>
  </si>
  <si>
    <t>freedesign.cn</t>
  </si>
  <si>
    <t>12306oem.com</t>
  </si>
  <si>
    <t>ccr-mag.com</t>
  </si>
  <si>
    <t>guangfa88.com</t>
  </si>
  <si>
    <t>hfyhjzx.com</t>
  </si>
  <si>
    <t>jshcgj.com</t>
  </si>
  <si>
    <t>pinglucvf.com</t>
  </si>
  <si>
    <t>shanghaiqihuo.com</t>
  </si>
  <si>
    <t>szcdhr.com</t>
  </si>
  <si>
    <t>ycmpc.com</t>
  </si>
  <si>
    <t>registri-tumori.it</t>
  </si>
  <si>
    <t>frankvinyl.com</t>
  </si>
  <si>
    <t>resumecvexample.com</t>
  </si>
  <si>
    <t>tbyltb0007.com</t>
  </si>
  <si>
    <t>xfdeco.com</t>
  </si>
  <si>
    <t>taganka.biz</t>
  </si>
  <si>
    <t>auparadise.com</t>
  </si>
  <si>
    <t>bosoxinjection.com</t>
  </si>
  <si>
    <t>hbdianliganggan.com</t>
  </si>
  <si>
    <t>hotelwbf.com</t>
  </si>
  <si>
    <t>lttfun88gw.com</t>
  </si>
  <si>
    <t>rfzwkx.com</t>
  </si>
  <si>
    <t>rrbkolkata.gov.in</t>
  </si>
  <si>
    <t>kaderu27.or.jp</t>
  </si>
  <si>
    <t>bjtlj.net</t>
  </si>
  <si>
    <t>corite.com.cn</t>
  </si>
  <si>
    <t>ymlab.com.cn</t>
  </si>
  <si>
    <t>cdjiateng.com</t>
  </si>
  <si>
    <t>chengdejs.com</t>
  </si>
  <si>
    <t>etonhome.com</t>
  </si>
  <si>
    <t>gousiling.com</t>
  </si>
  <si>
    <t>mldjd.com</t>
  </si>
  <si>
    <t>xjlart.com</t>
  </si>
  <si>
    <t>peitsche.de</t>
  </si>
  <si>
    <t>co-opnetwork.org</t>
  </si>
  <si>
    <t>880070.com</t>
  </si>
  <si>
    <t>bet16rf888.com</t>
  </si>
  <si>
    <t>bj-hhl.com</t>
  </si>
  <si>
    <t>fengshimuye.com</t>
  </si>
  <si>
    <t>mayipt.com</t>
  </si>
  <si>
    <t>otonarisoku.com</t>
  </si>
  <si>
    <t>qianjunce.com</t>
  </si>
  <si>
    <t>tlqzj.com</t>
  </si>
  <si>
    <t>txss168.com</t>
  </si>
  <si>
    <t>xinanxiaofang.com</t>
  </si>
  <si>
    <t>yangxinvfr.com</t>
  </si>
  <si>
    <t>lipton.jp</t>
  </si>
  <si>
    <t>ht-cnc.net</t>
  </si>
  <si>
    <t>dveriservice.com.ua</t>
  </si>
  <si>
    <t>newachieve.com.cn</t>
  </si>
  <si>
    <t>chuanhuida.com</t>
  </si>
  <si>
    <t>goldentarp.com</t>
  </si>
  <si>
    <t>haishenjiaju.com</t>
  </si>
  <si>
    <t>hungarianhoneys.com</t>
  </si>
  <si>
    <t>pxbmx.com</t>
  </si>
  <si>
    <t>sdsxem.com</t>
  </si>
  <si>
    <t>shchunte.com</t>
  </si>
  <si>
    <t>suncityxz.com</t>
  </si>
  <si>
    <t>vbochina.com</t>
  </si>
  <si>
    <t>yidarent.com</t>
  </si>
  <si>
    <t>piratenfraktion-berlin.de</t>
  </si>
  <si>
    <t>hartrans.gov.in</t>
  </si>
  <si>
    <t>dana-insurance.com</t>
  </si>
  <si>
    <t>hjbylc.com</t>
  </si>
  <si>
    <t>huayulight.com</t>
  </si>
  <si>
    <t>jlbdsjb.com</t>
  </si>
  <si>
    <t>mjshcn.com</t>
  </si>
  <si>
    <t>oola.com</t>
  </si>
  <si>
    <t>qdhtlf.com</t>
  </si>
  <si>
    <t>rj6666.com</t>
  </si>
  <si>
    <t>swwgg.com</t>
  </si>
  <si>
    <t>tysjlm.com</t>
  </si>
  <si>
    <t>xmmzl.com</t>
  </si>
  <si>
    <t>zaasgis.com</t>
  </si>
  <si>
    <t>docin.net</t>
  </si>
  <si>
    <t>zakongrif.ru</t>
  </si>
  <si>
    <t>0471wzdz.com</t>
  </si>
  <si>
    <t>renzhengzixun.com</t>
  </si>
  <si>
    <t>jeux2filles.fr</t>
  </si>
  <si>
    <t>pckf.pl</t>
  </si>
  <si>
    <t>reedexpoafrica.co.za</t>
  </si>
  <si>
    <t>cuixuan.cn</t>
  </si>
  <si>
    <t>thsr.cn</t>
  </si>
  <si>
    <t>gongsizengzi.com</t>
  </si>
  <si>
    <t>hacgmj.com</t>
  </si>
  <si>
    <t>kftywj.com</t>
  </si>
  <si>
    <t>lfylxlhj.com</t>
  </si>
  <si>
    <t>sstzyb.com</t>
  </si>
  <si>
    <t>tbylzc888.com</t>
  </si>
  <si>
    <t>shspeedo.net</t>
  </si>
  <si>
    <t>architime.ru</t>
  </si>
  <si>
    <t>bjkxzy.com</t>
  </si>
  <si>
    <t>bstlhj888.com</t>
  </si>
  <si>
    <t>chengdeyifeng.com</t>
  </si>
  <si>
    <t>faguorentouma.com</t>
  </si>
  <si>
    <t>guopenghg.com</t>
  </si>
  <si>
    <t>hnytcg.com</t>
  </si>
  <si>
    <t>hygjxsyl.com</t>
  </si>
  <si>
    <t>landflip.com</t>
  </si>
  <si>
    <t>primestyle.com</t>
  </si>
  <si>
    <t>salimlawfirm.com</t>
  </si>
  <si>
    <t>shxidishebei.com</t>
  </si>
  <si>
    <t>wfdksk.com</t>
  </si>
  <si>
    <t>seprod.com.br</t>
  </si>
  <si>
    <t>cdjbdwy.com</t>
  </si>
  <si>
    <t>hkrsimage.com</t>
  </si>
  <si>
    <t>photo-de-sexe.com</t>
  </si>
  <si>
    <t>szfylaw.com</t>
  </si>
  <si>
    <t>uni-m.com</t>
  </si>
  <si>
    <t>wuqiao120.com</t>
  </si>
  <si>
    <t>yzcylc888.com</t>
  </si>
  <si>
    <t>axelbosse.de</t>
  </si>
  <si>
    <t>eurovideo.de</t>
  </si>
  <si>
    <t>eventim-inhouse.de</t>
  </si>
  <si>
    <t>daiwashobo.co.jp</t>
  </si>
  <si>
    <t>bayberry.com.cn</t>
  </si>
  <si>
    <t>e-bi.net.cn</t>
  </si>
  <si>
    <t>shanghaihqspa.cn</t>
  </si>
  <si>
    <t>doohee.com</t>
  </si>
  <si>
    <t>ezhengxin.com</t>
  </si>
  <si>
    <t>highstylife.com</t>
  </si>
  <si>
    <t>thuthuattienich.com</t>
  </si>
  <si>
    <t>zhedonghuagong.com</t>
  </si>
  <si>
    <t>ziegler-metall.de</t>
  </si>
  <si>
    <t>recupel.be</t>
  </si>
  <si>
    <t>acaizd.com</t>
  </si>
  <si>
    <t>barracloughandstiles.com</t>
  </si>
  <si>
    <t>centrored.com</t>
  </si>
  <si>
    <t>drbeasleys.com</t>
  </si>
  <si>
    <t>szqsil.com</t>
  </si>
  <si>
    <t>todaysfrugalmom.com</t>
  </si>
  <si>
    <t>noeastro.de</t>
  </si>
  <si>
    <t>turkey-master.ru</t>
  </si>
  <si>
    <t>6hz888.com</t>
  </si>
  <si>
    <t>hbhibro.com</t>
  </si>
  <si>
    <t>hunyuanvbt.com</t>
  </si>
  <si>
    <t>jygtwf.com</t>
  </si>
  <si>
    <t>katahdincedarloghomes.com</t>
  </si>
  <si>
    <t>sxcyhdf.com</t>
  </si>
  <si>
    <t>modelfan.ru</t>
  </si>
  <si>
    <t>fapro.com.tw</t>
  </si>
  <si>
    <t>super-cool.com.tw</t>
  </si>
  <si>
    <t>jollypeople.com</t>
  </si>
  <si>
    <t>thewhiskystore.de</t>
  </si>
  <si>
    <t>hitour.com.tw</t>
  </si>
  <si>
    <t>pxx.cn</t>
  </si>
  <si>
    <t>gznetsmart.com</t>
  </si>
  <si>
    <t>ksyuancheng.com</t>
  </si>
  <si>
    <t>sculpturegallery.com</t>
  </si>
  <si>
    <t>stevegarufi.com</t>
  </si>
  <si>
    <t>brazzersonline.ru</t>
  </si>
  <si>
    <t>bigconcerts.co.za</t>
  </si>
  <si>
    <t>cdedu.com.cn</t>
  </si>
  <si>
    <t>bw.com</t>
  </si>
  <si>
    <t>ntmlsd.com</t>
  </si>
  <si>
    <t>taokematou.com</t>
  </si>
  <si>
    <t>directin.jp</t>
  </si>
  <si>
    <t>777town.net</t>
  </si>
  <si>
    <t>firstcarrental.co.za</t>
  </si>
  <si>
    <t>celbinet.com</t>
  </si>
  <si>
    <t>dgqsss.com</t>
  </si>
  <si>
    <t>kangboshidai.com</t>
  </si>
  <si>
    <t>onefrugalgirl.com</t>
  </si>
  <si>
    <t>amgakuin.co.jp</t>
  </si>
  <si>
    <t>rx-consultant.net</t>
  </si>
  <si>
    <t>graphite-carbon.cn</t>
  </si>
  <si>
    <t>hmiku.cn</t>
  </si>
  <si>
    <t>apkuangshai.com</t>
  </si>
  <si>
    <t>hotterthanfire.com</t>
  </si>
  <si>
    <t>sleazepit.com</t>
  </si>
  <si>
    <t>hgscc.com</t>
  </si>
  <si>
    <t>nnyaa.com</t>
  </si>
  <si>
    <t>hiphopkemp.cz</t>
  </si>
  <si>
    <t>china-power-toy.net</t>
  </si>
  <si>
    <t>szhg.net</t>
  </si>
  <si>
    <t>beachgrit.com</t>
  </si>
  <si>
    <t>geenapp.com</t>
  </si>
  <si>
    <t>101status.in</t>
  </si>
  <si>
    <t>chigiana.it</t>
  </si>
  <si>
    <t>baghdad.com</t>
  </si>
  <si>
    <t>mailland.fr</t>
  </si>
  <si>
    <t>bustanet.ru</t>
  </si>
  <si>
    <t>thecompanywarehouse.co.uk</t>
  </si>
  <si>
    <t>laxpg.com</t>
  </si>
  <si>
    <t>diesseits.de</t>
  </si>
  <si>
    <t>casadeconvivencias.info</t>
  </si>
  <si>
    <t>europages.it</t>
  </si>
  <si>
    <t>uwolnijnogi.ovh</t>
  </si>
  <si>
    <t>imagica-bs.com</t>
  </si>
  <si>
    <t>lfzhy.com</t>
  </si>
  <si>
    <t>ridingwarehouse.com</t>
  </si>
  <si>
    <t>shitaidiaoke.com</t>
  </si>
  <si>
    <t>taunus-therme.de</t>
  </si>
  <si>
    <t>tour-transalp.de</t>
  </si>
  <si>
    <t>biz-arenda.ru</t>
  </si>
  <si>
    <t>festival-rs.ru</t>
  </si>
  <si>
    <t>youhouse.ru</t>
  </si>
  <si>
    <t>angiang.gov.vn</t>
  </si>
  <si>
    <t>xn--56-nmcae.xn--p1ai</t>
  </si>
  <si>
    <t>ÑÑ‚Ñ56.Ñ€Ñ„</t>
  </si>
  <si>
    <t>wynajemsamochodowkrakow.xyz</t>
  </si>
  <si>
    <t>digiscrapkits.com</t>
  </si>
  <si>
    <t>e-dairy.com</t>
  </si>
  <si>
    <t>festivalphoto-lagacilly.com</t>
  </si>
  <si>
    <t>hqiaoshoes.com</t>
  </si>
  <si>
    <t>hudsonvalleyalmanacweekly.com</t>
  </si>
  <si>
    <t>modernhealthmonk.com</t>
  </si>
  <si>
    <t>rabotheater.nl</t>
  </si>
  <si>
    <t>squa.re</t>
  </si>
  <si>
    <t>36988.cn</t>
  </si>
  <si>
    <t>escortnews.com</t>
  </si>
  <si>
    <t>livingroomre.com</t>
  </si>
  <si>
    <t>world-of-energy-solutions.de</t>
  </si>
  <si>
    <t>kdn.gr.jp</t>
  </si>
  <si>
    <t>druskininkai.lt</t>
  </si>
  <si>
    <t>alcohollearningcentre.org.uk</t>
  </si>
  <si>
    <t>cozar.me</t>
  </si>
  <si>
    <t>billettportalen.no</t>
  </si>
  <si>
    <t>corbetsdemo.no</t>
  </si>
  <si>
    <t>weddingpresident.ru</t>
  </si>
  <si>
    <t>elizabetharden.co.uk</t>
  </si>
  <si>
    <t>siliconcafe.com</t>
  </si>
  <si>
    <t>health.co.jp</t>
  </si>
  <si>
    <t>chfed.org.uk</t>
  </si>
  <si>
    <t>tiopepe.cn</t>
  </si>
  <si>
    <t>just-keepers.com</t>
  </si>
  <si>
    <t>mxyyc8.com</t>
  </si>
  <si>
    <t>vintagecoconut.com</t>
  </si>
  <si>
    <t>umabi.jp</t>
  </si>
  <si>
    <t>nyatsimecollege.co.zw</t>
  </si>
  <si>
    <t>mastercard.it</t>
  </si>
  <si>
    <t>bowlwest.net</t>
  </si>
  <si>
    <t>africa-facts.org</t>
  </si>
  <si>
    <t>wonderforce.cn</t>
  </si>
  <si>
    <t>jakartagreater.com</t>
  </si>
  <si>
    <t>masterwholesale.com</t>
  </si>
  <si>
    <t>teatroverdi-trieste.com</t>
  </si>
  <si>
    <t>101things.com</t>
  </si>
  <si>
    <t>lunwen07.com</t>
  </si>
  <si>
    <t>qbalance.com</t>
  </si>
  <si>
    <t>relaxcushion.com</t>
  </si>
  <si>
    <t>consorzioicaro.it</t>
  </si>
  <si>
    <t>clri.org</t>
  </si>
  <si>
    <t>ayakitchens.com</t>
  </si>
  <si>
    <t>duoerbaby.com</t>
  </si>
  <si>
    <t>gina-laura.com</t>
  </si>
  <si>
    <t>omnidomo.com</t>
  </si>
  <si>
    <t>tcsworldtravel.com</t>
  </si>
  <si>
    <t>ylbgjd.com</t>
  </si>
  <si>
    <t>ooo-rjk.ru</t>
  </si>
  <si>
    <t>dubcnm.com</t>
  </si>
  <si>
    <t>miniih.com</t>
  </si>
  <si>
    <t>newdressaday.com</t>
  </si>
  <si>
    <t>purchasecialisonlinemed4r.com</t>
  </si>
  <si>
    <t>fh-pforzheim.de</t>
  </si>
  <si>
    <t>catpaisatge.net</t>
  </si>
  <si>
    <t>jaa.su</t>
  </si>
  <si>
    <t>ohiopowertool.com</t>
  </si>
  <si>
    <t>whitemag.com</t>
  </si>
  <si>
    <t>lancome.de</t>
  </si>
  <si>
    <t>listentoyourgut.com</t>
  </si>
  <si>
    <t>mobile360series.com</t>
  </si>
  <si>
    <t>psnine.com</t>
  </si>
  <si>
    <t>airconditionservice.in</t>
  </si>
  <si>
    <t>bi51.cn</t>
  </si>
  <si>
    <t>zjfzol.com.cn</t>
  </si>
  <si>
    <t>learnhowtoloseweighttoday.com</t>
  </si>
  <si>
    <t>poseidonexpeditions.com</t>
  </si>
  <si>
    <t>hogarismo.es</t>
  </si>
  <si>
    <t>heitonbuckley.ie</t>
  </si>
  <si>
    <t>klif.no</t>
  </si>
  <si>
    <t>zaklinye.ru</t>
  </si>
  <si>
    <t>fastpaydayloansp8.com</t>
  </si>
  <si>
    <t>yomister.com</t>
  </si>
  <si>
    <t>kofferprofi.de</t>
  </si>
  <si>
    <t>speedweek.de</t>
  </si>
  <si>
    <t>ej.nl</t>
  </si>
  <si>
    <t>flemingsultimategarage.com</t>
  </si>
  <si>
    <t>foodwhine.com</t>
  </si>
  <si>
    <t>topix.co.in</t>
  </si>
  <si>
    <t>mojaveyouthgunclub.org</t>
  </si>
  <si>
    <t>worldmap.org</t>
  </si>
  <si>
    <t>diegocediel.com</t>
  </si>
  <si>
    <t>flash4fun.com</t>
  </si>
  <si>
    <t>gameofthronesbr.com</t>
  </si>
  <si>
    <t>michalsky.com</t>
  </si>
  <si>
    <t>omnomally.com</t>
  </si>
  <si>
    <t>qdhsjyc.com</t>
  </si>
  <si>
    <t>upsto.re</t>
  </si>
  <si>
    <t>hscauctions.com</t>
  </si>
  <si>
    <t>reinterhogar.com</t>
  </si>
  <si>
    <t>suiden.com</t>
  </si>
  <si>
    <t>comunedisanremo.it</t>
  </si>
  <si>
    <t>savoice.co.za</t>
  </si>
  <si>
    <t>musicindustryhowto.com</t>
  </si>
  <si>
    <t>techmagnifier.com</t>
  </si>
  <si>
    <t>deshevye-stoleshnicy.ru</t>
  </si>
  <si>
    <t>vosquestionsdeparents.fr</t>
  </si>
  <si>
    <t>digitalestamboom.nl</t>
  </si>
  <si>
    <t>literairnederland.nl</t>
  </si>
  <si>
    <t>vitusapotek.no</t>
  </si>
  <si>
    <t>hallart.ru</t>
  </si>
  <si>
    <t>wibert.be</t>
  </si>
  <si>
    <t>jeep.com.br</t>
  </si>
  <si>
    <t>dbbsrv.com</t>
  </si>
  <si>
    <t>nbaishang.com</t>
  </si>
  <si>
    <t>ma7.eu</t>
  </si>
  <si>
    <t>associationmodeemploi.fr</t>
  </si>
  <si>
    <t>triskelartscentre.ie</t>
  </si>
  <si>
    <t>mott.pe</t>
  </si>
  <si>
    <t>rcjgzx.cn</t>
  </si>
  <si>
    <t>levitraol.com</t>
  </si>
  <si>
    <t>modernmasters.com</t>
  </si>
  <si>
    <t>oil-testimonials.com</t>
  </si>
  <si>
    <t>koch-werkstatt.de</t>
  </si>
  <si>
    <t>destoomtrein.nl</t>
  </si>
  <si>
    <t>zandvoort.nl</t>
  </si>
  <si>
    <t>perfectshape.pl</t>
  </si>
  <si>
    <t>rafrom.com.br</t>
  </si>
  <si>
    <t>blackgangchine.com</t>
  </si>
  <si>
    <t>cialis2price.com</t>
  </si>
  <si>
    <t>schumannzwickau.de</t>
  </si>
  <si>
    <t>satoriz.fr</t>
  </si>
  <si>
    <t>tarbes.fr</t>
  </si>
  <si>
    <t>jarama.org</t>
  </si>
  <si>
    <t>candypo.com</t>
  </si>
  <si>
    <t>collegehillshonda.com</t>
  </si>
  <si>
    <t>lewiswire.com</t>
  </si>
  <si>
    <t>noakalakaua.com</t>
  </si>
  <si>
    <t>sorben.com</t>
  </si>
  <si>
    <t>gaponline.de</t>
  </si>
  <si>
    <t>mittelstandcafe.de</t>
  </si>
  <si>
    <t>musba-bordeaux.fr</t>
  </si>
  <si>
    <t>bluhotels.it</t>
  </si>
  <si>
    <t>egyptos.net</t>
  </si>
  <si>
    <t>bo-bedre.no</t>
  </si>
  <si>
    <t>keepmopaclocal.org</t>
  </si>
  <si>
    <t>ereup.ru</t>
  </si>
  <si>
    <t>countylive.ca</t>
  </si>
  <si>
    <t>biohazardmgaming.com</t>
  </si>
  <si>
    <t>colourofoctober.com</t>
  </si>
  <si>
    <t>diy-fever.com</t>
  </si>
  <si>
    <t>rc-fever.com</t>
  </si>
  <si>
    <t>senpaigamer.com</t>
  </si>
  <si>
    <t>ristofit.it</t>
  </si>
  <si>
    <t>lovemaker.online</t>
  </si>
  <si>
    <t>framacalc.org</t>
  </si>
  <si>
    <t>marianovivanco.com</t>
  </si>
  <si>
    <t>vseelife.com</t>
  </si>
  <si>
    <t>homecomputermuseum.de</t>
  </si>
  <si>
    <t>nvvk.eu</t>
  </si>
  <si>
    <t>medialnyblog.pl</t>
  </si>
  <si>
    <t>adinahotels.com</t>
  </si>
  <si>
    <t>etutorworld.com</t>
  </si>
  <si>
    <t>midlandfertility.com</t>
  </si>
  <si>
    <t>rajamahendravaramlive.com</t>
  </si>
  <si>
    <t>thevocket.com</t>
  </si>
  <si>
    <t>wheretobuya6cheap.com</t>
  </si>
  <si>
    <t>katjes.de</t>
  </si>
  <si>
    <t>bandenconcurrent.nl</t>
  </si>
  <si>
    <t>kaisergruft.at</t>
  </si>
  <si>
    <t>torrent.cd</t>
  </si>
  <si>
    <t>betbet-sk.com</t>
  </si>
  <si>
    <t>galyp.com</t>
  </si>
  <si>
    <t>pixelthemes.com</t>
  </si>
  <si>
    <t>bergeredefrance.fr</t>
  </si>
  <si>
    <t>tpm-agglo.fr</t>
  </si>
  <si>
    <t>meilleursouvriersdefrance.info</t>
  </si>
  <si>
    <t>franciacortaoutlet.it</t>
  </si>
  <si>
    <t>turprofi.ru</t>
  </si>
  <si>
    <t>sevenkey.co.uk</t>
  </si>
  <si>
    <t>filevice.com</t>
  </si>
  <si>
    <t>hotelhired.com</t>
  </si>
  <si>
    <t>motorsport-aktuell.com</t>
  </si>
  <si>
    <t>velvetaddiction.com</t>
  </si>
  <si>
    <t>tribaladventures.co.ke</t>
  </si>
  <si>
    <t>unigall.pl</t>
  </si>
  <si>
    <t>abf.com.br</t>
  </si>
  <si>
    <t>8ttt.com</t>
  </si>
  <si>
    <t>frikipandi.com</t>
  </si>
  <si>
    <t>shvabe.com</t>
  </si>
  <si>
    <t>madsnorgaard.dk</t>
  </si>
  <si>
    <t>nuvema.nl</t>
  </si>
  <si>
    <t>bymuseet.no</t>
  </si>
  <si>
    <t>telechargementz.org</t>
  </si>
  <si>
    <t>tv-media.at</t>
  </si>
  <si>
    <t>shinfotech.cn</t>
  </si>
  <si>
    <t>nbfanxun.com</t>
  </si>
  <si>
    <t>atdetroit.net</t>
  </si>
  <si>
    <t>kate-spade-handbags.net</t>
  </si>
  <si>
    <t>metallotorg.ru</t>
  </si>
  <si>
    <t>servplus.ru</t>
  </si>
  <si>
    <t>veliki.com.ua</t>
  </si>
  <si>
    <t>jornaldoempreendedor.com.br</t>
  </si>
  <si>
    <t>absinthes.com</t>
  </si>
  <si>
    <t>advancepaydayservicep8.com</t>
  </si>
  <si>
    <t>aemltd.com</t>
  </si>
  <si>
    <t>beingcontent.com</t>
  </si>
  <si>
    <t>dentistasvigo.com</t>
  </si>
  <si>
    <t>totana.com</t>
  </si>
  <si>
    <t>tips-vestavisen.dk</t>
  </si>
  <si>
    <t>calaerts.eu</t>
  </si>
  <si>
    <t>elheraldodesaltillo.mx</t>
  </si>
  <si>
    <t>kr-sp.ru</t>
  </si>
  <si>
    <t>shopoforum.ru</t>
  </si>
  <si>
    <t>dfdj.gov.cn</t>
  </si>
  <si>
    <t>huaxiakongfu.com</t>
  </si>
  <si>
    <t>jjbest.com</t>
  </si>
  <si>
    <t>labaie.com</t>
  </si>
  <si>
    <t>netenviesdemariage.com</t>
  </si>
  <si>
    <t>ozgoktas.com</t>
  </si>
  <si>
    <t>quandoo.com</t>
  </si>
  <si>
    <t>skywayinvestgroup.com</t>
  </si>
  <si>
    <t>csrf.net</t>
  </si>
  <si>
    <t>bechburgmusikanten.ch</t>
  </si>
  <si>
    <t>pumpipumpe.ch</t>
  </si>
  <si>
    <t>flatseats.com</t>
  </si>
  <si>
    <t>nautaliaviajes.com</t>
  </si>
  <si>
    <t>square-enix-boutique.com</t>
  </si>
  <si>
    <t>affidabilita.eu</t>
  </si>
  <si>
    <t>smssale.in</t>
  </si>
  <si>
    <t>daim.org</t>
  </si>
  <si>
    <t>apecom.ru</t>
  </si>
  <si>
    <t>denspiridonov.ru</t>
  </si>
  <si>
    <t>teb.org.tr</t>
  </si>
  <si>
    <t>5uq88.com</t>
  </si>
  <si>
    <t>blanknyc.com</t>
  </si>
  <si>
    <t>hakodate-asaichi.com</t>
  </si>
  <si>
    <t>mu356.com</t>
  </si>
  <si>
    <t>perfumeriasif.com</t>
  </si>
  <si>
    <t>schonekleren.nl</t>
  </si>
  <si>
    <t>avt.org</t>
  </si>
  <si>
    <t>luathienha.vn</t>
  </si>
  <si>
    <t>b.br</t>
  </si>
  <si>
    <t>ancasta.com</t>
  </si>
  <si>
    <t>bagnidipisa.com</t>
  </si>
  <si>
    <t>funlabo.com</t>
  </si>
  <si>
    <t>luckingstar.com</t>
  </si>
  <si>
    <t>northshorevisitor.com</t>
  </si>
  <si>
    <t>tauceramica.com</t>
  </si>
  <si>
    <t>segoviaaldia.es</t>
  </si>
  <si>
    <t>sibche.ir</t>
  </si>
  <si>
    <t>zaholovok.com.ua</t>
  </si>
  <si>
    <t>caprocat.com</t>
  </si>
  <si>
    <t>empowerlinguatranslation.com</t>
  </si>
  <si>
    <t>gotable.com</t>
  </si>
  <si>
    <t>malamala.com</t>
  </si>
  <si>
    <t>mywishboard.com</t>
  </si>
  <si>
    <t>subletinrome.com</t>
  </si>
  <si>
    <t>tucsonheart.com</t>
  </si>
  <si>
    <t>clubergo.in</t>
  </si>
  <si>
    <t>infrastructurene.ws</t>
  </si>
  <si>
    <t>afrik-foot.com</t>
  </si>
  <si>
    <t>cialisonlinepharmacy7.com</t>
  </si>
  <si>
    <t>paydayloansusadsc.com</t>
  </si>
  <si>
    <t>southwestsurgical.com</t>
  </si>
  <si>
    <t>vetvrij.com</t>
  </si>
  <si>
    <t>gruenrekorder.de</t>
  </si>
  <si>
    <t>t-n-b.fr</t>
  </si>
  <si>
    <t>kiramune.jp</t>
  </si>
  <si>
    <t>regiotaxiveenweide.nl</t>
  </si>
  <si>
    <t>awhl.org</t>
  </si>
  <si>
    <t>bealearninghero.org</t>
  </si>
  <si>
    <t>needlepoint.org</t>
  </si>
  <si>
    <t>bethplanet.ru</t>
  </si>
  <si>
    <t>nevansk.ru</t>
  </si>
  <si>
    <t>replicas-rolex.co</t>
  </si>
  <si>
    <t>commonwealthroofing.com</t>
  </si>
  <si>
    <t>inage-d.com</t>
  </si>
  <si>
    <t>mammari.com</t>
  </si>
  <si>
    <t>murphysmagicsupplies.com</t>
  </si>
  <si>
    <t>soidb.com</t>
  </si>
  <si>
    <t>creativecommons.org.il</t>
  </si>
  <si>
    <t>allknow.info</t>
  </si>
  <si>
    <t>24baby.nl</t>
  </si>
  <si>
    <t>nac-bearings.ru</t>
  </si>
  <si>
    <t>agefiactifs.com</t>
  </si>
  <si>
    <t>alila-china.com</t>
  </si>
  <si>
    <t>italianprog.com</t>
  </si>
  <si>
    <t>jaro.de</t>
  </si>
  <si>
    <t>cqvist.net</t>
  </si>
  <si>
    <t>kivaprogram.net</t>
  </si>
  <si>
    <t>bebeautyclinic.pl</t>
  </si>
  <si>
    <t>optest.ru</t>
  </si>
  <si>
    <t>2havefun.com</t>
  </si>
  <si>
    <t>aboutbatteries.com</t>
  </si>
  <si>
    <t>dentalxp.com</t>
  </si>
  <si>
    <t>drivethrucomics.com</t>
  </si>
  <si>
    <t>holainmobiliaria.com</t>
  </si>
  <si>
    <t>tradgang.com</t>
  </si>
  <si>
    <t>studienet.dk</t>
  </si>
  <si>
    <t>homozapping.com.mx</t>
  </si>
  <si>
    <t>acftu.net</t>
  </si>
  <si>
    <t>odessa-kidala-0681227846.ua</t>
  </si>
  <si>
    <t>oca.com.ar</t>
  </si>
  <si>
    <t>myanmarwebdesigner.asia</t>
  </si>
  <si>
    <t>lafemmespa.ca</t>
  </si>
  <si>
    <t>generalfanager.com</t>
  </si>
  <si>
    <t>shopalike.es</t>
  </si>
  <si>
    <t>anemferries.gr</t>
  </si>
  <si>
    <t>ujkonyvpiac.hu</t>
  </si>
  <si>
    <t>akvaparks.lv</t>
  </si>
  <si>
    <t>al-islamhospital.com.my</t>
  </si>
  <si>
    <t>androidtastic.net</t>
  </si>
  <si>
    <t>fortmyersbeach.org</t>
  </si>
  <si>
    <t>georgestraittourtickets.org</t>
  </si>
  <si>
    <t>isinweke.org</t>
  </si>
  <si>
    <t>atlasvkusov.ru</t>
  </si>
  <si>
    <t>runetkicom.ru</t>
  </si>
  <si>
    <t>zapadrus.su</t>
  </si>
  <si>
    <t>face2faceconsulting.us</t>
  </si>
  <si>
    <t>8675309media3.com</t>
  </si>
  <si>
    <t>buharettin.com</t>
  </si>
  <si>
    <t>cype.com</t>
  </si>
  <si>
    <t>evergreenescapes.com</t>
  </si>
  <si>
    <t>rbd-photos.com</t>
  </si>
  <si>
    <t>fitness.de</t>
  </si>
  <si>
    <t>r246.jp</t>
  </si>
  <si>
    <t>pornotetka.ru</t>
  </si>
  <si>
    <t>host-it.co.uk</t>
  </si>
  <si>
    <t>uberlin.co.uk</t>
  </si>
  <si>
    <t>yingshidaquan.cc</t>
  </si>
  <si>
    <t>hotelboutiquesanangel.cl</t>
  </si>
  <si>
    <t>albedomedia.com</t>
  </si>
  <si>
    <t>ecobroker.com</t>
  </si>
  <si>
    <t>jacquespastries.com</t>
  </si>
  <si>
    <t>onlystargroup.com</t>
  </si>
  <si>
    <t>usaweld.com</t>
  </si>
  <si>
    <t>lapstore.de</t>
  </si>
  <si>
    <t>spaziouomodonna.it</t>
  </si>
  <si>
    <t>steinkeller.net</t>
  </si>
  <si>
    <t>noordelijkscheepvaartmuseum.nl</t>
  </si>
  <si>
    <t>cuhsd.org</t>
  </si>
  <si>
    <t>jackson.co.pl</t>
  </si>
  <si>
    <t>mobi03.ru</t>
  </si>
  <si>
    <t>writersvictoria.org.au</t>
  </si>
  <si>
    <t>kinozz.club</t>
  </si>
  <si>
    <t>cordobaguitars.com</t>
  </si>
  <si>
    <t>elechouse.com</t>
  </si>
  <si>
    <t>leadershipcircle.com</t>
  </si>
  <si>
    <t>rankspirit.com</t>
  </si>
  <si>
    <t>carfantasy.nl</t>
  </si>
  <si>
    <t>northernforestcanoetrail.org</t>
  </si>
  <si>
    <t>goldpic.ru</t>
  </si>
  <si>
    <t>enkelbiljetter.se</t>
  </si>
  <si>
    <t>thisishorror.co.uk</t>
  </si>
  <si>
    <t>79tt.com</t>
  </si>
  <si>
    <t>askmigration.com</t>
  </si>
  <si>
    <t>hotspotoutdoors.com</t>
  </si>
  <si>
    <t>jedistar.com</t>
  </si>
  <si>
    <t>mayarts.com</t>
  </si>
  <si>
    <t>narasimhadeva.com</t>
  </si>
  <si>
    <t>scripturessay.com</t>
  </si>
  <si>
    <t>volyn24.com</t>
  </si>
  <si>
    <t>pcsteps.gr</t>
  </si>
  <si>
    <t>miisolutions.net</t>
  </si>
  <si>
    <t>oisterwijk.nl</t>
  </si>
  <si>
    <t>cruzrojacolombiana.org</t>
  </si>
  <si>
    <t>skinnydipping.org</t>
  </si>
  <si>
    <t>aclotheshorse.co.uk</t>
  </si>
  <si>
    <t>themock.co.uk</t>
  </si>
  <si>
    <t>wiltonhouse.co.uk</t>
  </si>
  <si>
    <t>restplatzboerse.at</t>
  </si>
  <si>
    <t>zts.com.cn</t>
  </si>
  <si>
    <t>buyclomidonline-us.com</t>
  </si>
  <si>
    <t>matsinc.com</t>
  </si>
  <si>
    <t>nec-nexs.com</t>
  </si>
  <si>
    <t>partoch.com</t>
  </si>
  <si>
    <t>pointofviewcameras.com</t>
  </si>
  <si>
    <t>telcomatraining.com</t>
  </si>
  <si>
    <t>alarab-alyawm.com.jo</t>
  </si>
  <si>
    <t>namakstan.net</t>
  </si>
  <si>
    <t>olegern.net</t>
  </si>
  <si>
    <t>houseostrov.org</t>
  </si>
  <si>
    <t>4admins.ru</t>
  </si>
  <si>
    <t>my-remont48.ru</t>
  </si>
  <si>
    <t>maltby.st</t>
  </si>
  <si>
    <t>feerie.com.ua</t>
  </si>
  <si>
    <t>apropos-store.com</t>
  </si>
  <si>
    <t>atomic-noodle.com</t>
  </si>
  <si>
    <t>ewdeliriumnet.com</t>
  </si>
  <si>
    <t>jazz-standards.com</t>
  </si>
  <si>
    <t>katysays.com</t>
  </si>
  <si>
    <t>shahteelani.com</t>
  </si>
  <si>
    <t>factly.in</t>
  </si>
  <si>
    <t>n8.nl</t>
  </si>
  <si>
    <t>smulderstextiel.nl</t>
  </si>
  <si>
    <t>esboces.org</t>
  </si>
  <si>
    <t>teamswitchers.org</t>
  </si>
  <si>
    <t>aquabike-cup.ru</t>
  </si>
  <si>
    <t>cpat.org.uk</t>
  </si>
  <si>
    <t>albertocallejas.com</t>
  </si>
  <si>
    <t>cortti.com</t>
  </si>
  <si>
    <t>edmedtreatment.com</t>
  </si>
  <si>
    <t>ericastarling.com</t>
  </si>
  <si>
    <t>golf1818.com</t>
  </si>
  <si>
    <t>mixpakrecords.com</t>
  </si>
  <si>
    <t>mondaymorningmemo.com</t>
  </si>
  <si>
    <t>sears-coupons.com</t>
  </si>
  <si>
    <t>sonnemanawayoflight.com</t>
  </si>
  <si>
    <t>triobet.com</t>
  </si>
  <si>
    <t>ventdaval.com</t>
  </si>
  <si>
    <t>zhchenson.com</t>
  </si>
  <si>
    <t>sarlat.fr</t>
  </si>
  <si>
    <t>cognitiveweb.net</t>
  </si>
  <si>
    <t>wsis-csb.org</t>
  </si>
  <si>
    <t>braun.ru</t>
  </si>
  <si>
    <t>nayemsya.ru</t>
  </si>
  <si>
    <t>vseloto.ru</t>
  </si>
  <si>
    <t>solavant.biz</t>
  </si>
  <si>
    <t>buildinnovationstrategy.com</t>
  </si>
  <si>
    <t>churchappsuite.com</t>
  </si>
  <si>
    <t>dewatogel99.com</t>
  </si>
  <si>
    <t>infinitytools.com</t>
  </si>
  <si>
    <t>irvinechamber.com</t>
  </si>
  <si>
    <t>lunaf.com</t>
  </si>
  <si>
    <t>nccpug.com</t>
  </si>
  <si>
    <t>nikkokix.com</t>
  </si>
  <si>
    <t>pocahontastimes.com</t>
  </si>
  <si>
    <t>sidecarfactoryclub.com</t>
  </si>
  <si>
    <t>web-kcreate.com</t>
  </si>
  <si>
    <t>vollo-online.de</t>
  </si>
  <si>
    <t>crimea.kz</t>
  </si>
  <si>
    <t>devdelay.org</t>
  </si>
  <si>
    <t>levitrapricescostco20mg.org</t>
  </si>
  <si>
    <t>bp-navigator.ru</t>
  </si>
  <si>
    <t>iddk.ru</t>
  </si>
  <si>
    <t>lekmed.ru</t>
  </si>
  <si>
    <t>benergy.top</t>
  </si>
  <si>
    <t>underarmour.cn</t>
  </si>
  <si>
    <t>bank2qif.com</t>
  </si>
  <si>
    <t>beachcitiesent.com</t>
  </si>
  <si>
    <t>cialisalto.com</t>
  </si>
  <si>
    <t>hotsexyandbigtits.com</t>
  </si>
  <si>
    <t>npycom.com</t>
  </si>
  <si>
    <t>olympinclub.com</t>
  </si>
  <si>
    <t>singingnews.com</t>
  </si>
  <si>
    <t>themanregistry.com</t>
  </si>
  <si>
    <t>thermasol.com</t>
  </si>
  <si>
    <t>uymaxina.com</t>
  </si>
  <si>
    <t>fete-gastronomie.fr</t>
  </si>
  <si>
    <t>seph.me</t>
  </si>
  <si>
    <t>freetobid.net</t>
  </si>
  <si>
    <t>justgiving.nl</t>
  </si>
  <si>
    <t>keciorenescort.org</t>
  </si>
  <si>
    <t>burnsmuseum.org.uk</t>
  </si>
  <si>
    <t>broadway-limited.com</t>
  </si>
  <si>
    <t>cheapestpricelevitra-purchase.com</t>
  </si>
  <si>
    <t>legal-aid.com</t>
  </si>
  <si>
    <t>moviecovers.com</t>
  </si>
  <si>
    <t>souchem.com</t>
  </si>
  <si>
    <t>pozyczka-pod-zastaw.eu</t>
  </si>
  <si>
    <t>elmu.fi</t>
  </si>
  <si>
    <t>appliedscholastics.org</t>
  </si>
  <si>
    <t>serge.org</t>
  </si>
  <si>
    <t>revistaflacara.ro</t>
  </si>
  <si>
    <t>iof.ru</t>
  </si>
  <si>
    <t>cnoutdoor.com</t>
  </si>
  <si>
    <t>colorwowhair.com</t>
  </si>
  <si>
    <t>costanoa.com</t>
  </si>
  <si>
    <t>easyrastha.com</t>
  </si>
  <si>
    <t>ezzzv.com</t>
  </si>
  <si>
    <t>hmongza.com</t>
  </si>
  <si>
    <t>pawura.com</t>
  </si>
  <si>
    <t>fapas.es</t>
  </si>
  <si>
    <t>aquarium-tropical.fr</t>
  </si>
  <si>
    <t>digitalnisvet.net</t>
  </si>
  <si>
    <t>voxpopuligallery.org</t>
  </si>
  <si>
    <t>bricoman.pl</t>
  </si>
  <si>
    <t>masc.sc</t>
  </si>
  <si>
    <t>gocasino.se</t>
  </si>
  <si>
    <t>shinystyle.tv</t>
  </si>
  <si>
    <t>mundocristao.com.br</t>
  </si>
  <si>
    <t>return-it.ca</t>
  </si>
  <si>
    <t>andyswebtools.com</t>
  </si>
  <si>
    <t>ciprofloxacin-hcl-500mg-buy.com</t>
  </si>
  <si>
    <t>corsaperf.com</t>
  </si>
  <si>
    <t>piersfaccini.com</t>
  </si>
  <si>
    <t>sciencetext.com</t>
  </si>
  <si>
    <t>seykota.com</t>
  </si>
  <si>
    <t>starnieuws.com</t>
  </si>
  <si>
    <t>bmcebank.ma</t>
  </si>
  <si>
    <t>jardineiro.net</t>
  </si>
  <si>
    <t>eritrea-unmission.org</t>
  </si>
  <si>
    <t>viagrasklep-24.pl</t>
  </si>
  <si>
    <t>carfactum.ru</t>
  </si>
  <si>
    <t>ravon-forum.ru</t>
  </si>
  <si>
    <t>divesitedirectory.co.uk</t>
  </si>
  <si>
    <t>teledisnet.be</t>
  </si>
  <si>
    <t>americanclarion.com</t>
  </si>
  <si>
    <t>charlotteharbortravel.com</t>
  </si>
  <si>
    <t>choosecuisine.com</t>
  </si>
  <si>
    <t>druidsglenresort.com</t>
  </si>
  <si>
    <t>greenpeppersoftware.com</t>
  </si>
  <si>
    <t>masterlearninggroup.com</t>
  </si>
  <si>
    <t>national-teams.com</t>
  </si>
  <si>
    <t>thehappyzombie.com</t>
  </si>
  <si>
    <t>wallisbird.com</t>
  </si>
  <si>
    <t>shokuyoku.jp</t>
  </si>
  <si>
    <t>samuraimc.com.mx</t>
  </si>
  <si>
    <t>academicpaper.net</t>
  </si>
  <si>
    <t>speechi.net</t>
  </si>
  <si>
    <t>united-locksmith.net</t>
  </si>
  <si>
    <t>zahihawass.net</t>
  </si>
  <si>
    <t>nigerianairforce.org</t>
  </si>
  <si>
    <t>swgalaxy.ru</t>
  </si>
  <si>
    <t>interiorstrength.co.uk</t>
  </si>
  <si>
    <t>wah-wah.co.uk</t>
  </si>
  <si>
    <t>eskinaopneuserodas.com.br</t>
  </si>
  <si>
    <t>aerofred.com</t>
  </si>
  <si>
    <t>aieopxy2.com</t>
  </si>
  <si>
    <t>autodrome-cannes.com</t>
  </si>
  <si>
    <t>capecodads.com</t>
  </si>
  <si>
    <t>dfclzyc.com</t>
  </si>
  <si>
    <t>ecommerceinsiders.com</t>
  </si>
  <si>
    <t>esadeblogs.com</t>
  </si>
  <si>
    <t>jimtreacher.com</t>
  </si>
  <si>
    <t>markladner.com</t>
  </si>
  <si>
    <t>nikeshoesoutletonlinestore.com</t>
  </si>
  <si>
    <t>profilculture.com</t>
  </si>
  <si>
    <t>thedailypositive.com</t>
  </si>
  <si>
    <t>stanbridge.edu</t>
  </si>
  <si>
    <t>nitte.edu.in</t>
  </si>
  <si>
    <t>kuju-ogasawara.jp</t>
  </si>
  <si>
    <t>onefilms.net</t>
  </si>
  <si>
    <t>hoefnet.nl</t>
  </si>
  <si>
    <t>businesswritingservices.org</t>
  </si>
  <si>
    <t>ucy.tv</t>
  </si>
  <si>
    <t>militarist.com.ua</t>
  </si>
  <si>
    <t>portcolborne.ca</t>
  </si>
  <si>
    <t>fillpress.com</t>
  </si>
  <si>
    <t>foxinteractive.com</t>
  </si>
  <si>
    <t>tuticket.com</t>
  </si>
  <si>
    <t>thinkwiki.de</t>
  </si>
  <si>
    <t>isomorphism.es</t>
  </si>
  <si>
    <t>trabber.es</t>
  </si>
  <si>
    <t>micomilano.it</t>
  </si>
  <si>
    <t>thomasvoeckler.net</t>
  </si>
  <si>
    <t>igivuco.ru</t>
  </si>
  <si>
    <t>vinumstables.se</t>
  </si>
  <si>
    <t>sex-tovaru.com.ua</t>
  </si>
  <si>
    <t>hydro.co.uk</t>
  </si>
  <si>
    <t>autoinsurancequotesov.us</t>
  </si>
  <si>
    <t>bigbrotherawards.at</t>
  </si>
  <si>
    <t>europark.at</t>
  </si>
  <si>
    <t>ebisim.com</t>
  </si>
  <si>
    <t>fmb.com</t>
  </si>
  <si>
    <t>infernothemovie.com</t>
  </si>
  <si>
    <t>magicrockbrewing.com</t>
  </si>
  <si>
    <t>maldronhotels.com</t>
  </si>
  <si>
    <t>maloofmoneycup.com</t>
  </si>
  <si>
    <t>negharfonooni.com</t>
  </si>
  <si>
    <t>tzjgw.com</t>
  </si>
  <si>
    <t>xmcoop.com</t>
  </si>
  <si>
    <t>hifk.fi</t>
  </si>
  <si>
    <t>www.ge</t>
  </si>
  <si>
    <t>svyasa.edu.in</t>
  </si>
  <si>
    <t>kyouwakai.jp</t>
  </si>
  <si>
    <t>gafcon.org</t>
  </si>
  <si>
    <t>hslf.org</t>
  </si>
  <si>
    <t>ingalls.org</t>
  </si>
  <si>
    <t>rutxt.ru</t>
  </si>
  <si>
    <t>redlab.us</t>
  </si>
  <si>
    <t>beyondthetodolist.com</t>
  </si>
  <si>
    <t>blobop.com</t>
  </si>
  <si>
    <t>bpaww.com</t>
  </si>
  <si>
    <t>cheapoakleyslot.com</t>
  </si>
  <si>
    <t>forums-su.com</t>
  </si>
  <si>
    <t>free4allsports.com</t>
  </si>
  <si>
    <t>ihcgpro4u.com</t>
  </si>
  <si>
    <t>itaileye.com</t>
  </si>
  <si>
    <t>joshuatreemusicfestival.com</t>
  </si>
  <si>
    <t>natren.com</t>
  </si>
  <si>
    <t>qanlwzb.com</t>
  </si>
  <si>
    <t>winebc.com</t>
  </si>
  <si>
    <t>rln.fm</t>
  </si>
  <si>
    <t>agoa.gov</t>
  </si>
  <si>
    <t>bbp.is</t>
  </si>
  <si>
    <t>envirogentle.co.nz</t>
  </si>
  <si>
    <t>battidiocese.org</t>
  </si>
  <si>
    <t>govlink.org</t>
  </si>
  <si>
    <t>ktna.org</t>
  </si>
  <si>
    <t>kmu.edu.tr</t>
  </si>
  <si>
    <t>boxfx.co.uk</t>
  </si>
  <si>
    <t>paydayloansbsd.ca</t>
  </si>
  <si>
    <t>alisteventcompany.com</t>
  </si>
  <si>
    <t>greenresidential.com</t>
  </si>
  <si>
    <t>nbauzxcqsfvtvkiq.com</t>
  </si>
  <si>
    <t>qatarexpat.com</t>
  </si>
  <si>
    <t>shibuya-nfc.com</t>
  </si>
  <si>
    <t>southshoredecoratingblog.com</t>
  </si>
  <si>
    <t>zhhsx.com</t>
  </si>
  <si>
    <t>fafner-exodus.jp</t>
  </si>
  <si>
    <t>angelexecutivetravel.co.uk</t>
  </si>
  <si>
    <t>neath-porttalbot.gov.uk</t>
  </si>
  <si>
    <t>000directory.com.ar</t>
  </si>
  <si>
    <t>mego.at</t>
  </si>
  <si>
    <t>baltagroup.com</t>
  </si>
  <si>
    <t>bracbank.com</t>
  </si>
  <si>
    <t>cannabisclubaspen.com</t>
  </si>
  <si>
    <t>collegedegrees.com</t>
  </si>
  <si>
    <t>extendicare.com</t>
  </si>
  <si>
    <t>georgiaboot.com</t>
  </si>
  <si>
    <t>marker88.com</t>
  </si>
  <si>
    <t>nursingassignment.com</t>
  </si>
  <si>
    <t>oporup.com</t>
  </si>
  <si>
    <t>perimetro.com</t>
  </si>
  <si>
    <t>phoenixtheatre.com</t>
  </si>
  <si>
    <t>tshirtstudio.com</t>
  </si>
  <si>
    <t>robertpettit.it</t>
  </si>
  <si>
    <t>hunet.co.kr</t>
  </si>
  <si>
    <t>upmedia.mg</t>
  </si>
  <si>
    <t>meandermc.nl</t>
  </si>
  <si>
    <t>act.org.nz</t>
  </si>
  <si>
    <t>youngintach.org</t>
  </si>
  <si>
    <t>popo.tw</t>
  </si>
  <si>
    <t>landlordlawblog.co.uk</t>
  </si>
  <si>
    <t>ocelot.ca</t>
  </si>
  <si>
    <t>anthemmagazine.com</t>
  </si>
  <si>
    <t>armageddonbooks.com</t>
  </si>
  <si>
    <t>basehitinvesting.com</t>
  </si>
  <si>
    <t>evergreenhomeloans.com</t>
  </si>
  <si>
    <t>pennsylvaniapost.com</t>
  </si>
  <si>
    <t>ravenriley.com</t>
  </si>
  <si>
    <t>royalpurpleraceway.com</t>
  </si>
  <si>
    <t>themoms.com</t>
  </si>
  <si>
    <t>totalcurve.com</t>
  </si>
  <si>
    <t>westerngems.com</t>
  </si>
  <si>
    <t>achillecastiglioni.it</t>
  </si>
  <si>
    <t>podst.ru</t>
  </si>
  <si>
    <t>race-expo.ru</t>
  </si>
  <si>
    <t>rufnummern.top</t>
  </si>
  <si>
    <t>rabbitrehome.org.uk</t>
  </si>
  <si>
    <t>ausgolf.com.au</t>
  </si>
  <si>
    <t>northbridgemedical.com.au</t>
  </si>
  <si>
    <t>streetracing.by</t>
  </si>
  <si>
    <t>epost.ca</t>
  </si>
  <si>
    <t>vanc.ca</t>
  </si>
  <si>
    <t>1919gogo.com</t>
  </si>
  <si>
    <t>cellularhealthnow.com</t>
  </si>
  <si>
    <t>cqufcc.com</t>
  </si>
  <si>
    <t>csftjk.com</t>
  </si>
  <si>
    <t>frankshospitalworkshop.com</t>
  </si>
  <si>
    <t>lifeflourgroup.com</t>
  </si>
  <si>
    <t>papachina.com</t>
  </si>
  <si>
    <t>petsalive.com</t>
  </si>
  <si>
    <t>supertool.com</t>
  </si>
  <si>
    <t>walkermowers.com</t>
  </si>
  <si>
    <t>windpower.dk</t>
  </si>
  <si>
    <t>francaspaysdelaloire.fr</t>
  </si>
  <si>
    <t>acquisto-viagra-generico.net</t>
  </si>
  <si>
    <t>alsancakhp.online</t>
  </si>
  <si>
    <t>stjacademy.org</t>
  </si>
  <si>
    <t>intruders.tv</t>
  </si>
  <si>
    <t>tayloroldbondst.co.uk</t>
  </si>
  <si>
    <t>cnhlc.org.uk</t>
  </si>
  <si>
    <t>adidasultraboostsale.us</t>
  </si>
  <si>
    <t>flattach.at</t>
  </si>
  <si>
    <t>xn--eckvdwa5471beyau2h3pgbx9cim3b.club</t>
  </si>
  <si>
    <t>å¤§å­¦ç”Ÿå¡¾è¬›å¸«ãƒã‚¤ãƒˆ.club</t>
  </si>
  <si>
    <t>fengyang.gov.cn</t>
  </si>
  <si>
    <t>arthurrogergallery.com</t>
  </si>
  <si>
    <t>authoritycoltsshop.com</t>
  </si>
  <si>
    <t>burnbright-lifeworks.com</t>
  </si>
  <si>
    <t>catoctincreekdistilling.com</t>
  </si>
  <si>
    <t>efaflex.com</t>
  </si>
  <si>
    <t>gilchristsoames.com</t>
  </si>
  <si>
    <t>internationalist.com</t>
  </si>
  <si>
    <t>melissa-delacruz.com</t>
  </si>
  <si>
    <t>szqhyx.com</t>
  </si>
  <si>
    <t>tomsshoesoutletonlines.com</t>
  </si>
  <si>
    <t>johnpearsestrings.info</t>
  </si>
  <si>
    <t>culligan.it</t>
  </si>
  <si>
    <t>itstake.me</t>
  </si>
  <si>
    <t>apwn.net</t>
  </si>
  <si>
    <t>galileosolutions.net</t>
  </si>
  <si>
    <t>goldsave.net</t>
  </si>
  <si>
    <t>kea.nu</t>
  </si>
  <si>
    <t>everettsd.org</t>
  </si>
  <si>
    <t>malteser-international.org</t>
  </si>
  <si>
    <t>utahfoodbank.org</t>
  </si>
  <si>
    <t>yeezyboost350v2.org</t>
  </si>
  <si>
    <t>immo2.pro</t>
  </si>
  <si>
    <t>beelove.ru</t>
  </si>
  <si>
    <t>pc-services.ru</t>
  </si>
  <si>
    <t>wartimememories.co.uk</t>
  </si>
  <si>
    <t>plantsandanimals.ca</t>
  </si>
  <si>
    <t>alltron.ch</t>
  </si>
  <si>
    <t>bedo.cn</t>
  </si>
  <si>
    <t>hljmzt.gov.cn</t>
  </si>
  <si>
    <t>708buy.com</t>
  </si>
  <si>
    <t>apsarasarts.com</t>
  </si>
  <si>
    <t>bigrep.com</t>
  </si>
  <si>
    <t>chefosama.com</t>
  </si>
  <si>
    <t>codesqueeze.com</t>
  </si>
  <si>
    <t>forocrossfit.com</t>
  </si>
  <si>
    <t>ileanainternational.com</t>
  </si>
  <si>
    <t>kaidianvip.com</t>
  </si>
  <si>
    <t>neo-arcadia.com</t>
  </si>
  <si>
    <t>outscam.com</t>
  </si>
  <si>
    <t>seriousplay.com</t>
  </si>
  <si>
    <t>ulookubook.com</t>
  </si>
  <si>
    <t>waynetownship.com</t>
  </si>
  <si>
    <t>wellbeingjournal.com</t>
  </si>
  <si>
    <t>multimediaxis.de</t>
  </si>
  <si>
    <t>eswojswiat.eu</t>
  </si>
  <si>
    <t>jpaa-kyusyu.jp</t>
  </si>
  <si>
    <t>kirkhorseinsurance.net</t>
  </si>
  <si>
    <t>partio.net</t>
  </si>
  <si>
    <t>tutor4u.net</t>
  </si>
  <si>
    <t>bazaaronline.com.np</t>
  </si>
  <si>
    <t>watersystemscouncil.org</t>
  </si>
  <si>
    <t>codn.edu.pl</t>
  </si>
  <si>
    <t>matematyka.pl</t>
  </si>
  <si>
    <t>kremis.ru</t>
  </si>
  <si>
    <t>lbwf.gov.uk</t>
  </si>
  <si>
    <t>hitorigoto.xyz</t>
  </si>
  <si>
    <t>driveaway.com.au</t>
  </si>
  <si>
    <t>bajalibros.com</t>
  </si>
  <si>
    <t>countdownclockcodes.com</t>
  </si>
  <si>
    <t>crunchprep.com</t>
  </si>
  <si>
    <t>digitalburg.com</t>
  </si>
  <si>
    <t>dofala.com</t>
  </si>
  <si>
    <t>drheadphonessale.com</t>
  </si>
  <si>
    <t>fyedz.com</t>
  </si>
  <si>
    <t>games-shrine.com</t>
  </si>
  <si>
    <t>glbiochem.com</t>
  </si>
  <si>
    <t>klicknetsoftware.com</t>
  </si>
  <si>
    <t>luxbeauteskin.com</t>
  </si>
  <si>
    <t>monemploi.com</t>
  </si>
  <si>
    <t>nedenolmaz.com</t>
  </si>
  <si>
    <t>shareseek.com</t>
  </si>
  <si>
    <t>tourismnanaimo.com</t>
  </si>
  <si>
    <t>waptx.com</t>
  </si>
  <si>
    <t>wheeleroperahouse.com</t>
  </si>
  <si>
    <t>wsn.com</t>
  </si>
  <si>
    <t>yoogi.com</t>
  </si>
  <si>
    <t>dailydealz.de</t>
  </si>
  <si>
    <t>buyviagra.me</t>
  </si>
  <si>
    <t>yulin.net</t>
  </si>
  <si>
    <t>africafornorway.no</t>
  </si>
  <si>
    <t>sectool.org</t>
  </si>
  <si>
    <t>szybkibiznesonline.pl</t>
  </si>
  <si>
    <t>propeciaonline.site</t>
  </si>
  <si>
    <t>kingsleynapley.co.uk</t>
  </si>
  <si>
    <t>whitedressfilms.co.uk</t>
  </si>
  <si>
    <t>raafawa.org.au</t>
  </si>
  <si>
    <t>bearsjerseys.cc</t>
  </si>
  <si>
    <t>amazingpaperairplanes.com</t>
  </si>
  <si>
    <t>buy-tadalafil-cialis.com</t>
  </si>
  <si>
    <t>elf925.com</t>
  </si>
  <si>
    <t>fadeeva.com</t>
  </si>
  <si>
    <t>haojinwl.com</t>
  </si>
  <si>
    <t>martin-garcia.com</t>
  </si>
  <si>
    <t>nythroughthelens.com</t>
  </si>
  <si>
    <t>punnyabhumi.com</t>
  </si>
  <si>
    <t>rentacarelazig.com</t>
  </si>
  <si>
    <t>s10nsoft.com</t>
  </si>
  <si>
    <t>stevetheump.com</t>
  </si>
  <si>
    <t>weddingmusiccentral.com</t>
  </si>
  <si>
    <t>yaelweb.com</t>
  </si>
  <si>
    <t>e-academy.cz</t>
  </si>
  <si>
    <t>athome.lu</t>
  </si>
  <si>
    <t>e-z-gotextron.net</t>
  </si>
  <si>
    <t>datact.nl</t>
  </si>
  <si>
    <t>skupautsosnowiec.ovh</t>
  </si>
  <si>
    <t>1tst.ru</t>
  </si>
  <si>
    <t>lvhandbags.store</t>
  </si>
  <si>
    <t>centre70.org.uk</t>
  </si>
  <si>
    <t>jobs.co.za</t>
  </si>
  <si>
    <t>sinda.biz</t>
  </si>
  <si>
    <t>pressconsult.com.br</t>
  </si>
  <si>
    <t>access-interior.com</t>
  </si>
  <si>
    <t>airmax2016es.com</t>
  </si>
  <si>
    <t>andrewlmoore.com</t>
  </si>
  <si>
    <t>car-buying-strategies.com</t>
  </si>
  <si>
    <t>cwreenactors.com</t>
  </si>
  <si>
    <t>infraredtraining.com</t>
  </si>
  <si>
    <t>ittakesavillage.com</t>
  </si>
  <si>
    <t>otwayfly.com</t>
  </si>
  <si>
    <t>purepilatespower.com</t>
  </si>
  <si>
    <t>rasuwatreks.com</t>
  </si>
  <si>
    <t>shirogumi.com</t>
  </si>
  <si>
    <t>speechtek.com</t>
  </si>
  <si>
    <t>stagdist.com</t>
  </si>
  <si>
    <t>weetune.com</t>
  </si>
  <si>
    <t>marlborough-ma.gov</t>
  </si>
  <si>
    <t>penglai.in</t>
  </si>
  <si>
    <t>kpcw.org</t>
  </si>
  <si>
    <t>lajewishfestival.org</t>
  </si>
  <si>
    <t>cialiasonlineovernightdelivery.ru</t>
  </si>
  <si>
    <t>tarot-club.ru</t>
  </si>
  <si>
    <t>zenslim.ru</t>
  </si>
  <si>
    <t>genetic.com.sg</t>
  </si>
  <si>
    <t>flash-igraona.tk</t>
  </si>
  <si>
    <t>inbase.com.ua</t>
  </si>
  <si>
    <t>bcnbib.gov.ar</t>
  </si>
  <si>
    <t>beademporium.net.au</t>
  </si>
  <si>
    <t>paulpicot.ch</t>
  </si>
  <si>
    <t>aga-ranges.com</t>
  </si>
  <si>
    <t>comthe-liberty.com</t>
  </si>
  <si>
    <t>enportefeuilles.com</t>
  </si>
  <si>
    <t>exavault.com</t>
  </si>
  <si>
    <t>executiveclasstravelers.com</t>
  </si>
  <si>
    <t>foodmatterslive.com</t>
  </si>
  <si>
    <t>intrinsic-corp.com</t>
  </si>
  <si>
    <t>knowcancer.com</t>
  </si>
  <si>
    <t>martin-eng.com</t>
  </si>
  <si>
    <t>mobiers.com</t>
  </si>
  <si>
    <t>nagatoya.com</t>
  </si>
  <si>
    <t>northernlightventurecapital.com</t>
  </si>
  <si>
    <t>peachio.com</t>
  </si>
  <si>
    <t>readysetauction.com</t>
  </si>
  <si>
    <t>tortugamusicfestival.com</t>
  </si>
  <si>
    <t>visacc.com</t>
  </si>
  <si>
    <t>coface.com.hk</t>
  </si>
  <si>
    <t>kik.me</t>
  </si>
  <si>
    <t>lasixwithoutprescriptionfurosemide.net</t>
  </si>
  <si>
    <t>swimsuitcalendars.net</t>
  </si>
  <si>
    <t>opelregisteret.no</t>
  </si>
  <si>
    <t>castrawberryfestival.org</t>
  </si>
  <si>
    <t>goodwillcentraltexas.org</t>
  </si>
  <si>
    <t>mytechguide.org</t>
  </si>
  <si>
    <t>eaglexcape.co.za</t>
  </si>
  <si>
    <t>endotaspa.com.au</t>
  </si>
  <si>
    <t>mdg.ca</t>
  </si>
  <si>
    <t>alibench.com</t>
  </si>
  <si>
    <t>atacarnet.com</t>
  </si>
  <si>
    <t>bfldedu.com</t>
  </si>
  <si>
    <t>buildingmarketintelligence.com</t>
  </si>
  <si>
    <t>cleverclassifieds.com</t>
  </si>
  <si>
    <t>discussagile.com</t>
  </si>
  <si>
    <t>hero-magazine.com</t>
  </si>
  <si>
    <t>klementinum.com</t>
  </si>
  <si>
    <t>mousewitz.com</t>
  </si>
  <si>
    <t>patrickseguin.com</t>
  </si>
  <si>
    <t>pulsetv.com</t>
  </si>
  <si>
    <t>stevenalanoptical.com</t>
  </si>
  <si>
    <t>zjxf119.com</t>
  </si>
  <si>
    <t>imh.eus</t>
  </si>
  <si>
    <t>mountainbikeogliastra.it</t>
  </si>
  <si>
    <t>hamicloud.net</t>
  </si>
  <si>
    <t>orlotto.net</t>
  </si>
  <si>
    <t>rolskiers.ru</t>
  </si>
  <si>
    <t>xkcd.ru</t>
  </si>
  <si>
    <t>skysolar.com.tw</t>
  </si>
  <si>
    <t>xtoirfileroom.us</t>
  </si>
  <si>
    <t>niagaraadvance.ca</t>
  </si>
  <si>
    <t>cis.net.cn</t>
  </si>
  <si>
    <t>800anyroom.com</t>
  </si>
  <si>
    <t>arcteryxoutletonlineu.com</t>
  </si>
  <si>
    <t>badlytwistedbrothers.com</t>
  </si>
  <si>
    <t>camarodelaware.com</t>
  </si>
  <si>
    <t>canada-cialis20mg.com</t>
  </si>
  <si>
    <t>famousfor5.com</t>
  </si>
  <si>
    <t>ghostxp3.com</t>
  </si>
  <si>
    <t>howmuchjoy.com</t>
  </si>
  <si>
    <t>investaspace.com</t>
  </si>
  <si>
    <t>kayserisosyal.com</t>
  </si>
  <si>
    <t>libertypublicmarket.com</t>
  </si>
  <si>
    <t>macariwines.com</t>
  </si>
  <si>
    <t>papercupmachineguide.com</t>
  </si>
  <si>
    <t>prairieales.com</t>
  </si>
  <si>
    <t>snow-valley.com</t>
  </si>
  <si>
    <t>tyntec.com</t>
  </si>
  <si>
    <t>voipforums.com</t>
  </si>
  <si>
    <t>ronanogara.ie</t>
  </si>
  <si>
    <t>abnb.me</t>
  </si>
  <si>
    <t>ogorodnik.net</t>
  </si>
  <si>
    <t>sharksonline.net</t>
  </si>
  <si>
    <t>whatacatch.co.nz</t>
  </si>
  <si>
    <t>levitra-generic-prices.org</t>
  </si>
  <si>
    <t>loans.org</t>
  </si>
  <si>
    <t>gakla.pl</t>
  </si>
  <si>
    <t>osnova.tv</t>
  </si>
  <si>
    <t>isleofwightfacebook.co.uk</t>
  </si>
  <si>
    <t>biscoitofino.com.br</t>
  </si>
  <si>
    <t>baseball.ch</t>
  </si>
  <si>
    <t>jsiid.gov.cn</t>
  </si>
  <si>
    <t>xdsteel.cn</t>
  </si>
  <si>
    <t>abcfastphonics.com</t>
  </si>
  <si>
    <t>adbutler.com</t>
  </si>
  <si>
    <t>canal63.com</t>
  </si>
  <si>
    <t>danielkorn.com</t>
  </si>
  <si>
    <t>dhr.com</t>
  </si>
  <si>
    <t>finetreatment.com</t>
  </si>
  <si>
    <t>glaciernationalparklodges.com</t>
  </si>
  <si>
    <t>mfgtechonline.com</t>
  </si>
  <si>
    <t>oblivioussensitive.com</t>
  </si>
  <si>
    <t>thinkovision.com</t>
  </si>
  <si>
    <t>uistexas.com</t>
  </si>
  <si>
    <t>vidzeme.com</t>
  </si>
  <si>
    <t>goldentigercasino.de</t>
  </si>
  <si>
    <t>kiez4you.de</t>
  </si>
  <si>
    <t>shia.es</t>
  </si>
  <si>
    <t>provenpenisenlargement.info</t>
  </si>
  <si>
    <t>tamura-jcp.info</t>
  </si>
  <si>
    <t>192-168-l-l.net</t>
  </si>
  <si>
    <t>cmdllc.net</t>
  </si>
  <si>
    <t>katconsulting.net</t>
  </si>
  <si>
    <t>hrcactioncenter.org</t>
  </si>
  <si>
    <t>phi.pl</t>
  </si>
  <si>
    <t>buytenormin.tech</t>
  </si>
  <si>
    <t>experis.co.uk</t>
  </si>
  <si>
    <t>org.net.ve</t>
  </si>
  <si>
    <t>alsultaan.com</t>
  </si>
  <si>
    <t>biopsychology.com</t>
  </si>
  <si>
    <t>chinesehpl.com</t>
  </si>
  <si>
    <t>elperrodelmar.com</t>
  </si>
  <si>
    <t>hotel-martinez.com</t>
  </si>
  <si>
    <t>learningco.com</t>
  </si>
  <si>
    <t>menusarang.com</t>
  </si>
  <si>
    <t>mstoner.com</t>
  </si>
  <si>
    <t>nearvisionpills.com</t>
  </si>
  <si>
    <t>ohioordnanceworks.com</t>
  </si>
  <si>
    <t>pansinilawfirm.com</t>
  </si>
  <si>
    <t>popphysique.com</t>
  </si>
  <si>
    <t>rbneon.com</t>
  </si>
  <si>
    <t>selectfundingchicago.com</t>
  </si>
  <si>
    <t>springrealty.com</t>
  </si>
  <si>
    <t>winesoftheworldusa.com</t>
  </si>
  <si>
    <t>yourbooki.com</t>
  </si>
  <si>
    <t>pco.de</t>
  </si>
  <si>
    <t>suservicio.es</t>
  </si>
  <si>
    <t>prattvilleal.gov</t>
  </si>
  <si>
    <t>kerja.id</t>
  </si>
  <si>
    <t>tsort.info</t>
  </si>
  <si>
    <t>johnyoung.net</t>
  </si>
  <si>
    <t>linkglobus.net</t>
  </si>
  <si>
    <t>webfreehosting.net</t>
  </si>
  <si>
    <t>jewishcamp.org</t>
  </si>
  <si>
    <t>ohioaap.org</t>
  </si>
  <si>
    <t>ruslist.org</t>
  </si>
  <si>
    <t>inesctec.pt</t>
  </si>
  <si>
    <t>7image.ru</t>
  </si>
  <si>
    <t>dunaydv.ru</t>
  </si>
  <si>
    <t>zenoozalit.com.tr</t>
  </si>
  <si>
    <t>welle1.at</t>
  </si>
  <si>
    <t>daintree-ecolodge.com.au</t>
  </si>
  <si>
    <t>0438jsj.com</t>
  </si>
  <si>
    <t>baqaawdc.com</t>
  </si>
  <si>
    <t>carrusvisa.com</t>
  </si>
  <si>
    <t>charlieparr.com</t>
  </si>
  <si>
    <t>comkayac.com</t>
  </si>
  <si>
    <t>execucar.com</t>
  </si>
  <si>
    <t>hkjvip.com</t>
  </si>
  <si>
    <t>johnkerryisadouchebagbutimvotingforhimanyway.com</t>
  </si>
  <si>
    <t>mojohd.com</t>
  </si>
  <si>
    <t>mypaga.com</t>
  </si>
  <si>
    <t>pro-at.com</t>
  </si>
  <si>
    <t>rctimerdrones.com</t>
  </si>
  <si>
    <t>rescueremedy.com</t>
  </si>
  <si>
    <t>sarahcenters.com</t>
  </si>
  <si>
    <t>thecommunityvoice.com</t>
  </si>
  <si>
    <t>cerawear.hu</t>
  </si>
  <si>
    <t>zabarkosher.info</t>
  </si>
  <si>
    <t>luofengwang.net</t>
  </si>
  <si>
    <t>tonx.org</t>
  </si>
  <si>
    <t>wirtualnie.pl</t>
  </si>
  <si>
    <t>bproekt24.ru</t>
  </si>
  <si>
    <t>interesno.su</t>
  </si>
  <si>
    <t>hullkr.co.uk</t>
  </si>
  <si>
    <t>kaisertown.us</t>
  </si>
  <si>
    <t>australia21.org.au</t>
  </si>
  <si>
    <t>semexcesso.com.br</t>
  </si>
  <si>
    <t>rcclub.cc</t>
  </si>
  <si>
    <t>fytv.cn</t>
  </si>
  <si>
    <t>actualidad.com</t>
  </si>
  <si>
    <t>bulo.com</t>
  </si>
  <si>
    <t>crickstore.com</t>
  </si>
  <si>
    <t>eennv.com</t>
  </si>
  <si>
    <t>food36.com</t>
  </si>
  <si>
    <t>genericforusa.com</t>
  </si>
  <si>
    <t>irishfestneworleans.com</t>
  </si>
  <si>
    <t>jiajiangwang.com</t>
  </si>
  <si>
    <t>monaco-saltlakecity.com</t>
  </si>
  <si>
    <t>neworleansschoolofcooking.com</t>
  </si>
  <si>
    <t>simesoftware.com</t>
  </si>
  <si>
    <t>sportparisfr.com</t>
  </si>
  <si>
    <t>thecrazymass.com</t>
  </si>
  <si>
    <t>thedailygopher.com</t>
  </si>
  <si>
    <t>vccafe.com</t>
  </si>
  <si>
    <t>volvoadventures.com</t>
  </si>
  <si>
    <t>yieldkit.com</t>
  </si>
  <si>
    <t>yk211.com</t>
  </si>
  <si>
    <t>weight-loss.es</t>
  </si>
  <si>
    <t>gms.lu</t>
  </si>
  <si>
    <t>troy.com.mx</t>
  </si>
  <si>
    <t>guyanaonline.net</t>
  </si>
  <si>
    <t>theveincenter.net</t>
  </si>
  <si>
    <t>mccallie.org</t>
  </si>
  <si>
    <t>massmaple.org</t>
  </si>
  <si>
    <t>mocfa.org</t>
  </si>
  <si>
    <t>pdsa.org</t>
  </si>
  <si>
    <t>ist35.ru</t>
  </si>
  <si>
    <t>writerscafe.co.uk</t>
  </si>
  <si>
    <t>orthoactive.co.za</t>
  </si>
  <si>
    <t>weshare.com.cn</t>
  </si>
  <si>
    <t>3rooms-5ruedemoussy.com</t>
  </si>
  <si>
    <t>44ferry.com</t>
  </si>
  <si>
    <t>anfaaas.com</t>
  </si>
  <si>
    <t>buddyrich.com</t>
  </si>
  <si>
    <t>c-a-n-y-o-n.com</t>
  </si>
  <si>
    <t>dokument-festival.com</t>
  </si>
  <si>
    <t>experien.com</t>
  </si>
  <si>
    <t>futuresfins.com</t>
  </si>
  <si>
    <t>lian666.com</t>
  </si>
  <si>
    <t>miumiuoutletshops.com</t>
  </si>
  <si>
    <t>myairbridge.com</t>
  </si>
  <si>
    <t>onlinepokieslog.com</t>
  </si>
  <si>
    <t>planet-knox.com</t>
  </si>
  <si>
    <t>remise-code.com</t>
  </si>
  <si>
    <t>soundsolutionsaudio.com</t>
  </si>
  <si>
    <t>speedgaragevn.com</t>
  </si>
  <si>
    <t>tamoxifenordernolvadex.com</t>
  </si>
  <si>
    <t>zxwzd.com</t>
  </si>
  <si>
    <t>videosxx.es</t>
  </si>
  <si>
    <t>star24pl.eu</t>
  </si>
  <si>
    <t>hei.fr</t>
  </si>
  <si>
    <t>monolithsoft.co.jp</t>
  </si>
  <si>
    <t>flashwing.net</t>
  </si>
  <si>
    <t>m-eagle.net</t>
  </si>
  <si>
    <t>transstates.net</t>
  </si>
  <si>
    <t>aenet.org</t>
  </si>
  <si>
    <t>laserist.org</t>
  </si>
  <si>
    <t>undclubs.org</t>
  </si>
  <si>
    <t>xfamily.org</t>
  </si>
  <si>
    <t>atom31.ru</t>
  </si>
  <si>
    <t>kinocafe.ru</t>
  </si>
  <si>
    <t>musictechmag.co.uk</t>
  </si>
  <si>
    <t>se7ti.com.br</t>
  </si>
  <si>
    <t>qq438.cc</t>
  </si>
  <si>
    <t>calipsogroup.com</t>
  </si>
  <si>
    <t>dapoxetinegeneric.com</t>
  </si>
  <si>
    <t>dvalnews.com</t>
  </si>
  <si>
    <t>fly-ana.com</t>
  </si>
  <si>
    <t>gonzagabulletin.com</t>
  </si>
  <si>
    <t>milestonesrl.com</t>
  </si>
  <si>
    <t>octaviabooks.com</t>
  </si>
  <si>
    <t>ourmis.com</t>
  </si>
  <si>
    <t>storyville.com</t>
  </si>
  <si>
    <t>theeyethefilm.com</t>
  </si>
  <si>
    <t>thuvienbao.com</t>
  </si>
  <si>
    <t>velialpsoy.com</t>
  </si>
  <si>
    <t>xfrontend.com</t>
  </si>
  <si>
    <t>buyelimite.eu</t>
  </si>
  <si>
    <t>ambafrance-gr.org</t>
  </si>
  <si>
    <t>arabapps.org</t>
  </si>
  <si>
    <t>fortifyrights.org</t>
  </si>
  <si>
    <t>votefromabroad.org</t>
  </si>
  <si>
    <t>writinguniversity.org</t>
  </si>
  <si>
    <t>oneschool.ru</t>
  </si>
  <si>
    <t>companionshiplinks.co.uk</t>
  </si>
  <si>
    <t>buy-amoxil.bid</t>
  </si>
  <si>
    <t>xuanzangsi.com.cn</t>
  </si>
  <si>
    <t>ybni.edu.cn</t>
  </si>
  <si>
    <t>iwep.org.cn</t>
  </si>
  <si>
    <t>caremore.com</t>
  </si>
  <si>
    <t>francistanseco.com</t>
  </si>
  <si>
    <t>futuresonic.com</t>
  </si>
  <si>
    <t>gapprinting.com</t>
  </si>
  <si>
    <t>hesstoytruck.com</t>
  </si>
  <si>
    <t>ixstar.com</t>
  </si>
  <si>
    <t>joasintegservltd.com</t>
  </si>
  <si>
    <t>jobinlive.com</t>
  </si>
  <si>
    <t>jonfr.com</t>
  </si>
  <si>
    <t>obgmanagement.com</t>
  </si>
  <si>
    <t>prconversations.com</t>
  </si>
  <si>
    <t>splicesoftware.com</t>
  </si>
  <si>
    <t>statease.com</t>
  </si>
  <si>
    <t>thebroncosgearshop.com</t>
  </si>
  <si>
    <t>vokabel.com</t>
  </si>
  <si>
    <t>vwokenya.com</t>
  </si>
  <si>
    <t>ogeecheetech.edu</t>
  </si>
  <si>
    <t>i8p.eu</t>
  </si>
  <si>
    <t>gymsos-upice.eu</t>
  </si>
  <si>
    <t>ctmnc.fr</t>
  </si>
  <si>
    <t>theodo.fr</t>
  </si>
  <si>
    <t>comhirugamionsen.jp</t>
  </si>
  <si>
    <t>audiovideodistributie.nl</t>
  </si>
  <si>
    <t>firstcareathome.org</t>
  </si>
  <si>
    <t>koskenniemi.org</t>
  </si>
  <si>
    <t>sandpyt.org</t>
  </si>
  <si>
    <t>stier.org</t>
  </si>
  <si>
    <t>truetorahjews.org</t>
  </si>
  <si>
    <t>isaactelevision.tv</t>
  </si>
  <si>
    <t>hogan-shoes.co.uk</t>
  </si>
  <si>
    <t>baianat.com</t>
  </si>
  <si>
    <t>dynolicious.com</t>
  </si>
  <si>
    <t>hawaiiactivities.com</t>
  </si>
  <si>
    <t>hmren.com</t>
  </si>
  <si>
    <t>iosndroid.com</t>
  </si>
  <si>
    <t>jamaisdaccord.com</t>
  </si>
  <si>
    <t>largeformatposters.com</t>
  </si>
  <si>
    <t>layer7tech.com</t>
  </si>
  <si>
    <t>techpinas.com</t>
  </si>
  <si>
    <t>usakamagrarx.com</t>
  </si>
  <si>
    <t>xplicitgh.com</t>
  </si>
  <si>
    <t>youlooknicetoday.com</t>
  </si>
  <si>
    <t>autohits.dk</t>
  </si>
  <si>
    <t>mticollege.edu</t>
  </si>
  <si>
    <t>nextblog.id</t>
  </si>
  <si>
    <t>helloworldproject.info</t>
  </si>
  <si>
    <t>aamarchives.org</t>
  </si>
  <si>
    <t>animalagalliance.org</t>
  </si>
  <si>
    <t>bsymca.org</t>
  </si>
  <si>
    <t>catranslation.org</t>
  </si>
  <si>
    <t>jfkhyannismuseum.org</t>
  </si>
  <si>
    <t>page1.pl</t>
  </si>
  <si>
    <t>cleocinonline.science</t>
  </si>
  <si>
    <t>cymbaltaonline.site</t>
  </si>
  <si>
    <t>stmcollege.ca</t>
  </si>
  <si>
    <t>ufobc.ca</t>
  </si>
  <si>
    <t>batteriesamerica.com</t>
  </si>
  <si>
    <t>boatertalk.com</t>
  </si>
  <si>
    <t>btihea.com</t>
  </si>
  <si>
    <t>centralhotelsresorts.com</t>
  </si>
  <si>
    <t>city2citydating.com</t>
  </si>
  <si>
    <t>cleanpowerfinance.com</t>
  </si>
  <si>
    <t>cushygame.com</t>
  </si>
  <si>
    <t>czaal.com</t>
  </si>
  <si>
    <t>deadzoom.com</t>
  </si>
  <si>
    <t>directorstalkinterviews.com</t>
  </si>
  <si>
    <t>fxdir.com</t>
  </si>
  <si>
    <t>golftipsmagazine.com</t>
  </si>
  <si>
    <t>hostel4u.com</t>
  </si>
  <si>
    <t>issaquahreporter.com</t>
  </si>
  <si>
    <t>mafventures.com</t>
  </si>
  <si>
    <t>neojoomla.com</t>
  </si>
  <si>
    <t>sangabrielhouse.com</t>
  </si>
  <si>
    <t>uniroyal.com</t>
  </si>
  <si>
    <t>vonroll.com</t>
  </si>
  <si>
    <t>supercomp.de</t>
  </si>
  <si>
    <t>cloudtalk.it</t>
  </si>
  <si>
    <t>hkolympic.org</t>
  </si>
  <si>
    <t>legacycommunityhealth.org</t>
  </si>
  <si>
    <t>swedishamerican.org</t>
  </si>
  <si>
    <t>whale.org</t>
  </si>
  <si>
    <t>buy-amoxicillin.party</t>
  </si>
  <si>
    <t>clindamycinonline.review</t>
  </si>
  <si>
    <t>zee.aero</t>
  </si>
  <si>
    <t>magrittemuseum.be</t>
  </si>
  <si>
    <t>cialiswithoutdoctors-prescription.com</t>
  </si>
  <si>
    <t>club-realty.com</t>
  </si>
  <si>
    <t>delphiauto.com</t>
  </si>
  <si>
    <t>giligilifastboat.com</t>
  </si>
  <si>
    <t>gordonmurraydesign.com</t>
  </si>
  <si>
    <t>hudsonvalleyhost.com</t>
  </si>
  <si>
    <t>inthezonenj.com</t>
  </si>
  <si>
    <t>melindamyers.com</t>
  </si>
  <si>
    <t>myautonews.com</t>
  </si>
  <si>
    <t>priligyfor.com</t>
  </si>
  <si>
    <t>ralphlaurenoutletpolos.com</t>
  </si>
  <si>
    <t>torrentroom.com</t>
  </si>
  <si>
    <t>zspotnow.com</t>
  </si>
  <si>
    <t>cccoes.edu</t>
  </si>
  <si>
    <t>hypotenuse.fr</t>
  </si>
  <si>
    <t>esplanade.hr</t>
  </si>
  <si>
    <t>albendazole.mom</t>
  </si>
  <si>
    <t>arbitration-icca.org</t>
  </si>
  <si>
    <t>saysandiego.org</t>
  </si>
  <si>
    <t>wega-robopack.ru</t>
  </si>
  <si>
    <t>casinocny.co.uk</t>
  </si>
  <si>
    <t>npage.co.uk</t>
  </si>
  <si>
    <t>thespinningimage.co.uk</t>
  </si>
  <si>
    <t>cardinalsjerseys.biz</t>
  </si>
  <si>
    <t>cvrd.com.br</t>
  </si>
  <si>
    <t>fishingchina.com.cn</t>
  </si>
  <si>
    <t>arubewithaview.com</t>
  </si>
  <si>
    <t>bestwpcdecking.com</t>
  </si>
  <si>
    <t>blacklabelboutique.com</t>
  </si>
  <si>
    <t>emojidick.com</t>
  </si>
  <si>
    <t>fotonish.com</t>
  </si>
  <si>
    <t>insurancebyjohn.com</t>
  </si>
  <si>
    <t>mylounge.com</t>
  </si>
  <si>
    <t>page2live.com</t>
  </si>
  <si>
    <t>qlj123.com</t>
  </si>
  <si>
    <t>superstarbaratas.com</t>
  </si>
  <si>
    <t>warglasses.com</t>
  </si>
  <si>
    <t>zjyhtour.com</t>
  </si>
  <si>
    <t>bz163.net</t>
  </si>
  <si>
    <t>aurora.org</t>
  </si>
  <si>
    <t>aviationmedicine.org</t>
  </si>
  <si>
    <t>ephesians5-11.org</t>
  </si>
  <si>
    <t>stripesframework.org</t>
  </si>
  <si>
    <t>zodzysku.com.pl</t>
  </si>
  <si>
    <t>mmj.pl</t>
  </si>
  <si>
    <t>2ch.ru</t>
  </si>
  <si>
    <t>augmentin1.top</t>
  </si>
  <si>
    <t>picbasic.co.uk</t>
  </si>
  <si>
    <t>eaudevie.com.au</t>
  </si>
  <si>
    <t>fabsugar.com.au</t>
  </si>
  <si>
    <t>knockdown.center</t>
  </si>
  <si>
    <t>ecf.gov.cn</t>
  </si>
  <si>
    <t>csenext.com</t>
  </si>
  <si>
    <t>eascs.com</t>
  </si>
  <si>
    <t>flood.com</t>
  </si>
  <si>
    <t>surgut-girls.com</t>
  </si>
  <si>
    <t>thechargersshoponline.com</t>
  </si>
  <si>
    <t>toptags.com</t>
  </si>
  <si>
    <t>trojanrecords.com</t>
  </si>
  <si>
    <t>ilms-saga.jp</t>
  </si>
  <si>
    <t>outlets-michael-kors.net</t>
  </si>
  <si>
    <t>isrvma.org</t>
  </si>
  <si>
    <t>nyagv.org</t>
  </si>
  <si>
    <t>sealthedeal2009.org</t>
  </si>
  <si>
    <t>texaslre.org</t>
  </si>
  <si>
    <t>pastenow.ru</t>
  </si>
  <si>
    <t>thepixiepit.co.uk</t>
  </si>
  <si>
    <t>the-hutton-inquiry.org.uk</t>
  </si>
  <si>
    <t>buy-flagyl.bid</t>
  </si>
  <si>
    <t>buy-clindamycin.bid</t>
  </si>
  <si>
    <t>axanarproductions.com</t>
  </si>
  <si>
    <t>bakcell.com</t>
  </si>
  <si>
    <t>creationengine.com</t>
  </si>
  <si>
    <t>faynotravel.com</t>
  </si>
  <si>
    <t>jyps123.com</t>
  </si>
  <si>
    <t>paulcadden.com</t>
  </si>
  <si>
    <t>pjspillane.com</t>
  </si>
  <si>
    <t>saitama-bengoshi.com</t>
  </si>
  <si>
    <t>searchenginecollege.com</t>
  </si>
  <si>
    <t>shadowmarshalls.com</t>
  </si>
  <si>
    <t>thenorthstar.info</t>
  </si>
  <si>
    <t>raybanofficialsite.net</t>
  </si>
  <si>
    <t>spaceandscience.net</t>
  </si>
  <si>
    <t>zydxb.net</t>
  </si>
  <si>
    <t>sieccan.org</t>
  </si>
  <si>
    <t>mybudujemy.pl</t>
  </si>
  <si>
    <t>vz.to</t>
  </si>
  <si>
    <t>jwt.co.uk</t>
  </si>
  <si>
    <t>antonioleiva.com</t>
  </si>
  <si>
    <t>aocuoirubydanang.com</t>
  </si>
  <si>
    <t>astraldynamics.com</t>
  </si>
  <si>
    <t>bearcss.com</t>
  </si>
  <si>
    <t>cloudtool365.com</t>
  </si>
  <si>
    <t>coltstudiogroup.com</t>
  </si>
  <si>
    <t>elacarte.com</t>
  </si>
  <si>
    <t>hotelorbel.com</t>
  </si>
  <si>
    <t>houdeblog.com</t>
  </si>
  <si>
    <t>kenilworth.com</t>
  </si>
  <si>
    <t>masonicworld.com</t>
  </si>
  <si>
    <t>seamlessweb.com</t>
  </si>
  <si>
    <t>sildenafil-for-women-online.com</t>
  </si>
  <si>
    <t>sp-ld.com</t>
  </si>
  <si>
    <t>thepotholegardener.com</t>
  </si>
  <si>
    <t>votersedge.com</t>
  </si>
  <si>
    <t>markforster.net</t>
  </si>
  <si>
    <t>patriotaction.net</t>
  </si>
  <si>
    <t>txbiomed.org</t>
  </si>
  <si>
    <t>walktoschool.org</t>
  </si>
  <si>
    <t>arpidesign.pl</t>
  </si>
  <si>
    <t>beautyinallsalon.ru</t>
  </si>
  <si>
    <t>blacklabellondon.co.uk</t>
  </si>
  <si>
    <t>buspar.win</t>
  </si>
  <si>
    <t>wes-expo.com.cn</t>
  </si>
  <si>
    <t>861718.com</t>
  </si>
  <si>
    <t>91paoniu.com</t>
  </si>
  <si>
    <t>dezao.com</t>
  </si>
  <si>
    <t>dreambred.com</t>
  </si>
  <si>
    <t>evenbrite.com</t>
  </si>
  <si>
    <t>gzecom.com</t>
  </si>
  <si>
    <t>ololrmc.com</t>
  </si>
  <si>
    <t>tealeaf.com</t>
  </si>
  <si>
    <t>todito.com</t>
  </si>
  <si>
    <t>vardenafil-generic-store.com</t>
  </si>
  <si>
    <t>nic.ec</t>
  </si>
  <si>
    <t>ventolinhfa.eu</t>
  </si>
  <si>
    <t>three.fm</t>
  </si>
  <si>
    <t>scuolagrandesanrocco.org</t>
  </si>
  <si>
    <t>randomness.org.uk</t>
  </si>
  <si>
    <t>nec.com.au</t>
  </si>
  <si>
    <t>crm.cat</t>
  </si>
  <si>
    <t>1hz9988.com</t>
  </si>
  <si>
    <t>51zaoli.com</t>
  </si>
  <si>
    <t>commissionedcomic.com</t>
  </si>
  <si>
    <t>loseyourmind.com</t>
  </si>
  <si>
    <t>mahalirmattum.com</t>
  </si>
  <si>
    <t>monitorware.com</t>
  </si>
  <si>
    <t>myface.com</t>
  </si>
  <si>
    <t>profoundgrid.com</t>
  </si>
  <si>
    <t>tansee.com</t>
  </si>
  <si>
    <t>buy-phenergan.cricket</t>
  </si>
  <si>
    <t>buy-cytotec.eu</t>
  </si>
  <si>
    <t>sattamatka.net</t>
  </si>
  <si>
    <t>niewbankach.pl</t>
  </si>
  <si>
    <t>htc-support.ru</t>
  </si>
  <si>
    <t>evasexshop.com.ua</t>
  </si>
  <si>
    <t>appvance.com</t>
  </si>
  <si>
    <t>bitmyurl.com</t>
  </si>
  <si>
    <t>bowlersparadise.com</t>
  </si>
  <si>
    <t>cmfish.com</t>
  </si>
  <si>
    <t>conversational-technologies.com</t>
  </si>
  <si>
    <t>cyniconline.com</t>
  </si>
  <si>
    <t>fueguia.com</t>
  </si>
  <si>
    <t>gdsqnm.com</t>
  </si>
  <si>
    <t>halifaxinfo.com</t>
  </si>
  <si>
    <t>livemeshthemes.com</t>
  </si>
  <si>
    <t>nrgsystems.com</t>
  </si>
  <si>
    <t>peopleimages.com</t>
  </si>
  <si>
    <t>teethmovie.com</t>
  </si>
  <si>
    <t>zinepak.com</t>
  </si>
  <si>
    <t>sixt.global</t>
  </si>
  <si>
    <t>americanindiancoc.org</t>
  </si>
  <si>
    <t>clonidine.pro</t>
  </si>
  <si>
    <t>bestpriceforgenericcialis.ru</t>
  </si>
  <si>
    <t>nxmsystem.com.tw</t>
  </si>
  <si>
    <t>dict.edu.tw</t>
  </si>
  <si>
    <t>paulcash.co.uk</t>
  </si>
  <si>
    <t>singulairforallergies.webcam</t>
  </si>
  <si>
    <t>aq1x.com</t>
  </si>
  <si>
    <t>bugsandcranks.com</t>
  </si>
  <si>
    <t>cleansheets.com</t>
  </si>
  <si>
    <t>clearfood.com</t>
  </si>
  <si>
    <t>cnsfyzc.com</t>
  </si>
  <si>
    <t>dial2do.com</t>
  </si>
  <si>
    <t>eventbuilder.com</t>
  </si>
  <si>
    <t>guitarnuts.com</t>
  </si>
  <si>
    <t>hemptraders.com</t>
  </si>
  <si>
    <t>hockeyducksauthority.com</t>
  </si>
  <si>
    <t>sandwichvideo.com</t>
  </si>
  <si>
    <t>theorsociety.com</t>
  </si>
  <si>
    <t>webmasterserve.com</t>
  </si>
  <si>
    <t>uo.edu.cu</t>
  </si>
  <si>
    <t>harpcontest-israel.org.il</t>
  </si>
  <si>
    <t>mastronunzio.it</t>
  </si>
  <si>
    <t>wakunagahla.jp</t>
  </si>
  <si>
    <t>commentpiratercomptefacebook.org</t>
  </si>
  <si>
    <t>kworld.com.tw</t>
  </si>
  <si>
    <t>sipa.be</t>
  </si>
  <si>
    <t>riland.com.cn</t>
  </si>
  <si>
    <t>hzfulin.cn</t>
  </si>
  <si>
    <t>whsm.net.cn</t>
  </si>
  <si>
    <t>email1k.com</t>
  </si>
  <si>
    <t>equalityforum.com</t>
  </si>
  <si>
    <t>erickmorillo.com</t>
  </si>
  <si>
    <t>estsoft.com</t>
  </si>
  <si>
    <t>freepress-freespeech.com</t>
  </si>
  <si>
    <t>mojosbay.com</t>
  </si>
  <si>
    <t>mysteriousetruscans.com</t>
  </si>
  <si>
    <t>pipeline101.com</t>
  </si>
  <si>
    <t>shhospital.com</t>
  </si>
  <si>
    <t>wplr.com</t>
  </si>
  <si>
    <t>hydrochlorothiazideonline.eu</t>
  </si>
  <si>
    <t>lisinopril.men</t>
  </si>
  <si>
    <t>vicarialaicosdf.org.mx</t>
  </si>
  <si>
    <t>bigappetites.net</t>
  </si>
  <si>
    <t>canadianprices-pharmacy.net</t>
  </si>
  <si>
    <t>seragamolahraga.net</t>
  </si>
  <si>
    <t>911rape.org</t>
  </si>
  <si>
    <t>forestonline.org</t>
  </si>
  <si>
    <t>macatawa.org</t>
  </si>
  <si>
    <t>smartphonesdata.org</t>
  </si>
  <si>
    <t>webteacher.org</t>
  </si>
  <si>
    <t>medrol-pak.ru</t>
  </si>
  <si>
    <t>finews.asia</t>
  </si>
  <si>
    <t>psac.ca</t>
  </si>
  <si>
    <t>620wdae.com</t>
  </si>
  <si>
    <t>amresco-inc.com</t>
  </si>
  <si>
    <t>cablespeed.com</t>
  </si>
  <si>
    <t>citikitty.com</t>
  </si>
  <si>
    <t>imaginary.com</t>
  </si>
  <si>
    <t>jeffersonstate.com</t>
  </si>
  <si>
    <t>kuvee.com</t>
  </si>
  <si>
    <t>longtenghg.com</t>
  </si>
  <si>
    <t>mysears.com</t>
  </si>
  <si>
    <t>nasajo.com</t>
  </si>
  <si>
    <t>prednisonecheapest-price-online.com</t>
  </si>
  <si>
    <t>torrentzap.com</t>
  </si>
  <si>
    <t>valenciastreetcircuit.com</t>
  </si>
  <si>
    <t>vpcla.com</t>
  </si>
  <si>
    <t>yscncsystem.com</t>
  </si>
  <si>
    <t>tarc.edu.my</t>
  </si>
  <si>
    <t>amoxicillinorder-amoxil.net</t>
  </si>
  <si>
    <t>lyrics.net</t>
  </si>
  <si>
    <t>prednisonenoprescription-20mg.org</t>
  </si>
  <si>
    <t>sortbenchmark.org</t>
  </si>
  <si>
    <t>textsave.org</t>
  </si>
  <si>
    <t>buy-atarax.party</t>
  </si>
  <si>
    <t>baclofentablets.ru</t>
  </si>
  <si>
    <t>cephalexin-500-mg.top</t>
  </si>
  <si>
    <t>eurax11.top</t>
  </si>
  <si>
    <t>picdisk.co.uk</t>
  </si>
  <si>
    <t>mix.com.au</t>
  </si>
  <si>
    <t>liquanwang.com.cn</t>
  </si>
  <si>
    <t>bdnet.gov.cn</t>
  </si>
  <si>
    <t>allstarshop.com</t>
  </si>
  <si>
    <t>arml.com</t>
  </si>
  <si>
    <t>falconblanco.com</t>
  </si>
  <si>
    <t>ireasoning.com</t>
  </si>
  <si>
    <t>masdaruae.com</t>
  </si>
  <si>
    <t>qigongtech.com</t>
  </si>
  <si>
    <t>thenewbase.com</t>
  </si>
  <si>
    <t>memsindustrygroup.org</t>
  </si>
  <si>
    <t>naprosyn.top</t>
  </si>
  <si>
    <t>henkel.cn</t>
  </si>
  <si>
    <t>adidaseqt.com</t>
  </si>
  <si>
    <t>biomw.com</t>
  </si>
  <si>
    <t>exodus2006.com</t>
  </si>
  <si>
    <t>gecas.com</t>
  </si>
  <si>
    <t>moda-inc.com</t>
  </si>
  <si>
    <t>nouveller.com</t>
  </si>
  <si>
    <t>nrml.com</t>
  </si>
  <si>
    <t>ruby-doc.com</t>
  </si>
  <si>
    <t>ultimategeneral.com</t>
  </si>
  <si>
    <t>sp3aceman.net</t>
  </si>
  <si>
    <t>neurontin.online</t>
  </si>
  <si>
    <t>crp.org</t>
  </si>
  <si>
    <t>iqdb.org</t>
  </si>
  <si>
    <t>glucophageonline.party</t>
  </si>
  <si>
    <t>knc.ac.th</t>
  </si>
  <si>
    <t>buy-glucophage.trade</t>
  </si>
  <si>
    <t>9r9.us</t>
  </si>
  <si>
    <t>acrodex.com</t>
  </si>
  <si>
    <t>br-software.com</t>
  </si>
  <si>
    <t>gatecoin.com</t>
  </si>
  <si>
    <t>gerardway.com</t>
  </si>
  <si>
    <t>k12jobs.com</t>
  </si>
  <si>
    <t>ntonyx.com</t>
  </si>
  <si>
    <t>palamida.com</t>
  </si>
  <si>
    <t>terriblefate.com</t>
  </si>
  <si>
    <t>wavelit.com</t>
  </si>
  <si>
    <t>hausarztpraxis-gzo.de</t>
  </si>
  <si>
    <t>void.gr</t>
  </si>
  <si>
    <t>nereefiori.it</t>
  </si>
  <si>
    <t>jiaci.org</t>
  </si>
  <si>
    <t>thercg.org</t>
  </si>
  <si>
    <t>strattera-online.party</t>
  </si>
  <si>
    <t>kafe-fazenda.ru</t>
  </si>
  <si>
    <t>zoviraxcream.trade</t>
  </si>
  <si>
    <t>digweb.com.tw</t>
  </si>
  <si>
    <t>ntunhs.edu.tw</t>
  </si>
  <si>
    <t>nolvadexonline.bid</t>
  </si>
  <si>
    <t>armyrotc.com</t>
  </si>
  <si>
    <t>belrion.com</t>
  </si>
  <si>
    <t>hollywoodnorthreport.com</t>
  </si>
  <si>
    <t>imnworld.com</t>
  </si>
  <si>
    <t>nursingconsult.com</t>
  </si>
  <si>
    <t>worldsmileday.com</t>
  </si>
  <si>
    <t>zachtronicsindustries.com</t>
  </si>
  <si>
    <t>forth-ev.de</t>
  </si>
  <si>
    <t>cephalexin-500-mg-capsules.top</t>
  </si>
  <si>
    <t>doxycycline-hyclate.bid</t>
  </si>
  <si>
    <t>bureo.co</t>
  </si>
  <si>
    <t>newstin.com</t>
  </si>
  <si>
    <t>polodemocratico.net</t>
  </si>
  <si>
    <t>isotretinoin-order-online.org</t>
  </si>
  <si>
    <t>gpot.co.pl</t>
  </si>
  <si>
    <t>aerixdrones.com</t>
  </si>
  <si>
    <t>amrel.com</t>
  </si>
  <si>
    <t>axisglobe.com</t>
  </si>
  <si>
    <t>font-combinator.com</t>
  </si>
  <si>
    <t>physforum.com</t>
  </si>
  <si>
    <t>pyrostudios.com</t>
  </si>
  <si>
    <t>sparkcentral.com</t>
  </si>
  <si>
    <t>stephendiehl.com</t>
  </si>
  <si>
    <t>w0517.com</t>
  </si>
  <si>
    <t>educom.edu</t>
  </si>
  <si>
    <t>buy-ventolin.link</t>
  </si>
  <si>
    <t>ifar.org</t>
  </si>
  <si>
    <t>ipsf.org</t>
  </si>
  <si>
    <t>vrd.org</t>
  </si>
  <si>
    <t>genericlevaquin.trade</t>
  </si>
  <si>
    <t>ccce.com.cn</t>
  </si>
  <si>
    <t>amexunstaged.com</t>
  </si>
  <si>
    <t>behaviosec.com</t>
  </si>
  <si>
    <t>cnadbbs.com</t>
  </si>
  <si>
    <t>enermaxusa.com</t>
  </si>
  <si>
    <t>sistema.com</t>
  </si>
  <si>
    <t>venight.it</t>
  </si>
  <si>
    <t>nbrm.gov.mk</t>
  </si>
  <si>
    <t>epicurus.net</t>
  </si>
  <si>
    <t>freebyte.net</t>
  </si>
  <si>
    <t>prilosec.top</t>
  </si>
  <si>
    <t>amoxicillin875mg.webcam</t>
  </si>
  <si>
    <t>ajaxray.com</t>
  </si>
  <si>
    <t>deafgamers.com</t>
  </si>
  <si>
    <t>gomasuga.com</t>
  </si>
  <si>
    <t>lunapark6.com</t>
  </si>
  <si>
    <t>nexusjournal.com</t>
  </si>
  <si>
    <t>rietta.com</t>
  </si>
  <si>
    <t>tacticsarena.com</t>
  </si>
  <si>
    <t>taoglas.com</t>
  </si>
  <si>
    <t>thetadigital.com</t>
  </si>
  <si>
    <t>trustico.com</t>
  </si>
  <si>
    <t>vip-qualitysoft.com</t>
  </si>
  <si>
    <t>clindamycin-300mg.gdn</t>
  </si>
  <si>
    <t>carfreaks.net</t>
  </si>
  <si>
    <t>panzer-farm.pl</t>
  </si>
  <si>
    <t>neurontin.red</t>
  </si>
  <si>
    <t>girltech.com</t>
  </si>
  <si>
    <t>grack.com</t>
  </si>
  <si>
    <t>jammer-shop.com</t>
  </si>
  <si>
    <t>pcclub.com</t>
  </si>
  <si>
    <t>medstarwashington.org</t>
  </si>
  <si>
    <t>modperlbook.org</t>
  </si>
  <si>
    <t>tetracyclineantibiotics.party</t>
  </si>
  <si>
    <t>bupropionhclxl.trade</t>
  </si>
  <si>
    <t>sustainableprosperity.ca</t>
  </si>
  <si>
    <t>mslxx.cn</t>
  </si>
  <si>
    <t>ksitri.com</t>
  </si>
  <si>
    <t>myhappyplanet.com</t>
  </si>
  <si>
    <t>o-hand.com</t>
  </si>
  <si>
    <t>tkdocs.com</t>
  </si>
  <si>
    <t>buy-cytotec.date</t>
  </si>
  <si>
    <t>thelinuxlink.net</t>
  </si>
  <si>
    <t>xmms2.org</t>
  </si>
  <si>
    <t>genericprozac.us</t>
  </si>
  <si>
    <t>illmatics.com</t>
  </si>
  <si>
    <t>masugadesign.com</t>
  </si>
  <si>
    <t>netscreen.com</t>
  </si>
  <si>
    <t>abilify.kim</t>
  </si>
  <si>
    <t>reebok.com.tw</t>
  </si>
  <si>
    <t>wuhuepb.gov.cn</t>
  </si>
  <si>
    <t>21trader.com</t>
  </si>
  <si>
    <t>bagelrising.com</t>
  </si>
  <si>
    <t>baixingfy.com</t>
  </si>
  <si>
    <t>sabreairlinesolutions.com</t>
  </si>
  <si>
    <t>tsukuba-rainbow.com</t>
  </si>
  <si>
    <t>walkaboutinn.com</t>
  </si>
  <si>
    <t>achrongame.com</t>
  </si>
  <si>
    <t>dance4life.com</t>
  </si>
  <si>
    <t>dedasys.com</t>
  </si>
  <si>
    <t>ejschart.com</t>
  </si>
  <si>
    <t>the-internet-eye.com</t>
  </si>
  <si>
    <t>beautifulchemistry.net</t>
  </si>
  <si>
    <t>undp.org.cn</t>
  </si>
  <si>
    <t>arewefastyet.com</t>
  </si>
  <si>
    <t>tty6.top</t>
  </si>
  <si>
    <t>777a.cc</t>
  </si>
  <si>
    <t>getmoai.com</t>
  </si>
  <si>
    <t>emotion-research.net</t>
  </si>
  <si>
    <t>buytretinoin.stream</t>
  </si>
  <si>
    <t>xakjf.com</t>
  </si>
  <si>
    <t>bittosurfaces.com</t>
  </si>
  <si>
    <t>fjdxzl.net</t>
  </si>
  <si>
    <t>f52l.com</t>
  </si>
  <si>
    <t>t95r.com</t>
  </si>
  <si>
    <t>x34z.com</t>
  </si>
  <si>
    <t>pqgag.com</t>
  </si>
  <si>
    <t>kofmg.com</t>
  </si>
  <si>
    <t>rhqpl.com</t>
  </si>
  <si>
    <t>wuhanhaida.com</t>
  </si>
  <si>
    <t>seolooker.net</t>
  </si>
  <si>
    <t>yueyawaner.com</t>
  </si>
  <si>
    <t>casino-lv.com</t>
  </si>
  <si>
    <t>zymir3.com</t>
  </si>
  <si>
    <t>sitesoho.com</t>
  </si>
  <si>
    <t>weiyubx.com</t>
  </si>
  <si>
    <t>doctorqq.com</t>
  </si>
  <si>
    <t>18bgp.com</t>
  </si>
  <si>
    <t>hnjhqx.com</t>
  </si>
  <si>
    <t>jiqil.com</t>
  </si>
  <si>
    <t>hfpjpj.com</t>
  </si>
  <si>
    <t>cqesjdhs.com</t>
  </si>
  <si>
    <t>kuzmadv.com</t>
  </si>
  <si>
    <t>dxsjzw.net</t>
  </si>
  <si>
    <t>imiiagov.com</t>
  </si>
  <si>
    <t>tjpalau.com</t>
  </si>
  <si>
    <t>ecnjc.com</t>
  </si>
  <si>
    <t>hgh-plus.com</t>
  </si>
  <si>
    <t>sdcmqp.com</t>
  </si>
  <si>
    <t>loveboca.com</t>
  </si>
  <si>
    <t>photosbyhd.com</t>
  </si>
  <si>
    <t>syjpcb.com</t>
  </si>
  <si>
    <t>linlinks.com</t>
  </si>
  <si>
    <t>sxpgj.com</t>
  </si>
  <si>
    <t>xfrchun.com</t>
  </si>
  <si>
    <t>hkttq.com</t>
  </si>
  <si>
    <t>nemobux.com</t>
  </si>
  <si>
    <t>ping508.com</t>
  </si>
  <si>
    <t>bacav.com</t>
  </si>
  <si>
    <t>bxaszuar.com</t>
  </si>
  <si>
    <t>qctmk.com</t>
  </si>
  <si>
    <t>vivi-xn.com</t>
  </si>
  <si>
    <t>lscdzyfc.com</t>
  </si>
  <si>
    <t>wfhaofeng.com</t>
  </si>
  <si>
    <t>njcustomtile.com</t>
  </si>
  <si>
    <t>asqud.com</t>
  </si>
  <si>
    <t>alta-stroy.com</t>
  </si>
  <si>
    <t>nesreplica.com</t>
  </si>
  <si>
    <t>cammnet.com</t>
  </si>
  <si>
    <t>chohoalac.com</t>
  </si>
  <si>
    <t>colandandhomes.com</t>
  </si>
  <si>
    <t>dizhomes.com</t>
  </si>
  <si>
    <t>zanita.info</t>
  </si>
  <si>
    <t>xingnongsw.com</t>
  </si>
  <si>
    <t>wallhome.net</t>
  </si>
  <si>
    <t>srfurnishings.com</t>
  </si>
  <si>
    <t>rymate.com</t>
  </si>
  <si>
    <t>promdressfashion.com</t>
  </si>
  <si>
    <t>exe-web.com</t>
  </si>
  <si>
    <t>flooringmagz.com</t>
  </si>
  <si>
    <t>safarihomedecor.com</t>
  </si>
  <si>
    <t>92mntu.com</t>
  </si>
  <si>
    <t>qffc8.com</t>
  </si>
  <si>
    <t>shangyici.com</t>
  </si>
  <si>
    <t>mallforarts.com</t>
  </si>
  <si>
    <t>mygooglepagerank.com</t>
  </si>
  <si>
    <t>xyjyb.com</t>
  </si>
  <si>
    <t>bbkv.de</t>
  </si>
  <si>
    <t>sougoseo.com</t>
  </si>
  <si>
    <t>dunc.de</t>
  </si>
  <si>
    <t>echinasoft.com</t>
  </si>
  <si>
    <t>tiledoctor.biz</t>
  </si>
  <si>
    <t>hbdaqian.com</t>
  </si>
  <si>
    <t>evertrustcpa.com</t>
  </si>
  <si>
    <t>estaticos.net</t>
  </si>
  <si>
    <t>automotormarkt.de</t>
  </si>
  <si>
    <t>clipartonline.net</t>
  </si>
  <si>
    <t>9dingxiang.com</t>
  </si>
  <si>
    <t>thaiteachers.tv</t>
  </si>
  <si>
    <t>b2b101.com</t>
  </si>
  <si>
    <t>nalog.gov.by</t>
  </si>
  <si>
    <t>expert-furniture.com</t>
  </si>
  <si>
    <t>marble-mosaics.com</t>
  </si>
  <si>
    <t>valutakurser.dk</t>
  </si>
  <si>
    <t>3dkezhan.com</t>
  </si>
  <si>
    <t>thereadingresidence.com</t>
  </si>
  <si>
    <t>hotelheart-innogizaka.com</t>
  </si>
  <si>
    <t>quinceaneradresscity.com</t>
  </si>
  <si>
    <t>hotstarz.info</t>
  </si>
  <si>
    <t>coolest-parties.com</t>
  </si>
  <si>
    <t>gardendesignidea.com</t>
  </si>
  <si>
    <t>ybcdn.net</t>
  </si>
  <si>
    <t>zr-w.com</t>
  </si>
  <si>
    <t>club251.co.jp</t>
  </si>
  <si>
    <t>dunkedcdn.com</t>
  </si>
  <si>
    <t>fresnocountypeaceofficersmemorial.com</t>
  </si>
  <si>
    <t>bunkblog.net</t>
  </si>
  <si>
    <t>unicef.cz</t>
  </si>
  <si>
    <t>informatik-biber.de</t>
  </si>
  <si>
    <t>witt-international.co.uk</t>
  </si>
  <si>
    <t>inacents.com</t>
  </si>
  <si>
    <t>tattoocollection.in</t>
  </si>
  <si>
    <t>etoffe.com</t>
  </si>
  <si>
    <t>mybeautyc.ru</t>
  </si>
  <si>
    <t>skinsheen.com</t>
  </si>
  <si>
    <t>creativecertificates.com</t>
  </si>
  <si>
    <t>gjgd.net</t>
  </si>
  <si>
    <t>art-format72.ru</t>
  </si>
  <si>
    <t>050plus.com</t>
  </si>
  <si>
    <t>danielgelyana.com</t>
  </si>
  <si>
    <t>jattdisite.com</t>
  </si>
  <si>
    <t>joso.pl</t>
  </si>
  <si>
    <t>skyvogue.com.pl</t>
  </si>
  <si>
    <t>ydjsqc.com</t>
  </si>
  <si>
    <t>zibu.pl</t>
  </si>
  <si>
    <t>thecartoonpictures.com</t>
  </si>
  <si>
    <t>lucki.pl</t>
  </si>
  <si>
    <t>lakesidetireandwheel.com</t>
  </si>
  <si>
    <t>siamturakij.com</t>
  </si>
  <si>
    <t>leda.de</t>
  </si>
  <si>
    <t>bestsayingsquotes.com</t>
  </si>
  <si>
    <t>daikuan.com</t>
  </si>
  <si>
    <t>theroomedit.com</t>
  </si>
  <si>
    <t>artapartofculture.net</t>
  </si>
  <si>
    <t>barmarcus.pl</t>
  </si>
  <si>
    <t>movie-roulette.com</t>
  </si>
  <si>
    <t>astro-helen.ru</t>
  </si>
  <si>
    <t>dstewart.com</t>
  </si>
  <si>
    <t>tipsandbeauty.com</t>
  </si>
  <si>
    <t>vc.cn</t>
  </si>
  <si>
    <t>bad-doberan-heiligendamm.de</t>
  </si>
  <si>
    <t>megaconstrucciones.net</t>
  </si>
  <si>
    <t>misasmetal.com.tr</t>
  </si>
  <si>
    <t>xtronic.org</t>
  </si>
  <si>
    <t>pantheon.de</t>
  </si>
  <si>
    <t>ldh.be</t>
  </si>
  <si>
    <t>amodernmomblog.com</t>
  </si>
  <si>
    <t>starfind.co.za</t>
  </si>
  <si>
    <t>ucpetek.com</t>
  </si>
  <si>
    <t>benen-diken-hof.de</t>
  </si>
  <si>
    <t>avast.co.jp</t>
  </si>
  <si>
    <t>asdeminsaat.com</t>
  </si>
  <si>
    <t>chuyixuexiao.com</t>
  </si>
  <si>
    <t>powerplusautoadditive.com</t>
  </si>
  <si>
    <t>bilicanlar.com.tr</t>
  </si>
  <si>
    <t>murphymeadow.com</t>
  </si>
  <si>
    <t>parthpet.com</t>
  </si>
  <si>
    <t>halma.cn</t>
  </si>
  <si>
    <t>ecogreen.com.tr</t>
  </si>
  <si>
    <t>gaziantepbarkod.com</t>
  </si>
  <si>
    <t>belgobiere.be</t>
  </si>
  <si>
    <t>ciderbythegallon.com</t>
  </si>
  <si>
    <t>localhandymangilbert.com</t>
  </si>
  <si>
    <t>kleidungsstil.ch</t>
  </si>
  <si>
    <t>buildidaho.com</t>
  </si>
  <si>
    <t>usbrd.com</t>
  </si>
  <si>
    <t>metropol.st</t>
  </si>
  <si>
    <t>raising-rabbits.com</t>
  </si>
  <si>
    <t>kubikuafor.com</t>
  </si>
  <si>
    <t>sbsreklam.com.tr</t>
  </si>
  <si>
    <t>dogrudesign.com</t>
  </si>
  <si>
    <t>hasanovali.com</t>
  </si>
  <si>
    <t>enaf.com.tr</t>
  </si>
  <si>
    <t>panjurtamiri.gen.tr</t>
  </si>
  <si>
    <t>kaboom-magazine.com</t>
  </si>
  <si>
    <t>taolmezun.com</t>
  </si>
  <si>
    <t>muehlacker-tagblatt.de</t>
  </si>
  <si>
    <t>medrosrehabilitasyon.com</t>
  </si>
  <si>
    <t>qingkan9.com</t>
  </si>
  <si>
    <t>cz-pes.cz</t>
  </si>
  <si>
    <t>erlog.com.tr</t>
  </si>
  <si>
    <t>gaziosmanpasaanakliyat.com</t>
  </si>
  <si>
    <t>ozturkyumurtacilik.com</t>
  </si>
  <si>
    <t>subodhadvocate.com</t>
  </si>
  <si>
    <t>standardswork.org</t>
  </si>
  <si>
    <t>xf2008.com</t>
  </si>
  <si>
    <t>webetiket.com</t>
  </si>
  <si>
    <t>capellabright.co.th</t>
  </si>
  <si>
    <t>thephotoman.co.za</t>
  </si>
  <si>
    <t>karacacilingir.com</t>
  </si>
  <si>
    <t>paroles.co.il</t>
  </si>
  <si>
    <t>bi-ka.org</t>
  </si>
  <si>
    <t>ronbilisim.com</t>
  </si>
  <si>
    <t>sivrioglu.com</t>
  </si>
  <si>
    <t>kinderfilmwelt.de</t>
  </si>
  <si>
    <t>girirajpsyllium.in</t>
  </si>
  <si>
    <t>anvidaschool.com</t>
  </si>
  <si>
    <t>kostuelektrik.com</t>
  </si>
  <si>
    <t>bookscan.co.jp</t>
  </si>
  <si>
    <t>zencure.co.th</t>
  </si>
  <si>
    <t>gport.com.tr</t>
  </si>
  <si>
    <t>atakumlastik.com</t>
  </si>
  <si>
    <t>tokatvinc.com</t>
  </si>
  <si>
    <t>universaldecoration.com</t>
  </si>
  <si>
    <t>omlazeni.cz</t>
  </si>
  <si>
    <t>netcamera.de</t>
  </si>
  <si>
    <t>collegio-bianconi.it</t>
  </si>
  <si>
    <t>yarenlertasimacilik.org</t>
  </si>
  <si>
    <t>collecttolkien.com</t>
  </si>
  <si>
    <t>halongconcierge.com</t>
  </si>
  <si>
    <t>sweekartextile.com</t>
  </si>
  <si>
    <t>explicitevents.co.za</t>
  </si>
  <si>
    <t>mevlutaltunterim.com</t>
  </si>
  <si>
    <t>bladesandbows.co.uk</t>
  </si>
  <si>
    <t>bogazicitente.com</t>
  </si>
  <si>
    <t>smarineservice.com</t>
  </si>
  <si>
    <t>frauengesundheitsportal.de</t>
  </si>
  <si>
    <t>anker.eu</t>
  </si>
  <si>
    <t>paksell.com.tr</t>
  </si>
  <si>
    <t>lanzapierino.com</t>
  </si>
  <si>
    <t>missglamoureyes.co.za</t>
  </si>
  <si>
    <t>soniccdn.com</t>
  </si>
  <si>
    <t>stadt-hof.de</t>
  </si>
  <si>
    <t>buildsomething.com</t>
  </si>
  <si>
    <t>korandesa.id</t>
  </si>
  <si>
    <t>eco-artisan.net</t>
  </si>
  <si>
    <t>cartoonjr.com</t>
  </si>
  <si>
    <t>filmcentralen.dk</t>
  </si>
  <si>
    <t>batiradyo.com</t>
  </si>
  <si>
    <t>ustahukuk.com</t>
  </si>
  <si>
    <t>ahadinfrastructure.com</t>
  </si>
  <si>
    <t>borsagayrimenkul.com</t>
  </si>
  <si>
    <t>fond-ecran.com</t>
  </si>
  <si>
    <t>haochem.com</t>
  </si>
  <si>
    <t>xoprivate.com</t>
  </si>
  <si>
    <t>thedailybrick.co.uk</t>
  </si>
  <si>
    <t>fatihgrup.com</t>
  </si>
  <si>
    <t>flatorcu.com</t>
  </si>
  <si>
    <t>hnzbsb.com</t>
  </si>
  <si>
    <t>dirkvongehlen.de</t>
  </si>
  <si>
    <t>auremo.org</t>
  </si>
  <si>
    <t>solarhaber.org</t>
  </si>
  <si>
    <t>dooleysfurniture.com</t>
  </si>
  <si>
    <t>travelshopa.com</t>
  </si>
  <si>
    <t>yshq1314.com</t>
  </si>
  <si>
    <t>musicroom.fr</t>
  </si>
  <si>
    <t>hondagrom.net</t>
  </si>
  <si>
    <t>personaedanno.it</t>
  </si>
  <si>
    <t>southpoint.info</t>
  </si>
  <si>
    <t>wallpapers-free.co.uk</t>
  </si>
  <si>
    <t>partyinvitations.com</t>
  </si>
  <si>
    <t>hochtaunuskreis.de</t>
  </si>
  <si>
    <t>kettler.co.uk</t>
  </si>
  <si>
    <t>shemalethrills.com</t>
  </si>
  <si>
    <t>funrocker.com</t>
  </si>
  <si>
    <t>ozguvenlercatering.com</t>
  </si>
  <si>
    <t>nirasaki.lg.jp</t>
  </si>
  <si>
    <t>bvori.com</t>
  </si>
  <si>
    <t>nib.jp</t>
  </si>
  <si>
    <t>adolfssonbil.se</t>
  </si>
  <si>
    <t>kitabiwako.jp</t>
  </si>
  <si>
    <t>healbox.ru</t>
  </si>
  <si>
    <t>shemalepornstar.com</t>
  </si>
  <si>
    <t>djungeltrumman.se</t>
  </si>
  <si>
    <t>michaelshemmeligeguide.dk</t>
  </si>
  <si>
    <t>bestcad.com.br</t>
  </si>
  <si>
    <t>songbeng.com</t>
  </si>
  <si>
    <t>quodlibet.it</t>
  </si>
  <si>
    <t>perfumist.com.tr</t>
  </si>
  <si>
    <t>hublinks.ru</t>
  </si>
  <si>
    <t>dripimg.com</t>
  </si>
  <si>
    <t>ibbenbueren.de</t>
  </si>
  <si>
    <t>flabindia.com</t>
  </si>
  <si>
    <t>marshasbakingaddiction.com</t>
  </si>
  <si>
    <t>yeniyurtpetrol.com</t>
  </si>
  <si>
    <t>bencen.net</t>
  </si>
  <si>
    <t>mdv.de</t>
  </si>
  <si>
    <t>wuliutaiche.com</t>
  </si>
  <si>
    <t>kinderprojekt-arche.eu</t>
  </si>
  <si>
    <t>na-info.ru</t>
  </si>
  <si>
    <t>kabulnic.com</t>
  </si>
  <si>
    <t>kankou-hadano.org</t>
  </si>
  <si>
    <t>bench.com.ph</t>
  </si>
  <si>
    <t>b-techconsulting.com</t>
  </si>
  <si>
    <t>myretailmedia.com</t>
  </si>
  <si>
    <t>scinex.co.jp</t>
  </si>
  <si>
    <t>equippers.com</t>
  </si>
  <si>
    <t>kissmybroccoliblog.com</t>
  </si>
  <si>
    <t>newburystreetjingle.com</t>
  </si>
  <si>
    <t>b-p-w.de</t>
  </si>
  <si>
    <t>atmatome.jp</t>
  </si>
  <si>
    <t>mobilemadhouse.co.uk</t>
  </si>
  <si>
    <t>resistenze.org</t>
  </si>
  <si>
    <t>celebridoodle.com</t>
  </si>
  <si>
    <t>badlangensalza.de</t>
  </si>
  <si>
    <t>lunarembassy.jp</t>
  </si>
  <si>
    <t>alittlecake.com</t>
  </si>
  <si>
    <t>cqryxs.com</t>
  </si>
  <si>
    <t>ratozx.com</t>
  </si>
  <si>
    <t>zusammengebaut.com</t>
  </si>
  <si>
    <t>crescofinance.ru</t>
  </si>
  <si>
    <t>fcpe-epernay.com</t>
  </si>
  <si>
    <t>hellofbdsm.com</t>
  </si>
  <si>
    <t>jeroxie.com</t>
  </si>
  <si>
    <t>naoru.com</t>
  </si>
  <si>
    <t>zgbctv.com</t>
  </si>
  <si>
    <t>matratzen-test.eu</t>
  </si>
  <si>
    <t>js-jiatai.com</t>
  </si>
  <si>
    <t>radioessen.de</t>
  </si>
  <si>
    <t>runyourbusinessfromyourboat.com</t>
  </si>
  <si>
    <t>teratail.com</t>
  </si>
  <si>
    <t>ngaynay.vn</t>
  </si>
  <si>
    <t>petspashelby.com</t>
  </si>
  <si>
    <t>westminsterteak.com</t>
  </si>
  <si>
    <t>kalmarlansmuseum.se</t>
  </si>
  <si>
    <t>reprodart.com</t>
  </si>
  <si>
    <t>terranauta.it</t>
  </si>
  <si>
    <t>pdi-bs.org</t>
  </si>
  <si>
    <t>zounokuni.com</t>
  </si>
  <si>
    <t>villadeicedri.it</t>
  </si>
  <si>
    <t>scaborgroup.com</t>
  </si>
  <si>
    <t>028hkcq.net</t>
  </si>
  <si>
    <t>mojix.org</t>
  </si>
  <si>
    <t>visual-therapy.com</t>
  </si>
  <si>
    <t>cynologycentre.ru</t>
  </si>
  <si>
    <t>awaywiththekids.co.uk</t>
  </si>
  <si>
    <t>autoroad.cz</t>
  </si>
  <si>
    <t>cafe0755.com</t>
  </si>
  <si>
    <t>profootballzone.com</t>
  </si>
  <si>
    <t>big-basket.net</t>
  </si>
  <si>
    <t>ietsdoenofferte.nl</t>
  </si>
  <si>
    <t>hannae.org</t>
  </si>
  <si>
    <t>q-moto.ru</t>
  </si>
  <si>
    <t>pebblegrey.co.uk</t>
  </si>
  <si>
    <t>smolyane.com</t>
  </si>
  <si>
    <t>kidstation.de</t>
  </si>
  <si>
    <t>idrefjall.se</t>
  </si>
  <si>
    <t>80ally.com</t>
  </si>
  <si>
    <t>atbbq.com</t>
  </si>
  <si>
    <t>weddingsbythebreakers.com</t>
  </si>
  <si>
    <t>astronomie.cz</t>
  </si>
  <si>
    <t>belgianbeerweekend.jp</t>
  </si>
  <si>
    <t>edealer.ca</t>
  </si>
  <si>
    <t>pitapa.com</t>
  </si>
  <si>
    <t>pirelli.it</t>
  </si>
  <si>
    <t>cars-show.org</t>
  </si>
  <si>
    <t>xmfmxh.cn</t>
  </si>
  <si>
    <t>365betbeiyongwangzhi3654.com</t>
  </si>
  <si>
    <t>nauka.bg</t>
  </si>
  <si>
    <t>strunz.com</t>
  </si>
  <si>
    <t>bremen.or.jp</t>
  </si>
  <si>
    <t>jiedixian.net</t>
  </si>
  <si>
    <t>avaclinic.ru</t>
  </si>
  <si>
    <t>gigabyte.org.tw</t>
  </si>
  <si>
    <t>legalaid.gov.ua</t>
  </si>
  <si>
    <t>52300242.cn</t>
  </si>
  <si>
    <t>babmar.com</t>
  </si>
  <si>
    <t>gaweier.com</t>
  </si>
  <si>
    <t>hungleetech.com</t>
  </si>
  <si>
    <t>hzjtmy.com</t>
  </si>
  <si>
    <t>jiubageyin.com</t>
  </si>
  <si>
    <t>shuchengcvx.com</t>
  </si>
  <si>
    <t>topmarketmakers.com</t>
  </si>
  <si>
    <t>tpk-ast.com</t>
  </si>
  <si>
    <t>cagliariturismo.it</t>
  </si>
  <si>
    <t>jtsa.or.jp</t>
  </si>
  <si>
    <t>tangram.jp</t>
  </si>
  <si>
    <t>wfaoinn.net</t>
  </si>
  <si>
    <t>szcfwy.com</t>
  </si>
  <si>
    <t>xn--djrwvv9efvyg9fummv8z.com</t>
  </si>
  <si>
    <t>æ²³åŒ—å‰ç‘žèŽ±åœ°æ¿.com</t>
  </si>
  <si>
    <t>xiamenhuishou.net</t>
  </si>
  <si>
    <t>conduit-project.org</t>
  </si>
  <si>
    <t>hogahojder.se</t>
  </si>
  <si>
    <t>proyoga.cn</t>
  </si>
  <si>
    <t>haixi88.com</t>
  </si>
  <si>
    <t>hanshifood.com</t>
  </si>
  <si>
    <t>jxhfsj.com</t>
  </si>
  <si>
    <t>paikkatietoikkuna.fi</t>
  </si>
  <si>
    <t>batut-ssetkoi.ru</t>
  </si>
  <si>
    <t>pfizerfreesamples.ru</t>
  </si>
  <si>
    <t>truelove.co.za</t>
  </si>
  <si>
    <t>danpore.cn</t>
  </si>
  <si>
    <t>customrodder.com</t>
  </si>
  <si>
    <t>dtpyw.com</t>
  </si>
  <si>
    <t>gapyeartravelstore.com</t>
  </si>
  <si>
    <t>lxly888.com</t>
  </si>
  <si>
    <t>sunflymetal.com</t>
  </si>
  <si>
    <t>tesankeji.com</t>
  </si>
  <si>
    <t>zukunft-braucht-erinnerung.de</t>
  </si>
  <si>
    <t>am-china.org</t>
  </si>
  <si>
    <t>orthodoxylife.ru</t>
  </si>
  <si>
    <t>jxncfygcyy.cn</t>
  </si>
  <si>
    <t>007979.com</t>
  </si>
  <si>
    <t>kelaskloset.com</t>
  </si>
  <si>
    <t>nexxtsolutions.com</t>
  </si>
  <si>
    <t>ruifeng2000.com</t>
  </si>
  <si>
    <t>t2dm123.com</t>
  </si>
  <si>
    <t>denimcc.cn</t>
  </si>
  <si>
    <t>htvc.cn</t>
  </si>
  <si>
    <t>zzgwypx.cn</t>
  </si>
  <si>
    <t>52spanking.com</t>
  </si>
  <si>
    <t>btpuerda.com</t>
  </si>
  <si>
    <t>e-devlet.com</t>
  </si>
  <si>
    <t>jpfgz.com</t>
  </si>
  <si>
    <t>jtdtbz.com</t>
  </si>
  <si>
    <t>lzmgg.com</t>
  </si>
  <si>
    <t>tb222tblhjxz.com</t>
  </si>
  <si>
    <t>thesurfchannel.com</t>
  </si>
  <si>
    <t>zzyanchu.com</t>
  </si>
  <si>
    <t>nazeer-ejilane.net</t>
  </si>
  <si>
    <t>seaoaudio.net</t>
  </si>
  <si>
    <t>djyl666.com</t>
  </si>
  <si>
    <t>familygokarts.com</t>
  </si>
  <si>
    <t>fuyutechan.com</t>
  </si>
  <si>
    <t>pingshanmjh.com</t>
  </si>
  <si>
    <t>planreforma.com</t>
  </si>
  <si>
    <t>qinanswe.com</t>
  </si>
  <si>
    <t>shdta.com</t>
  </si>
  <si>
    <t>sntohk.com</t>
  </si>
  <si>
    <t>tb0008khd.com</t>
  </si>
  <si>
    <t>taylorhji.com</t>
  </si>
  <si>
    <t>viagrawithoutaprescription-help.com</t>
  </si>
  <si>
    <t>ysbgw.com</t>
  </si>
  <si>
    <t>zhxrkj.com</t>
  </si>
  <si>
    <t>economistas.es</t>
  </si>
  <si>
    <t>gczf.net</t>
  </si>
  <si>
    <t>philolog.ru</t>
  </si>
  <si>
    <t>amariavaicomasoutras.com.br</t>
  </si>
  <si>
    <t>yangwo.cc</t>
  </si>
  <si>
    <t>cellar.com</t>
  </si>
  <si>
    <t>davincidoctor.com</t>
  </si>
  <si>
    <t>df888yxpt8.com</t>
  </si>
  <si>
    <t>eaptzr666.com</t>
  </si>
  <si>
    <t>gartentechnik.com</t>
  </si>
  <si>
    <t>henanwuhua.com</t>
  </si>
  <si>
    <t>nbfoot.com</t>
  </si>
  <si>
    <t>tbhkhdxz.com</t>
  </si>
  <si>
    <t>youhepvc.com</t>
  </si>
  <si>
    <t>zzhaochuang.com</t>
  </si>
  <si>
    <t>cinderellamanpg.org</t>
  </si>
  <si>
    <t>prettyclever.com.au</t>
  </si>
  <si>
    <t>diceview.com</t>
  </si>
  <si>
    <t>hnzlzg.com</t>
  </si>
  <si>
    <t>ruibovalve.com</t>
  </si>
  <si>
    <t>tb0008sjb.com</t>
  </si>
  <si>
    <t>ygcvv.com</t>
  </si>
  <si>
    <t>hobbiesguinea.es</t>
  </si>
  <si>
    <t>j-sd.net</t>
  </si>
  <si>
    <t>kochosun.net</t>
  </si>
  <si>
    <t>ciforan.com</t>
  </si>
  <si>
    <t>daholight.com</t>
  </si>
  <si>
    <t>huanghaihuamu.com</t>
  </si>
  <si>
    <t>lfgjzrzqyl.com</t>
  </si>
  <si>
    <t>muyingqiang.com</t>
  </si>
  <si>
    <t>orrplumbing.com</t>
  </si>
  <si>
    <t>xuele2008.com</t>
  </si>
  <si>
    <t>libinst.cz</t>
  </si>
  <si>
    <t>juancheng.info</t>
  </si>
  <si>
    <t>igorkromin.net</t>
  </si>
  <si>
    <t>50858098.com</t>
  </si>
  <si>
    <t>cnjhkj.com</t>
  </si>
  <si>
    <t>fengyi18.com</t>
  </si>
  <si>
    <t>gaoyajiaoguan168.com</t>
  </si>
  <si>
    <t>huahaocy.com</t>
  </si>
  <si>
    <t>jxthb.com</t>
  </si>
  <si>
    <t>kykinfolk.com</t>
  </si>
  <si>
    <t>raudogshows.com</t>
  </si>
  <si>
    <t>xyidea.com</t>
  </si>
  <si>
    <t>seoki.pl</t>
  </si>
  <si>
    <t>hd119.com.cn</t>
  </si>
  <si>
    <t>gztljc.cn</t>
  </si>
  <si>
    <t>cuxiaolipin.com</t>
  </si>
  <si>
    <t>dgkhdz.com</t>
  </si>
  <si>
    <t>jcylc666.com</t>
  </si>
  <si>
    <t>qunxingzaji.com</t>
  </si>
  <si>
    <t>shrkd.com</t>
  </si>
  <si>
    <t>slwhlhjjq.com</t>
  </si>
  <si>
    <t>sscasting.com</t>
  </si>
  <si>
    <t>storagesh.com</t>
  </si>
  <si>
    <t>storytimestandouts.com</t>
  </si>
  <si>
    <t>szyltech.com</t>
  </si>
  <si>
    <t>brillen.de</t>
  </si>
  <si>
    <t>hfgrd.net</t>
  </si>
  <si>
    <t>ksabz.net</t>
  </si>
  <si>
    <t>stiriong.ro</t>
  </si>
  <si>
    <t>hft.ru</t>
  </si>
  <si>
    <t>mncode.cn</t>
  </si>
  <si>
    <t>xmglyj.cn</t>
  </si>
  <si>
    <t>abchinal.com</t>
  </si>
  <si>
    <t>betterpacking.com</t>
  </si>
  <si>
    <t>bm365ty.com</t>
  </si>
  <si>
    <t>huiminqoi.com</t>
  </si>
  <si>
    <t>hzcxbutton.com</t>
  </si>
  <si>
    <t>mzk9989.com</t>
  </si>
  <si>
    <t>tribalshapes.com</t>
  </si>
  <si>
    <t>bngs.com.cn</t>
  </si>
  <si>
    <t>freedom100.cn</t>
  </si>
  <si>
    <t>hnshunfa.cn</t>
  </si>
  <si>
    <t>gquartz.com</t>
  </si>
  <si>
    <t>gxwbxs163.com</t>
  </si>
  <si>
    <t>ljcmhjw.com</t>
  </si>
  <si>
    <t>ljhongsheng56.com</t>
  </si>
  <si>
    <t>tjgqby.com</t>
  </si>
  <si>
    <t>ntallas.gr</t>
  </si>
  <si>
    <t>jf-photo.cn</t>
  </si>
  <si>
    <t>baolh.com</t>
  </si>
  <si>
    <t>capture-hr.com</t>
  </si>
  <si>
    <t>daloong.com</t>
  </si>
  <si>
    <t>djylc666.com</t>
  </si>
  <si>
    <t>sdhqj.com</t>
  </si>
  <si>
    <t>wantairongli.com</t>
  </si>
  <si>
    <t>wyht999.com</t>
  </si>
  <si>
    <t>ywxinli.com</t>
  </si>
  <si>
    <t>xg00852lhc.net</t>
  </si>
  <si>
    <t>beautyexpress.co.uk</t>
  </si>
  <si>
    <t>cscecjs.com</t>
  </si>
  <si>
    <t>gpscw.com</t>
  </si>
  <si>
    <t>jaimelovesstuff.com</t>
  </si>
  <si>
    <t>tjzaxh.com</t>
  </si>
  <si>
    <t>yssj2002.com</t>
  </si>
  <si>
    <t>zjkangge.com</t>
  </si>
  <si>
    <t>1000wordessay.gq</t>
  </si>
  <si>
    <t>cocolo.co.jp</t>
  </si>
  <si>
    <t>okna-szczecin.ovh</t>
  </si>
  <si>
    <t>alte-schmiede.at</t>
  </si>
  <si>
    <t>ancover.com</t>
  </si>
  <si>
    <t>flycitylink.com</t>
  </si>
  <si>
    <t>qdhejinyuan.com</t>
  </si>
  <si>
    <t>redsunsh.com</t>
  </si>
  <si>
    <t>youshimiantan.com</t>
  </si>
  <si>
    <t>leistungsschutzrecht.info</t>
  </si>
  <si>
    <t>senheng.com.my</t>
  </si>
  <si>
    <t>terre-humanisme.org</t>
  </si>
  <si>
    <t>gudl.com.cn</t>
  </si>
  <si>
    <t>utechsky.com.cn</t>
  </si>
  <si>
    <t>nsnet.net.cn</t>
  </si>
  <si>
    <t>bbslt.com</t>
  </si>
  <si>
    <t>miamihotelgrandbeach.com</t>
  </si>
  <si>
    <t>yzc88888.com</t>
  </si>
  <si>
    <t>beok.co.il</t>
  </si>
  <si>
    <t>lendingworks.co.uk</t>
  </si>
  <si>
    <t>harass.com.cn</t>
  </si>
  <si>
    <t>htq.cn</t>
  </si>
  <si>
    <t>bmyspeaker.com</t>
  </si>
  <si>
    <t>bstgjylc6.com</t>
  </si>
  <si>
    <t>chinaenvision.com</t>
  </si>
  <si>
    <t>enpos21.com</t>
  </si>
  <si>
    <t>heliogois.com</t>
  </si>
  <si>
    <t>hezhong179.com</t>
  </si>
  <si>
    <t>italophiles.com</t>
  </si>
  <si>
    <t>md188.com</t>
  </si>
  <si>
    <t>sh-justdo.com</t>
  </si>
  <si>
    <t>aandewielsportsenfashion.nl</t>
  </si>
  <si>
    <t>badspiegel.org</t>
  </si>
  <si>
    <t>virarempreendedor.com.br</t>
  </si>
  <si>
    <t>xgdjy.com.cn</t>
  </si>
  <si>
    <t>kmhckj.net</t>
  </si>
  <si>
    <t>hzp77.com</t>
  </si>
  <si>
    <t>scissorsandspatulas.com</t>
  </si>
  <si>
    <t>submissiveguide.com</t>
  </si>
  <si>
    <t>casapasiva.eu</t>
  </si>
  <si>
    <t>bestfoodforyou.com</t>
  </si>
  <si>
    <t>bjmatrix.com</t>
  </si>
  <si>
    <t>cddfhk.com</t>
  </si>
  <si>
    <t>m2c-electronic.com</t>
  </si>
  <si>
    <t>ndmenu.com</t>
  </si>
  <si>
    <t>zqmincheng.com</t>
  </si>
  <si>
    <t>odziez-motocyklowa.top</t>
  </si>
  <si>
    <t>hnzjypx.cn</t>
  </si>
  <si>
    <t>bangcheng47.com</t>
  </si>
  <si>
    <t>gyqgjxc.com</t>
  </si>
  <si>
    <t>jz8889999.com</t>
  </si>
  <si>
    <t>nanolatinoamerica.com</t>
  </si>
  <si>
    <t>nolabelstuff.com</t>
  </si>
  <si>
    <t>repcobank.com</t>
  </si>
  <si>
    <t>xintongjizh.com</t>
  </si>
  <si>
    <t>bvd.co.il</t>
  </si>
  <si>
    <t>familymatters.net</t>
  </si>
  <si>
    <t>phz.ch</t>
  </si>
  <si>
    <t>dailyunadventuresincooking.com</t>
  </si>
  <si>
    <t>fsdihuang.com</t>
  </si>
  <si>
    <t>gdlhbag.com</t>
  </si>
  <si>
    <t>learningattheprimarypond.com</t>
  </si>
  <si>
    <t>shijiyanhuang.com</t>
  </si>
  <si>
    <t>bandainamco-ol.co.jp</t>
  </si>
  <si>
    <t>white-diamond.ru</t>
  </si>
  <si>
    <t>assoc-amazon.co.uk</t>
  </si>
  <si>
    <t>chinayst.cn</t>
  </si>
  <si>
    <t>jzshw.com.cn</t>
  </si>
  <si>
    <t>apersonalfinanceguide.com</t>
  </si>
  <si>
    <t>bayerbuilt.com</t>
  </si>
  <si>
    <t>twwdit.com</t>
  </si>
  <si>
    <t>gutscheinzeiger.de</t>
  </si>
  <si>
    <t>caregiver-jobs.org</t>
  </si>
  <si>
    <t>aijiumyt.com</t>
  </si>
  <si>
    <t>dcqhbw.com</t>
  </si>
  <si>
    <t>desdehollywood.com</t>
  </si>
  <si>
    <t>friv-games.com</t>
  </si>
  <si>
    <t>jasperroberts.com</t>
  </si>
  <si>
    <t>wheelersoffroad.com</t>
  </si>
  <si>
    <t>sebastianfitzek.de</t>
  </si>
  <si>
    <t>sonymagazines.jp</t>
  </si>
  <si>
    <t>union.ru</t>
  </si>
  <si>
    <t>aircraftbuyandsell.ca</t>
  </si>
  <si>
    <t>swisshaus.ch</t>
  </si>
  <si>
    <t>getmytour.com</t>
  </si>
  <si>
    <t>amerika-forum.de</t>
  </si>
  <si>
    <t>antennemv.de</t>
  </si>
  <si>
    <t>carmudi.co.id</t>
  </si>
  <si>
    <t>virginatlantic.co.jp</t>
  </si>
  <si>
    <t>imnotdoneyet.org</t>
  </si>
  <si>
    <t>visitherefordshire.co.uk</t>
  </si>
  <si>
    <t>generator4battlenet.com</t>
  </si>
  <si>
    <t>modsreloaded.com</t>
  </si>
  <si>
    <t>videntesbuenastarot.com</t>
  </si>
  <si>
    <t>izomtomegnoveles.eu</t>
  </si>
  <si>
    <t>autodevice-nn.ru</t>
  </si>
  <si>
    <t>hundefutter-tests.org</t>
  </si>
  <si>
    <t>esoterikforum.at</t>
  </si>
  <si>
    <t>caffeinatedbookreviewer.com</t>
  </si>
  <si>
    <t>lyouy.com</t>
  </si>
  <si>
    <t>yunongxinhe.com</t>
  </si>
  <si>
    <t>barlangfurdo.hu</t>
  </si>
  <si>
    <t>jvideo.net</t>
  </si>
  <si>
    <t>haizhiqd.com</t>
  </si>
  <si>
    <t>promokode.com</t>
  </si>
  <si>
    <t>tessloff.com</t>
  </si>
  <si>
    <t>jskangguo.com</t>
  </si>
  <si>
    <t>skyrisecities.com</t>
  </si>
  <si>
    <t>evisos.es</t>
  </si>
  <si>
    <t>nefoxcrew.org</t>
  </si>
  <si>
    <t>coad.com.br</t>
  </si>
  <si>
    <t>avocadoadaynutrition.com</t>
  </si>
  <si>
    <t>laochaihuoshao.com</t>
  </si>
  <si>
    <t>sierraloghomes.com</t>
  </si>
  <si>
    <t>johnson.co.jp</t>
  </si>
  <si>
    <t>zauralonline.ru</t>
  </si>
  <si>
    <t>piao888.cn</t>
  </si>
  <si>
    <t>networkedindia.com</t>
  </si>
  <si>
    <t>webdevlaboratory.com</t>
  </si>
  <si>
    <t>faql.de</t>
  </si>
  <si>
    <t>budgetnik.ru</t>
  </si>
  <si>
    <t>xn----7sbbajrs0aed5b3grb1c.xn--p1ai</t>
  </si>
  <si>
    <t>Ð¼Ð°Ñ€Ð¸Ñ-Ð¼Ð°Ð»Ñ‹ÑˆÐµÐ²Ð°.Ñ€Ñ„</t>
  </si>
  <si>
    <t>ericrobersonmusic.com</t>
  </si>
  <si>
    <t>newglobalca.com</t>
  </si>
  <si>
    <t>xdmiaoye.com</t>
  </si>
  <si>
    <t>europeanmoocs.eu</t>
  </si>
  <si>
    <t>ns-61.ru</t>
  </si>
  <si>
    <t>razborhowo.ru</t>
  </si>
  <si>
    <t>uu1001.cn</t>
  </si>
  <si>
    <t>hathway.com</t>
  </si>
  <si>
    <t>bol-d-air.fr</t>
  </si>
  <si>
    <t>houseofrose.co.jp</t>
  </si>
  <si>
    <t>ch-adk.com</t>
  </si>
  <si>
    <t>stopoperations.com</t>
  </si>
  <si>
    <t>bolzano.net</t>
  </si>
  <si>
    <t>abnehmen-4-wochen.xyz</t>
  </si>
  <si>
    <t>agropravda.com</t>
  </si>
  <si>
    <t>beihangship.com</t>
  </si>
  <si>
    <t>chiatai-agri.com</t>
  </si>
  <si>
    <t>partsguru.com</t>
  </si>
  <si>
    <t>resume-templates.com</t>
  </si>
  <si>
    <t>kjentfolk.no</t>
  </si>
  <si>
    <t>icelimitada.cl</t>
  </si>
  <si>
    <t>45qq.cn</t>
  </si>
  <si>
    <t>heathereatsalmondbutter.com</t>
  </si>
  <si>
    <t>9emeart.fr</t>
  </si>
  <si>
    <t>yamanoue-hotel.co.jp</t>
  </si>
  <si>
    <t>4dk.ru</t>
  </si>
  <si>
    <t>antresolki.ru</t>
  </si>
  <si>
    <t>msatrust.org.uk</t>
  </si>
  <si>
    <t>cadexchuquisaca.org.bo</t>
  </si>
  <si>
    <t>fiesc.com.br</t>
  </si>
  <si>
    <t>akronym.ch</t>
  </si>
  <si>
    <t>ovisonline.com</t>
  </si>
  <si>
    <t>pixelpapercraft.com</t>
  </si>
  <si>
    <t>elsevierfiscaal.nl</t>
  </si>
  <si>
    <t>southamerica.cl</t>
  </si>
  <si>
    <t>dangerousdongs.com</t>
  </si>
  <si>
    <t>gfyyx.com</t>
  </si>
  <si>
    <t>rubbermag.com</t>
  </si>
  <si>
    <t>lyad.fr</t>
  </si>
  <si>
    <t>imnext.se</t>
  </si>
  <si>
    <t>jjsrc.cn</t>
  </si>
  <si>
    <t>cpwf.org.cn</t>
  </si>
  <si>
    <t>hdwallpapersfit.com</t>
  </si>
  <si>
    <t>indianvideogamer.com</t>
  </si>
  <si>
    <t>pfanner.com</t>
  </si>
  <si>
    <t>proitalia.com</t>
  </si>
  <si>
    <t>taishanzhaolei.com</t>
  </si>
  <si>
    <t>bank-day.ir</t>
  </si>
  <si>
    <t>hwc.or.jp</t>
  </si>
  <si>
    <t>101bestwebsites.com</t>
  </si>
  <si>
    <t>81813.com</t>
  </si>
  <si>
    <t>framephotoeditor.com</t>
  </si>
  <si>
    <t>lingerie-videos.com</t>
  </si>
  <si>
    <t>equality.ie</t>
  </si>
  <si>
    <t>hustla.pl</t>
  </si>
  <si>
    <t>ulmeria.ru</t>
  </si>
  <si>
    <t>urbangreen.se</t>
  </si>
  <si>
    <t>leatherbottlepub.co.uk</t>
  </si>
  <si>
    <t>henanqx.gov.cn</t>
  </si>
  <si>
    <t>altoedge.com</t>
  </si>
  <si>
    <t>creatureartteacher.com</t>
  </si>
  <si>
    <t>dnacreativeonline.com</t>
  </si>
  <si>
    <t>jashanekhusrau.com</t>
  </si>
  <si>
    <t>modifiedstreetcars.com</t>
  </si>
  <si>
    <t>nordic-pattaya.com</t>
  </si>
  <si>
    <t>opennemas.com</t>
  </si>
  <si>
    <t>thirstiesbaby.com</t>
  </si>
  <si>
    <t>attireclub.org</t>
  </si>
  <si>
    <t>mobexpert.ro</t>
  </si>
  <si>
    <t>vin.gov.ua</t>
  </si>
  <si>
    <t>all-neon-car-lights.com</t>
  </si>
  <si>
    <t>dolorescannon.com</t>
  </si>
  <si>
    <t>fishnet.ru</t>
  </si>
  <si>
    <t>norfolkparishes.gov.uk</t>
  </si>
  <si>
    <t>atria-group.com</t>
  </si>
  <si>
    <t>thelabelfinder.com</t>
  </si>
  <si>
    <t>valleyandcolifestyle.com</t>
  </si>
  <si>
    <t>tuulilasi.fi</t>
  </si>
  <si>
    <t>jackparker.fr</t>
  </si>
  <si>
    <t>1kater.ru</t>
  </si>
  <si>
    <t>mfpa.ru</t>
  </si>
  <si>
    <t>anayainfantilyjuvenil.com</t>
  </si>
  <si>
    <t>daviddejorge.com</t>
  </si>
  <si>
    <t>leahtravels.com</t>
  </si>
  <si>
    <t>phongkhamdakhoakimlien.com</t>
  </si>
  <si>
    <t>samedaycash8p.com</t>
  </si>
  <si>
    <t>intos.de</t>
  </si>
  <si>
    <t>schlosserei-hainz.eu</t>
  </si>
  <si>
    <t>westernunion.fr</t>
  </si>
  <si>
    <t>xxiiest.ru</t>
  </si>
  <si>
    <t>xn--80aeeah2ablrbcbcirsi9cxg.su</t>
  </si>
  <si>
    <t>Ð´Ð¾Ð¼Ð¾Ñ‚Ð´Ñ‹Ñ…Ð°Ð¿Ð¾ÐºÑ€Ð¾Ð²ÑÐºÐ¾Ðµ.su</t>
  </si>
  <si>
    <t>prestigesportsdevelopment.co.uk</t>
  </si>
  <si>
    <t>tyjyj.cn</t>
  </si>
  <si>
    <t>hataijewelry.com</t>
  </si>
  <si>
    <t>techvicity.com</t>
  </si>
  <si>
    <t>xawms.com</t>
  </si>
  <si>
    <t>cmi.fi</t>
  </si>
  <si>
    <t>m13.com.mx</t>
  </si>
  <si>
    <t>jmap.org</t>
  </si>
  <si>
    <t>alpine.ru</t>
  </si>
  <si>
    <t>03555.com</t>
  </si>
  <si>
    <t>synergycap1.com</t>
  </si>
  <si>
    <t>onderwijscooperatie.nl</t>
  </si>
  <si>
    <t>dreamsell.ru</t>
  </si>
  <si>
    <t>hzjiuhe.cn</t>
  </si>
  <si>
    <t>cityparkmarket.com</t>
  </si>
  <si>
    <t>easemytrip.com</t>
  </si>
  <si>
    <t>huadong163.com</t>
  </si>
  <si>
    <t>nutrisourcedogfood.com</t>
  </si>
  <si>
    <t>yeniresim.com</t>
  </si>
  <si>
    <t>yagueweb.es</t>
  </si>
  <si>
    <t>nata.in</t>
  </si>
  <si>
    <t>buzzfil.net</t>
  </si>
  <si>
    <t>sendtoprint.net</t>
  </si>
  <si>
    <t>hkhost47.asia</t>
  </si>
  <si>
    <t>musik-produktiv.ch</t>
  </si>
  <si>
    <t>need2work.com</t>
  </si>
  <si>
    <t>wethecircusfolk.com</t>
  </si>
  <si>
    <t>zebronics.com</t>
  </si>
  <si>
    <t>ali.ski</t>
  </si>
  <si>
    <t>toynbeehall.org.uk</t>
  </si>
  <si>
    <t>ferrol.es</t>
  </si>
  <si>
    <t>infosolprojects.co.in</t>
  </si>
  <si>
    <t>odyssea.info</t>
  </si>
  <si>
    <t>rodalevepneus.com.br</t>
  </si>
  <si>
    <t>hpvsanfernando.cl</t>
  </si>
  <si>
    <t>commoditytips.com</t>
  </si>
  <si>
    <t>discovershareinspire.com</t>
  </si>
  <si>
    <t>easleys.com</t>
  </si>
  <si>
    <t>kennedywilson.com</t>
  </si>
  <si>
    <t>speakupcroatia.com</t>
  </si>
  <si>
    <t>tawjpco.com</t>
  </si>
  <si>
    <t>experton-group.de</t>
  </si>
  <si>
    <t>gripopjedip.nl</t>
  </si>
  <si>
    <t>autoweapons.com</t>
  </si>
  <si>
    <t>grandstrandmarinas.com</t>
  </si>
  <si>
    <t>mrbszs.com</t>
  </si>
  <si>
    <t>thevincent.com</t>
  </si>
  <si>
    <t>zerogeorge.com</t>
  </si>
  <si>
    <t>colectania.es</t>
  </si>
  <si>
    <t>comic-zenon.jp</t>
  </si>
  <si>
    <t>pearlhotels.jp</t>
  </si>
  <si>
    <t>balamoda.net</t>
  </si>
  <si>
    <t>toms-shoes.org</t>
  </si>
  <si>
    <t>vladnovosti.ru</t>
  </si>
  <si>
    <t>happylon.com</t>
  </si>
  <si>
    <t>cstar.fr</t>
  </si>
  <si>
    <t>studycomets.net</t>
  </si>
  <si>
    <t>villa-augustus.nl</t>
  </si>
  <si>
    <t>eaglesviewinc.org</t>
  </si>
  <si>
    <t>ccsp.com.br</t>
  </si>
  <si>
    <t>ab-core-and-stomach-exercises.com</t>
  </si>
  <si>
    <t>malascompaniasweb.com</t>
  </si>
  <si>
    <t>platjadaro.com</t>
  </si>
  <si>
    <t>casinoenlignefr.org</t>
  </si>
  <si>
    <t>nutranews.org</t>
  </si>
  <si>
    <t>rhodygarden.org</t>
  </si>
  <si>
    <t>mbaforkids.com.ph</t>
  </si>
  <si>
    <t>ncchomelearning.co.uk</t>
  </si>
  <si>
    <t>action0513.com</t>
  </si>
  <si>
    <t>autoamenity.com</t>
  </si>
  <si>
    <t>briojewelry.com</t>
  </si>
  <si>
    <t>dreamscapetravelnetwork.com</t>
  </si>
  <si>
    <t>golfv.de</t>
  </si>
  <si>
    <t>rexel.fr</t>
  </si>
  <si>
    <t>aaenhunze.nl</t>
  </si>
  <si>
    <t>brookstreet.co.uk</t>
  </si>
  <si>
    <t>jpacelitesportscoachingcic.org.uk</t>
  </si>
  <si>
    <t>clinicaldirectory.com</t>
  </si>
  <si>
    <t>basilrathbone.net</t>
  </si>
  <si>
    <t>domeneshop.no</t>
  </si>
  <si>
    <t>pammfix.ru</t>
  </si>
  <si>
    <t>wsc.su</t>
  </si>
  <si>
    <t>alkonia.com.ua</t>
  </si>
  <si>
    <t>corporatehousing.com</t>
  </si>
  <si>
    <t>paleozonenutrition.com</t>
  </si>
  <si>
    <t>slowfoodbrasil.com</t>
  </si>
  <si>
    <t>schober.de</t>
  </si>
  <si>
    <t>palma2.org</t>
  </si>
  <si>
    <t>dzshbw.com</t>
  </si>
  <si>
    <t>spirit-of-hanf.com</t>
  </si>
  <si>
    <t>triongames.com</t>
  </si>
  <si>
    <t>usveteransmagazine.com</t>
  </si>
  <si>
    <t>zhitaoglass.com</t>
  </si>
  <si>
    <t>alvarum.net</t>
  </si>
  <si>
    <t>uitgeverijpodium.nl</t>
  </si>
  <si>
    <t>curier.ro</t>
  </si>
  <si>
    <t>saminvestor.ru</t>
  </si>
  <si>
    <t>nais.gov.ua</t>
  </si>
  <si>
    <t>womensrunninguk.co.uk</t>
  </si>
  <si>
    <t>i-akao.com</t>
  </si>
  <si>
    <t>khasiatqncjellygamat.com</t>
  </si>
  <si>
    <t>ultimak.com</t>
  </si>
  <si>
    <t>aspoolbia.it</t>
  </si>
  <si>
    <t>bebit.co.jp</t>
  </si>
  <si>
    <t>nychinatown.org</t>
  </si>
  <si>
    <t>ficv.cn</t>
  </si>
  <si>
    <t>bfxtreme.com</t>
  </si>
  <si>
    <t>cite-hotels.com</t>
  </si>
  <si>
    <t>fr-lucas.com</t>
  </si>
  <si>
    <t>hirekogolf.com</t>
  </si>
  <si>
    <t>rowellreviews.com</t>
  </si>
  <si>
    <t>jbpi.or.jp</t>
  </si>
  <si>
    <t>prinsesbeatrixspierfonds.nl</t>
  </si>
  <si>
    <t>funtingtonpc.org</t>
  </si>
  <si>
    <t>unic.edu.ru</t>
  </si>
  <si>
    <t>heraldicum.ru</t>
  </si>
  <si>
    <t>krisberg.ru</t>
  </si>
  <si>
    <t>candys.com.tn</t>
  </si>
  <si>
    <t>labpatriarivas.com</t>
  </si>
  <si>
    <t>thriftyandchicmom.com</t>
  </si>
  <si>
    <t>trifenderbg.com</t>
  </si>
  <si>
    <t>wiselwisel.com</t>
  </si>
  <si>
    <t>pepermunt.net</t>
  </si>
  <si>
    <t>ansa.no</t>
  </si>
  <si>
    <t>cifra1.ru</t>
  </si>
  <si>
    <t>kalen-dar.ru</t>
  </si>
  <si>
    <t>pastigliedimagranti24it.science</t>
  </si>
  <si>
    <t>pilulesamincissantes24fr.science</t>
  </si>
  <si>
    <t>hnbdx.com.cn</t>
  </si>
  <si>
    <t>5er0.com</t>
  </si>
  <si>
    <t>anatbanielmethod.com</t>
  </si>
  <si>
    <t>bluegape.com</t>
  </si>
  <si>
    <t>coldwellbankerbain.com</t>
  </si>
  <si>
    <t>gzhifi.com</t>
  </si>
  <si>
    <t>homeschoolingwithdyslexia.com</t>
  </si>
  <si>
    <t>hqplrstore.com</t>
  </si>
  <si>
    <t>rucoffee.com</t>
  </si>
  <si>
    <t>summitalmonds.com</t>
  </si>
  <si>
    <t>yunhege.com</t>
  </si>
  <si>
    <t>kotikone.fi</t>
  </si>
  <si>
    <t>blago.ru</t>
  </si>
  <si>
    <t>molodejj.tv</t>
  </si>
  <si>
    <t>cashadvanceonline9l.com</t>
  </si>
  <si>
    <t>hanchia.net</t>
  </si>
  <si>
    <t>spui25.nl</t>
  </si>
  <si>
    <t>practicaltheory.org</t>
  </si>
  <si>
    <t>fpo.pt</t>
  </si>
  <si>
    <t>radugainternet.ru</t>
  </si>
  <si>
    <t>southhams.gov.uk</t>
  </si>
  <si>
    <t>clicksafety.com</t>
  </si>
  <si>
    <t>flexfit-thailand.com</t>
  </si>
  <si>
    <t>javascriptfreecode.com</t>
  </si>
  <si>
    <t>jewelstreet.com</t>
  </si>
  <si>
    <t>onestopknifeshop.com</t>
  </si>
  <si>
    <t>zhongguowaimaoren.com</t>
  </si>
  <si>
    <t>culemborg.nl</t>
  </si>
  <si>
    <t>iipsindia.org</t>
  </si>
  <si>
    <t>seacd.org</t>
  </si>
  <si>
    <t>creditanketa.ru</t>
  </si>
  <si>
    <t>britishlarder.co.uk</t>
  </si>
  <si>
    <t>porscheshop.co.uk</t>
  </si>
  <si>
    <t>apricotlaneboutique.com</t>
  </si>
  <si>
    <t>highpcb.com</t>
  </si>
  <si>
    <t>jeeppatriot.com</t>
  </si>
  <si>
    <t>masmusculo.com</t>
  </si>
  <si>
    <t>rankwatcher.de</t>
  </si>
  <si>
    <t>gui.ie</t>
  </si>
  <si>
    <t>kilimall.co.ke</t>
  </si>
  <si>
    <t>debazaar.nl</t>
  </si>
  <si>
    <t>camrest.ru</t>
  </si>
  <si>
    <t>nordwindairlines.ru</t>
  </si>
  <si>
    <t>tgomagazine.co.uk</t>
  </si>
  <si>
    <t>domaugusto.com.br</t>
  </si>
  <si>
    <t>dorousse.com</t>
  </si>
  <si>
    <t>melihmalkondu.com</t>
  </si>
  <si>
    <t>menaherald.com</t>
  </si>
  <si>
    <t>pills3ofviagra.com</t>
  </si>
  <si>
    <t>stuytown.com</t>
  </si>
  <si>
    <t>mirtesen.net</t>
  </si>
  <si>
    <t>e-n.org.uk</t>
  </si>
  <si>
    <t>homefinder.ca</t>
  </si>
  <si>
    <t>clubtacones.cl</t>
  </si>
  <si>
    <t>buyamoxicillinonline500mg.com</t>
  </si>
  <si>
    <t>buygenericpropeciafinasteride.com</t>
  </si>
  <si>
    <t>chaletsauquebec.com</t>
  </si>
  <si>
    <t>devinettor.com</t>
  </si>
  <si>
    <t>huli325.com</t>
  </si>
  <si>
    <t>jelitto.com</t>
  </si>
  <si>
    <t>planyourmeetings.com</t>
  </si>
  <si>
    <t>spie-nl.com</t>
  </si>
  <si>
    <t>thakorgovind.com</t>
  </si>
  <si>
    <t>theopensourcery.com</t>
  </si>
  <si>
    <t>bordurepro.fr</t>
  </si>
  <si>
    <t>grandpoitiers.fr</t>
  </si>
  <si>
    <t>yurakucho.or.jp</t>
  </si>
  <si>
    <t>bcad.org</t>
  </si>
  <si>
    <t>hmswarrior.org</t>
  </si>
  <si>
    <t>antennevorarlberg.at</t>
  </si>
  <si>
    <t>solucionpenal.cl</t>
  </si>
  <si>
    <t>birthdaywisheshub.com</t>
  </si>
  <si>
    <t>canalcaracol.com</t>
  </si>
  <si>
    <t>cufflinksdepot.com</t>
  </si>
  <si>
    <t>deepweb-sites.com</t>
  </si>
  <si>
    <t>reallynatural.com</t>
  </si>
  <si>
    <t>replicawatches2k.com</t>
  </si>
  <si>
    <t>skittv.com</t>
  </si>
  <si>
    <t>russintv.fr</t>
  </si>
  <si>
    <t>fontan.gr</t>
  </si>
  <si>
    <t>loscabosdmc.info</t>
  </si>
  <si>
    <t>masscom.net</t>
  </si>
  <si>
    <t>operadagenrotterdam.nl</t>
  </si>
  <si>
    <t>pinelandfarms.org</t>
  </si>
  <si>
    <t>poodleclubofamerica.org</t>
  </si>
  <si>
    <t>sensorimotorpsychotherapy.org</t>
  </si>
  <si>
    <t>xallyava.ru</t>
  </si>
  <si>
    <t>migrationexpert.co.uk</t>
  </si>
  <si>
    <t>www.hairdressing.uk</t>
  </si>
  <si>
    <t>cipg.org.cn</t>
  </si>
  <si>
    <t>buildingss.com</t>
  </si>
  <si>
    <t>freesamplesnetwork.com</t>
  </si>
  <si>
    <t>paret-manigod.com</t>
  </si>
  <si>
    <t>paydayloansonlineti.com</t>
  </si>
  <si>
    <t>tucasa.com</t>
  </si>
  <si>
    <t>zeanbq.com</t>
  </si>
  <si>
    <t>movimentoapostolicociechi.it</t>
  </si>
  <si>
    <t>queenofquinoa.me</t>
  </si>
  <si>
    <t>safehaus.org</t>
  </si>
  <si>
    <t>flylady.ru</t>
  </si>
  <si>
    <t>top4man.ru</t>
  </si>
  <si>
    <t>mercuryholidays.co.uk</t>
  </si>
  <si>
    <t>medispainstitute.com.au</t>
  </si>
  <si>
    <t>bkw-fmb.ch</t>
  </si>
  <si>
    <t>99pstoresltd.com</t>
  </si>
  <si>
    <t>agariohi.com</t>
  </si>
  <si>
    <t>campingqualite.com</t>
  </si>
  <si>
    <t>compta-online.com</t>
  </si>
  <si>
    <t>epic-sro.com</t>
  </si>
  <si>
    <t>freedomfastlane.com</t>
  </si>
  <si>
    <t>hunkymalestars.com</t>
  </si>
  <si>
    <t>lectriclimited.com</t>
  </si>
  <si>
    <t>lemeilleurmarabout.com</t>
  </si>
  <si>
    <t>odishasamaya.com</t>
  </si>
  <si>
    <t>whatlovewouldnotletmedo.com</t>
  </si>
  <si>
    <t>thebodyshop.in</t>
  </si>
  <si>
    <t>nhakhoahoabinh.net</t>
  </si>
  <si>
    <t>stackedbooks.org</t>
  </si>
  <si>
    <t>ekn-art.se</t>
  </si>
  <si>
    <t>directkamagrauk.co.uk</t>
  </si>
  <si>
    <t>escorts.biz</t>
  </si>
  <si>
    <t>ashenoff.com</t>
  </si>
  <si>
    <t>mgcpuzzles.com</t>
  </si>
  <si>
    <t>taddlr.com</t>
  </si>
  <si>
    <t>viagra33sideeffects.com</t>
  </si>
  <si>
    <t>ferdinandocunsolo.it</t>
  </si>
  <si>
    <t>teevio.net</t>
  </si>
  <si>
    <t>fishburne.org</t>
  </si>
  <si>
    <t>globalconflict.ru</t>
  </si>
  <si>
    <t>mrs7.ru</t>
  </si>
  <si>
    <t>prodetey.ru</t>
  </si>
  <si>
    <t>socialproject.co</t>
  </si>
  <si>
    <t>cialis8price.com</t>
  </si>
  <si>
    <t>eazydraw.com</t>
  </si>
  <si>
    <t>gamesns.com</t>
  </si>
  <si>
    <t>hnwqzy.com</t>
  </si>
  <si>
    <t>lawschooli.com</t>
  </si>
  <si>
    <t>sehakuaforguzelliksalonu.com</t>
  </si>
  <si>
    <t>termoidraulicavalsele.com</t>
  </si>
  <si>
    <t>virtualwayfarer.com</t>
  </si>
  <si>
    <t>jiwa.fm</t>
  </si>
  <si>
    <t>chage-aska.net</t>
  </si>
  <si>
    <t>qatarchamber.net</t>
  </si>
  <si>
    <t>fiat.ru</t>
  </si>
  <si>
    <t>hccc.gov.tw</t>
  </si>
  <si>
    <t>fzzk.cn</t>
  </si>
  <si>
    <t>chassisshop.com</t>
  </si>
  <si>
    <t>everyday-education.com</t>
  </si>
  <si>
    <t>hobbyexpress.com</t>
  </si>
  <si>
    <t>myrthapools.com</t>
  </si>
  <si>
    <t>pricespk.com</t>
  </si>
  <si>
    <t>s-jibika.com</t>
  </si>
  <si>
    <t>swiftlyfitness.com</t>
  </si>
  <si>
    <t>valberg.com</t>
  </si>
  <si>
    <t>rebates.jp</t>
  </si>
  <si>
    <t>dia-logos.net</t>
  </si>
  <si>
    <t>weeklyspecialbuys.net</t>
  </si>
  <si>
    <t>stills.org</t>
  </si>
  <si>
    <t>encyklopedia-solidarnosci.pl</t>
  </si>
  <si>
    <t>madeira.gov.pt</t>
  </si>
  <si>
    <t>forumrostov.ru</t>
  </si>
  <si>
    <t>zagonka.ru</t>
  </si>
  <si>
    <t>cognac-lheraud.sk</t>
  </si>
  <si>
    <t>rochamachado.com.br</t>
  </si>
  <si>
    <t>ycsbl.com.cn</t>
  </si>
  <si>
    <t>chinalxnet.com</t>
  </si>
  <si>
    <t>fortgordon.com</t>
  </si>
  <si>
    <t>liquimondo.com</t>
  </si>
  <si>
    <t>remhol.com</t>
  </si>
  <si>
    <t>roandcostudio.com</t>
  </si>
  <si>
    <t>thegoldvane.com</t>
  </si>
  <si>
    <t>theredthreadblog.com</t>
  </si>
  <si>
    <t>yachiyo-corp.co.jp</t>
  </si>
  <si>
    <t>wolinpn.pl</t>
  </si>
  <si>
    <t>polishtrucker.co.uk</t>
  </si>
  <si>
    <t>knightstemplarinternational.com</t>
  </si>
  <si>
    <t>lr-club.com</t>
  </si>
  <si>
    <t>amcham.cz</t>
  </si>
  <si>
    <t>kinepolis.fr</t>
  </si>
  <si>
    <t>tdk-media.jp</t>
  </si>
  <si>
    <t>erc.org</t>
  </si>
  <si>
    <t>katalogstron-seo.pl</t>
  </si>
  <si>
    <t>volunteernow.co.uk</t>
  </si>
  <si>
    <t>aaronequipment.com</t>
  </si>
  <si>
    <t>altmanluggage.com</t>
  </si>
  <si>
    <t>bakuman-movie.com</t>
  </si>
  <si>
    <t>housseniawriting.com</t>
  </si>
  <si>
    <t>inked-radio.com</t>
  </si>
  <si>
    <t>mauroluizzamprogno.com</t>
  </si>
  <si>
    <t>paleopot.com</t>
  </si>
  <si>
    <t>thebraziltravelsite.com</t>
  </si>
  <si>
    <t>zazitky-darky-pro-muze.cz</t>
  </si>
  <si>
    <t>zendesk.es</t>
  </si>
  <si>
    <t>alicejamesbooks.org</t>
  </si>
  <si>
    <t>compendiu.ro</t>
  </si>
  <si>
    <t>advocat777.ru</t>
  </si>
  <si>
    <t>beonline.ru</t>
  </si>
  <si>
    <t>ubiquitouschip.co.uk</t>
  </si>
  <si>
    <t>bet3000.com</t>
  </si>
  <si>
    <t>djob.com</t>
  </si>
  <si>
    <t>femdomcity.com</t>
  </si>
  <si>
    <t>hypesphere.com</t>
  </si>
  <si>
    <t>ladybugsgift.com</t>
  </si>
  <si>
    <t>mclaughlinsoftware.com</t>
  </si>
  <si>
    <t>redwavestudios.com</t>
  </si>
  <si>
    <t>touficnehme.com</t>
  </si>
  <si>
    <t>walzcycles.com</t>
  </si>
  <si>
    <t>grafton.pl</t>
  </si>
  <si>
    <t>procapitalist.ru</t>
  </si>
  <si>
    <t>rase.org.uk</t>
  </si>
  <si>
    <t>whichmortgage.ca</t>
  </si>
  <si>
    <t>abogadospuentealto.cl</t>
  </si>
  <si>
    <t>bennett-ind.com</t>
  </si>
  <si>
    <t>eenuu.com</t>
  </si>
  <si>
    <t>exclusiverh.com</t>
  </si>
  <si>
    <t>fjgdkjb.com</t>
  </si>
  <si>
    <t>hostingcouponspace.com</t>
  </si>
  <si>
    <t>hxtcpp.com</t>
  </si>
  <si>
    <t>networkauth.com</t>
  </si>
  <si>
    <t>savviformalwear.com</t>
  </si>
  <si>
    <t>theplasticsurgerychannel.com</t>
  </si>
  <si>
    <t>theteaminstinct.com</t>
  </si>
  <si>
    <t>warmcompany.com</t>
  </si>
  <si>
    <t>xxyrd.com</t>
  </si>
  <si>
    <t>zionandzion.com</t>
  </si>
  <si>
    <t>hiq24.de</t>
  </si>
  <si>
    <t>porinnarukera.fi</t>
  </si>
  <si>
    <t>queensblade.net</t>
  </si>
  <si>
    <t>islands.org</t>
  </si>
  <si>
    <t>marok.org</t>
  </si>
  <si>
    <t>racinghome.co.uk</t>
  </si>
  <si>
    <t>bertrams.com</t>
  </si>
  <si>
    <t>greattanghotel.com</t>
  </si>
  <si>
    <t>menudrive.com</t>
  </si>
  <si>
    <t>visitmenorca.com</t>
  </si>
  <si>
    <t>comfujoho.jp</t>
  </si>
  <si>
    <t>phantomranch.net</t>
  </si>
  <si>
    <t>chelpress.ru</t>
  </si>
  <si>
    <t>erta.ru</t>
  </si>
  <si>
    <t>acemodel.com.ua</t>
  </si>
  <si>
    <t>kratko-pujcky.xyz</t>
  </si>
  <si>
    <t>jaguar.ca</t>
  </si>
  <si>
    <t>antihero-movie.com</t>
  </si>
  <si>
    <t>e-aircraftsupply.com</t>
  </si>
  <si>
    <t>jpubb.com</t>
  </si>
  <si>
    <t>juxianmall.com</t>
  </si>
  <si>
    <t>lennoxcommercial.com</t>
  </si>
  <si>
    <t>titanium-jewelry.com</t>
  </si>
  <si>
    <t>trifood.com</t>
  </si>
  <si>
    <t>adecosrl.it</t>
  </si>
  <si>
    <t>ianbrooks.me</t>
  </si>
  <si>
    <t>electronicvoting.net</t>
  </si>
  <si>
    <t>pzwl.pl</t>
  </si>
  <si>
    <t>interun.ru</t>
  </si>
  <si>
    <t>theblackwatch.co.uk</t>
  </si>
  <si>
    <t>mideplan.cl</t>
  </si>
  <si>
    <t>cloud-cme.com</t>
  </si>
  <si>
    <t>justmfg.com</t>
  </si>
  <si>
    <t>lafco.com</t>
  </si>
  <si>
    <t>museoflamenco.com</t>
  </si>
  <si>
    <t>nugarcinias.com</t>
  </si>
  <si>
    <t>sharpchallenge.com</t>
  </si>
  <si>
    <t>theunticket.com</t>
  </si>
  <si>
    <t>tsk.com</t>
  </si>
  <si>
    <t>radio117.de</t>
  </si>
  <si>
    <t>afitexno.gr</t>
  </si>
  <si>
    <t>vnutri.info</t>
  </si>
  <si>
    <t>recrut.me</t>
  </si>
  <si>
    <t>iab.org.pl</t>
  </si>
  <si>
    <t>buyingantibioticsonline.ru</t>
  </si>
  <si>
    <t>world-challenge.co.uk</t>
  </si>
  <si>
    <t>blaguss.at</t>
  </si>
  <si>
    <t>atayala.com</t>
  </si>
  <si>
    <t>errru.com</t>
  </si>
  <si>
    <t>gtaturk.com</t>
  </si>
  <si>
    <t>ice-dance.com</t>
  </si>
  <si>
    <t>kleinspiration.com</t>
  </si>
  <si>
    <t>silvereagle.com</t>
  </si>
  <si>
    <t>swickfamily.com</t>
  </si>
  <si>
    <t>carsolutions.co.nz</t>
  </si>
  <si>
    <t>rodstewart-tickets.org</t>
  </si>
  <si>
    <t>tmmc.org</t>
  </si>
  <si>
    <t>palestine-info.ru</t>
  </si>
  <si>
    <t>partnerstvo.ru</t>
  </si>
  <si>
    <t>winner16.ru</t>
  </si>
  <si>
    <t>internationalmermaidswimminginstructorsassociation.com</t>
  </si>
  <si>
    <t>slam.com</t>
  </si>
  <si>
    <t>totinos.com</t>
  </si>
  <si>
    <t>whitemountaineering.com</t>
  </si>
  <si>
    <t>keralauniversity.edu</t>
  </si>
  <si>
    <t>freepressrelease.eu</t>
  </si>
  <si>
    <t>ybz.org.il</t>
  </si>
  <si>
    <t>furukawa-museum.or.jp</t>
  </si>
  <si>
    <t>convict.nl</t>
  </si>
  <si>
    <t>acm.gov.pt</t>
  </si>
  <si>
    <t>nguyenbaquan.us</t>
  </si>
  <si>
    <t>usgande.co</t>
  </si>
  <si>
    <t>afroculinaria.com</t>
  </si>
  <si>
    <t>brownejacobson.com</t>
  </si>
  <si>
    <t>projectminerva-game.com</t>
  </si>
  <si>
    <t>yesmiss.com</t>
  </si>
  <si>
    <t>storck-bicycle.de</t>
  </si>
  <si>
    <t>crepiere-comparatif.eu</t>
  </si>
  <si>
    <t>e-yliko.gr</t>
  </si>
  <si>
    <t>maliaband.it</t>
  </si>
  <si>
    <t>vivacity.co.jp</t>
  </si>
  <si>
    <t>mocajacksonville.org</t>
  </si>
  <si>
    <t>virtualbic.rs</t>
  </si>
  <si>
    <t>novinkikino2017-hd.ru</t>
  </si>
  <si>
    <t>zjei.edu.cn</t>
  </si>
  <si>
    <t>advancedtissue.com</t>
  </si>
  <si>
    <t>armytenmiler.com</t>
  </si>
  <si>
    <t>boxonlinedownloadm.com</t>
  </si>
  <si>
    <t>bristolbayadventures.com</t>
  </si>
  <si>
    <t>cabinfinder.com</t>
  </si>
  <si>
    <t>celluloid-dreams.com</t>
  </si>
  <si>
    <t>cialispratique.com</t>
  </si>
  <si>
    <t>cnd-j.com</t>
  </si>
  <si>
    <t>deutschlandfick.com</t>
  </si>
  <si>
    <t>editmedios.com</t>
  </si>
  <si>
    <t>ironviagra.com</t>
  </si>
  <si>
    <t>moneyshotrecs.com</t>
  </si>
  <si>
    <t>deutschland-spielt.de</t>
  </si>
  <si>
    <t>gesundheitszentrum-schwaebische-alb.de</t>
  </si>
  <si>
    <t>freeindiegam.es</t>
  </si>
  <si>
    <t>schohariecounty-ny.gov</t>
  </si>
  <si>
    <t>offaly.ie</t>
  </si>
  <si>
    <t>navi-in.jp</t>
  </si>
  <si>
    <t>pandacup.org</t>
  </si>
  <si>
    <t>medipol.edu.tr</t>
  </si>
  <si>
    <t>a2dominion.co.uk</t>
  </si>
  <si>
    <t>chanceforloans.co.uk</t>
  </si>
  <si>
    <t>bestbackpaintreatments.xyz</t>
  </si>
  <si>
    <t>505b.com</t>
  </si>
  <si>
    <t>aptude.com</t>
  </si>
  <si>
    <t>bodhitree.com</t>
  </si>
  <si>
    <t>casagredohotel.com</t>
  </si>
  <si>
    <t>conner.com</t>
  </si>
  <si>
    <t>followholly.com</t>
  </si>
  <si>
    <t>leisurecargo.com</t>
  </si>
  <si>
    <t>lozeau.com</t>
  </si>
  <si>
    <t>pitfirepizza.com</t>
  </si>
  <si>
    <t>roter-turm.com</t>
  </si>
  <si>
    <t>rpssmumbai.com</t>
  </si>
  <si>
    <t>sopragroup.com</t>
  </si>
  <si>
    <t>szxiaojie.com</t>
  </si>
  <si>
    <t>testbiotech.de</t>
  </si>
  <si>
    <t>oldstarswow.hu</t>
  </si>
  <si>
    <t>ma-appellatecourts.net</t>
  </si>
  <si>
    <t>xzhotel.net</t>
  </si>
  <si>
    <t>loveland.org</t>
  </si>
  <si>
    <t>british-essay-writer.co.uk</t>
  </si>
  <si>
    <t>fasnachts-comite.ch</t>
  </si>
  <si>
    <t>beaumonthospitals.com</t>
  </si>
  <si>
    <t>drakemoon.com</t>
  </si>
  <si>
    <t>handelsicecream.com</t>
  </si>
  <si>
    <t>homeschoolreviews.com</t>
  </si>
  <si>
    <t>iloveoffset.com</t>
  </si>
  <si>
    <t>trailrunnerx.com</t>
  </si>
  <si>
    <t>trainerswarehouse.com</t>
  </si>
  <si>
    <t>visix.com</t>
  </si>
  <si>
    <t>wenditaylornations.com</t>
  </si>
  <si>
    <t>zonebg.com</t>
  </si>
  <si>
    <t>farmacie-online-italiane.life</t>
  </si>
  <si>
    <t>with-i.net</t>
  </si>
  <si>
    <t>glitch.news</t>
  </si>
  <si>
    <t>elkerliek.nl</t>
  </si>
  <si>
    <t>nationallibertyalliance.org</t>
  </si>
  <si>
    <t>todoapuestas.org</t>
  </si>
  <si>
    <t>news-art.pl</t>
  </si>
  <si>
    <t>comparetravelinsurance.com.au</t>
  </si>
  <si>
    <t>laixi.gov.cn</t>
  </si>
  <si>
    <t>academie-ravel.com</t>
  </si>
  <si>
    <t>doremiblog.com</t>
  </si>
  <si>
    <t>exumguides.com</t>
  </si>
  <si>
    <t>filesflash.com</t>
  </si>
  <si>
    <t>flr-scca.com</t>
  </si>
  <si>
    <t>kamagra247buy.com</t>
  </si>
  <si>
    <t>radio90.com</t>
  </si>
  <si>
    <t>stoimen.com</t>
  </si>
  <si>
    <t>wine-varna.com</t>
  </si>
  <si>
    <t>linuxzone.es</t>
  </si>
  <si>
    <t>internetmarketingseo4.info</t>
  </si>
  <si>
    <t>jraia.or.jp</t>
  </si>
  <si>
    <t>cityofla.org</t>
  </si>
  <si>
    <t>galloarts.org</t>
  </si>
  <si>
    <t>ncdp.org</t>
  </si>
  <si>
    <t>sdcoastkeeper.org</t>
  </si>
  <si>
    <t>zooboise.org</t>
  </si>
  <si>
    <t>parusnie-yahti.ru</t>
  </si>
  <si>
    <t>adaonkoloji.com.tr</t>
  </si>
  <si>
    <t>toyotires.com.au</t>
  </si>
  <si>
    <t>0370tong.com</t>
  </si>
  <si>
    <t>bestaccess.com</t>
  </si>
  <si>
    <t>danishapiro.com</t>
  </si>
  <si>
    <t>ilovemiracles.com</t>
  </si>
  <si>
    <t>laconcharesort.com</t>
  </si>
  <si>
    <t>mooladays.com</t>
  </si>
  <si>
    <t>mycraftingplace.com</t>
  </si>
  <si>
    <t>nancyandkivi.com</t>
  </si>
  <si>
    <t>objectorbit.com</t>
  </si>
  <si>
    <t>redbattleflyer.com</t>
  </si>
  <si>
    <t>stevenhalpern.com</t>
  </si>
  <si>
    <t>v7-world.com</t>
  </si>
  <si>
    <t>trendpro.co.ke</t>
  </si>
  <si>
    <t>farmaci-online-senza-ricetta.life</t>
  </si>
  <si>
    <t>inostrannik.ru</t>
  </si>
  <si>
    <t>besthostingaccount.com</t>
  </si>
  <si>
    <t>blackhatbot.com</t>
  </si>
  <si>
    <t>drugrehaballiance.com</t>
  </si>
  <si>
    <t>hairstudiokarim.com</t>
  </si>
  <si>
    <t>healthezone.com</t>
  </si>
  <si>
    <t>insanechicken.com</t>
  </si>
  <si>
    <t>irrms.com</t>
  </si>
  <si>
    <t>residentassistant.com</t>
  </si>
  <si>
    <t>reviewscopes.com</t>
  </si>
  <si>
    <t>rong-l.com</t>
  </si>
  <si>
    <t>samoyequan.com</t>
  </si>
  <si>
    <t>western-pump.com</t>
  </si>
  <si>
    <t>imprimantelaser-comparatif.eu</t>
  </si>
  <si>
    <t>realindianfreebies.in</t>
  </si>
  <si>
    <t>soibrandz.in</t>
  </si>
  <si>
    <t>btzero.net</t>
  </si>
  <si>
    <t>genesis-horizon.net</t>
  </si>
  <si>
    <t>baaz.nl</t>
  </si>
  <si>
    <t>mercury.co.nz</t>
  </si>
  <si>
    <t>dermatoid.pl</t>
  </si>
  <si>
    <t>abbeyfield.tv</t>
  </si>
  <si>
    <t>carplus.org.uk</t>
  </si>
  <si>
    <t>fmchl.cn</t>
  </si>
  <si>
    <t>arthurcox.com</t>
  </si>
  <si>
    <t>cpx.com</t>
  </si>
  <si>
    <t>dickeybetts.com</t>
  </si>
  <si>
    <t>durhamshelter.com</t>
  </si>
  <si>
    <t>embassylink.com</t>
  </si>
  <si>
    <t>fitness-innovations.com</t>
  </si>
  <si>
    <t>huochevippiao.com</t>
  </si>
  <si>
    <t>merrican.com</t>
  </si>
  <si>
    <t>naaae.com</t>
  </si>
  <si>
    <t>reelanimalsfishingteam.com</t>
  </si>
  <si>
    <t>txtnet.com</t>
  </si>
  <si>
    <t>hostyourgame.de</t>
  </si>
  <si>
    <t>ixsoft.de</t>
  </si>
  <si>
    <t>airmaxpaschersale.fr</t>
  </si>
  <si>
    <t>yacast.fr</t>
  </si>
  <si>
    <t>pearlandtx.gov</t>
  </si>
  <si>
    <t>pearlweb.in</t>
  </si>
  <si>
    <t>zgcnc.net</t>
  </si>
  <si>
    <t>edventure.org</t>
  </si>
  <si>
    <t>fwdioc.org</t>
  </si>
  <si>
    <t>hsmcdigshistory.org</t>
  </si>
  <si>
    <t>andseek.com</t>
  </si>
  <si>
    <t>apologize4that.com</t>
  </si>
  <si>
    <t>athena-rsps.com</t>
  </si>
  <si>
    <t>buy-jimmy-buffett-ticket.com</t>
  </si>
  <si>
    <t>cachete.com</t>
  </si>
  <si>
    <t>dlhhschool.com</t>
  </si>
  <si>
    <t>explorebaltimorecounty.com</t>
  </si>
  <si>
    <t>fivefourclub.com</t>
  </si>
  <si>
    <t>octalsoftware.com</t>
  </si>
  <si>
    <t>repriserecords.com</t>
  </si>
  <si>
    <t>sagejournals.com</t>
  </si>
  <si>
    <t>sdmsoftware.com</t>
  </si>
  <si>
    <t>thesecurityco.com</t>
  </si>
  <si>
    <t>trustnordisk.com</t>
  </si>
  <si>
    <t>tuding001.com</t>
  </si>
  <si>
    <t>wii-homebrew.com</t>
  </si>
  <si>
    <t>woodist.com</t>
  </si>
  <si>
    <t>oxfordscholarship.info</t>
  </si>
  <si>
    <t>doctoralia.com.mx</t>
  </si>
  <si>
    <t>ecritel.net</t>
  </si>
  <si>
    <t>greenteadiet.net</t>
  </si>
  <si>
    <t>partner-management.net</t>
  </si>
  <si>
    <t>runofthemill.net</t>
  </si>
  <si>
    <t>unionsouthampton.org</t>
  </si>
  <si>
    <t>instantpaydayloanstx.co.uk</t>
  </si>
  <si>
    <t>unitedrant.co.uk</t>
  </si>
  <si>
    <t>rock.co.za</t>
  </si>
  <si>
    <t>decisionfoundry.biz</t>
  </si>
  <si>
    <t>mayawrap.cn</t>
  </si>
  <si>
    <t>hotsauceblog.com</t>
  </si>
  <si>
    <t>lvuittonsacsfrancesaclouisvuitton.com</t>
  </si>
  <si>
    <t>tuningout.com</t>
  </si>
  <si>
    <t>webbizideas.com</t>
  </si>
  <si>
    <t>naveenneumann.de</t>
  </si>
  <si>
    <t>allergica.dk</t>
  </si>
  <si>
    <t>toyota-tech.eu</t>
  </si>
  <si>
    <t>carinsurancequotesva.info</t>
  </si>
  <si>
    <t>davidcondon.net</t>
  </si>
  <si>
    <t>pollywog-pairs.net</t>
  </si>
  <si>
    <t>charlestonreefers.org</t>
  </si>
  <si>
    <t>emsisoft.ru</t>
  </si>
  <si>
    <t>sntc.org.sz</t>
  </si>
  <si>
    <t>udance.com.ua</t>
  </si>
  <si>
    <t>brm.net.au</t>
  </si>
  <si>
    <t>dlresearch.cn</t>
  </si>
  <si>
    <t>513jxt.com</t>
  </si>
  <si>
    <t>baby-connect.com</t>
  </si>
  <si>
    <t>cgaf.com</t>
  </si>
  <si>
    <t>dacaposalamanca.com</t>
  </si>
  <si>
    <t>danceplaza.com</t>
  </si>
  <si>
    <t>hdelectronics.com</t>
  </si>
  <si>
    <t>jizzking.com</t>
  </si>
  <si>
    <t>kontessaban.com</t>
  </si>
  <si>
    <t>mcclatchyreprints.com</t>
  </si>
  <si>
    <t>naturalbodybuildingevents.com</t>
  </si>
  <si>
    <t>ofac.com</t>
  </si>
  <si>
    <t>ogilvycanada.com</t>
  </si>
  <si>
    <t>portwell.com</t>
  </si>
  <si>
    <t>soouo.com</t>
  </si>
  <si>
    <t>thera-bandacademy.com</t>
  </si>
  <si>
    <t>tvhub.com</t>
  </si>
  <si>
    <t>sapporo-sk.co.jp</t>
  </si>
  <si>
    <t>amret.com.kh</t>
  </si>
  <si>
    <t>usmba.ac.ma</t>
  </si>
  <si>
    <t>bohman.net</t>
  </si>
  <si>
    <t>bookonthenet.net</t>
  </si>
  <si>
    <t>carinsurerslist.net</t>
  </si>
  <si>
    <t>edpillsonline.net</t>
  </si>
  <si>
    <t>rjrth.net</t>
  </si>
  <si>
    <t>schorembarbier.nl</t>
  </si>
  <si>
    <t>get-viagra-online.org</t>
  </si>
  <si>
    <t>identitytheftprotection.org</t>
  </si>
  <si>
    <t>liveunitedsem.org</t>
  </si>
  <si>
    <t>righttothecity.org</t>
  </si>
  <si>
    <t>vacunacionlibre.org</t>
  </si>
  <si>
    <t>hotelbristolwarsaw.pl</t>
  </si>
  <si>
    <t>piu.org.pl</t>
  </si>
  <si>
    <t>adsl24.co.uk</t>
  </si>
  <si>
    <t>termpaperservice.co.uk</t>
  </si>
  <si>
    <t>all-languages.org.uk</t>
  </si>
  <si>
    <t>gregsavage.com.au</t>
  </si>
  <si>
    <t>dgaic.gov.cn</t>
  </si>
  <si>
    <t>amwell.com</t>
  </si>
  <si>
    <t>arcaudio.com</t>
  </si>
  <si>
    <t>bayernmunichfcstore.com</t>
  </si>
  <si>
    <t>bestescort4u.com</t>
  </si>
  <si>
    <t>bits360.com</t>
  </si>
  <si>
    <t>cullmansense.com</t>
  </si>
  <si>
    <t>erasmus-aetc.com</t>
  </si>
  <si>
    <t>funsign.com</t>
  </si>
  <si>
    <t>go2article.com</t>
  </si>
  <si>
    <t>learningthreejs.com</t>
  </si>
  <si>
    <t>mentalcare.com</t>
  </si>
  <si>
    <t>mustakbil.com</t>
  </si>
  <si>
    <t>salvageautosauction.com</t>
  </si>
  <si>
    <t>suzukimusic.com</t>
  </si>
  <si>
    <t>thedentalcentrelondon.com</t>
  </si>
  <si>
    <t>theokedc.com</t>
  </si>
  <si>
    <t>healthwatcher.net</t>
  </si>
  <si>
    <t>lrjz.net</t>
  </si>
  <si>
    <t>tukix.net</t>
  </si>
  <si>
    <t>miamifoundation.org</t>
  </si>
  <si>
    <t>ptown.org</t>
  </si>
  <si>
    <t>wikiverse.org</t>
  </si>
  <si>
    <t>isakowicz.pl</t>
  </si>
  <si>
    <t>carinsurancequoteszaw.top</t>
  </si>
  <si>
    <t>dniprorada.gov.ua</t>
  </si>
  <si>
    <t>autoinsurancequotesny.us</t>
  </si>
  <si>
    <t>genericpropecia.webcam</t>
  </si>
  <si>
    <t>020auto.cn</t>
  </si>
  <si>
    <t>123hi.cn</t>
  </si>
  <si>
    <t>gzplan.gov.cn</t>
  </si>
  <si>
    <t>csei.org.cn</t>
  </si>
  <si>
    <t>ali88.com</t>
  </si>
  <si>
    <t>bricktestament.com</t>
  </si>
  <si>
    <t>cancerdialog.com</t>
  </si>
  <si>
    <t>cnbank.com</t>
  </si>
  <si>
    <t>dachuanzs.com</t>
  </si>
  <si>
    <t>defcc.com</t>
  </si>
  <si>
    <t>dubaimlm.com</t>
  </si>
  <si>
    <t>founderinstitute.com</t>
  </si>
  <si>
    <t>impactrep.com</t>
  </si>
  <si>
    <t>jenniferlawrencefoundation.com</t>
  </si>
  <si>
    <t>kataemak.com</t>
  </si>
  <si>
    <t>littlebowpeep.com</t>
  </si>
  <si>
    <t>mutantfrog.com</t>
  </si>
  <si>
    <t>oneeightylight.com</t>
  </si>
  <si>
    <t>piano-sheet-music.com</t>
  </si>
  <si>
    <t>scrumchina.com</t>
  </si>
  <si>
    <t>sincerelykinsey.com</t>
  </si>
  <si>
    <t>thegunsource.com</t>
  </si>
  <si>
    <t>themostofficial.com</t>
  </si>
  <si>
    <t>toojays.com</t>
  </si>
  <si>
    <t>yugioh20th.com</t>
  </si>
  <si>
    <t>univ-lille.fr</t>
  </si>
  <si>
    <t>periodicoabc.mx</t>
  </si>
  <si>
    <t>dokter.nl</t>
  </si>
  <si>
    <t>dupagehealth.org</t>
  </si>
  <si>
    <t>epmapedia.org</t>
  </si>
  <si>
    <t>pbc-tn.org</t>
  </si>
  <si>
    <t>radiotopsites.co.uk</t>
  </si>
  <si>
    <t>nyxw.org.cn</t>
  </si>
  <si>
    <t>capspa.com</t>
  </si>
  <si>
    <t>dukane.com</t>
  </si>
  <si>
    <t>gwrbook.com</t>
  </si>
  <si>
    <t>hiltoneasteurope.com</t>
  </si>
  <si>
    <t>ishidaindia.com</t>
  </si>
  <si>
    <t>isola-group.com</t>
  </si>
  <si>
    <t>lagunabeach360.com</t>
  </si>
  <si>
    <t>mahdyhassanen.com</t>
  </si>
  <si>
    <t>michianabiztalk.com</t>
  </si>
  <si>
    <t>nccn.com</t>
  </si>
  <si>
    <t>philinthecircle.com</t>
  </si>
  <si>
    <t>samc.com</t>
  </si>
  <si>
    <t>somervilletheatre.com</t>
  </si>
  <si>
    <t>yongfanli.com</t>
  </si>
  <si>
    <t>ipfjapan.jp</t>
  </si>
  <si>
    <t>adv.li</t>
  </si>
  <si>
    <t>bobpoynter.net</t>
  </si>
  <si>
    <t>elbassma.net</t>
  </si>
  <si>
    <t>absbonsai.org</t>
  </si>
  <si>
    <t>climatesignals.org</t>
  </si>
  <si>
    <t>reformonlinelending.org</t>
  </si>
  <si>
    <t>narodowy.pl</t>
  </si>
  <si>
    <t>androidlove.co.uk</t>
  </si>
  <si>
    <t>leasingoptions.co.uk</t>
  </si>
  <si>
    <t>strandbarherrmann.at</t>
  </si>
  <si>
    <t>helitur.com.br</t>
  </si>
  <si>
    <t>trainsim.cc</t>
  </si>
  <si>
    <t>baddawi.com</t>
  </si>
  <si>
    <t>coachoutletsonlinesell.com</t>
  </si>
  <si>
    <t>darastar.com</t>
  </si>
  <si>
    <t>elianeelias.com</t>
  </si>
  <si>
    <t>enjoy.com</t>
  </si>
  <si>
    <t>esmartbiz.com</t>
  </si>
  <si>
    <t>hugyutto.com</t>
  </si>
  <si>
    <t>inflatable-top.com</t>
  </si>
  <si>
    <t>itthinx.com</t>
  </si>
  <si>
    <t>jonahchuang.com</t>
  </si>
  <si>
    <t>keywordtooldominator.com</t>
  </si>
  <si>
    <t>mymcpnews.com</t>
  </si>
  <si>
    <t>rainbowfinancialservices.com</t>
  </si>
  <si>
    <t>sneakpeekmusic.com</t>
  </si>
  <si>
    <t>stocktradeforum.com</t>
  </si>
  <si>
    <t>tanlasvegas.com</t>
  </si>
  <si>
    <t>yatsushiro-med.or.jp</t>
  </si>
  <si>
    <t>levitrawithoutadoctorprescription.net</t>
  </si>
  <si>
    <t>vastgateway.net</t>
  </si>
  <si>
    <t>asbah.org</t>
  </si>
  <si>
    <t>irc-hispano.org</t>
  </si>
  <si>
    <t>panam.org</t>
  </si>
  <si>
    <t>biggamecasino.ph</t>
  </si>
  <si>
    <t>handmania.pl</t>
  </si>
  <si>
    <t>advokat-krasnogorsk.ru</t>
  </si>
  <si>
    <t>bastionsb.ru</t>
  </si>
  <si>
    <t>kokoro.com.tw</t>
  </si>
  <si>
    <t>zoo.co.uk</t>
  </si>
  <si>
    <t>worldstrides.com.au</t>
  </si>
  <si>
    <t>eassociates.cc</t>
  </si>
  <si>
    <t>classora.com</t>
  </si>
  <si>
    <t>danlaytham.com</t>
  </si>
  <si>
    <t>everi.com</t>
  </si>
  <si>
    <t>forcecollectionforsale.com</t>
  </si>
  <si>
    <t>gotletras.com</t>
  </si>
  <si>
    <t>jagavision.com</t>
  </si>
  <si>
    <t>lawandborder.com</t>
  </si>
  <si>
    <t>marblebrewery.com</t>
  </si>
  <si>
    <t>matchflick.com</t>
  </si>
  <si>
    <t>mediationfairandsquare.com</t>
  </si>
  <si>
    <t>novaled.com</t>
  </si>
  <si>
    <t>scottrealestateva.com</t>
  </si>
  <si>
    <t>sprucebond.com</t>
  </si>
  <si>
    <t>stollerfamilyestate.com</t>
  </si>
  <si>
    <t>swcjw.com</t>
  </si>
  <si>
    <t>tadalafilrxpill.com</t>
  </si>
  <si>
    <t>tpy100.com</t>
  </si>
  <si>
    <t>fiscalkombat.fr</t>
  </si>
  <si>
    <t>earthandsky.co.nz</t>
  </si>
  <si>
    <t>alabamapolicy.org</t>
  </si>
  <si>
    <t>ansar.org</t>
  </si>
  <si>
    <t>cityofjackson.org</t>
  </si>
  <si>
    <t>lyco.org</t>
  </si>
  <si>
    <t>newstrust.org</t>
  </si>
  <si>
    <t>diflucan.space</t>
  </si>
  <si>
    <t>evolvetuning.us</t>
  </si>
  <si>
    <t>infoic.vn</t>
  </si>
  <si>
    <t>eurekamin.com.au</t>
  </si>
  <si>
    <t>lustblitz.ch</t>
  </si>
  <si>
    <t>szports.org.cn</t>
  </si>
  <si>
    <t>7jo.com</t>
  </si>
  <si>
    <t>94btzx.com</t>
  </si>
  <si>
    <t>critical-distance.com</t>
  </si>
  <si>
    <t>diaverum.com</t>
  </si>
  <si>
    <t>exelgyn.com</t>
  </si>
  <si>
    <t>gcnewsgazette.com</t>
  </si>
  <si>
    <t>j2js.com</t>
  </si>
  <si>
    <t>kaytranada.com</t>
  </si>
  <si>
    <t>maplematch.com</t>
  </si>
  <si>
    <t>novin4055.com</t>
  </si>
  <si>
    <t>optionbackdatinglawsuits.com</t>
  </si>
  <si>
    <t>sciencecare.com</t>
  </si>
  <si>
    <t>stoetenslagh.de</t>
  </si>
  <si>
    <t>mekomit.co.il</t>
  </si>
  <si>
    <t>brtracing.it</t>
  </si>
  <si>
    <t>hitachi-automotive.co.jp</t>
  </si>
  <si>
    <t>dt00.net</t>
  </si>
  <si>
    <t>yuntaishan.net</t>
  </si>
  <si>
    <t>euraxess.org</t>
  </si>
  <si>
    <t>partidopirata.org</t>
  </si>
  <si>
    <t>slcpl.org</t>
  </si>
  <si>
    <t>7wolf.ru</t>
  </si>
  <si>
    <t>intertex.se</t>
  </si>
  <si>
    <t>macrobiotics.co.uk</t>
  </si>
  <si>
    <t>mumen.com.cn</t>
  </si>
  <si>
    <t>yandu.gov.cn</t>
  </si>
  <si>
    <t>bedat.com</t>
  </si>
  <si>
    <t>casinofetch.com</t>
  </si>
  <si>
    <t>cvtvchannel.com</t>
  </si>
  <si>
    <t>donna-howard.com</t>
  </si>
  <si>
    <t>freddiemercury.com</t>
  </si>
  <si>
    <t>hawthornsalon.com</t>
  </si>
  <si>
    <t>highbridnation.com</t>
  </si>
  <si>
    <t>mbvt.com</t>
  </si>
  <si>
    <t>microstockgroup.com</t>
  </si>
  <si>
    <t>mobilityware.com</t>
  </si>
  <si>
    <t>moneybancard.com</t>
  </si>
  <si>
    <t>ordersildenafilusa.com</t>
  </si>
  <si>
    <t>risla.com</t>
  </si>
  <si>
    <t>safespaceprotection.com</t>
  </si>
  <si>
    <t>schlach.com</t>
  </si>
  <si>
    <t>sdmarrys.com</t>
  </si>
  <si>
    <t>superfoodliving.com</t>
  </si>
  <si>
    <t>themathematiciansassistant.com</t>
  </si>
  <si>
    <t>tombinnsdesign.com</t>
  </si>
  <si>
    <t>veloxsaw.com</t>
  </si>
  <si>
    <t>wellsvideo.com</t>
  </si>
  <si>
    <t>zrhillstudio.com</t>
  </si>
  <si>
    <t>physio-am-bahnhof.de</t>
  </si>
  <si>
    <t>benjerry.ie</t>
  </si>
  <si>
    <t>cooking-club.info</t>
  </si>
  <si>
    <t>euskalherrian.info</t>
  </si>
  <si>
    <t>pmo.iq</t>
  </si>
  <si>
    <t>dairon.net</t>
  </si>
  <si>
    <t>mchale.net</t>
  </si>
  <si>
    <t>peacerevolution.net</t>
  </si>
  <si>
    <t>hcphes.org</t>
  </si>
  <si>
    <t>indypgh.org</t>
  </si>
  <si>
    <t>zerowaste.org</t>
  </si>
  <si>
    <t>dream-kite.ru</t>
  </si>
  <si>
    <t>goldway.ru</t>
  </si>
  <si>
    <t>nash-otdyh.ru</t>
  </si>
  <si>
    <t>isonomy.biz</t>
  </si>
  <si>
    <t>ariespokerbarn.com</t>
  </si>
  <si>
    <t>awardace.com</t>
  </si>
  <si>
    <t>biomindsuperpowers.com</t>
  </si>
  <si>
    <t>cacfo.com</t>
  </si>
  <si>
    <t>dantecdynamics.com</t>
  </si>
  <si>
    <t>fearnoman.com</t>
  </si>
  <si>
    <t>googleidol.com</t>
  </si>
  <si>
    <t>gucentervi.com</t>
  </si>
  <si>
    <t>gzubbs.com</t>
  </si>
  <si>
    <t>huntcal.com</t>
  </si>
  <si>
    <t>ippexpo.com</t>
  </si>
  <si>
    <t>khaledarab.com</t>
  </si>
  <si>
    <t>kostenlose-gutscheine.com</t>
  </si>
  <si>
    <t>lizi360.com</t>
  </si>
  <si>
    <t>pfile.com</t>
  </si>
  <si>
    <t>post-dispatch.com</t>
  </si>
  <si>
    <t>softsland.com</t>
  </si>
  <si>
    <t>theliteraryplatform.com</t>
  </si>
  <si>
    <t>thematicnews.com</t>
  </si>
  <si>
    <t>widefrickinopen.com</t>
  </si>
  <si>
    <t>xyglly.com</t>
  </si>
  <si>
    <t>ethersam.de</t>
  </si>
  <si>
    <t>bumbutabur.net</t>
  </si>
  <si>
    <t>journalofnursing.net</t>
  </si>
  <si>
    <t>dicollecte.org</t>
  </si>
  <si>
    <t>healthykidshealthyfuture.org</t>
  </si>
  <si>
    <t>zimmermuseum.org</t>
  </si>
  <si>
    <t>boeing.co.uk</t>
  </si>
  <si>
    <t>huaihe.com.cn</t>
  </si>
  <si>
    <t>zhacaoji.com.cn</t>
  </si>
  <si>
    <t>aungsansuukyi.com</t>
  </si>
  <si>
    <t>chinapollutiononline.com</t>
  </si>
  <si>
    <t>creativavault.com</t>
  </si>
  <si>
    <t>galerieparisbeijing.com</t>
  </si>
  <si>
    <t>grandtheatre.com</t>
  </si>
  <si>
    <t>kennyscharf.com</t>
  </si>
  <si>
    <t>kidsarecooking.com</t>
  </si>
  <si>
    <t>mattgillisphoto.com</t>
  </si>
  <si>
    <t>neverlikeditanyway.com</t>
  </si>
  <si>
    <t>nfleaglesofficialauthentic.com</t>
  </si>
  <si>
    <t>playfulcorp.com</t>
  </si>
  <si>
    <t>rawshorts.com</t>
  </si>
  <si>
    <t>salafishare.com</t>
  </si>
  <si>
    <t>tojsiab.com</t>
  </si>
  <si>
    <t>togetherforlearning.com</t>
  </si>
  <si>
    <t>tooldepot.com</t>
  </si>
  <si>
    <t>twinoaksplantation.com</t>
  </si>
  <si>
    <t>universalelectric.com</t>
  </si>
  <si>
    <t>untimelyfragments.com</t>
  </si>
  <si>
    <t>wallstrip.com</t>
  </si>
  <si>
    <t>westinseattle.com</t>
  </si>
  <si>
    <t>petermaurer.de</t>
  </si>
  <si>
    <t>unmul.ac.id</t>
  </si>
  <si>
    <t>chase.ie</t>
  </si>
  <si>
    <t>westlakellc.net</t>
  </si>
  <si>
    <t>bakkergroffen.nl</t>
  </si>
  <si>
    <t>genericindocin.science</t>
  </si>
  <si>
    <t>tshirtprinter.com.sg</t>
  </si>
  <si>
    <t>tendringbrassband.co.uk</t>
  </si>
  <si>
    <t>vision2020.us</t>
  </si>
  <si>
    <t>osslabs.biz</t>
  </si>
  <si>
    <t>pingyu.gov.cn</t>
  </si>
  <si>
    <t>alligator-sunglasses.com</t>
  </si>
  <si>
    <t>ballandbuck.com</t>
  </si>
  <si>
    <t>comeonaussie.com</t>
  </si>
  <si>
    <t>elkriverrentals.com</t>
  </si>
  <si>
    <t>ferragamohandbagsoutletsale.com</t>
  </si>
  <si>
    <t>grp-watertank.com</t>
  </si>
  <si>
    <t>gxjiaoyan.com</t>
  </si>
  <si>
    <t>itemex.com</t>
  </si>
  <si>
    <t>levinassociates.com</t>
  </si>
  <si>
    <t>myvideostore.com</t>
  </si>
  <si>
    <t>nursece4less.com</t>
  </si>
  <si>
    <t>officialfalconsgearnfl.com</t>
  </si>
  <si>
    <t>rtnavi.com</t>
  </si>
  <si>
    <t>saint-gobain-northamerica.com</t>
  </si>
  <si>
    <t>sfscope.com</t>
  </si>
  <si>
    <t>stayfunnie-mom.com</t>
  </si>
  <si>
    <t>the-classic-liberal.com</t>
  </si>
  <si>
    <t>thetruecolorsinc.com</t>
  </si>
  <si>
    <t>westinbostonwaterfront.com</t>
  </si>
  <si>
    <t>lionsports.net</t>
  </si>
  <si>
    <t>ngojobs.net</t>
  </si>
  <si>
    <t>cedarnet.org</t>
  </si>
  <si>
    <t>outlets-coachhandbags.org</t>
  </si>
  <si>
    <t>wsecu.org</t>
  </si>
  <si>
    <t>citi.pt</t>
  </si>
  <si>
    <t>buymotilium9.top</t>
  </si>
  <si>
    <t>buyaugmentin9.top</t>
  </si>
  <si>
    <t>hockeywildshop.us</t>
  </si>
  <si>
    <t>nefi.com.cn</t>
  </si>
  <si>
    <t>7amenfant.com</t>
  </si>
  <si>
    <t>airmax90norge.com</t>
  </si>
  <si>
    <t>asafaweb.com</t>
  </si>
  <si>
    <t>awesomefitness.com</t>
  </si>
  <si>
    <t>bdd.com</t>
  </si>
  <si>
    <t>ccacolchester.com</t>
  </si>
  <si>
    <t>childandfamilyri.com</t>
  </si>
  <si>
    <t>ciicsh.com</t>
  </si>
  <si>
    <t>classifiedmoto.com</t>
  </si>
  <si>
    <t>coalheadwear.com</t>
  </si>
  <si>
    <t>dallascommercialphotography.com</t>
  </si>
  <si>
    <t>dubrovnikcablecar.com</t>
  </si>
  <si>
    <t>hd158.com</t>
  </si>
  <si>
    <t>hotels-and-discounts.com</t>
  </si>
  <si>
    <t>jbjfood.com</t>
  </si>
  <si>
    <t>kuju.com</t>
  </si>
  <si>
    <t>loveshop.com</t>
  </si>
  <si>
    <t>marcsilvestriart.com</t>
  </si>
  <si>
    <t>munna.com</t>
  </si>
  <si>
    <t>naturallifemagazine.com</t>
  </si>
  <si>
    <t>oberweis.com</t>
  </si>
  <si>
    <t>polarspringwater.com</t>
  </si>
  <si>
    <t>prangpower.com</t>
  </si>
  <si>
    <t>puretalkusa.com</t>
  </si>
  <si>
    <t>risingconcepts.com</t>
  </si>
  <si>
    <t>seniorcare.com</t>
  </si>
  <si>
    <t>skippernet.com</t>
  </si>
  <si>
    <t>studiodrift.com</t>
  </si>
  <si>
    <t>swansonroad.com</t>
  </si>
  <si>
    <t>upsher-smith.com</t>
  </si>
  <si>
    <t>wuchangzhenmiwang.com</t>
  </si>
  <si>
    <t>chamber.lk</t>
  </si>
  <si>
    <t>2chradio.net</t>
  </si>
  <si>
    <t>pdferaser.net</t>
  </si>
  <si>
    <t>dapoxetinaonline.win</t>
  </si>
  <si>
    <t>awg.com.au</t>
  </si>
  <si>
    <t>asobancaria.com</t>
  </si>
  <si>
    <t>atlantaaudio.com</t>
  </si>
  <si>
    <t>bbqrepairdoctor.com</t>
  </si>
  <si>
    <t>caliperls.com</t>
  </si>
  <si>
    <t>canvasgfx.com</t>
  </si>
  <si>
    <t>cjsyonline.com</t>
  </si>
  <si>
    <t>collegeslackers.com</t>
  </si>
  <si>
    <t>creativesoutfitter.com</t>
  </si>
  <si>
    <t>dodgeballmovie.com</t>
  </si>
  <si>
    <t>hwbattle.com</t>
  </si>
  <si>
    <t>interviewcake.com</t>
  </si>
  <si>
    <t>kaztorrents.com</t>
  </si>
  <si>
    <t>make-accounts.com</t>
  </si>
  <si>
    <t>octaveoctave.com</t>
  </si>
  <si>
    <t>pininthemap.com</t>
  </si>
  <si>
    <t>postnoon.com</t>
  </si>
  <si>
    <t>researchomatic.com</t>
  </si>
  <si>
    <t>scrapelink.com</t>
  </si>
  <si>
    <t>stevesauthentic.com</t>
  </si>
  <si>
    <t>stophitting.com</t>
  </si>
  <si>
    <t>strike-the-blood.com</t>
  </si>
  <si>
    <t>thechirurgeonsapprentice.com</t>
  </si>
  <si>
    <t>usis.com</t>
  </si>
  <si>
    <t>vetdrugs.com</t>
  </si>
  <si>
    <t>zid.com</t>
  </si>
  <si>
    <t>doxycyclineonline.eu</t>
  </si>
  <si>
    <t>sswr.org</t>
  </si>
  <si>
    <t>aquael.pl</t>
  </si>
  <si>
    <t>buyerythromycin.tech</t>
  </si>
  <si>
    <t>communist-party.org.uk</t>
  </si>
  <si>
    <t>buy-glucophage.webcam</t>
  </si>
  <si>
    <t>magellan.aero</t>
  </si>
  <si>
    <t>shariahprogram.ca</t>
  </si>
  <si>
    <t>001phone.cn</t>
  </si>
  <si>
    <t>15mns.com</t>
  </si>
  <si>
    <t>callblove.com</t>
  </si>
  <si>
    <t>davka.com</t>
  </si>
  <si>
    <t>eamejia.com</t>
  </si>
  <si>
    <t>editingmyspace.com</t>
  </si>
  <si>
    <t>engine001.com</t>
  </si>
  <si>
    <t>hncost.com</t>
  </si>
  <si>
    <t>iequus.com</t>
  </si>
  <si>
    <t>lifespacestorage.com</t>
  </si>
  <si>
    <t>louisianaeconomicdevelopment.com</t>
  </si>
  <si>
    <t>lover-fashion.com</t>
  </si>
  <si>
    <t>lsd234.com</t>
  </si>
  <si>
    <t>ovspoint.com</t>
  </si>
  <si>
    <t>tosbase.com</t>
  </si>
  <si>
    <t>tracksocial.com</t>
  </si>
  <si>
    <t>twilightarchives.com</t>
  </si>
  <si>
    <t>virgendeguadalupe.org.mx</t>
  </si>
  <si>
    <t>rom-freaks.net</t>
  </si>
  <si>
    <t>diningcity.nl</t>
  </si>
  <si>
    <t>dreamcarz1.org</t>
  </si>
  <si>
    <t>imecheregions.org</t>
  </si>
  <si>
    <t>quantumthink.org</t>
  </si>
  <si>
    <t>jadoo.pk</t>
  </si>
  <si>
    <t>buy-augmentin.review</t>
  </si>
  <si>
    <t>lrb3.ru</t>
  </si>
  <si>
    <t>sota1.ru</t>
  </si>
  <si>
    <t>ssynth.co.uk</t>
  </si>
  <si>
    <t>buyadvair.website</t>
  </si>
  <si>
    <t>airforce1foruk.biz</t>
  </si>
  <si>
    <t>160099.com</t>
  </si>
  <si>
    <t>bankofmarin.com</t>
  </si>
  <si>
    <t>clickafrique.com</t>
  </si>
  <si>
    <t>elekslabs.com</t>
  </si>
  <si>
    <t>koit.com</t>
  </si>
  <si>
    <t>pablodesigns.com</t>
  </si>
  <si>
    <t>pixelhk.com</t>
  </si>
  <si>
    <t>scheduleview.com</t>
  </si>
  <si>
    <t>twatter.com</t>
  </si>
  <si>
    <t>zupreem.com</t>
  </si>
  <si>
    <t>86586222.info</t>
  </si>
  <si>
    <t>nintendorivistaufficiale.it</t>
  </si>
  <si>
    <t>cannabisn.net</t>
  </si>
  <si>
    <t>shishou.net</t>
  </si>
  <si>
    <t>envirodatagov.org</t>
  </si>
  <si>
    <t>friends4you.org</t>
  </si>
  <si>
    <t>atenolol.pro</t>
  </si>
  <si>
    <t>personalstatementfolks.co.uk</t>
  </si>
  <si>
    <t>metformin500mgtablets.webcam</t>
  </si>
  <si>
    <t>motorola.ca</t>
  </si>
  <si>
    <t>clickfortranslation.com</t>
  </si>
  <si>
    <t>corvusart.com</t>
  </si>
  <si>
    <t>finechemic.com</t>
  </si>
  <si>
    <t>monicals.com</t>
  </si>
  <si>
    <t>precursorgames.com</t>
  </si>
  <si>
    <t>theworldgames2017.com</t>
  </si>
  <si>
    <t>trevolta.com</t>
  </si>
  <si>
    <t>windowestate-lb.com</t>
  </si>
  <si>
    <t>qrs.ly</t>
  </si>
  <si>
    <t>4all.pl</t>
  </si>
  <si>
    <t>pensjonatbielik.pl</t>
  </si>
  <si>
    <t>trazodone.pro</t>
  </si>
  <si>
    <t>buyrogaine.science</t>
  </si>
  <si>
    <t>motrinonline.site</t>
  </si>
  <si>
    <t>medrol-online.top</t>
  </si>
  <si>
    <t>casinoayp.co.uk</t>
  </si>
  <si>
    <t>studentminds.org.uk</t>
  </si>
  <si>
    <t>bianyaqi58.com</t>
  </si>
  <si>
    <t>canjam.com</t>
  </si>
  <si>
    <t>cfucn.com</t>
  </si>
  <si>
    <t>chigarden.com</t>
  </si>
  <si>
    <t>georgemartinmusic.com</t>
  </si>
  <si>
    <t>heroengine.com</t>
  </si>
  <si>
    <t>hostgator-promo-codes.com</t>
  </si>
  <si>
    <t>i4ry.com</t>
  </si>
  <si>
    <t>joamom.com</t>
  </si>
  <si>
    <t>jokewallpaper.com</t>
  </si>
  <si>
    <t>minisisinc.com</t>
  </si>
  <si>
    <t>propeciaonline-5mg.com</t>
  </si>
  <si>
    <t>six-financial-information.com</t>
  </si>
  <si>
    <t>ttieurope.com</t>
  </si>
  <si>
    <t>tripod.com.mx</t>
  </si>
  <si>
    <t>ujed.mx</t>
  </si>
  <si>
    <t>buenaparte.net</t>
  </si>
  <si>
    <t>hotdirectory.net</t>
  </si>
  <si>
    <t>shikijosagashi.net</t>
  </si>
  <si>
    <t>thecia.net</t>
  </si>
  <si>
    <t>doxycycline-mono-online.org</t>
  </si>
  <si>
    <t>warnerhouse.org</t>
  </si>
  <si>
    <t>marussiamotors.ru</t>
  </si>
  <si>
    <t>vista31.ru</t>
  </si>
  <si>
    <t>buycleocingel.top</t>
  </si>
  <si>
    <t>aiac.ca</t>
  </si>
  <si>
    <t>eco.gov.cn</t>
  </si>
  <si>
    <t>5mg-cialis-canada.com</t>
  </si>
  <si>
    <t>arkenea.com</t>
  </si>
  <si>
    <t>beijingbookworm.com</t>
  </si>
  <si>
    <t>chambersofpetermrakpor.com</t>
  </si>
  <si>
    <t>egy-technology.com</t>
  </si>
  <si>
    <t>espci2011.com</t>
  </si>
  <si>
    <t>factoringconference.com</t>
  </si>
  <si>
    <t>hgwsw.com</t>
  </si>
  <si>
    <t>hostboard.com</t>
  </si>
  <si>
    <t>kindle.com</t>
  </si>
  <si>
    <t>mesarufino.com</t>
  </si>
  <si>
    <t>nonduality.com</t>
  </si>
  <si>
    <t>oncontact.com</t>
  </si>
  <si>
    <t>shzhanjie.com</t>
  </si>
  <si>
    <t>theoutnyc.com</t>
  </si>
  <si>
    <t>wayray.com</t>
  </si>
  <si>
    <t>adidassuperstarschwarz.de</t>
  </si>
  <si>
    <t>viagra-soft.eu</t>
  </si>
  <si>
    <t>nepconjapan.jp</t>
  </si>
  <si>
    <t>flashpunk.net</t>
  </si>
  <si>
    <t>ect.nl</t>
  </si>
  <si>
    <t>lutins.org</t>
  </si>
  <si>
    <t>baclofen.pro</t>
  </si>
  <si>
    <t>metformin-er.ru</t>
  </si>
  <si>
    <t>wellbutrin-online.top</t>
  </si>
  <si>
    <t>buy-cymbalta.trade</t>
  </si>
  <si>
    <t>citalopram.xyz</t>
  </si>
  <si>
    <t>amcham.ch</t>
  </si>
  <si>
    <t>golfflog.cn</t>
  </si>
  <si>
    <t>genessausageshop.com</t>
  </si>
  <si>
    <t>gmnext.com</t>
  </si>
  <si>
    <t>nvrenaimei.com</t>
  </si>
  <si>
    <t>symoli.com</t>
  </si>
  <si>
    <t>uxweek.com</t>
  </si>
  <si>
    <t>yizta.com</t>
  </si>
  <si>
    <t>rennen-graetschen-grasfressen.de</t>
  </si>
  <si>
    <t>buy-levaquin.eu</t>
  </si>
  <si>
    <t>raybansunglasseswayfarer.net</t>
  </si>
  <si>
    <t>charweb.org</t>
  </si>
  <si>
    <t>collectiveshout.org</t>
  </si>
  <si>
    <t>eeassoc.org</t>
  </si>
  <si>
    <t>hamlink.org</t>
  </si>
  <si>
    <t>rot13.org</t>
  </si>
  <si>
    <t>dota.pl</t>
  </si>
  <si>
    <t>niebopelnezaru.pl</t>
  </si>
  <si>
    <t>greenworld.com.tw</t>
  </si>
  <si>
    <t>trojan.tw</t>
  </si>
  <si>
    <t>lifedaily.com.cn</t>
  </si>
  <si>
    <t>baghunter.com</t>
  </si>
  <si>
    <t>disciplerocks.com</t>
  </si>
  <si>
    <t>gameplanet.com</t>
  </si>
  <si>
    <t>mississauganews.com</t>
  </si>
  <si>
    <t>synei.com</t>
  </si>
  <si>
    <t>wjfyyy.com</t>
  </si>
  <si>
    <t>countryhousesangiorgio.it</t>
  </si>
  <si>
    <t>hgfound.org</t>
  </si>
  <si>
    <t>nfrrun.org</t>
  </si>
  <si>
    <t>willamilano.pl</t>
  </si>
  <si>
    <t>yasminonline.site</t>
  </si>
  <si>
    <t>ampicillinonline.top</t>
  </si>
  <si>
    <t>tamoxifen11.top</t>
  </si>
  <si>
    <t>dog-toy.co.uk</t>
  </si>
  <si>
    <t>buy-nexium.webcam</t>
  </si>
  <si>
    <t>aquitainededham.com</t>
  </si>
  <si>
    <t>mowatcentre.ca</t>
  </si>
  <si>
    <t>jiayoubaobei.com.cn</t>
  </si>
  <si>
    <t>gh21.cn</t>
  </si>
  <si>
    <t>hnyouhua.cn</t>
  </si>
  <si>
    <t>diariodelsur.com.co</t>
  </si>
  <si>
    <t>eplsite.com</t>
  </si>
  <si>
    <t>foxbghsuit.com</t>
  </si>
  <si>
    <t>getfitowasso.com</t>
  </si>
  <si>
    <t>hifi-writer.com</t>
  </si>
  <si>
    <t>hotelneri.com</t>
  </si>
  <si>
    <t>onereach.com</t>
  </si>
  <si>
    <t>paylesscorporate.com</t>
  </si>
  <si>
    <t>powergenworldwide.com</t>
  </si>
  <si>
    <t>publicdomainsherpa.com</t>
  </si>
  <si>
    <t>tastingmenu.com</t>
  </si>
  <si>
    <t>weblineindia.com</t>
  </si>
  <si>
    <t>twonkyvision.de</t>
  </si>
  <si>
    <t>ecopia.com.hk</t>
  </si>
  <si>
    <t>isca.in</t>
  </si>
  <si>
    <t>kubota-global.net</t>
  </si>
  <si>
    <t>cqjbggw.org</t>
  </si>
  <si>
    <t>ehma.org</t>
  </si>
  <si>
    <t>xn--t8j4aa4nm30qx6iu7m.shop</t>
  </si>
  <si>
    <t>æ•·å¸ƒå›£ãŠã™ã™ã‚.shop</t>
  </si>
  <si>
    <t>amitriptyline.tech</t>
  </si>
  <si>
    <t>cephalexin-online.webcam</t>
  </si>
  <si>
    <t>sanctuarycoveboatshow.com.au</t>
  </si>
  <si>
    <t>abilifyonline.bid</t>
  </si>
  <si>
    <t>212articles.com</t>
  </si>
  <si>
    <t>abcdesigning.com</t>
  </si>
  <si>
    <t>apcera.com</t>
  </si>
  <si>
    <t>conagra.com</t>
  </si>
  <si>
    <t>habitlist.com</t>
  </si>
  <si>
    <t>inlandsocal.com</t>
  </si>
  <si>
    <t>sextoy.com</t>
  </si>
  <si>
    <t>theqandapodcast.com</t>
  </si>
  <si>
    <t>jpg4.info</t>
  </si>
  <si>
    <t>buymotilium.loan</t>
  </si>
  <si>
    <t>hertz.co.nz</t>
  </si>
  <si>
    <t>6ra.org</t>
  </si>
  <si>
    <t>aec.org</t>
  </si>
  <si>
    <t>tlachinollan.org</t>
  </si>
  <si>
    <t>tretinoin3.top</t>
  </si>
  <si>
    <t>cealis.trade</t>
  </si>
  <si>
    <t>xn--4-stbop.xn--p1ai</t>
  </si>
  <si>
    <t>ÑƒÐ¿Ðº4.Ñ€Ñ„</t>
  </si>
  <si>
    <t>boxerstage.com</t>
  </si>
  <si>
    <t>eshot.com</t>
  </si>
  <si>
    <t>gorillacoffee.com</t>
  </si>
  <si>
    <t>sourcetext.com</t>
  </si>
  <si>
    <t>vintagecassette.com</t>
  </si>
  <si>
    <t>yunjh91.com</t>
  </si>
  <si>
    <t>arimidex-for-men.eu</t>
  </si>
  <si>
    <t>genericlasix.eu</t>
  </si>
  <si>
    <t>nse.co.ke</t>
  </si>
  <si>
    <t>120mgorlistatbuy.org</t>
  </si>
  <si>
    <t>bsec-organization.org</t>
  </si>
  <si>
    <t>childhelplineinternational.org</t>
  </si>
  <si>
    <t>engineeredarts.co.uk</t>
  </si>
  <si>
    <t>melbourne.co.uk</t>
  </si>
  <si>
    <t>franciskim.co</t>
  </si>
  <si>
    <t>foyusl.com</t>
  </si>
  <si>
    <t>monopolyworldvote.com</t>
  </si>
  <si>
    <t>pirofocs.com</t>
  </si>
  <si>
    <t>plum.com</t>
  </si>
  <si>
    <t>sjindustries.com</t>
  </si>
  <si>
    <t>syspac.com</t>
  </si>
  <si>
    <t>vitrolife.com</t>
  </si>
  <si>
    <t>yaromat.com</t>
  </si>
  <si>
    <t>diclofenac.cool</t>
  </si>
  <si>
    <t>ve.ga</t>
  </si>
  <si>
    <t>diflucan-online.gdn</t>
  </si>
  <si>
    <t>mindstalk.net</t>
  </si>
  <si>
    <t>msiwind.net</t>
  </si>
  <si>
    <t>ono3d.net</t>
  </si>
  <si>
    <t>clapper.org</t>
  </si>
  <si>
    <t>loadaverage.org</t>
  </si>
  <si>
    <t>motrin-ib.party</t>
  </si>
  <si>
    <t>annapurna.pictures</t>
  </si>
  <si>
    <t>buy-benicar.review</t>
  </si>
  <si>
    <t>buy-starlix.top</t>
  </si>
  <si>
    <t>cerience.com</t>
  </si>
  <si>
    <t>csharpfriends.com</t>
  </si>
  <si>
    <t>houjianxia.com</t>
  </si>
  <si>
    <t>shuttlerock.com</t>
  </si>
  <si>
    <t>sporkmarketing.com</t>
  </si>
  <si>
    <t>upsjobs.com</t>
  </si>
  <si>
    <t>vicr.com</t>
  </si>
  <si>
    <t>ferma.eu</t>
  </si>
  <si>
    <t>airmax90scontiit.it</t>
  </si>
  <si>
    <t>buymedrol.link</t>
  </si>
  <si>
    <t>cqtree.net</t>
  </si>
  <si>
    <t>lisinopril247.top</t>
  </si>
  <si>
    <t>viagra-100-mg.trade</t>
  </si>
  <si>
    <t>wellbutrin150mg.trade</t>
  </si>
  <si>
    <t>insideretailing.com.au</t>
  </si>
  <si>
    <t>buy-kamagra.bid</t>
  </si>
  <si>
    <t>multiculturalcanada.ca</t>
  </si>
  <si>
    <t>arealcity.com</t>
  </si>
  <si>
    <t>bellatlantic.com</t>
  </si>
  <si>
    <t>eventifier.com</t>
  </si>
  <si>
    <t>tadalafil5mgcialis.com</t>
  </si>
  <si>
    <t>tweakersoft.com</t>
  </si>
  <si>
    <t>usalouboutinsreplica.com</t>
  </si>
  <si>
    <t>waterhouselab.com</t>
  </si>
  <si>
    <t>moviestarplanettriche.fr</t>
  </si>
  <si>
    <t>ryanmccue.info</t>
  </si>
  <si>
    <t>chainer.org</t>
  </si>
  <si>
    <t>pocketgamer.org</t>
  </si>
  <si>
    <t>hydrochlorothiazide-25mg.trade</t>
  </si>
  <si>
    <t>advair.website</t>
  </si>
  <si>
    <t>gxep.com.cn</t>
  </si>
  <si>
    <t>aoao.org.cn</t>
  </si>
  <si>
    <t>amstel.com</t>
  </si>
  <si>
    <t>brokencontrollers.com</t>
  </si>
  <si>
    <t>centurybank.com</t>
  </si>
  <si>
    <t>jdmpassion.com</t>
  </si>
  <si>
    <t>multimediasoft.com</t>
  </si>
  <si>
    <t>pgfusa.com</t>
  </si>
  <si>
    <t>phocuswrightconference.com</t>
  </si>
  <si>
    <t>cialas.gdn</t>
  </si>
  <si>
    <t>capitalpress.info</t>
  </si>
  <si>
    <t>l-v.me</t>
  </si>
  <si>
    <t>vjolt.net</t>
  </si>
  <si>
    <t>blenderart.org</t>
  </si>
  <si>
    <t>macrochan.org</t>
  </si>
  <si>
    <t>shipsupply.org</t>
  </si>
  <si>
    <t>tizenassociation.org</t>
  </si>
  <si>
    <t>generic-propecia.party</t>
  </si>
  <si>
    <t>moria.org.uk</t>
  </si>
  <si>
    <t>albuterol-sulfate.webcam</t>
  </si>
  <si>
    <t>mineweb.co.za</t>
  </si>
  <si>
    <t>iog.ca</t>
  </si>
  <si>
    <t>portal.ca</t>
  </si>
  <si>
    <t>baltic-review.com</t>
  </si>
  <si>
    <t>compilr.com</t>
  </si>
  <si>
    <t>fruzeo.com</t>
  </si>
  <si>
    <t>grubwithus.com</t>
  </si>
  <si>
    <t>machineknittingetc.com</t>
  </si>
  <si>
    <t>terrorismanswers.com</t>
  </si>
  <si>
    <t>trustpharma.com</t>
  </si>
  <si>
    <t>doxycyclinemono.date</t>
  </si>
  <si>
    <t>unirest.io</t>
  </si>
  <si>
    <t>qlip.jp</t>
  </si>
  <si>
    <t>ayusa.org</t>
  </si>
  <si>
    <t>polyester.se</t>
  </si>
  <si>
    <t>glaxowellcome.co.uk</t>
  </si>
  <si>
    <t>maxonlinestore.us</t>
  </si>
  <si>
    <t>clonidinehcl.webcam</t>
  </si>
  <si>
    <t>allocacoc.com</t>
  </si>
  <si>
    <t>byb5188.com</t>
  </si>
  <si>
    <t>catholic2point0.com</t>
  </si>
  <si>
    <t>declubz.com</t>
  </si>
  <si>
    <t>sidetalkin.com</t>
  </si>
  <si>
    <t>2016salomonspeedcross3.fr</t>
  </si>
  <si>
    <t>reborn.gg</t>
  </si>
  <si>
    <t>clonidine.kim</t>
  </si>
  <si>
    <t>synearth.net</t>
  </si>
  <si>
    <t>nolvadex.press</t>
  </si>
  <si>
    <t>antipodemap.com</t>
  </si>
  <si>
    <t>bookcase.com</t>
  </si>
  <si>
    <t>hanwha-solarone.com</t>
  </si>
  <si>
    <t>raniakhalek.com</t>
  </si>
  <si>
    <t>vpltd.com</t>
  </si>
  <si>
    <t>fabiao888.net</t>
  </si>
  <si>
    <t>maptiler.org</t>
  </si>
  <si>
    <t>recording-history.org</t>
  </si>
  <si>
    <t>gosu.pl</t>
  </si>
  <si>
    <t>agentalco1.su</t>
  </si>
  <si>
    <t>albendazole.tech</t>
  </si>
  <si>
    <t>buyzithromax2013.top</t>
  </si>
  <si>
    <t>wireplay.co.uk</t>
  </si>
  <si>
    <t>geeks2u.com.au</t>
  </si>
  <si>
    <t>cqemc.cn</t>
  </si>
  <si>
    <t>getcmra.com</t>
  </si>
  <si>
    <t>peoplepods.net</t>
  </si>
  <si>
    <t>buytadalafil.online</t>
  </si>
  <si>
    <t>pnp4nagios.org</t>
  </si>
  <si>
    <t>suhagra.press</t>
  </si>
  <si>
    <t>allopurinol.tech</t>
  </si>
  <si>
    <t>adaic.com</t>
  </si>
  <si>
    <t>exeem.com</t>
  </si>
  <si>
    <t>nortoncouponcodes.com</t>
  </si>
  <si>
    <t>educationaldatamining.org</t>
  </si>
  <si>
    <t>commandline.co.uk</t>
  </si>
  <si>
    <t>appbot.co</t>
  </si>
  <si>
    <t>enfranchisedmind.com</t>
  </si>
  <si>
    <t>frexy.com</t>
  </si>
  <si>
    <t>slotsite.top</t>
  </si>
  <si>
    <t>cnbiz.com</t>
  </si>
  <si>
    <t>kleimo.com</t>
  </si>
  <si>
    <t>liesinc.net</t>
  </si>
  <si>
    <t>loyalty.org</t>
  </si>
  <si>
    <t>ocef.org</t>
  </si>
  <si>
    <t>infinity-news.ru</t>
  </si>
  <si>
    <t>aichanworld.com</t>
  </si>
  <si>
    <t>browsergamez.com</t>
  </si>
  <si>
    <t>elasticsystems.com</t>
  </si>
  <si>
    <t>pairdress.com</t>
  </si>
  <si>
    <t>paularmstrongdesigns.com</t>
  </si>
  <si>
    <t>theindianrepublic.com</t>
  </si>
  <si>
    <t>subnetmask.info</t>
  </si>
  <si>
    <t>buy-prednisone.kim</t>
  </si>
  <si>
    <t>umediaserver.net</t>
  </si>
  <si>
    <t>klinikabocian.pl</t>
  </si>
  <si>
    <t>softfacade.com</t>
  </si>
  <si>
    <t>yournexio.com</t>
  </si>
  <si>
    <t>justin.cat</t>
  </si>
  <si>
    <t>obm.cn</t>
  </si>
  <si>
    <t>adventuremaker.com</t>
  </si>
  <si>
    <t>epiacenter.com</t>
  </si>
  <si>
    <t>promolanyard.com</t>
  </si>
  <si>
    <t>sapienti-sat.org</t>
  </si>
  <si>
    <t>cheapclothingforkids.com</t>
  </si>
  <si>
    <t>mebeam.com</t>
  </si>
  <si>
    <t>t25basekit.com</t>
  </si>
  <si>
    <t>hardwaretech.info</t>
  </si>
  <si>
    <t>avchat.net</t>
  </si>
  <si>
    <t>betwixtbeer.co.uk</t>
  </si>
  <si>
    <t>shelby.tv</t>
  </si>
  <si>
    <t>frd.co.uk</t>
  </si>
  <si>
    <t>psgroove.com</t>
  </si>
  <si>
    <t>gnest.org</t>
  </si>
  <si>
    <t>widernet.org</t>
  </si>
  <si>
    <t>xakjy.com</t>
  </si>
  <si>
    <t>t24t.net</t>
  </si>
  <si>
    <t>y20b.com</t>
  </si>
  <si>
    <t>z88m.com</t>
  </si>
  <si>
    <t>imgmaster.net</t>
  </si>
  <si>
    <t>fulishuo.net</t>
  </si>
  <si>
    <t>mfbz.de</t>
  </si>
  <si>
    <t>scsqp.com</t>
  </si>
  <si>
    <t>ahplb.com</t>
  </si>
  <si>
    <t>nxqrt.com</t>
  </si>
  <si>
    <t>uzrtt.com</t>
  </si>
  <si>
    <t>bestodoo.com</t>
  </si>
  <si>
    <t>erhuw.com</t>
  </si>
  <si>
    <t>bokaoulan.com</t>
  </si>
  <si>
    <t>hanjidian.com</t>
  </si>
  <si>
    <t>syasg.com</t>
  </si>
  <si>
    <t>xmxxzsp.com</t>
  </si>
  <si>
    <t>596web.com</t>
  </si>
  <si>
    <t>yhgcemart.com</t>
  </si>
  <si>
    <t>lslpmp.com</t>
  </si>
  <si>
    <t>0512wzcl.com</t>
  </si>
  <si>
    <t>limobususa.com</t>
  </si>
  <si>
    <t>dgecklie.com</t>
  </si>
  <si>
    <t>oak-jlj.com</t>
  </si>
  <si>
    <t>webtv4kids.com</t>
  </si>
  <si>
    <t>51tuonai.com</t>
  </si>
  <si>
    <t>booqui.com</t>
  </si>
  <si>
    <t>jiuyudz.com</t>
  </si>
  <si>
    <t>aiyangyi.com</t>
  </si>
  <si>
    <t>aros-alb7r.com</t>
  </si>
  <si>
    <t>gzslbjc.com</t>
  </si>
  <si>
    <t>ytargy.com</t>
  </si>
  <si>
    <t>qilaixuan.com</t>
  </si>
  <si>
    <t>tccfxmpe.com</t>
  </si>
  <si>
    <t>senjiaxm.com</t>
  </si>
  <si>
    <t>wxxhdjs.com</t>
  </si>
  <si>
    <t>anjiange.com</t>
  </si>
  <si>
    <t>mcdonalfs.com</t>
  </si>
  <si>
    <t>53cto.com</t>
  </si>
  <si>
    <t>zhutanzqw.com</t>
  </si>
  <si>
    <t>bxlego.com</t>
  </si>
  <si>
    <t>lscdjtsgpc.com</t>
  </si>
  <si>
    <t>lscdlhjf.com</t>
  </si>
  <si>
    <t>ziboaixin.com</t>
  </si>
  <si>
    <t>plczsr.com</t>
  </si>
  <si>
    <t>watchesttl.com</t>
  </si>
  <si>
    <t>wfjianchi.com</t>
  </si>
  <si>
    <t>tangliaoge.com</t>
  </si>
  <si>
    <t>9dzc.com</t>
  </si>
  <si>
    <t>llqkk.com</t>
  </si>
  <si>
    <t>happiii.com</t>
  </si>
  <si>
    <t>zp665.com</t>
  </si>
  <si>
    <t>dsifans.com</t>
  </si>
  <si>
    <t>allligator.com</t>
  </si>
  <si>
    <t>deals4now.com</t>
  </si>
  <si>
    <t>debenfs.com</t>
  </si>
  <si>
    <t>txusawrestling.com</t>
  </si>
  <si>
    <t>transformarchitects.com</t>
  </si>
  <si>
    <t>homeandhousedesigns.com</t>
  </si>
  <si>
    <t>diycozyworld.com</t>
  </si>
  <si>
    <t>kellybranan.com</t>
  </si>
  <si>
    <t>bathroom-designs-ideas.com</t>
  </si>
  <si>
    <t>kitchencabinetdiscounts.com</t>
  </si>
  <si>
    <t>efcsite.com</t>
  </si>
  <si>
    <t>skyvel.com</t>
  </si>
  <si>
    <t>landscapeblueprint.com</t>
  </si>
  <si>
    <t>americanhometec.com</t>
  </si>
  <si>
    <t>classicaladdiction.com</t>
  </si>
  <si>
    <t>yuxi.cn</t>
  </si>
  <si>
    <t>hdggw.cn</t>
  </si>
  <si>
    <t>xtjysys.com</t>
  </si>
  <si>
    <t>hyhvac.com</t>
  </si>
  <si>
    <t>kls001.com</t>
  </si>
  <si>
    <t>partyinvitationshq.com</t>
  </si>
  <si>
    <t>wxthsx.com</t>
  </si>
  <si>
    <t>myamazingthings.com</t>
  </si>
  <si>
    <t>xn--92t0dv4gque.xn--fiqs8s</t>
  </si>
  <si>
    <t>å¾’æ‰‹æ•´å½¢.ä¸­å›½</t>
  </si>
  <si>
    <t>wallpaperswide.us</t>
  </si>
  <si>
    <t>faxyf.com</t>
  </si>
  <si>
    <t>gvyinsure.com</t>
  </si>
  <si>
    <t>essox.cz</t>
  </si>
  <si>
    <t>stormware.cz</t>
  </si>
  <si>
    <t>becoration.com</t>
  </si>
  <si>
    <t>changgebaozhuang.com.cn</t>
  </si>
  <si>
    <t>xtechcommerce.com</t>
  </si>
  <si>
    <t>ask4metin.info</t>
  </si>
  <si>
    <t>webnavisys.com</t>
  </si>
  <si>
    <t>jinlianghg.com</t>
  </si>
  <si>
    <t>caritas.cz</t>
  </si>
  <si>
    <t>heightandweights.com</t>
  </si>
  <si>
    <t>kelleynan.com</t>
  </si>
  <si>
    <t>jhdac.org</t>
  </si>
  <si>
    <t>jlmingxing.com</t>
  </si>
  <si>
    <t>puzzles-to-print.com</t>
  </si>
  <si>
    <t>stavminobr.ru</t>
  </si>
  <si>
    <t>homefurn.com</t>
  </si>
  <si>
    <t>jcdf99.com</t>
  </si>
  <si>
    <t>renykj.com</t>
  </si>
  <si>
    <t>quoteshunger.com</t>
  </si>
  <si>
    <t>inkart.net</t>
  </si>
  <si>
    <t>beautifulhdwallpaper.com</t>
  </si>
  <si>
    <t>lm263.com</t>
  </si>
  <si>
    <t>welcustom.net</t>
  </si>
  <si>
    <t>mothersdayguide.org</t>
  </si>
  <si>
    <t>trobage.ru</t>
  </si>
  <si>
    <t>spottygreenfrog.co.uk</t>
  </si>
  <si>
    <t>silabezmolvia.ru</t>
  </si>
  <si>
    <t>disneyfansites.com</t>
  </si>
  <si>
    <t>regural.ru</t>
  </si>
  <si>
    <t>ostsee24.de</t>
  </si>
  <si>
    <t>holod-moscow.ru</t>
  </si>
  <si>
    <t>vhodne-uverejneni.cz</t>
  </si>
  <si>
    <t>avtogeneral.ru</t>
  </si>
  <si>
    <t>zhongweilianxin.com</t>
  </si>
  <si>
    <t>drsr.sk</t>
  </si>
  <si>
    <t>poodleforum.com</t>
  </si>
  <si>
    <t>iostroda.pl</t>
  </si>
  <si>
    <t>polizia-penitenziaria.it</t>
  </si>
  <si>
    <t>bankietnatrawie.pl</t>
  </si>
  <si>
    <t>cukrzyca-dzialdowska.pl</t>
  </si>
  <si>
    <t>formzu.com</t>
  </si>
  <si>
    <t>nationstar.com</t>
  </si>
  <si>
    <t>singhead.com</t>
  </si>
  <si>
    <t>ooostalgrad.ru</t>
  </si>
  <si>
    <t>shahmethiparivar.com</t>
  </si>
  <si>
    <t>refinedroomsllc.com</t>
  </si>
  <si>
    <t>erfal.de</t>
  </si>
  <si>
    <t>falk-online.de</t>
  </si>
  <si>
    <t>yindou.com</t>
  </si>
  <si>
    <t>drawingdatabase.com</t>
  </si>
  <si>
    <t>fnxwlw.com</t>
  </si>
  <si>
    <t>vkvvisuals.com</t>
  </si>
  <si>
    <t>netcafeguide.com</t>
  </si>
  <si>
    <t>ralev.com</t>
  </si>
  <si>
    <t>gesundehunde.com</t>
  </si>
  <si>
    <t>gadgetwiki.com</t>
  </si>
  <si>
    <t>gayrimenkulfonu.net</t>
  </si>
  <si>
    <t>fbfire.com</t>
  </si>
  <si>
    <t>253tech.co.za</t>
  </si>
  <si>
    <t>seckinbalikcilik.com</t>
  </si>
  <si>
    <t>drk.dk</t>
  </si>
  <si>
    <t>buyuniversitydegrees.com</t>
  </si>
  <si>
    <t>gazikonagi.com</t>
  </si>
  <si>
    <t>superfootball.com.tr</t>
  </si>
  <si>
    <t>juliereece.com</t>
  </si>
  <si>
    <t>teplo-vk.ru</t>
  </si>
  <si>
    <t>sivasatciftligi.com</t>
  </si>
  <si>
    <t>getstringcan.com</t>
  </si>
  <si>
    <t>zhifubao.com</t>
  </si>
  <si>
    <t>ledunnasir.org</t>
  </si>
  <si>
    <t>lopezcrozet.com.ar</t>
  </si>
  <si>
    <t>protackaplama.com</t>
  </si>
  <si>
    <t>america-first-products.com</t>
  </si>
  <si>
    <t>demo-joopjeng.com</t>
  </si>
  <si>
    <t>gradschoolpapers.com</t>
  </si>
  <si>
    <t>ministeriovidanovaflorida.com</t>
  </si>
  <si>
    <t>relaxmarmaris.com</t>
  </si>
  <si>
    <t>dogumdugun.com</t>
  </si>
  <si>
    <t>gannewala.in</t>
  </si>
  <si>
    <t>garageturk.net</t>
  </si>
  <si>
    <t>geonmuhendislik.com.tr</t>
  </si>
  <si>
    <t>expressuniversitydegree.com</t>
  </si>
  <si>
    <t>tekinelektro.com</t>
  </si>
  <si>
    <t>comoacqua.it</t>
  </si>
  <si>
    <t>santekstekstil.com</t>
  </si>
  <si>
    <t>tusbainsaat.com</t>
  </si>
  <si>
    <t>artideal.com.tr</t>
  </si>
  <si>
    <t>gokmenoglu.com.tr</t>
  </si>
  <si>
    <t>pdspl.com</t>
  </si>
  <si>
    <t>parkoo.net</t>
  </si>
  <si>
    <t>cherpranresort.com</t>
  </si>
  <si>
    <t>ucergida.com</t>
  </si>
  <si>
    <t>rubberprecise.in</t>
  </si>
  <si>
    <t>antalyaacarsigorta.com</t>
  </si>
  <si>
    <t>mommyondemand.com</t>
  </si>
  <si>
    <t>talhapano.com</t>
  </si>
  <si>
    <t>akharimasm.com</t>
  </si>
  <si>
    <t>palancikuyumculuk.com</t>
  </si>
  <si>
    <t>sandiegofoodfinds.com</t>
  </si>
  <si>
    <t>schiedsamt.de</t>
  </si>
  <si>
    <t>doguyedekparca.com</t>
  </si>
  <si>
    <t>thisworldrocks.com</t>
  </si>
  <si>
    <t>zgyxchenhao.com</t>
  </si>
  <si>
    <t>tunctibbiurunler.com.tr</t>
  </si>
  <si>
    <t>ibextour.com</t>
  </si>
  <si>
    <t>otokagitpaspasi.com</t>
  </si>
  <si>
    <t>hemmetsjournal.se</t>
  </si>
  <si>
    <t>freemantle-uk.co.uk</t>
  </si>
  <si>
    <t>basaksehirkuyumcu.com</t>
  </si>
  <si>
    <t>bolkoteknik.com</t>
  </si>
  <si>
    <t>cevikvinc.com</t>
  </si>
  <si>
    <t>cskmadencilik.com</t>
  </si>
  <si>
    <t>vqvgroup.com</t>
  </si>
  <si>
    <t>cleiaeventos.com.br</t>
  </si>
  <si>
    <t>bahaisitmekusadasi.com</t>
  </si>
  <si>
    <t>jantsepeti.com</t>
  </si>
  <si>
    <t>kusadasitaxiport.com</t>
  </si>
  <si>
    <t>labstmichel.com</t>
  </si>
  <si>
    <t>freecoloring.info</t>
  </si>
  <si>
    <t>coss-milano.com</t>
  </si>
  <si>
    <t>guneydogucam.com</t>
  </si>
  <si>
    <t>elektrika.cz</t>
  </si>
  <si>
    <t>textem.de</t>
  </si>
  <si>
    <t>stimmgerecht.de</t>
  </si>
  <si>
    <t>chrequipement.fr</t>
  </si>
  <si>
    <t>garosh.ru</t>
  </si>
  <si>
    <t>elektro-plus.com</t>
  </si>
  <si>
    <t>havrancekici.com</t>
  </si>
  <si>
    <t>bfa.de</t>
  </si>
  <si>
    <t>unsere.de</t>
  </si>
  <si>
    <t>cgsse.it</t>
  </si>
  <si>
    <t>0533cl.com</t>
  </si>
  <si>
    <t>mvarol.com</t>
  </si>
  <si>
    <t>petalandply.com</t>
  </si>
  <si>
    <t>salasarinternational.in</t>
  </si>
  <si>
    <t>nasluck.co.jp</t>
  </si>
  <si>
    <t>ipulsar.net</t>
  </si>
  <si>
    <t>hallbergsbilservice.se</t>
  </si>
  <si>
    <t>evergreenconstruction.co.za</t>
  </si>
  <si>
    <t>caticikiskapaklari.com</t>
  </si>
  <si>
    <t>esciudad.com</t>
  </si>
  <si>
    <t>ottomanparke.com</t>
  </si>
  <si>
    <t>rafgen.com</t>
  </si>
  <si>
    <t>welcometoheardmont.com</t>
  </si>
  <si>
    <t>lpnmrc.co.th</t>
  </si>
  <si>
    <t>hitodumatai.com</t>
  </si>
  <si>
    <t>smalltrainingsolutions.co.uk</t>
  </si>
  <si>
    <t>extras.io</t>
  </si>
  <si>
    <t>0zd.ru</t>
  </si>
  <si>
    <t>anywaydoors.be</t>
  </si>
  <si>
    <t>acarsaat.com.tr</t>
  </si>
  <si>
    <t>funnytweeter.com</t>
  </si>
  <si>
    <t>getrightporn.com</t>
  </si>
  <si>
    <t>shreevenketeshpaper.com</t>
  </si>
  <si>
    <t>chilternmills.co.uk</t>
  </si>
  <si>
    <t>eveningdesertsafari.com</t>
  </si>
  <si>
    <t>bestbathrooms.com</t>
  </si>
  <si>
    <t>toptenfamous.com</t>
  </si>
  <si>
    <t>wall001.com</t>
  </si>
  <si>
    <t>altinay.web.tr</t>
  </si>
  <si>
    <t>pornbeu.com</t>
  </si>
  <si>
    <t>hnwu.org</t>
  </si>
  <si>
    <t>berkatr.com</t>
  </si>
  <si>
    <t>paltas.com.tr</t>
  </si>
  <si>
    <t>refsolution.com</t>
  </si>
  <si>
    <t>vincihorses.dk</t>
  </si>
  <si>
    <t>zirvesulama.com</t>
  </si>
  <si>
    <t>forshine.net</t>
  </si>
  <si>
    <t>ontrack-media.net</t>
  </si>
  <si>
    <t>remstan.ru</t>
  </si>
  <si>
    <t>asiasc.com</t>
  </si>
  <si>
    <t>beatlephotoblog.com</t>
  </si>
  <si>
    <t>court-side.com</t>
  </si>
  <si>
    <t>honeymoonbalivillas.com</t>
  </si>
  <si>
    <t>archeep.com</t>
  </si>
  <si>
    <t>wintonsworld.com</t>
  </si>
  <si>
    <t>thetalkingsuitcase.com</t>
  </si>
  <si>
    <t>wmrafricanpartnersltdgte.com</t>
  </si>
  <si>
    <t>sermig.org</t>
  </si>
  <si>
    <t>freefitnesstips.co.uk</t>
  </si>
  <si>
    <t>nicheautosystems.com.au</t>
  </si>
  <si>
    <t>it0756.cn</t>
  </si>
  <si>
    <t>eatthis-cdn.com</t>
  </si>
  <si>
    <t>montgomeryworks.com</t>
  </si>
  <si>
    <t>zodio.fr</t>
  </si>
  <si>
    <t>boynapped.com</t>
  </si>
  <si>
    <t>frugalbuzz.com</t>
  </si>
  <si>
    <t>reporter.ee</t>
  </si>
  <si>
    <t>sobusygirls.fr</t>
  </si>
  <si>
    <t>11223499.com</t>
  </si>
  <si>
    <t>11003499.com</t>
  </si>
  <si>
    <t>iwdl.de</t>
  </si>
  <si>
    <t>femernbaelt-portalen.dk</t>
  </si>
  <si>
    <t>joyfulscribblings.com</t>
  </si>
  <si>
    <t>tricksforums.org</t>
  </si>
  <si>
    <t>bykon.net</t>
  </si>
  <si>
    <t>edinros-chel.ru</t>
  </si>
  <si>
    <t>itadvanced.com.br</t>
  </si>
  <si>
    <t>marcosproenca.com.br</t>
  </si>
  <si>
    <t>lk-starnberg.de</t>
  </si>
  <si>
    <t>drehbuchautoren.de</t>
  </si>
  <si>
    <t>izumiotsu.lg.jp</t>
  </si>
  <si>
    <t>escapme.ru</t>
  </si>
  <si>
    <t>bagatyou.com</t>
  </si>
  <si>
    <t>boitierrouge.com</t>
  </si>
  <si>
    <t>porterbriggs.com</t>
  </si>
  <si>
    <t>erzgebirge.de</t>
  </si>
  <si>
    <t>hirmerverlag.de</t>
  </si>
  <si>
    <t>crossfitdontstop.ru</t>
  </si>
  <si>
    <t>simplebooking.travel</t>
  </si>
  <si>
    <t>yichuannews.com</t>
  </si>
  <si>
    <t>mathtutor.ac.uk</t>
  </si>
  <si>
    <t>valcampus.fr</t>
  </si>
  <si>
    <t>essay-writing-examples.tk</t>
  </si>
  <si>
    <t>panhandlepost.com</t>
  </si>
  <si>
    <t>all-ppt-templates.com</t>
  </si>
  <si>
    <t>moveitmaththesource.com</t>
  </si>
  <si>
    <t>medialdigital.de</t>
  </si>
  <si>
    <t>fiatgroupautomobilespress.fr</t>
  </si>
  <si>
    <t>pedparts.co.uk</t>
  </si>
  <si>
    <t>iapb.it</t>
  </si>
  <si>
    <t>krim.com.ru</t>
  </si>
  <si>
    <t>moneymanagement.trade</t>
  </si>
  <si>
    <t>encouragingmomsathome.com</t>
  </si>
  <si>
    <t>luyue.com</t>
  </si>
  <si>
    <t>makeupandbeautyhome.com</t>
  </si>
  <si>
    <t>nasmaritime.com</t>
  </si>
  <si>
    <t>st-pauli-theater.de</t>
  </si>
  <si>
    <t>yokohamashakyo.jp</t>
  </si>
  <si>
    <t>zarstvoanekdotov.ru</t>
  </si>
  <si>
    <t>sala.se</t>
  </si>
  <si>
    <t>oyla10.de</t>
  </si>
  <si>
    <t>chambresdhotesfrance.com</t>
  </si>
  <si>
    <t>taspo.de</t>
  </si>
  <si>
    <t>myconfectioncorner.com</t>
  </si>
  <si>
    <t>dght56.com</t>
  </si>
  <si>
    <t>ezgjwz.com</t>
  </si>
  <si>
    <t>leavesletter.com</t>
  </si>
  <si>
    <t>trcqu.com</t>
  </si>
  <si>
    <t>familienkasse.de</t>
  </si>
  <si>
    <t>gegen-missbrauch.de</t>
  </si>
  <si>
    <t>upi-institut.de</t>
  </si>
  <si>
    <t>yamaken.org</t>
  </si>
  <si>
    <t>foodstoragemoms.com</t>
  </si>
  <si>
    <t>switchhits.com</t>
  </si>
  <si>
    <t>mahetao.com</t>
  </si>
  <si>
    <t>selectedreads.com</t>
  </si>
  <si>
    <t>youfreeporntube.com</t>
  </si>
  <si>
    <t>meschede.de</t>
  </si>
  <si>
    <t>pensiero.it</t>
  </si>
  <si>
    <t>hh.kz</t>
  </si>
  <si>
    <t>1ap.eu</t>
  </si>
  <si>
    <t>catherinedelors.com</t>
  </si>
  <si>
    <t>rattlesandheels.com</t>
  </si>
  <si>
    <t>qgylwz888.com</t>
  </si>
  <si>
    <t>domotique-info.fr</t>
  </si>
  <si>
    <t>thevolunteerinside.org</t>
  </si>
  <si>
    <t>czjtgbl.com</t>
  </si>
  <si>
    <t>waldshut-tiengen.de</t>
  </si>
  <si>
    <t>1jardin2plantes.info</t>
  </si>
  <si>
    <t>just-size.net</t>
  </si>
  <si>
    <t>sthudion.se</t>
  </si>
  <si>
    <t>chnon.com</t>
  </si>
  <si>
    <t>meanttobehappy.com</t>
  </si>
  <si>
    <t>monticellolive.com</t>
  </si>
  <si>
    <t>peihuakids.com</t>
  </si>
  <si>
    <t>icancookthat.org</t>
  </si>
  <si>
    <t>gyro7.ru</t>
  </si>
  <si>
    <t>germany-insider-facts.com</t>
  </si>
  <si>
    <t>makeitmesa.com</t>
  </si>
  <si>
    <t>mosquitocurtains.com</t>
  </si>
  <si>
    <t>travelxinjiang.com</t>
  </si>
  <si>
    <t>atlascopco.de</t>
  </si>
  <si>
    <t>forum-maximus.net</t>
  </si>
  <si>
    <t>a1h.ru</t>
  </si>
  <si>
    <t>jardinchic.com</t>
  </si>
  <si>
    <t>juhaocar.com</t>
  </si>
  <si>
    <t>mygen.com</t>
  </si>
  <si>
    <t>katconsultants.net</t>
  </si>
  <si>
    <t>yve.ro</t>
  </si>
  <si>
    <t>xarhy.com.cn</t>
  </si>
  <si>
    <t>68steel.com</t>
  </si>
  <si>
    <t>amykoller.com</t>
  </si>
  <si>
    <t>world-warotter.com</t>
  </si>
  <si>
    <t>yafmedia.com</t>
  </si>
  <si>
    <t>ozcargo.ru</t>
  </si>
  <si>
    <t>billiard-sport.com.ua</t>
  </si>
  <si>
    <t>bbinptxz.com</t>
  </si>
  <si>
    <t>realpalmtrees.com</t>
  </si>
  <si>
    <t>zzsnhjjcw.com</t>
  </si>
  <si>
    <t>maskinisten.net</t>
  </si>
  <si>
    <t>wz-nfyb.com</t>
  </si>
  <si>
    <t>mint-ec.de</t>
  </si>
  <si>
    <t>mybatec.eu</t>
  </si>
  <si>
    <t>husbilentest.se</t>
  </si>
  <si>
    <t>verajohn.co.uk</t>
  </si>
  <si>
    <t>bhsj.gov.cn</t>
  </si>
  <si>
    <t>hongxinzixun.com</t>
  </si>
  <si>
    <t>jmytex.com</t>
  </si>
  <si>
    <t>qweddings.com</t>
  </si>
  <si>
    <t>gunessigorta.com.tr</t>
  </si>
  <si>
    <t>kidsareatrip.com</t>
  </si>
  <si>
    <t>seakai.com</t>
  </si>
  <si>
    <t>bi-medien.de</t>
  </si>
  <si>
    <t>upgrowth.pl</t>
  </si>
  <si>
    <t>fabletics.co.uk</t>
  </si>
  <si>
    <t>1380000.cn</t>
  </si>
  <si>
    <t>gsm-shoes.com</t>
  </si>
  <si>
    <t>ty11328.com</t>
  </si>
  <si>
    <t>yitewang.com</t>
  </si>
  <si>
    <t>beach-volleyball.de</t>
  </si>
  <si>
    <t>kmman.net</t>
  </si>
  <si>
    <t>ast-store.ru</t>
  </si>
  <si>
    <t>medmedia.at</t>
  </si>
  <si>
    <t>outdoordesign.com.au</t>
  </si>
  <si>
    <t>newsolar.com.cn</t>
  </si>
  <si>
    <t>clkitchens.com</t>
  </si>
  <si>
    <t>shenghuate.com</t>
  </si>
  <si>
    <t>raul.de</t>
  </si>
  <si>
    <t>calligaris.us</t>
  </si>
  <si>
    <t>derajacatering.com</t>
  </si>
  <si>
    <t>eghtesadeiranonline.com</t>
  </si>
  <si>
    <t>fenghuangyule666.com</t>
  </si>
  <si>
    <t>lifetailored.com</t>
  </si>
  <si>
    <t>qiumozhutieguan.com</t>
  </si>
  <si>
    <t>skydss.com</t>
  </si>
  <si>
    <t>blurb.es</t>
  </si>
  <si>
    <t>belorusneft.by</t>
  </si>
  <si>
    <t>botoujintai.cn</t>
  </si>
  <si>
    <t>wiimedia.cn</t>
  </si>
  <si>
    <t>coachellavalleyweekly.com</t>
  </si>
  <si>
    <t>ejpiano.com</t>
  </si>
  <si>
    <t>hknk120.com</t>
  </si>
  <si>
    <t>hldntv.com</t>
  </si>
  <si>
    <t>ql1314.com</t>
  </si>
  <si>
    <t>reservasi.com</t>
  </si>
  <si>
    <t>sanyouzdh.com</t>
  </si>
  <si>
    <t>buxiugang-guan.cn</t>
  </si>
  <si>
    <t>czshuma.com</t>
  </si>
  <si>
    <t>huidaeq.com</t>
  </si>
  <si>
    <t>jpddhl.com</t>
  </si>
  <si>
    <t>lihuasuye.com</t>
  </si>
  <si>
    <t>quanpujishu.com</t>
  </si>
  <si>
    <t>rakjxh.com</t>
  </si>
  <si>
    <t>sjmzjy.com</t>
  </si>
  <si>
    <t>tb0007tbylc.com</t>
  </si>
  <si>
    <t>theurbanhousewife.com</t>
  </si>
  <si>
    <t>obama.net</t>
  </si>
  <si>
    <t>zxsyxx.net</t>
  </si>
  <si>
    <t>52bbw.com</t>
  </si>
  <si>
    <t>guitarchalk.com</t>
  </si>
  <si>
    <t>made-in-china88.com</t>
  </si>
  <si>
    <t>quanyiwj.com</t>
  </si>
  <si>
    <t>relationshipsurgery.com</t>
  </si>
  <si>
    <t>sgwufangbu.com</t>
  </si>
  <si>
    <t>wujingpeiyin.com</t>
  </si>
  <si>
    <t>petpet.ne.jp</t>
  </si>
  <si>
    <t>noski37.ru</t>
  </si>
  <si>
    <t>750850.com</t>
  </si>
  <si>
    <t>fengningnmj.com</t>
  </si>
  <si>
    <t>fsfjxh.com</t>
  </si>
  <si>
    <t>guanming-print.com</t>
  </si>
  <si>
    <t>haoqinqczl.com</t>
  </si>
  <si>
    <t>yalingallery.com</t>
  </si>
  <si>
    <t>mwv.de</t>
  </si>
  <si>
    <t>sanktgeorg.de</t>
  </si>
  <si>
    <t>im.dk</t>
  </si>
  <si>
    <t>neotext.ru</t>
  </si>
  <si>
    <t>eav.at</t>
  </si>
  <si>
    <t>zekai56.cn</t>
  </si>
  <si>
    <t>bestworkceramics.com</t>
  </si>
  <si>
    <t>queshanjui.com</t>
  </si>
  <si>
    <t>shanghai-yinghua.com</t>
  </si>
  <si>
    <t>volkswagen-classic.de</t>
  </si>
  <si>
    <t>les-plantes-medicinales.net</t>
  </si>
  <si>
    <t>animasriverstakeholdersgroup.org</t>
  </si>
  <si>
    <t>megadenta.su</t>
  </si>
  <si>
    <t>hzscjx.cn</t>
  </si>
  <si>
    <t>tjyeats.cn</t>
  </si>
  <si>
    <t>czleadpack.com</t>
  </si>
  <si>
    <t>drkarenslee.com</t>
  </si>
  <si>
    <t>hnxgjm.com</t>
  </si>
  <si>
    <t>huaibincvt.com</t>
  </si>
  <si>
    <t>q-hat.com</t>
  </si>
  <si>
    <t>weixianhju.com</t>
  </si>
  <si>
    <t>zhaocars.com</t>
  </si>
  <si>
    <t>pawanhans.co.in</t>
  </si>
  <si>
    <t>0817wy.com</t>
  </si>
  <si>
    <t>4008200098.com</t>
  </si>
  <si>
    <t>bo-jun.com</t>
  </si>
  <si>
    <t>course-en-montagne.com</t>
  </si>
  <si>
    <t>haixinguun.com</t>
  </si>
  <si>
    <t>isupportstreetart.com</t>
  </si>
  <si>
    <t>mh8090.com</t>
  </si>
  <si>
    <t>pingyibgh.com</t>
  </si>
  <si>
    <t>qg777lhj8.com</t>
  </si>
  <si>
    <t>ynkztc.com</t>
  </si>
  <si>
    <t>zc1988.com</t>
  </si>
  <si>
    <t>zhuanglanggty.com</t>
  </si>
  <si>
    <t>zzshtwl.com</t>
  </si>
  <si>
    <t>s-trojmiasto.pl</t>
  </si>
  <si>
    <t>sdworx.be</t>
  </si>
  <si>
    <t>qichepeijiannet.com.cn</t>
  </si>
  <si>
    <t>ailiwei.com</t>
  </si>
  <si>
    <t>dianlanqiaojiajiage.com</t>
  </si>
  <si>
    <t>gdhzby.com</t>
  </si>
  <si>
    <t>grjtgs.com</t>
  </si>
  <si>
    <t>gzxgy.com</t>
  </si>
  <si>
    <t>peoplesdailyng.com</t>
  </si>
  <si>
    <t>qxdzkj168.com</t>
  </si>
  <si>
    <t>riverhyu.com</t>
  </si>
  <si>
    <t>xigusz.com</t>
  </si>
  <si>
    <t>ylbxjzjh.com</t>
  </si>
  <si>
    <t>ylbyl888.com</t>
  </si>
  <si>
    <t>yuganxsa.com</t>
  </si>
  <si>
    <t>yyylc888.com</t>
  </si>
  <si>
    <t>baw-tech.com</t>
  </si>
  <si>
    <t>deliep.com</t>
  </si>
  <si>
    <t>dghybag.com</t>
  </si>
  <si>
    <t>hbbtrubber.com</t>
  </si>
  <si>
    <t>hezerexian.com</t>
  </si>
  <si>
    <t>huachuanoiu.com</t>
  </si>
  <si>
    <t>orientbefit.com</t>
  </si>
  <si>
    <t>runlinsign.com</t>
  </si>
  <si>
    <t>szsmte.com</t>
  </si>
  <si>
    <t>tb222sy666.com</t>
  </si>
  <si>
    <t>ukkinstituutti.fi</t>
  </si>
  <si>
    <t>dywq.com.cn</t>
  </si>
  <si>
    <t>hcbiotech.com.cn</t>
  </si>
  <si>
    <t>darkeyetest.cn</t>
  </si>
  <si>
    <t>hkbh815.com</t>
  </si>
  <si>
    <t>hztyqc.com</t>
  </si>
  <si>
    <t>jstljg.com</t>
  </si>
  <si>
    <t>mlhcmr.com</t>
  </si>
  <si>
    <t>nntape.com</t>
  </si>
  <si>
    <t>phtsjc.com</t>
  </si>
  <si>
    <t>schoenen-dunk.de</t>
  </si>
  <si>
    <t>mail-grandepene.xyz</t>
  </si>
  <si>
    <t>aolanke.cn</t>
  </si>
  <si>
    <t>euvia.com.cn</t>
  </si>
  <si>
    <t>cyedu.cn</t>
  </si>
  <si>
    <t>6hzf.com</t>
  </si>
  <si>
    <t>dralonrefractory.com</t>
  </si>
  <si>
    <t>ninglingweq.com</t>
  </si>
  <si>
    <t>ylbzryl.com</t>
  </si>
  <si>
    <t>zzjhylw.com</t>
  </si>
  <si>
    <t>plover.hk</t>
  </si>
  <si>
    <t>b-m.info</t>
  </si>
  <si>
    <t>boyite.net</t>
  </si>
  <si>
    <t>jiaozhouren.org</t>
  </si>
  <si>
    <t>truckforum.org</t>
  </si>
  <si>
    <t>alfalar.ru</t>
  </si>
  <si>
    <t>880law.com</t>
  </si>
  <si>
    <t>ber99.com</t>
  </si>
  <si>
    <t>china360water.com</t>
  </si>
  <si>
    <t>cqfhlx.com</t>
  </si>
  <si>
    <t>fcjzlsw.com</t>
  </si>
  <si>
    <t>jcstnz.com</t>
  </si>
  <si>
    <t>jgylpt888.com</t>
  </si>
  <si>
    <t>limtaishi.com</t>
  </si>
  <si>
    <t>onuoer.com</t>
  </si>
  <si>
    <t>savisingha.com</t>
  </si>
  <si>
    <t>sh-hxqc.com</t>
  </si>
  <si>
    <t>dgzfp.de</t>
  </si>
  <si>
    <t>teatroliricodicagliari.it</t>
  </si>
  <si>
    <t>intercity.or.jp</t>
  </si>
  <si>
    <t>waic.jp</t>
  </si>
  <si>
    <t>123spill.no</t>
  </si>
  <si>
    <t>parts-ip.ru</t>
  </si>
  <si>
    <t>sadik384.ru</t>
  </si>
  <si>
    <t>dian-xun.com</t>
  </si>
  <si>
    <t>fbworld.com</t>
  </si>
  <si>
    <t>i-gazeta.com</t>
  </si>
  <si>
    <t>jssdsk.com</t>
  </si>
  <si>
    <t>lhcnm.com</t>
  </si>
  <si>
    <t>lysnny.com</t>
  </si>
  <si>
    <t>redpf.com</t>
  </si>
  <si>
    <t>afina-pet.ru</t>
  </si>
  <si>
    <t>acskidd.gov.ua</t>
  </si>
  <si>
    <t>cslgbj.com</t>
  </si>
  <si>
    <t>shanghaiavic.com</t>
  </si>
  <si>
    <t>yvqixiaofang.com</t>
  </si>
  <si>
    <t>internapoli.it</t>
  </si>
  <si>
    <t>special-ops.org</t>
  </si>
  <si>
    <t>hswy.cc</t>
  </si>
  <si>
    <t>hypme.cn</t>
  </si>
  <si>
    <t>023kgh.com</t>
  </si>
  <si>
    <t>csczyw.com</t>
  </si>
  <si>
    <t>hairund.com</t>
  </si>
  <si>
    <t>lyxlqy.com</t>
  </si>
  <si>
    <t>nchzh.com</t>
  </si>
  <si>
    <t>netcoretec.com</t>
  </si>
  <si>
    <t>zssbn.com</t>
  </si>
  <si>
    <t>zuoquanavb.com</t>
  </si>
  <si>
    <t>sts-sakae.co.jp</t>
  </si>
  <si>
    <t>qzpd.com.cn</t>
  </si>
  <si>
    <t>dqdaj.gov.cn</t>
  </si>
  <si>
    <t>grtrld.com</t>
  </si>
  <si>
    <t>huoshkqs.com</t>
  </si>
  <si>
    <t>iosdoc.com</t>
  </si>
  <si>
    <t>kshuapeng.com</t>
  </si>
  <si>
    <t>liangshancde.com</t>
  </si>
  <si>
    <t>mr-pharm.com</t>
  </si>
  <si>
    <t>mzsjg.com</t>
  </si>
  <si>
    <t>aolanke.com.cn</t>
  </si>
  <si>
    <t>arker.com.cn</t>
  </si>
  <si>
    <t>daywithapornstar.com</t>
  </si>
  <si>
    <t>dhsdiecast.com</t>
  </si>
  <si>
    <t>tcdhomes.com</t>
  </si>
  <si>
    <t>x-unshi.com</t>
  </si>
  <si>
    <t>zhaosai.com</t>
  </si>
  <si>
    <t>allrad.ru</t>
  </si>
  <si>
    <t>83000185.com</t>
  </si>
  <si>
    <t>girlvsglobe.com</t>
  </si>
  <si>
    <t>smoothsailingco.com</t>
  </si>
  <si>
    <t>zscj688.com</t>
  </si>
  <si>
    <t>adeslas.es</t>
  </si>
  <si>
    <t>captvty.fr</t>
  </si>
  <si>
    <t>trattoria-toscana.hamburg</t>
  </si>
  <si>
    <t>campingwiking.pl</t>
  </si>
  <si>
    <t>antenna-telesem.ru</t>
  </si>
  <si>
    <t>cupidlinks.com</t>
  </si>
  <si>
    <t>petcarechart.com</t>
  </si>
  <si>
    <t>easyvols.fr</t>
  </si>
  <si>
    <t>citibank.hu</t>
  </si>
  <si>
    <t>kanda.lg.jp</t>
  </si>
  <si>
    <t>stadskanaalrail.nl</t>
  </si>
  <si>
    <t>reptilesofaz.org</t>
  </si>
  <si>
    <t>abp.org.br</t>
  </si>
  <si>
    <t>pfoten-junkies.de</t>
  </si>
  <si>
    <t>thejh.net</t>
  </si>
  <si>
    <t>employer.no</t>
  </si>
  <si>
    <t>nxlilang.com</t>
  </si>
  <si>
    <t>petsits.com</t>
  </si>
  <si>
    <t>potolki.com</t>
  </si>
  <si>
    <t>sexe-amour.com</t>
  </si>
  <si>
    <t>specialtydoors.com</t>
  </si>
  <si>
    <t>kulturfonden.fi</t>
  </si>
  <si>
    <t>joho-shimane.or.jp</t>
  </si>
  <si>
    <t>bodecoder.com</t>
  </si>
  <si>
    <t>cbjslj.com</t>
  </si>
  <si>
    <t>epeitech.com</t>
  </si>
  <si>
    <t>qtmjj.com</t>
  </si>
  <si>
    <t>zhaodadg.com</t>
  </si>
  <si>
    <t>aviakassa.net</t>
  </si>
  <si>
    <t>shhcchem.net</t>
  </si>
  <si>
    <t>audiohead.xyz</t>
  </si>
  <si>
    <t>byfx.com.cn</t>
  </si>
  <si>
    <t>07691386.com</t>
  </si>
  <si>
    <t>elvalledecarranza.com</t>
  </si>
  <si>
    <t>ezine9.com</t>
  </si>
  <si>
    <t>portchie.com</t>
  </si>
  <si>
    <t>strongsupplementshop.com</t>
  </si>
  <si>
    <t>josytal.info</t>
  </si>
  <si>
    <t>huste.tv</t>
  </si>
  <si>
    <t>rnaa.org.uk</t>
  </si>
  <si>
    <t>angelesmicroblading.com</t>
  </si>
  <si>
    <t>justgoplacesblog.com</t>
  </si>
  <si>
    <t>seawear.com</t>
  </si>
  <si>
    <t>thalwiltaxi.ch</t>
  </si>
  <si>
    <t>onlymotors.com</t>
  </si>
  <si>
    <t>topgoal-chn.com</t>
  </si>
  <si>
    <t>ytjd168.com</t>
  </si>
  <si>
    <t>boxbank.com.tw</t>
  </si>
  <si>
    <t>media.cat</t>
  </si>
  <si>
    <t>bad-sachsa.de</t>
  </si>
  <si>
    <t>carleyelkfarm.com</t>
  </si>
  <si>
    <t>safarirvpark.com</t>
  </si>
  <si>
    <t>yxyguihua.com</t>
  </si>
  <si>
    <t>alio.lt</t>
  </si>
  <si>
    <t>daily10reports.com</t>
  </si>
  <si>
    <t>daquwang.com</t>
  </si>
  <si>
    <t>sxxygw.com</t>
  </si>
  <si>
    <t>nack.es</t>
  </si>
  <si>
    <t>telepiter.ru</t>
  </si>
  <si>
    <t>livingby.co</t>
  </si>
  <si>
    <t>95005.com</t>
  </si>
  <si>
    <t>adaliaconfidenceandsuccessblog.com</t>
  </si>
  <si>
    <t>handboll.info</t>
  </si>
  <si>
    <t>segugio.it</t>
  </si>
  <si>
    <t>tcbo.it</t>
  </si>
  <si>
    <t>minimist.org</t>
  </si>
  <si>
    <t>techspecbase.ru</t>
  </si>
  <si>
    <t>cuisinstore.com</t>
  </si>
  <si>
    <t>ptclasstransfer.com</t>
  </si>
  <si>
    <t>grey.de</t>
  </si>
  <si>
    <t>kudamoscow.ru</t>
  </si>
  <si>
    <t>hysterectomy-association.org.uk</t>
  </si>
  <si>
    <t>stablesports.com</t>
  </si>
  <si>
    <t>wendujiluyi.com</t>
  </si>
  <si>
    <t>museum-abteiberg.de</t>
  </si>
  <si>
    <t>webfolio.com.ec</t>
  </si>
  <si>
    <t>saveadate.org</t>
  </si>
  <si>
    <t>userator.ru</t>
  </si>
  <si>
    <t>specialistreferrals.com.au</t>
  </si>
  <si>
    <t>terrasanta.net</t>
  </si>
  <si>
    <t>babylessons.ru</t>
  </si>
  <si>
    <t>kudishops.com</t>
  </si>
  <si>
    <t>topworldauto.com</t>
  </si>
  <si>
    <t>mts.ro</t>
  </si>
  <si>
    <t>arriendoslindacristal.com</t>
  </si>
  <si>
    <t>jonathanfongstyle.com</t>
  </si>
  <si>
    <t>nmghyjs.com</t>
  </si>
  <si>
    <t>winspireme.com</t>
  </si>
  <si>
    <t>kellysceos.ie</t>
  </si>
  <si>
    <t>giaoducvaxahoi.vn</t>
  </si>
  <si>
    <t>greenfield-africa.com</t>
  </si>
  <si>
    <t>putevka.com</t>
  </si>
  <si>
    <t>summumsommelier.com</t>
  </si>
  <si>
    <t>jwbl.jp</t>
  </si>
  <si>
    <t>citytoday.news</t>
  </si>
  <si>
    <t>droomhome.nl</t>
  </si>
  <si>
    <t>hiheels.xyz</t>
  </si>
  <si>
    <t>apolyne.com</t>
  </si>
  <si>
    <t>kingdomherald.com</t>
  </si>
  <si>
    <t>samesites.net</t>
  </si>
  <si>
    <t>milwaukeemakerspace.org</t>
  </si>
  <si>
    <t>erezione24it.xyz</t>
  </si>
  <si>
    <t>87pk.com</t>
  </si>
  <si>
    <t>airlinegeeks.com</t>
  </si>
  <si>
    <t>feastingfortcollins.com</t>
  </si>
  <si>
    <t>jewelbedding.com</t>
  </si>
  <si>
    <t>shapeshifterlab.com</t>
  </si>
  <si>
    <t>stolitsa.ee</t>
  </si>
  <si>
    <t>dianputui.com</t>
  </si>
  <si>
    <t>jcyg168.com</t>
  </si>
  <si>
    <t>smilie-harvester.de</t>
  </si>
  <si>
    <t>sta.or.jp</t>
  </si>
  <si>
    <t>reviewspot.nl</t>
  </si>
  <si>
    <t>olimskiykray.ru</t>
  </si>
  <si>
    <t>allongersonpenis.xyz</t>
  </si>
  <si>
    <t>lhcxpc.cc</t>
  </si>
  <si>
    <t>zipfer.at</t>
  </si>
  <si>
    <t>sdsz.com.cn</t>
  </si>
  <si>
    <t>adultgaga.com</t>
  </si>
  <si>
    <t>ejgame.com</t>
  </si>
  <si>
    <t>gloriapgy.com</t>
  </si>
  <si>
    <t>jlsy5858.com</t>
  </si>
  <si>
    <t>msab.com</t>
  </si>
  <si>
    <t>zetlab.com</t>
  </si>
  <si>
    <t>gutepillen-schlechtepillen.de</t>
  </si>
  <si>
    <t>bashmed.ru</t>
  </si>
  <si>
    <t>0511pjgd.com</t>
  </si>
  <si>
    <t>crazyvegankitchen.com</t>
  </si>
  <si>
    <t>destination-munich.com</t>
  </si>
  <si>
    <t>exacompta.com</t>
  </si>
  <si>
    <t>gomaco.com</t>
  </si>
  <si>
    <t>ifengfeng.com</t>
  </si>
  <si>
    <t>lespiedsdanslesplats.com</t>
  </si>
  <si>
    <t>shhkyy.com</t>
  </si>
  <si>
    <t>sp-janis.com</t>
  </si>
  <si>
    <t>whjgxm.com</t>
  </si>
  <si>
    <t>vng.de</t>
  </si>
  <si>
    <t>8hours.eu</t>
  </si>
  <si>
    <t>autostudio.ru</t>
  </si>
  <si>
    <t>rabotka.ru</t>
  </si>
  <si>
    <t>un-ltd.ru</t>
  </si>
  <si>
    <t>kabanchik.com.ua</t>
  </si>
  <si>
    <t>charterboats-uk.co.uk</t>
  </si>
  <si>
    <t>cialisbrand-or-generic.com</t>
  </si>
  <si>
    <t>freiburg-jobs.com</t>
  </si>
  <si>
    <t>onlinemeds24v7.com</t>
  </si>
  <si>
    <t>parc-des-felins.com</t>
  </si>
  <si>
    <t>scout24.com</t>
  </si>
  <si>
    <t>sol-e.com</t>
  </si>
  <si>
    <t>locpass.fr</t>
  </si>
  <si>
    <t>rik.cl</t>
  </si>
  <si>
    <t>sestc.cn</t>
  </si>
  <si>
    <t>bigmuscle4youde.eu</t>
  </si>
  <si>
    <t>seminariodemorelia.mx</t>
  </si>
  <si>
    <t>vaiden.net</t>
  </si>
  <si>
    <t>arquilisto.cl</t>
  </si>
  <si>
    <t>atheneannuity.com</t>
  </si>
  <si>
    <t>chauffage-aterno.com</t>
  </si>
  <si>
    <t>velo-plus.com</t>
  </si>
  <si>
    <t>oku.ed.jp</t>
  </si>
  <si>
    <t>international-press-syndicate-japan.net</t>
  </si>
  <si>
    <t>xn--90anfevl4b3c.xn--p1ai</t>
  </si>
  <si>
    <t>ÐºÐ»ÑŽÑ‡Ð¸ÑÐ¿Ð±.Ñ€Ñ„</t>
  </si>
  <si>
    <t>t4f.com.br</t>
  </si>
  <si>
    <t>9jdb.com</t>
  </si>
  <si>
    <t>muywindows.com</t>
  </si>
  <si>
    <t>permanentspb.com</t>
  </si>
  <si>
    <t>wiseoceans.com</t>
  </si>
  <si>
    <t>buchstabenmuseum.de</t>
  </si>
  <si>
    <t>sarov.net</t>
  </si>
  <si>
    <t>yqfcw.cc</t>
  </si>
  <si>
    <t>jiazailishui.com</t>
  </si>
  <si>
    <t>takanawa.is</t>
  </si>
  <si>
    <t>kyoceramita.co.jp</t>
  </si>
  <si>
    <t>zagroda-goslaw.pl</t>
  </si>
  <si>
    <t>bumpstop.com</t>
  </si>
  <si>
    <t>coconutsandkettlebells.com</t>
  </si>
  <si>
    <t>findmedsnow.com</t>
  </si>
  <si>
    <t>naela.com</t>
  </si>
  <si>
    <t>humanrights.de</t>
  </si>
  <si>
    <t>gaithersburgbookfestival.org</t>
  </si>
  <si>
    <t>kolossale.ru</t>
  </si>
  <si>
    <t>mychocolate.co.uk</t>
  </si>
  <si>
    <t>barts.cat</t>
  </si>
  <si>
    <t>daxixiyan.com</t>
  </si>
  <si>
    <t>delightfully-tacky.com</t>
  </si>
  <si>
    <t>e-shop-direct.com</t>
  </si>
  <si>
    <t>printicapp.com</t>
  </si>
  <si>
    <t>timeitltd.com</t>
  </si>
  <si>
    <t>slovenskainzercia.sk</t>
  </si>
  <si>
    <t>sfs.org.uk</t>
  </si>
  <si>
    <t>bandit24.xyz</t>
  </si>
  <si>
    <t>iyxwzx.com</t>
  </si>
  <si>
    <t>the-tao-of-flow.com</t>
  </si>
  <si>
    <t>thesportspost.com</t>
  </si>
  <si>
    <t>fukuoka-pu.ac.jp</t>
  </si>
  <si>
    <t>vitragstroy.ru</t>
  </si>
  <si>
    <t>hkbtv.cn</t>
  </si>
  <si>
    <t>leaderonomics.com</t>
  </si>
  <si>
    <t>andre-citroen-club.de</t>
  </si>
  <si>
    <t>messebau-forum.de</t>
  </si>
  <si>
    <t>mebank.ir</t>
  </si>
  <si>
    <t>chneco.org</t>
  </si>
  <si>
    <t>iitrust.ru</t>
  </si>
  <si>
    <t>starer.ru</t>
  </si>
  <si>
    <t>actual.at</t>
  </si>
  <si>
    <t>happyfolding.com</t>
  </si>
  <si>
    <t>stemcellstech.com</t>
  </si>
  <si>
    <t>xmanfang.com</t>
  </si>
  <si>
    <t>sicavonline.fr</t>
  </si>
  <si>
    <t>bitno.net</t>
  </si>
  <si>
    <t>crossfireforum.org</t>
  </si>
  <si>
    <t>lafilature.org</t>
  </si>
  <si>
    <t>uggbootsinc.org</t>
  </si>
  <si>
    <t>beachdirectory.com</t>
  </si>
  <si>
    <t>colimanoticias.com</t>
  </si>
  <si>
    <t>disgrasian.com</t>
  </si>
  <si>
    <t>smartweblab.co.jp</t>
  </si>
  <si>
    <t>cityofturlock.org</t>
  </si>
  <si>
    <t>azbuka.ru</t>
  </si>
  <si>
    <t>sp-familyshop.ru</t>
  </si>
  <si>
    <t>performancegarage.com.au</t>
  </si>
  <si>
    <t>athensbysegway.com</t>
  </si>
  <si>
    <t>criteriaconsulting.com</t>
  </si>
  <si>
    <t>housage.com</t>
  </si>
  <si>
    <t>hitseller.de</t>
  </si>
  <si>
    <t>punkt-a.info</t>
  </si>
  <si>
    <t>assurahygiene.net</t>
  </si>
  <si>
    <t>onomatopee.net</t>
  </si>
  <si>
    <t>audiolibjs.org</t>
  </si>
  <si>
    <t>songod.vn</t>
  </si>
  <si>
    <t>yamal.aero</t>
  </si>
  <si>
    <t>361cp333.com</t>
  </si>
  <si>
    <t>jalabc.com</t>
  </si>
  <si>
    <t>myscizzle.com</t>
  </si>
  <si>
    <t>nnn24.com</t>
  </si>
  <si>
    <t>kinoxi.net</t>
  </si>
  <si>
    <t>sprawny-trening.com.pl</t>
  </si>
  <si>
    <t>stiri.com.ro</t>
  </si>
  <si>
    <t>havan.com.br</t>
  </si>
  <si>
    <t>zooo.cc</t>
  </si>
  <si>
    <t>clomiphenecitrateonlinebuyclomidonline.com</t>
  </si>
  <si>
    <t>icewarehouse.com</t>
  </si>
  <si>
    <t>multimodalityiniran.com</t>
  </si>
  <si>
    <t>smartbarprep.com</t>
  </si>
  <si>
    <t>innovailweb.it</t>
  </si>
  <si>
    <t>teramoto.co.jp</t>
  </si>
  <si>
    <t>mustasch.net</t>
  </si>
  <si>
    <t>retetecalamama.ro</t>
  </si>
  <si>
    <t>dstu.edu.ru</t>
  </si>
  <si>
    <t>1stsearchseo.co.uk</t>
  </si>
  <si>
    <t>nutifood.com.vn</t>
  </si>
  <si>
    <t>dbdesignboston.com</t>
  </si>
  <si>
    <t>fooladsepahansport.com</t>
  </si>
  <si>
    <t>leseditionsdunet.com</t>
  </si>
  <si>
    <t>nirvam1.com</t>
  </si>
  <si>
    <t>samstorms.com</t>
  </si>
  <si>
    <t>weathertrends360.com</t>
  </si>
  <si>
    <t>nov.nl</t>
  </si>
  <si>
    <t>ojaicity.org</t>
  </si>
  <si>
    <t>projectals.org</t>
  </si>
  <si>
    <t>entekisi.com.tr</t>
  </si>
  <si>
    <t>planetcruise.co.uk</t>
  </si>
  <si>
    <t>adventuremotorcycle.com</t>
  </si>
  <si>
    <t>hekimim.com</t>
  </si>
  <si>
    <t>pianoforall.com</t>
  </si>
  <si>
    <t>valvital.fr</t>
  </si>
  <si>
    <t>nagoya-wu.ac.jp</t>
  </si>
  <si>
    <t>rippedbody.jp</t>
  </si>
  <si>
    <t>taxi-sterlitamak-ufa.ru</t>
  </si>
  <si>
    <t>viamobile.ru</t>
  </si>
  <si>
    <t>universe-tss.su</t>
  </si>
  <si>
    <t>learning.gov.wales</t>
  </si>
  <si>
    <t>cnxiangsu.com</t>
  </si>
  <si>
    <t>livreforum.com</t>
  </si>
  <si>
    <t>thorbros.com</t>
  </si>
  <si>
    <t>traildamage.com</t>
  </si>
  <si>
    <t>code-couleur.com</t>
  </si>
  <si>
    <t>lolcaption.com</t>
  </si>
  <si>
    <t>ok1kvk.cz</t>
  </si>
  <si>
    <t>smallsteps.nl</t>
  </si>
  <si>
    <t>bronxnet.org</t>
  </si>
  <si>
    <t>firma.gov.pl</t>
  </si>
  <si>
    <t>indianspices.ru</t>
  </si>
  <si>
    <t>lipstanok.ru</t>
  </si>
  <si>
    <t>kinoclips.tv</t>
  </si>
  <si>
    <t>freitascouto.com.br</t>
  </si>
  <si>
    <t>alpiq-intec.ch</t>
  </si>
  <si>
    <t>abiz.com</t>
  </si>
  <si>
    <t>chinaviu.com</t>
  </si>
  <si>
    <t>editions-metailie.com</t>
  </si>
  <si>
    <t>lisoladelsole.com</t>
  </si>
  <si>
    <t>thewincentral.com</t>
  </si>
  <si>
    <t>wheretobuytabs3r.com</t>
  </si>
  <si>
    <t>satking.de</t>
  </si>
  <si>
    <t>neadiatrofis.gr</t>
  </si>
  <si>
    <t>cialisonsaleinusa.life</t>
  </si>
  <si>
    <t>visitnatchez.org</t>
  </si>
  <si>
    <t>multfest.ru</t>
  </si>
  <si>
    <t>pastiledeslabit24xyz.science</t>
  </si>
  <si>
    <t>pilulepourmaigrir24fr.top</t>
  </si>
  <si>
    <t>smkweb.com.ar</t>
  </si>
  <si>
    <t>gdwlxy.cn</t>
  </si>
  <si>
    <t>5sfer.com</t>
  </si>
  <si>
    <t>aurelienfaurel.com</t>
  </si>
  <si>
    <t>nicheroadwheels.com</t>
  </si>
  <si>
    <t>dods.co.uk</t>
  </si>
  <si>
    <t>guidecortina.com</t>
  </si>
  <si>
    <t>icidailleurs.com</t>
  </si>
  <si>
    <t>petervbrett.com</t>
  </si>
  <si>
    <t>psy-practice.com</t>
  </si>
  <si>
    <t>radislavgandapas.com</t>
  </si>
  <si>
    <t>renspets.com</t>
  </si>
  <si>
    <t>xxygas.com</t>
  </si>
  <si>
    <t>eurogate.de</t>
  </si>
  <si>
    <t>bindimodel.net</t>
  </si>
  <si>
    <t>deltaflights.org</t>
  </si>
  <si>
    <t>stmichaelsmd.org</t>
  </si>
  <si>
    <t>munitionsdepot.ch</t>
  </si>
  <si>
    <t>comefromaway.com</t>
  </si>
  <si>
    <t>miwa-web.com</t>
  </si>
  <si>
    <t>albarella.co.kr</t>
  </si>
  <si>
    <t>expreszo.nl</t>
  </si>
  <si>
    <t>motamem.org</t>
  </si>
  <si>
    <t>pomnite-nas.ru</t>
  </si>
  <si>
    <t>bezlica.top</t>
  </si>
  <si>
    <t>airsoft-club.com</t>
  </si>
  <si>
    <t>buyheatshrink.com</t>
  </si>
  <si>
    <t>discountviagra7.com</t>
  </si>
  <si>
    <t>ed-handmade.com</t>
  </si>
  <si>
    <t>foodmotionclips.com</t>
  </si>
  <si>
    <t>sailingbreezes.com</t>
  </si>
  <si>
    <t>thetapestryhouse.com</t>
  </si>
  <si>
    <t>vpshostingpromo.com</t>
  </si>
  <si>
    <t>maeva.es</t>
  </si>
  <si>
    <t>obernai.fr</t>
  </si>
  <si>
    <t>altavoz.net</t>
  </si>
  <si>
    <t>lawofattraction.ru</t>
  </si>
  <si>
    <t>moygarag.ru</t>
  </si>
  <si>
    <t>regcat.ru</t>
  </si>
  <si>
    <t>mdjjj.gov.cn</t>
  </si>
  <si>
    <t>bontool.com</t>
  </si>
  <si>
    <t>cruisenh.com</t>
  </si>
  <si>
    <t>etradelisting.com</t>
  </si>
  <si>
    <t>rajrms.com</t>
  </si>
  <si>
    <t>skomplekt.com</t>
  </si>
  <si>
    <t>ffc-frankfurt.de</t>
  </si>
  <si>
    <t>e-duesse.it</t>
  </si>
  <si>
    <t>pyramid-plastics.co.uk</t>
  </si>
  <si>
    <t>stacksgoudkamp.com.au</t>
  </si>
  <si>
    <t>bnttrack.com.br</t>
  </si>
  <si>
    <t>postedecoute.ca</t>
  </si>
  <si>
    <t>alpiq.ch</t>
  </si>
  <si>
    <t>polus.edu.cn</t>
  </si>
  <si>
    <t>pacificp.com</t>
  </si>
  <si>
    <t>thenewcraftsmen.com</t>
  </si>
  <si>
    <t>your-rv-lifestyle.com</t>
  </si>
  <si>
    <t>dkej.dk</t>
  </si>
  <si>
    <t>fragownia.eu</t>
  </si>
  <si>
    <t>collegedormsex.info</t>
  </si>
  <si>
    <t>force-construction.net</t>
  </si>
  <si>
    <t>plt.nl</t>
  </si>
  <si>
    <t>lrhsd.org</t>
  </si>
  <si>
    <t>canoniarze.pl</t>
  </si>
  <si>
    <t>svl.ch</t>
  </si>
  <si>
    <t>com-framelock.com</t>
  </si>
  <si>
    <t>contentbeautywellbeing.com</t>
  </si>
  <si>
    <t>graphicsland.com</t>
  </si>
  <si>
    <t>haw-lin.com</t>
  </si>
  <si>
    <t>indonesiaprojects.com</t>
  </si>
  <si>
    <t>luxomat.com</t>
  </si>
  <si>
    <t>mindhobby.com</t>
  </si>
  <si>
    <t>movie-vault.com</t>
  </si>
  <si>
    <t>muyals.com</t>
  </si>
  <si>
    <t>springleap.com</t>
  </si>
  <si>
    <t>allhyipmonitor.info</t>
  </si>
  <si>
    <t>sambonet.it</t>
  </si>
  <si>
    <t>gunosy.co.jp</t>
  </si>
  <si>
    <t>familycards.nl</t>
  </si>
  <si>
    <t>1000zerkal.ru</t>
  </si>
  <si>
    <t>ptoday.ru</t>
  </si>
  <si>
    <t>controltowers.co.uk</t>
  </si>
  <si>
    <t>ridinghousecafe.co.uk</t>
  </si>
  <si>
    <t>indyplanet.us</t>
  </si>
  <si>
    <t>cbl.co.za</t>
  </si>
  <si>
    <t>ahwkcy.com</t>
  </si>
  <si>
    <t>breastcancerchallenges.com</t>
  </si>
  <si>
    <t>hyzyzl.com</t>
  </si>
  <si>
    <t>jixiezj.com</t>
  </si>
  <si>
    <t>momanthology.com</t>
  </si>
  <si>
    <t>sprucesuites.com</t>
  </si>
  <si>
    <t>zhitong5156.com</t>
  </si>
  <si>
    <t>cubavsbloqueo.cu</t>
  </si>
  <si>
    <t>dus-int.de</t>
  </si>
  <si>
    <t>gm-comp.de</t>
  </si>
  <si>
    <t>enlaceditor.es</t>
  </si>
  <si>
    <t>mtaterre.fr</t>
  </si>
  <si>
    <t>studiodentisticoceriello.it</t>
  </si>
  <si>
    <t>esc16.net</t>
  </si>
  <si>
    <t>positiveparentingconnection.net</t>
  </si>
  <si>
    <t>israelvalleyopen.org</t>
  </si>
  <si>
    <t>fwnews.ru</t>
  </si>
  <si>
    <t>dhmiata.gov.tr</t>
  </si>
  <si>
    <t>homeviet.com.vn</t>
  </si>
  <si>
    <t>gdepc.cn</t>
  </si>
  <si>
    <t>cialis11deal.com</t>
  </si>
  <si>
    <t>diocese-frejus-toulon.com</t>
  </si>
  <si>
    <t>inmobiliariaaltavista.com</t>
  </si>
  <si>
    <t>investors-clinic.com</t>
  </si>
  <si>
    <t>izipik.com</t>
  </si>
  <si>
    <t>firstlegoleague.es</t>
  </si>
  <si>
    <t>sharghnewspaper.ir</t>
  </si>
  <si>
    <t>climaraigroup.it</t>
  </si>
  <si>
    <t>libertyhealthshare.org</t>
  </si>
  <si>
    <t>xoztovari.ru</t>
  </si>
  <si>
    <t>web-star.org.ua</t>
  </si>
  <si>
    <t>aplusvacationhomes.com</t>
  </si>
  <si>
    <t>cdalosbucaros.com</t>
  </si>
  <si>
    <t>jn-rk.com</t>
  </si>
  <si>
    <t>leya.com</t>
  </si>
  <si>
    <t>quizony.com</t>
  </si>
  <si>
    <t>superiorsingingmethod.com</t>
  </si>
  <si>
    <t>tantei-wins.com</t>
  </si>
  <si>
    <t>tooldiscounter.com</t>
  </si>
  <si>
    <t>andreakramar.info</t>
  </si>
  <si>
    <t>wormax.io</t>
  </si>
  <si>
    <t>metroid.jp</t>
  </si>
  <si>
    <t>atomicpopcorn.net</t>
  </si>
  <si>
    <t>life-host.biz</t>
  </si>
  <si>
    <t>chechuang168.com</t>
  </si>
  <si>
    <t>devonrachel.com</t>
  </si>
  <si>
    <t>firth.com</t>
  </si>
  <si>
    <t>hhahsz.com</t>
  </si>
  <si>
    <t>stayinyourroom.com</t>
  </si>
  <si>
    <t>the-happy-manager.com</t>
  </si>
  <si>
    <t>beuchat.fr</t>
  </si>
  <si>
    <t>wellapro.fr</t>
  </si>
  <si>
    <t>adc-solutions.net</t>
  </si>
  <si>
    <t>lyxj.net</t>
  </si>
  <si>
    <t>areion24.news</t>
  </si>
  <si>
    <t>musees-bourgogne.org</t>
  </si>
  <si>
    <t>stalkers.ru</t>
  </si>
  <si>
    <t>copinedegeek.com</t>
  </si>
  <si>
    <t>earthchannel.com</t>
  </si>
  <si>
    <t>caraudio-store.de</t>
  </si>
  <si>
    <t>bluesman.nu</t>
  </si>
  <si>
    <t>ici-berlin.org</t>
  </si>
  <si>
    <t>fstanitsa.ru</t>
  </si>
  <si>
    <t>zojirushi-products.ru</t>
  </si>
  <si>
    <t>merseyfire.gov.uk</t>
  </si>
  <si>
    <t>2016nikeairhuaraches.com</t>
  </si>
  <si>
    <t>babelwp.com</t>
  </si>
  <si>
    <t>binaryscamalerts.com</t>
  </si>
  <si>
    <t>informacion-empresas.com</t>
  </si>
  <si>
    <t>proverbes-citations.com</t>
  </si>
  <si>
    <t>qjmz.com</t>
  </si>
  <si>
    <t>seevisual.com</t>
  </si>
  <si>
    <t>visitwirral.com</t>
  </si>
  <si>
    <t>obercunnersdorferalkoholiker.de</t>
  </si>
  <si>
    <t>kitchenpainters.ie</t>
  </si>
  <si>
    <t>saharamedias.net</t>
  </si>
  <si>
    <t>drivetexas.org</t>
  </si>
  <si>
    <t>usasa.org</t>
  </si>
  <si>
    <t>life-host.ru</t>
  </si>
  <si>
    <t>medbookaide.ru</t>
  </si>
  <si>
    <t>posten.ax</t>
  </si>
  <si>
    <t>blueballs.ch</t>
  </si>
  <si>
    <t>cazawonke.com</t>
  </si>
  <si>
    <t>crazybulksale.com</t>
  </si>
  <si>
    <t>famebloggers.com</t>
  </si>
  <si>
    <t>icrealtime.com</t>
  </si>
  <si>
    <t>jamespreller.com</t>
  </si>
  <si>
    <t>lews.com</t>
  </si>
  <si>
    <t>northmyrtlebeachchamber.com</t>
  </si>
  <si>
    <t>qualified-site.com</t>
  </si>
  <si>
    <t>shoubun.jp</t>
  </si>
  <si>
    <t>francedigitale.org</t>
  </si>
  <si>
    <t>kibi.org</t>
  </si>
  <si>
    <t>thisisdisplay.org</t>
  </si>
  <si>
    <t>abilet.pl</t>
  </si>
  <si>
    <t>bsta.rs</t>
  </si>
  <si>
    <t>madrobots.ru</t>
  </si>
  <si>
    <t>rpc.edu.cn</t>
  </si>
  <si>
    <t>bank2ofx.com</t>
  </si>
  <si>
    <t>fortis-watches.com</t>
  </si>
  <si>
    <t>globalclicmarketing.com</t>
  </si>
  <si>
    <t>xddgs.com</t>
  </si>
  <si>
    <t>nystax.gov</t>
  </si>
  <si>
    <t>israquarium.co.il</t>
  </si>
  <si>
    <t>mope.io</t>
  </si>
  <si>
    <t>chukyogakuin-u.ac.jp</t>
  </si>
  <si>
    <t>commonwealthofnations.org</t>
  </si>
  <si>
    <t>magiazdjec.pl</t>
  </si>
  <si>
    <t>cfcu.gov.tr</t>
  </si>
  <si>
    <t>paydayloansbbe.ca</t>
  </si>
  <si>
    <t>amici-thomae-mori.com</t>
  </si>
  <si>
    <t>babesmachine.com</t>
  </si>
  <si>
    <t>elaineturner.com</t>
  </si>
  <si>
    <t>encantsbcn.com</t>
  </si>
  <si>
    <t>grandnikkotokyo-wedding.com</t>
  </si>
  <si>
    <t>slideruntransport.com</t>
  </si>
  <si>
    <t>triggerlist.com</t>
  </si>
  <si>
    <t>dkks.dk</t>
  </si>
  <si>
    <t>tamsoldracecarsite.net</t>
  </si>
  <si>
    <t>africadatabase.org</t>
  </si>
  <si>
    <t>azartclub.org</t>
  </si>
  <si>
    <t>levitrapurchasecanada20mg.org</t>
  </si>
  <si>
    <t>lostdogrescue.org</t>
  </si>
  <si>
    <t>buyviagra.party</t>
  </si>
  <si>
    <t>woodyguthrie.se</t>
  </si>
  <si>
    <t>underverse.su</t>
  </si>
  <si>
    <t>msrichanpradit.ac.th</t>
  </si>
  <si>
    <t>oldi.com.ua</t>
  </si>
  <si>
    <t>wellpreserved.ca</t>
  </si>
  <si>
    <t>wuxing.gov.cn</t>
  </si>
  <si>
    <t>jyrb.net.cn</t>
  </si>
  <si>
    <t>casocerrad0.com</t>
  </si>
  <si>
    <t>eaglebeadz.com</t>
  </si>
  <si>
    <t>gem-a.com</t>
  </si>
  <si>
    <t>groupetranchant.com</t>
  </si>
  <si>
    <t>istanbulseramikustasi.com</t>
  </si>
  <si>
    <t>ozcalisirinsaat.com</t>
  </si>
  <si>
    <t>bm-gaming.de</t>
  </si>
  <si>
    <t>hipcare.net</t>
  </si>
  <si>
    <t>keepamericafishing.org</t>
  </si>
  <si>
    <t>prawomiejscowe.pl</t>
  </si>
  <si>
    <t>lycos.se</t>
  </si>
  <si>
    <t>wszystkiego-najlepszego.biz</t>
  </si>
  <si>
    <t>revistargo.com.br</t>
  </si>
  <si>
    <t>academyft.com</t>
  </si>
  <si>
    <t>azellus.com</t>
  </si>
  <si>
    <t>emiliomoro.com</t>
  </si>
  <si>
    <t>eyebobs.com</t>
  </si>
  <si>
    <t>factoryarticle.com</t>
  </si>
  <si>
    <t>fff-ok.com</t>
  </si>
  <si>
    <t>fleetfinancials.com</t>
  </si>
  <si>
    <t>go-mumbai.com</t>
  </si>
  <si>
    <t>lasmilwaukee.com</t>
  </si>
  <si>
    <t>virgoessentials.com</t>
  </si>
  <si>
    <t>xxcycle.com</t>
  </si>
  <si>
    <t>godzilla.co.jp</t>
  </si>
  <si>
    <t>mercedes-benz-sagamihara.jp</t>
  </si>
  <si>
    <t>arlegalservices.org</t>
  </si>
  <si>
    <t>one-colorado.org</t>
  </si>
  <si>
    <t>ind.ws</t>
  </si>
  <si>
    <t>yiqibao.cc</t>
  </si>
  <si>
    <t>ezyridermc.club</t>
  </si>
  <si>
    <t>autourdebebe.com</t>
  </si>
  <si>
    <t>bookmarkindonesia.com</t>
  </si>
  <si>
    <t>dogsblog.com</t>
  </si>
  <si>
    <t>eeooe.com</t>
  </si>
  <si>
    <t>energeticnutrition.com</t>
  </si>
  <si>
    <t>europacommittee.com</t>
  </si>
  <si>
    <t>funnycaptions.com</t>
  </si>
  <si>
    <t>hom.com</t>
  </si>
  <si>
    <t>keywordshitter.com</t>
  </si>
  <si>
    <t>kids-bookreview.com</t>
  </si>
  <si>
    <t>lostops.com</t>
  </si>
  <si>
    <t>luru123.com</t>
  </si>
  <si>
    <t>palmfan.com</t>
  </si>
  <si>
    <t>shuttleamerica.com</t>
  </si>
  <si>
    <t>izbelvanenazubipro.eu</t>
  </si>
  <si>
    <t>deliberation.info</t>
  </si>
  <si>
    <t>vkm.no</t>
  </si>
  <si>
    <t>myplaylist.org</t>
  </si>
  <si>
    <t>saintpeters.org</t>
  </si>
  <si>
    <t>batterseaparkzoo.co.uk</t>
  </si>
  <si>
    <t>south-derbys.gov.uk</t>
  </si>
  <si>
    <t>oiac.com.cn</t>
  </si>
  <si>
    <t>elcorazondedios.com</t>
  </si>
  <si>
    <t>eyingo.com</t>
  </si>
  <si>
    <t>guerillastocktrading.com</t>
  </si>
  <si>
    <t>scrapbookupdate.com</t>
  </si>
  <si>
    <t>thanhphoin.com</t>
  </si>
  <si>
    <t>thisblewmymind.com</t>
  </si>
  <si>
    <t>woodfloorsonline.com</t>
  </si>
  <si>
    <t>zklzlj.com</t>
  </si>
  <si>
    <t>cit-ec.de</t>
  </si>
  <si>
    <t>gta-worldmods.de</t>
  </si>
  <si>
    <t>taelektroakustik.de</t>
  </si>
  <si>
    <t>gge.gr</t>
  </si>
  <si>
    <t>busnelli.it</t>
  </si>
  <si>
    <t>oggimilazzo.it</t>
  </si>
  <si>
    <t>cream.nl</t>
  </si>
  <si>
    <t>galleryunderground.org</t>
  </si>
  <si>
    <t>goldgrey.org</t>
  </si>
  <si>
    <t>highlandsranch.org</t>
  </si>
  <si>
    <t>wmeac.org</t>
  </si>
  <si>
    <t>judiciary.gov.rw</t>
  </si>
  <si>
    <t>mediacore.tv</t>
  </si>
  <si>
    <t>megatime.com.tw</t>
  </si>
  <si>
    <t>birdfood.co.uk</t>
  </si>
  <si>
    <t>seniorlifeinsurancecompany.us</t>
  </si>
  <si>
    <t>brantkapple.com</t>
  </si>
  <si>
    <t>deaplaneta.com</t>
  </si>
  <si>
    <t>fitmarkbags.com</t>
  </si>
  <si>
    <t>nshj.com</t>
  </si>
  <si>
    <t>nuitduhack.com</t>
  </si>
  <si>
    <t>olivanova.com</t>
  </si>
  <si>
    <t>sichuanfoxue.com</t>
  </si>
  <si>
    <t>tdainstitutional.com</t>
  </si>
  <si>
    <t>thinkbasis.com</t>
  </si>
  <si>
    <t>viagraonlinekr.com</t>
  </si>
  <si>
    <t>moeimja.kz</t>
  </si>
  <si>
    <t>propeciawithout-prescriptiongeneric.org</t>
  </si>
  <si>
    <t>mojezyczenia.pl</t>
  </si>
  <si>
    <t>dokwar.ru</t>
  </si>
  <si>
    <t>ipco.org.br</t>
  </si>
  <si>
    <t>aizjia.com</t>
  </si>
  <si>
    <t>astronomyboy.com</t>
  </si>
  <si>
    <t>c64audio.com</t>
  </si>
  <si>
    <t>dalil-alhaj.com</t>
  </si>
  <si>
    <t>dublinathletics.com</t>
  </si>
  <si>
    <t>education-solution.com</t>
  </si>
  <si>
    <t>exiqon.com</t>
  </si>
  <si>
    <t>fishing.com</t>
  </si>
  <si>
    <t>lebasketbawl.com</t>
  </si>
  <si>
    <t>manufacturingdigital.com</t>
  </si>
  <si>
    <t>nomadicdesertcamp.com</t>
  </si>
  <si>
    <t>proudphotography.com</t>
  </si>
  <si>
    <t>win4solaris.com</t>
  </si>
  <si>
    <t>cg972.fr</t>
  </si>
  <si>
    <t>mendocinoartcenter.org</t>
  </si>
  <si>
    <t>rasv.com.au</t>
  </si>
  <si>
    <t>aaia.ca</t>
  </si>
  <si>
    <t>bharti-axalife.com</t>
  </si>
  <si>
    <t>bonannogioielli.com</t>
  </si>
  <si>
    <t>buyreliablezithromaxonline.com</t>
  </si>
  <si>
    <t>communicatoremail.com</t>
  </si>
  <si>
    <t>eemax.com</t>
  </si>
  <si>
    <t>everence.com</t>
  </si>
  <si>
    <t>flirt400.com</t>
  </si>
  <si>
    <t>grayhawkgolf.com</t>
  </si>
  <si>
    <t>huaguoyizhan.com</t>
  </si>
  <si>
    <t>telenax.com</t>
  </si>
  <si>
    <t>gamesarrow.es</t>
  </si>
  <si>
    <t>aceblog.fr</t>
  </si>
  <si>
    <t>toei-digitalcenter.jp</t>
  </si>
  <si>
    <t>bigorange.net</t>
  </si>
  <si>
    <t>rudolphtech.net</t>
  </si>
  <si>
    <t>fondation-louisbonduelle.org</t>
  </si>
  <si>
    <t>fordtransit.org</t>
  </si>
  <si>
    <t>moreana.org</t>
  </si>
  <si>
    <t>regentmarketcoop.org</t>
  </si>
  <si>
    <t>pro-septiki.ru</t>
  </si>
  <si>
    <t>morrislubricants.co.uk</t>
  </si>
  <si>
    <t>reputation-repair.us</t>
  </si>
  <si>
    <t>xiaohuangdou.cc</t>
  </si>
  <si>
    <t>educast.com.cn</t>
  </si>
  <si>
    <t>adam-eve-sex-toys.com</t>
  </si>
  <si>
    <t>forsan-elkhaleg.com</t>
  </si>
  <si>
    <t>greatscottboston.com</t>
  </si>
  <si>
    <t>kenko-ojisan.com</t>
  </si>
  <si>
    <t>novec.com</t>
  </si>
  <si>
    <t>shumpu.com</t>
  </si>
  <si>
    <t>tcfled.com</t>
  </si>
  <si>
    <t>theranchlb.com</t>
  </si>
  <si>
    <t>ttthebears.com</t>
  </si>
  <si>
    <t>vemmabuilder.com</t>
  </si>
  <si>
    <t>yarakuzen.com</t>
  </si>
  <si>
    <t>depannetonpc.net</t>
  </si>
  <si>
    <t>intelligent-tools.net</t>
  </si>
  <si>
    <t>ivoryresearch.net</t>
  </si>
  <si>
    <t>buffalodiocese.org</t>
  </si>
  <si>
    <t>hirax.org</t>
  </si>
  <si>
    <t>zakumaj.pl</t>
  </si>
  <si>
    <t>peacebird.com.cn</t>
  </si>
  <si>
    <t>cypruspayment.com</t>
  </si>
  <si>
    <t>datingwithdignity.com</t>
  </si>
  <si>
    <t>emsresponder.com</t>
  </si>
  <si>
    <t>hotpoint.com</t>
  </si>
  <si>
    <t>hottyteensfucks.com</t>
  </si>
  <si>
    <t>hvarinfo.com</t>
  </si>
  <si>
    <t>leatherheadsmovie.com</t>
  </si>
  <si>
    <t>oldimagefactory.com</t>
  </si>
  <si>
    <t>rikkisnyder.com</t>
  </si>
  <si>
    <t>schloss-leopoldskron.com</t>
  </si>
  <si>
    <t>torontofootballclub.com</t>
  </si>
  <si>
    <t>nprberlin.de</t>
  </si>
  <si>
    <t>radiovisie.eu</t>
  </si>
  <si>
    <t>itstudy.hu</t>
  </si>
  <si>
    <t>vallen.info</t>
  </si>
  <si>
    <t>antones.net</t>
  </si>
  <si>
    <t>life360degrees.net</t>
  </si>
  <si>
    <t>pest-management-reporter.net</t>
  </si>
  <si>
    <t>dhv.nl</t>
  </si>
  <si>
    <t>druzya.org</t>
  </si>
  <si>
    <t>ccc.ru</t>
  </si>
  <si>
    <t>bizfile.gov.sg</t>
  </si>
  <si>
    <t>ainterior.com.ar</t>
  </si>
  <si>
    <t>blokube.com</t>
  </si>
  <si>
    <t>cash-learning.com</t>
  </si>
  <si>
    <t>dac-editions.com</t>
  </si>
  <si>
    <t>davidsedarisbooks.com</t>
  </si>
  <si>
    <t>elite685.com</t>
  </si>
  <si>
    <t>eliteweightlosspackage.com</t>
  </si>
  <si>
    <t>gembci.com</t>
  </si>
  <si>
    <t>hidefprinting.com</t>
  </si>
  <si>
    <t>nadexbinaryoptionssignals.com</t>
  </si>
  <si>
    <t>naturesweden.com</t>
  </si>
  <si>
    <t>newportescape.com</t>
  </si>
  <si>
    <t>oakrisk.com</t>
  </si>
  <si>
    <t>opxaiey2.com</t>
  </si>
  <si>
    <t>smoovement.com</t>
  </si>
  <si>
    <t>sportsafield.com</t>
  </si>
  <si>
    <t>thewildunknown.com</t>
  </si>
  <si>
    <t>truereligionjeanssi.com</t>
  </si>
  <si>
    <t>aisantec.co.jp</t>
  </si>
  <si>
    <t>pen-chan.jp</t>
  </si>
  <si>
    <t>indianartsandculture.org</t>
  </si>
  <si>
    <t>seacoast.org</t>
  </si>
  <si>
    <t>raiffeisen.pl</t>
  </si>
  <si>
    <t>xlomza.pl</t>
  </si>
  <si>
    <t>osr-arctic.ru</t>
  </si>
  <si>
    <t>valtrexonline.ru</t>
  </si>
  <si>
    <t>blanka.co.uk</t>
  </si>
  <si>
    <t>netmatters.co.uk</t>
  </si>
  <si>
    <t>portuguesa.com.br</t>
  </si>
  <si>
    <t>hssd.gov.cn</t>
  </si>
  <si>
    <t>badmintonbet.com</t>
  </si>
  <si>
    <t>bdglj.com</t>
  </si>
  <si>
    <t>danblackburndesigns.com</t>
  </si>
  <si>
    <t>eroticalabs.com</t>
  </si>
  <si>
    <t>free-fonts-download.com</t>
  </si>
  <si>
    <t>hemserimnerede.com</t>
  </si>
  <si>
    <t>icsfp.com</t>
  </si>
  <si>
    <t>johnnyauction.com</t>
  </si>
  <si>
    <t>nakedflying.com</t>
  </si>
  <si>
    <t>ordercialistd.com</t>
  </si>
  <si>
    <t>teplo-life.com</t>
  </si>
  <si>
    <t>v5ziyuan.com</t>
  </si>
  <si>
    <t>vtgarment.com</t>
  </si>
  <si>
    <t>wynwoodkitchenandbar.com</t>
  </si>
  <si>
    <t>bestcheck.de</t>
  </si>
  <si>
    <t>return2style.de</t>
  </si>
  <si>
    <t>eskenazihealth.edu</t>
  </si>
  <si>
    <t>mystar.com.my</t>
  </si>
  <si>
    <t>detox.net</t>
  </si>
  <si>
    <t>nahbrc.org</t>
  </si>
  <si>
    <t>santamonicapd.org</t>
  </si>
  <si>
    <t>fotozakupy.pl</t>
  </si>
  <si>
    <t>spm.pt</t>
  </si>
  <si>
    <t>ferralabs.ru</t>
  </si>
  <si>
    <t>toshiba-aircon.co.uk</t>
  </si>
  <si>
    <t>brewingnews.com</t>
  </si>
  <si>
    <t>chrisc.com</t>
  </si>
  <si>
    <t>cnwintech.com</t>
  </si>
  <si>
    <t>cqldl.com</t>
  </si>
  <si>
    <t>edelsteincosmetics.com</t>
  </si>
  <si>
    <t>techtivist.com</t>
  </si>
  <si>
    <t>thehaguesecuritydelta.com</t>
  </si>
  <si>
    <t>websitepercuma.com</t>
  </si>
  <si>
    <t>whiteriveroutpost.com</t>
  </si>
  <si>
    <t>ereccionpro.eu</t>
  </si>
  <si>
    <t>lasalle-beauvais.fr</t>
  </si>
  <si>
    <t>rockdalecountyga.gov</t>
  </si>
  <si>
    <t>wakayama-mokuzai.or.jp</t>
  </si>
  <si>
    <t>ebonitebowling.net</t>
  </si>
  <si>
    <t>iwannabefamous.net</t>
  </si>
  <si>
    <t>club3d.nl</t>
  </si>
  <si>
    <t>komplex-m.ru</t>
  </si>
  <si>
    <t>kevinnations.training</t>
  </si>
  <si>
    <t>upps.at</t>
  </si>
  <si>
    <t>dinohill.com</t>
  </si>
  <si>
    <t>electronicscooling.com</t>
  </si>
  <si>
    <t>gpogrand.com</t>
  </si>
  <si>
    <t>greatofdiversities.com</t>
  </si>
  <si>
    <t>hagergroup.com</t>
  </si>
  <si>
    <t>hollandfintech.com</t>
  </si>
  <si>
    <t>jacksonemc.com</t>
  </si>
  <si>
    <t>mycookthis.com</t>
  </si>
  <si>
    <t>nationallifeinsurancelawyers.com</t>
  </si>
  <si>
    <t>oneoceankayaks.com</t>
  </si>
  <si>
    <t>pondyads.com</t>
  </si>
  <si>
    <t>stio.com</t>
  </si>
  <si>
    <t>wewillcoachyou.com</t>
  </si>
  <si>
    <t>wxwater.com</t>
  </si>
  <si>
    <t>agv.it</t>
  </si>
  <si>
    <t>kaminata.net</t>
  </si>
  <si>
    <t>discountpatagonia.online</t>
  </si>
  <si>
    <t>survivorcookbook.org</t>
  </si>
  <si>
    <t>vba.org</t>
  </si>
  <si>
    <t>carinsurancehats.top</t>
  </si>
  <si>
    <t>santorinigreece.tv</t>
  </si>
  <si>
    <t>xefiat.xyz</t>
  </si>
  <si>
    <t>assda.asn.au</t>
  </si>
  <si>
    <t>cialisonline.club</t>
  </si>
  <si>
    <t>codecpack.co</t>
  </si>
  <si>
    <t>aresarmor.com</t>
  </si>
  <si>
    <t>cast-lighting.com</t>
  </si>
  <si>
    <t>chriscollierclu.com</t>
  </si>
  <si>
    <t>dailystatistic.com</t>
  </si>
  <si>
    <t>danwomach.com</t>
  </si>
  <si>
    <t>foureyedmonsters.com</t>
  </si>
  <si>
    <t>ianspizza.com</t>
  </si>
  <si>
    <t>investmauritius.com</t>
  </si>
  <si>
    <t>malibubeachinn.com</t>
  </si>
  <si>
    <t>moonalice.com</t>
  </si>
  <si>
    <t>myhdoctor.com</t>
  </si>
  <si>
    <t>tepwireless.com</t>
  </si>
  <si>
    <t>topsunglassesale.com</t>
  </si>
  <si>
    <t>watein.com</t>
  </si>
  <si>
    <t>apart-fashion.de</t>
  </si>
  <si>
    <t>allaporr.eu</t>
  </si>
  <si>
    <t>erekcepro.eu</t>
  </si>
  <si>
    <t>gdd.jp</t>
  </si>
  <si>
    <t>locumdoc.net</t>
  </si>
  <si>
    <t>teamarex.net</t>
  </si>
  <si>
    <t>hackensack.org</t>
  </si>
  <si>
    <t>mobiletechreview.org</t>
  </si>
  <si>
    <t>vsemirnyjbank.org</t>
  </si>
  <si>
    <t>bcot.ac.uk</t>
  </si>
  <si>
    <t>steroidfarm.biz</t>
  </si>
  <si>
    <t>yaoyeting.cn</t>
  </si>
  <si>
    <t>668sz.com</t>
  </si>
  <si>
    <t>cannabisbusinessexecutive.com</t>
  </si>
  <si>
    <t>cyberdust.com</t>
  </si>
  <si>
    <t>dogengine.com</t>
  </si>
  <si>
    <t>geppismuseum.com</t>
  </si>
  <si>
    <t>hushrat.com</t>
  </si>
  <si>
    <t>jamesgurney.com</t>
  </si>
  <si>
    <t>jaspernationalpark.com</t>
  </si>
  <si>
    <t>letahaa.com</t>
  </si>
  <si>
    <t>marinationmobile.com</t>
  </si>
  <si>
    <t>masoudsoheili.com</t>
  </si>
  <si>
    <t>mybbrehberi.com</t>
  </si>
  <si>
    <t>nimes-olympique.com</t>
  </si>
  <si>
    <t>valuedshow.com</t>
  </si>
  <si>
    <t>wsdls.com</t>
  </si>
  <si>
    <t>allar-bodenbau.de</t>
  </si>
  <si>
    <t>internationales-buero.de</t>
  </si>
  <si>
    <t>talbotcountymd.gov</t>
  </si>
  <si>
    <t>iaspis.info</t>
  </si>
  <si>
    <t>fma-li.li</t>
  </si>
  <si>
    <t>ab9il.net</t>
  </si>
  <si>
    <t>kustomstore.net</t>
  </si>
  <si>
    <t>pacware.net</t>
  </si>
  <si>
    <t>slam.nl</t>
  </si>
  <si>
    <t>jackwolfskinoutlet.online</t>
  </si>
  <si>
    <t>identificationmanager.org</t>
  </si>
  <si>
    <t>ourenergypolicy.org</t>
  </si>
  <si>
    <t>gaminvest.ro</t>
  </si>
  <si>
    <t>cis.edu.sg</t>
  </si>
  <si>
    <t>nancyfarmer.co.uk</t>
  </si>
  <si>
    <t>shpt.gov.cn</t>
  </si>
  <si>
    <t>8p48.com</t>
  </si>
  <si>
    <t>aldrovandi.com</t>
  </si>
  <si>
    <t>armishaws.com</t>
  </si>
  <si>
    <t>bacourse.com</t>
  </si>
  <si>
    <t>batesville.com</t>
  </si>
  <si>
    <t>bb4arab.com</t>
  </si>
  <si>
    <t>christmaslightprojectors.com</t>
  </si>
  <si>
    <t>clevergreen.com</t>
  </si>
  <si>
    <t>couponchantix.com</t>
  </si>
  <si>
    <t>diskboss.com</t>
  </si>
  <si>
    <t>elitesniperserver.com</t>
  </si>
  <si>
    <t>gilesandbrother.com</t>
  </si>
  <si>
    <t>hc169.com</t>
  </si>
  <si>
    <t>highiscool.com</t>
  </si>
  <si>
    <t>inada-tomomi.com</t>
  </si>
  <si>
    <t>mudguys.com</t>
  </si>
  <si>
    <t>ndjsc.com</t>
  </si>
  <si>
    <t>stoutamyerfinebooks.com</t>
  </si>
  <si>
    <t>transamazoniennes.com</t>
  </si>
  <si>
    <t>virginiacommonwealthuniversity.com</t>
  </si>
  <si>
    <t>westspectra.com</t>
  </si>
  <si>
    <t>luna-atra.fr</t>
  </si>
  <si>
    <t>metronomic.in</t>
  </si>
  <si>
    <t>diversityroundtable.net</t>
  </si>
  <si>
    <t>forestreet.net</t>
  </si>
  <si>
    <t>europadecentraal.nl</t>
  </si>
  <si>
    <t>citalopram.nu</t>
  </si>
  <si>
    <t>d303.org</t>
  </si>
  <si>
    <t>zuanqian.org</t>
  </si>
  <si>
    <t>mojecoventry.pl</t>
  </si>
  <si>
    <t>amiggo.com.br</t>
  </si>
  <si>
    <t>imaa.ca</t>
  </si>
  <si>
    <t>3057.com.cn</t>
  </si>
  <si>
    <t>china-medfair.com</t>
  </si>
  <si>
    <t>cialistx.com</t>
  </si>
  <si>
    <t>daylightdonuts.com</t>
  </si>
  <si>
    <t>driverexchange.com</t>
  </si>
  <si>
    <t>empiremoney.com</t>
  </si>
  <si>
    <t>filerex.com</t>
  </si>
  <si>
    <t>guntrustlawyer.com</t>
  </si>
  <si>
    <t>irocore.com</t>
  </si>
  <si>
    <t>jalcityguide.com</t>
  </si>
  <si>
    <t>joyofhandspinning.com</t>
  </si>
  <si>
    <t>kahaoge.com</t>
  </si>
  <si>
    <t>make-a-meme.com</t>
  </si>
  <si>
    <t>orainyphotography.com</t>
  </si>
  <si>
    <t>priprinter.com</t>
  </si>
  <si>
    <t>protectourdefenders.com</t>
  </si>
  <si>
    <t>shoreofficeequipment.com</t>
  </si>
  <si>
    <t>traverseticker.com</t>
  </si>
  <si>
    <t>tuttabella.com</t>
  </si>
  <si>
    <t>unifiedindustries.com</t>
  </si>
  <si>
    <t>veilhan.com</t>
  </si>
  <si>
    <t>worldofmolecules.com</t>
  </si>
  <si>
    <t>pleera.net</t>
  </si>
  <si>
    <t>hetl.org</t>
  </si>
  <si>
    <t>hknc.org</t>
  </si>
  <si>
    <t>isthatlegal.org</t>
  </si>
  <si>
    <t>kulkaowszystkim.pl</t>
  </si>
  <si>
    <t>allaboutvitamins.co.uk</t>
  </si>
  <si>
    <t>dynamic.edu.vn</t>
  </si>
  <si>
    <t>arayashiki.com.br</t>
  </si>
  <si>
    <t>wwoof.ca</t>
  </si>
  <si>
    <t>50e57.com</t>
  </si>
  <si>
    <t>bigpumpkins.com</t>
  </si>
  <si>
    <t>cantonfirstmonday.com</t>
  </si>
  <si>
    <t>citysquarehyd.com</t>
  </si>
  <si>
    <t>firstdirectarena.com</t>
  </si>
  <si>
    <t>grabberorange.com</t>
  </si>
  <si>
    <t>intercasta.com</t>
  </si>
  <si>
    <t>jackyfinedesign.com</t>
  </si>
  <si>
    <t>lietiger.com</t>
  </si>
  <si>
    <t>mom4life.com</t>
  </si>
  <si>
    <t>ratrodstudio.com</t>
  </si>
  <si>
    <t>renhewellness.com</t>
  </si>
  <si>
    <t>schmidt-curley.com</t>
  </si>
  <si>
    <t>sonyericsson5.com</t>
  </si>
  <si>
    <t>vesuvio.com</t>
  </si>
  <si>
    <t>waldorfpedia.com</t>
  </si>
  <si>
    <t>watchessalebest.com</t>
  </si>
  <si>
    <t>yasubeisushi.com</t>
  </si>
  <si>
    <t>newingtonct.gov</t>
  </si>
  <si>
    <t>fondazionememmo.it</t>
  </si>
  <si>
    <t>islamcenter.or.jp</t>
  </si>
  <si>
    <t>beckmar.com.mx</t>
  </si>
  <si>
    <t>femflex.net</t>
  </si>
  <si>
    <t>jimsbikes.org</t>
  </si>
  <si>
    <t>t2health.org</t>
  </si>
  <si>
    <t>voicefoundation.org</t>
  </si>
  <si>
    <t>biznesmamy.pl</t>
  </si>
  <si>
    <t>usonlinerxrx.ru</t>
  </si>
  <si>
    <t>yamaha.co.uk</t>
  </si>
  <si>
    <t>yhlparks.co.uk</t>
  </si>
  <si>
    <t>aquila.com.au</t>
  </si>
  <si>
    <t>pcmallgov.biz</t>
  </si>
  <si>
    <t>clubmed.ca</t>
  </si>
  <si>
    <t>stoneeagle.cc</t>
  </si>
  <si>
    <t>efnb.com.cn</t>
  </si>
  <si>
    <t>cnnvd.org.cn</t>
  </si>
  <si>
    <t>motor.com.co</t>
  </si>
  <si>
    <t>canadiantiremotorsportpark.com</t>
  </si>
  <si>
    <t>chinawkzy.com</t>
  </si>
  <si>
    <t>idyllwildtowncrier.com</t>
  </si>
  <si>
    <t>kaefer-nostalgie.com</t>
  </si>
  <si>
    <t>livecasinofreechips.com</t>
  </si>
  <si>
    <t>marioacevedo.com</t>
  </si>
  <si>
    <t>ridester.com</t>
  </si>
  <si>
    <t>saefc.com</t>
  </si>
  <si>
    <t>schnees.com</t>
  </si>
  <si>
    <t>yangjiarun.com</t>
  </si>
  <si>
    <t>revistaoxigeno.es</t>
  </si>
  <si>
    <t>efremova.info</t>
  </si>
  <si>
    <t>findacnetreatment.net</t>
  </si>
  <si>
    <t>iuf.net</t>
  </si>
  <si>
    <t>sexfailai.net</t>
  </si>
  <si>
    <t>uncleray.net</t>
  </si>
  <si>
    <t>legionariesofchrist.org</t>
  </si>
  <si>
    <t>nobanis.org</t>
  </si>
  <si>
    <t>planty.pl</t>
  </si>
  <si>
    <t>promotion-kod.se</t>
  </si>
  <si>
    <t>floatingworldrecords.co.uk</t>
  </si>
  <si>
    <t>ruswiss.ch</t>
  </si>
  <si>
    <t>afcauto.com</t>
  </si>
  <si>
    <t>aptrio.com</t>
  </si>
  <si>
    <t>bnitamem.com</t>
  </si>
  <si>
    <t>booksurfcamps.com</t>
  </si>
  <si>
    <t>cadencebank.com</t>
  </si>
  <si>
    <t>ecfiltersales.com</t>
  </si>
  <si>
    <t>forsaleurl.com</t>
  </si>
  <si>
    <t>goldcasinostar.com</t>
  </si>
  <si>
    <t>nachtomi.com</t>
  </si>
  <si>
    <t>proclipart.com</t>
  </si>
  <si>
    <t>qiaodi.com</t>
  </si>
  <si>
    <t>radicalmediala.com</t>
  </si>
  <si>
    <t>seattleslew.com</t>
  </si>
  <si>
    <t>senzula.com</t>
  </si>
  <si>
    <t>thesissy.com</t>
  </si>
  <si>
    <t>visitvailvalley.com</t>
  </si>
  <si>
    <t>canonlaw.info</t>
  </si>
  <si>
    <t>tadalafil20mgbestprice.life</t>
  </si>
  <si>
    <t>om.ly</t>
  </si>
  <si>
    <t>arc-logic.net</t>
  </si>
  <si>
    <t>gestalttheory.net</t>
  </si>
  <si>
    <t>paulsimonmusic.net</t>
  </si>
  <si>
    <t>layc-dc.org</t>
  </si>
  <si>
    <t>osservatoriocurtarolo.org</t>
  </si>
  <si>
    <t>bullion.org.za</t>
  </si>
  <si>
    <t>hlxb.com.cn</t>
  </si>
  <si>
    <t>yihaikerry.net.cn</t>
  </si>
  <si>
    <t>12tharmoredmuseum.com</t>
  </si>
  <si>
    <t>ah-moore.com</t>
  </si>
  <si>
    <t>autoaccessorystore.com</t>
  </si>
  <si>
    <t>bjfsdex.com</t>
  </si>
  <si>
    <t>experiencetheride.com</t>
  </si>
  <si>
    <t>francy-annu.com</t>
  </si>
  <si>
    <t>freeflyknitclearance.com</t>
  </si>
  <si>
    <t>hockeypanthersauthority.com</t>
  </si>
  <si>
    <t>justbuypaper.com</t>
  </si>
  <si>
    <t>motegiracing.com</t>
  </si>
  <si>
    <t>realdata.com</t>
  </si>
  <si>
    <t>riverhouse.com</t>
  </si>
  <si>
    <t>sport-detik.com</t>
  </si>
  <si>
    <t>us-creations.com</t>
  </si>
  <si>
    <t>hrc.es</t>
  </si>
  <si>
    <t>mymortgage.co.il</t>
  </si>
  <si>
    <t>jobvacancies.ml</t>
  </si>
  <si>
    <t>natca.net</t>
  </si>
  <si>
    <t>dcds.org</t>
  </si>
  <si>
    <t>knoxlib.org</t>
  </si>
  <si>
    <t>melisa.org</t>
  </si>
  <si>
    <t>zagadywacz.pl</t>
  </si>
  <si>
    <t>expert-plumbers.co.uk</t>
  </si>
  <si>
    <t>rosscountyfootballclub.co.uk</t>
  </si>
  <si>
    <t>caravanclub.com.ar</t>
  </si>
  <si>
    <t>abilities.ca</t>
  </si>
  <si>
    <t>4btswaps.com</t>
  </si>
  <si>
    <t>4wd-101.com</t>
  </si>
  <si>
    <t>alphalittlestar.com</t>
  </si>
  <si>
    <t>cfpsa.com</t>
  </si>
  <si>
    <t>dellarte.com</t>
  </si>
  <si>
    <t>dwpf.com</t>
  </si>
  <si>
    <t>iloveugly.com</t>
  </si>
  <si>
    <t>jpstu.com</t>
  </si>
  <si>
    <t>mtwer.com</t>
  </si>
  <si>
    <t>pfluegerfishing.com</t>
  </si>
  <si>
    <t>realize.com</t>
  </si>
  <si>
    <t>sitenoo.com</t>
  </si>
  <si>
    <t>temasek-nets.com</t>
  </si>
  <si>
    <t>trichoscope.com</t>
  </si>
  <si>
    <t>gadgety.co.il</t>
  </si>
  <si>
    <t>80904.net</t>
  </si>
  <si>
    <t>hairgrowthspa.net</t>
  </si>
  <si>
    <t>hamfurt.net</t>
  </si>
  <si>
    <t>superduperweenie.net</t>
  </si>
  <si>
    <t>olympischstadion.nl</t>
  </si>
  <si>
    <t>patagoniaoutletstore.online</t>
  </si>
  <si>
    <t>cv4a.org</t>
  </si>
  <si>
    <t>tyjyxh.org</t>
  </si>
  <si>
    <t>bukkit.pl</t>
  </si>
  <si>
    <t>freemasonry.ru</t>
  </si>
  <si>
    <t>ilovecinema.ru</t>
  </si>
  <si>
    <t>blackmarble.co.uk</t>
  </si>
  <si>
    <t>ab-insurance.com</t>
  </si>
  <si>
    <t>adulgence.com</t>
  </si>
  <si>
    <t>andreaneal.com</t>
  </si>
  <si>
    <t>answerthisnow.com</t>
  </si>
  <si>
    <t>basketballspursshop.com</t>
  </si>
  <si>
    <t>bestbathstore.com</t>
  </si>
  <si>
    <t>cityofflorence.com</t>
  </si>
  <si>
    <t>dreadnoughtforums.com</t>
  </si>
  <si>
    <t>en3clic.com</t>
  </si>
  <si>
    <t>farmersinsuranceopen.com</t>
  </si>
  <si>
    <t>focaluprightfurniture.com</t>
  </si>
  <si>
    <t>gdzzz.com</t>
  </si>
  <si>
    <t>getfreeinvites.com</t>
  </si>
  <si>
    <t>inekehans.com</t>
  </si>
  <si>
    <t>meditationiseasy.com</t>
  </si>
  <si>
    <t>nanonex-imprint.com</t>
  </si>
  <si>
    <t>nlp.com</t>
  </si>
  <si>
    <t>revolutionofrealwomen.com</t>
  </si>
  <si>
    <t>sectorpravdy.com</t>
  </si>
  <si>
    <t>selectrestaurants.com</t>
  </si>
  <si>
    <t>sleep.com</t>
  </si>
  <si>
    <t>viagraonlinewithoutprescriptionusabiz.com</t>
  </si>
  <si>
    <t>wineclips.com</t>
  </si>
  <si>
    <t>manulife.com.hk</t>
  </si>
  <si>
    <t>alfredojaar.net</t>
  </si>
  <si>
    <t>future-crew.net</t>
  </si>
  <si>
    <t>multi-pro.net</t>
  </si>
  <si>
    <t>redber.net</t>
  </si>
  <si>
    <t>florida-arts.org</t>
  </si>
  <si>
    <t>maitreyaproject.org</t>
  </si>
  <si>
    <t>natureandscience.org</t>
  </si>
  <si>
    <t>powersave.org</t>
  </si>
  <si>
    <t>walkingschoolbus.org</t>
  </si>
  <si>
    <t>wdav.org</t>
  </si>
  <si>
    <t>worldbusiness.org</t>
  </si>
  <si>
    <t>falabella.com.pe</t>
  </si>
  <si>
    <t>trendvestifact.ru</t>
  </si>
  <si>
    <t>socialventures.com.au</t>
  </si>
  <si>
    <t>adswjj.com</t>
  </si>
  <si>
    <t>bwpx.com</t>
  </si>
  <si>
    <t>ddresorts.com</t>
  </si>
  <si>
    <t>diasecoffelt4governor.com</t>
  </si>
  <si>
    <t>doubledownsaloon.com</t>
  </si>
  <si>
    <t>droidholic.com</t>
  </si>
  <si>
    <t>fuelforfuck.com</t>
  </si>
  <si>
    <t>gabcast.com</t>
  </si>
  <si>
    <t>grada360.com</t>
  </si>
  <si>
    <t>lankapage.com</t>
  </si>
  <si>
    <t>lewissilkin.com</t>
  </si>
  <si>
    <t>lfbbs021.com</t>
  </si>
  <si>
    <t>marcalpaper.com</t>
  </si>
  <si>
    <t>mary-mary.com</t>
  </si>
  <si>
    <t>megaran.com</t>
  </si>
  <si>
    <t>nascarcardlinks.com</t>
  </si>
  <si>
    <t>philliesnation.com</t>
  </si>
  <si>
    <t>privateerholdings.com</t>
  </si>
  <si>
    <t>scootworks.com</t>
  </si>
  <si>
    <t>sr20-forum.com</t>
  </si>
  <si>
    <t>usetheforce.com</t>
  </si>
  <si>
    <t>ypcspm.com</t>
  </si>
  <si>
    <t>kostnice.cz</t>
  </si>
  <si>
    <t>finc.co.jp</t>
  </si>
  <si>
    <t>lameco.nl</t>
  </si>
  <si>
    <t>benefis.org</t>
  </si>
  <si>
    <t>eany.org</t>
  </si>
  <si>
    <t>iihmr.org</t>
  </si>
  <si>
    <t>metproject.org</t>
  </si>
  <si>
    <t>nmblibrary.org</t>
  </si>
  <si>
    <t>agent069.ru</t>
  </si>
  <si>
    <t>matvey.ru</t>
  </si>
  <si>
    <t>posud.ru</t>
  </si>
  <si>
    <t>imsolution.com.tw</t>
  </si>
  <si>
    <t>petlistings.com.au</t>
  </si>
  <si>
    <t>safeschoolscoalition.org.au</t>
  </si>
  <si>
    <t>chaofan.biz</t>
  </si>
  <si>
    <t>flap.biz</t>
  </si>
  <si>
    <t>academia.cl</t>
  </si>
  <si>
    <t>blessitt.com</t>
  </si>
  <si>
    <t>capitanalatriste.com</t>
  </si>
  <si>
    <t>discoverafrica.com</t>
  </si>
  <si>
    <t>fashionjungles.com</t>
  </si>
  <si>
    <t>gzsuinan.com</t>
  </si>
  <si>
    <t>paperclassroom.com</t>
  </si>
  <si>
    <t>portorchardindependent.com</t>
  </si>
  <si>
    <t>sidewaysdictionary.com</t>
  </si>
  <si>
    <t>tendercorp.com</t>
  </si>
  <si>
    <t>tingxs.com</t>
  </si>
  <si>
    <t>ruderwiki.de</t>
  </si>
  <si>
    <t>liac.es</t>
  </si>
  <si>
    <t>astronomy.ie</t>
  </si>
  <si>
    <t>mheducation.co.in</t>
  </si>
  <si>
    <t>copticpope.org</t>
  </si>
  <si>
    <t>creativeclass.org</t>
  </si>
  <si>
    <t>root-me.org</t>
  </si>
  <si>
    <t>extrasenstop.ru</t>
  </si>
  <si>
    <t>physiocom.ru</t>
  </si>
  <si>
    <t>genericcelebrex.science</t>
  </si>
  <si>
    <t>marina-bay.sg</t>
  </si>
  <si>
    <t>eduoptionshere.top</t>
  </si>
  <si>
    <t>playis.us</t>
  </si>
  <si>
    <t>tincongnghe.net.vn</t>
  </si>
  <si>
    <t>dyqg.com.cn</t>
  </si>
  <si>
    <t>1800secondopinion.com</t>
  </si>
  <si>
    <t>amazingsoftworks.com</t>
  </si>
  <si>
    <t>automotivearticles.com</t>
  </si>
  <si>
    <t>easycamp.com</t>
  </si>
  <si>
    <t>itlevel.com</t>
  </si>
  <si>
    <t>magisso.com</t>
  </si>
  <si>
    <t>nylonbabez.com</t>
  </si>
  <si>
    <t>qiligift.com</t>
  </si>
  <si>
    <t>railroadpics.com</t>
  </si>
  <si>
    <t>securitycoverage.com</t>
  </si>
  <si>
    <t>walkieticket.com</t>
  </si>
  <si>
    <t>waxidermy.com</t>
  </si>
  <si>
    <t>kombikinderwagen.info</t>
  </si>
  <si>
    <t>m-chemical.co.jp</t>
  </si>
  <si>
    <t>donorbrick.net</t>
  </si>
  <si>
    <t>jpstrings.net</t>
  </si>
  <si>
    <t>tonbrand.nl</t>
  </si>
  <si>
    <t>219shiangyang.org</t>
  </si>
  <si>
    <t>kochi-kenmin.org</t>
  </si>
  <si>
    <t>novogorelovo.org</t>
  </si>
  <si>
    <t>tralac.org</t>
  </si>
  <si>
    <t>mebledokuchni.net.pl</t>
  </si>
  <si>
    <t>ribes.se</t>
  </si>
  <si>
    <t>analsexnude.com</t>
  </si>
  <si>
    <t>ankai.com</t>
  </si>
  <si>
    <t>antigua.com</t>
  </si>
  <si>
    <t>coatingsco.com</t>
  </si>
  <si>
    <t>conservativediscussion.com</t>
  </si>
  <si>
    <t>feedstar.com</t>
  </si>
  <si>
    <t>femsplain.com</t>
  </si>
  <si>
    <t>hangzsn.com</t>
  </si>
  <si>
    <t>jubileeauditorium.com</t>
  </si>
  <si>
    <t>k-kenny.com</t>
  </si>
  <si>
    <t>lachuladaspices.com</t>
  </si>
  <si>
    <t>motovario.com</t>
  </si>
  <si>
    <t>myfreedomsmokes.com</t>
  </si>
  <si>
    <t>ninjaakasaka.com</t>
  </si>
  <si>
    <t>oxypowder.com</t>
  </si>
  <si>
    <t>playragnarok.com</t>
  </si>
  <si>
    <t>qhoatm.com</t>
  </si>
  <si>
    <t>qualab.com</t>
  </si>
  <si>
    <t>unewsmedia.com</t>
  </si>
  <si>
    <t>scs.co.jp</t>
  </si>
  <si>
    <t>holy-war.net</t>
  </si>
  <si>
    <t>topnettikasinot.net</t>
  </si>
  <si>
    <t>lambda.org</t>
  </si>
  <si>
    <t>pliggseo.org</t>
  </si>
  <si>
    <t>ral.org</t>
  </si>
  <si>
    <t>stepsforward.org</t>
  </si>
  <si>
    <t>pogonszczecin.pl</t>
  </si>
  <si>
    <t>xbmc.ru</t>
  </si>
  <si>
    <t>rajapark.ac.th</t>
  </si>
  <si>
    <t>trzykonie.top</t>
  </si>
  <si>
    <t>kult-tv.co.uk</t>
  </si>
  <si>
    <t>namukcheapsale.co.uk</t>
  </si>
  <si>
    <t>voelgoed.co.za</t>
  </si>
  <si>
    <t>victoriahotel.com.au</t>
  </si>
  <si>
    <t>highschoolhop.cf</t>
  </si>
  <si>
    <t>kxnet.cn</t>
  </si>
  <si>
    <t>archfloors.com</t>
  </si>
  <si>
    <t>dolphinaris.com</t>
  </si>
  <si>
    <t>fiusm.com</t>
  </si>
  <si>
    <t>free-hideip.com</t>
  </si>
  <si>
    <t>girlmeets.com</t>
  </si>
  <si>
    <t>hidcorp.com</t>
  </si>
  <si>
    <t>humanyze.com</t>
  </si>
  <si>
    <t>kadakada66.com</t>
  </si>
  <si>
    <t>kchealthcare.com</t>
  </si>
  <si>
    <t>ldcsales.com</t>
  </si>
  <si>
    <t>mobileunlocked.com</t>
  </si>
  <si>
    <t>photoseek.com</t>
  </si>
  <si>
    <t>rc-cam.com</t>
  </si>
  <si>
    <t>songstuff.com</t>
  </si>
  <si>
    <t>sveatoslav.com</t>
  </si>
  <si>
    <t>trycialisonline.com</t>
  </si>
  <si>
    <t>worldwidepantsinc.com</t>
  </si>
  <si>
    <t>adi-superstar.fr</t>
  </si>
  <si>
    <t>silverdir.info</t>
  </si>
  <si>
    <t>asucstenico.it</t>
  </si>
  <si>
    <t>zabey.net</t>
  </si>
  <si>
    <t>aclu-tn.org</t>
  </si>
  <si>
    <t>ipacademy.org</t>
  </si>
  <si>
    <t>lowestpricecialis-tadalafil.org</t>
  </si>
  <si>
    <t>owensboro.org</t>
  </si>
  <si>
    <t>texturekick.com.pl</t>
  </si>
  <si>
    <t>synthroidgeneric.site</t>
  </si>
  <si>
    <t>airfoyle.co.uk</t>
  </si>
  <si>
    <t>longchampbagssale.co.uk</t>
  </si>
  <si>
    <t>referi.uy</t>
  </si>
  <si>
    <t>buypropranolol.xyz</t>
  </si>
  <si>
    <t>xzqwlx.gov.cn</t>
  </si>
  <si>
    <t>aipnews.com</t>
  </si>
  <si>
    <t>annisarestaurant.com</t>
  </si>
  <si>
    <t>jmmholdings.com</t>
  </si>
  <si>
    <t>media-objektiv.com</t>
  </si>
  <si>
    <t>music4dressage2music.com</t>
  </si>
  <si>
    <t>openyang.com</t>
  </si>
  <si>
    <t>statementswritinghelp.com</t>
  </si>
  <si>
    <t>swheatscoop.com</t>
  </si>
  <si>
    <t>zarcrom.com</t>
  </si>
  <si>
    <t>zhuzaojie.com</t>
  </si>
  <si>
    <t>smart2url.de</t>
  </si>
  <si>
    <t>buyvaltrex.eu</t>
  </si>
  <si>
    <t>buy-valtrex.eu</t>
  </si>
  <si>
    <t>teslatech.info</t>
  </si>
  <si>
    <t>concatenation.org</t>
  </si>
  <si>
    <t>jewishinseattle.org</t>
  </si>
  <si>
    <t>prazy.org</t>
  </si>
  <si>
    <t>smallarmssurveysudan.org</t>
  </si>
  <si>
    <t>euractiv.pl</t>
  </si>
  <si>
    <t>hydraulikwroc.pl</t>
  </si>
  <si>
    <t>g-therm.ru</t>
  </si>
  <si>
    <t>stavdeti.ru</t>
  </si>
  <si>
    <t>canoncollins.org.uk</t>
  </si>
  <si>
    <t>postnewspapers.com.au</t>
  </si>
  <si>
    <t>967864.com</t>
  </si>
  <si>
    <t>ahbbo.com</t>
  </si>
  <si>
    <t>bestvendor.com</t>
  </si>
  <si>
    <t>calvinkleinsportswear.com</t>
  </si>
  <si>
    <t>caractere.com</t>
  </si>
  <si>
    <t>cheapoakleysunglassessite.com</t>
  </si>
  <si>
    <t>customtollfree.com</t>
  </si>
  <si>
    <t>esca-nyc.com</t>
  </si>
  <si>
    <t>gamersinitiative.com</t>
  </si>
  <si>
    <t>histogenics.com</t>
  </si>
  <si>
    <t>imqz.com</t>
  </si>
  <si>
    <t>jieganfensuiji.com</t>
  </si>
  <si>
    <t>klonopin-howto.com</t>
  </si>
  <si>
    <t>kraaksmaak.com</t>
  </si>
  <si>
    <t>paper-dragon.com</t>
  </si>
  <si>
    <t>propiedadesdelacosta.com</t>
  </si>
  <si>
    <t>registerworx.com</t>
  </si>
  <si>
    <t>socialtvm.com</t>
  </si>
  <si>
    <t>sparksproduction.com</t>
  </si>
  <si>
    <t>yoyoxing.com</t>
  </si>
  <si>
    <t>vitafeed.com.ec</t>
  </si>
  <si>
    <t>doroti.es</t>
  </si>
  <si>
    <t>tadalafil-generic.eu</t>
  </si>
  <si>
    <t>mr-hd.in</t>
  </si>
  <si>
    <t>singulair.mom</t>
  </si>
  <si>
    <t>far-star.net</t>
  </si>
  <si>
    <t>draknek.org</t>
  </si>
  <si>
    <t>finasteride-5mg.ru</t>
  </si>
  <si>
    <t>elmall.com.ua</t>
  </si>
  <si>
    <t>njlss.gov.cn</t>
  </si>
  <si>
    <t>satshop.cn</t>
  </si>
  <si>
    <t>100mg-online-doxycycline.com</t>
  </si>
  <si>
    <t>agoraquest.com</t>
  </si>
  <si>
    <t>frerejones.com</t>
  </si>
  <si>
    <t>kickstatic.com</t>
  </si>
  <si>
    <t>nusantaraventure.com</t>
  </si>
  <si>
    <t>restaurantcalcuta.com</t>
  </si>
  <si>
    <t>sarahharmer.com</t>
  </si>
  <si>
    <t>uksuperstartrainers.com</t>
  </si>
  <si>
    <t>vardenafil-effects-usage.com</t>
  </si>
  <si>
    <t>wheelsup.com</t>
  </si>
  <si>
    <t>worldoftrucks.com</t>
  </si>
  <si>
    <t>iwinter.com.hr</t>
  </si>
  <si>
    <t>auditorio.com.mx</t>
  </si>
  <si>
    <t>magnumfoundation.org</t>
  </si>
  <si>
    <t>psmsl.org</t>
  </si>
  <si>
    <t>rosuznik.org</t>
  </si>
  <si>
    <t>doxycycline-price.ru</t>
  </si>
  <si>
    <t>crestor.xyz</t>
  </si>
  <si>
    <t>cstax.gov.cn</t>
  </si>
  <si>
    <t>airconsole.com</t>
  </si>
  <si>
    <t>airtkt.com</t>
  </si>
  <si>
    <t>caddcentre.com</t>
  </si>
  <si>
    <t>caninecompany.com</t>
  </si>
  <si>
    <t>carboncapturesummit.com</t>
  </si>
  <si>
    <t>librarylaw.com</t>
  </si>
  <si>
    <t>photonis.com</t>
  </si>
  <si>
    <t>piedmontplastics.com</t>
  </si>
  <si>
    <t>pitstopp.com</t>
  </si>
  <si>
    <t>raceagainstthemachine.com</t>
  </si>
  <si>
    <t>shoujish.com</t>
  </si>
  <si>
    <t>sonalksis.com</t>
  </si>
  <si>
    <t>culturedbeef.net</t>
  </si>
  <si>
    <t>internationaltowingmuseum.org</t>
  </si>
  <si>
    <t>nidsci.org</t>
  </si>
  <si>
    <t>okspain.org</t>
  </si>
  <si>
    <t>buy-zoloft.review</t>
  </si>
  <si>
    <t>computerpower.edu.au</t>
  </si>
  <si>
    <t>itchy.net.au</t>
  </si>
  <si>
    <t>dr-lex.be</t>
  </si>
  <si>
    <t>buy-lasix.bid</t>
  </si>
  <si>
    <t>beamyourscreen.com</t>
  </si>
  <si>
    <t>electronics123.com</t>
  </si>
  <si>
    <t>hotelgeorge.com</t>
  </si>
  <si>
    <t>meter-dec.com</t>
  </si>
  <si>
    <t>newsdemon.com</t>
  </si>
  <si>
    <t>paylesscarrental.com</t>
  </si>
  <si>
    <t>plugoo.com</t>
  </si>
  <si>
    <t>redcort.com</t>
  </si>
  <si>
    <t>royalrife.com</t>
  </si>
  <si>
    <t>singlesnet.com</t>
  </si>
  <si>
    <t>stibosystems.com</t>
  </si>
  <si>
    <t>tipodecambio.com</t>
  </si>
  <si>
    <t>lamarcc.edu</t>
  </si>
  <si>
    <t>eap-csf.eu</t>
  </si>
  <si>
    <t>tetracyclinecost.eu</t>
  </si>
  <si>
    <t>cihe.edu.hk</t>
  </si>
  <si>
    <t>loper.org</t>
  </si>
  <si>
    <t>recessframework.org</t>
  </si>
  <si>
    <t>steklocentrkaliningrad.ru</t>
  </si>
  <si>
    <t>buysynthroid.site</t>
  </si>
  <si>
    <t>pgeconomics.co.uk</t>
  </si>
  <si>
    <t>travelstockholm.co.uk</t>
  </si>
  <si>
    <t>savvysme.com.au</t>
  </si>
  <si>
    <t>agnicoeagle.com</t>
  </si>
  <si>
    <t>alunablue.com</t>
  </si>
  <si>
    <t>buypillsonlineuk.com</t>
  </si>
  <si>
    <t>cayetanollobet.com</t>
  </si>
  <si>
    <t>chtopnet.com</t>
  </si>
  <si>
    <t>cornellurology.com</t>
  </si>
  <si>
    <t>dwpv.com</t>
  </si>
  <si>
    <t>hayandforage.com</t>
  </si>
  <si>
    <t>imaginginfo.com</t>
  </si>
  <si>
    <t>markerusa.com</t>
  </si>
  <si>
    <t>millerind.com</t>
  </si>
  <si>
    <t>openstreetmap.com</t>
  </si>
  <si>
    <t>pearlresorts.com</t>
  </si>
  <si>
    <t>saitemplepa.com</t>
  </si>
  <si>
    <t>scribblrs.com</t>
  </si>
  <si>
    <t>sharkwriters.com</t>
  </si>
  <si>
    <t>smihy.com</t>
  </si>
  <si>
    <t>tojos.com</t>
  </si>
  <si>
    <t>transfast.com</t>
  </si>
  <si>
    <t>trapezegroup.com</t>
  </si>
  <si>
    <t>citalopram20.eu</t>
  </si>
  <si>
    <t>buyzofran.gdn</t>
  </si>
  <si>
    <t>israelvisit.co.il</t>
  </si>
  <si>
    <t>broadcast.net</t>
  </si>
  <si>
    <t>pedroreina.net</t>
  </si>
  <si>
    <t>hinchcliffe.org</t>
  </si>
  <si>
    <t>hummingbirdsociety.org</t>
  </si>
  <si>
    <t>itojun.org</t>
  </si>
  <si>
    <t>buy-amoxil.top</t>
  </si>
  <si>
    <t>xiaoziqianbao.com.cn</t>
  </si>
  <si>
    <t>babynamer.com</t>
  </si>
  <si>
    <t>bestmeili.com</t>
  </si>
  <si>
    <t>buran-energia.com</t>
  </si>
  <si>
    <t>createch-group.com</t>
  </si>
  <si>
    <t>dvdae.com</t>
  </si>
  <si>
    <t>eagleships.com</t>
  </si>
  <si>
    <t>ibji.com</t>
  </si>
  <si>
    <t>photographic.com</t>
  </si>
  <si>
    <t>stealth-controllers.com</t>
  </si>
  <si>
    <t>techwildcatters.com</t>
  </si>
  <si>
    <t>unionsong.com</t>
  </si>
  <si>
    <t>videocom.it</t>
  </si>
  <si>
    <t>watakyu.co.jp</t>
  </si>
  <si>
    <t>discountraybanwayfarer.net</t>
  </si>
  <si>
    <t>cheklab.ru</t>
  </si>
  <si>
    <t>hardplay.us</t>
  </si>
  <si>
    <t>buy-tadacip.webcam</t>
  </si>
  <si>
    <t>shehuinews.com.cn</t>
  </si>
  <si>
    <t>17startup.com</t>
  </si>
  <si>
    <t>atlantalightbulbs.com</t>
  </si>
  <si>
    <t>billigeairmaxsneakersdk.com</t>
  </si>
  <si>
    <t>britspub.com</t>
  </si>
  <si>
    <t>david-drake.com</t>
  </si>
  <si>
    <t>dojobsonline.com</t>
  </si>
  <si>
    <t>intoeternitythemovie.com</t>
  </si>
  <si>
    <t>kdc234.com</t>
  </si>
  <si>
    <t>tarotrauldeguevara.com</t>
  </si>
  <si>
    <t>tomcruiseisnuts.com</t>
  </si>
  <si>
    <t>gatmorgan.es</t>
  </si>
  <si>
    <t>acttogether.lu</t>
  </si>
  <si>
    <t>put-in-baylodging.net</t>
  </si>
  <si>
    <t>michaelteeuw.nl</t>
  </si>
  <si>
    <t>accessibleicon.org</t>
  </si>
  <si>
    <t>box-look.org</t>
  </si>
  <si>
    <t>fij.org</t>
  </si>
  <si>
    <t>abilify7.top</t>
  </si>
  <si>
    <t>buy-buspar.top</t>
  </si>
  <si>
    <t>spin.net.au</t>
  </si>
  <si>
    <t>30segundos.com.br</t>
  </si>
  <si>
    <t>cbcshop.ca</t>
  </si>
  <si>
    <t>clarkeaward.com</t>
  </si>
  <si>
    <t>gunfiregames.com</t>
  </si>
  <si>
    <t>murrayclock.com</t>
  </si>
  <si>
    <t>solarpanelstore.com</t>
  </si>
  <si>
    <t>thankgodforevolution.com</t>
  </si>
  <si>
    <t>yarisdergisi.com</t>
  </si>
  <si>
    <t>aspaym-asturias.es</t>
  </si>
  <si>
    <t>avodartonline.eu</t>
  </si>
  <si>
    <t>buy-strattera.gdn</t>
  </si>
  <si>
    <t>fdro.net</t>
  </si>
  <si>
    <t>online5mgpropecia.org</t>
  </si>
  <si>
    <t>steinerbooks.org</t>
  </si>
  <si>
    <t>watercoolergames.org</t>
  </si>
  <si>
    <t>whatsappstatuses.org</t>
  </si>
  <si>
    <t>glucophageonline.science</t>
  </si>
  <si>
    <t>buylasix3.top</t>
  </si>
  <si>
    <t>mgbooks.co.uk</t>
  </si>
  <si>
    <t>592vr.com</t>
  </si>
  <si>
    <t>accuscore.com</t>
  </si>
  <si>
    <t>bretteldredge.com</t>
  </si>
  <si>
    <t>creditmonitoringsolution.com</t>
  </si>
  <si>
    <t>dragonlancemovie.com</t>
  </si>
  <si>
    <t>kadant.com</t>
  </si>
  <si>
    <t>kanuhura.com</t>
  </si>
  <si>
    <t>majicjungle.com</t>
  </si>
  <si>
    <t>uccssa.com</t>
  </si>
  <si>
    <t>lasix.online</t>
  </si>
  <si>
    <t>mamorukai.org</t>
  </si>
  <si>
    <t>sleepresearchsociety.org</t>
  </si>
  <si>
    <t>tchadlinux.org</t>
  </si>
  <si>
    <t>zithromax-250mg-azithromycin.org</t>
  </si>
  <si>
    <t>jasq.pl</t>
  </si>
  <si>
    <t>tattooart.pl</t>
  </si>
  <si>
    <t>amoxicillin500.science</t>
  </si>
  <si>
    <t>minotaurproject.co.uk</t>
  </si>
  <si>
    <t>prednisoloneacetate.webcam</t>
  </si>
  <si>
    <t>mag250monthly.club</t>
  </si>
  <si>
    <t>jjdafdc.cn</t>
  </si>
  <si>
    <t>searchina.net.cn</t>
  </si>
  <si>
    <t>hrbjsxy.org.cn</t>
  </si>
  <si>
    <t>copilot.com</t>
  </si>
  <si>
    <t>launchschool.com</t>
  </si>
  <si>
    <t>win741.com</t>
  </si>
  <si>
    <t>ydzz.com</t>
  </si>
  <si>
    <t>studiostyl.es</t>
  </si>
  <si>
    <t>buyatarax.link</t>
  </si>
  <si>
    <t>zfhsz.net</t>
  </si>
  <si>
    <t>zohren.net</t>
  </si>
  <si>
    <t>apcug.org</t>
  </si>
  <si>
    <t>inspirationmars.org</t>
  </si>
  <si>
    <t>ymacs.org</t>
  </si>
  <si>
    <t>diclofenacgel.party</t>
  </si>
  <si>
    <t>advair.red</t>
  </si>
  <si>
    <t>tria.org.tw</t>
  </si>
  <si>
    <t>umka.com.ua</t>
  </si>
  <si>
    <t>cobracane.com.au</t>
  </si>
  <si>
    <t>cacd.com.cn</t>
  </si>
  <si>
    <t>3vjia.com</t>
  </si>
  <si>
    <t>bibhu.com</t>
  </si>
  <si>
    <t>circuitmaker.com</t>
  </si>
  <si>
    <t>newtaixing.com</t>
  </si>
  <si>
    <t>pymetrics.com</t>
  </si>
  <si>
    <t>rajchetty.com</t>
  </si>
  <si>
    <t>yilutao.com</t>
  </si>
  <si>
    <t>buy-advair.date</t>
  </si>
  <si>
    <t>kita-horressen.de</t>
  </si>
  <si>
    <t>buy-abilify.faith</t>
  </si>
  <si>
    <t>0513.net</t>
  </si>
  <si>
    <t>tas-branded.net</t>
  </si>
  <si>
    <t>shavei.org</t>
  </si>
  <si>
    <t>tadacip.party</t>
  </si>
  <si>
    <t>genericviagra.trade</t>
  </si>
  <si>
    <t>drsolutions.co.uk</t>
  </si>
  <si>
    <t>proscar.website</t>
  </si>
  <si>
    <t>cipsga.org.br</t>
  </si>
  <si>
    <t>microinfo.cn</t>
  </si>
  <si>
    <t>aps.org.cn</t>
  </si>
  <si>
    <t>complexnt.com</t>
  </si>
  <si>
    <t>fuli57.com</t>
  </si>
  <si>
    <t>hillcity-comics.com</t>
  </si>
  <si>
    <t>nillkin.com</t>
  </si>
  <si>
    <t>sibinj.com</t>
  </si>
  <si>
    <t>anonpaste.me</t>
  </si>
  <si>
    <t>t1msn.com.mx</t>
  </si>
  <si>
    <t>testoxblast.net</t>
  </si>
  <si>
    <t>tinylink.net</t>
  </si>
  <si>
    <t>acfnewsource.org</t>
  </si>
  <si>
    <t>buy-augmentin.stream</t>
  </si>
  <si>
    <t>cafergot25.top</t>
  </si>
  <si>
    <t>cheapest-cialis.top</t>
  </si>
  <si>
    <t>lmagzz.com.tw</t>
  </si>
  <si>
    <t>buylevitra.us</t>
  </si>
  <si>
    <t>zarat.us</t>
  </si>
  <si>
    <t>gabalafc.az</t>
  </si>
  <si>
    <t>alphasights.com</t>
  </si>
  <si>
    <t>buyventolin-salbutamol.com</t>
  </si>
  <si>
    <t>lettermelater.com</t>
  </si>
  <si>
    <t>liquidnet.com</t>
  </si>
  <si>
    <t>mdc-partners.com</t>
  </si>
  <si>
    <t>medievality.com</t>
  </si>
  <si>
    <t>redco.com</t>
  </si>
  <si>
    <t>site2unblock.com</t>
  </si>
  <si>
    <t>themostdangerouswritingapp.com</t>
  </si>
  <si>
    <t>flagylonline.date</t>
  </si>
  <si>
    <t>genericretina.gdn</t>
  </si>
  <si>
    <t>vysor.io</t>
  </si>
  <si>
    <t>udo-schreiber.net</t>
  </si>
  <si>
    <t>wirelessgigabitalliance.org</t>
  </si>
  <si>
    <t>diwan.gov.qa</t>
  </si>
  <si>
    <t>globalengage.co.uk</t>
  </si>
  <si>
    <t>custom-essay.ws</t>
  </si>
  <si>
    <t>endemolshine.com.au</t>
  </si>
  <si>
    <t>vidacandanga.com.br</t>
  </si>
  <si>
    <t>flyersjerseysstore.com</t>
  </si>
  <si>
    <t>office-converter.com</t>
  </si>
  <si>
    <t>stevesbeatles.com</t>
  </si>
  <si>
    <t>thelasthouseontheleft.com</t>
  </si>
  <si>
    <t>weilaicar.com</t>
  </si>
  <si>
    <t>axence.net</t>
  </si>
  <si>
    <t>asae.org</t>
  </si>
  <si>
    <t>gwsp.org</t>
  </si>
  <si>
    <t>voltaren-gel.science</t>
  </si>
  <si>
    <t>buy-serpina.webcam</t>
  </si>
  <si>
    <t>ytrc.com.cn</t>
  </si>
  <si>
    <t>tjprice.gov.cn</t>
  </si>
  <si>
    <t>mavitunasecurity.com</t>
  </si>
  <si>
    <t>plutorocks.com</t>
  </si>
  <si>
    <t>naked.fit</t>
  </si>
  <si>
    <t>justhearit.fr</t>
  </si>
  <si>
    <t>shaly.fr</t>
  </si>
  <si>
    <t>ss-nakano.co.jp</t>
  </si>
  <si>
    <t>checkproxy.net</t>
  </si>
  <si>
    <t>idroidproject.org</t>
  </si>
  <si>
    <t>meanjs.org</t>
  </si>
  <si>
    <t>youtubeproxy.org</t>
  </si>
  <si>
    <t>bupropion.tech</t>
  </si>
  <si>
    <t>buybystolic.trade</t>
  </si>
  <si>
    <t>sdvc.com.cn</t>
  </si>
  <si>
    <t>jnszjw.gov.cn</t>
  </si>
  <si>
    <t>coolnovo.com</t>
  </si>
  <si>
    <t>emptyhammock.com</t>
  </si>
  <si>
    <t>helezongdai.com</t>
  </si>
  <si>
    <t>jet7prestiges.com</t>
  </si>
  <si>
    <t>lipidjournal.com</t>
  </si>
  <si>
    <t>unhandled.com</t>
  </si>
  <si>
    <t>zeitnitz.de</t>
  </si>
  <si>
    <t>funhouse.fr</t>
  </si>
  <si>
    <t>easy-tools.net</t>
  </si>
  <si>
    <t>maquetasmusicales.net</t>
  </si>
  <si>
    <t>docpad.org</t>
  </si>
  <si>
    <t>lexapro.tech</t>
  </si>
  <si>
    <t>hxpaq.com.cn</t>
  </si>
  <si>
    <t>bjgov.gov.cn</t>
  </si>
  <si>
    <t>whjjjc.org.cn</t>
  </si>
  <si>
    <t>codeguide.co</t>
  </si>
  <si>
    <t>blackcode.com</t>
  </si>
  <si>
    <t>bytefusion.com</t>
  </si>
  <si>
    <t>easeus-software.com</t>
  </si>
  <si>
    <t>gzsy.com</t>
  </si>
  <si>
    <t>puccaclub.com</t>
  </si>
  <si>
    <t>steventroughtonsmith.com</t>
  </si>
  <si>
    <t>streambase.com</t>
  </si>
  <si>
    <t>wais.com</t>
  </si>
  <si>
    <t>kojinjohohogoshi.jp</t>
  </si>
  <si>
    <t>acyclovir.online</t>
  </si>
  <si>
    <t>caorc.org</t>
  </si>
  <si>
    <t>emirates.org</t>
  </si>
  <si>
    <t>worldarthritisday.org</t>
  </si>
  <si>
    <t>eziactionpumps.pl</t>
  </si>
  <si>
    <t>gentoo.ru</t>
  </si>
  <si>
    <t>buyelimite.stream</t>
  </si>
  <si>
    <t>singulair10mg.top</t>
  </si>
  <si>
    <t>tretinoin-cream-0-1.bid</t>
  </si>
  <si>
    <t>2011522.com</t>
  </si>
  <si>
    <t>arkency.com</t>
  </si>
  <si>
    <t>billycrawford.com</t>
  </si>
  <si>
    <t>daemon-tools.com</t>
  </si>
  <si>
    <t>hurricane.com</t>
  </si>
  <si>
    <t>snuffx.com</t>
  </si>
  <si>
    <t>starspray.com</t>
  </si>
  <si>
    <t>ukrainianweek.com</t>
  </si>
  <si>
    <t>t2-project.org</t>
  </si>
  <si>
    <t>avapro.top</t>
  </si>
  <si>
    <t>torsemideonline.xyz</t>
  </si>
  <si>
    <t>bylb.gov.cn</t>
  </si>
  <si>
    <t>clipta.com</t>
  </si>
  <si>
    <t>croqaudile.com</t>
  </si>
  <si>
    <t>uninvitedmovie.com</t>
  </si>
  <si>
    <t>lexaprogeneric.cricket</t>
  </si>
  <si>
    <t>hedonometer.org</t>
  </si>
  <si>
    <t>artemisinin.rs</t>
  </si>
  <si>
    <t>doctorsreview.com</t>
  </si>
  <si>
    <t>eastchance.com</t>
  </si>
  <si>
    <t>forensiq.com</t>
  </si>
  <si>
    <t>globalcoal.com</t>
  </si>
  <si>
    <t>qualstar.com</t>
  </si>
  <si>
    <t>sikaku-life.com</t>
  </si>
  <si>
    <t>africabib.org</t>
  </si>
  <si>
    <t>suki.st</t>
  </si>
  <si>
    <t>jinzhong.gov.cn</t>
  </si>
  <si>
    <t>beidougg.com</t>
  </si>
  <si>
    <t>dslrcontroller.com</t>
  </si>
  <si>
    <t>exportpages.com</t>
  </si>
  <si>
    <t>tribble.com</t>
  </si>
  <si>
    <t>caribjsci.org</t>
  </si>
  <si>
    <t>mille.org</t>
  </si>
  <si>
    <t>andrew-jones.com</t>
  </si>
  <si>
    <t>czvc.com</t>
  </si>
  <si>
    <t>neurokinetic.org</t>
  </si>
  <si>
    <t>parfa.jp</t>
  </si>
  <si>
    <t>iag-aig.org</t>
  </si>
  <si>
    <t>designershoes.com</t>
  </si>
  <si>
    <t>get-right.com</t>
  </si>
  <si>
    <t>anyhub.net</t>
  </si>
  <si>
    <t>brenkus.pl</t>
  </si>
  <si>
    <t>kupujwygodnie.pl</t>
  </si>
  <si>
    <t>stevesforums.com</t>
  </si>
  <si>
    <t>magdalena24.pl</t>
  </si>
  <si>
    <t>buynolvadex.stream</t>
  </si>
  <si>
    <t>airmadrid.com</t>
  </si>
  <si>
    <t>interpretacion.org</t>
  </si>
  <si>
    <t>buy-cleocin-gel.date</t>
  </si>
  <si>
    <t>xpud.org</t>
  </si>
  <si>
    <t>unix-vs-nt.org</t>
  </si>
  <si>
    <t>x2y8.com</t>
  </si>
  <si>
    <t>sywjb.com</t>
  </si>
  <si>
    <t>g52o.com</t>
  </si>
  <si>
    <t>toofloor.com</t>
  </si>
  <si>
    <t>epmll.com</t>
  </si>
  <si>
    <t>bpjqx.com</t>
  </si>
  <si>
    <t>krxoj.com</t>
  </si>
  <si>
    <t>wouyr.com</t>
  </si>
  <si>
    <t>kk8558.com</t>
  </si>
  <si>
    <t>mhjnc.com</t>
  </si>
  <si>
    <t>bjl1688.com</t>
  </si>
  <si>
    <t>gzdgcw.com</t>
  </si>
  <si>
    <t>keranmedia.com</t>
  </si>
  <si>
    <t>nvete.com</t>
  </si>
  <si>
    <t>casuw.com</t>
  </si>
  <si>
    <t>ytw168.com</t>
  </si>
  <si>
    <t>8808ok.com</t>
  </si>
  <si>
    <t>audikia.com</t>
  </si>
  <si>
    <t>mini07.com</t>
  </si>
  <si>
    <t>svtower.com</t>
  </si>
  <si>
    <t>woozhe.com</t>
  </si>
  <si>
    <t>xcxjtj.com</t>
  </si>
  <si>
    <t>bacof.com</t>
  </si>
  <si>
    <t>sweylife.com</t>
  </si>
  <si>
    <t>xjxhouse.com</t>
  </si>
  <si>
    <t>redman59.com</t>
  </si>
  <si>
    <t>azusou.com</t>
  </si>
  <si>
    <t>cshongdong.com</t>
  </si>
  <si>
    <t>rukaereba.com</t>
  </si>
  <si>
    <t>svapc.com</t>
  </si>
  <si>
    <t>yxtdfhm.com</t>
  </si>
  <si>
    <t>amveznxo.com</t>
  </si>
  <si>
    <t>beboindia.com</t>
  </si>
  <si>
    <t>xsw168.com</t>
  </si>
  <si>
    <t>z4x7.com</t>
  </si>
  <si>
    <t>51lidaibao.com</t>
  </si>
  <si>
    <t>xjhongye.com</t>
  </si>
  <si>
    <t>xsrhsp.com</t>
  </si>
  <si>
    <t>vttac.com</t>
  </si>
  <si>
    <t>woofeng.cn</t>
  </si>
  <si>
    <t>fswierz.com</t>
  </si>
  <si>
    <t>jpgfxpf.com</t>
  </si>
  <si>
    <t>carpeira.com</t>
  </si>
  <si>
    <t>ohijy.com</t>
  </si>
  <si>
    <t>xuyuyao.com</t>
  </si>
  <si>
    <t>pac998.com</t>
  </si>
  <si>
    <t>029weilai.com</t>
  </si>
  <si>
    <t>bolitb.com</t>
  </si>
  <si>
    <t>sldayang.com</t>
  </si>
  <si>
    <t>tradetong.com</t>
  </si>
  <si>
    <t>92cdk.com</t>
  </si>
  <si>
    <t>film163.com</t>
  </si>
  <si>
    <t>74918.com</t>
  </si>
  <si>
    <t>httchuwei.com</t>
  </si>
  <si>
    <t>mmazb.com</t>
  </si>
  <si>
    <t>minhongyan.com</t>
  </si>
  <si>
    <t>xtedqsb.com</t>
  </si>
  <si>
    <t>591yeyou.com</t>
  </si>
  <si>
    <t>51ymz.com</t>
  </si>
  <si>
    <t>0817vip.com</t>
  </si>
  <si>
    <t>wd30edu.com</t>
  </si>
  <si>
    <t>lgl35g.com</t>
  </si>
  <si>
    <t>iguoguo.net</t>
  </si>
  <si>
    <t>de-moncler.com</t>
  </si>
  <si>
    <t>njmayi-bj.com</t>
  </si>
  <si>
    <t>decidyn.com</t>
  </si>
  <si>
    <t>dmqzgh.com</t>
  </si>
  <si>
    <t>gnscl.com</t>
  </si>
  <si>
    <t>yzwangs.com</t>
  </si>
  <si>
    <t>glassdoorstampa.com</t>
  </si>
  <si>
    <t>mymasterbedroomideas.com</t>
  </si>
  <si>
    <t>metalip.com</t>
  </si>
  <si>
    <t>spiritualfood.org</t>
  </si>
  <si>
    <t>homeupdates.net</t>
  </si>
  <si>
    <t>domainiom.com</t>
  </si>
  <si>
    <t>72dj.com</t>
  </si>
  <si>
    <t>design-studio-ideas.ru</t>
  </si>
  <si>
    <t>porterbarnwood.com</t>
  </si>
  <si>
    <t>static-bookatable.com</t>
  </si>
  <si>
    <t>jigglegifs.com</t>
  </si>
  <si>
    <t>blyonglong.com</t>
  </si>
  <si>
    <t>lygljk.com</t>
  </si>
  <si>
    <t>paramountgranite.com</t>
  </si>
  <si>
    <t>baogeshaola.com</t>
  </si>
  <si>
    <t>bjtc.net</t>
  </si>
  <si>
    <t>sunflowerdrafting.com</t>
  </si>
  <si>
    <t>knd-sy.com</t>
  </si>
  <si>
    <t>cp80888.com</t>
  </si>
  <si>
    <t>apexbt.com</t>
  </si>
  <si>
    <t>szpxcar.com</t>
  </si>
  <si>
    <t>lzmmil.cn</t>
  </si>
  <si>
    <t>japaninabox.jp</t>
  </si>
  <si>
    <t>yulawyer.com</t>
  </si>
  <si>
    <t>kazu4si.com</t>
  </si>
  <si>
    <t>wholehomefurniture.com</t>
  </si>
  <si>
    <t>fivestarstoneinc.com</t>
  </si>
  <si>
    <t>lightsandlights.com</t>
  </si>
  <si>
    <t>celebrityhomes.eu</t>
  </si>
  <si>
    <t>riji.cn</t>
  </si>
  <si>
    <t>decorbold.net</t>
  </si>
  <si>
    <t>zobon.cc</t>
  </si>
  <si>
    <t>layerhome.com</t>
  </si>
  <si>
    <t>hdjxzhz.com</t>
  </si>
  <si>
    <t>thaishorts.co.uk</t>
  </si>
  <si>
    <t>nysportscars.com</t>
  </si>
  <si>
    <t>whattheredheadsaid.com</t>
  </si>
  <si>
    <t>momlovesmom.com</t>
  </si>
  <si>
    <t>randomlynew.com</t>
  </si>
  <si>
    <t>coolage.net</t>
  </si>
  <si>
    <t>mltc1688.net</t>
  </si>
  <si>
    <t>thegrocerygirls.com</t>
  </si>
  <si>
    <t>inspirelightning.com</t>
  </si>
  <si>
    <t>teba.de</t>
  </si>
  <si>
    <t>yobyte.com.cn</t>
  </si>
  <si>
    <t>allthingsclipart.com</t>
  </si>
  <si>
    <t>youxi500.cn</t>
  </si>
  <si>
    <t>kidscolouringpages.org</t>
  </si>
  <si>
    <t>hammerstudy.com</t>
  </si>
  <si>
    <t>isnooth.com</t>
  </si>
  <si>
    <t>yoasobitai.net</t>
  </si>
  <si>
    <t>zglpc.cn</t>
  </si>
  <si>
    <t>ctimg.net</t>
  </si>
  <si>
    <t>greatswfurniture.com</t>
  </si>
  <si>
    <t>100hdwallpapers.com</t>
  </si>
  <si>
    <t>mirabellecreations.com</t>
  </si>
  <si>
    <t>yayawan.com</t>
  </si>
  <si>
    <t>tdmehanic.ru</t>
  </si>
  <si>
    <t>businessnewsline.com</t>
  </si>
  <si>
    <t>buypetarmor.com</t>
  </si>
  <si>
    <t>vet-concept.com</t>
  </si>
  <si>
    <t>gdkvrn.ru</t>
  </si>
  <si>
    <t>solarey.net</t>
  </si>
  <si>
    <t>bestdesignbooks.eu</t>
  </si>
  <si>
    <t>hotcanadadeals.ca</t>
  </si>
  <si>
    <t>muffineska.pl</t>
  </si>
  <si>
    <t>ratnikiotechestva.ru</t>
  </si>
  <si>
    <t>espace-loggia.com</t>
  </si>
  <si>
    <t>skorzyna.pl</t>
  </si>
  <si>
    <t>cqph.com</t>
  </si>
  <si>
    <t>lepszyprodukt.pl</t>
  </si>
  <si>
    <t>nikafit.pl</t>
  </si>
  <si>
    <t>wangsanmi.cn</t>
  </si>
  <si>
    <t>bartoszporczyk.pl</t>
  </si>
  <si>
    <t>roscoshop.pl</t>
  </si>
  <si>
    <t>wallpaper.sc</t>
  </si>
  <si>
    <t>w-canvas.com</t>
  </si>
  <si>
    <t>luxuryhotelexperts.com</t>
  </si>
  <si>
    <t>eastbridgeart.com</t>
  </si>
  <si>
    <t>bhavinionline.com</t>
  </si>
  <si>
    <t>hhzjzx.com</t>
  </si>
  <si>
    <t>bjhongchang.net</t>
  </si>
  <si>
    <t>eksagrup.com.tr</t>
  </si>
  <si>
    <t>popglitz.com</t>
  </si>
  <si>
    <t>86name.com</t>
  </si>
  <si>
    <t>lceryuan.net</t>
  </si>
  <si>
    <t>rainbowsugarcraft.co.uk</t>
  </si>
  <si>
    <t>hengli-source.com</t>
  </si>
  <si>
    <t>llcyjc.net</t>
  </si>
  <si>
    <t>taxidrivers.it</t>
  </si>
  <si>
    <t>mchome.ru</t>
  </si>
  <si>
    <t>energiesparaktion.de</t>
  </si>
  <si>
    <t>derimenukabi.com</t>
  </si>
  <si>
    <t>vmg206.com</t>
  </si>
  <si>
    <t>1001-stadtplan.de</t>
  </si>
  <si>
    <t>pervan.de</t>
  </si>
  <si>
    <t>claytec.de</t>
  </si>
  <si>
    <t>wasserwacht.de</t>
  </si>
  <si>
    <t>kovifabrics.com</t>
  </si>
  <si>
    <t>gamepilot.com</t>
  </si>
  <si>
    <t>ausbildung-plus.de</t>
  </si>
  <si>
    <t>fredojay.ru</t>
  </si>
  <si>
    <t>yyzyx.cn</t>
  </si>
  <si>
    <t>greatamericantapestore.com</t>
  </si>
  <si>
    <t>insaniya.org</t>
  </si>
  <si>
    <t>atgenerji.com</t>
  </si>
  <si>
    <t>biznegocios.com</t>
  </si>
  <si>
    <t>bucaktso.org.tr</t>
  </si>
  <si>
    <t>chakerpharma.com</t>
  </si>
  <si>
    <t>eltaelektrik.com</t>
  </si>
  <si>
    <t>ouyit.com</t>
  </si>
  <si>
    <t>samicone.com</t>
  </si>
  <si>
    <t>pivovarsvijany.cz</t>
  </si>
  <si>
    <t>optionextreme.net</t>
  </si>
  <si>
    <t>sporekipmanlari.org</t>
  </si>
  <si>
    <t>chuguohome.com</t>
  </si>
  <si>
    <t>daradung.com</t>
  </si>
  <si>
    <t>yijinstone.com</t>
  </si>
  <si>
    <t>freedecor.com.tr</t>
  </si>
  <si>
    <t>songrup.com.tr</t>
  </si>
  <si>
    <t>abrisk.co.za</t>
  </si>
  <si>
    <t>cazoommaths.com</t>
  </si>
  <si>
    <t>demirezenlertur.com</t>
  </si>
  <si>
    <t>tfreemantleautomation.com</t>
  </si>
  <si>
    <t>yesilgeridonusum.com</t>
  </si>
  <si>
    <t>globalcargo.it</t>
  </si>
  <si>
    <t>kraltekelcekmekoy.com</t>
  </si>
  <si>
    <t>hanoiterracecafe.com</t>
  </si>
  <si>
    <t>iamabiker.com</t>
  </si>
  <si>
    <t>tuyenlaodong24h.com</t>
  </si>
  <si>
    <t>radiocentre.co.in</t>
  </si>
  <si>
    <t>buyeparts.com</t>
  </si>
  <si>
    <t>dukkantara.com</t>
  </si>
  <si>
    <t>asistship.com</t>
  </si>
  <si>
    <t>metemgroup.com</t>
  </si>
  <si>
    <t>upscorethai.com</t>
  </si>
  <si>
    <t>soinsexperts.fr</t>
  </si>
  <si>
    <t>caballo.in</t>
  </si>
  <si>
    <t>butikfilo.com</t>
  </si>
  <si>
    <t>edremitotokurtarici.com</t>
  </si>
  <si>
    <t>urbanewomen.com</t>
  </si>
  <si>
    <t>karalartriko.com.tr</t>
  </si>
  <si>
    <t>petromet.com.tr</t>
  </si>
  <si>
    <t>beykoz-kurye.com</t>
  </si>
  <si>
    <t>casaciricote.com</t>
  </si>
  <si>
    <t>adanzyegida.net</t>
  </si>
  <si>
    <t>dayesacprofil.com</t>
  </si>
  <si>
    <t>freidenker-galerie.de</t>
  </si>
  <si>
    <t>marcellinearona.it</t>
  </si>
  <si>
    <t>garantklimat.com</t>
  </si>
  <si>
    <t>lisadise.com</t>
  </si>
  <si>
    <t>megesboya.com</t>
  </si>
  <si>
    <t>basketbolcemberi.org</t>
  </si>
  <si>
    <t>fenfangskincare.com</t>
  </si>
  <si>
    <t>outfit4events.com</t>
  </si>
  <si>
    <t>art-fair.de</t>
  </si>
  <si>
    <t>region-stuttgart.org</t>
  </si>
  <si>
    <t>aditihandicrafts.com</t>
  </si>
  <si>
    <t>quotlr.com</t>
  </si>
  <si>
    <t>camper-shoes.ru</t>
  </si>
  <si>
    <t>ztm.com.tr</t>
  </si>
  <si>
    <t>pannarmieliehop.co.za</t>
  </si>
  <si>
    <t>scimuhendislik.com</t>
  </si>
  <si>
    <t>insideoutpc.co.za</t>
  </si>
  <si>
    <t>kbventure.com</t>
  </si>
  <si>
    <t>topvintage.net</t>
  </si>
  <si>
    <t>ksheming.com</t>
  </si>
  <si>
    <t>rajasthanart.net</t>
  </si>
  <si>
    <t>sam-remont.ru</t>
  </si>
  <si>
    <t>dogahotel.com</t>
  </si>
  <si>
    <t>golden-hosting.com</t>
  </si>
  <si>
    <t>firesidechalets.com</t>
  </si>
  <si>
    <t>onelifemotivation.com</t>
  </si>
  <si>
    <t>wildcatbluenation.com</t>
  </si>
  <si>
    <t>zhonghuals.com</t>
  </si>
  <si>
    <t>ebayelektronik.com.tr</t>
  </si>
  <si>
    <t>ccbank.us</t>
  </si>
  <si>
    <t>71fb.com</t>
  </si>
  <si>
    <t>haedu.net.cn</t>
  </si>
  <si>
    <t>celebritiesdogood.com</t>
  </si>
  <si>
    <t>designersnexus.com</t>
  </si>
  <si>
    <t>ozelilgiilkogretim.k12.tr</t>
  </si>
  <si>
    <t>buyabsolutesteroid.com</t>
  </si>
  <si>
    <t>rivbeton.com</t>
  </si>
  <si>
    <t>odbornecasopisy.cz</t>
  </si>
  <si>
    <t>autism.se</t>
  </si>
  <si>
    <t>greenspansa.co.za</t>
  </si>
  <si>
    <t>cassiebustamante.com</t>
  </si>
  <si>
    <t>aktifboya.com.tr</t>
  </si>
  <si>
    <t>stephenson-management.co.uk</t>
  </si>
  <si>
    <t>thinkofliving.com</t>
  </si>
  <si>
    <t>dece.com.tr</t>
  </si>
  <si>
    <t>bmmarble.com</t>
  </si>
  <si>
    <t>flashpackatforty.com</t>
  </si>
  <si>
    <t>easternleaf.com</t>
  </si>
  <si>
    <t>easycelebritys.com</t>
  </si>
  <si>
    <t>hemer.de</t>
  </si>
  <si>
    <t>infojournal.ru</t>
  </si>
  <si>
    <t>rajaramtiles.com</t>
  </si>
  <si>
    <t>taps4less.com</t>
  </si>
  <si>
    <t>beheadingboredom.com</t>
  </si>
  <si>
    <t>saraykepenk.com</t>
  </si>
  <si>
    <t>trendturizm.com</t>
  </si>
  <si>
    <t>das-meininger-theater.de</t>
  </si>
  <si>
    <t>paratus.co.za</t>
  </si>
  <si>
    <t>lelulove.com</t>
  </si>
  <si>
    <t>pinjaman-flexi.com</t>
  </si>
  <si>
    <t>tjyfff.com</t>
  </si>
  <si>
    <t>transsexualsporno.com</t>
  </si>
  <si>
    <t>bretten.de</t>
  </si>
  <si>
    <t>mucl.cz</t>
  </si>
  <si>
    <t>yajia.com.tw</t>
  </si>
  <si>
    <t>thecardgallery.co.uk</t>
  </si>
  <si>
    <t>davidhoffmeister.com</t>
  </si>
  <si>
    <t>jsjyaoye.com</t>
  </si>
  <si>
    <t>pascalssubsluts.com</t>
  </si>
  <si>
    <t>ztcc17.com</t>
  </si>
  <si>
    <t>jenspends.com</t>
  </si>
  <si>
    <t>kullu-manali-packages.com</t>
  </si>
  <si>
    <t>hoax-info.de</t>
  </si>
  <si>
    <t>zmf.de</t>
  </si>
  <si>
    <t>ftruludag.org</t>
  </si>
  <si>
    <t>schloss-wernigerode.de</t>
  </si>
  <si>
    <t>kochtopf.me</t>
  </si>
  <si>
    <t>11113499.com</t>
  </si>
  <si>
    <t>11553499.com</t>
  </si>
  <si>
    <t>led-ebon.com</t>
  </si>
  <si>
    <t>92newshd.tv</t>
  </si>
  <si>
    <t>00003499.com</t>
  </si>
  <si>
    <t>00113499.com</t>
  </si>
  <si>
    <t>bloggs74.com</t>
  </si>
  <si>
    <t>popstoptv.com</t>
  </si>
  <si>
    <t>kubandom.ru</t>
  </si>
  <si>
    <t>writing-center.cf</t>
  </si>
  <si>
    <t>xn-----6kcabjza1au1aeqhhxtw8ar.xn--p1ai</t>
  </si>
  <si>
    <t>Ð¿Ñ€Ð°Ð²Ð°-Ð½Ð°-ÑÐ¿ÐµÑ†Ñ‚ÐµÑ…Ð½Ð¸ÐºÑƒ.Ñ€Ñ„</t>
  </si>
  <si>
    <t>privateislandparty.com</t>
  </si>
  <si>
    <t>hipstrumentals.com</t>
  </si>
  <si>
    <t>tenbestreview.com</t>
  </si>
  <si>
    <t>ilsitodifirenze.it</t>
  </si>
  <si>
    <t>allbibles.com</t>
  </si>
  <si>
    <t>jigokuno.com</t>
  </si>
  <si>
    <t>goatlist.com</t>
  </si>
  <si>
    <t>porte-food.ru</t>
  </si>
  <si>
    <t>hmgrbw.com</t>
  </si>
  <si>
    <t>zjwpgw.com</t>
  </si>
  <si>
    <t>titulky.com</t>
  </si>
  <si>
    <t>hno-aerzte-im-netz.de</t>
  </si>
  <si>
    <t>quebarato.co.ve</t>
  </si>
  <si>
    <t>dfwstyledaily.com</t>
  </si>
  <si>
    <t>superlative.com</t>
  </si>
  <si>
    <t>lernzeit.de</t>
  </si>
  <si>
    <t>eighties.fr</t>
  </si>
  <si>
    <t>rottal-inn.de</t>
  </si>
  <si>
    <t>thanachartbank.co.th</t>
  </si>
  <si>
    <t>museotorino.it</t>
  </si>
  <si>
    <t>acatysmoof.com</t>
  </si>
  <si>
    <t>tranchesdunet.com</t>
  </si>
  <si>
    <t>airregi.jp</t>
  </si>
  <si>
    <t>over-training.com</t>
  </si>
  <si>
    <t>corrierediragusa.it</t>
  </si>
  <si>
    <t>artbonus.gov.it</t>
  </si>
  <si>
    <t>sobha.com</t>
  </si>
  <si>
    <t>ok1718.com</t>
  </si>
  <si>
    <t>dascom.cn</t>
  </si>
  <si>
    <t>our-catalogue.com</t>
  </si>
  <si>
    <t>reillymassage.com</t>
  </si>
  <si>
    <t>theaterbremen.de</t>
  </si>
  <si>
    <t>toyking.com.tw</t>
  </si>
  <si>
    <t>mightysounds.cz</t>
  </si>
  <si>
    <t>elelmiszer.hu</t>
  </si>
  <si>
    <t>hymjzs.net</t>
  </si>
  <si>
    <t>cherokeetalk.com</t>
  </si>
  <si>
    <t>homesbymarco.com</t>
  </si>
  <si>
    <t>shadestation.com</t>
  </si>
  <si>
    <t>choices.de</t>
  </si>
  <si>
    <t>langen.de</t>
  </si>
  <si>
    <t>proticket.de</t>
  </si>
  <si>
    <t>awesome-body.info</t>
  </si>
  <si>
    <t>poperinge.be</t>
  </si>
  <si>
    <t>kandionline.com</t>
  </si>
  <si>
    <t>dvw.de</t>
  </si>
  <si>
    <t>voguegirl.jp</t>
  </si>
  <si>
    <t>staatstheater.saarland</t>
  </si>
  <si>
    <t>asiagreenbuildings.com</t>
  </si>
  <si>
    <t>money.bg</t>
  </si>
  <si>
    <t>premierempireenergy.com</t>
  </si>
  <si>
    <t>wifewriting.com</t>
  </si>
  <si>
    <t>kaffeeburger.de</t>
  </si>
  <si>
    <t>lambertz.de</t>
  </si>
  <si>
    <t>movpod.in</t>
  </si>
  <si>
    <t>pooh.it</t>
  </si>
  <si>
    <t>summertrex.fr</t>
  </si>
  <si>
    <t>baidu-xj.net</t>
  </si>
  <si>
    <t>eatinglv.com</t>
  </si>
  <si>
    <t>puggirecycling.com</t>
  </si>
  <si>
    <t>tbhptsjkhd.com</t>
  </si>
  <si>
    <t>363.com</t>
  </si>
  <si>
    <t>de-club.net</t>
  </si>
  <si>
    <t>potentash.com</t>
  </si>
  <si>
    <t>corriereinformazione.it</t>
  </si>
  <si>
    <t>aksxw.com</t>
  </si>
  <si>
    <t>kejiejh.com</t>
  </si>
  <si>
    <t>d-edition.de</t>
  </si>
  <si>
    <t>opendurham.org</t>
  </si>
  <si>
    <t>nakedlime.com</t>
  </si>
  <si>
    <t>sdjuji.com</t>
  </si>
  <si>
    <t>mr-glushitel.ru</t>
  </si>
  <si>
    <t>phase9.tv</t>
  </si>
  <si>
    <t>aihuixue.com</t>
  </si>
  <si>
    <t>rajusir.com</t>
  </si>
  <si>
    <t>vidadeturista.com</t>
  </si>
  <si>
    <t>rlp-info.de</t>
  </si>
  <si>
    <t>swamp.net.au</t>
  </si>
  <si>
    <t>fonbole.com</t>
  </si>
  <si>
    <t>jsyapump.com</t>
  </si>
  <si>
    <t>sjxjdyyx.com</t>
  </si>
  <si>
    <t>agemobile.com</t>
  </si>
  <si>
    <t>newpion.com</t>
  </si>
  <si>
    <t>halloween.de</t>
  </si>
  <si>
    <t>dgmingdi.com</t>
  </si>
  <si>
    <t>fjsmzn.com</t>
  </si>
  <si>
    <t>gzyddl.com</t>
  </si>
  <si>
    <t>hnlblw.com</t>
  </si>
  <si>
    <t>led-bijia.com</t>
  </si>
  <si>
    <t>tastehongkong.com</t>
  </si>
  <si>
    <t>the-wardrobe-stylist.com</t>
  </si>
  <si>
    <t>tlcmarketingok.com</t>
  </si>
  <si>
    <t>compositeeffects.com</t>
  </si>
  <si>
    <t>thehealthyeatingguide.com</t>
  </si>
  <si>
    <t>xjsenxin.com</t>
  </si>
  <si>
    <t>cafebali.ru</t>
  </si>
  <si>
    <t>zhanwang.net.cn</t>
  </si>
  <si>
    <t>amylbyl888.com</t>
  </si>
  <si>
    <t>wanquanerv.com</t>
  </si>
  <si>
    <t>itravel.de</t>
  </si>
  <si>
    <t>lernstudio-barbarossa.de</t>
  </si>
  <si>
    <t>marcjacobs.jp</t>
  </si>
  <si>
    <t>angthaitravel.net</t>
  </si>
  <si>
    <t>haphor.net</t>
  </si>
  <si>
    <t>sdhb.org</t>
  </si>
  <si>
    <t>legex.ro</t>
  </si>
  <si>
    <t>polytron.co.th</t>
  </si>
  <si>
    <t>jenson.com.cn</t>
  </si>
  <si>
    <t>junengchina.cn</t>
  </si>
  <si>
    <t>clipcrawler.com</t>
  </si>
  <si>
    <t>shyih.com</t>
  </si>
  <si>
    <t>soccerreviews.com</t>
  </si>
  <si>
    <t>tbyl00078.com</t>
  </si>
  <si>
    <t>tongyuopo.com</t>
  </si>
  <si>
    <t>ekarjala.fi</t>
  </si>
  <si>
    <t>isuonidelledolomiti.it</t>
  </si>
  <si>
    <t>hbhxdq.net</t>
  </si>
  <si>
    <t>dha.cc</t>
  </si>
  <si>
    <t>dogalize.com</t>
  </si>
  <si>
    <t>hbjiankong.com</t>
  </si>
  <si>
    <t>lxqifei.com</t>
  </si>
  <si>
    <t>macrobaby.com</t>
  </si>
  <si>
    <t>nankankeiba.com</t>
  </si>
  <si>
    <t>frankenradar.de</t>
  </si>
  <si>
    <t>uytun.com.tr</t>
  </si>
  <si>
    <t>mxty.com.cn</t>
  </si>
  <si>
    <t>hnlhsc.cn</t>
  </si>
  <si>
    <t>hnouan.com</t>
  </si>
  <si>
    <t>tournament-challenge.com</t>
  </si>
  <si>
    <t>pietroichino.it</t>
  </si>
  <si>
    <t>maxsh.net</t>
  </si>
  <si>
    <t>buyichuanglian.cn</t>
  </si>
  <si>
    <t>hzyds.com.cn</t>
  </si>
  <si>
    <t>breakawaybackpacker.com</t>
  </si>
  <si>
    <t>cyu56.com</t>
  </si>
  <si>
    <t>elbzx.com</t>
  </si>
  <si>
    <t>garciniasupplier.com</t>
  </si>
  <si>
    <t>shhgjd.com</t>
  </si>
  <si>
    <t>sikaolv.com</t>
  </si>
  <si>
    <t>sikeyb.com</t>
  </si>
  <si>
    <t>mgipu.hr</t>
  </si>
  <si>
    <t>aitaomb.com</t>
  </si>
  <si>
    <t>bmylpt.com</t>
  </si>
  <si>
    <t>cangzhouyuanshi.com</t>
  </si>
  <si>
    <t>dgsszdh.com</t>
  </si>
  <si>
    <t>h6033055.com</t>
  </si>
  <si>
    <t>hjb777.com</t>
  </si>
  <si>
    <t>jsyoil.com</t>
  </si>
  <si>
    <t>loufanzxx.com</t>
  </si>
  <si>
    <t>pingnanayu.com</t>
  </si>
  <si>
    <t>snszhudongwang.com</t>
  </si>
  <si>
    <t>wisdplat.com</t>
  </si>
  <si>
    <t>kachi-snimka.info</t>
  </si>
  <si>
    <t>manutenergy.pt</t>
  </si>
  <si>
    <t>alkaqua.com.cn</t>
  </si>
  <si>
    <t>bailebodi.com</t>
  </si>
  <si>
    <t>cnfolio.com</t>
  </si>
  <si>
    <t>donnaklara.com</t>
  </si>
  <si>
    <t>jsbutterfly.com</t>
  </si>
  <si>
    <t>jxcuijing.com</t>
  </si>
  <si>
    <t>lygtatami.com</t>
  </si>
  <si>
    <t>mimo.com</t>
  </si>
  <si>
    <t>novahomeloans.com</t>
  </si>
  <si>
    <t>pcbmy.com</t>
  </si>
  <si>
    <t>sdtuihuolu.com</t>
  </si>
  <si>
    <t>tb0007com8.com</t>
  </si>
  <si>
    <t>wfhonglu.com</t>
  </si>
  <si>
    <t>xingguobgt.com</t>
  </si>
  <si>
    <t>yingshangtgb.com</t>
  </si>
  <si>
    <t>silipower.net</t>
  </si>
  <si>
    <t>rishangchina.cn</t>
  </si>
  <si>
    <t>ah-shjd.com</t>
  </si>
  <si>
    <t>blogbigtime.com</t>
  </si>
  <si>
    <t>bogouyule888.com</t>
  </si>
  <si>
    <t>boyuanqipai888.com</t>
  </si>
  <si>
    <t>cqgpd.com</t>
  </si>
  <si>
    <t>dsylptlhj.com</t>
  </si>
  <si>
    <t>jljdgs.com</t>
  </si>
  <si>
    <t>lbyzqp888.com</t>
  </si>
  <si>
    <t>lyhuapen.com</t>
  </si>
  <si>
    <t>renpinebh.com</t>
  </si>
  <si>
    <t>tzshjcc.com</t>
  </si>
  <si>
    <t>yichengujm.com</t>
  </si>
  <si>
    <t>applezein.net</t>
  </si>
  <si>
    <t>zjytfm.net</t>
  </si>
  <si>
    <t>haoboguoji888.com</t>
  </si>
  <si>
    <t>hncfcy.com</t>
  </si>
  <si>
    <t>jinshudianpian.com</t>
  </si>
  <si>
    <t>lingqiugeq.com</t>
  </si>
  <si>
    <t>lionth.com</t>
  </si>
  <si>
    <t>lyaoke.com</t>
  </si>
  <si>
    <t>szdiyibo.com</t>
  </si>
  <si>
    <t>uninve.com</t>
  </si>
  <si>
    <t>xuweishufa.com</t>
  </si>
  <si>
    <t>starobrno.cz</t>
  </si>
  <si>
    <t>aigle.co.jp</t>
  </si>
  <si>
    <t>duxintiesi.net</t>
  </si>
  <si>
    <t>tc15.net</t>
  </si>
  <si>
    <t>tando.com.cn</t>
  </si>
  <si>
    <t>atkcash.com</t>
  </si>
  <si>
    <t>cndhsf.com</t>
  </si>
  <si>
    <t>lwfangjin.com</t>
  </si>
  <si>
    <t>pengyijx.com</t>
  </si>
  <si>
    <t>whbrhg.com</t>
  </si>
  <si>
    <t>zdhylc.com</t>
  </si>
  <si>
    <t>alcon.co.jp</t>
  </si>
  <si>
    <t>ieee-tdla16.org</t>
  </si>
  <si>
    <t>detkam.su</t>
  </si>
  <si>
    <t>tjsjzc.cn</t>
  </si>
  <si>
    <t>airyhair.com</t>
  </si>
  <si>
    <t>czrw.com</t>
  </si>
  <si>
    <t>djyl88pt88.com</t>
  </si>
  <si>
    <t>foodconfidence.com</t>
  </si>
  <si>
    <t>hisigma.com</t>
  </si>
  <si>
    <t>huayiguoji4.com</t>
  </si>
  <si>
    <t>hycyl888.com</t>
  </si>
  <si>
    <t>jlbdzmxz88.com</t>
  </si>
  <si>
    <t>leyardsale.com</t>
  </si>
  <si>
    <t>schoodie.com</t>
  </si>
  <si>
    <t>xingtangzaq.com</t>
  </si>
  <si>
    <t>stbib-koeln.de</t>
  </si>
  <si>
    <t>jmcad.net</t>
  </si>
  <si>
    <t>psnews.ro</t>
  </si>
  <si>
    <t>yogapath.com.cn</t>
  </si>
  <si>
    <t>akhfqz.com</t>
  </si>
  <si>
    <t>guanglingvbt.com</t>
  </si>
  <si>
    <t>lanxilku.com</t>
  </si>
  <si>
    <t>lnszlxs.com</t>
  </si>
  <si>
    <t>qdhyper.com</t>
  </si>
  <si>
    <t>weichangvbh.com</t>
  </si>
  <si>
    <t>xjbdf168.com</t>
  </si>
  <si>
    <t>xqgdq.com</t>
  </si>
  <si>
    <t>cheaptickets.de</t>
  </si>
  <si>
    <t>sigikid.de</t>
  </si>
  <si>
    <t>pirates.net.tw</t>
  </si>
  <si>
    <t>fotofabrikas.lt</t>
  </si>
  <si>
    <t>ahjingxiu.com</t>
  </si>
  <si>
    <t>greenhousecanada.com</t>
  </si>
  <si>
    <t>mgyxbtjq.com</t>
  </si>
  <si>
    <t>nmm-music.com</t>
  </si>
  <si>
    <t>qiangshengyinye.com</t>
  </si>
  <si>
    <t>shmengxuan.com</t>
  </si>
  <si>
    <t>taiqianqyu.com</t>
  </si>
  <si>
    <t>what2wearwhere.com</t>
  </si>
  <si>
    <t>028dog.net</t>
  </si>
  <si>
    <t>wof8.cn</t>
  </si>
  <si>
    <t>krainashin.com</t>
  </si>
  <si>
    <t>lbyl888.com</t>
  </si>
  <si>
    <t>orbong.com</t>
  </si>
  <si>
    <t>southbaybeachclub.com</t>
  </si>
  <si>
    <t>suk-mooc.com</t>
  </si>
  <si>
    <t>tbtb0006.com</t>
  </si>
  <si>
    <t>lacharente.fr</t>
  </si>
  <si>
    <t>celebsleatherjackets.com</t>
  </si>
  <si>
    <t>huajiaoji.com</t>
  </si>
  <si>
    <t>idearno.com</t>
  </si>
  <si>
    <t>pro-123.com</t>
  </si>
  <si>
    <t>smokeybarn.com</t>
  </si>
  <si>
    <t>tbqpyx.com</t>
  </si>
  <si>
    <t>hebeiyineng.net</t>
  </si>
  <si>
    <t>yoson.net</t>
  </si>
  <si>
    <t>tongrenchina.org</t>
  </si>
  <si>
    <t>artfotografia.ru</t>
  </si>
  <si>
    <t>garantstroikompleks.ru</t>
  </si>
  <si>
    <t>stroy-klimate.ru</t>
  </si>
  <si>
    <t>ink-buy.com.tw</t>
  </si>
  <si>
    <t>mizo.com.ua</t>
  </si>
  <si>
    <t>sxmlmy.com.cn</t>
  </si>
  <si>
    <t>grandbki.com</t>
  </si>
  <si>
    <t>hzgeduanzhuan.com</t>
  </si>
  <si>
    <t>linsuns.com</t>
  </si>
  <si>
    <t>lcc.de</t>
  </si>
  <si>
    <t>manhai.com.cn</t>
  </si>
  <si>
    <t>benyadq.com</t>
  </si>
  <si>
    <t>dfqczs.com</t>
  </si>
  <si>
    <t>zentorack.com</t>
  </si>
  <si>
    <t>zggzzxt.com</t>
  </si>
  <si>
    <t>zjmgvalve.com</t>
  </si>
  <si>
    <t>ybpta.gov.cn</t>
  </si>
  <si>
    <t>bjfuzhuangchang.com</t>
  </si>
  <si>
    <t>gzdhsc.com</t>
  </si>
  <si>
    <t>hbhydqc.com</t>
  </si>
  <si>
    <t>lqfmv.com</t>
  </si>
  <si>
    <t>master-t.com</t>
  </si>
  <si>
    <t>yyjdzs.com</t>
  </si>
  <si>
    <t>digitale-schule-bayern.de</t>
  </si>
  <si>
    <t>rsk.is</t>
  </si>
  <si>
    <t>zhongyoucn.net</t>
  </si>
  <si>
    <t>bjqhsy.com</t>
  </si>
  <si>
    <t>buku66.com</t>
  </si>
  <si>
    <t>help-portraitvn.com</t>
  </si>
  <si>
    <t>itsaglamthing.com</t>
  </si>
  <si>
    <t>njfdjx.com</t>
  </si>
  <si>
    <t>sparkart.com</t>
  </si>
  <si>
    <t>robertomontes.es</t>
  </si>
  <si>
    <t>kaski-motocyklowe.info</t>
  </si>
  <si>
    <t>popturizm.ru</t>
  </si>
  <si>
    <t>ziskon.ru</t>
  </si>
  <si>
    <t>slmt.cn</t>
  </si>
  <si>
    <t>chualang.com</t>
  </si>
  <si>
    <t>cntzd.com</t>
  </si>
  <si>
    <t>deiricmccann.com</t>
  </si>
  <si>
    <t>golflocker.com</t>
  </si>
  <si>
    <t>junxiang.com</t>
  </si>
  <si>
    <t>lqdyzc.com</t>
  </si>
  <si>
    <t>translator-school.com</t>
  </si>
  <si>
    <t>ultimatemindmap.com</t>
  </si>
  <si>
    <t>wubao888.com</t>
  </si>
  <si>
    <t>zzgtcarbide.com</t>
  </si>
  <si>
    <t>lauftipps.ch</t>
  </si>
  <si>
    <t>bjgmsd.com</t>
  </si>
  <si>
    <t>china-ganzhou.com</t>
  </si>
  <si>
    <t>hnxnry.com</t>
  </si>
  <si>
    <t>sh-qymy.com</t>
  </si>
  <si>
    <t>tjjhst.com</t>
  </si>
  <si>
    <t>dvdh.com.tw</t>
  </si>
  <si>
    <t>btxajs.com</t>
  </si>
  <si>
    <t>cshbedu.com</t>
  </si>
  <si>
    <t>cxhaotian.com</t>
  </si>
  <si>
    <t>combomax.pw</t>
  </si>
  <si>
    <t>massengeschmack.tv</t>
  </si>
  <si>
    <t>alsmry.com</t>
  </si>
  <si>
    <t>g-portal.com</t>
  </si>
  <si>
    <t>gridreferencefinder.com</t>
  </si>
  <si>
    <t>principiantesonline.com</t>
  </si>
  <si>
    <t>shzbtf.com</t>
  </si>
  <si>
    <t>skycheck.com</t>
  </si>
  <si>
    <t>leerstandsmelder.de</t>
  </si>
  <si>
    <t>jobmeeting.it</t>
  </si>
  <si>
    <t>ehaus2.co.uk</t>
  </si>
  <si>
    <t>dongou.cc</t>
  </si>
  <si>
    <t>alex-kerr.com</t>
  </si>
  <si>
    <t>baojihualong.com</t>
  </si>
  <si>
    <t>interiordecordesign.com</t>
  </si>
  <si>
    <t>plaatsengids.nl</t>
  </si>
  <si>
    <t>team-smile.org</t>
  </si>
  <si>
    <t>musicflowers.ru</t>
  </si>
  <si>
    <t>vse-svoi.ru</t>
  </si>
  <si>
    <t>able.com.tw</t>
  </si>
  <si>
    <t>liligo.co.uk</t>
  </si>
  <si>
    <t>029yin.com</t>
  </si>
  <si>
    <t>520akita.com</t>
  </si>
  <si>
    <t>alejandromiranda.com</t>
  </si>
  <si>
    <t>familytravelsonabudget.com</t>
  </si>
  <si>
    <t>lyxyh.com</t>
  </si>
  <si>
    <t>web-design-directory-uk.co.uk</t>
  </si>
  <si>
    <t>minhaentrada.com.br</t>
  </si>
  <si>
    <t>ynzyz.com.cn</t>
  </si>
  <si>
    <t>kitchenfolks.com</t>
  </si>
  <si>
    <t>midland-square.com</t>
  </si>
  <si>
    <t>euweather.eu</t>
  </si>
  <si>
    <t>parc-landes-de-gascogne.fr</t>
  </si>
  <si>
    <t>treant.nl</t>
  </si>
  <si>
    <t>mcdonalds.co.za</t>
  </si>
  <si>
    <t>shbeifu.com</t>
  </si>
  <si>
    <t>gls-sprachenzentrum.de</t>
  </si>
  <si>
    <t>osservatoriobalcani.org</t>
  </si>
  <si>
    <t>businesscardjournal.com</t>
  </si>
  <si>
    <t>greenshowroom.com</t>
  </si>
  <si>
    <t>junglekey.fr</t>
  </si>
  <si>
    <t>tgmonline.it</t>
  </si>
  <si>
    <t>hczdrg.com</t>
  </si>
  <si>
    <t>jnsshxh.com</t>
  </si>
  <si>
    <t>manila-shimbun.com</t>
  </si>
  <si>
    <t>raptisrarebooks.com</t>
  </si>
  <si>
    <t>ilmarinen.fi</t>
  </si>
  <si>
    <t>ucentre.ru</t>
  </si>
  <si>
    <t>volponprint.ru</t>
  </si>
  <si>
    <t>portalfadesp.org.br</t>
  </si>
  <si>
    <t>freesexypics.com</t>
  </si>
  <si>
    <t>nuwaycoatings.com</t>
  </si>
  <si>
    <t>pornhitz.com</t>
  </si>
  <si>
    <t>rollintl.com</t>
  </si>
  <si>
    <t>rolliservice.de</t>
  </si>
  <si>
    <t>shsf.jp</t>
  </si>
  <si>
    <t>nicegear.co.nz</t>
  </si>
  <si>
    <t>hp.com.br</t>
  </si>
  <si>
    <t>800mainstreet.com</t>
  </si>
  <si>
    <t>tillysnest.com</t>
  </si>
  <si>
    <t>radiobrocken.de</t>
  </si>
  <si>
    <t>bogacho.ru</t>
  </si>
  <si>
    <t>profgarant-buh.ru</t>
  </si>
  <si>
    <t>friendsurance.com</t>
  </si>
  <si>
    <t>maiden-voyage-travel.com</t>
  </si>
  <si>
    <t>naturalmedicinehouse.com</t>
  </si>
  <si>
    <t>veluxfoundations.dk</t>
  </si>
  <si>
    <t>air-rhonealpes.fr</t>
  </si>
  <si>
    <t>mtz-sng.gq</t>
  </si>
  <si>
    <t>opengatesw.net</t>
  </si>
  <si>
    <t>afriquetravaux.com.tn</t>
  </si>
  <si>
    <t>7cworld.com</t>
  </si>
  <si>
    <t>firstlighttravel.com</t>
  </si>
  <si>
    <t>thebeautydojo.com</t>
  </si>
  <si>
    <t>ua-flowers.com</t>
  </si>
  <si>
    <t>backspin.de</t>
  </si>
  <si>
    <t>heise-medien.de</t>
  </si>
  <si>
    <t>castilloshinchablesvalencia.es</t>
  </si>
  <si>
    <t>jges.net</t>
  </si>
  <si>
    <t>zcitidc.net</t>
  </si>
  <si>
    <t>dominos.ua</t>
  </si>
  <si>
    <t>mietwagen-check.de</t>
  </si>
  <si>
    <t>integritate.eu</t>
  </si>
  <si>
    <t>valtera.ru</t>
  </si>
  <si>
    <t>royalbank.ca</t>
  </si>
  <si>
    <t>gravity-fashion.com</t>
  </si>
  <si>
    <t>reitturniere-live.de</t>
  </si>
  <si>
    <t>zimmermann-heitmann.de</t>
  </si>
  <si>
    <t>croponline.org</t>
  </si>
  <si>
    <t>e-mobilbw.de</t>
  </si>
  <si>
    <t>kamakura-u.ac.jp</t>
  </si>
  <si>
    <t>alverde.net</t>
  </si>
  <si>
    <t>tiphost.net</t>
  </si>
  <si>
    <t>rezat.ru</t>
  </si>
  <si>
    <t>vzlet-omsk.ru</t>
  </si>
  <si>
    <t>dydmusic.com</t>
  </si>
  <si>
    <t>galttoys.com</t>
  </si>
  <si>
    <t>hackesche-hoefe.com</t>
  </si>
  <si>
    <t>hyzxx.com</t>
  </si>
  <si>
    <t>vanityvancouver.com</t>
  </si>
  <si>
    <t>der-smoker.de</t>
  </si>
  <si>
    <t>sing-movie.jp</t>
  </si>
  <si>
    <t>slovaklines.sk</t>
  </si>
  <si>
    <t>v-vek.su</t>
  </si>
  <si>
    <t>ns1758.ca</t>
  </si>
  <si>
    <t>kosmo.club</t>
  </si>
  <si>
    <t>cuandoerachamo.com</t>
  </si>
  <si>
    <t>gewinn.com</t>
  </si>
  <si>
    <t>lakesidepress.com</t>
  </si>
  <si>
    <t>nikolajkunsthal.dk</t>
  </si>
  <si>
    <t>danza.es</t>
  </si>
  <si>
    <t>sony.fi</t>
  </si>
  <si>
    <t>fritt-ord.no</t>
  </si>
  <si>
    <t>bulldogpuppy.org</t>
  </si>
  <si>
    <t>tele.at</t>
  </si>
  <si>
    <t>jstycn.com</t>
  </si>
  <si>
    <t>may-j.com</t>
  </si>
  <si>
    <t>oakleyzero.com</t>
  </si>
  <si>
    <t>sweetloralee.com</t>
  </si>
  <si>
    <t>e-commerce-blog.de</t>
  </si>
  <si>
    <t>kokusho.co.jp</t>
  </si>
  <si>
    <t>tourte.org</t>
  </si>
  <si>
    <t>bastianallgeier.com</t>
  </si>
  <si>
    <t>holidaycheckgroup.com</t>
  </si>
  <si>
    <t>metin2-renaissance.fr</t>
  </si>
  <si>
    <t>mtz-info.gq</t>
  </si>
  <si>
    <t>fururu.net</t>
  </si>
  <si>
    <t>wfsahq.org</t>
  </si>
  <si>
    <t>questoria.ru</t>
  </si>
  <si>
    <t>140wordsms.com</t>
  </si>
  <si>
    <t>corvetteparts.com</t>
  </si>
  <si>
    <t>parsicoders.com</t>
  </si>
  <si>
    <t>viagrasamplescheap3r.com</t>
  </si>
  <si>
    <t>fionline.it</t>
  </si>
  <si>
    <t>smh.cc</t>
  </si>
  <si>
    <t>pairedlife.com</t>
  </si>
  <si>
    <t>rodeore.com</t>
  </si>
  <si>
    <t>bigmuscle4youhu.eu</t>
  </si>
  <si>
    <t>menzusbedandbreakfastnuoro.it</t>
  </si>
  <si>
    <t>haexv.ru</t>
  </si>
  <si>
    <t>51px8.com</t>
  </si>
  <si>
    <t>auctions-r-us.com</t>
  </si>
  <si>
    <t>budnmarys.com</t>
  </si>
  <si>
    <t>eveningflavors.com</t>
  </si>
  <si>
    <t>graphics-illustrations.com</t>
  </si>
  <si>
    <t>necessaryfiction.com</t>
  </si>
  <si>
    <t>optimainfinito.com</t>
  </si>
  <si>
    <t>themenswearsite.com</t>
  </si>
  <si>
    <t>comarch.de</t>
  </si>
  <si>
    <t>beautymania.ru</t>
  </si>
  <si>
    <t>pomorska.tv</t>
  </si>
  <si>
    <t>select.by</t>
  </si>
  <si>
    <t>divaseliteescorts.com</t>
  </si>
  <si>
    <t>rebeccasaw.com</t>
  </si>
  <si>
    <t>personalnovel.de</t>
  </si>
  <si>
    <t>asobal.es</t>
  </si>
  <si>
    <t>s-markcity.co.jp</t>
  </si>
  <si>
    <t>imamalinet.net</t>
  </si>
  <si>
    <t>mystudyworld.net</t>
  </si>
  <si>
    <t>linx.co.za</t>
  </si>
  <si>
    <t>jollydays.at</t>
  </si>
  <si>
    <t>c-lineproducts.com</t>
  </si>
  <si>
    <t>rafikibs.com</t>
  </si>
  <si>
    <t>kan.de</t>
  </si>
  <si>
    <t>lesprominform.ru</t>
  </si>
  <si>
    <t>ph-ooe.at</t>
  </si>
  <si>
    <t>marinesuperstore.com</t>
  </si>
  <si>
    <t>tatsu-zine.com</t>
  </si>
  <si>
    <t>ibb.com.ua</t>
  </si>
  <si>
    <t>blessedbase.com</t>
  </si>
  <si>
    <t>budkrasna.com</t>
  </si>
  <si>
    <t>cooklikeachampion.com</t>
  </si>
  <si>
    <t>delitahotel.com</t>
  </si>
  <si>
    <t>viagrasamplesr3online.com</t>
  </si>
  <si>
    <t>sas.edu.my</t>
  </si>
  <si>
    <t>healing-matters.net</t>
  </si>
  <si>
    <t>ende-gelaende.org</t>
  </si>
  <si>
    <t>qnb.com.qa</t>
  </si>
  <si>
    <t>prostozaymi.ru</t>
  </si>
  <si>
    <t>autumnmakesanddoes.com</t>
  </si>
  <si>
    <t>noiblogger.com</t>
  </si>
  <si>
    <t>voxzone.com</t>
  </si>
  <si>
    <t>roupakias.gr</t>
  </si>
  <si>
    <t>internationalministries.org</t>
  </si>
  <si>
    <t>splat.ru</t>
  </si>
  <si>
    <t>becharming.com</t>
  </si>
  <si>
    <t>carolinaonerealestate.com</t>
  </si>
  <si>
    <t>spimex.com</t>
  </si>
  <si>
    <t>canalhistoria.es</t>
  </si>
  <si>
    <t>packersandmovermumbai.in</t>
  </si>
  <si>
    <t>odeondespiegel.nl</t>
  </si>
  <si>
    <t>dudalina.com.br</t>
  </si>
  <si>
    <t>justmarriedwithcoupons.com</t>
  </si>
  <si>
    <t>spaargids.be</t>
  </si>
  <si>
    <t>andaluztarija.com</t>
  </si>
  <si>
    <t>mastinkipp.com</t>
  </si>
  <si>
    <t>diligentia-pepijn.nl</t>
  </si>
  <si>
    <t>elikeme.com</t>
  </si>
  <si>
    <t>mumbaishoulder.com</t>
  </si>
  <si>
    <t>stylezoneme.com</t>
  </si>
  <si>
    <t>worldusainc.com</t>
  </si>
  <si>
    <t>paramountcomedy.es</t>
  </si>
  <si>
    <t>archidigre.it</t>
  </si>
  <si>
    <t>longislandsoundstudy.net</t>
  </si>
  <si>
    <t>pandemos.net</t>
  </si>
  <si>
    <t>groxy.org</t>
  </si>
  <si>
    <t>rusvodoem.ru</t>
  </si>
  <si>
    <t>postel-kiev.com.ua</t>
  </si>
  <si>
    <t>flyingshine.com</t>
  </si>
  <si>
    <t>pwf.cz</t>
  </si>
  <si>
    <t>devonmuseums.net</t>
  </si>
  <si>
    <t>onsonderwijs2032.nl</t>
  </si>
  <si>
    <t>mainst.biz</t>
  </si>
  <si>
    <t>ipb.org.br</t>
  </si>
  <si>
    <t>plaieu.edu.cn</t>
  </si>
  <si>
    <t>mtrend.net.cn</t>
  </si>
  <si>
    <t>110107.com</t>
  </si>
  <si>
    <t>anchorsupplies.com</t>
  </si>
  <si>
    <t>kuaizu8.com</t>
  </si>
  <si>
    <t>lafreshgroup.com</t>
  </si>
  <si>
    <t>mary4music.com</t>
  </si>
  <si>
    <t>nextdoorstudios.com</t>
  </si>
  <si>
    <t>therideadvice.com</t>
  </si>
  <si>
    <t>viagraprofessional1online.com</t>
  </si>
  <si>
    <t>fh-aalen.de</t>
  </si>
  <si>
    <t>handball.jp</t>
  </si>
  <si>
    <t>prdtuxpan.com.mx</t>
  </si>
  <si>
    <t>telefoongids.nl</t>
  </si>
  <si>
    <t>grupoadonai.org</t>
  </si>
  <si>
    <t>humanist.org.uk</t>
  </si>
  <si>
    <t>vaday.us</t>
  </si>
  <si>
    <t>weddingrings.at</t>
  </si>
  <si>
    <t>dub.de</t>
  </si>
  <si>
    <t>gymn.gr</t>
  </si>
  <si>
    <t>stengazeta.net</t>
  </si>
  <si>
    <t>borngifted.co.uk</t>
  </si>
  <si>
    <t>asturmadera.com</t>
  </si>
  <si>
    <t>enginkayraklioglu.com</t>
  </si>
  <si>
    <t>firstcomp.com</t>
  </si>
  <si>
    <t>harlequinjunkie.com</t>
  </si>
  <si>
    <t>hurstboiler.com</t>
  </si>
  <si>
    <t>dgob.de</t>
  </si>
  <si>
    <t>oglasnik.hr</t>
  </si>
  <si>
    <t>mcti.ro</t>
  </si>
  <si>
    <t>astravolga.ru</t>
  </si>
  <si>
    <t>vamotkrytka.ru</t>
  </si>
  <si>
    <t>ahzsks.com</t>
  </si>
  <si>
    <t>employmentboost.com</t>
  </si>
  <si>
    <t>fionadalwood.com</t>
  </si>
  <si>
    <t>gentjazz.com</t>
  </si>
  <si>
    <t>lci-inc.com</t>
  </si>
  <si>
    <t>nintendic.com</t>
  </si>
  <si>
    <t>toryo.or.jp</t>
  </si>
  <si>
    <t>szybka-pozyczkaf.pl</t>
  </si>
  <si>
    <t>natgeo.ro</t>
  </si>
  <si>
    <t>cjsmumbles.co.uk</t>
  </si>
  <si>
    <t>elvisconcerts.com</t>
  </si>
  <si>
    <t>es12333.com</t>
  </si>
  <si>
    <t>goodnagano.com</t>
  </si>
  <si>
    <t>lctxjx.com</t>
  </si>
  <si>
    <t>productplan.com</t>
  </si>
  <si>
    <t>smitefire.com</t>
  </si>
  <si>
    <t>thecoverguy.com</t>
  </si>
  <si>
    <t>thescoopng.com</t>
  </si>
  <si>
    <t>bosnjaci.net</t>
  </si>
  <si>
    <t>hansgrohe.pl</t>
  </si>
  <si>
    <t>okna-ns.ru</t>
  </si>
  <si>
    <t>pastiladeslabit24ro.science</t>
  </si>
  <si>
    <t>tabletkiodchudzajace24pl.top</t>
  </si>
  <si>
    <t>uggoutlet.org.uk</t>
  </si>
  <si>
    <t>wiener-neustadt.at</t>
  </si>
  <si>
    <t>replicaluxury.cn</t>
  </si>
  <si>
    <t>asambleaconstituyente.com</t>
  </si>
  <si>
    <t>buypropeciaonlinegeneric.com</t>
  </si>
  <si>
    <t>hitwest.com</t>
  </si>
  <si>
    <t>vickerey.com</t>
  </si>
  <si>
    <t>whjlxgg.com</t>
  </si>
  <si>
    <t>agf.fr</t>
  </si>
  <si>
    <t>uggoutletinc.org</t>
  </si>
  <si>
    <t>krishna.ru</t>
  </si>
  <si>
    <t>chaudoc.vn</t>
  </si>
  <si>
    <t>animalsafari.com</t>
  </si>
  <si>
    <t>boydcom.com</t>
  </si>
  <si>
    <t>charlestonscene.com</t>
  </si>
  <si>
    <t>creuna.com</t>
  </si>
  <si>
    <t>lostpix.com</t>
  </si>
  <si>
    <t>wartimememoriesproject.com</t>
  </si>
  <si>
    <t>wz-yl.com</t>
  </si>
  <si>
    <t>paganism.ru</t>
  </si>
  <si>
    <t>toyota.com.tr</t>
  </si>
  <si>
    <t>0351soft.com</t>
  </si>
  <si>
    <t>aventuracctv.com</t>
  </si>
  <si>
    <t>banglahero.com</t>
  </si>
  <si>
    <t>best-speech-topics.com</t>
  </si>
  <si>
    <t>issou-coffee.com</t>
  </si>
  <si>
    <t>modernhometours.com</t>
  </si>
  <si>
    <t>wikibis.com</t>
  </si>
  <si>
    <t>ms-society.ie</t>
  </si>
  <si>
    <t>stedelijkmuseumalkmaar.nl</t>
  </si>
  <si>
    <t>motovelosport.ru</t>
  </si>
  <si>
    <t>kadokawa.com.tw</t>
  </si>
  <si>
    <t>filtromax.ca</t>
  </si>
  <si>
    <t>careeranna.com</t>
  </si>
  <si>
    <t>hotspotsmagazine.com</t>
  </si>
  <si>
    <t>1planq.info</t>
  </si>
  <si>
    <t>monocibec.it</t>
  </si>
  <si>
    <t>nowa-terapia-malzenstw.pl</t>
  </si>
  <si>
    <t>rsk-legion.ru</t>
  </si>
  <si>
    <t>kanzas.ua</t>
  </si>
  <si>
    <t>bowanddrape.com</t>
  </si>
  <si>
    <t>golfgenius.com</t>
  </si>
  <si>
    <t>kristinabraly.com</t>
  </si>
  <si>
    <t>worldstemcellsummit.com</t>
  </si>
  <si>
    <t>yensignal.com</t>
  </si>
  <si>
    <t>min.dk</t>
  </si>
  <si>
    <t>h5.fr</t>
  </si>
  <si>
    <t>inextenso.fr</t>
  </si>
  <si>
    <t>bzzapps.net</t>
  </si>
  <si>
    <t>oorcheck.nl</t>
  </si>
  <si>
    <t>testauto.ru</t>
  </si>
  <si>
    <t>perte-de-cheveux.top</t>
  </si>
  <si>
    <t>cartierlovebraceletreplica.xyz</t>
  </si>
  <si>
    <t>fsdzr.cn</t>
  </si>
  <si>
    <t>ahconferences.com</t>
  </si>
  <si>
    <t>melco-crown.com</t>
  </si>
  <si>
    <t>choiceindonesia.org</t>
  </si>
  <si>
    <t>most.ua</t>
  </si>
  <si>
    <t>jordanscereals.co.uk</t>
  </si>
  <si>
    <t>123votez.com</t>
  </si>
  <si>
    <t>bondseo.com</t>
  </si>
  <si>
    <t>buffet-group.com</t>
  </si>
  <si>
    <t>generalscumbaggery.com</t>
  </si>
  <si>
    <t>igotflorida.com</t>
  </si>
  <si>
    <t>gracelovechurch.org</t>
  </si>
  <si>
    <t>xn--80akarlg4ag.xn--p1ai</t>
  </si>
  <si>
    <t>ÐºÐ°Ð¼Ð½ÐµÑ‚ÐµÑ.Ñ€Ñ„</t>
  </si>
  <si>
    <t>stadtkinowien.at</t>
  </si>
  <si>
    <t>vegetarisme.be</t>
  </si>
  <si>
    <t>4ws.com</t>
  </si>
  <si>
    <t>betterlifehealthcare.com</t>
  </si>
  <si>
    <t>cityguide-index.com</t>
  </si>
  <si>
    <t>elieneufeld.com</t>
  </si>
  <si>
    <t>gzlchunter.com</t>
  </si>
  <si>
    <t>makersmarket.com</t>
  </si>
  <si>
    <t>natuurlijkerwijs.com</t>
  </si>
  <si>
    <t>newafrica.com</t>
  </si>
  <si>
    <t>saladfeel.com</t>
  </si>
  <si>
    <t>cahayabajapratama.co.id</t>
  </si>
  <si>
    <t>esarpmanya.net</t>
  </si>
  <si>
    <t>brothersgibb.org</t>
  </si>
  <si>
    <t>belcanto.pt</t>
  </si>
  <si>
    <t>pornoshery.ru</t>
  </si>
  <si>
    <t>fonteine.com</t>
  </si>
  <si>
    <t>hostcouponsource.com</t>
  </si>
  <si>
    <t>manwithoutfear.com</t>
  </si>
  <si>
    <t>realestateeconomywatch.com</t>
  </si>
  <si>
    <t>themarketingsite.com</t>
  </si>
  <si>
    <t>editions-fayard.fr</t>
  </si>
  <si>
    <t>alloywheelsdirect.net</t>
  </si>
  <si>
    <t>boligpluss.no</t>
  </si>
  <si>
    <t>rewersband.pl</t>
  </si>
  <si>
    <t>menasuzy.ru</t>
  </si>
  <si>
    <t>stroymat-new.ru</t>
  </si>
  <si>
    <t>uucyc.ru</t>
  </si>
  <si>
    <t>arilart.com.ar</t>
  </si>
  <si>
    <t>elmartutino.cl</t>
  </si>
  <si>
    <t>aotagrid.com</t>
  </si>
  <si>
    <t>bricktheater.com</t>
  </si>
  <si>
    <t>doctorbaz.com</t>
  </si>
  <si>
    <t>edinburghtour.com</t>
  </si>
  <si>
    <t>gcaindia.com</t>
  </si>
  <si>
    <t>guinnesspartnership.com</t>
  </si>
  <si>
    <t>laquintagolf.com</t>
  </si>
  <si>
    <t>liveindiajobs.com</t>
  </si>
  <si>
    <t>myukmailbox.com</t>
  </si>
  <si>
    <t>suhada-kirei.com</t>
  </si>
  <si>
    <t>xn--sxq12aba695knmi28mpxlx0tinb.com</t>
  </si>
  <si>
    <t>æ—…æ¸¸å…»ç”Ÿåº¦å‡å…»è€ç½‘.com</t>
  </si>
  <si>
    <t>nitsch.org</t>
  </si>
  <si>
    <t>poipubeach.org</t>
  </si>
  <si>
    <t>cialisnoprescription.top</t>
  </si>
  <si>
    <t>careolder.com</t>
  </si>
  <si>
    <t>fmls.com</t>
  </si>
  <si>
    <t>ricardop.com</t>
  </si>
  <si>
    <t>universitycompare.com</t>
  </si>
  <si>
    <t>miche.it</t>
  </si>
  <si>
    <t>biesheuvel.nl</t>
  </si>
  <si>
    <t>bportal.ru</t>
  </si>
  <si>
    <t>nikola-lenivets.ru</t>
  </si>
  <si>
    <t>paradata.org.uk</t>
  </si>
  <si>
    <t>jojobagold.ch</t>
  </si>
  <si>
    <t>alborzan.com</t>
  </si>
  <si>
    <t>beijinghancui.com</t>
  </si>
  <si>
    <t>financetorch.com</t>
  </si>
  <si>
    <t>hukitchen.com</t>
  </si>
  <si>
    <t>mild-design.com</t>
  </si>
  <si>
    <t>petitjeanstatepark.com</t>
  </si>
  <si>
    <t>pherobase.com</t>
  </si>
  <si>
    <t>qukointl.com</t>
  </si>
  <si>
    <t>voeusb.com</t>
  </si>
  <si>
    <t>odenseskiklub.dk</t>
  </si>
  <si>
    <t>mairie-athis-mons.fr</t>
  </si>
  <si>
    <t>cetel.se</t>
  </si>
  <si>
    <t>cockywrappers.co.uk</t>
  </si>
  <si>
    <t>webinsider.com.br</t>
  </si>
  <si>
    <t>automobileindia.com</t>
  </si>
  <si>
    <t>bestdumpsterdeals.com</t>
  </si>
  <si>
    <t>boldrock.com</t>
  </si>
  <si>
    <t>challengecasino.com</t>
  </si>
  <si>
    <t>chocolats-pralus.com</t>
  </si>
  <si>
    <t>golfspain.com</t>
  </si>
  <si>
    <t>project-frontline.com</t>
  </si>
  <si>
    <t>puppyurl.com</t>
  </si>
  <si>
    <t>vaporplants.com</t>
  </si>
  <si>
    <t>nem-shiteikanri.jp</t>
  </si>
  <si>
    <t>metalhalidelamp.net</t>
  </si>
  <si>
    <t>tauw.nl</t>
  </si>
  <si>
    <t>unfp.org</t>
  </si>
  <si>
    <t>nbdbank.ru</t>
  </si>
  <si>
    <t>shkola-linux.ru</t>
  </si>
  <si>
    <t>oaksparkmontessori.co.uk</t>
  </si>
  <si>
    <t>bintan-resorts.com</t>
  </si>
  <si>
    <t>chaoren.com</t>
  </si>
  <si>
    <t>cheap-mlbjerseys.com</t>
  </si>
  <si>
    <t>fardar.com</t>
  </si>
  <si>
    <t>leorecords.com</t>
  </si>
  <si>
    <t>rayarena.com</t>
  </si>
  <si>
    <t>relationshipmarketingcenter.com</t>
  </si>
  <si>
    <t>siampoker.com</t>
  </si>
  <si>
    <t>telemarktips.com</t>
  </si>
  <si>
    <t>qums.ac.ir</t>
  </si>
  <si>
    <t>meendo1.net</t>
  </si>
  <si>
    <t>ocf.net</t>
  </si>
  <si>
    <t>comptines.tv</t>
  </si>
  <si>
    <t>nyist.edu.cn</t>
  </si>
  <si>
    <t>car1122.com</t>
  </si>
  <si>
    <t>cneclub.com</t>
  </si>
  <si>
    <t>medicalassistant99.com</t>
  </si>
  <si>
    <t>mylaborjob.com</t>
  </si>
  <si>
    <t>stade-lavallois.com</t>
  </si>
  <si>
    <t>baaderbank.de</t>
  </si>
  <si>
    <t>amy-immo.fr</t>
  </si>
  <si>
    <t>chateau-vincennes.fr</t>
  </si>
  <si>
    <t>bonisupermarkt.nl</t>
  </si>
  <si>
    <t>vidaxl.nl</t>
  </si>
  <si>
    <t>zabort.ru</t>
  </si>
  <si>
    <t>automoto.ua</t>
  </si>
  <si>
    <t>jjquilling.co.uk</t>
  </si>
  <si>
    <t>sustainablewoodfurniture.us</t>
  </si>
  <si>
    <t>utahbizlatinos.us</t>
  </si>
  <si>
    <t>norgeinfo.xyz</t>
  </si>
  <si>
    <t>testdomain.be</t>
  </si>
  <si>
    <t>asknow.com</t>
  </si>
  <si>
    <t>chroniquesdumanager.com</t>
  </si>
  <si>
    <t>electroniccigarettefeedback.com</t>
  </si>
  <si>
    <t>enjoymymii.com</t>
  </si>
  <si>
    <t>findqmj.com</t>
  </si>
  <si>
    <t>fxxxing.com</t>
  </si>
  <si>
    <t>hofferphotography.com</t>
  </si>
  <si>
    <t>keepcollective.com</t>
  </si>
  <si>
    <t>paydayloansusadse.com</t>
  </si>
  <si>
    <t>straightshooters.com</t>
  </si>
  <si>
    <t>dybb.co.kr</t>
  </si>
  <si>
    <t>healthcarecan.link</t>
  </si>
  <si>
    <t>parenting-blog.net</t>
  </si>
  <si>
    <t>unrealskill-vip.net</t>
  </si>
  <si>
    <t>dailyaction.org</t>
  </si>
  <si>
    <t>sukko.com.ru</t>
  </si>
  <si>
    <t>pchemma.se</t>
  </si>
  <si>
    <t>braunwald.ch</t>
  </si>
  <si>
    <t>provalterbi.ch</t>
  </si>
  <si>
    <t>anttij.com</t>
  </si>
  <si>
    <t>heinzmann.com</t>
  </si>
  <si>
    <t>home4arab.com</t>
  </si>
  <si>
    <t>hongkong-rx.com</t>
  </si>
  <si>
    <t>istanbulkombiservisim.com</t>
  </si>
  <si>
    <t>johareez.com</t>
  </si>
  <si>
    <t>michelmores.com</t>
  </si>
  <si>
    <t>peterpepper.com</t>
  </si>
  <si>
    <t>wearemotorama.com</t>
  </si>
  <si>
    <t>digitalkali.info</t>
  </si>
  <si>
    <t>brosgit.org</t>
  </si>
  <si>
    <t>cheaphotels.org</t>
  </si>
  <si>
    <t>georgeranch.org</t>
  </si>
  <si>
    <t>superiorpapers.org</t>
  </si>
  <si>
    <t>soutage.com.pl</t>
  </si>
  <si>
    <t>filmexpo.ru</t>
  </si>
  <si>
    <t>nacontrol.ru</t>
  </si>
  <si>
    <t>surflifesaving.com.au</t>
  </si>
  <si>
    <t>clr.cn</t>
  </si>
  <si>
    <t>bcime.com</t>
  </si>
  <si>
    <t>buddhabarhotelbudapest.com</t>
  </si>
  <si>
    <t>cleaning1games.com</t>
  </si>
  <si>
    <t>edukart.com</t>
  </si>
  <si>
    <t>iflowreader.com</t>
  </si>
  <si>
    <t>penray.com</t>
  </si>
  <si>
    <t>prisoneralert.com</t>
  </si>
  <si>
    <t>thesierraleonetelegraph.com</t>
  </si>
  <si>
    <t>wallflux.com</t>
  </si>
  <si>
    <t>welcomeair.com</t>
  </si>
  <si>
    <t>berliner-kuenstlerprogramm.de</t>
  </si>
  <si>
    <t>viagrasialistsena.men</t>
  </si>
  <si>
    <t>dyccw.net</t>
  </si>
  <si>
    <t>filternet.nl</t>
  </si>
  <si>
    <t>epal.pt</t>
  </si>
  <si>
    <t>chehov-dvor.ru</t>
  </si>
  <si>
    <t>eco-cpyb.ru</t>
  </si>
  <si>
    <t>cypernhuset.se</t>
  </si>
  <si>
    <t>oncevatan.com.tr</t>
  </si>
  <si>
    <t>jibnuevoreinodeturingia.edu.co</t>
  </si>
  <si>
    <t>anitadongre.com</t>
  </si>
  <si>
    <t>goodcharacters.com</t>
  </si>
  <si>
    <t>icontainers.com</t>
  </si>
  <si>
    <t>lippocarita.com</t>
  </si>
  <si>
    <t>mysweet-heart.com</t>
  </si>
  <si>
    <t>playandroid.com</t>
  </si>
  <si>
    <t>tabletennisonlinebet.com</t>
  </si>
  <si>
    <t>thedaoofdoing.com</t>
  </si>
  <si>
    <t>thomas-pr.com</t>
  </si>
  <si>
    <t>gamethu.net</t>
  </si>
  <si>
    <t>triumph675.net</t>
  </si>
  <si>
    <t>nordkapp.no</t>
  </si>
  <si>
    <t>ines-solaire.org</t>
  </si>
  <si>
    <t>recsil.org</t>
  </si>
  <si>
    <t>mok-bl-odl.se</t>
  </si>
  <si>
    <t>helicoptermuseum.co.uk</t>
  </si>
  <si>
    <t>visitderby.co.uk</t>
  </si>
  <si>
    <t>vitebsk.ws</t>
  </si>
  <si>
    <t>shhqzx.cn</t>
  </si>
  <si>
    <t>customerthermometer.com</t>
  </si>
  <si>
    <t>esignserver1.com</t>
  </si>
  <si>
    <t>evansvillelasikcenter.com</t>
  </si>
  <si>
    <t>longevitylive.com</t>
  </si>
  <si>
    <t>saint-etiennetourisme.com</t>
  </si>
  <si>
    <t>segagagadomain.com</t>
  </si>
  <si>
    <t>siegesfahne.com</t>
  </si>
  <si>
    <t>strem.com</t>
  </si>
  <si>
    <t>ten-music.com</t>
  </si>
  <si>
    <t>vaccinerights.com</t>
  </si>
  <si>
    <t>harmankardon.de</t>
  </si>
  <si>
    <t>acultivatedmindset.info</t>
  </si>
  <si>
    <t>starts-ph.co.jp</t>
  </si>
  <si>
    <t>best-essays-writers.org</t>
  </si>
  <si>
    <t>ecobuddhism.org</t>
  </si>
  <si>
    <t>seniorservices.org</t>
  </si>
  <si>
    <t>apke.ru</t>
  </si>
  <si>
    <t>nevyansk.org.ru</t>
  </si>
  <si>
    <t>foodtolove.com.au</t>
  </si>
  <si>
    <t>adclickmedia.com</t>
  </si>
  <si>
    <t>amazingfreedom.com</t>
  </si>
  <si>
    <t>bgdf.com</t>
  </si>
  <si>
    <t>disneylandclub33.com</t>
  </si>
  <si>
    <t>irish-boxing.com</t>
  </si>
  <si>
    <t>protica.com</t>
  </si>
  <si>
    <t>qqmok.com</t>
  </si>
  <si>
    <t>thenewep.com</t>
  </si>
  <si>
    <t>clermont-universite.fr</t>
  </si>
  <si>
    <t>megaegg.jp</t>
  </si>
  <si>
    <t>t-money.co.kr</t>
  </si>
  <si>
    <t>bakercountyfl.org</t>
  </si>
  <si>
    <t>militarywarriors.org</t>
  </si>
  <si>
    <t>pzn.org.pl</t>
  </si>
  <si>
    <t>buildingdesign.co.uk</t>
  </si>
  <si>
    <t>adtriboo.com</t>
  </si>
  <si>
    <t>cleverworkarounds.com</t>
  </si>
  <si>
    <t>luxembourgforfinance.com</t>
  </si>
  <si>
    <t>publizhare.com</t>
  </si>
  <si>
    <t>taihopaint.com</t>
  </si>
  <si>
    <t>themadeinamericamovement.com</t>
  </si>
  <si>
    <t>timsanpham.com</t>
  </si>
  <si>
    <t>tributemedia.com</t>
  </si>
  <si>
    <t>xtgenixau.com</t>
  </si>
  <si>
    <t>vsenovosti.info</t>
  </si>
  <si>
    <t>bibliaevangelica.net</t>
  </si>
  <si>
    <t>ccichicago.org</t>
  </si>
  <si>
    <t>pole-scs.org</t>
  </si>
  <si>
    <t>wazee.org</t>
  </si>
  <si>
    <t>swidnica24.pl</t>
  </si>
  <si>
    <t>makeserver.ru</t>
  </si>
  <si>
    <t>progtech.ru</t>
  </si>
  <si>
    <t>j-sheekey.co.uk</t>
  </si>
  <si>
    <t>tigeraspect.co.uk</t>
  </si>
  <si>
    <t>alejostivel.com</t>
  </si>
  <si>
    <t>armspost.com</t>
  </si>
  <si>
    <t>genericviagrawq.com</t>
  </si>
  <si>
    <t>gulfcoastpowerandlight.com</t>
  </si>
  <si>
    <t>live4liverpool.com</t>
  </si>
  <si>
    <t>plasa.com</t>
  </si>
  <si>
    <t>rinascimento.com</t>
  </si>
  <si>
    <t>salon-services-personne.com</t>
  </si>
  <si>
    <t>stantonfriedman.com</t>
  </si>
  <si>
    <t>tryhockeyforfree.com</t>
  </si>
  <si>
    <t>underseahunter.com</t>
  </si>
  <si>
    <t>williamjames.edu</t>
  </si>
  <si>
    <t>levigatriceanastro.eu</t>
  </si>
  <si>
    <t>liedcenter.org</t>
  </si>
  <si>
    <t>law7.ru</t>
  </si>
  <si>
    <t>eventoursport.travel</t>
  </si>
  <si>
    <t>luxsmileaustralia.com.au</t>
  </si>
  <si>
    <t>posts.cm</t>
  </si>
  <si>
    <t>blackrockresort.com</t>
  </si>
  <si>
    <t>buyultrampharm.com</t>
  </si>
  <si>
    <t>createxcolors.com</t>
  </si>
  <si>
    <t>firstworldstruggles.com</t>
  </si>
  <si>
    <t>ovmco.com</t>
  </si>
  <si>
    <t>priligyzone.com</t>
  </si>
  <si>
    <t>sonoranalliance.com</t>
  </si>
  <si>
    <t>thaiontravel.com</t>
  </si>
  <si>
    <t>topsextape.com</t>
  </si>
  <si>
    <t>wallyingram.com</t>
  </si>
  <si>
    <t>insurersmarket.net</t>
  </si>
  <si>
    <t>prickmag.net</t>
  </si>
  <si>
    <t>bostik.co.uk</t>
  </si>
  <si>
    <t>briannet.com</t>
  </si>
  <si>
    <t>coeurmexicana.com</t>
  </si>
  <si>
    <t>davidlimbaugh.com</t>
  </si>
  <si>
    <t>isoacoustics.com</t>
  </si>
  <si>
    <t>mssharepointcloud.com</t>
  </si>
  <si>
    <t>photola.com</t>
  </si>
  <si>
    <t>successrice.com</t>
  </si>
  <si>
    <t>trgamer.com</t>
  </si>
  <si>
    <t>a44.fr</t>
  </si>
  <si>
    <t>acl.lu</t>
  </si>
  <si>
    <t>drugsdispensarytablets.net</t>
  </si>
  <si>
    <t>pdresources.org</t>
  </si>
  <si>
    <t>goldentelecom.ru</t>
  </si>
  <si>
    <t>bonus.com.tr</t>
  </si>
  <si>
    <t>asnapp.org.za</t>
  </si>
  <si>
    <t>invesco.ca</t>
  </si>
  <si>
    <t>taihe.gov.cn</t>
  </si>
  <si>
    <t>51hbjob.com</t>
  </si>
  <si>
    <t>bluelinerental.com</t>
  </si>
  <si>
    <t>cioreviewindia.com</t>
  </si>
  <si>
    <t>customerbliss.com</t>
  </si>
  <si>
    <t>finoun.com</t>
  </si>
  <si>
    <t>honda-crete.com</t>
  </si>
  <si>
    <t>preparedsociety.com</t>
  </si>
  <si>
    <t>seniorhealthcarenow.com</t>
  </si>
  <si>
    <t>shtuling.com</t>
  </si>
  <si>
    <t>appcast.io</t>
  </si>
  <si>
    <t>tonlist.is</t>
  </si>
  <si>
    <t>chubu-furusato-tottori.jp</t>
  </si>
  <si>
    <t>nccanet.org</t>
  </si>
  <si>
    <t>niguruma.org</t>
  </si>
  <si>
    <t>seniorernas.se</t>
  </si>
  <si>
    <t>download.su</t>
  </si>
  <si>
    <t>dragonplate.com</t>
  </si>
  <si>
    <t>ratemyphysiotherapist.com</t>
  </si>
  <si>
    <t>schrothracing.com</t>
  </si>
  <si>
    <t>wekratom.com</t>
  </si>
  <si>
    <t>wsbaforum.com</t>
  </si>
  <si>
    <t>gyraf.dk</t>
  </si>
  <si>
    <t>woodburymn.gov</t>
  </si>
  <si>
    <t>villagillet.net</t>
  </si>
  <si>
    <t>pdok.nl</t>
  </si>
  <si>
    <t>wateralliance.org</t>
  </si>
  <si>
    <t>mondigroup.se</t>
  </si>
  <si>
    <t>officegenie.co.uk</t>
  </si>
  <si>
    <t>danjiang.cn</t>
  </si>
  <si>
    <t>castellodiama.com</t>
  </si>
  <si>
    <t>drrobertepstein.com</t>
  </si>
  <si>
    <t>hitachi-cable.com</t>
  </si>
  <si>
    <t>interpon.com</t>
  </si>
  <si>
    <t>nycdatascience.com</t>
  </si>
  <si>
    <t>nzyy.com</t>
  </si>
  <si>
    <t>patchproducts.com</t>
  </si>
  <si>
    <t>totalprotect.com</t>
  </si>
  <si>
    <t>vessel-hotel.com</t>
  </si>
  <si>
    <t>apfelticker.de</t>
  </si>
  <si>
    <t>mumdadandkids.eu</t>
  </si>
  <si>
    <t>improvisportal.net</t>
  </si>
  <si>
    <t>newhopefellowship.net</t>
  </si>
  <si>
    <t>aptglobal.org</t>
  </si>
  <si>
    <t>montreat.org</t>
  </si>
  <si>
    <t>rimsports.org</t>
  </si>
  <si>
    <t>femalecharm.ru</t>
  </si>
  <si>
    <t>oruzan.ru</t>
  </si>
  <si>
    <t>phallosanreview.co.uk</t>
  </si>
  <si>
    <t>submarine-museum.co.uk</t>
  </si>
  <si>
    <t>ezibuy.com.au</t>
  </si>
  <si>
    <t>kvk.be</t>
  </si>
  <si>
    <t>belgioioso.com</t>
  </si>
  <si>
    <t>fanttique.com</t>
  </si>
  <si>
    <t>growlific.com</t>
  </si>
  <si>
    <t>lairdlegal.com</t>
  </si>
  <si>
    <t>linguim.com</t>
  </si>
  <si>
    <t>makeitbig2015.com</t>
  </si>
  <si>
    <t>prairieberry.com</t>
  </si>
  <si>
    <t>sdjgjx.com</t>
  </si>
  <si>
    <t>thaimassagedvd.com</t>
  </si>
  <si>
    <t>smile1.co.jp</t>
  </si>
  <si>
    <t>angromir.kz</t>
  </si>
  <si>
    <t>infoportal.lv</t>
  </si>
  <si>
    <t>demont.net</t>
  </si>
  <si>
    <t>gsm-support.net</t>
  </si>
  <si>
    <t>ir-ltd.net</t>
  </si>
  <si>
    <t>isso.nl</t>
  </si>
  <si>
    <t>freecnatrainingclasses.org</t>
  </si>
  <si>
    <t>frenchamerican.org</t>
  </si>
  <si>
    <t>nodaplsolidarity.org</t>
  </si>
  <si>
    <t>collect.se</t>
  </si>
  <si>
    <t>80scartoons.co.uk</t>
  </si>
  <si>
    <t>creditstrategy.co.uk</t>
  </si>
  <si>
    <t>peterfirth.co.uk</t>
  </si>
  <si>
    <t>humanappeal.org.uk</t>
  </si>
  <si>
    <t>allbusinessdirectory.biz</t>
  </si>
  <si>
    <t>backcountrymed.com</t>
  </si>
  <si>
    <t>biztalk360.com</t>
  </si>
  <si>
    <t>datnewcudi.com</t>
  </si>
  <si>
    <t>e-plantservice.com</t>
  </si>
  <si>
    <t>empiremam.com</t>
  </si>
  <si>
    <t>hengyiyy.com</t>
  </si>
  <si>
    <t>hotelroanoke.com</t>
  </si>
  <si>
    <t>jusiwangluo.com</t>
  </si>
  <si>
    <t>kamadojoe.com</t>
  </si>
  <si>
    <t>lazysquirrel.com</t>
  </si>
  <si>
    <t>marijuanaamerica.com</t>
  </si>
  <si>
    <t>mimopro.com</t>
  </si>
  <si>
    <t>realgraveyardmusic.com</t>
  </si>
  <si>
    <t>the-grizz.com</t>
  </si>
  <si>
    <t>thedailyedited.com</t>
  </si>
  <si>
    <t>todotvnews.com</t>
  </si>
  <si>
    <t>werkhart.com</t>
  </si>
  <si>
    <t>writingscentre.com</t>
  </si>
  <si>
    <t>achmama.ru</t>
  </si>
  <si>
    <t>photorepair.ru</t>
  </si>
  <si>
    <t>buydiclofenac.top</t>
  </si>
  <si>
    <t>accentfrancais.com</t>
  </si>
  <si>
    <t>bulkcrazymass.com</t>
  </si>
  <si>
    <t>cameraphonesplaza.com</t>
  </si>
  <si>
    <t>farmheroescheats.com</t>
  </si>
  <si>
    <t>gameboyadvanceemulator.com</t>
  </si>
  <si>
    <t>indyracing.com</t>
  </si>
  <si>
    <t>investhyipmonitor.com</t>
  </si>
  <si>
    <t>kabillionkids.com</t>
  </si>
  <si>
    <t>miamiauctionsearch.com</t>
  </si>
  <si>
    <t>multiplelist.com</t>
  </si>
  <si>
    <t>novelinvestor.com</t>
  </si>
  <si>
    <t>oxfordwritingschool.com</t>
  </si>
  <si>
    <t>sacredearth.com</t>
  </si>
  <si>
    <t>toray-ppo.com</t>
  </si>
  <si>
    <t>tweetmysong.com</t>
  </si>
  <si>
    <t>magojaen.es</t>
  </si>
  <si>
    <t>canadianpharmacyuk.life</t>
  </si>
  <si>
    <t>cyprusevents.net</t>
  </si>
  <si>
    <t>deviceventures.net</t>
  </si>
  <si>
    <t>ambafrance-at.org</t>
  </si>
  <si>
    <t>inobi.se</t>
  </si>
  <si>
    <t>jmgkids.us</t>
  </si>
  <si>
    <t>anesthetist.com</t>
  </si>
  <si>
    <t>arrowcabinets.com</t>
  </si>
  <si>
    <t>batchelormag.com</t>
  </si>
  <si>
    <t>cameronoffshore.com</t>
  </si>
  <si>
    <t>cointech.com</t>
  </si>
  <si>
    <t>elipsos.com</t>
  </si>
  <si>
    <t>firstchoicepower.com</t>
  </si>
  <si>
    <t>greenlightmyselfproductions.com</t>
  </si>
  <si>
    <t>hauserwirthsomerset.com</t>
  </si>
  <si>
    <t>howtodoessay.com</t>
  </si>
  <si>
    <t>mathmorph.com</t>
  </si>
  <si>
    <t>munione.com</t>
  </si>
  <si>
    <t>ouellet.com</t>
  </si>
  <si>
    <t>pediatrix.com</t>
  </si>
  <si>
    <t>primaindustries.com</t>
  </si>
  <si>
    <t>raj2b.com</t>
  </si>
  <si>
    <t>surabayacoder.com</t>
  </si>
  <si>
    <t>veggienumnum.com</t>
  </si>
  <si>
    <t>younicos.com</t>
  </si>
  <si>
    <t>mobileinsurance.company</t>
  </si>
  <si>
    <t>xyz2018.info</t>
  </si>
  <si>
    <t>vintagepornpics.mobi</t>
  </si>
  <si>
    <t>divorcejusticecenter.net</t>
  </si>
  <si>
    <t>novasystemsinc.net</t>
  </si>
  <si>
    <t>yofescafe.net</t>
  </si>
  <si>
    <t>buylasix.ru</t>
  </si>
  <si>
    <t>govinfo.so</t>
  </si>
  <si>
    <t>sk8zone.co.uk</t>
  </si>
  <si>
    <t>9718.com</t>
  </si>
  <si>
    <t>angelicadass.com</t>
  </si>
  <si>
    <t>cmsaevents.com</t>
  </si>
  <si>
    <t>huodongshu.com</t>
  </si>
  <si>
    <t>kmkupbatam.com</t>
  </si>
  <si>
    <t>livelivelive.com</t>
  </si>
  <si>
    <t>olejarz.com</t>
  </si>
  <si>
    <t>petdiscounters.com</t>
  </si>
  <si>
    <t>postsouth.com</t>
  </si>
  <si>
    <t>skycode.com</t>
  </si>
  <si>
    <t>somegif.com</t>
  </si>
  <si>
    <t>sudftw.com</t>
  </si>
  <si>
    <t>top-10-writers.com</t>
  </si>
  <si>
    <t>carolinewozniacki.dk</t>
  </si>
  <si>
    <t>unicef.ie</t>
  </si>
  <si>
    <t>yoshida-doubutsu.jp</t>
  </si>
  <si>
    <t>jetlounge.net</t>
  </si>
  <si>
    <t>absurd.org</t>
  </si>
  <si>
    <t>csgmidwest.org</t>
  </si>
  <si>
    <t>golondrinas.org</t>
  </si>
  <si>
    <t>linkslearning.org</t>
  </si>
  <si>
    <t>allayurveda.com</t>
  </si>
  <si>
    <t>artpetty.com</t>
  </si>
  <si>
    <t>bitterlemonpress.com</t>
  </si>
  <si>
    <t>blokus.com</t>
  </si>
  <si>
    <t>correctionalnews.com</t>
  </si>
  <si>
    <t>hackervi11ebook.com</t>
  </si>
  <si>
    <t>obstetricswoman.com</t>
  </si>
  <si>
    <t>setpixel.com</t>
  </si>
  <si>
    <t>sevensandstripescafe.com</t>
  </si>
  <si>
    <t>thrilltheworld.com</t>
  </si>
  <si>
    <t>up4arb.com</t>
  </si>
  <si>
    <t>warriorspecialforces.com</t>
  </si>
  <si>
    <t>wemakesellingeasy.com</t>
  </si>
  <si>
    <t>wwwcarinsurancequotescom.com</t>
  </si>
  <si>
    <t>extremeflying.eu</t>
  </si>
  <si>
    <t>phelie.fr</t>
  </si>
  <si>
    <t>searchengineoptimization1.info</t>
  </si>
  <si>
    <t>cadenzamusic.net</t>
  </si>
  <si>
    <t>e-z.net</t>
  </si>
  <si>
    <t>hisse.net</t>
  </si>
  <si>
    <t>jentzenfranklin.org</t>
  </si>
  <si>
    <t>spoken-tutorial.org</t>
  </si>
  <si>
    <t>statereforum.org</t>
  </si>
  <si>
    <t>wscadv.org</t>
  </si>
  <si>
    <t>alchemia.com.pl</t>
  </si>
  <si>
    <t>darykamhatka.ru</t>
  </si>
  <si>
    <t>diskfast.ru</t>
  </si>
  <si>
    <t>valtrexoverthecounter.se</t>
  </si>
  <si>
    <t>fare.org.au</t>
  </si>
  <si>
    <t>abdulaziz.biz</t>
  </si>
  <si>
    <t>calibration.com.cn</t>
  </si>
  <si>
    <t>nbwh.gov.cn</t>
  </si>
  <si>
    <t>neuvoo.com.co</t>
  </si>
  <si>
    <t>altour.com</t>
  </si>
  <si>
    <t>cybersplash.com</t>
  </si>
  <si>
    <t>diquote.com</t>
  </si>
  <si>
    <t>dumdumpops.com</t>
  </si>
  <si>
    <t>facingthegiants.com</t>
  </si>
  <si>
    <t>feiyue-shoes.com</t>
  </si>
  <si>
    <t>florencefosterjenkinsmovie.com</t>
  </si>
  <si>
    <t>flowerbath.com</t>
  </si>
  <si>
    <t>hatterasyachts.com</t>
  </si>
  <si>
    <t>invoicely.com</t>
  </si>
  <si>
    <t>knjizara.com</t>
  </si>
  <si>
    <t>peoplenetonline.com</t>
  </si>
  <si>
    <t>recite.com</t>
  </si>
  <si>
    <t>scienceproject.com</t>
  </si>
  <si>
    <t>shunchengedu.com</t>
  </si>
  <si>
    <t>theneondemon.com</t>
  </si>
  <si>
    <t>delphiayachts.eu</t>
  </si>
  <si>
    <t>nidec.co.jp</t>
  </si>
  <si>
    <t>promomarket.kz</t>
  </si>
  <si>
    <t>uldf.ru</t>
  </si>
  <si>
    <t>buy-albendazole.site</t>
  </si>
  <si>
    <t>kunsthallesanktgallen.ch</t>
  </si>
  <si>
    <t>ccec.com.cn</t>
  </si>
  <si>
    <t>howtoweb.co</t>
  </si>
  <si>
    <t>best-press.com</t>
  </si>
  <si>
    <t>bietthuvang.com</t>
  </si>
  <si>
    <t>dreamcruise.com</t>
  </si>
  <si>
    <t>dreamingmeaning.com</t>
  </si>
  <si>
    <t>hairmake-zion.com</t>
  </si>
  <si>
    <t>hugan120.com</t>
  </si>
  <si>
    <t>lasvegasvegas.com</t>
  </si>
  <si>
    <t>meteo-intergate.com</t>
  </si>
  <si>
    <t>roro30.com</t>
  </si>
  <si>
    <t>sayalapar.com</t>
  </si>
  <si>
    <t>smarternootropics.com</t>
  </si>
  <si>
    <t>thesalsatwins.com</t>
  </si>
  <si>
    <t>usviagrawithoutadoctorprescription.com</t>
  </si>
  <si>
    <t>dhl.com.ge</t>
  </si>
  <si>
    <t>pearson.com.hk</t>
  </si>
  <si>
    <t>dumbo.is</t>
  </si>
  <si>
    <t>imb.it</t>
  </si>
  <si>
    <t>americanyogaassociation.org</t>
  </si>
  <si>
    <t>cafb29b24.org</t>
  </si>
  <si>
    <t>dawesarb.org</t>
  </si>
  <si>
    <t>fraser.org</t>
  </si>
  <si>
    <t>mazoviamtb.pl</t>
  </si>
  <si>
    <t>imitrex365.ru</t>
  </si>
  <si>
    <t>astermeds.com</t>
  </si>
  <si>
    <t>bigjohnpartyservice.com</t>
  </si>
  <si>
    <t>birchcoffee.com</t>
  </si>
  <si>
    <t>le3yonk.com</t>
  </si>
  <si>
    <t>longsjewelers.com</t>
  </si>
  <si>
    <t>mutimusic.com</t>
  </si>
  <si>
    <t>optionsuniversity.com</t>
  </si>
  <si>
    <t>squirrelnet.com</t>
  </si>
  <si>
    <t>steekr.com</t>
  </si>
  <si>
    <t>sunnydayguide.com</t>
  </si>
  <si>
    <t>twhed.com</t>
  </si>
  <si>
    <t>websitez.com</t>
  </si>
  <si>
    <t>wittistanbul.com</t>
  </si>
  <si>
    <t>bw-zockerecke.de</t>
  </si>
  <si>
    <t>eiaculazionix.eu</t>
  </si>
  <si>
    <t>prednisolone5mg.eu</t>
  </si>
  <si>
    <t>engineering-accreditation.net</t>
  </si>
  <si>
    <t>tadalafilwithoutadoctorsprescription.net</t>
  </si>
  <si>
    <t>infrasite.nl</t>
  </si>
  <si>
    <t>fredericremington.org</t>
  </si>
  <si>
    <t>healthreformgps.org</t>
  </si>
  <si>
    <t>wsl.com.pl</t>
  </si>
  <si>
    <t>forex-for-business.ru</t>
  </si>
  <si>
    <t>atu.co.za</t>
  </si>
  <si>
    <t>aerogel.at</t>
  </si>
  <si>
    <t>argusrx.biz</t>
  </si>
  <si>
    <t>goodell.biz</t>
  </si>
  <si>
    <t>fy01.cc</t>
  </si>
  <si>
    <t>hs6f.club</t>
  </si>
  <si>
    <t>tztvu.edu.cn</t>
  </si>
  <si>
    <t>telushealth.co</t>
  </si>
  <si>
    <t>asila.com</t>
  </si>
  <si>
    <t>billbroad.com</t>
  </si>
  <si>
    <t>buysildenafilcitrate100mguk.com</t>
  </si>
  <si>
    <t>christbaumlober.com</t>
  </si>
  <si>
    <t>dangrom.com</t>
  </si>
  <si>
    <t>dsonedesign.com</t>
  </si>
  <si>
    <t>fasco.com</t>
  </si>
  <si>
    <t>historialago.com</t>
  </si>
  <si>
    <t>jimssteaks.com</t>
  </si>
  <si>
    <t>jumpinghorsestockranch.com</t>
  </si>
  <si>
    <t>micang.com</t>
  </si>
  <si>
    <t>moverscorp.com</t>
  </si>
  <si>
    <t>natureworldreport.com</t>
  </si>
  <si>
    <t>nevadanewsbureau.com</t>
  </si>
  <si>
    <t>silenthunteronline.com</t>
  </si>
  <si>
    <t>simplijuli.com</t>
  </si>
  <si>
    <t>socialmedian.com</t>
  </si>
  <si>
    <t>thegardendiet.com</t>
  </si>
  <si>
    <t>torrive.com</t>
  </si>
  <si>
    <t>vetrotech.com</t>
  </si>
  <si>
    <t>whitehorseforce.com</t>
  </si>
  <si>
    <t>xamlct.com</t>
  </si>
  <si>
    <t>tanzsport-brandenburg.de</t>
  </si>
  <si>
    <t>franquiciashoy.es</t>
  </si>
  <si>
    <t>rac.fm</t>
  </si>
  <si>
    <t>netex.co.il</t>
  </si>
  <si>
    <t>turtlewiz.jp</t>
  </si>
  <si>
    <t>qatardr.net</t>
  </si>
  <si>
    <t>cheapgucci.online</t>
  </si>
  <si>
    <t>adoptaussoldier.org</t>
  </si>
  <si>
    <t>vacu.org</t>
  </si>
  <si>
    <t>rccg.pl</t>
  </si>
  <si>
    <t>lostfilm.ru</t>
  </si>
  <si>
    <t>movister.ru</t>
  </si>
  <si>
    <t>csd.org.uk</t>
  </si>
  <si>
    <t>eylence.az</t>
  </si>
  <si>
    <t>babooforum.com.br</t>
  </si>
  <si>
    <t>valkplast.com.br</t>
  </si>
  <si>
    <t>beltehmash.by</t>
  </si>
  <si>
    <t>yeyesao.cc</t>
  </si>
  <si>
    <t>grandpacific-mall.com.cn</t>
  </si>
  <si>
    <t>akearnonline.com</t>
  </si>
  <si>
    <t>cameronhighlands.com</t>
  </si>
  <si>
    <t>cgmservice.com</t>
  </si>
  <si>
    <t>collaborizeclassroom.com</t>
  </si>
  <si>
    <t>donzuckerman.com</t>
  </si>
  <si>
    <t>htmlsig.com</t>
  </si>
  <si>
    <t>kingcocktail.com</t>
  </si>
  <si>
    <t>manneli.com</t>
  </si>
  <si>
    <t>neuralminefield.com</t>
  </si>
  <si>
    <t>stevenvanbelleghem.com</t>
  </si>
  <si>
    <t>szryj.com</t>
  </si>
  <si>
    <t>tad-consumer.com</t>
  </si>
  <si>
    <t>westter.com</t>
  </si>
  <si>
    <t>worldstages.com</t>
  </si>
  <si>
    <t>wxeditor.com</t>
  </si>
  <si>
    <t>ciriusonline.dk</t>
  </si>
  <si>
    <t>medicalcouncil.ie</t>
  </si>
  <si>
    <t>bnu.com.mo</t>
  </si>
  <si>
    <t>buyhoodiagordoniiplusonline.net</t>
  </si>
  <si>
    <t>palnews.net</t>
  </si>
  <si>
    <t>dumaurier.org</t>
  </si>
  <si>
    <t>enterpriseslandstarcanada.org</t>
  </si>
  <si>
    <t>iamsyria.org</t>
  </si>
  <si>
    <t>saintmeinrad.org</t>
  </si>
  <si>
    <t>34in.ru</t>
  </si>
  <si>
    <t>lisinoprilhctz.site</t>
  </si>
  <si>
    <t>europe.org.uk</t>
  </si>
  <si>
    <t>arizonaathletics.com</t>
  </si>
  <si>
    <t>babyoli.com</t>
  </si>
  <si>
    <t>bermudaairport.com</t>
  </si>
  <si>
    <t>fdbhealth.com</t>
  </si>
  <si>
    <t>hattiesburgms.com</t>
  </si>
  <si>
    <t>ico-spirit.com</t>
  </si>
  <si>
    <t>instawiz.com</t>
  </si>
  <si>
    <t>lamemage.com</t>
  </si>
  <si>
    <t>orthopedicnews.com</t>
  </si>
  <si>
    <t>paulineroseclance.com</t>
  </si>
  <si>
    <t>safestay.com</t>
  </si>
  <si>
    <t>scivation.com</t>
  </si>
  <si>
    <t>spaceguardcentre.com</t>
  </si>
  <si>
    <t>tokyoflamenquer.com</t>
  </si>
  <si>
    <t>santebeaute.es</t>
  </si>
  <si>
    <t>puutiaistieto.fi</t>
  </si>
  <si>
    <t>cialisnets.info</t>
  </si>
  <si>
    <t>cialisonline-canadian.net</t>
  </si>
  <si>
    <t>cpu7.net</t>
  </si>
  <si>
    <t>microfundicion.net</t>
  </si>
  <si>
    <t>reliant-energy.net</t>
  </si>
  <si>
    <t>idodi.org</t>
  </si>
  <si>
    <t>journalismcourses.org</t>
  </si>
  <si>
    <t>nautilusint.org</t>
  </si>
  <si>
    <t>maxsoussan.tech</t>
  </si>
  <si>
    <t>xn--b1afa4ahbs0c.xn--p1ai</t>
  </si>
  <si>
    <t>Ð½ÐµÑ‡ÐµÑÐ¾Ð²Ð¾.Ñ€Ñ„</t>
  </si>
  <si>
    <t>nextbuy.com.br</t>
  </si>
  <si>
    <t>1079ishot.com</t>
  </si>
  <si>
    <t>anothercountry.com</t>
  </si>
  <si>
    <t>boyiqd.com</t>
  </si>
  <si>
    <t>ipaiban.com</t>
  </si>
  <si>
    <t>iroquoisny.com</t>
  </si>
  <si>
    <t>kawowo.com</t>
  </si>
  <si>
    <t>kggourmetproducts.com</t>
  </si>
  <si>
    <t>leadmd.com</t>
  </si>
  <si>
    <t>peppermilllasvegas.com</t>
  </si>
  <si>
    <t>seemothersday.com</t>
  </si>
  <si>
    <t>starburst.com</t>
  </si>
  <si>
    <t>stopmotionpro.com</t>
  </si>
  <si>
    <t>sunsandiego.com</t>
  </si>
  <si>
    <t>unlimited-template.com</t>
  </si>
  <si>
    <t>wmpolicydirectquote.com</t>
  </si>
  <si>
    <t>yuninetglobal.com</t>
  </si>
  <si>
    <t>transpa-tec.de</t>
  </si>
  <si>
    <t>europen-packaging.eu</t>
  </si>
  <si>
    <t>barleduc.fr</t>
  </si>
  <si>
    <t>mtanyct.info</t>
  </si>
  <si>
    <t>manager.io</t>
  </si>
  <si>
    <t>jatekok.name</t>
  </si>
  <si>
    <t>educationalwriting.net</t>
  </si>
  <si>
    <t>shamel.net</t>
  </si>
  <si>
    <t>uceps.org</t>
  </si>
  <si>
    <t>ijlt.ru</t>
  </si>
  <si>
    <t>wordexpert.ru</t>
  </si>
  <si>
    <t>wmuk-apache.co.uk</t>
  </si>
  <si>
    <t>passport.gov.uk</t>
  </si>
  <si>
    <t>baseofmp3.com</t>
  </si>
  <si>
    <t>ecolesausenegal.com</t>
  </si>
  <si>
    <t>fd-us.com</t>
  </si>
  <si>
    <t>fjjsp01.com</t>
  </si>
  <si>
    <t>fleetpride.com</t>
  </si>
  <si>
    <t>frbanj.com</t>
  </si>
  <si>
    <t>garyjohnson2016.com</t>
  </si>
  <si>
    <t>hanhaichuangsha.com</t>
  </si>
  <si>
    <t>hao9hao.com</t>
  </si>
  <si>
    <t>hcsljx.com</t>
  </si>
  <si>
    <t>homechannelnews.com</t>
  </si>
  <si>
    <t>ioooooo.com</t>
  </si>
  <si>
    <t>marylandweather.com</t>
  </si>
  <si>
    <t>photographerhal.com</t>
  </si>
  <si>
    <t>recipebridge.com</t>
  </si>
  <si>
    <t>resumido.com</t>
  </si>
  <si>
    <t>supervegan.com</t>
  </si>
  <si>
    <t>tadgear.com</t>
  </si>
  <si>
    <t>thehill-side.com</t>
  </si>
  <si>
    <t>totalcurve-faq.com</t>
  </si>
  <si>
    <t>aneroidas.eu</t>
  </si>
  <si>
    <t>trumbull-ct.gov</t>
  </si>
  <si>
    <t>waddell.info</t>
  </si>
  <si>
    <t>editage.jp</t>
  </si>
  <si>
    <t>virsuliskiuporele.lt</t>
  </si>
  <si>
    <t>circleasset.net</t>
  </si>
  <si>
    <t>my974.net</t>
  </si>
  <si>
    <t>nzracing.co.nz</t>
  </si>
  <si>
    <t>iaade.org</t>
  </si>
  <si>
    <t>sthuberts.org</t>
  </si>
  <si>
    <t>nbn.com.vn</t>
  </si>
  <si>
    <t>xpressmag.com.au</t>
  </si>
  <si>
    <t>mendel.ca</t>
  </si>
  <si>
    <t>frqyh.cn</t>
  </si>
  <si>
    <t>0757fc.com</t>
  </si>
  <si>
    <t>adminhz.com</t>
  </si>
  <si>
    <t>carpetcaravan.com</t>
  </si>
  <si>
    <t>castleworldwide.com</t>
  </si>
  <si>
    <t>cedc.com</t>
  </si>
  <si>
    <t>daleast.com</t>
  </si>
  <si>
    <t>deathsdoorspirits.com</t>
  </si>
  <si>
    <t>discovernavajo.com</t>
  </si>
  <si>
    <t>easyvista.com</t>
  </si>
  <si>
    <t>gosmile.com</t>
  </si>
  <si>
    <t>govwin.com</t>
  </si>
  <si>
    <t>guoguo-app.com</t>
  </si>
  <si>
    <t>knoxlabs.com</t>
  </si>
  <si>
    <t>krbe.com</t>
  </si>
  <si>
    <t>newzsentinel.com</t>
  </si>
  <si>
    <t>parisbaguetteusa.com</t>
  </si>
  <si>
    <t>pensionpartners.com</t>
  </si>
  <si>
    <t>pulseorlandoclub.com</t>
  </si>
  <si>
    <t>whyzz.com</t>
  </si>
  <si>
    <t>notrattenhilfe.de</t>
  </si>
  <si>
    <t>teihal.gr</t>
  </si>
  <si>
    <t>mf21.co.jp</t>
  </si>
  <si>
    <t>centerforhomemovies.org</t>
  </si>
  <si>
    <t>iscpc.org</t>
  </si>
  <si>
    <t>opportunitynation.org</t>
  </si>
  <si>
    <t>epiphanysolutions.co.uk</t>
  </si>
  <si>
    <t>sunlight-cops.org.uk</t>
  </si>
  <si>
    <t>dotacn.com.cn</t>
  </si>
  <si>
    <t>mfart.cn</t>
  </si>
  <si>
    <t>orah.co</t>
  </si>
  <si>
    <t>republicofbanana.co</t>
  </si>
  <si>
    <t>anzhi.com</t>
  </si>
  <si>
    <t>chinajeweler.com</t>
  </si>
  <si>
    <t>cormash.com</t>
  </si>
  <si>
    <t>fpscheats.com</t>
  </si>
  <si>
    <t>ghanatoday.com</t>
  </si>
  <si>
    <t>leosfortune.com</t>
  </si>
  <si>
    <t>msrawytop.com</t>
  </si>
  <si>
    <t>route66news.com</t>
  </si>
  <si>
    <t>teamredwingsshop.com</t>
  </si>
  <si>
    <t>wtaipei.com</t>
  </si>
  <si>
    <t>zone10.com</t>
  </si>
  <si>
    <t>autotrader.com.mx</t>
  </si>
  <si>
    <t>raybanwayfarermen.net</t>
  </si>
  <si>
    <t>daniel-langlois.org</t>
  </si>
  <si>
    <t>thedoschool.org</t>
  </si>
  <si>
    <t>wkmusic.ru</t>
  </si>
  <si>
    <t>brandnamecialis.top</t>
  </si>
  <si>
    <t>fena.ba</t>
  </si>
  <si>
    <t>campbellriver.ca</t>
  </si>
  <si>
    <t>netfire.com.cn</t>
  </si>
  <si>
    <t>ctbs.cn</t>
  </si>
  <si>
    <t>sxluotuo.cn</t>
  </si>
  <si>
    <t>box-designs.com</t>
  </si>
  <si>
    <t>cyneric.com</t>
  </si>
  <si>
    <t>deepblueyachtsupply.com</t>
  </si>
  <si>
    <t>dgg24k.com</t>
  </si>
  <si>
    <t>e-zfiling.com</t>
  </si>
  <si>
    <t>havokband.com</t>
  </si>
  <si>
    <t>itdevconnections.com</t>
  </si>
  <si>
    <t>jetcareers.com</t>
  </si>
  <si>
    <t>juujor.com</t>
  </si>
  <si>
    <t>lamiebakery.com</t>
  </si>
  <si>
    <t>masff.com</t>
  </si>
  <si>
    <t>mindconnection.com</t>
  </si>
  <si>
    <t>nyhealthdepartment.com</t>
  </si>
  <si>
    <t>oceanplace.com</t>
  </si>
  <si>
    <t>quiz-creator.com</t>
  </si>
  <si>
    <t>real-time-with-bill-maher-blog.com</t>
  </si>
  <si>
    <t>sapcube.com</t>
  </si>
  <si>
    <t>sfpg.com</t>
  </si>
  <si>
    <t>smallcappower.com</t>
  </si>
  <si>
    <t>terziangalleries.com</t>
  </si>
  <si>
    <t>thekingsofsummermovie.com</t>
  </si>
  <si>
    <t>thelotusproject.com</t>
  </si>
  <si>
    <t>wanamakerorgan.com</t>
  </si>
  <si>
    <t>wolfcraft.com</t>
  </si>
  <si>
    <t>yuanbao.com</t>
  </si>
  <si>
    <t>tiasnimbas.edu</t>
  </si>
  <si>
    <t>sunynassau.edu</t>
  </si>
  <si>
    <t>buy-tamoxifen.faith</t>
  </si>
  <si>
    <t>quimix.com.mx</t>
  </si>
  <si>
    <t>canadian-buycialis.org</t>
  </si>
  <si>
    <t>kccrossroads.org</t>
  </si>
  <si>
    <t>origami-usa.org</t>
  </si>
  <si>
    <t>przyszowice.edu.pl</t>
  </si>
  <si>
    <t>buytadacip.tech</t>
  </si>
  <si>
    <t>build-in.com.ua</t>
  </si>
  <si>
    <t>eggs.com.ua</t>
  </si>
  <si>
    <t>lgr.co.uk</t>
  </si>
  <si>
    <t>spinnermusic.co.uk</t>
  </si>
  <si>
    <t>carinsurancevm.us</t>
  </si>
  <si>
    <t>58zhanshi.com</t>
  </si>
  <si>
    <t>agilepainrelief.com</t>
  </si>
  <si>
    <t>bancofcal.com</t>
  </si>
  <si>
    <t>benbrownfinearts.com</t>
  </si>
  <si>
    <t>bsgco.com</t>
  </si>
  <si>
    <t>copa90.com</t>
  </si>
  <si>
    <t>drshermak.com</t>
  </si>
  <si>
    <t>ldhsb.com</t>
  </si>
  <si>
    <t>littleluly.com</t>
  </si>
  <si>
    <t>lunettes-rayban.com</t>
  </si>
  <si>
    <t>lxzyxx.com</t>
  </si>
  <si>
    <t>nikeshoesoutletonline-store.com</t>
  </si>
  <si>
    <t>nikkor.com</t>
  </si>
  <si>
    <t>signs-and-designs.com</t>
  </si>
  <si>
    <t>tingrinnersmile.com</t>
  </si>
  <si>
    <t>doxycyline.cricket</t>
  </si>
  <si>
    <t>firestone.eu</t>
  </si>
  <si>
    <t>annamacharya.co.in</t>
  </si>
  <si>
    <t>internetbs.net</t>
  </si>
  <si>
    <t>tboom.net</t>
  </si>
  <si>
    <t>thaifreetv.net</t>
  </si>
  <si>
    <t>ourmine.org</t>
  </si>
  <si>
    <t>pldt.com.ph</t>
  </si>
  <si>
    <t>moda-lity.com.pl</t>
  </si>
  <si>
    <t>qdl.qa</t>
  </si>
  <si>
    <t>genericlipitor.science</t>
  </si>
  <si>
    <t>wadecockfield.com.au</t>
  </si>
  <si>
    <t>warnermusic.ca</t>
  </si>
  <si>
    <t>bayho.com</t>
  </si>
  <si>
    <t>btg.com</t>
  </si>
  <si>
    <t>erdani.com</t>
  </si>
  <si>
    <t>escalateinternet.com</t>
  </si>
  <si>
    <t>foodmarketmaker.com</t>
  </si>
  <si>
    <t>indienudes.com</t>
  </si>
  <si>
    <t>jerseysaintssportsauthentic.com</t>
  </si>
  <si>
    <t>nextdaybatteries.com</t>
  </si>
  <si>
    <t>offworldgame.com</t>
  </si>
  <si>
    <t>pharmacyclics.com</t>
  </si>
  <si>
    <t>santafepacking.com</t>
  </si>
  <si>
    <t>sinistersiege.com</t>
  </si>
  <si>
    <t>streetfestival.com</t>
  </si>
  <si>
    <t>thejuanmaclean.com</t>
  </si>
  <si>
    <t>wdn.com</t>
  </si>
  <si>
    <t>wumart.com</t>
  </si>
  <si>
    <t>salondesauteurs.fr</t>
  </si>
  <si>
    <t>moneytalks.net</t>
  </si>
  <si>
    <t>bj.org</t>
  </si>
  <si>
    <t>clomiphene-citratebuyclomid.org</t>
  </si>
  <si>
    <t>globaltrees.org</t>
  </si>
  <si>
    <t>nlsenlaw.org</t>
  </si>
  <si>
    <t>wwiiaircraftperformance.org</t>
  </si>
  <si>
    <t>simya.com.ua</t>
  </si>
  <si>
    <t>demonweb.co.uk</t>
  </si>
  <si>
    <t>neurotin.bid</t>
  </si>
  <si>
    <t>viagrasoftonline.bid</t>
  </si>
  <si>
    <t>cch.ca</t>
  </si>
  <si>
    <t>acrosstheuniverse.com</t>
  </si>
  <si>
    <t>ad-young.com</t>
  </si>
  <si>
    <t>astrowars.com</t>
  </si>
  <si>
    <t>castlepark.com</t>
  </si>
  <si>
    <t>elizabeth-carpenter.com</t>
  </si>
  <si>
    <t>erp5.com</t>
  </si>
  <si>
    <t>hyhautos.com</t>
  </si>
  <si>
    <t>izmirescortbizim.com</t>
  </si>
  <si>
    <t>plasteurasia.com</t>
  </si>
  <si>
    <t>shmuley.com</t>
  </si>
  <si>
    <t>snoekpie.com</t>
  </si>
  <si>
    <t>sophisticates.com</t>
  </si>
  <si>
    <t>starwarsringtheory.com</t>
  </si>
  <si>
    <t>wwwyoutube.com</t>
  </si>
  <si>
    <t>xiko100.com</t>
  </si>
  <si>
    <t>zetoovu.fr</t>
  </si>
  <si>
    <t>hfd.hr</t>
  </si>
  <si>
    <t>caddit.net</t>
  </si>
  <si>
    <t>goatwhore.net</t>
  </si>
  <si>
    <t>lactualite.net</t>
  </si>
  <si>
    <t>webvideocore.net</t>
  </si>
  <si>
    <t>visitsylan.no</t>
  </si>
  <si>
    <t>ffnet.org</t>
  </si>
  <si>
    <t>hxfzw.org</t>
  </si>
  <si>
    <t>oxnard.org</t>
  </si>
  <si>
    <t>powershift.org</t>
  </si>
  <si>
    <t>shs.edu.tw</t>
  </si>
  <si>
    <t>chethams.org.uk</t>
  </si>
  <si>
    <t>sanantoniocreditunion.biz</t>
  </si>
  <si>
    <t>cscn.cc</t>
  </si>
  <si>
    <t>lijinghotel.com.cn</t>
  </si>
  <si>
    <t>insoon.cn</t>
  </si>
  <si>
    <t>guipei.org.cn</t>
  </si>
  <si>
    <t>2k15sale.com</t>
  </si>
  <si>
    <t>collarme.com</t>
  </si>
  <si>
    <t>guzmanygomez.com</t>
  </si>
  <si>
    <t>intuition.com</t>
  </si>
  <si>
    <t>kanogames.com</t>
  </si>
  <si>
    <t>livecoinbbs.com</t>
  </si>
  <si>
    <t>mall-net.com</t>
  </si>
  <si>
    <t>momupload.com</t>
  </si>
  <si>
    <t>travelmomento.com</t>
  </si>
  <si>
    <t>usrobotics.com</t>
  </si>
  <si>
    <t>hydrochlorothiazideonline.cricket</t>
  </si>
  <si>
    <t>overthecounterviagra.link</t>
  </si>
  <si>
    <t>pradabags.org</t>
  </si>
  <si>
    <t>saudirailways.org</t>
  </si>
  <si>
    <t>space-explorers.org</t>
  </si>
  <si>
    <t>wutc.org</t>
  </si>
  <si>
    <t>reinigungsservice-muenchen.ovh</t>
  </si>
  <si>
    <t>puls.edu.pl</t>
  </si>
  <si>
    <t>diflucanonline.top</t>
  </si>
  <si>
    <t>lisinoprilonline.top</t>
  </si>
  <si>
    <t>swansea-bs.co.uk</t>
  </si>
  <si>
    <t>professionalssa.co.za</t>
  </si>
  <si>
    <t>camerasdirect.com.au</t>
  </si>
  <si>
    <t>propecia.cash</t>
  </si>
  <si>
    <t>17tech.com</t>
  </si>
  <si>
    <t>acadia-pharm.com</t>
  </si>
  <si>
    <t>agencyspotter.com</t>
  </si>
  <si>
    <t>campaignsolutions.com</t>
  </si>
  <si>
    <t>cheaprunescapegold.com</t>
  </si>
  <si>
    <t>constructionjobs.com</t>
  </si>
  <si>
    <t>jyrom.com</t>
  </si>
  <si>
    <t>livethegreendot.com</t>
  </si>
  <si>
    <t>max90trainersuk.com</t>
  </si>
  <si>
    <t>newikis.com</t>
  </si>
  <si>
    <t>okayseo.com</t>
  </si>
  <si>
    <t>rafwear.com</t>
  </si>
  <si>
    <t>sunrisebanks.com</t>
  </si>
  <si>
    <t>ticketderby.com</t>
  </si>
  <si>
    <t>todaylogin.com</t>
  </si>
  <si>
    <t>uigi.com</t>
  </si>
  <si>
    <t>upoffshore.com</t>
  </si>
  <si>
    <t>montcalm.edu</t>
  </si>
  <si>
    <t>marin-marin.es</t>
  </si>
  <si>
    <t>crestorgeneric.gdn</t>
  </si>
  <si>
    <t>icap.gr</t>
  </si>
  <si>
    <t>cais.net</t>
  </si>
  <si>
    <t>oceancitytoday.net</t>
  </si>
  <si>
    <t>wonderhowto.org</t>
  </si>
  <si>
    <t>yalecancercenter.org</t>
  </si>
  <si>
    <t>sunglasses-rayban.cc</t>
  </si>
  <si>
    <t>al-mashhad.com</t>
  </si>
  <si>
    <t>analyse-it.com</t>
  </si>
  <si>
    <t>crimsonearth.com</t>
  </si>
  <si>
    <t>directorship.com</t>
  </si>
  <si>
    <t>extentlinkc.com</t>
  </si>
  <si>
    <t>flipandtumble.com</t>
  </si>
  <si>
    <t>internationalbeerday.com</t>
  </si>
  <si>
    <t>inthe90s.com</t>
  </si>
  <si>
    <t>nothingbutsavings.com</t>
  </si>
  <si>
    <t>panopticist.com</t>
  </si>
  <si>
    <t>quartzy.com</t>
  </si>
  <si>
    <t>rebrandsoftware.com</t>
  </si>
  <si>
    <t>redditmetrics.com</t>
  </si>
  <si>
    <t>silivrenstudios.com</t>
  </si>
  <si>
    <t>yacht-cruises.com</t>
  </si>
  <si>
    <t>tech-thoughts.net</t>
  </si>
  <si>
    <t>bmsg.org</t>
  </si>
  <si>
    <t>chiblackgaycaucus.org</t>
  </si>
  <si>
    <t>unityjournalists.org</t>
  </si>
  <si>
    <t>cialisgeneric.top</t>
  </si>
  <si>
    <t>bgmea.com.bd</t>
  </si>
  <si>
    <t>aospa.co</t>
  </si>
  <si>
    <t>100mgviagra-buy.com</t>
  </si>
  <si>
    <t>carsfromitaly.com</t>
  </si>
  <si>
    <t>eypae.com</t>
  </si>
  <si>
    <t>gamji.com</t>
  </si>
  <si>
    <t>lsunow.com</t>
  </si>
  <si>
    <t>newmajestichotel.com</t>
  </si>
  <si>
    <t>stlouisgametime.com</t>
  </si>
  <si>
    <t>viagrabuycheaporder.com</t>
  </si>
  <si>
    <t>embusa.es</t>
  </si>
  <si>
    <t>peoplemov.in</t>
  </si>
  <si>
    <t>xxxxxx.in</t>
  </si>
  <si>
    <t>galileoenterprisesolutions.net</t>
  </si>
  <si>
    <t>cdlsusa.org</t>
  </si>
  <si>
    <t>enligne-pharmacycanadian.org</t>
  </si>
  <si>
    <t>szac.org</t>
  </si>
  <si>
    <t>atenolol50mg.party</t>
  </si>
  <si>
    <t>venco.com.pl</t>
  </si>
  <si>
    <t>unyouth.ro</t>
  </si>
  <si>
    <t>cpcb.com.cn</t>
  </si>
  <si>
    <t>aboutdci.com</t>
  </si>
  <si>
    <t>aeroscout.com</t>
  </si>
  <si>
    <t>carrotcreative.com</t>
  </si>
  <si>
    <t>gdbiw.com</t>
  </si>
  <si>
    <t>japan.com</t>
  </si>
  <si>
    <t>lg-phone-firmware.com</t>
  </si>
  <si>
    <t>littlebooktransfers.com</t>
  </si>
  <si>
    <t>madhubrushes.com</t>
  </si>
  <si>
    <t>qilnews.com</t>
  </si>
  <si>
    <t>superjer.com</t>
  </si>
  <si>
    <t>buyclindamycin.cricket</t>
  </si>
  <si>
    <t>buy-arimidex.date</t>
  </si>
  <si>
    <t>nrc-gateway.gov</t>
  </si>
  <si>
    <t>shoja.jp</t>
  </si>
  <si>
    <t>clindamycin.mom</t>
  </si>
  <si>
    <t>antibioticflagyl-online.net</t>
  </si>
  <si>
    <t>lbs.edu.ng</t>
  </si>
  <si>
    <t>milwaukee.org</t>
  </si>
  <si>
    <t>menupolskie.pl</t>
  </si>
  <si>
    <t>buyprozac.pro</t>
  </si>
  <si>
    <t>buycafergot25.top</t>
  </si>
  <si>
    <t>rowlands-sales.biz</t>
  </si>
  <si>
    <t>toenailfungus.biz</t>
  </si>
  <si>
    <t>plastic.org.cn</t>
  </si>
  <si>
    <t>0598tong.com</t>
  </si>
  <si>
    <t>1spatial.com</t>
  </si>
  <si>
    <t>inourhumbleopinion.com</t>
  </si>
  <si>
    <t>littlereview.com</t>
  </si>
  <si>
    <t>lol123456.com</t>
  </si>
  <si>
    <t>miasole.com</t>
  </si>
  <si>
    <t>primal-page.com</t>
  </si>
  <si>
    <t>yadvertisingblog.com</t>
  </si>
  <si>
    <t>adidassuperstarrose.fr</t>
  </si>
  <si>
    <t>plasticcactus.net</t>
  </si>
  <si>
    <t>isls.org</t>
  </si>
  <si>
    <t>cytotec.space</t>
  </si>
  <si>
    <t>arbico.co.uk</t>
  </si>
  <si>
    <t>icaa.org.au</t>
  </si>
  <si>
    <t>cexpo.cn</t>
  </si>
  <si>
    <t>1omarion.com</t>
  </si>
  <si>
    <t>airportbusiness.com</t>
  </si>
  <si>
    <t>canaseed.com</t>
  </si>
  <si>
    <t>fullmetalalchemist.com</t>
  </si>
  <si>
    <t>generic-pillsviagra.com</t>
  </si>
  <si>
    <t>hongmaun.com</t>
  </si>
  <si>
    <t>hruis.com</t>
  </si>
  <si>
    <t>keygenguru.com</t>
  </si>
  <si>
    <t>kinglongdg.com</t>
  </si>
  <si>
    <t>landware.com</t>
  </si>
  <si>
    <t>without-prescription-lasix-buy.com</t>
  </si>
  <si>
    <t>trazodone-hydrochloride.eu</t>
  </si>
  <si>
    <t>marshlibrary.ie</t>
  </si>
  <si>
    <t>gfx.ms</t>
  </si>
  <si>
    <t>relaxmindandbody.pl</t>
  </si>
  <si>
    <t>buy-effexor.review</t>
  </si>
  <si>
    <t>cephalexin250.top</t>
  </si>
  <si>
    <t>lasix40mg.webcam</t>
  </si>
  <si>
    <t>buy-kamagra.xyz</t>
  </si>
  <si>
    <t>madeinbaires.com.ar</t>
  </si>
  <si>
    <t>cephalexin.click</t>
  </si>
  <si>
    <t>nexium.club</t>
  </si>
  <si>
    <t>alexcox.com</t>
  </si>
  <si>
    <t>ateranyc.com</t>
  </si>
  <si>
    <t>fccthai.com</t>
  </si>
  <si>
    <t>media-blasters.com</t>
  </si>
  <si>
    <t>shaggybevo.com</t>
  </si>
  <si>
    <t>tzfpa.com</t>
  </si>
  <si>
    <t>usbattery.com</t>
  </si>
  <si>
    <t>xbox360iso.com</t>
  </si>
  <si>
    <t>doxycyclinemono.eu</t>
  </si>
  <si>
    <t>technologyreview.in</t>
  </si>
  <si>
    <t>browserid.org</t>
  </si>
  <si>
    <t>endocrinefacts.org</t>
  </si>
  <si>
    <t>furosemideonline-lasix.org</t>
  </si>
  <si>
    <t>onlineorder-strattera.org</t>
  </si>
  <si>
    <t>tadalafil-20mg.party</t>
  </si>
  <si>
    <t>p2.pe</t>
  </si>
  <si>
    <t>amoxil-online.ru</t>
  </si>
  <si>
    <t>augmentingeneric.science</t>
  </si>
  <si>
    <t>buytamoxifen.stream</t>
  </si>
  <si>
    <t>tretinoin-cream-05.top</t>
  </si>
  <si>
    <t>22squared.com</t>
  </si>
  <si>
    <t>codebasehero.com</t>
  </si>
  <si>
    <t>fslaser.com</t>
  </si>
  <si>
    <t>johnbaldoni.com</t>
  </si>
  <si>
    <t>scrabblefinder.com</t>
  </si>
  <si>
    <t>szwgroup.com</t>
  </si>
  <si>
    <t>webgenie.com</t>
  </si>
  <si>
    <t>wizetech.com</t>
  </si>
  <si>
    <t>buylevaquin.cricket</t>
  </si>
  <si>
    <t>euroguidance.eu</t>
  </si>
  <si>
    <t>redcresearch.ie</t>
  </si>
  <si>
    <t>eragrupa.mk</t>
  </si>
  <si>
    <t>hitorstand.net</t>
  </si>
  <si>
    <t>ijdc.net</t>
  </si>
  <si>
    <t>doorsopenlowell.org</t>
  </si>
  <si>
    <t>ellisonfoundation.org</t>
  </si>
  <si>
    <t>comps.cn</t>
  </si>
  <si>
    <t>crazybaby.com</t>
  </si>
  <si>
    <t>deadspacegame.com</t>
  </si>
  <si>
    <t>jnwind.com</t>
  </si>
  <si>
    <t>ldapadministrator.com</t>
  </si>
  <si>
    <t>man1924.com</t>
  </si>
  <si>
    <t>schtserv.com</t>
  </si>
  <si>
    <t>socialmediaclassroom.com</t>
  </si>
  <si>
    <t>wpmi.com</t>
  </si>
  <si>
    <t>buy-cephalexin.cricket</t>
  </si>
  <si>
    <t>harrassowitz.de</t>
  </si>
  <si>
    <t>ekiwi.es</t>
  </si>
  <si>
    <t>seo-consult.fr</t>
  </si>
  <si>
    <t>asp.org</t>
  </si>
  <si>
    <t>justiceinaging.org</t>
  </si>
  <si>
    <t>kacperkowalski.pl</t>
  </si>
  <si>
    <t>gfms.co.uk</t>
  </si>
  <si>
    <t>asiainspection.com</t>
  </si>
  <si>
    <t>btcguild.com</t>
  </si>
  <si>
    <t>cmdspace.com</t>
  </si>
  <si>
    <t>crownbattery.com</t>
  </si>
  <si>
    <t>etondigital.com</t>
  </si>
  <si>
    <t>facegloria.com</t>
  </si>
  <si>
    <t>frankcass.com</t>
  </si>
  <si>
    <t>inso.com</t>
  </si>
  <si>
    <t>leroyalmeridien-dubai.com</t>
  </si>
  <si>
    <t>maximuscards.com</t>
  </si>
  <si>
    <t>philosophersmag.com</t>
  </si>
  <si>
    <t>webspiders.com</t>
  </si>
  <si>
    <t>wholesalechristmascostumes.com</t>
  </si>
  <si>
    <t>atenololonline.cricket</t>
  </si>
  <si>
    <t>vardenafilonline.date</t>
  </si>
  <si>
    <t>clomiphene-citrate-clomidbuy.net</t>
  </si>
  <si>
    <t>givingusareports.org</t>
  </si>
  <si>
    <t>buyprecose.trade</t>
  </si>
  <si>
    <t>addictive247.co.uk</t>
  </si>
  <si>
    <t>buy-phenergan.webcam</t>
  </si>
  <si>
    <t>doctorconnect.gov.au</t>
  </si>
  <si>
    <t>avodart.city</t>
  </si>
  <si>
    <t>compass.com.cn</t>
  </si>
  <si>
    <t>dasuqian.cn</t>
  </si>
  <si>
    <t>3dprinteros.com</t>
  </si>
  <si>
    <t>bjqxtx.com</t>
  </si>
  <si>
    <t>clarkmade.com</t>
  </si>
  <si>
    <t>colossalshop.com</t>
  </si>
  <si>
    <t>colourmod.com</t>
  </si>
  <si>
    <t>evybory.com</t>
  </si>
  <si>
    <t>fantasea.com</t>
  </si>
  <si>
    <t>free-screen-capture.com</t>
  </si>
  <si>
    <t>goprodiver.com</t>
  </si>
  <si>
    <t>scc.net</t>
  </si>
  <si>
    <t>generic-for-lexapro.nu</t>
  </si>
  <si>
    <t>doctorsoftheworld.org</t>
  </si>
  <si>
    <t>sildenafil20mg.science</t>
  </si>
  <si>
    <t>isthatcherdeadyet.co.uk</t>
  </si>
  <si>
    <t>basicagency.com</t>
  </si>
  <si>
    <t>ffg.com</t>
  </si>
  <si>
    <t>saveie6.com</t>
  </si>
  <si>
    <t>szgiftworld.com</t>
  </si>
  <si>
    <t>yousite.com</t>
  </si>
  <si>
    <t>ne-e.jp</t>
  </si>
  <si>
    <t>fusionads.net</t>
  </si>
  <si>
    <t>lightner.net</t>
  </si>
  <si>
    <t>buy-medrol.party</t>
  </si>
  <si>
    <t>erythromycinonline.bid</t>
  </si>
  <si>
    <t>valtrex.cash</t>
  </si>
  <si>
    <t>clindamycin.center</t>
  </si>
  <si>
    <t>camcor.com</t>
  </si>
  <si>
    <t>pandorafms.com</t>
  </si>
  <si>
    <t>procooling.com</t>
  </si>
  <si>
    <t>whshebao.com</t>
  </si>
  <si>
    <t>augmentin500mg.science</t>
  </si>
  <si>
    <t>baclofen-online.top</t>
  </si>
  <si>
    <t>aclub.tw</t>
  </si>
  <si>
    <t>rosherunonesale-uk.org.uk</t>
  </si>
  <si>
    <t>motrin800.webcam</t>
  </si>
  <si>
    <t>buyaristocort.trade</t>
  </si>
  <si>
    <t>simplifydigital.co.uk</t>
  </si>
  <si>
    <t>tenorminonline.us</t>
  </si>
  <si>
    <t>adecco.com.au</t>
  </si>
  <si>
    <t>mtp.com.cn</t>
  </si>
  <si>
    <t>xixii.cn</t>
  </si>
  <si>
    <t>anantgarg.com</t>
  </si>
  <si>
    <t>networknotepad.com</t>
  </si>
  <si>
    <t>nickelodeon.com</t>
  </si>
  <si>
    <t>wholesalejerseysgests.com</t>
  </si>
  <si>
    <t>shiftordie.de</t>
  </si>
  <si>
    <t>euretina.org</t>
  </si>
  <si>
    <t>schemewiki.org</t>
  </si>
  <si>
    <t>nexiumotc.party</t>
  </si>
  <si>
    <t>buy-cialis.us</t>
  </si>
  <si>
    <t>go-gaming.de</t>
  </si>
  <si>
    <t>advair.club</t>
  </si>
  <si>
    <t>bigbinary.com</t>
  </si>
  <si>
    <t>supercomputingonline.com</t>
  </si>
  <si>
    <t>antifraudintl.org</t>
  </si>
  <si>
    <t>mailcleaner.org</t>
  </si>
  <si>
    <t>plasticsinfo.org</t>
  </si>
  <si>
    <t>projectreachnyc.org</t>
  </si>
  <si>
    <t>tetracyclineantibiotics.bid</t>
  </si>
  <si>
    <t>thp.io</t>
  </si>
  <si>
    <t>g-speed.jp</t>
  </si>
  <si>
    <t>metformin.stream</t>
  </si>
  <si>
    <t>frenteamplio.org.uy</t>
  </si>
  <si>
    <t>citalopram20mg.click</t>
  </si>
  <si>
    <t>emugaming.com</t>
  </si>
  <si>
    <t>microinteractions.com</t>
  </si>
  <si>
    <t>multichain.com</t>
  </si>
  <si>
    <t>networkdictionary.com</t>
  </si>
  <si>
    <t>sw163.com</t>
  </si>
  <si>
    <t>xigeart.com</t>
  </si>
  <si>
    <t>movie-sounds.org</t>
  </si>
  <si>
    <t>rdoproject.org</t>
  </si>
  <si>
    <t>datalight.com</t>
  </si>
  <si>
    <t>mozilla-x86-64.com</t>
  </si>
  <si>
    <t>dpa.com.sg</t>
  </si>
  <si>
    <t>cairolive.com</t>
  </si>
  <si>
    <t>fpscreator.com</t>
  </si>
  <si>
    <t>ihud.com</t>
  </si>
  <si>
    <t>svarkarezka.ru</t>
  </si>
  <si>
    <t>beaglesoft.com</t>
  </si>
  <si>
    <t>datadynamics.com</t>
  </si>
  <si>
    <t>adamschwartz.co</t>
  </si>
  <si>
    <t>nlx.com</t>
  </si>
  <si>
    <t>buyeffexor.link</t>
  </si>
  <si>
    <t>digitalreviews.net</t>
  </si>
  <si>
    <t>acbel.com</t>
  </si>
  <si>
    <t>g-blog.net</t>
  </si>
  <si>
    <t>atomoxetine.science</t>
  </si>
  <si>
    <t>mystickies.com</t>
  </si>
  <si>
    <t>elysium.pl</t>
  </si>
  <si>
    <t>sywjq.com</t>
  </si>
  <si>
    <t>v58b.com</t>
  </si>
  <si>
    <t>y98f.com</t>
  </si>
  <si>
    <t>h76n.com</t>
  </si>
  <si>
    <t>g40q.com</t>
  </si>
  <si>
    <t>ymjlz.com</t>
  </si>
  <si>
    <t>xhyla.com</t>
  </si>
  <si>
    <t>bmydz.com</t>
  </si>
  <si>
    <t>zuubg.com</t>
  </si>
  <si>
    <t>ffpuw.com</t>
  </si>
  <si>
    <t>ubhiz.com</t>
  </si>
  <si>
    <t>filgaia.com</t>
  </si>
  <si>
    <t>xiangdi888.com</t>
  </si>
  <si>
    <t>guswear.com</t>
  </si>
  <si>
    <t>jingdianhq.com</t>
  </si>
  <si>
    <t>sszph.com</t>
  </si>
  <si>
    <t>jiatingyi.com</t>
  </si>
  <si>
    <t>gycaiwu.com</t>
  </si>
  <si>
    <t>aigoudog.com</t>
  </si>
  <si>
    <t>baijutang.com</t>
  </si>
  <si>
    <t>qiye136.com</t>
  </si>
  <si>
    <t>87321111.com</t>
  </si>
  <si>
    <t>pure-lolas.com</t>
  </si>
  <si>
    <t>ykgygp.com</t>
  </si>
  <si>
    <t>f-kaisya.com</t>
  </si>
  <si>
    <t>ry811.com</t>
  </si>
  <si>
    <t>trixhzj.com</t>
  </si>
  <si>
    <t>imagehoarder.com</t>
  </si>
  <si>
    <t>niunaishu.com</t>
  </si>
  <si>
    <t>sonic4u.com</t>
  </si>
  <si>
    <t>banghk.com</t>
  </si>
  <si>
    <t>eeshuang.com</t>
  </si>
  <si>
    <t>trifoo.com</t>
  </si>
  <si>
    <t>partietv.com</t>
  </si>
  <si>
    <t>qikanz.com</t>
  </si>
  <si>
    <t>dlsyzx.com</t>
  </si>
  <si>
    <t>csluzhou.com</t>
  </si>
  <si>
    <t>bvhra.com</t>
  </si>
  <si>
    <t>lhpjdgov.com</t>
  </si>
  <si>
    <t>ccoiu.com</t>
  </si>
  <si>
    <t>lotelhotel.com</t>
  </si>
  <si>
    <t>ythlbgp.com</t>
  </si>
  <si>
    <t>zjjczsgc.com</t>
  </si>
  <si>
    <t>yuhaoyj.com</t>
  </si>
  <si>
    <t>malagua.com</t>
  </si>
  <si>
    <t>antiquefurnituremart.com</t>
  </si>
  <si>
    <t>owuqkgov.com</t>
  </si>
  <si>
    <t>703films.com</t>
  </si>
  <si>
    <t>zqttkb.com</t>
  </si>
  <si>
    <t>bdmmbdgy.com</t>
  </si>
  <si>
    <t>213555.com</t>
  </si>
  <si>
    <t>alb528.com</t>
  </si>
  <si>
    <t>wdc168.com</t>
  </si>
  <si>
    <t>41up.com</t>
  </si>
  <si>
    <t>weiwen123.com</t>
  </si>
  <si>
    <t>all-womens-dresses.com</t>
  </si>
  <si>
    <t>bgliving.com</t>
  </si>
  <si>
    <t>fmchits.com</t>
  </si>
  <si>
    <t>wlyls.com</t>
  </si>
  <si>
    <t>wallpaperdesign.org</t>
  </si>
  <si>
    <t>lelearn.net</t>
  </si>
  <si>
    <t>dusd.de</t>
  </si>
  <si>
    <t>healthywomenx.com</t>
  </si>
  <si>
    <t>trend4girls.com</t>
  </si>
  <si>
    <t>womenslifelink.com</t>
  </si>
  <si>
    <t>szwoa.com</t>
  </si>
  <si>
    <t>junqingchu.com</t>
  </si>
  <si>
    <t>dvfp.de</t>
  </si>
  <si>
    <t>wallpaperlepi.com</t>
  </si>
  <si>
    <t>oldecors.com</t>
  </si>
  <si>
    <t>hubwiz.com</t>
  </si>
  <si>
    <t>dage.cc</t>
  </si>
  <si>
    <t>jaksflowergirldresses.com</t>
  </si>
  <si>
    <t>xj917.com</t>
  </si>
  <si>
    <t>kellybernierdesigns.com</t>
  </si>
  <si>
    <t>zhenxintaihe.com</t>
  </si>
  <si>
    <t>1920x1080hdwallpapers.com</t>
  </si>
  <si>
    <t>atlanticavenuegarden.com</t>
  </si>
  <si>
    <t>decorating-hq.com</t>
  </si>
  <si>
    <t>yourhomewizards.com</t>
  </si>
  <si>
    <t>ganzixinwen.com</t>
  </si>
  <si>
    <t>laufkalender24.de</t>
  </si>
  <si>
    <t>momoco.ch</t>
  </si>
  <si>
    <t>czjsjcfj.com</t>
  </si>
  <si>
    <t>theharperhouse.com</t>
  </si>
  <si>
    <t>jnysqcpj.com</t>
  </si>
  <si>
    <t>agnchile.cl</t>
  </si>
  <si>
    <t>wkcos8688.com</t>
  </si>
  <si>
    <t>ladderkr.net</t>
  </si>
  <si>
    <t>fwallpaper.net</t>
  </si>
  <si>
    <t>feedherfuckher.com</t>
  </si>
  <si>
    <t>jmalick.com</t>
  </si>
  <si>
    <t>menshairstylesclub.com</t>
  </si>
  <si>
    <t>mtbank.by</t>
  </si>
  <si>
    <t>rczs100.com</t>
  </si>
  <si>
    <t>wallpaperink.co.uk</t>
  </si>
  <si>
    <t>jljob88.com</t>
  </si>
  <si>
    <t>beepmunk.com</t>
  </si>
  <si>
    <t>keepimg.com</t>
  </si>
  <si>
    <t>boyiwallart.com</t>
  </si>
  <si>
    <t>jinanami.com</t>
  </si>
  <si>
    <t>gardnerfox.com</t>
  </si>
  <si>
    <t>thhkyy.com</t>
  </si>
  <si>
    <t>ustar.cn</t>
  </si>
  <si>
    <t>wallpaperpixel.com</t>
  </si>
  <si>
    <t>mdmos.ru</t>
  </si>
  <si>
    <t>amateur18.tv</t>
  </si>
  <si>
    <t>xunjiepdf.com</t>
  </si>
  <si>
    <t>nanshiw.com</t>
  </si>
  <si>
    <t>qxnic.com</t>
  </si>
  <si>
    <t>drive2fin.ru</t>
  </si>
  <si>
    <t>mestojablonec.cz</t>
  </si>
  <si>
    <t>swiadectwoenergetyczne24.pl</t>
  </si>
  <si>
    <t>uschtrin.de</t>
  </si>
  <si>
    <t>gmk-extreme.pl</t>
  </si>
  <si>
    <t>kuznialudzizaradnych.pl</t>
  </si>
  <si>
    <t>webaction.pl</t>
  </si>
  <si>
    <t>power.org.pl</t>
  </si>
  <si>
    <t>kr-plzensky.cz</t>
  </si>
  <si>
    <t>ebook-blog.org</t>
  </si>
  <si>
    <t>fishing.ru</t>
  </si>
  <si>
    <t>wehustle.co.uk</t>
  </si>
  <si>
    <t>xu88.net</t>
  </si>
  <si>
    <t>spettegola.com</t>
  </si>
  <si>
    <t>cncec.com.cn</t>
  </si>
  <si>
    <t>launchrocketship.com</t>
  </si>
  <si>
    <t>imageif.com</t>
  </si>
  <si>
    <t>lucidrealty.com</t>
  </si>
  <si>
    <t>videk.co.uk</t>
  </si>
  <si>
    <t>activewild.com</t>
  </si>
  <si>
    <t>oshimaland.co.jp</t>
  </si>
  <si>
    <t>atikon.com</t>
  </si>
  <si>
    <t>yimohs.com</t>
  </si>
  <si>
    <t>getdatgadget.com</t>
  </si>
  <si>
    <t>shareicon.net</t>
  </si>
  <si>
    <t>roddoz.com</t>
  </si>
  <si>
    <t>karmod.eu</t>
  </si>
  <si>
    <t>kukulaceyiz.com</t>
  </si>
  <si>
    <t>ncr.org.za</t>
  </si>
  <si>
    <t>dalianyibo.com</t>
  </si>
  <si>
    <t>meerschaumpipemaster.com</t>
  </si>
  <si>
    <t>nature-watch.com</t>
  </si>
  <si>
    <t>siea.sk</t>
  </si>
  <si>
    <t>garageenvy.com</t>
  </si>
  <si>
    <t>gencaytemizlik.com</t>
  </si>
  <si>
    <t>chaletsalouer.com</t>
  </si>
  <si>
    <t>ivnpchina.com</t>
  </si>
  <si>
    <t>activeklamp.com</t>
  </si>
  <si>
    <t>rockagogo.com</t>
  </si>
  <si>
    <t>agentofstyle.com</t>
  </si>
  <si>
    <t>galina-celitel.com.ua</t>
  </si>
  <si>
    <t>bilgicocuk.com</t>
  </si>
  <si>
    <t>mavietemizlik.com</t>
  </si>
  <si>
    <t>otodemir.com.tr</t>
  </si>
  <si>
    <t>asilkompresor.com</t>
  </si>
  <si>
    <t>botekotomasyon.com</t>
  </si>
  <si>
    <t>daphdecor.com</t>
  </si>
  <si>
    <t>heartrate190.com</t>
  </si>
  <si>
    <t>dispark.net</t>
  </si>
  <si>
    <t>klastarim.com</t>
  </si>
  <si>
    <t>sarigelinhaliyikama.com</t>
  </si>
  <si>
    <t>thinking-outside-the-pot.com</t>
  </si>
  <si>
    <t>xjlmcapital.com</t>
  </si>
  <si>
    <t>s-ling.com</t>
  </si>
  <si>
    <t>edboost.org</t>
  </si>
  <si>
    <t>cntthai.com</t>
  </si>
  <si>
    <t>geniusinnova.com</t>
  </si>
  <si>
    <t>reisguvenlik.net</t>
  </si>
  <si>
    <t>bibliolab.it</t>
  </si>
  <si>
    <t>greenwithdecor.com</t>
  </si>
  <si>
    <t>ultimofashions.com</t>
  </si>
  <si>
    <t>bjmtgrc.com</t>
  </si>
  <si>
    <t>gebzeguvenlikkurslari.com</t>
  </si>
  <si>
    <t>mallatts.com</t>
  </si>
  <si>
    <t>oneilduncan.com</t>
  </si>
  <si>
    <t>quattrofoodcatering.com</t>
  </si>
  <si>
    <t>tiesplanet.com</t>
  </si>
  <si>
    <t>townsvillebodyfabrications.com</t>
  </si>
  <si>
    <t>mavisupansiyon.com</t>
  </si>
  <si>
    <t>hpcimedia.com</t>
  </si>
  <si>
    <t>akademyamimarlik.com</t>
  </si>
  <si>
    <t>homewardsindia.com</t>
  </si>
  <si>
    <t>sorguncambalkon.com</t>
  </si>
  <si>
    <t>mantolama-fiyatlari.org</t>
  </si>
  <si>
    <t>sivassahinkizpansiyonu.com</t>
  </si>
  <si>
    <t>krasinsite.ru</t>
  </si>
  <si>
    <t>betondelmekesmekarot.com</t>
  </si>
  <si>
    <t>cozumistakip.com</t>
  </si>
  <si>
    <t>manow2lak.com</t>
  </si>
  <si>
    <t>porscheyedekparcam.com</t>
  </si>
  <si>
    <t>eyapinsaat.net</t>
  </si>
  <si>
    <t>ak-samyapi.com.tr</t>
  </si>
  <si>
    <t>nifvet.com</t>
  </si>
  <si>
    <t>wiki-how.in</t>
  </si>
  <si>
    <t>bakimlikadin.net</t>
  </si>
  <si>
    <t>phivu.vn</t>
  </si>
  <si>
    <t>illhostinginc.com</t>
  </si>
  <si>
    <t>lwchenlong.com</t>
  </si>
  <si>
    <t>bkko.net</t>
  </si>
  <si>
    <t>bathgems.com</t>
  </si>
  <si>
    <t>central-tanshifx.com</t>
  </si>
  <si>
    <t>cengizmaden.com</t>
  </si>
  <si>
    <t>gunesilkyardim.com</t>
  </si>
  <si>
    <t>funtime-game.net</t>
  </si>
  <si>
    <t>shrdnida-alumni.org</t>
  </si>
  <si>
    <t>ulada.ru</t>
  </si>
  <si>
    <t>justatinabit.com</t>
  </si>
  <si>
    <t>sen360.com</t>
  </si>
  <si>
    <t>mvg-mainz.de</t>
  </si>
  <si>
    <t>unterwasser.de</t>
  </si>
  <si>
    <t>dilaratemizlik.com.tr</t>
  </si>
  <si>
    <t>mvrtamara.nl</t>
  </si>
  <si>
    <t>omicrongranite.net</t>
  </si>
  <si>
    <t>pid.co.th</t>
  </si>
  <si>
    <t>vlmedia.cz</t>
  </si>
  <si>
    <t>atligrup.com.tr</t>
  </si>
  <si>
    <t>guostar.org</t>
  </si>
  <si>
    <t>basaranvinc.com</t>
  </si>
  <si>
    <t>gmesmps.com</t>
  </si>
  <si>
    <t>lilakagit.com</t>
  </si>
  <si>
    <t>otelsatar.com</t>
  </si>
  <si>
    <t>turkeyestheticdentistry.com</t>
  </si>
  <si>
    <t>travelo.hu</t>
  </si>
  <si>
    <t>happyticket.it</t>
  </si>
  <si>
    <t>dorse.com.tr</t>
  </si>
  <si>
    <t>bling-c.co.za</t>
  </si>
  <si>
    <t>bitlisburyan.com</t>
  </si>
  <si>
    <t>sunstartoursindia.com</t>
  </si>
  <si>
    <t>koule.cz</t>
  </si>
  <si>
    <t>rotarybiella.it</t>
  </si>
  <si>
    <t>diypalletfurniture.net</t>
  </si>
  <si>
    <t>wedcar.ru</t>
  </si>
  <si>
    <t>ingozi.co.za</t>
  </si>
  <si>
    <t>hamnen.se</t>
  </si>
  <si>
    <t>gezgeninsaatgayrimenkul.com</t>
  </si>
  <si>
    <t>melihalpersoy.com</t>
  </si>
  <si>
    <t>a1ekipmuhendislik.com</t>
  </si>
  <si>
    <t>performanceimpressions.com</t>
  </si>
  <si>
    <t>liheedu.com</t>
  </si>
  <si>
    <t>thegioinuochoa.com.vn</t>
  </si>
  <si>
    <t>nelweb.biz</t>
  </si>
  <si>
    <t>oldcatlady.com</t>
  </si>
  <si>
    <t>edremitotocekici.com</t>
  </si>
  <si>
    <t>avv-augsburg.de</t>
  </si>
  <si>
    <t>tff-rudolstadt.de</t>
  </si>
  <si>
    <t>bestzdorove.ru</t>
  </si>
  <si>
    <t>merttorna.com.tr</t>
  </si>
  <si>
    <t>c3iopscenter.com</t>
  </si>
  <si>
    <t>smatch.jp</t>
  </si>
  <si>
    <t>caglarcomlekcilik.com.tr</t>
  </si>
  <si>
    <t>myshopkart.net</t>
  </si>
  <si>
    <t>videoprodigital.com</t>
  </si>
  <si>
    <t>alvolante.info</t>
  </si>
  <si>
    <t>gilmerfreepress.net</t>
  </si>
  <si>
    <t>vindirforyoutube.net</t>
  </si>
  <si>
    <t>apm.org.br</t>
  </si>
  <si>
    <t>actu-automobile.com</t>
  </si>
  <si>
    <t>11883499.com</t>
  </si>
  <si>
    <t>11773499.com</t>
  </si>
  <si>
    <t>11993499.com</t>
  </si>
  <si>
    <t>epv.de</t>
  </si>
  <si>
    <t>quatsch-comedy-club.de</t>
  </si>
  <si>
    <t>tuzlader.org</t>
  </si>
  <si>
    <t>flytobaku.fr</t>
  </si>
  <si>
    <t>dillis.ru</t>
  </si>
  <si>
    <t>huangjea.com.tw</t>
  </si>
  <si>
    <t>gta5tv.com</t>
  </si>
  <si>
    <t>huspriser.dk</t>
  </si>
  <si>
    <t>essay-writing-topics-fce.tk</t>
  </si>
  <si>
    <t>tjjfjd.com</t>
  </si>
  <si>
    <t>malmoopera.se</t>
  </si>
  <si>
    <t>landscapeeast.com</t>
  </si>
  <si>
    <t>jgyy120.net</t>
  </si>
  <si>
    <t>joruth.com</t>
  </si>
  <si>
    <t>rbxdev.com</t>
  </si>
  <si>
    <t>gameexpres.cz</t>
  </si>
  <si>
    <t>plastic-planet.de</t>
  </si>
  <si>
    <t>writing-center.gq</t>
  </si>
  <si>
    <t>2-blog.net</t>
  </si>
  <si>
    <t>hemmenindir.org</t>
  </si>
  <si>
    <t>mtsa1998.com.cn</t>
  </si>
  <si>
    <t>pratiks.com</t>
  </si>
  <si>
    <t>dana.at</t>
  </si>
  <si>
    <t>urlaubsguru.at</t>
  </si>
  <si>
    <t>didban.ir</t>
  </si>
  <si>
    <t>sarkarinaukrisarch.in</t>
  </si>
  <si>
    <t>blv.no</t>
  </si>
  <si>
    <t>allclimatenc.com</t>
  </si>
  <si>
    <t>celticseasalt.com</t>
  </si>
  <si>
    <t>thehome.com</t>
  </si>
  <si>
    <t>igempire.com</t>
  </si>
  <si>
    <t>trebleinthekitchen.com</t>
  </si>
  <si>
    <t>menworld.eu</t>
  </si>
  <si>
    <t>xn-----clcckwfpsigeffjv4n.xn--p1ai</t>
  </si>
  <si>
    <t>Ð¿Ð¾Ð»Ð½Ñ‹Ð¹-Ð¿Ñ€Ð¸Ð²Ð¾Ð´-ÑÐ¿Ð±.Ñ€Ñ„</t>
  </si>
  <si>
    <t>sailormooncollectibles.com</t>
  </si>
  <si>
    <t>towpromag.com</t>
  </si>
  <si>
    <t>ortenau-klinikum.de</t>
  </si>
  <si>
    <t>apexcontrols.co.in</t>
  </si>
  <si>
    <t>wn.com.vn</t>
  </si>
  <si>
    <t>freefuneaster.com</t>
  </si>
  <si>
    <t>pctechnotes.com</t>
  </si>
  <si>
    <t>allfornails.ru</t>
  </si>
  <si>
    <t>burman.se</t>
  </si>
  <si>
    <t>pervertslut.com</t>
  </si>
  <si>
    <t>tk-logo.de</t>
  </si>
  <si>
    <t>nichiren.or.jp</t>
  </si>
  <si>
    <t>hda-global.com</t>
  </si>
  <si>
    <t>turismoenfotos.com</t>
  </si>
  <si>
    <t>cnhte.com</t>
  </si>
  <si>
    <t>hzall-winner.com</t>
  </si>
  <si>
    <t>mind-over-batter.com</t>
  </si>
  <si>
    <t>i-beauty.moscow</t>
  </si>
  <si>
    <t>hachimantai.lg.jp</t>
  </si>
  <si>
    <t>dafa888beiyonga99.com</t>
  </si>
  <si>
    <t>empireimax.com</t>
  </si>
  <si>
    <t>gzdsjs.com</t>
  </si>
  <si>
    <t>bmcdn.dk</t>
  </si>
  <si>
    <t>tre-cime.info</t>
  </si>
  <si>
    <t>downshiftingpro.com</t>
  </si>
  <si>
    <t>ntmanyi.com</t>
  </si>
  <si>
    <t>xdjz88.com</t>
  </si>
  <si>
    <t>danva.dk</t>
  </si>
  <si>
    <t>flufobt-flufit.org</t>
  </si>
  <si>
    <t>customcruisers.com</t>
  </si>
  <si>
    <t>fzbaorui.com</t>
  </si>
  <si>
    <t>hyyyswzp.com</t>
  </si>
  <si>
    <t>sogotokyo.com</t>
  </si>
  <si>
    <t>casiongroup.cn</t>
  </si>
  <si>
    <t>feiyuqd.com</t>
  </si>
  <si>
    <t>jp.com</t>
  </si>
  <si>
    <t>52xiezhen.com</t>
  </si>
  <si>
    <t>bailitezm.com</t>
  </si>
  <si>
    <t>df888gf888.com</t>
  </si>
  <si>
    <t>gdtangsong.com</t>
  </si>
  <si>
    <t>styletails.com</t>
  </si>
  <si>
    <t>qdcriminal.com</t>
  </si>
  <si>
    <t>linkwell.cn</t>
  </si>
  <si>
    <t>251jz.com</t>
  </si>
  <si>
    <t>bjnfgm.com</t>
  </si>
  <si>
    <t>cszhuangbei.com</t>
  </si>
  <si>
    <t>downtonabbeycooks.com</t>
  </si>
  <si>
    <t>fengxiong111.com</t>
  </si>
  <si>
    <t>giftfj.com</t>
  </si>
  <si>
    <t>hbtytz.com</t>
  </si>
  <si>
    <t>hs-tree.com</t>
  </si>
  <si>
    <t>lttfun8888.com</t>
  </si>
  <si>
    <t>zbliangli.com</t>
  </si>
  <si>
    <t>projectnext.eu</t>
  </si>
  <si>
    <t>basirat.ir</t>
  </si>
  <si>
    <t>cordivari.it</t>
  </si>
  <si>
    <t>snf.jp</t>
  </si>
  <si>
    <t>gdyinglian.net</t>
  </si>
  <si>
    <t>autodubok.ru</t>
  </si>
  <si>
    <t>etvthai.tv</t>
  </si>
  <si>
    <t>hong-mo.com</t>
  </si>
  <si>
    <t>julongsen.com</t>
  </si>
  <si>
    <t>nyxcom168.com</t>
  </si>
  <si>
    <t>pifauto.com</t>
  </si>
  <si>
    <t>tenisweb.com</t>
  </si>
  <si>
    <t>grontpunkt.no</t>
  </si>
  <si>
    <t>journeytothecenteroftheearth.org</t>
  </si>
  <si>
    <t>parc-jp.org</t>
  </si>
  <si>
    <t>radarmagazine.se</t>
  </si>
  <si>
    <t>dgbz.cn</t>
  </si>
  <si>
    <t>amashk.com</t>
  </si>
  <si>
    <t>divinapastora.com</t>
  </si>
  <si>
    <t>jinniuyanmo.com</t>
  </si>
  <si>
    <t>thammythucuc.vn</t>
  </si>
  <si>
    <t>bestresumecvhome.website</t>
  </si>
  <si>
    <t>shashiguliao.cn</t>
  </si>
  <si>
    <t>wenhongyy.cn</t>
  </si>
  <si>
    <t>artistic-kitchen-designs.com</t>
  </si>
  <si>
    <t>bhcygs.com</t>
  </si>
  <si>
    <t>digisecrets.com</t>
  </si>
  <si>
    <t>hailunjui.com</t>
  </si>
  <si>
    <t>runawayguide.com</t>
  </si>
  <si>
    <t>xy1976.com</t>
  </si>
  <si>
    <t>zuotaoyangban.com</t>
  </si>
  <si>
    <t>bautipps.de</t>
  </si>
  <si>
    <t>sportsmarketing.fr</t>
  </si>
  <si>
    <t>anief.org</t>
  </si>
  <si>
    <t>jlmdj.cn</t>
  </si>
  <si>
    <t>qdchenxi.cn</t>
  </si>
  <si>
    <t>sharksider.com</t>
  </si>
  <si>
    <t>weiyuanqkl.com</t>
  </si>
  <si>
    <t>wellink-hk.com</t>
  </si>
  <si>
    <t>xxxsfh.com</t>
  </si>
  <si>
    <t>yxcsgs.com</t>
  </si>
  <si>
    <t>gsgrny.cn</t>
  </si>
  <si>
    <t>hygjylpt.com</t>
  </si>
  <si>
    <t>hzlkhb.com</t>
  </si>
  <si>
    <t>jmhy8.com</t>
  </si>
  <si>
    <t>yc-outdoor.com</t>
  </si>
  <si>
    <t>planten.de</t>
  </si>
  <si>
    <t>sadist.jp</t>
  </si>
  <si>
    <t>theonlinestylist.co.uk</t>
  </si>
  <si>
    <t>dlhorizon.com.cn</t>
  </si>
  <si>
    <t>etlimited.cn</t>
  </si>
  <si>
    <t>jehall.cn</t>
  </si>
  <si>
    <t>compact-magazin.com</t>
  </si>
  <si>
    <t>dgsxg88.com</t>
  </si>
  <si>
    <t>dzdxj.com</t>
  </si>
  <si>
    <t>evergreenaquatic.com</t>
  </si>
  <si>
    <t>qdlubang.com</t>
  </si>
  <si>
    <t>qizhongdiaozhuangdai.com</t>
  </si>
  <si>
    <t>sympaphonie.com</t>
  </si>
  <si>
    <t>xunwuedc.com</t>
  </si>
  <si>
    <t>xacydz.net</t>
  </si>
  <si>
    <t>kids-eshop.ru</t>
  </si>
  <si>
    <t>aklas.ua</t>
  </si>
  <si>
    <t>gracion.com.cn</t>
  </si>
  <si>
    <t>ganguqwe.com</t>
  </si>
  <si>
    <t>gastronosfera.com</t>
  </si>
  <si>
    <t>gulangcca.com</t>
  </si>
  <si>
    <t>pingquanikj.com</t>
  </si>
  <si>
    <t>szjup.com</t>
  </si>
  <si>
    <t>sztdel.com</t>
  </si>
  <si>
    <t>xhhrsp.com</t>
  </si>
  <si>
    <t>yogacards.com</t>
  </si>
  <si>
    <t>daska.jp</t>
  </si>
  <si>
    <t>intfan.ru</t>
  </si>
  <si>
    <t>tracepart.cn</t>
  </si>
  <si>
    <t>cuiyunhong.com</t>
  </si>
  <si>
    <t>hzcwjxc.com</t>
  </si>
  <si>
    <t>icixun.com</t>
  </si>
  <si>
    <t>jspingda.com</t>
  </si>
  <si>
    <t>la-souris-verte.com</t>
  </si>
  <si>
    <t>lujunwudao.com</t>
  </si>
  <si>
    <t>szjingqi.com</t>
  </si>
  <si>
    <t>zgwt.com</t>
  </si>
  <si>
    <t>bjjtwy.cn</t>
  </si>
  <si>
    <t>go-bo.cn</t>
  </si>
  <si>
    <t>ahlhcy.com</t>
  </si>
  <si>
    <t>cndafu.com</t>
  </si>
  <si>
    <t>funanbwt.com</t>
  </si>
  <si>
    <t>gxslkj.com</t>
  </si>
  <si>
    <t>hanbeifusu.com</t>
  </si>
  <si>
    <t>haygenealogy.com</t>
  </si>
  <si>
    <t>jzmobian.com</t>
  </si>
  <si>
    <t>kachwanya.com</t>
  </si>
  <si>
    <t>minxianasw.com</t>
  </si>
  <si>
    <t>pjxsgj.com</t>
  </si>
  <si>
    <t>rantpolitical.com</t>
  </si>
  <si>
    <t>zhuoluhjl.com</t>
  </si>
  <si>
    <t>uploading.site</t>
  </si>
  <si>
    <t>sunstart.com.tw</t>
  </si>
  <si>
    <t>hengfacn.com</t>
  </si>
  <si>
    <t>hrzkyb.com</t>
  </si>
  <si>
    <t>hygjylcpt.com</t>
  </si>
  <si>
    <t>hzmxwh.com</t>
  </si>
  <si>
    <t>juren99.com</t>
  </si>
  <si>
    <t>kangxicn.com</t>
  </si>
  <si>
    <t>longxivgz.com</t>
  </si>
  <si>
    <t>nsglxx.com</t>
  </si>
  <si>
    <t>poigps.com</t>
  </si>
  <si>
    <t>qiuhe1718.com</t>
  </si>
  <si>
    <t>sspptzc888.com</t>
  </si>
  <si>
    <t>tb0007com666.com</t>
  </si>
  <si>
    <t>tianshanjiao.com</t>
  </si>
  <si>
    <t>zjgkj.net</t>
  </si>
  <si>
    <t>sylt.one</t>
  </si>
  <si>
    <t>mail-grande-pene.xyz</t>
  </si>
  <si>
    <t>club-union.com.cn</t>
  </si>
  <si>
    <t>yqfk.cn</t>
  </si>
  <si>
    <t>cdwzjs.com</t>
  </si>
  <si>
    <t>gibsonsothebysrealty.com</t>
  </si>
  <si>
    <t>henger1688.com</t>
  </si>
  <si>
    <t>huoqiukju.com</t>
  </si>
  <si>
    <t>intromold.com</t>
  </si>
  <si>
    <t>jzwood88.com</t>
  </si>
  <si>
    <t>lc-casting.com</t>
  </si>
  <si>
    <t>raoheqax.com</t>
  </si>
  <si>
    <t>shanjicha.com</t>
  </si>
  <si>
    <t>take-give.com</t>
  </si>
  <si>
    <t>xjspmx.com</t>
  </si>
  <si>
    <t>yu888.com</t>
  </si>
  <si>
    <t>arketipomagazine.it</t>
  </si>
  <si>
    <t>chartwell.com.cn</t>
  </si>
  <si>
    <t>zhafa.org.cn</t>
  </si>
  <si>
    <t>yztbdq.cn</t>
  </si>
  <si>
    <t>cmsmind.com</t>
  </si>
  <si>
    <t>dtmmr.com</t>
  </si>
  <si>
    <t>dxydsoft.com</t>
  </si>
  <si>
    <t>senstars.com</t>
  </si>
  <si>
    <t>shinanfashion.com</t>
  </si>
  <si>
    <t>szolin.com</t>
  </si>
  <si>
    <t>tb222khd8.com</t>
  </si>
  <si>
    <t>tengqi-robot.com</t>
  </si>
  <si>
    <t>toplng.com</t>
  </si>
  <si>
    <t>trggw.com</t>
  </si>
  <si>
    <t>tulouspring.com</t>
  </si>
  <si>
    <t>viralhosts.com</t>
  </si>
  <si>
    <t>dorfinfo.de</t>
  </si>
  <si>
    <t>umweltdialog.de</t>
  </si>
  <si>
    <t>fleggaard.dk</t>
  </si>
  <si>
    <t>frankfurtpower.net</t>
  </si>
  <si>
    <t>yasson.net</t>
  </si>
  <si>
    <t>petrolscooter.co.uk</t>
  </si>
  <si>
    <t>xf-foam.cn</t>
  </si>
  <si>
    <t>crestleaf.com</t>
  </si>
  <si>
    <t>fanzhibni.com</t>
  </si>
  <si>
    <t>gzjiyin.com</t>
  </si>
  <si>
    <t>jdttm.com</t>
  </si>
  <si>
    <t>batmannews.de</t>
  </si>
  <si>
    <t>gelenk-klinik.de</t>
  </si>
  <si>
    <t>racingblog.de</t>
  </si>
  <si>
    <t>caleidoscope.in</t>
  </si>
  <si>
    <t>anaj.ir</t>
  </si>
  <si>
    <t>zblp.org</t>
  </si>
  <si>
    <t>idesporto.pt</t>
  </si>
  <si>
    <t>island91.com.tw</t>
  </si>
  <si>
    <t>penghu-picapica.com.tw</t>
  </si>
  <si>
    <t>hjf.org.tw</t>
  </si>
  <si>
    <t>derbyshire-peakdistrict.co.uk</t>
  </si>
  <si>
    <t>saw.by</t>
  </si>
  <si>
    <t>18sx.cn</t>
  </si>
  <si>
    <t>qhkjw.gov.cn</t>
  </si>
  <si>
    <t>xdhzs.cn</t>
  </si>
  <si>
    <t>coutureusa.com</t>
  </si>
  <si>
    <t>kaifat-m.com</t>
  </si>
  <si>
    <t>stromjhm.com</t>
  </si>
  <si>
    <t>sxm-hzp.com</t>
  </si>
  <si>
    <t>szafjewelry.com</t>
  </si>
  <si>
    <t>weststyle.de</t>
  </si>
  <si>
    <t>sh-chenggang.net</t>
  </si>
  <si>
    <t>zhenxingfa.net</t>
  </si>
  <si>
    <t>kyobun.org</t>
  </si>
  <si>
    <t>swissfot.ch</t>
  </si>
  <si>
    <t>skddc.cn</t>
  </si>
  <si>
    <t>bmwjiance.com</t>
  </si>
  <si>
    <t>hrsydz.com</t>
  </si>
  <si>
    <t>lygmywl.com</t>
  </si>
  <si>
    <t>magbloom.com</t>
  </si>
  <si>
    <t>ssyyc.com</t>
  </si>
  <si>
    <t>st-ups.com</t>
  </si>
  <si>
    <t>yf-mb.com</t>
  </si>
  <si>
    <t>yongheplm.com</t>
  </si>
  <si>
    <t>idu.cz</t>
  </si>
  <si>
    <t>getresponse.ru</t>
  </si>
  <si>
    <t>puffy-shop.ru</t>
  </si>
  <si>
    <t>russ-dom.ru</t>
  </si>
  <si>
    <t>yongdeli.cn</t>
  </si>
  <si>
    <t>dj888ylyx.com</t>
  </si>
  <si>
    <t>shdygq.com</t>
  </si>
  <si>
    <t>sxlldc.com</t>
  </si>
  <si>
    <t>rosenet.ne.jp</t>
  </si>
  <si>
    <t>usapharmacy-online.net</t>
  </si>
  <si>
    <t>acousticrecords.ru</t>
  </si>
  <si>
    <t>l-skin.cn</t>
  </si>
  <si>
    <t>scyfhg.cn</t>
  </si>
  <si>
    <t>5694.com</t>
  </si>
  <si>
    <t>chinabison.com</t>
  </si>
  <si>
    <t>msc-zipper.com</t>
  </si>
  <si>
    <t>nanfengxinli.com</t>
  </si>
  <si>
    <t>zzzlzg.com</t>
  </si>
  <si>
    <t>iqtisad.net</t>
  </si>
  <si>
    <t>highton.com.cn</t>
  </si>
  <si>
    <t>sxhaxf.cn</t>
  </si>
  <si>
    <t>test-chamber.cn</t>
  </si>
  <si>
    <t>dailydiylife.com</t>
  </si>
  <si>
    <t>jinyuetools.com</t>
  </si>
  <si>
    <t>mycleaningproducts.com</t>
  </si>
  <si>
    <t>sdqsb.com</t>
  </si>
  <si>
    <t>vybzmagazine.com</t>
  </si>
  <si>
    <t>xinmei9.com</t>
  </si>
  <si>
    <t>chenyutm.com</t>
  </si>
  <si>
    <t>mueblejuveniljosico.com</t>
  </si>
  <si>
    <t>pir-ado.com</t>
  </si>
  <si>
    <t>pzport.com</t>
  </si>
  <si>
    <t>qdkaabo.com</t>
  </si>
  <si>
    <t>dreifragezeichen.de</t>
  </si>
  <si>
    <t>trendset.de</t>
  </si>
  <si>
    <t>815517.com</t>
  </si>
  <si>
    <t>affairnet.com</t>
  </si>
  <si>
    <t>aurasur.com</t>
  </si>
  <si>
    <t>jxrsgs.com</t>
  </si>
  <si>
    <t>proweldusa.com</t>
  </si>
  <si>
    <t>wzkjyey.com</t>
  </si>
  <si>
    <t>xjaote.com</t>
  </si>
  <si>
    <t>efg-hohenstaufenstr.de</t>
  </si>
  <si>
    <t>6778889999.com</t>
  </si>
  <si>
    <t>qydykj.com</t>
  </si>
  <si>
    <t>yjjjc.com</t>
  </si>
  <si>
    <t>youmotorcycle.com</t>
  </si>
  <si>
    <t>yiyouweijin.net</t>
  </si>
  <si>
    <t>knu-museum.org</t>
  </si>
  <si>
    <t>5agz.com.cn</t>
  </si>
  <si>
    <t>cnoptcore.com</t>
  </si>
  <si>
    <t>datacentreworld.com</t>
  </si>
  <si>
    <t>kpn-interactive.com</t>
  </si>
  <si>
    <t>sigmaintell.com</t>
  </si>
  <si>
    <t>intakt-reisen.de</t>
  </si>
  <si>
    <t>jaaikosei.or.jp</t>
  </si>
  <si>
    <t>guitarchordsmagic.com</t>
  </si>
  <si>
    <t>guitar-mod.com</t>
  </si>
  <si>
    <t>hnyyxc.com</t>
  </si>
  <si>
    <t>shlangli.com</t>
  </si>
  <si>
    <t>rssmix.org</t>
  </si>
  <si>
    <t>chenyugs.com</t>
  </si>
  <si>
    <t>happyshoppinglist.com</t>
  </si>
  <si>
    <t>jalxlqt.com</t>
  </si>
  <si>
    <t>partywirks.com</t>
  </si>
  <si>
    <t>triplehelixblog.com</t>
  </si>
  <si>
    <t>mostraartigianato.it</t>
  </si>
  <si>
    <t>gcimg.net</t>
  </si>
  <si>
    <t>prednisone-order-20mg.net</t>
  </si>
  <si>
    <t>flaystore.com</t>
  </si>
  <si>
    <t>pillsdealonline.com</t>
  </si>
  <si>
    <t>sixfiguresunder.com</t>
  </si>
  <si>
    <t>zbgjcm.com</t>
  </si>
  <si>
    <t>pflanzen-koelle.de</t>
  </si>
  <si>
    <t>jeena.net</t>
  </si>
  <si>
    <t>prednisonedeltasoneonline.net</t>
  </si>
  <si>
    <t>enilenis.ru</t>
  </si>
  <si>
    <t>sl33.ru</t>
  </si>
  <si>
    <t>021pinqian.com</t>
  </si>
  <si>
    <t>boaibigu.com</t>
  </si>
  <si>
    <t>hlbeng.com</t>
  </si>
  <si>
    <t>kimmyshop.com</t>
  </si>
  <si>
    <t>nordicalibros.com</t>
  </si>
  <si>
    <t>burgosconecta.es</t>
  </si>
  <si>
    <t>lavita24.ru</t>
  </si>
  <si>
    <t>cdrszs.com</t>
  </si>
  <si>
    <t>jskccv.com</t>
  </si>
  <si>
    <t>saudimac.com</t>
  </si>
  <si>
    <t>metro.fi</t>
  </si>
  <si>
    <t>sovi.kr</t>
  </si>
  <si>
    <t>bazooka.se</t>
  </si>
  <si>
    <t>missydress.se</t>
  </si>
  <si>
    <t>hdwan.net</t>
  </si>
  <si>
    <t>fysiotape.nl</t>
  </si>
  <si>
    <t>anfone.com</t>
  </si>
  <si>
    <t>dyoad.com</t>
  </si>
  <si>
    <t>thenonleaguefootballpaper.com</t>
  </si>
  <si>
    <t>yuefengcs.com</t>
  </si>
  <si>
    <t>oaj.fi</t>
  </si>
  <si>
    <t>sangaria.co.jp</t>
  </si>
  <si>
    <t>bjjt110.com</t>
  </si>
  <si>
    <t>huanqiuyindu.com</t>
  </si>
  <si>
    <t>studzona.com</t>
  </si>
  <si>
    <t>vigilantinc.com</t>
  </si>
  <si>
    <t>xingguodl.com</t>
  </si>
  <si>
    <t>kinhtedothi.vn</t>
  </si>
  <si>
    <t>elportaldelaplata.com.ar</t>
  </si>
  <si>
    <t>china-yd.com</t>
  </si>
  <si>
    <t>lukemcdonald.com</t>
  </si>
  <si>
    <t>newerahats-store.com</t>
  </si>
  <si>
    <t>rockkniga.com</t>
  </si>
  <si>
    <t>energie-und-management.de</t>
  </si>
  <si>
    <t>drukwerkenkleding.nl</t>
  </si>
  <si>
    <t>kuzbass-fair.ru</t>
  </si>
  <si>
    <t>geeksgyaan.com</t>
  </si>
  <si>
    <t>myphamhanquocso1.com</t>
  </si>
  <si>
    <t>nxxlgg.com</t>
  </si>
  <si>
    <t>emes.es</t>
  </si>
  <si>
    <t>mtzbelarus.gq</t>
  </si>
  <si>
    <t>bertosalotti.it</t>
  </si>
  <si>
    <t>nittento.or.jp</t>
  </si>
  <si>
    <t>mypetez.com</t>
  </si>
  <si>
    <t>tmn-agent.com</t>
  </si>
  <si>
    <t>kabe.se</t>
  </si>
  <si>
    <t>hookfish.xyz</t>
  </si>
  <si>
    <t>encorebusiness.com</t>
  </si>
  <si>
    <t>hnpta.com</t>
  </si>
  <si>
    <t>yourvancouverrealestate.ca</t>
  </si>
  <si>
    <t>confessionsofaconfectionista.com</t>
  </si>
  <si>
    <t>forum307.com</t>
  </si>
  <si>
    <t>ahkungarn.hu</t>
  </si>
  <si>
    <t>trusty.jp</t>
  </si>
  <si>
    <t>geekchina.net</t>
  </si>
  <si>
    <t>joyuan.net</t>
  </si>
  <si>
    <t>texaschildrensblog.org</t>
  </si>
  <si>
    <t>fitnessmarket.com.au</t>
  </si>
  <si>
    <t>kpi.com</t>
  </si>
  <si>
    <t>civilnodrustvo.hr</t>
  </si>
  <si>
    <t>miyoshinavi.jp</t>
  </si>
  <si>
    <t>newonlygames.ru</t>
  </si>
  <si>
    <t>johncardinal.com</t>
  </si>
  <si>
    <t>moosacher-paradies.de</t>
  </si>
  <si>
    <t>terminal.hu</t>
  </si>
  <si>
    <t>eeslindia.org</t>
  </si>
  <si>
    <t>mosmexa.ru</t>
  </si>
  <si>
    <t>mosr.sk</t>
  </si>
  <si>
    <t>188bet.co.uk</t>
  </si>
  <si>
    <t>filecrypt.cc</t>
  </si>
  <si>
    <t>phsg.ch</t>
  </si>
  <si>
    <t>sellarondahero.com</t>
  </si>
  <si>
    <t>sparklingfootsteps.com</t>
  </si>
  <si>
    <t>todoboda.com</t>
  </si>
  <si>
    <t>toppaperwriter.com</t>
  </si>
  <si>
    <t>xxtsjx.com</t>
  </si>
  <si>
    <t>firma.de</t>
  </si>
  <si>
    <t>edra.edu.gr</t>
  </si>
  <si>
    <t>pmet.or.jp</t>
  </si>
  <si>
    <t>istock-mebel.ru</t>
  </si>
  <si>
    <t>stroitelnayadoska.ru</t>
  </si>
  <si>
    <t>infographicplaza.com</t>
  </si>
  <si>
    <t>informationweek.de</t>
  </si>
  <si>
    <t>keltainenporssi.fi</t>
  </si>
  <si>
    <t>hopscotch.in</t>
  </si>
  <si>
    <t>wortwuchs.net</t>
  </si>
  <si>
    <t>pnpco.org</t>
  </si>
  <si>
    <t>allsearus.ru</t>
  </si>
  <si>
    <t>1dad1kid.com</t>
  </si>
  <si>
    <t>gaoxiaogif.com</t>
  </si>
  <si>
    <t>melisasource.com</t>
  </si>
  <si>
    <t>remontvorot.ru</t>
  </si>
  <si>
    <t>langerpenis-xxl.xyz</t>
  </si>
  <si>
    <t>gsu.by</t>
  </si>
  <si>
    <t>cabinfevervacations.com</t>
  </si>
  <si>
    <t>thetechbulletin.com</t>
  </si>
  <si>
    <t>clockmaker.jp</t>
  </si>
  <si>
    <t>marinusjanssen.nl</t>
  </si>
  <si>
    <t>hauensteincenter.org</t>
  </si>
  <si>
    <t>a-techno.com.ua</t>
  </si>
  <si>
    <t>erectiepillen24.xyz</t>
  </si>
  <si>
    <t>educationtothecore.com</t>
  </si>
  <si>
    <t>jaysjournal.com</t>
  </si>
  <si>
    <t>safenetwork.org.uk</t>
  </si>
  <si>
    <t>ek.aero</t>
  </si>
  <si>
    <t>brasada.com</t>
  </si>
  <si>
    <t>gamingreinvented.com</t>
  </si>
  <si>
    <t>menotre.com</t>
  </si>
  <si>
    <t>argumentative-essay.gq</t>
  </si>
  <si>
    <t>china579.com</t>
  </si>
  <si>
    <t>realpagemaker.com</t>
  </si>
  <si>
    <t>untoitpourlesabeilles.fr</t>
  </si>
  <si>
    <t>sginvestigators.info</t>
  </si>
  <si>
    <t>laika.it</t>
  </si>
  <si>
    <t>zoa.co.jp</t>
  </si>
  <si>
    <t>madamecriativa.com.br</t>
  </si>
  <si>
    <t>blockadz.com</t>
  </si>
  <si>
    <t>cialispills12.com</t>
  </si>
  <si>
    <t>dailybuzz.com</t>
  </si>
  <si>
    <t>mobilevoip.com</t>
  </si>
  <si>
    <t>mysticscripts.com</t>
  </si>
  <si>
    <t>buntbahn.de</t>
  </si>
  <si>
    <t>rallysales.eu</t>
  </si>
  <si>
    <t>prevair.org</t>
  </si>
  <si>
    <t>novostienergetiki.ru</t>
  </si>
  <si>
    <t>tombarefoot.com</t>
  </si>
  <si>
    <t>tongxue8.com</t>
  </si>
  <si>
    <t>uhren4you.de</t>
  </si>
  <si>
    <t>vdr-service.de</t>
  </si>
  <si>
    <t>laeuropea.com.mx</t>
  </si>
  <si>
    <t>bdsmi.com</t>
  </si>
  <si>
    <t>le-bretagne.com</t>
  </si>
  <si>
    <t>lwrsgj.com</t>
  </si>
  <si>
    <t>santechnikaalex.com</t>
  </si>
  <si>
    <t>unlockunit.com</t>
  </si>
  <si>
    <t>visual-branding.com</t>
  </si>
  <si>
    <t>fanprojekt.de</t>
  </si>
  <si>
    <t>meineseite.de</t>
  </si>
  <si>
    <t>faststore.org</t>
  </si>
  <si>
    <t>tourismevert.re</t>
  </si>
  <si>
    <t>challengerdeep.ca</t>
  </si>
  <si>
    <t>frutosdomarguaruja.com.br</t>
  </si>
  <si>
    <t>amethyst-angel.com</t>
  </si>
  <si>
    <t>dolatebahar.com</t>
  </si>
  <si>
    <t>teachingtoinspire.com</t>
  </si>
  <si>
    <t>smartgrids.eu</t>
  </si>
  <si>
    <t>guinnessworldrecords.jp</t>
  </si>
  <si>
    <t>moloto4ka.net</t>
  </si>
  <si>
    <t>52beibuwan.com</t>
  </si>
  <si>
    <t>edwardrose.com</t>
  </si>
  <si>
    <t>pemptousia.com</t>
  </si>
  <si>
    <t>selectbestsexdatingsites.com</t>
  </si>
  <si>
    <t>castelloestense.it</t>
  </si>
  <si>
    <t>woodenspoon.org.uk</t>
  </si>
  <si>
    <t>bonnibenrubi.com</t>
  </si>
  <si>
    <t>gbdf1.com</t>
  </si>
  <si>
    <t>honeywhatscooking.com</t>
  </si>
  <si>
    <t>tengqishousi.com</t>
  </si>
  <si>
    <t>tnstatenewsroom.com</t>
  </si>
  <si>
    <t>mdh.fm</t>
  </si>
  <si>
    <t>hautsdefrance.fr</t>
  </si>
  <si>
    <t>uhsr.ac.in</t>
  </si>
  <si>
    <t>tanbasasayama.jp</t>
  </si>
  <si>
    <t>poir.gov.pl</t>
  </si>
  <si>
    <t>zdorovkolomna.ru</t>
  </si>
  <si>
    <t>homeralaskasalmonhalibutfishing.com</t>
  </si>
  <si>
    <t>schmidtsnaturals.com</t>
  </si>
  <si>
    <t>ultimatecapper.com</t>
  </si>
  <si>
    <t>suresnes.fr</t>
  </si>
  <si>
    <t>mgsubikaner.ac.in</t>
  </si>
  <si>
    <t>pilloledimagrantifunzionanoo.ovh</t>
  </si>
  <si>
    <t>laserdoctor.ru</t>
  </si>
  <si>
    <t>radreisen.at</t>
  </si>
  <si>
    <t>pixilink.com</t>
  </si>
  <si>
    <t>quantrimausac.com</t>
  </si>
  <si>
    <t>rayban-sunglassesforsale.com</t>
  </si>
  <si>
    <t>medifasthealth.org</t>
  </si>
  <si>
    <t>tresculturas.org</t>
  </si>
  <si>
    <t>anglophone-direct.com</t>
  </si>
  <si>
    <t>leaguesecretary.com</t>
  </si>
  <si>
    <t>straussdesign.com</t>
  </si>
  <si>
    <t>swaggarightentertainment.com</t>
  </si>
  <si>
    <t>tj-kbqg.com</t>
  </si>
  <si>
    <t>lnh.fr</t>
  </si>
  <si>
    <t>fnforum.net</t>
  </si>
  <si>
    <t>northnorfolk.org</t>
  </si>
  <si>
    <t>health-100.cn</t>
  </si>
  <si>
    <t>11northinc.com</t>
  </si>
  <si>
    <t>wikipower.ru</t>
  </si>
  <si>
    <t>isc-org.cn</t>
  </si>
  <si>
    <t>compartelibros.com</t>
  </si>
  <si>
    <t>portugaldailyview.com</t>
  </si>
  <si>
    <t>tables-auberges.com</t>
  </si>
  <si>
    <t>vivirdelared.com</t>
  </si>
  <si>
    <t>giantwheels.it</t>
  </si>
  <si>
    <t>yucca-valley.org</t>
  </si>
  <si>
    <t>poradyprawneszczecin.pl</t>
  </si>
  <si>
    <t>canineconcepts.co.uk</t>
  </si>
  <si>
    <t>circulon.com</t>
  </si>
  <si>
    <t>saint-jean-de-monts.com</t>
  </si>
  <si>
    <t>theyogimaster.com</t>
  </si>
  <si>
    <t>surffi.net</t>
  </si>
  <si>
    <t>globalyouthdesk.org</t>
  </si>
  <si>
    <t>metamorfoseart.pt</t>
  </si>
  <si>
    <t>novobanco.pt</t>
  </si>
  <si>
    <t>bizon.ru</t>
  </si>
  <si>
    <t>verviers.be</t>
  </si>
  <si>
    <t>coloradomjdeals.com</t>
  </si>
  <si>
    <t>ferramentasblog.com</t>
  </si>
  <si>
    <t>govbergwatches.com</t>
  </si>
  <si>
    <t>kidslearntoblog.com</t>
  </si>
  <si>
    <t>prefabriquees-maisons.com</t>
  </si>
  <si>
    <t>rivcoproducts.com</t>
  </si>
  <si>
    <t>snowmiku.com</t>
  </si>
  <si>
    <t>jaenparaisointerior.es</t>
  </si>
  <si>
    <t>teenagegroupsex.net</t>
  </si>
  <si>
    <t>carboost.ru</t>
  </si>
  <si>
    <t>rostov-today.ru</t>
  </si>
  <si>
    <t>grainsa.co.za</t>
  </si>
  <si>
    <t>azulmarino.com.co</t>
  </si>
  <si>
    <t>163help.com</t>
  </si>
  <si>
    <t>ocean985.com</t>
  </si>
  <si>
    <t>vhs-sh.de</t>
  </si>
  <si>
    <t>bridgestone.es</t>
  </si>
  <si>
    <t>tgiw.info</t>
  </si>
  <si>
    <t>kpnmail.nl</t>
  </si>
  <si>
    <t>refed.org</t>
  </si>
  <si>
    <t>akademiawitalnosci.pl</t>
  </si>
  <si>
    <t>narodfront.ru</t>
  </si>
  <si>
    <t>softrew.ru</t>
  </si>
  <si>
    <t>jazzservices.org.uk</t>
  </si>
  <si>
    <t>pousadapollyana.com.br</t>
  </si>
  <si>
    <t>8pos.com</t>
  </si>
  <si>
    <t>bestforfishing.com</t>
  </si>
  <si>
    <t>derinam.com</t>
  </si>
  <si>
    <t>funkwerk-ec.com</t>
  </si>
  <si>
    <t>gotuftsjumbos.com</t>
  </si>
  <si>
    <t>grooveattack.com</t>
  </si>
  <si>
    <t>itec-eg.com</t>
  </si>
  <si>
    <t>scholarslearning.com</t>
  </si>
  <si>
    <t>tt1818.com</t>
  </si>
  <si>
    <t>strangearts.ru</t>
  </si>
  <si>
    <t>energydesignresources.com</t>
  </si>
  <si>
    <t>finpari.com</t>
  </si>
  <si>
    <t>foromonetiza.com</t>
  </si>
  <si>
    <t>haasdoor.com</t>
  </si>
  <si>
    <t>jayxw.com</t>
  </si>
  <si>
    <t>midlandsairambulance.com</t>
  </si>
  <si>
    <t>nofaxingpaydayp9.com</t>
  </si>
  <si>
    <t>sodebo.com</t>
  </si>
  <si>
    <t>thaiddns.com</t>
  </si>
  <si>
    <t>smstraf.ru</t>
  </si>
  <si>
    <t>hennacaravan.com</t>
  </si>
  <si>
    <t>topnotch-security.com</t>
  </si>
  <si>
    <t>geschenke-online.de</t>
  </si>
  <si>
    <t>apca68.fr</t>
  </si>
  <si>
    <t>runinfo.nl</t>
  </si>
  <si>
    <t>cartierreplica.xyz</t>
  </si>
  <si>
    <t>order8viagra8online.com</t>
  </si>
  <si>
    <t>vieques-map.com</t>
  </si>
  <si>
    <t>wachabuy.com</t>
  </si>
  <si>
    <t>bodr.net</t>
  </si>
  <si>
    <t>giezentweewielers.nl</t>
  </si>
  <si>
    <t>meff.nl</t>
  </si>
  <si>
    <t>agessa.org</t>
  </si>
  <si>
    <t>tvhappy.ro</t>
  </si>
  <si>
    <t>radio.at</t>
  </si>
  <si>
    <t>cssa.com</t>
  </si>
  <si>
    <t>freevintageknitting.com</t>
  </si>
  <si>
    <t>galaxieholly.com</t>
  </si>
  <si>
    <t>gamehope.com</t>
  </si>
  <si>
    <t>gcsepod.com</t>
  </si>
  <si>
    <t>pokemontcgxy.com</t>
  </si>
  <si>
    <t>losbanos.org</t>
  </si>
  <si>
    <t>techessentials.org</t>
  </si>
  <si>
    <t>favim.ru</t>
  </si>
  <si>
    <t>agent.ua</t>
  </si>
  <si>
    <t>citya.com</t>
  </si>
  <si>
    <t>endurancewarranty.com</t>
  </si>
  <si>
    <t>jcqzw.com</t>
  </si>
  <si>
    <t>stepbystepcc.com</t>
  </si>
  <si>
    <t>torrelodones.es</t>
  </si>
  <si>
    <t>bolix.pl</t>
  </si>
  <si>
    <t>mian.ru</t>
  </si>
  <si>
    <t>inmai.com.cn</t>
  </si>
  <si>
    <t>ylhrss.gov.cn</t>
  </si>
  <si>
    <t>berkutschi.com</t>
  </si>
  <si>
    <t>catinbox001.com</t>
  </si>
  <si>
    <t>cialis3dosage.com</t>
  </si>
  <si>
    <t>denkishimbun.com</t>
  </si>
  <si>
    <t>droidsure.com</t>
  </si>
  <si>
    <t>fenoxvc.com</t>
  </si>
  <si>
    <t>michaelkorfactoryoutlet.com</t>
  </si>
  <si>
    <t>naturallyhealinsomnia.com</t>
  </si>
  <si>
    <t>listarobinson.es</t>
  </si>
  <si>
    <t>kalenji.fr</t>
  </si>
  <si>
    <t>ateliermendini.it</t>
  </si>
  <si>
    <t>cobytersluijsen.nl</t>
  </si>
  <si>
    <t>geschiedenis.nl</t>
  </si>
  <si>
    <t>pacificlawschool.org</t>
  </si>
  <si>
    <t>guildoftraders.ru</t>
  </si>
  <si>
    <t>ipdisco.xyz</t>
  </si>
  <si>
    <t>alientheorists.com</t>
  </si>
  <si>
    <t>etwinternational.com</t>
  </si>
  <si>
    <t>euroagentur.com</t>
  </si>
  <si>
    <t>makeup-fx.com</t>
  </si>
  <si>
    <t>wvaguntrader.com</t>
  </si>
  <si>
    <t>smartick.es</t>
  </si>
  <si>
    <t>tonight.eu</t>
  </si>
  <si>
    <t>blaskan.net</t>
  </si>
  <si>
    <t>affrenchfilmfestival.org</t>
  </si>
  <si>
    <t>patee.ru</t>
  </si>
  <si>
    <t>5mgpropeciapurchase.com</t>
  </si>
  <si>
    <t>annemini.com</t>
  </si>
  <si>
    <t>doarama.com</t>
  </si>
  <si>
    <t>latania.com</t>
  </si>
  <si>
    <t>internet-intelligenz.de</t>
  </si>
  <si>
    <t>unef.es</t>
  </si>
  <si>
    <t>babediary.info</t>
  </si>
  <si>
    <t>hrbls.net</t>
  </si>
  <si>
    <t>feedmysheepgulfport.org</t>
  </si>
  <si>
    <t>grippingbeast.co.uk</t>
  </si>
  <si>
    <t>hs.vc</t>
  </si>
  <si>
    <t>moncleronline.xyz</t>
  </si>
  <si>
    <t>washingtonexaminer.biz</t>
  </si>
  <si>
    <t>7thsense-records.com</t>
  </si>
  <si>
    <t>9654.com</t>
  </si>
  <si>
    <t>bahiahondatarponcharters.com</t>
  </si>
  <si>
    <t>carseatcanopy.com</t>
  </si>
  <si>
    <t>faxyourmp.com</t>
  </si>
  <si>
    <t>miami-personalinjury.com</t>
  </si>
  <si>
    <t>normandie2014.com</t>
  </si>
  <si>
    <t>szc-tek.com</t>
  </si>
  <si>
    <t>usaintern.com</t>
  </si>
  <si>
    <t>lapolicenationalerecrute.fr</t>
  </si>
  <si>
    <t>mazars.fr</t>
  </si>
  <si>
    <t>foodfeatures.net</t>
  </si>
  <si>
    <t>cedgroep.nl</t>
  </si>
  <si>
    <t>na-blogu.pl</t>
  </si>
  <si>
    <t>profi-konsalt.ru</t>
  </si>
  <si>
    <t>animac.cat</t>
  </si>
  <si>
    <t>54ak.com</t>
  </si>
  <si>
    <t>anfrix.com</t>
  </si>
  <si>
    <t>byretheatre.com</t>
  </si>
  <si>
    <t>clark-technet.com</t>
  </si>
  <si>
    <t>ezaccess.com</t>
  </si>
  <si>
    <t>interich.com</t>
  </si>
  <si>
    <t>toesox.com</t>
  </si>
  <si>
    <t>tripointehomes.com</t>
  </si>
  <si>
    <t>wileyindia.com</t>
  </si>
  <si>
    <t>mmv-i.net</t>
  </si>
  <si>
    <t>gratiswebshopbeginnen.nl</t>
  </si>
  <si>
    <t>mouves.org</t>
  </si>
  <si>
    <t>myparanormal.org</t>
  </si>
  <si>
    <t>stalker-game.ru</t>
  </si>
  <si>
    <t>ladbrokes.be</t>
  </si>
  <si>
    <t>cifraclubnews.com.br</t>
  </si>
  <si>
    <t>consejotransparencia.cl</t>
  </si>
  <si>
    <t>cricketfreebets.com</t>
  </si>
  <si>
    <t>ghostintheshellmovie.com</t>
  </si>
  <si>
    <t>lianhua168.com</t>
  </si>
  <si>
    <t>rogerhedgecock.com</t>
  </si>
  <si>
    <t>atlayiti.org</t>
  </si>
  <si>
    <t>iom.sk</t>
  </si>
  <si>
    <t>bedandbreakfastnationwide.com</t>
  </si>
  <si>
    <t>breauxvineyards.com</t>
  </si>
  <si>
    <t>detailingproductreviews.com</t>
  </si>
  <si>
    <t>godosai.com</t>
  </si>
  <si>
    <t>jeffreydonenfeld.com</t>
  </si>
  <si>
    <t>lemoniteur-expert.com</t>
  </si>
  <si>
    <t>zbglxt.com</t>
  </si>
  <si>
    <t>ugrasu.ru</t>
  </si>
  <si>
    <t>namedirectory.com.ar</t>
  </si>
  <si>
    <t>antoniomiranda.com.br</t>
  </si>
  <si>
    <t>lineday.co</t>
  </si>
  <si>
    <t>coastalbusiness.com</t>
  </si>
  <si>
    <t>gameteaser.com</t>
  </si>
  <si>
    <t>greenpolkadotbox.com</t>
  </si>
  <si>
    <t>jazzvitoria.com</t>
  </si>
  <si>
    <t>jgbhose.com</t>
  </si>
  <si>
    <t>lywoaiwojia.com</t>
  </si>
  <si>
    <t>manifestvegan.com</t>
  </si>
  <si>
    <t>recordunion.com</t>
  </si>
  <si>
    <t>adman.gr</t>
  </si>
  <si>
    <t>dbuniversity.ac.in</t>
  </si>
  <si>
    <t>soiel.it</t>
  </si>
  <si>
    <t>tumidei.it</t>
  </si>
  <si>
    <t>easybaked.net</t>
  </si>
  <si>
    <t>girlscoutsrv.org</t>
  </si>
  <si>
    <t>voteca.ru</t>
  </si>
  <si>
    <t>humanism.scot</t>
  </si>
  <si>
    <t>burgerinmac.com.ua</t>
  </si>
  <si>
    <t>yorkcityfc.co.uk</t>
  </si>
  <si>
    <t>zparkhr.com.cn</t>
  </si>
  <si>
    <t>fagirl.com</t>
  </si>
  <si>
    <t>highpointscientific.com</t>
  </si>
  <si>
    <t>idris-c.com</t>
  </si>
  <si>
    <t>njm5.com</t>
  </si>
  <si>
    <t>parksavers.com</t>
  </si>
  <si>
    <t>punchlinecomedyclub.com</t>
  </si>
  <si>
    <t>semitour.com</t>
  </si>
  <si>
    <t>sicherbestellen.de</t>
  </si>
  <si>
    <t>cancer-environnement.fr</t>
  </si>
  <si>
    <t>lighthousecinema.ie</t>
  </si>
  <si>
    <t>dsiranian.ir</t>
  </si>
  <si>
    <t>plastcaro.it</t>
  </si>
  <si>
    <t>aisei.co.jp</t>
  </si>
  <si>
    <t>birthday-messages.net</t>
  </si>
  <si>
    <t>handelsprijzen.nl</t>
  </si>
  <si>
    <t>beadsofcourage.org</t>
  </si>
  <si>
    <t>grasp.org</t>
  </si>
  <si>
    <t>shcheben.biz</t>
  </si>
  <si>
    <t>whcatv.net.cn</t>
  </si>
  <si>
    <t>cialis20mgdailysry.com</t>
  </si>
  <si>
    <t>dentalimplants.com</t>
  </si>
  <si>
    <t>reversewinesnob.com</t>
  </si>
  <si>
    <t>kobasho.net</t>
  </si>
  <si>
    <t>endocafoundation.org</t>
  </si>
  <si>
    <t>olneytheatre.org</t>
  </si>
  <si>
    <t>lifeinsurancequotes.report</t>
  </si>
  <si>
    <t>aktivist.ru</t>
  </si>
  <si>
    <t>fromental.co.uk</t>
  </si>
  <si>
    <t>aktien-portal.at</t>
  </si>
  <si>
    <t>shtgjz.cn</t>
  </si>
  <si>
    <t>onlykids.edu.co</t>
  </si>
  <si>
    <t>imagenes-de-flores.com</t>
  </si>
  <si>
    <t>kolpin.com</t>
  </si>
  <si>
    <t>zeppelin-nt.de</t>
  </si>
  <si>
    <t>a-lehdet.fi</t>
  </si>
  <si>
    <t>ncruralcenter.org</t>
  </si>
  <si>
    <t>kinogoserial.ru</t>
  </si>
  <si>
    <t>firecalls.co.uk</t>
  </si>
  <si>
    <t>kabar.ws</t>
  </si>
  <si>
    <t>asahisogyo1955.com</t>
  </si>
  <si>
    <t>buyviagraffc.com</t>
  </si>
  <si>
    <t>digroots.com</t>
  </si>
  <si>
    <t>edugeefx.com</t>
  </si>
  <si>
    <t>havairan.com</t>
  </si>
  <si>
    <t>official-drivers.com</t>
  </si>
  <si>
    <t>ospreysrugby.com</t>
  </si>
  <si>
    <t>primepublishers.com</t>
  </si>
  <si>
    <t>worldthought.com</t>
  </si>
  <si>
    <t>coach--factory-outlet.net</t>
  </si>
  <si>
    <t>kws.nl</t>
  </si>
  <si>
    <t>super-nowa.pl</t>
  </si>
  <si>
    <t>fotodelo.ru</t>
  </si>
  <si>
    <t>online-mmo.ru</t>
  </si>
  <si>
    <t>free-news.su</t>
  </si>
  <si>
    <t>coins.su</t>
  </si>
  <si>
    <t>pckoruma.tk</t>
  </si>
  <si>
    <t>abcde.cn</t>
  </si>
  <si>
    <t>advocate-lukin.com</t>
  </si>
  <si>
    <t>andreasmurkudis.com</t>
  </si>
  <si>
    <t>benzerurun.com</t>
  </si>
  <si>
    <t>fxgjwc.com</t>
  </si>
  <si>
    <t>imgkk.com</t>
  </si>
  <si>
    <t>jansmit.com</t>
  </si>
  <si>
    <t>p-kraft.com</t>
  </si>
  <si>
    <t>petinsurancequotes.com</t>
  </si>
  <si>
    <t>ptlida.com</t>
  </si>
  <si>
    <t>qqmega368.com</t>
  </si>
  <si>
    <t>quantumwise.com</t>
  </si>
  <si>
    <t>rentalads.com</t>
  </si>
  <si>
    <t>jennifermargulis.net</t>
  </si>
  <si>
    <t>yeezy-2.org</t>
  </si>
  <si>
    <t>astonshell.ru</t>
  </si>
  <si>
    <t>investpamm.ru</t>
  </si>
  <si>
    <t>lu-prostor.ru</t>
  </si>
  <si>
    <t>cheaphanddryer.co.uk</t>
  </si>
  <si>
    <t>kindprotect.xyz</t>
  </si>
  <si>
    <t>telewebica.com.au</t>
  </si>
  <si>
    <t>tmf.be</t>
  </si>
  <si>
    <t>hischool.net.cn</t>
  </si>
  <si>
    <t>destinationyoufitness.com</t>
  </si>
  <si>
    <t>irmaos.com</t>
  </si>
  <si>
    <t>jeanandabbottblog.com</t>
  </si>
  <si>
    <t>thehotpepper.com</t>
  </si>
  <si>
    <t>ticketsoup.com</t>
  </si>
  <si>
    <t>tvmax-9.com</t>
  </si>
  <si>
    <t>sm-art.lv</t>
  </si>
  <si>
    <t>intraprendere.net</t>
  </si>
  <si>
    <t>jodrellbank.net</t>
  </si>
  <si>
    <t>businesshelp.su</t>
  </si>
  <si>
    <t>caijingmobile.com</t>
  </si>
  <si>
    <t>chuckgraef.com</t>
  </si>
  <si>
    <t>flexcofloors.com</t>
  </si>
  <si>
    <t>guiadlp.com</t>
  </si>
  <si>
    <t>jaguarshoes.com</t>
  </si>
  <si>
    <t>lapetitegrocery.com</t>
  </si>
  <si>
    <t>mylifesuckers.com</t>
  </si>
  <si>
    <t>smartlivegaming.com</t>
  </si>
  <si>
    <t>grammata.es</t>
  </si>
  <si>
    <t>lookera.net</t>
  </si>
  <si>
    <t>mirbb.net</t>
  </si>
  <si>
    <t>primax.nl</t>
  </si>
  <si>
    <t>levitracostco20mg.org</t>
  </si>
  <si>
    <t>levitra5mgprice20mg.org</t>
  </si>
  <si>
    <t>cialisonline.pictures</t>
  </si>
  <si>
    <t>visitevesham.co.uk</t>
  </si>
  <si>
    <t>arquba.com</t>
  </si>
  <si>
    <t>bkacontent.com</t>
  </si>
  <si>
    <t>fjzszx.com</t>
  </si>
  <si>
    <t>katechengines.com</t>
  </si>
  <si>
    <t>laalmarzagolf.com</t>
  </si>
  <si>
    <t>magnetfox.com</t>
  </si>
  <si>
    <t>mattsmodels.com</t>
  </si>
  <si>
    <t>mattieonline.com</t>
  </si>
  <si>
    <t>nso.com</t>
  </si>
  <si>
    <t>officine-iphone.com</t>
  </si>
  <si>
    <t>patepedia.com</t>
  </si>
  <si>
    <t>searchactivejobs.com</t>
  </si>
  <si>
    <t>shopjerseysexpress.com</t>
  </si>
  <si>
    <t>souljunk.com</t>
  </si>
  <si>
    <t>stade-pierre-mauroy.com</t>
  </si>
  <si>
    <t>theharbourclub.com</t>
  </si>
  <si>
    <t>toilef1.com</t>
  </si>
  <si>
    <t>whichwaytopay.com</t>
  </si>
  <si>
    <t>tvda.eu</t>
  </si>
  <si>
    <t>erboristeriaerbamatta.it</t>
  </si>
  <si>
    <t>trustpower.co.nz</t>
  </si>
  <si>
    <t>071magazine.pl</t>
  </si>
  <si>
    <t>thebestofmoscow.ru</t>
  </si>
  <si>
    <t>vanhoutte.be</t>
  </si>
  <si>
    <t>cava.com</t>
  </si>
  <si>
    <t>cheezit.com</t>
  </si>
  <si>
    <t>dragons-crown.com</t>
  </si>
  <si>
    <t>floridahealthnews.com</t>
  </si>
  <si>
    <t>greatessaywriting.com</t>
  </si>
  <si>
    <t>hammondcg.com</t>
  </si>
  <si>
    <t>jjedu.com</t>
  </si>
  <si>
    <t>positiveluxury.com</t>
  </si>
  <si>
    <t>snaphack-online.com</t>
  </si>
  <si>
    <t>sonicbox.com</t>
  </si>
  <si>
    <t>oligarh.net</t>
  </si>
  <si>
    <t>beta-uk.org</t>
  </si>
  <si>
    <t>iipnetwork.org</t>
  </si>
  <si>
    <t>inventech.ru</t>
  </si>
  <si>
    <t>rabota-udoma.ru</t>
  </si>
  <si>
    <t>paydayloansukpqj.co.uk</t>
  </si>
  <si>
    <t>mydailynews.com.au</t>
  </si>
  <si>
    <t>poklei.by</t>
  </si>
  <si>
    <t>jxwh.gov.cn</t>
  </si>
  <si>
    <t>emilkozak.com</t>
  </si>
  <si>
    <t>entrelectores.com</t>
  </si>
  <si>
    <t>eyelighting.com</t>
  </si>
  <si>
    <t>katanagatari.com</t>
  </si>
  <si>
    <t>key2liberty.com</t>
  </si>
  <si>
    <t>marlinowners.com</t>
  </si>
  <si>
    <t>onlinetopamaxbuy.com</t>
  </si>
  <si>
    <t>smutcastle.com</t>
  </si>
  <si>
    <t>texasmotorplex.com</t>
  </si>
  <si>
    <t>theappalachianonline.com</t>
  </si>
  <si>
    <t>writeanypapers.com</t>
  </si>
  <si>
    <t>oculus.de</t>
  </si>
  <si>
    <t>neardelhi.in</t>
  </si>
  <si>
    <t>soka-city-hospital.jp</t>
  </si>
  <si>
    <t>chuyu.me</t>
  </si>
  <si>
    <t>jofo.me</t>
  </si>
  <si>
    <t>in4s.net</t>
  </si>
  <si>
    <t>maxplanckflorida.org</t>
  </si>
  <si>
    <t>admely.ru</t>
  </si>
  <si>
    <t>apteka-generikov.ru</t>
  </si>
  <si>
    <t>chimay.be</t>
  </si>
  <si>
    <t>xunbo.cc</t>
  </si>
  <si>
    <t>blazingbucks.com</t>
  </si>
  <si>
    <t>cqbaoan.com</t>
  </si>
  <si>
    <t>liteachers.com</t>
  </si>
  <si>
    <t>marcovi.com</t>
  </si>
  <si>
    <t>oilshalegas.com</t>
  </si>
  <si>
    <t>playunited.com</t>
  </si>
  <si>
    <t>shannonnicolesmith.com</t>
  </si>
  <si>
    <t>waikoloabeachresort.com</t>
  </si>
  <si>
    <t>wayp.com</t>
  </si>
  <si>
    <t>senanque.fr</t>
  </si>
  <si>
    <t>khu.ac.ir</t>
  </si>
  <si>
    <t>glycoforum.gr.jp</t>
  </si>
  <si>
    <t>brodnica.net</t>
  </si>
  <si>
    <t>lightningaudio.net</t>
  </si>
  <si>
    <t>crossworkout.org</t>
  </si>
  <si>
    <t>nsliforyouth.org</t>
  </si>
  <si>
    <t>onda.org</t>
  </si>
  <si>
    <t>svetoffor.ru</t>
  </si>
  <si>
    <t>londonbridgecity.co.uk</t>
  </si>
  <si>
    <t>cheapviagrafb.com</t>
  </si>
  <si>
    <t>ezzzn.com</t>
  </si>
  <si>
    <t>gbimboconnect.com</t>
  </si>
  <si>
    <t>hillyard.com</t>
  </si>
  <si>
    <t>hobokensailingclub.com</t>
  </si>
  <si>
    <t>mindbrave.com</t>
  </si>
  <si>
    <t>paraglidingearth.com</t>
  </si>
  <si>
    <t>pinkice.com</t>
  </si>
  <si>
    <t>rewardgateway.com</t>
  </si>
  <si>
    <t>semednigeria.com</t>
  </si>
  <si>
    <t>submitwebsite2directory.com</t>
  </si>
  <si>
    <t>dongopenair.de</t>
  </si>
  <si>
    <t>exoten-forum.de</t>
  </si>
  <si>
    <t>borges.es</t>
  </si>
  <si>
    <t>dzxxw.net</t>
  </si>
  <si>
    <t>annuairemaroc.org</t>
  </si>
  <si>
    <t>eurodialogue.org</t>
  </si>
  <si>
    <t>ipepperu.org</t>
  </si>
  <si>
    <t>surfesa.org</t>
  </si>
  <si>
    <t>gamrat.pl</t>
  </si>
  <si>
    <t>krym-ocenka.ru</t>
  </si>
  <si>
    <t>metalrus.ru</t>
  </si>
  <si>
    <t>adirakreditmobil.com</t>
  </si>
  <si>
    <t>autoincar.com</t>
  </si>
  <si>
    <t>fjell-kjell.com</t>
  </si>
  <si>
    <t>itswhatithink.com</t>
  </si>
  <si>
    <t>misterb.com</t>
  </si>
  <si>
    <t>muskogeeamishstore.com</t>
  </si>
  <si>
    <t>mysweetmuffin.com</t>
  </si>
  <si>
    <t>robo-garage.com</t>
  </si>
  <si>
    <t>lormont-handball.fr</t>
  </si>
  <si>
    <t>karfitsa.gr</t>
  </si>
  <si>
    <t>cancun-transfers.net</t>
  </si>
  <si>
    <t>minecraftstuff.net</t>
  </si>
  <si>
    <t>ganoble.org</t>
  </si>
  <si>
    <t>link4life.org</t>
  </si>
  <si>
    <t>handembroideryuk.co.uk</t>
  </si>
  <si>
    <t>instantpaydayloansonlinewa.co.uk</t>
  </si>
  <si>
    <t>hbwyzx.cn</t>
  </si>
  <si>
    <t>butcher-packer.com</t>
  </si>
  <si>
    <t>calendardate.com</t>
  </si>
  <si>
    <t>jxguangfa.com</t>
  </si>
  <si>
    <t>kymairica.com</t>
  </si>
  <si>
    <t>lawnewsnetwork.com</t>
  </si>
  <si>
    <t>metrophotochallenge.com</t>
  </si>
  <si>
    <t>newspaperandmore.com</t>
  </si>
  <si>
    <t>petbugs.com</t>
  </si>
  <si>
    <t>rutherfordcontrols.com</t>
  </si>
  <si>
    <t>tannerband.com</t>
  </si>
  <si>
    <t>thailand-property.com</t>
  </si>
  <si>
    <t>try-wood.com</t>
  </si>
  <si>
    <t>javiermarias.es</t>
  </si>
  <si>
    <t>visualpath.in</t>
  </si>
  <si>
    <t>biaclip.ir</t>
  </si>
  <si>
    <t>clubroadster.net</t>
  </si>
  <si>
    <t>clinicalresearch.pl</t>
  </si>
  <si>
    <t>jiop.pl</t>
  </si>
  <si>
    <t>forumup.se</t>
  </si>
  <si>
    <t>ashcompanies.com</t>
  </si>
  <si>
    <t>bomp.com</t>
  </si>
  <si>
    <t>celebratelove.com</t>
  </si>
  <si>
    <t>cheapestnet.com</t>
  </si>
  <si>
    <t>dekuyper.com</t>
  </si>
  <si>
    <t>drsha.com</t>
  </si>
  <si>
    <t>flyera.com</t>
  </si>
  <si>
    <t>frownies.com</t>
  </si>
  <si>
    <t>golpears.com</t>
  </si>
  <si>
    <t>lediplomatedc.com</t>
  </si>
  <si>
    <t>psiconet.com</t>
  </si>
  <si>
    <t>siretechnologies.com</t>
  </si>
  <si>
    <t>seis.es</t>
  </si>
  <si>
    <t>ilialive.gr</t>
  </si>
  <si>
    <t>normafilm.in</t>
  </si>
  <si>
    <t>linkthought.co.jp</t>
  </si>
  <si>
    <t>ytl.jp</t>
  </si>
  <si>
    <t>cn70.net</t>
  </si>
  <si>
    <t>fincar.nu</t>
  </si>
  <si>
    <t>californiawolfcenter.org</t>
  </si>
  <si>
    <t>ucansupurge.org</t>
  </si>
  <si>
    <t>vaco.pt</t>
  </si>
  <si>
    <t>esbg.ru</t>
  </si>
  <si>
    <t>zombi-in-the.ru</t>
  </si>
  <si>
    <t>vitalife.net.ua</t>
  </si>
  <si>
    <t>footy4kids.co.uk</t>
  </si>
  <si>
    <t>bruningbank-secure.biz</t>
  </si>
  <si>
    <t>emiliano.com.br</t>
  </si>
  <si>
    <t>reic.ca</t>
  </si>
  <si>
    <t>ytetc.cn</t>
  </si>
  <si>
    <t>ashkra.com</t>
  </si>
  <si>
    <t>augustiner-restaurant.com</t>
  </si>
  <si>
    <t>e85vehicles.com</t>
  </si>
  <si>
    <t>historichwy49.com</t>
  </si>
  <si>
    <t>juken-net.com</t>
  </si>
  <si>
    <t>mosw3a.com</t>
  </si>
  <si>
    <t>nitb.com</t>
  </si>
  <si>
    <t>sojosoft.com</t>
  </si>
  <si>
    <t>strollerstrides.com</t>
  </si>
  <si>
    <t>vikan.com</t>
  </si>
  <si>
    <t>vrcoolb.com</t>
  </si>
  <si>
    <t>web-day.net</t>
  </si>
  <si>
    <t>termlifeinsurancerates.onl</t>
  </si>
  <si>
    <t>hipertrofia.org</t>
  </si>
  <si>
    <t>nuovaelogiche.org</t>
  </si>
  <si>
    <t>primarysource.org</t>
  </si>
  <si>
    <t>apa.photo</t>
  </si>
  <si>
    <t>thenewlife.pl</t>
  </si>
  <si>
    <t>chair-shop.ru</t>
  </si>
  <si>
    <t>klavishydlaklaviatury.ru</t>
  </si>
  <si>
    <t>ubuntovod.ru</t>
  </si>
  <si>
    <t>cheapestcialisonline.top</t>
  </si>
  <si>
    <t>hinckley-bosworth.gov.uk</t>
  </si>
  <si>
    <t>123web.xyz</t>
  </si>
  <si>
    <t>threebestrated.ca</t>
  </si>
  <si>
    <t>vichy.ca</t>
  </si>
  <si>
    <t>bestofthedeals.com</t>
  </si>
  <si>
    <t>blog-price.com</t>
  </si>
  <si>
    <t>charanga.com</t>
  </si>
  <si>
    <t>funnygarbage.com</t>
  </si>
  <si>
    <t>novacouple.com</t>
  </si>
  <si>
    <t>okaden-shop.com</t>
  </si>
  <si>
    <t>okii.com</t>
  </si>
  <si>
    <t>onyourbike.com</t>
  </si>
  <si>
    <t>plecffy.com</t>
  </si>
  <si>
    <t>riadlinda.com</t>
  </si>
  <si>
    <t>s4up.com</t>
  </si>
  <si>
    <t>sustainabilityninja.com</t>
  </si>
  <si>
    <t>texasstarshockey.com</t>
  </si>
  <si>
    <t>cantabile-subito.de</t>
  </si>
  <si>
    <t>kakinohasushi.co.jp</t>
  </si>
  <si>
    <t>beamershop24.net</t>
  </si>
  <si>
    <t>cbmap.net</t>
  </si>
  <si>
    <t>chil-chil.net</t>
  </si>
  <si>
    <t>clawfinger.net</t>
  </si>
  <si>
    <t>hayrake.net</t>
  </si>
  <si>
    <t>iamerica.net</t>
  </si>
  <si>
    <t>suttonunited.net</t>
  </si>
  <si>
    <t>avansplus.nl</t>
  </si>
  <si>
    <t>fide.pl</t>
  </si>
  <si>
    <t>deltadesignltd.co.uk</t>
  </si>
  <si>
    <t>hiwot.video</t>
  </si>
  <si>
    <t>sobacolab.club</t>
  </si>
  <si>
    <t>chemkind.com</t>
  </si>
  <si>
    <t>ehbbrass.com</t>
  </si>
  <si>
    <t>farmmanagement.com</t>
  </si>
  <si>
    <t>grahamleader.com</t>
  </si>
  <si>
    <t>heartmdinstitute.com</t>
  </si>
  <si>
    <t>ikeaegypt.com</t>
  </si>
  <si>
    <t>kiddynamitesworld.com</t>
  </si>
  <si>
    <t>microsourcing.com</t>
  </si>
  <si>
    <t>ozarkwhitewater.com</t>
  </si>
  <si>
    <t>schindlerslist.com</t>
  </si>
  <si>
    <t>sitesao.com</t>
  </si>
  <si>
    <t>suzannakompaktor.com</t>
  </si>
  <si>
    <t>upquran.com</t>
  </si>
  <si>
    <t>vimax3-4.com</t>
  </si>
  <si>
    <t>ranchcompany.net</t>
  </si>
  <si>
    <t>isvolunteers.org</t>
  </si>
  <si>
    <t>oakharbor.org</t>
  </si>
  <si>
    <t>advair.party</t>
  </si>
  <si>
    <t>kampinoski-pn.gov.pl</t>
  </si>
  <si>
    <t>tutifruti24.pl</t>
  </si>
  <si>
    <t>aas.ru</t>
  </si>
  <si>
    <t>agniart.ru</t>
  </si>
  <si>
    <t>carfac.ca</t>
  </si>
  <si>
    <t>alexshalman.com</t>
  </si>
  <si>
    <t>csa-uk.com</t>
  </si>
  <si>
    <t>el-hacker.com</t>
  </si>
  <si>
    <t>energ-group.com</t>
  </si>
  <si>
    <t>hatboy-t.com</t>
  </si>
  <si>
    <t>hotblogtips.com</t>
  </si>
  <si>
    <t>mentalpod.com</t>
  </si>
  <si>
    <t>nsyi.com</t>
  </si>
  <si>
    <t>nycmultiplelisting.com</t>
  </si>
  <si>
    <t>serenityfalls.com</t>
  </si>
  <si>
    <t>voyagestoantiquity.com</t>
  </si>
  <si>
    <t>arhiv.hr</t>
  </si>
  <si>
    <t>oregonhealthykids.info</t>
  </si>
  <si>
    <t>dashengjiao.org</t>
  </si>
  <si>
    <t>nldontheweb.org</t>
  </si>
  <si>
    <t>supercelebryta.pl</t>
  </si>
  <si>
    <t>1yc.cn</t>
  </si>
  <si>
    <t>cmwlcs.com</t>
  </si>
  <si>
    <t>fossilafrica.com</t>
  </si>
  <si>
    <t>hotelscrs.com</t>
  </si>
  <si>
    <t>inproconsultinggroup.com</t>
  </si>
  <si>
    <t>nemopan.com</t>
  </si>
  <si>
    <t>sifangidc.com</t>
  </si>
  <si>
    <t>skyparksecure.com</t>
  </si>
  <si>
    <t>sleepwithmepodcast.com</t>
  </si>
  <si>
    <t>soneraplaza.fi</t>
  </si>
  <si>
    <t>ajgogroup.hu</t>
  </si>
  <si>
    <t>vincula.info</t>
  </si>
  <si>
    <t>nilai.edu.my</t>
  </si>
  <si>
    <t>airforceones.org</t>
  </si>
  <si>
    <t>electiondefensealliance.org</t>
  </si>
  <si>
    <t>toygravity.org</t>
  </si>
  <si>
    <t>gsk.com.pl</t>
  </si>
  <si>
    <t>lr-club.ru</t>
  </si>
  <si>
    <t>xn--b1afkidmfaflnm6k.xn--p1ai</t>
  </si>
  <si>
    <t>Ð¿ÐµÑ€Ð²Ð¾ÑÑ‚Ð¾Ð»ÑŒÐ½Ð¸Ðº.Ñ€Ñ„</t>
  </si>
  <si>
    <t>raidersjerseys.cc</t>
  </si>
  <si>
    <t>aitaozhi.cn</t>
  </si>
  <si>
    <t>authorsolutions.com</t>
  </si>
  <si>
    <t>boxingfreebet.com</t>
  </si>
  <si>
    <t>d-d-sgroup.com</t>
  </si>
  <si>
    <t>fontanel.com</t>
  </si>
  <si>
    <t>gehadibrahim.com</t>
  </si>
  <si>
    <t>grabthegames.com</t>
  </si>
  <si>
    <t>headshopking.com</t>
  </si>
  <si>
    <t>lab-au.com</t>
  </si>
  <si>
    <t>manoramanews.com</t>
  </si>
  <si>
    <t>mumaren01.com</t>
  </si>
  <si>
    <t>pipelinesjobs.com</t>
  </si>
  <si>
    <t>psblaw.com</t>
  </si>
  <si>
    <t>swosn.com</t>
  </si>
  <si>
    <t>unifilter.com</t>
  </si>
  <si>
    <t>vrindians.com</t>
  </si>
  <si>
    <t>groupon.ie</t>
  </si>
  <si>
    <t>samflaxnyc.net</t>
  </si>
  <si>
    <t>bieg-piastow.pl</t>
  </si>
  <si>
    <t>nowoczesnapolska.org.pl</t>
  </si>
  <si>
    <t>32pic.com</t>
  </si>
  <si>
    <t>animaldentalclinic.com</t>
  </si>
  <si>
    <t>artandcraftmasters.com</t>
  </si>
  <si>
    <t>chronicle-express.com</t>
  </si>
  <si>
    <t>commercialmediation.com</t>
  </si>
  <si>
    <t>computoredge.com</t>
  </si>
  <si>
    <t>escortsdubai4u.com</t>
  </si>
  <si>
    <t>escorts-in-prague.com</t>
  </si>
  <si>
    <t>eurazeo.com</t>
  </si>
  <si>
    <t>houseofbigthings.com</t>
  </si>
  <si>
    <t>irishlandmark.com</t>
  </si>
  <si>
    <t>loginq.com</t>
  </si>
  <si>
    <t>maximummotorsports.com</t>
  </si>
  <si>
    <t>powersourcebattery.com</t>
  </si>
  <si>
    <t>sanctuarymuch.com</t>
  </si>
  <si>
    <t>spababy.com</t>
  </si>
  <si>
    <t>thunderroadspeedbowl.com</t>
  </si>
  <si>
    <t>towtruckexchange.com</t>
  </si>
  <si>
    <t>vettepics.com</t>
  </si>
  <si>
    <t>wsckj.com</t>
  </si>
  <si>
    <t>ganool.li</t>
  </si>
  <si>
    <t>an9.name</t>
  </si>
  <si>
    <t>everythingabout.net</t>
  </si>
  <si>
    <t>icom-cc.org</t>
  </si>
  <si>
    <t>satire.ru</t>
  </si>
  <si>
    <t>mckayflooring.co.uk</t>
  </si>
  <si>
    <t>articlicious.com</t>
  </si>
  <si>
    <t>casidfamily.com</t>
  </si>
  <si>
    <t>choxi.com</t>
  </si>
  <si>
    <t>clarkpest.com</t>
  </si>
  <si>
    <t>controlbooth.com</t>
  </si>
  <si>
    <t>estopa.com</t>
  </si>
  <si>
    <t>fabshot.com</t>
  </si>
  <si>
    <t>forum4travel.com</t>
  </si>
  <si>
    <t>instructorweb.com</t>
  </si>
  <si>
    <t>pcnr.com</t>
  </si>
  <si>
    <t>pentaxgallery.com</t>
  </si>
  <si>
    <t>peugeot-saveurs.com</t>
  </si>
  <si>
    <t>rosemed.com</t>
  </si>
  <si>
    <t>shopandship.com</t>
  </si>
  <si>
    <t>signsforkids.com</t>
  </si>
  <si>
    <t>wecoyote.com</t>
  </si>
  <si>
    <t>omvf.net</t>
  </si>
  <si>
    <t>20mgcialis-canada.org</t>
  </si>
  <si>
    <t>blessingfoundation.org</t>
  </si>
  <si>
    <t>cityofpage.org</t>
  </si>
  <si>
    <t>electricconsumer.org</t>
  </si>
  <si>
    <t>family-to-family.org</t>
  </si>
  <si>
    <t>h-a-z.org</t>
  </si>
  <si>
    <t>healthykids.org</t>
  </si>
  <si>
    <t>miracoalition.org</t>
  </si>
  <si>
    <t>chaif.ru</t>
  </si>
  <si>
    <t>ealinggazette.co.uk</t>
  </si>
  <si>
    <t>gadventures.co.uk</t>
  </si>
  <si>
    <t>methotrexate.webcam</t>
  </si>
  <si>
    <t>ditkasrestaurants.com</t>
  </si>
  <si>
    <t>karlgroves.com</t>
  </si>
  <si>
    <t>lewisbrisbois.com</t>
  </si>
  <si>
    <t>ma-sa-to.com</t>
  </si>
  <si>
    <t>mspinteractive.com</t>
  </si>
  <si>
    <t>oldsoftware.com</t>
  </si>
  <si>
    <t>risdall.com</t>
  </si>
  <si>
    <t>rprojectjapan.com</t>
  </si>
  <si>
    <t>sanyapark.com</t>
  </si>
  <si>
    <t>shaoqun.com</t>
  </si>
  <si>
    <t>simplywordgames.com</t>
  </si>
  <si>
    <t>texasphotoworkshops.com</t>
  </si>
  <si>
    <t>unoaquatic.com</t>
  </si>
  <si>
    <t>yiddishweb.com</t>
  </si>
  <si>
    <t>anten.fr</t>
  </si>
  <si>
    <t>mairie-saint-mande.fr</t>
  </si>
  <si>
    <t>shoppasmaterialhandling.net</t>
  </si>
  <si>
    <t>yk.net</t>
  </si>
  <si>
    <t>arabiccontent.org</t>
  </si>
  <si>
    <t>neighborhood-centers.org</t>
  </si>
  <si>
    <t>stjudemedicalcenter.org</t>
  </si>
  <si>
    <t>upperallentownship.org</t>
  </si>
  <si>
    <t>orlenmarathon.pl</t>
  </si>
  <si>
    <t>zpaf.pl</t>
  </si>
  <si>
    <t>carinsurancerbr.top</t>
  </si>
  <si>
    <t>newhealthyman.top</t>
  </si>
  <si>
    <t>cumberland-news.co.uk</t>
  </si>
  <si>
    <t>warwickdavis.co.uk</t>
  </si>
  <si>
    <t>westender.com.au</t>
  </si>
  <si>
    <t>ridersoficarus.com.br</t>
  </si>
  <si>
    <t>buttermilkchannelnyc.com</t>
  </si>
  <si>
    <t>frameitaly.com</t>
  </si>
  <si>
    <t>hc-saryarka.com</t>
  </si>
  <si>
    <t>jblsynthesis.com</t>
  </si>
  <si>
    <t>nespower.com</t>
  </si>
  <si>
    <t>nidst.com</t>
  </si>
  <si>
    <t>nywcc.com</t>
  </si>
  <si>
    <t>qariya.com</t>
  </si>
  <si>
    <t>tadalafilcialis-20mg.com</t>
  </si>
  <si>
    <t>tsgljt.com</t>
  </si>
  <si>
    <t>xn--gdk4ct16t.com</t>
  </si>
  <si>
    <t>æ­´ãƒ‰ãƒ©.com</t>
  </si>
  <si>
    <t>digitalliteracy.gov</t>
  </si>
  <si>
    <t>buyamarylonline.info</t>
  </si>
  <si>
    <t>aryanlotus.ir</t>
  </si>
  <si>
    <t>buyzoloft.life</t>
  </si>
  <si>
    <t>kocatepe-askirek.org</t>
  </si>
  <si>
    <t>rsdhope.org</t>
  </si>
  <si>
    <t>artlit.ru</t>
  </si>
  <si>
    <t>ru-magazine.ru</t>
  </si>
  <si>
    <t>genericadvair.science</t>
  </si>
  <si>
    <t>fluoxetine20mg.site</t>
  </si>
  <si>
    <t>cleanlanguage.co.uk</t>
  </si>
  <si>
    <t>liverpoolway.co.uk</t>
  </si>
  <si>
    <t>readyessay.co.uk</t>
  </si>
  <si>
    <t>arpin.com</t>
  </si>
  <si>
    <t>coolhindustan.com</t>
  </si>
  <si>
    <t>excellhealthsleep.com</t>
  </si>
  <si>
    <t>hubadasites.com</t>
  </si>
  <si>
    <t>lhjsllc.com</t>
  </si>
  <si>
    <t>mappingworlds.com</t>
  </si>
  <si>
    <t>ordersildenafilx247.com</t>
  </si>
  <si>
    <t>revuedesign.com</t>
  </si>
  <si>
    <t>shophousekitchen.com</t>
  </si>
  <si>
    <t>studiosixdigital.com</t>
  </si>
  <si>
    <t>tadalafiltrial.com</t>
  </si>
  <si>
    <t>theecomingrevolution.com</t>
  </si>
  <si>
    <t>westymedia.com</t>
  </si>
  <si>
    <t>techhive.de</t>
  </si>
  <si>
    <t>aspen.edu</t>
  </si>
  <si>
    <t>desmoineswa.gov</t>
  </si>
  <si>
    <t>bsrkv.edu.in</t>
  </si>
  <si>
    <t>jkknet.jp</t>
  </si>
  <si>
    <t>movo.no</t>
  </si>
  <si>
    <t>cliohistory.org</t>
  </si>
  <si>
    <t>texaschildrenshospital.org</t>
  </si>
  <si>
    <t>2mult.ru</t>
  </si>
  <si>
    <t>changeu.co.uk</t>
  </si>
  <si>
    <t>melbourne.com.au</t>
  </si>
  <si>
    <t>qzfdc.gov.cn</t>
  </si>
  <si>
    <t>aaapotassiumiodide.com</t>
  </si>
  <si>
    <t>alle-wege.com</t>
  </si>
  <si>
    <t>apdoves.com</t>
  </si>
  <si>
    <t>celebritytheatre.com</t>
  </si>
  <si>
    <t>chunqiuxing.com</t>
  </si>
  <si>
    <t>gouldevans.com</t>
  </si>
  <si>
    <t>heitzcellar.com</t>
  </si>
  <si>
    <t>keyholepublishing.com</t>
  </si>
  <si>
    <t>morganspurlock.com</t>
  </si>
  <si>
    <t>motema.com</t>
  </si>
  <si>
    <t>mybabyshowerfavors.com</t>
  </si>
  <si>
    <t>oqwl.com</t>
  </si>
  <si>
    <t>posturalrestoration.com</t>
  </si>
  <si>
    <t>sundayafternoons.com</t>
  </si>
  <si>
    <t>supertimeforce.com</t>
  </si>
  <si>
    <t>szgybzcl.com</t>
  </si>
  <si>
    <t>victoriatheatre.com</t>
  </si>
  <si>
    <t>zeus-technology.com</t>
  </si>
  <si>
    <t>honeyworks-movie.jp</t>
  </si>
  <si>
    <t>manufactura.mx</t>
  </si>
  <si>
    <t>freesms.net</t>
  </si>
  <si>
    <t>i-doxs.net</t>
  </si>
  <si>
    <t>oksoftware.net</t>
  </si>
  <si>
    <t>wiwiland.net</t>
  </si>
  <si>
    <t>dobre-strony-www-lublin.com.pl</t>
  </si>
  <si>
    <t>taern.pl</t>
  </si>
  <si>
    <t>kalibr-sochi.ru</t>
  </si>
  <si>
    <t>sac-channel.ru</t>
  </si>
  <si>
    <t>eca.sh</t>
  </si>
  <si>
    <t>computershopper.co.uk</t>
  </si>
  <si>
    <t>shortlinks.co.uk</t>
  </si>
  <si>
    <t>verycheapcarinsuranceuk.co.uk</t>
  </si>
  <si>
    <t>vinoteca.co.uk</t>
  </si>
  <si>
    <t>huaxunwang.com.cn</t>
  </si>
  <si>
    <t>churchkeydc.com</t>
  </si>
  <si>
    <t>comet-track.com</t>
  </si>
  <si>
    <t>edmontonsymphony.com</t>
  </si>
  <si>
    <t>m14forum.com</t>
  </si>
  <si>
    <t>proextenderinformation.com</t>
  </si>
  <si>
    <t>sesamo.com</t>
  </si>
  <si>
    <t>staciandbill.com</t>
  </si>
  <si>
    <t>tiffanyandcosite.com</t>
  </si>
  <si>
    <t>wnt-tr.com</t>
  </si>
  <si>
    <t>xilituan.com</t>
  </si>
  <si>
    <t>kryptonstudio.es</t>
  </si>
  <si>
    <t>forexsites.info</t>
  </si>
  <si>
    <t>indeed.jobs</t>
  </si>
  <si>
    <t>iranvajahan.net</t>
  </si>
  <si>
    <t>kernelfactory.net</t>
  </si>
  <si>
    <t>kokosil.net</t>
  </si>
  <si>
    <t>aucklandfestival.co.nz</t>
  </si>
  <si>
    <t>iaitam.org</t>
  </si>
  <si>
    <t>mmsc.org</t>
  </si>
  <si>
    <t>orphanage.org</t>
  </si>
  <si>
    <t>infinity.org.pl</t>
  </si>
  <si>
    <t>newspile.ru</t>
  </si>
  <si>
    <t>targem.ru</t>
  </si>
  <si>
    <t>mcrv.co.uk</t>
  </si>
  <si>
    <t>sbemforum.co.uk</t>
  </si>
  <si>
    <t>cheapwholesalejerseys.us</t>
  </si>
  <si>
    <t>aau.ac.ae</t>
  </si>
  <si>
    <t>waiwai.com.au</t>
  </si>
  <si>
    <t>uocc.ca</t>
  </si>
  <si>
    <t>51bjbxg.com</t>
  </si>
  <si>
    <t>alkhalidiah.com</t>
  </si>
  <si>
    <t>asianas.com</t>
  </si>
  <si>
    <t>ebrpl.com</t>
  </si>
  <si>
    <t>httpvshttps.com</t>
  </si>
  <si>
    <t>ironsocket.com</t>
  </si>
  <si>
    <t>judylandis.com</t>
  </si>
  <si>
    <t>justswipe.com</t>
  </si>
  <si>
    <t>kodiakoriginal.com</t>
  </si>
  <si>
    <t>lances.com</t>
  </si>
  <si>
    <t>lifedials.com</t>
  </si>
  <si>
    <t>lovatoelectric.com</t>
  </si>
  <si>
    <t>lyricsborn.com</t>
  </si>
  <si>
    <t>makingithappen.com</t>
  </si>
  <si>
    <t>myloope.com</t>
  </si>
  <si>
    <t>oado.com</t>
  </si>
  <si>
    <t>papowerswitch.com</t>
  </si>
  <si>
    <t>resaca.com</t>
  </si>
  <si>
    <t>simmtime.com</t>
  </si>
  <si>
    <t>tarshishfashion.com</t>
  </si>
  <si>
    <t>thedambook.com</t>
  </si>
  <si>
    <t>thethefly.com</t>
  </si>
  <si>
    <t>vprx-faq.com</t>
  </si>
  <si>
    <t>allancross.net</t>
  </si>
  <si>
    <t>onlinecollegelist.net</t>
  </si>
  <si>
    <t>canuckplace.org</t>
  </si>
  <si>
    <t>healthfirst.org</t>
  </si>
  <si>
    <t>saexplorers.org</t>
  </si>
  <si>
    <t>tadalafilcialis5mg.org</t>
  </si>
  <si>
    <t>buylipitor.science</t>
  </si>
  <si>
    <t>alchemygothic.com</t>
  </si>
  <si>
    <t>arrowtown.com</t>
  </si>
  <si>
    <t>asap54.com</t>
  </si>
  <si>
    <t>backrestorationcenter.com</t>
  </si>
  <si>
    <t>buzzy.com</t>
  </si>
  <si>
    <t>fieldnation.com</t>
  </si>
  <si>
    <t>fnclstrategies.com</t>
  </si>
  <si>
    <t>ironclad.com</t>
  </si>
  <si>
    <t>oneononeicrm.com</t>
  </si>
  <si>
    <t>penngrade.com</t>
  </si>
  <si>
    <t>pointfindertheme.com</t>
  </si>
  <si>
    <t>rainycafe.com</t>
  </si>
  <si>
    <t>schipul.com</t>
  </si>
  <si>
    <t>sfdesigncenter.com</t>
  </si>
  <si>
    <t>swfchan.com</t>
  </si>
  <si>
    <t>tuvientuongvan.com</t>
  </si>
  <si>
    <t>dinnoedhjaelp.dk</t>
  </si>
  <si>
    <t>cityofkeywest-fl.gov</t>
  </si>
  <si>
    <t>d-i-f.it</t>
  </si>
  <si>
    <t>fsr.ac.ma</t>
  </si>
  <si>
    <t>seoscanner.net</t>
  </si>
  <si>
    <t>420radio.org</t>
  </si>
  <si>
    <t>ratio3.org</t>
  </si>
  <si>
    <t>pharmsklad.com.ua</t>
  </si>
  <si>
    <t>bna.ao</t>
  </si>
  <si>
    <t>001led.cn</t>
  </si>
  <si>
    <t>baoyh.cn</t>
  </si>
  <si>
    <t>hnyanling.gov.cn</t>
  </si>
  <si>
    <t>020-peixun.com</t>
  </si>
  <si>
    <t>acapulco.com</t>
  </si>
  <si>
    <t>activechildmusic.com</t>
  </si>
  <si>
    <t>armenian.com</t>
  </si>
  <si>
    <t>asoiu.com</t>
  </si>
  <si>
    <t>inspectorshow.com</t>
  </si>
  <si>
    <t>knoxvilleraceway.com</t>
  </si>
  <si>
    <t>lssyyz.com</t>
  </si>
  <si>
    <t>monkee-boy.com</t>
  </si>
  <si>
    <t>mplayer.com</t>
  </si>
  <si>
    <t>outdooredge.com</t>
  </si>
  <si>
    <t>sas70.com</t>
  </si>
  <si>
    <t>seisyunhu.com</t>
  </si>
  <si>
    <t>sustainablebusinessforum.com</t>
  </si>
  <si>
    <t>t-craft.com</t>
  </si>
  <si>
    <t>thedodgegarage.com</t>
  </si>
  <si>
    <t>tiffanyandcoonline.com</t>
  </si>
  <si>
    <t>wattsequipment.com</t>
  </si>
  <si>
    <t>workathomesuccess.com</t>
  </si>
  <si>
    <t>buy-tadacip.cricket</t>
  </si>
  <si>
    <t>jouercasino.eu</t>
  </si>
  <si>
    <t>speedcross3cs.fr</t>
  </si>
  <si>
    <t>fart-sounds.net</t>
  </si>
  <si>
    <t>footage.net</t>
  </si>
  <si>
    <t>foreverafterconference.net</t>
  </si>
  <si>
    <t>intercable-china.net</t>
  </si>
  <si>
    <t>commongood.org</t>
  </si>
  <si>
    <t>mattmuseum.org</t>
  </si>
  <si>
    <t>medfordma.org</t>
  </si>
  <si>
    <t>electrovit.pl</t>
  </si>
  <si>
    <t>nexiumprice.ru</t>
  </si>
  <si>
    <t>compareprepaid.co.uk</t>
  </si>
  <si>
    <t>lightninghockeystore.us</t>
  </si>
  <si>
    <t>onedayclinic.be</t>
  </si>
  <si>
    <t>buffalobilliards.com</t>
  </si>
  <si>
    <t>comikuno-eye.com</t>
  </si>
  <si>
    <t>cruisewhat.com</t>
  </si>
  <si>
    <t>defiancemovie.com</t>
  </si>
  <si>
    <t>explorehoward.com</t>
  </si>
  <si>
    <t>kustomkoozies.com</t>
  </si>
  <si>
    <t>loosechangeguide.com</t>
  </si>
  <si>
    <t>missioncityrecord.com</t>
  </si>
  <si>
    <t>newcashloan24.com</t>
  </si>
  <si>
    <t>next-generation.com</t>
  </si>
  <si>
    <t>policeauctions.com</t>
  </si>
  <si>
    <t>residentnavi.com</t>
  </si>
  <si>
    <t>rivendel.com</t>
  </si>
  <si>
    <t>specialtyfabricsreview.com</t>
  </si>
  <si>
    <t>steelersfootballauthentic.com</t>
  </si>
  <si>
    <t>xingcheng123.com</t>
  </si>
  <si>
    <t>adidasskodame.dk</t>
  </si>
  <si>
    <t>clindamycin-300-mg.eu</t>
  </si>
  <si>
    <t>lastname.name</t>
  </si>
  <si>
    <t>belichickbreakdowns.net</t>
  </si>
  <si>
    <t>design-edge.net</t>
  </si>
  <si>
    <t>acousticecology.org</t>
  </si>
  <si>
    <t>dwjz.org</t>
  </si>
  <si>
    <t>nccil.org</t>
  </si>
  <si>
    <t>sweatshopwatch.org</t>
  </si>
  <si>
    <t>wermovers.org</t>
  </si>
  <si>
    <t>worldoftea.org</t>
  </si>
  <si>
    <t>flagyl-online.top</t>
  </si>
  <si>
    <t>blogandyou.com</t>
  </si>
  <si>
    <t>coldlakesun.com</t>
  </si>
  <si>
    <t>exoticwooddesigngifts.com</t>
  </si>
  <si>
    <t>gpssmartsole.com</t>
  </si>
  <si>
    <t>interactivemarketinginc.com</t>
  </si>
  <si>
    <t>kenandy.com</t>
  </si>
  <si>
    <t>mimagi.com</t>
  </si>
  <si>
    <t>msevensoftware.com</t>
  </si>
  <si>
    <t>mydailyrxinformation.com</t>
  </si>
  <si>
    <t>nmdrunnerrestock.com</t>
  </si>
  <si>
    <t>numberskills.com</t>
  </si>
  <si>
    <t>spainforextrading.com</t>
  </si>
  <si>
    <t>taobaojiahuo.com</t>
  </si>
  <si>
    <t>wideopenworld.com</t>
  </si>
  <si>
    <t>zhuyin.com</t>
  </si>
  <si>
    <t>seksualitetigraenselandet.dk</t>
  </si>
  <si>
    <t>morrisonhotel.ie</t>
  </si>
  <si>
    <t>fwmoa.org</t>
  </si>
  <si>
    <t>gohart.org</t>
  </si>
  <si>
    <t>quiltindex.org</t>
  </si>
  <si>
    <t>revelationfilmfest.org</t>
  </si>
  <si>
    <t>tcoyd.org</t>
  </si>
  <si>
    <t>hipernet24.pl</t>
  </si>
  <si>
    <t>pht.ro</t>
  </si>
  <si>
    <t>b2b-transport.ru</t>
  </si>
  <si>
    <t>rupsy.ru</t>
  </si>
  <si>
    <t>buyneurontin.tech</t>
  </si>
  <si>
    <t>pnrcctv.co.uk</t>
  </si>
  <si>
    <t>ktmartmall.com.au</t>
  </si>
  <si>
    <t>goiasec.com.br</t>
  </si>
  <si>
    <t>lanecrawford.com.cn</t>
  </si>
  <si>
    <t>addictedtoquack.com</t>
  </si>
  <si>
    <t>alforatnews.com</t>
  </si>
  <si>
    <t>andywoodruff.com</t>
  </si>
  <si>
    <t>atlantabuzz.com</t>
  </si>
  <si>
    <t>bcgmanufacturing.com</t>
  </si>
  <si>
    <t>contrarianedge.com</t>
  </si>
  <si>
    <t>durablewpcdecking.com</t>
  </si>
  <si>
    <t>magnegas.com</t>
  </si>
  <si>
    <t>pressace.com</t>
  </si>
  <si>
    <t>sxplsair.com</t>
  </si>
  <si>
    <t>thebalsamsresort.com</t>
  </si>
  <si>
    <t>tsukubane-camp.com</t>
  </si>
  <si>
    <t>wkfinetools.com</t>
  </si>
  <si>
    <t>buy-diclofenac.eu</t>
  </si>
  <si>
    <t>tsapogas.gr</t>
  </si>
  <si>
    <t>harpercollins.co.in</t>
  </si>
  <si>
    <t>aurorapen.it</t>
  </si>
  <si>
    <t>iodemocratico.it</t>
  </si>
  <si>
    <t>aviatorsunglassesrayban.net</t>
  </si>
  <si>
    <t>web-2-host.net</t>
  </si>
  <si>
    <t>energyinnovation.org</t>
  </si>
  <si>
    <t>rattanmeble.com.pl</t>
  </si>
  <si>
    <t>kamagra-online.ru</t>
  </si>
  <si>
    <t>buy-celebrex.trade</t>
  </si>
  <si>
    <t>ericprydz.tv</t>
  </si>
  <si>
    <t>buy-prozac.bid</t>
  </si>
  <si>
    <t>bencaplan.ca</t>
  </si>
  <si>
    <t>agic.cc</t>
  </si>
  <si>
    <t>bwc.com</t>
  </si>
  <si>
    <t>conedsolutions.com</t>
  </si>
  <si>
    <t>itsok.com</t>
  </si>
  <si>
    <t>johndoughty.com</t>
  </si>
  <si>
    <t>mormente.com</t>
  </si>
  <si>
    <t>oxigen-top100.com</t>
  </si>
  <si>
    <t>recognizze.com</t>
  </si>
  <si>
    <t>teijin.com</t>
  </si>
  <si>
    <t>thebigsort.com</t>
  </si>
  <si>
    <t>xayscg.com</t>
  </si>
  <si>
    <t>zonarsystems.com</t>
  </si>
  <si>
    <t>ftc-i.net</t>
  </si>
  <si>
    <t>casademaryland.org</t>
  </si>
  <si>
    <t>unityhealth.org</t>
  </si>
  <si>
    <t>amoxicillin-875-mg.ru</t>
  </si>
  <si>
    <t>zofran-generic.top</t>
  </si>
  <si>
    <t>trekers.com.ua</t>
  </si>
  <si>
    <t>ihgh.com.au</t>
  </si>
  <si>
    <t>technopak.com.au</t>
  </si>
  <si>
    <t>blind-mind.com</t>
  </si>
  <si>
    <t>charman-anderson.com</t>
  </si>
  <si>
    <t>comfacts.com</t>
  </si>
  <si>
    <t>container-solutions.com</t>
  </si>
  <si>
    <t>cycliq.com</t>
  </si>
  <si>
    <t>direcpc.com</t>
  </si>
  <si>
    <t>edwardgreen.com</t>
  </si>
  <si>
    <t>heyepiphora.com</t>
  </si>
  <si>
    <t>ideawins.com</t>
  </si>
  <si>
    <t>influencehealth.com</t>
  </si>
  <si>
    <t>marlinsbaseballstore.com</t>
  </si>
  <si>
    <t>meydenbauer.com</t>
  </si>
  <si>
    <t>redbottomcheapshoesonlinebuy.com</t>
  </si>
  <si>
    <t>sonnyboo.com</t>
  </si>
  <si>
    <t>valpoathletics.com</t>
  </si>
  <si>
    <t>verticalinsider.com</t>
  </si>
  <si>
    <t>wineandbeer101.com</t>
  </si>
  <si>
    <t>thepiratebay.gd</t>
  </si>
  <si>
    <t>gonavy.jp</t>
  </si>
  <si>
    <t>acbradio.org</t>
  </si>
  <si>
    <t>earthresource.org</t>
  </si>
  <si>
    <t>ibol.org</t>
  </si>
  <si>
    <t>buylisinopril6.top</t>
  </si>
  <si>
    <t>benjerry.be</t>
  </si>
  <si>
    <t>buy-cafergot.bid</t>
  </si>
  <si>
    <t>agoravox.com</t>
  </si>
  <si>
    <t>americanfleece.com</t>
  </si>
  <si>
    <t>andana.com</t>
  </si>
  <si>
    <t>dogbark.com</t>
  </si>
  <si>
    <t>gzlco.com</t>
  </si>
  <si>
    <t>jendodon.com</t>
  </si>
  <si>
    <t>lawtechnologynews.com</t>
  </si>
  <si>
    <t>ronpaulchannel.com</t>
  </si>
  <si>
    <t>thesetonian.com</t>
  </si>
  <si>
    <t>verrill.com</t>
  </si>
  <si>
    <t>vtechgraphy.com</t>
  </si>
  <si>
    <t>yo-yo.com</t>
  </si>
  <si>
    <t>celebrexonline.eu</t>
  </si>
  <si>
    <t>euroclio.eu</t>
  </si>
  <si>
    <t>oki-osk.jp</t>
  </si>
  <si>
    <t>centralbank.org.ls</t>
  </si>
  <si>
    <t>sssa.org.my</t>
  </si>
  <si>
    <t>gossiping.net</t>
  </si>
  <si>
    <t>mywebsql.net</t>
  </si>
  <si>
    <t>wvdl.net</t>
  </si>
  <si>
    <t>chicago2016.org</t>
  </si>
  <si>
    <t>xhq.pl</t>
  </si>
  <si>
    <t>buy-vardenafil.accountant</t>
  </si>
  <si>
    <t>101waystomakemoney.com</t>
  </si>
  <si>
    <t>allaboutthejersey.com</t>
  </si>
  <si>
    <t>atlantissubmarines.com</t>
  </si>
  <si>
    <t>austinweeklynews.com</t>
  </si>
  <si>
    <t>baitalnokhada.com</t>
  </si>
  <si>
    <t>bigandfree.com</t>
  </si>
  <si>
    <t>bzshw.com</t>
  </si>
  <si>
    <t>descendentstudios.com</t>
  </si>
  <si>
    <t>fastbestmedrx.com</t>
  </si>
  <si>
    <t>healthylifeindonesia.com</t>
  </si>
  <si>
    <t>lebronshoes-14.com</t>
  </si>
  <si>
    <t>lphant.com</t>
  </si>
  <si>
    <t>polarmga.com</t>
  </si>
  <si>
    <t>tastethediesel.com</t>
  </si>
  <si>
    <t>clomidonline.eu</t>
  </si>
  <si>
    <t>ilikemystyle.net</t>
  </si>
  <si>
    <t>eife-l.org</t>
  </si>
  <si>
    <t>hyclate100mg-doxycycline.org</t>
  </si>
  <si>
    <t>mindtrek.org</t>
  </si>
  <si>
    <t>ponggame.org</t>
  </si>
  <si>
    <t>hipopotamstudio.pl</t>
  </si>
  <si>
    <t>renishaw.pl</t>
  </si>
  <si>
    <t>ggplus.ru</t>
  </si>
  <si>
    <t>abilify-online.top</t>
  </si>
  <si>
    <t>www.blog</t>
  </si>
  <si>
    <t>panoeye.com.cn</t>
  </si>
  <si>
    <t>gsdata.cn</t>
  </si>
  <si>
    <t>alfarooqs.com</t>
  </si>
  <si>
    <t>datelinehollywood.com</t>
  </si>
  <si>
    <t>fastswf.com</t>
  </si>
  <si>
    <t>greatfxprinting.com</t>
  </si>
  <si>
    <t>motherrr.com</t>
  </si>
  <si>
    <t>nigeriaopenmarket.com</t>
  </si>
  <si>
    <t>skypemastermindgroup.com</t>
  </si>
  <si>
    <t>soccerportugalshop.com</t>
  </si>
  <si>
    <t>valvearg.com</t>
  </si>
  <si>
    <t>metformin-hcl.gdn</t>
  </si>
  <si>
    <t>etzel.org.il</t>
  </si>
  <si>
    <t>turbomaster.info</t>
  </si>
  <si>
    <t>artoto.net</t>
  </si>
  <si>
    <t>circulatenews.org</t>
  </si>
  <si>
    <t>photofilmstrip.org</t>
  </si>
  <si>
    <t>buy-lipitor.party</t>
  </si>
  <si>
    <t>d-rent.co.th</t>
  </si>
  <si>
    <t>copegus.top</t>
  </si>
  <si>
    <t>citalopram-20-mg.bid</t>
  </si>
  <si>
    <t>dzapp.cn</t>
  </si>
  <si>
    <t>commoncouragepress.com</t>
  </si>
  <si>
    <t>devprice.com</t>
  </si>
  <si>
    <t>emicsoft.com</t>
  </si>
  <si>
    <t>fuckfrance.com</t>
  </si>
  <si>
    <t>i-a-i.com</t>
  </si>
  <si>
    <t>indonesia-banget.com</t>
  </si>
  <si>
    <t>lasixbuyfurosemide.com</t>
  </si>
  <si>
    <t>milucar.com</t>
  </si>
  <si>
    <t>personifycorp.com</t>
  </si>
  <si>
    <t>selkbagusa.com</t>
  </si>
  <si>
    <t>sleepingbeastgames.com</t>
  </si>
  <si>
    <t>wine101nc.com</t>
  </si>
  <si>
    <t>lenntech.es</t>
  </si>
  <si>
    <t>buy-propranolol.eu</t>
  </si>
  <si>
    <t>engines4ed.org</t>
  </si>
  <si>
    <t>kapralova.org</t>
  </si>
  <si>
    <t>kobe11run.org</t>
  </si>
  <si>
    <t>nanconline.org</t>
  </si>
  <si>
    <t>krasnale.pl</t>
  </si>
  <si>
    <t>standart-gc.ru</t>
  </si>
  <si>
    <t>besttraintable.us</t>
  </si>
  <si>
    <t>ariston.com.cn</t>
  </si>
  <si>
    <t>zjnw.gov.cn</t>
  </si>
  <si>
    <t>173zy.com</t>
  </si>
  <si>
    <t>asfusion.com</t>
  </si>
  <si>
    <t>babynamesofireland.com</t>
  </si>
  <si>
    <t>colblindor.com</t>
  </si>
  <si>
    <t>dongjianghu.com</t>
  </si>
  <si>
    <t>mikebrownsplanets.com</t>
  </si>
  <si>
    <t>musclemedia.com</t>
  </si>
  <si>
    <t>onlinecialis-pills.com</t>
  </si>
  <si>
    <t>paultheroux.com</t>
  </si>
  <si>
    <t>pentesterlab.com</t>
  </si>
  <si>
    <t>tanzanite.com</t>
  </si>
  <si>
    <t>tectonic.com</t>
  </si>
  <si>
    <t>unitedcheckcashing.com</t>
  </si>
  <si>
    <t>worldabortionlaws.com</t>
  </si>
  <si>
    <t>cityofpittsfield.org</t>
  </si>
  <si>
    <t>formenos.org</t>
  </si>
  <si>
    <t>isitup.org</t>
  </si>
  <si>
    <t>scpr-syria.org</t>
  </si>
  <si>
    <t>stjohndc.org</t>
  </si>
  <si>
    <t>tdap.gov.pk</t>
  </si>
  <si>
    <t>stratteraonline.science</t>
  </si>
  <si>
    <t>generic-singulair.top</t>
  </si>
  <si>
    <t>midshiresroseveal.co.uk</t>
  </si>
  <si>
    <t>tlyfsc.cn</t>
  </si>
  <si>
    <t>astroamerica.com</t>
  </si>
  <si>
    <t>charliewilsonmusic.com</t>
  </si>
  <si>
    <t>footballraidersofficial.com</t>
  </si>
  <si>
    <t>grandhoteleurope.com</t>
  </si>
  <si>
    <t>rockpapersaddam.com</t>
  </si>
  <si>
    <t>simovits.com</t>
  </si>
  <si>
    <t>stpatsfc.com</t>
  </si>
  <si>
    <t>watchthethrone.com</t>
  </si>
  <si>
    <t>conceptsfa.nl</t>
  </si>
  <si>
    <t>imndf.org</t>
  </si>
  <si>
    <t>eomi.ru</t>
  </si>
  <si>
    <t>cheng-yen.com.tw</t>
  </si>
  <si>
    <t>buy-flagyl.webcam</t>
  </si>
  <si>
    <t>tanakasouken.biz</t>
  </si>
  <si>
    <t>lumi.co</t>
  </si>
  <si>
    <t>gamboaresort.com</t>
  </si>
  <si>
    <t>gavazzionline.com</t>
  </si>
  <si>
    <t>guardiansofmiddleearth.com</t>
  </si>
  <si>
    <t>nascartickets2017.com</t>
  </si>
  <si>
    <t>timeforcake.com</t>
  </si>
  <si>
    <t>komvos.edu.gr</t>
  </si>
  <si>
    <t>apismellifera.info</t>
  </si>
  <si>
    <t>eleme.io</t>
  </si>
  <si>
    <t>5mg-online-cialis.net</t>
  </si>
  <si>
    <t>dapoxetine-priligybuy.org</t>
  </si>
  <si>
    <t>nagps.org</t>
  </si>
  <si>
    <t>pharmacoepi.org</t>
  </si>
  <si>
    <t>umlonline.org</t>
  </si>
  <si>
    <t>economistconferences.co.uk</t>
  </si>
  <si>
    <t>auf.asn.au</t>
  </si>
  <si>
    <t>mxinyu.cn</t>
  </si>
  <si>
    <t>checklist.com</t>
  </si>
  <si>
    <t>customcollegeessays.com</t>
  </si>
  <si>
    <t>nassm.com</t>
  </si>
  <si>
    <t>negroleaguebaseball.com</t>
  </si>
  <si>
    <t>pornocoroas.com</t>
  </si>
  <si>
    <t>santanderinnoventures.com</t>
  </si>
  <si>
    <t>sgma.com</t>
  </si>
  <si>
    <t>stargazettenews.com</t>
  </si>
  <si>
    <t>unisonresearch.com</t>
  </si>
  <si>
    <t>primus-gaming.de</t>
  </si>
  <si>
    <t>buspar.download</t>
  </si>
  <si>
    <t>rud.is</t>
  </si>
  <si>
    <t>onlineciprofloxacin-hcl500mg.net</t>
  </si>
  <si>
    <t>order-genericpropecia.net</t>
  </si>
  <si>
    <t>vector.net</t>
  </si>
  <si>
    <t>generic-celebrex.ru</t>
  </si>
  <si>
    <t>buyindocin16.top</t>
  </si>
  <si>
    <t>propranololonline.top</t>
  </si>
  <si>
    <t>valsartanhydrochlorothiazide.trade</t>
  </si>
  <si>
    <t>buy-inderal.xyz</t>
  </si>
  <si>
    <t>jiazhou.cn</t>
  </si>
  <si>
    <t>authenticthrowbackjerseysonline.com</t>
  </si>
  <si>
    <t>codeave.com</t>
  </si>
  <si>
    <t>dotsgloves.com</t>
  </si>
  <si>
    <t>doxycyclinebuy-hyclate.com</t>
  </si>
  <si>
    <t>elvisthemusic.com</t>
  </si>
  <si>
    <t>gigsky.com</t>
  </si>
  <si>
    <t>gumnut.com</t>
  </si>
  <si>
    <t>istshopfest.com</t>
  </si>
  <si>
    <t>taultunleashed.com</t>
  </si>
  <si>
    <t>teuscher.com</t>
  </si>
  <si>
    <t>lisinopril5mg.cricket</t>
  </si>
  <si>
    <t>neovim.io</t>
  </si>
  <si>
    <t>burners.me</t>
  </si>
  <si>
    <t>megacable.com.mx</t>
  </si>
  <si>
    <t>cialis-lowest-pricegeneric.net</t>
  </si>
  <si>
    <t>adcawards.org</t>
  </si>
  <si>
    <t>gvdirect.co.uk</t>
  </si>
  <si>
    <t>otcviagra.webcam</t>
  </si>
  <si>
    <t>cheapoakleys.xyz</t>
  </si>
  <si>
    <t>hitachi.com.au</t>
  </si>
  <si>
    <t>abbottdiagnostics.com</t>
  </si>
  <si>
    <t>businessol.com</t>
  </si>
  <si>
    <t>fiercefinance.com</t>
  </si>
  <si>
    <t>jjlylsly.com</t>
  </si>
  <si>
    <t>kellyosbourne.com</t>
  </si>
  <si>
    <t>learnkey.com</t>
  </si>
  <si>
    <t>pharmgarden.com</t>
  </si>
  <si>
    <t>shipbuildinghistory.com</t>
  </si>
  <si>
    <t>rpol.net</t>
  </si>
  <si>
    <t>testking.org</t>
  </si>
  <si>
    <t>tamoxifen-citrate.top</t>
  </si>
  <si>
    <t>cs50.tv</t>
  </si>
  <si>
    <t>ichrdd.ca</t>
  </si>
  <si>
    <t>buyvermox.click</t>
  </si>
  <si>
    <t>ywjialian.com.cn</t>
  </si>
  <si>
    <t>asktrim.com</t>
  </si>
  <si>
    <t>clearcenter.com</t>
  </si>
  <si>
    <t>icseguess.com</t>
  </si>
  <si>
    <t>lasthalfofdarkness.com</t>
  </si>
  <si>
    <t>mg-unpretei.com</t>
  </si>
  <si>
    <t>paguito.com</t>
  </si>
  <si>
    <t>rex-ny.com</t>
  </si>
  <si>
    <t>sketchfu.com</t>
  </si>
  <si>
    <t>ticwear.com</t>
  </si>
  <si>
    <t>warspear-online.com</t>
  </si>
  <si>
    <t>3btech.net</t>
  </si>
  <si>
    <t>aercafrica.org</t>
  </si>
  <si>
    <t>trovit.pl</t>
  </si>
  <si>
    <t>buyallopurinol.pro</t>
  </si>
  <si>
    <t>buypropranolol.stream</t>
  </si>
  <si>
    <t>albendazole2014.top</t>
  </si>
  <si>
    <t>cialiscoupon.bid</t>
  </si>
  <si>
    <t>abheritage.ca</t>
  </si>
  <si>
    <t>bannerwitcoff.com</t>
  </si>
  <si>
    <t>cybellum.com</t>
  </si>
  <si>
    <t>hostpulse.com</t>
  </si>
  <si>
    <t>tujoin.com</t>
  </si>
  <si>
    <t>trazodonehcl.cricket</t>
  </si>
  <si>
    <t>buyprovera.gdn</t>
  </si>
  <si>
    <t>pixelcinema.it</t>
  </si>
  <si>
    <t>elledit.net</t>
  </si>
  <si>
    <t>scriptsrc.net</t>
  </si>
  <si>
    <t>gfd-dennou.org</t>
  </si>
  <si>
    <t>gamingtips.org.uk</t>
  </si>
  <si>
    <t>dakotapro.biz</t>
  </si>
  <si>
    <t>painting.net.cn</t>
  </si>
  <si>
    <t>agilewebdevelopment.com</t>
  </si>
  <si>
    <t>apussoft.com</t>
  </si>
  <si>
    <t>hadonejob.com</t>
  </si>
  <si>
    <t>hedgerwow.com</t>
  </si>
  <si>
    <t>ksacam.com</t>
  </si>
  <si>
    <t>lagoa.com</t>
  </si>
  <si>
    <t>trumpchicagohotel.com</t>
  </si>
  <si>
    <t>usahivi.com</t>
  </si>
  <si>
    <t>appshaker.de</t>
  </si>
  <si>
    <t>allipills.gdn</t>
  </si>
  <si>
    <t>omcreationstudio.net</t>
  </si>
  <si>
    <t>kmess.org</t>
  </si>
  <si>
    <t>buysingulair.space</t>
  </si>
  <si>
    <t>buyretinawithoutprescription.top</t>
  </si>
  <si>
    <t>bianji.com</t>
  </si>
  <si>
    <t>hxcmp3.com</t>
  </si>
  <si>
    <t>qianchenggh.com</t>
  </si>
  <si>
    <t>tron-sector.com</t>
  </si>
  <si>
    <t>hesoftgroup.eu</t>
  </si>
  <si>
    <t>ourinternet.org</t>
  </si>
  <si>
    <t>viagrasoft.club</t>
  </si>
  <si>
    <t>downloadaccelerator.com</t>
  </si>
  <si>
    <t>howtodresswell.com</t>
  </si>
  <si>
    <t>itwin.com</t>
  </si>
  <si>
    <t>saiyaman.info</t>
  </si>
  <si>
    <t>metformin.tech</t>
  </si>
  <si>
    <t>rogaine-online.trade</t>
  </si>
  <si>
    <t>askylem.com</t>
  </si>
  <si>
    <t>genericvaltrex.cricket</t>
  </si>
  <si>
    <t>buy-citalopram.kim</t>
  </si>
  <si>
    <t>epj-conferences.org</t>
  </si>
  <si>
    <t>azithromycin-500mg.science</t>
  </si>
  <si>
    <t>furosemide20mgtab.science</t>
  </si>
  <si>
    <t>lasix.tech</t>
  </si>
  <si>
    <t>edifice-architectes.com</t>
  </si>
  <si>
    <t>mystart.com</t>
  </si>
  <si>
    <t>proper.com</t>
  </si>
  <si>
    <t>thezeal.com</t>
  </si>
  <si>
    <t>cleocin-gel.men</t>
  </si>
  <si>
    <t>0install.net</t>
  </si>
  <si>
    <t>nubuntu.org</t>
  </si>
  <si>
    <t>hairyjaynehandmade.co.uk</t>
  </si>
  <si>
    <t>pfizerviagra100mg.us</t>
  </si>
  <si>
    <t>rogaineforwomen.webcam</t>
  </si>
  <si>
    <t>source-code.biz</t>
  </si>
  <si>
    <t>anxietyapp.com</t>
  </si>
  <si>
    <t>online-casino-bonus-gambling.com</t>
  </si>
  <si>
    <t>philipmorris.com</t>
  </si>
  <si>
    <t>setepontos.com</t>
  </si>
  <si>
    <t>ahmia.fi</t>
  </si>
  <si>
    <t>drbott.com</t>
  </si>
  <si>
    <t>extremeflash.com</t>
  </si>
  <si>
    <t>forexfxandbinaryoptions.com</t>
  </si>
  <si>
    <t>myphoneinparis.com</t>
  </si>
  <si>
    <t>pancakeapps.com</t>
  </si>
  <si>
    <t>pushbulletusercontent.com</t>
  </si>
  <si>
    <t>buyalbuterol.online</t>
  </si>
  <si>
    <t>jznmw.com</t>
  </si>
  <si>
    <t>dina.dk</t>
  </si>
  <si>
    <t>kabloom.in</t>
  </si>
  <si>
    <t>bookprinciple.com</t>
  </si>
  <si>
    <t>digiportal.com</t>
  </si>
  <si>
    <t>mattberseth.com</t>
  </si>
  <si>
    <t>albendazole-online.bid</t>
  </si>
  <si>
    <t>zeppelin.lk</t>
  </si>
  <si>
    <t>esuperfund.com.au</t>
  </si>
  <si>
    <t>polarssl.org</t>
  </si>
  <si>
    <t>fping.com</t>
  </si>
  <si>
    <t>gamingaccess.com</t>
  </si>
  <si>
    <t>bucardo.org</t>
  </si>
  <si>
    <t>eduforge.org</t>
  </si>
  <si>
    <t>foo.org</t>
  </si>
  <si>
    <t>innosoft.com</t>
  </si>
  <si>
    <t>pizzashack.org</t>
  </si>
  <si>
    <t>f44f.net</t>
  </si>
  <si>
    <t>o00t.com</t>
  </si>
  <si>
    <t>t64f.com</t>
  </si>
  <si>
    <t>x42g.com</t>
  </si>
  <si>
    <t>l11o.com</t>
  </si>
  <si>
    <t>x52w.com</t>
  </si>
  <si>
    <t>f99s.com</t>
  </si>
  <si>
    <t>d04x.com</t>
  </si>
  <si>
    <t>zljrong.com</t>
  </si>
  <si>
    <t>tnmsk.com</t>
  </si>
  <si>
    <t>dmarb.com</t>
  </si>
  <si>
    <t>xztfsy.com</t>
  </si>
  <si>
    <t>yjsc6.com</t>
  </si>
  <si>
    <t>rastak-co.com</t>
  </si>
  <si>
    <t>chijiandan.com</t>
  </si>
  <si>
    <t>gaoyunzhe.com</t>
  </si>
  <si>
    <t>nxtyhg.com</t>
  </si>
  <si>
    <t>track27.com</t>
  </si>
  <si>
    <t>stwaf.com</t>
  </si>
  <si>
    <t>y6sec.com</t>
  </si>
  <si>
    <t>taoxingwl.com</t>
  </si>
  <si>
    <t>linkrinse.com</t>
  </si>
  <si>
    <t>086wu.com</t>
  </si>
  <si>
    <t>hljdkfp01.com</t>
  </si>
  <si>
    <t>szlxpj.com</t>
  </si>
  <si>
    <t>yanghuami.com</t>
  </si>
  <si>
    <t>bjhpjt.com</t>
  </si>
  <si>
    <t>waylar.com</t>
  </si>
  <si>
    <t>1818you.com</t>
  </si>
  <si>
    <t>jindingtm.com</t>
  </si>
  <si>
    <t>toivn.com</t>
  </si>
  <si>
    <t>xisamall.com</t>
  </si>
  <si>
    <t>hzhxdhr.com</t>
  </si>
  <si>
    <t>ava365.com</t>
  </si>
  <si>
    <t>gyhlwd.com</t>
  </si>
  <si>
    <t>azccgk.com</t>
  </si>
  <si>
    <t>xcydjy.com</t>
  </si>
  <si>
    <t>eevbdb.cn</t>
  </si>
  <si>
    <t>czwlzflnq.com</t>
  </si>
  <si>
    <t>mai-led.com</t>
  </si>
  <si>
    <t>xfc520.com</t>
  </si>
  <si>
    <t>lswjyz.com</t>
  </si>
  <si>
    <t>szlahs.com</t>
  </si>
  <si>
    <t>allout22.com</t>
  </si>
  <si>
    <t>gzzh-led.com</t>
  </si>
  <si>
    <t>ccxcv.com</t>
  </si>
  <si>
    <t>hkwho.com</t>
  </si>
  <si>
    <t>jianghuakm.com</t>
  </si>
  <si>
    <t>onyxglory.com</t>
  </si>
  <si>
    <t>cqxshilaw.com</t>
  </si>
  <si>
    <t>tmssgz.com</t>
  </si>
  <si>
    <t>tt5828.com</t>
  </si>
  <si>
    <t>51mzd.com</t>
  </si>
  <si>
    <t>rideawayms.com</t>
  </si>
  <si>
    <t>sxdc168.com</t>
  </si>
  <si>
    <t>ywqxhb.com</t>
  </si>
  <si>
    <t>beeuser.com</t>
  </si>
  <si>
    <t>momybook.com</t>
  </si>
  <si>
    <t>pi-ptp.com</t>
  </si>
  <si>
    <t>yyzingt.com</t>
  </si>
  <si>
    <t>iwquagov.com</t>
  </si>
  <si>
    <t>qdqhqz.com</t>
  </si>
  <si>
    <t>sunteraho.com</t>
  </si>
  <si>
    <t>luanaeduda.com</t>
  </si>
  <si>
    <t>tianhong.cn</t>
  </si>
  <si>
    <t>south-fl.com</t>
  </si>
  <si>
    <t>jhxytwky.com</t>
  </si>
  <si>
    <t>hgnv.com</t>
  </si>
  <si>
    <t>rubikclub.com</t>
  </si>
  <si>
    <t>ovnimag.com</t>
  </si>
  <si>
    <t>furniturefromturkey.com</t>
  </si>
  <si>
    <t>qqbingshi.com</t>
  </si>
  <si>
    <t>iecob.info</t>
  </si>
  <si>
    <t>livingoutfitters.com</t>
  </si>
  <si>
    <t>tamnhom.net</t>
  </si>
  <si>
    <t>eleganahandcraft.com</t>
  </si>
  <si>
    <t>loewejpbuy.com</t>
  </si>
  <si>
    <t>viewmastercms.com</t>
  </si>
  <si>
    <t>drawer.fr</t>
  </si>
  <si>
    <t>verifieddesigns.com</t>
  </si>
  <si>
    <t>zeevolve.com</t>
  </si>
  <si>
    <t>houselighting.org</t>
  </si>
  <si>
    <t>hdfzzj.com</t>
  </si>
  <si>
    <t>shoudutequ.org</t>
  </si>
  <si>
    <t>vintagetoysillustrated.com</t>
  </si>
  <si>
    <t>xxshanhe.com</t>
  </si>
  <si>
    <t>furnituredekho.com</t>
  </si>
  <si>
    <t>fashionfemale.net</t>
  </si>
  <si>
    <t>patiopizzaz.com</t>
  </si>
  <si>
    <t>earsenalnews.com</t>
  </si>
  <si>
    <t>elinkmall.com</t>
  </si>
  <si>
    <t>cms2day.de</t>
  </si>
  <si>
    <t>edesignsplans.ca</t>
  </si>
  <si>
    <t>allamericanautomobiles.com</t>
  </si>
  <si>
    <t>finestshower.com</t>
  </si>
  <si>
    <t>coressl.jp</t>
  </si>
  <si>
    <t>hendricksarchitect.com</t>
  </si>
  <si>
    <t>babyshowerideas4u.com</t>
  </si>
  <si>
    <t>shime-saba.com</t>
  </si>
  <si>
    <t>samsung-wallpapers.com</t>
  </si>
  <si>
    <t>seidenrosen.com</t>
  </si>
  <si>
    <t>segelyachtboerse.de</t>
  </si>
  <si>
    <t>seepension.de</t>
  </si>
  <si>
    <t>segeldiscount.de</t>
  </si>
  <si>
    <t>seitenmastschirm.de</t>
  </si>
  <si>
    <t>seitenmastschirme.de</t>
  </si>
  <si>
    <t>seiden.de</t>
  </si>
  <si>
    <t>seiten-stapler.de</t>
  </si>
  <si>
    <t>segelyacht-boerse.de</t>
  </si>
  <si>
    <t>segelshoponline.de</t>
  </si>
  <si>
    <t>seetal.de</t>
  </si>
  <si>
    <t>seifen-spender.de</t>
  </si>
  <si>
    <t>sekt-boerse.de</t>
  </si>
  <si>
    <t>sekt-discount.de</t>
  </si>
  <si>
    <t>sektboerse.de</t>
  </si>
  <si>
    <t>xn--sekt-brse-57a.de</t>
  </si>
  <si>
    <t>sekt-bÃ¶rse.de</t>
  </si>
  <si>
    <t>xn--segelyacht-brse-ktb.de</t>
  </si>
  <si>
    <t>segelyacht-bÃ¶rse.de</t>
  </si>
  <si>
    <t>xn--segelyachtbrse-5pb.de</t>
  </si>
  <si>
    <t>segelyachtbÃ¶rse.de</t>
  </si>
  <si>
    <t>xn--sektbrse-r4a.de</t>
  </si>
  <si>
    <t>sektbÃ¶rse.de</t>
  </si>
  <si>
    <t>rushessaysbest.com</t>
  </si>
  <si>
    <t>segelshop-online.de</t>
  </si>
  <si>
    <t>naughtyheadnurse.com</t>
  </si>
  <si>
    <t>lfshapanmoxingzhizuo.com</t>
  </si>
  <si>
    <t>thesupermodelsgallery.com</t>
  </si>
  <si>
    <t>lymj66.com</t>
  </si>
  <si>
    <t>solidwoodkitchencabinets.co.uk</t>
  </si>
  <si>
    <t>uniqueyou.pl</t>
  </si>
  <si>
    <t>shmector.com</t>
  </si>
  <si>
    <t>pzxdj.com</t>
  </si>
  <si>
    <t>piuskb.com</t>
  </si>
  <si>
    <t>getnetworth.net</t>
  </si>
  <si>
    <t>grassclothwallpaper.net</t>
  </si>
  <si>
    <t>gardenandhome.co.za</t>
  </si>
  <si>
    <t>jlhnsh.org</t>
  </si>
  <si>
    <t>pookmark.jp</t>
  </si>
  <si>
    <t>cartuning.ws</t>
  </si>
  <si>
    <t>85781.com</t>
  </si>
  <si>
    <t>198zu.com</t>
  </si>
  <si>
    <t>cavareno.com</t>
  </si>
  <si>
    <t>dhjmsb.com</t>
  </si>
  <si>
    <t>greeniespillpockets.com</t>
  </si>
  <si>
    <t>pinatmoto.pl</t>
  </si>
  <si>
    <t>kongjun.com</t>
  </si>
  <si>
    <t>it050.com</t>
  </si>
  <si>
    <t>pomiaryhalasu.com.pl</t>
  </si>
  <si>
    <t>starshtat.ru</t>
  </si>
  <si>
    <t>investteda.org</t>
  </si>
  <si>
    <t>pmdown.com</t>
  </si>
  <si>
    <t>jsynergy.com.pl</t>
  </si>
  <si>
    <t>ameradnan.com</t>
  </si>
  <si>
    <t>take-uma.net</t>
  </si>
  <si>
    <t>buckettripper.com</t>
  </si>
  <si>
    <t>idssasp.com</t>
  </si>
  <si>
    <t>haishasan.net</t>
  </si>
  <si>
    <t>oliveryaphe.com</t>
  </si>
  <si>
    <t>eve.com.mt</t>
  </si>
  <si>
    <t>kilobyte.com.ua</t>
  </si>
  <si>
    <t>creativeswall.com</t>
  </si>
  <si>
    <t>halluxyoperacjastopy.pl</t>
  </si>
  <si>
    <t>vszp.sk</t>
  </si>
  <si>
    <t>xybxgjszp.com</t>
  </si>
  <si>
    <t>bowshrine.com</t>
  </si>
  <si>
    <t>vidgg.to</t>
  </si>
  <si>
    <t>schwaebischer-albverein.de</t>
  </si>
  <si>
    <t>immediateentourage.com</t>
  </si>
  <si>
    <t>balajirohtak.com</t>
  </si>
  <si>
    <t>heraoffice.com</t>
  </si>
  <si>
    <t>plansourceinc.com</t>
  </si>
  <si>
    <t>teachdotme.com</t>
  </si>
  <si>
    <t>smmmantalya.com</t>
  </si>
  <si>
    <t>mescylinders.com</t>
  </si>
  <si>
    <t>metaspinner.de</t>
  </si>
  <si>
    <t>universitytennis.net</t>
  </si>
  <si>
    <t>baysideresort.com</t>
  </si>
  <si>
    <t>igryblackjack.com</t>
  </si>
  <si>
    <t>konyamadeniyag.com</t>
  </si>
  <si>
    <t>stel-mar.hr</t>
  </si>
  <si>
    <t>asmarainc.com</t>
  </si>
  <si>
    <t>westcountrycottages.co.uk</t>
  </si>
  <si>
    <t>geeklegacy.com</t>
  </si>
  <si>
    <t>mercurycabaret.com</t>
  </si>
  <si>
    <t>portioliturkiye.com</t>
  </si>
  <si>
    <t>publimarca.com</t>
  </si>
  <si>
    <t>yadosys.com</t>
  </si>
  <si>
    <t>yedpaegeulasim.com</t>
  </si>
  <si>
    <t>domotelec.fr</t>
  </si>
  <si>
    <t>altincatioranhuzurevi.com</t>
  </si>
  <si>
    <t>kokefm.com</t>
  </si>
  <si>
    <t>suataydogan.com.tr</t>
  </si>
  <si>
    <t>serilmobilya.com</t>
  </si>
  <si>
    <t>npgroup.se</t>
  </si>
  <si>
    <t>backyardbuildings.com</t>
  </si>
  <si>
    <t>disareklamajansi.com</t>
  </si>
  <si>
    <t>goznurutekstil.net</t>
  </si>
  <si>
    <t>evomed.co.za</t>
  </si>
  <si>
    <t>eprojedanismanlik.com</t>
  </si>
  <si>
    <t>getwishboneapp.com</t>
  </si>
  <si>
    <t>ijpcmf.com</t>
  </si>
  <si>
    <t>mummymummymum.com</t>
  </si>
  <si>
    <t>jewsofindia.org</t>
  </si>
  <si>
    <t>devremulkyazilimi.com</t>
  </si>
  <si>
    <t>shzhongxun.com</t>
  </si>
  <si>
    <t>suncitytoday.com</t>
  </si>
  <si>
    <t>arslanelektronik.net</t>
  </si>
  <si>
    <t>eurasiatr.com</t>
  </si>
  <si>
    <t>expy.jp</t>
  </si>
  <si>
    <t>batikaradenizhaber.com</t>
  </si>
  <si>
    <t>resengo.com</t>
  </si>
  <si>
    <t>rezistansdunyasi.com</t>
  </si>
  <si>
    <t>celebratingholidays.com</t>
  </si>
  <si>
    <t>creativeadbox.com</t>
  </si>
  <si>
    <t>destanmak.com</t>
  </si>
  <si>
    <t>ekicioglu.com</t>
  </si>
  <si>
    <t>malatyakarahanvinc.com</t>
  </si>
  <si>
    <t>ozelcenazeisleri.com</t>
  </si>
  <si>
    <t>madrenazarena.it</t>
  </si>
  <si>
    <t>alternativ.nu</t>
  </si>
  <si>
    <t>zapchasti99.ru</t>
  </si>
  <si>
    <t>ozkayaperde.com</t>
  </si>
  <si>
    <t>subzero.com.tr</t>
  </si>
  <si>
    <t>adeps.be</t>
  </si>
  <si>
    <t>023temei.com</t>
  </si>
  <si>
    <t>ictbilisim.com</t>
  </si>
  <si>
    <t>atollenomsorg.se</t>
  </si>
  <si>
    <t>remotex.com</t>
  </si>
  <si>
    <t>gestafi.it</t>
  </si>
  <si>
    <t>filmosvalka.ru</t>
  </si>
  <si>
    <t>dizayndekorasyon.com.tr</t>
  </si>
  <si>
    <t>hidroeksen.com.tr</t>
  </si>
  <si>
    <t>batmanram.com</t>
  </si>
  <si>
    <t>kenhphunu.com</t>
  </si>
  <si>
    <t>maynenkhibuma.com</t>
  </si>
  <si>
    <t>beydagciftligi.com.tr</t>
  </si>
  <si>
    <t>buchkatalog-reloaded.de</t>
  </si>
  <si>
    <t>toksankutu.com.tr</t>
  </si>
  <si>
    <t>2ftasarim.com</t>
  </si>
  <si>
    <t>caboucadin.com</t>
  </si>
  <si>
    <t>phamgiaphat.com</t>
  </si>
  <si>
    <t>49elli.com</t>
  </si>
  <si>
    <t>great-castles.com</t>
  </si>
  <si>
    <t>rainbowflying.com</t>
  </si>
  <si>
    <t>reisedepeschen.de</t>
  </si>
  <si>
    <t>scweiyi.cn</t>
  </si>
  <si>
    <t>artroklinik.com</t>
  </si>
  <si>
    <t>landsh.de</t>
  </si>
  <si>
    <t>geckoskitchen.com.au</t>
  </si>
  <si>
    <t>noglitternoglory.com</t>
  </si>
  <si>
    <t>rpindustry.com</t>
  </si>
  <si>
    <t>nhh.hu</t>
  </si>
  <si>
    <t>volgoblog.ru</t>
  </si>
  <si>
    <t>burhaniyeotokurtarma.com</t>
  </si>
  <si>
    <t>izmirodag.com</t>
  </si>
  <si>
    <t>pratapsportsschool.com</t>
  </si>
  <si>
    <t>farandula.com</t>
  </si>
  <si>
    <t>tourmet.com</t>
  </si>
  <si>
    <t>berbel.de</t>
  </si>
  <si>
    <t>oskarshamn.se</t>
  </si>
  <si>
    <t>bodynaturals.co.za</t>
  </si>
  <si>
    <t>allbesttop10.com</t>
  </si>
  <si>
    <t>hanoi3bhomestay.com</t>
  </si>
  <si>
    <t>newspettacolo.com</t>
  </si>
  <si>
    <t>iklimdiscephe.com</t>
  </si>
  <si>
    <t>indispensablehealthcare.com</t>
  </si>
  <si>
    <t>helen-strefapiekna.pl</t>
  </si>
  <si>
    <t>enelsan.com.tr</t>
  </si>
  <si>
    <t>albertothepainter.com</t>
  </si>
  <si>
    <t>slogans.de</t>
  </si>
  <si>
    <t>callmecha.info</t>
  </si>
  <si>
    <t>toptip.net</t>
  </si>
  <si>
    <t>beyaztas.org</t>
  </si>
  <si>
    <t>lmtvs.com</t>
  </si>
  <si>
    <t>418.co.jp</t>
  </si>
  <si>
    <t>wrestlingsuperstore.com</t>
  </si>
  <si>
    <t>musical.it</t>
  </si>
  <si>
    <t>pelikan.sk</t>
  </si>
  <si>
    <t>icanstyleu.com</t>
  </si>
  <si>
    <t>mogulinterior.com</t>
  </si>
  <si>
    <t>xpressobooktours.com</t>
  </si>
  <si>
    <t>downote.com</t>
  </si>
  <si>
    <t>samrahospital.in</t>
  </si>
  <si>
    <t>lacomfy.com</t>
  </si>
  <si>
    <t>poshclassymom.com</t>
  </si>
  <si>
    <t>abrelaboca.com</t>
  </si>
  <si>
    <t>mymaster.ru</t>
  </si>
  <si>
    <t>riceforce.com</t>
  </si>
  <si>
    <t>rugrag.com</t>
  </si>
  <si>
    <t>hunsruecktouristik.de</t>
  </si>
  <si>
    <t>tkt888.com</t>
  </si>
  <si>
    <t>famouschihuahua.com</t>
  </si>
  <si>
    <t>yakino.info</t>
  </si>
  <si>
    <t>fazendaguatapara.com.br</t>
  </si>
  <si>
    <t>digitalvideosingles.com</t>
  </si>
  <si>
    <t>idealbaby.com</t>
  </si>
  <si>
    <t>yalwa.de</t>
  </si>
  <si>
    <t>cruisenewsonline.com</t>
  </si>
  <si>
    <t>hotelagrelli.gr</t>
  </si>
  <si>
    <t>duelmen.de</t>
  </si>
  <si>
    <t>myoko.tv</t>
  </si>
  <si>
    <t>kvg.de</t>
  </si>
  <si>
    <t>fashionstore.jp</t>
  </si>
  <si>
    <t>roofingsuperstore.co.uk</t>
  </si>
  <si>
    <t>mulher.com.br</t>
  </si>
  <si>
    <t>wmgmw.cn</t>
  </si>
  <si>
    <t>dentelleetfleurs.com</t>
  </si>
  <si>
    <t>hzmvis.com</t>
  </si>
  <si>
    <t>lassiwithlavina.com</t>
  </si>
  <si>
    <t>onioni.ru</t>
  </si>
  <si>
    <t>dhcblog.com</t>
  </si>
  <si>
    <t>fuji.tw</t>
  </si>
  <si>
    <t>katewaterhouse.com</t>
  </si>
  <si>
    <t>lishi.com</t>
  </si>
  <si>
    <t>themedlog.com</t>
  </si>
  <si>
    <t>screensteps.me</t>
  </si>
  <si>
    <t>culturabritanico.cl</t>
  </si>
  <si>
    <t>design-haven.com</t>
  </si>
  <si>
    <t>shimizu-kouen.com</t>
  </si>
  <si>
    <t>radioberg.de</t>
  </si>
  <si>
    <t>xjzp.net</t>
  </si>
  <si>
    <t>gogul.tv</t>
  </si>
  <si>
    <t>lokal.hu</t>
  </si>
  <si>
    <t>aleida.net</t>
  </si>
  <si>
    <t>womanistical.nl</t>
  </si>
  <si>
    <t>psyedu.ru</t>
  </si>
  <si>
    <t>campersite.be</t>
  </si>
  <si>
    <t>onceokuloncesi.com</t>
  </si>
  <si>
    <t>wrestling101.com</t>
  </si>
  <si>
    <t>daughterswap.com</t>
  </si>
  <si>
    <t>bff.de</t>
  </si>
  <si>
    <t>medikitglobal.com</t>
  </si>
  <si>
    <t>myideasoft.com</t>
  </si>
  <si>
    <t>idealproject.by</t>
  </si>
  <si>
    <t>dieorhack.com</t>
  </si>
  <si>
    <t>topcount.co</t>
  </si>
  <si>
    <t>psychobike.com</t>
  </si>
  <si>
    <t>kiito.jp</t>
  </si>
  <si>
    <t>iprayforamerica.org</t>
  </si>
  <si>
    <t>resursbeton.ru</t>
  </si>
  <si>
    <t>werkstatt-der-kulturen.de</t>
  </si>
  <si>
    <t>sigmasport.ru</t>
  </si>
  <si>
    <t>curio-city.com</t>
  </si>
  <si>
    <t>ltshuishijie.com</t>
  </si>
  <si>
    <t>tlfhmc.com</t>
  </si>
  <si>
    <t>ringerhut.co.jp</t>
  </si>
  <si>
    <t>howtogetrid.org</t>
  </si>
  <si>
    <t>zhongguolyw.com</t>
  </si>
  <si>
    <t>szkoladladoroslych.eu</t>
  </si>
  <si>
    <t>airdelights.com</t>
  </si>
  <si>
    <t>greenevi.com</t>
  </si>
  <si>
    <t>hsyh.com</t>
  </si>
  <si>
    <t>localmk.com</t>
  </si>
  <si>
    <t>toshu.co.jp</t>
  </si>
  <si>
    <t>halloffamememorabilia.com</t>
  </si>
  <si>
    <t>noseq.com</t>
  </si>
  <si>
    <t>resume-business.com</t>
  </si>
  <si>
    <t>ludopole.fr</t>
  </si>
  <si>
    <t>td-andreevskiy.com</t>
  </si>
  <si>
    <t>assistenzalivros.com.br</t>
  </si>
  <si>
    <t>lwp.jp</t>
  </si>
  <si>
    <t>kolodec-pod-kluch.ru</t>
  </si>
  <si>
    <t>shanyide.com</t>
  </si>
  <si>
    <t>emilbulls.de</t>
  </si>
  <si>
    <t>pal.or.jp</t>
  </si>
  <si>
    <t>manikyres.ru</t>
  </si>
  <si>
    <t>dongpingxinxi.com</t>
  </si>
  <si>
    <t>lessthanperfectlifeofbliss.com</t>
  </si>
  <si>
    <t>recentresumes.com</t>
  </si>
  <si>
    <t>carsablanca.com</t>
  </si>
  <si>
    <t>shengxianjiuye.com</t>
  </si>
  <si>
    <t>pojie.la</t>
  </si>
  <si>
    <t>aqjl.net</t>
  </si>
  <si>
    <t>boshanpump.net</t>
  </si>
  <si>
    <t>holaquetal.com.br</t>
  </si>
  <si>
    <t>cjhaier.com</t>
  </si>
  <si>
    <t>lpjsjd.com</t>
  </si>
  <si>
    <t>mcrxw.com</t>
  </si>
  <si>
    <t>muhammadniaz.net</t>
  </si>
  <si>
    <t>uzenik.ru</t>
  </si>
  <si>
    <t>nj-lifecare.com.cn</t>
  </si>
  <si>
    <t>qdhongyu.cn</t>
  </si>
  <si>
    <t>8pvc.com</t>
  </si>
  <si>
    <t>onionringsandthings.com</t>
  </si>
  <si>
    <t>shsoly.com</t>
  </si>
  <si>
    <t>sz-boxin.com</t>
  </si>
  <si>
    <t>twinpines.nl</t>
  </si>
  <si>
    <t>odin.ru</t>
  </si>
  <si>
    <t>rainharvest.co.za</t>
  </si>
  <si>
    <t>c0359.com</t>
  </si>
  <si>
    <t>dlwtrn.com</t>
  </si>
  <si>
    <t>qdmbw.com</t>
  </si>
  <si>
    <t>victorsport.com</t>
  </si>
  <si>
    <t>xsw3.com</t>
  </si>
  <si>
    <t>ynyxh.com</t>
  </si>
  <si>
    <t>yunnanbuyun.com</t>
  </si>
  <si>
    <t>yzc888888.com</t>
  </si>
  <si>
    <t>bringmirbio.de</t>
  </si>
  <si>
    <t>posing.com.hk</t>
  </si>
  <si>
    <t>nucletron.it</t>
  </si>
  <si>
    <t>silvanaeditoriale.it</t>
  </si>
  <si>
    <t>tt38.net</t>
  </si>
  <si>
    <t>qzxh.org</t>
  </si>
  <si>
    <t>silestone.co.uk</t>
  </si>
  <si>
    <t>beehomes.com.vn</t>
  </si>
  <si>
    <t>k-pack.cn</t>
  </si>
  <si>
    <t>cholesteroltech.com</t>
  </si>
  <si>
    <t>gzf020.com</t>
  </si>
  <si>
    <t>littlesalebirdy.com</t>
  </si>
  <si>
    <t>mts-lift.com</t>
  </si>
  <si>
    <t>tianjinchinai.com</t>
  </si>
  <si>
    <t>zzwuxianzuoji.com</t>
  </si>
  <si>
    <t>kirkkojakaupunki.fi</t>
  </si>
  <si>
    <t>holzwerken.net</t>
  </si>
  <si>
    <t>kmjag.com.cn</t>
  </si>
  <si>
    <t>60954004.com</t>
  </si>
  <si>
    <t>bjzrjy888.com</t>
  </si>
  <si>
    <t>bygjzmy.com</t>
  </si>
  <si>
    <t>hncea.com</t>
  </si>
  <si>
    <t>hoxud.com</t>
  </si>
  <si>
    <t>hrrsq.com</t>
  </si>
  <si>
    <t>mspcn.com</t>
  </si>
  <si>
    <t>wq-flowmeter.com</t>
  </si>
  <si>
    <t>forexstart.org</t>
  </si>
  <si>
    <t>sov-art.net.ru</t>
  </si>
  <si>
    <t>aesc.com.cn</t>
  </si>
  <si>
    <t>fupingccw.com</t>
  </si>
  <si>
    <t>gtchemie.com</t>
  </si>
  <si>
    <t>internetphilippines.com</t>
  </si>
  <si>
    <t>powerstridebattery.com</t>
  </si>
  <si>
    <t>qgylzx.com</t>
  </si>
  <si>
    <t>shykyb.com</t>
  </si>
  <si>
    <t>sxltshy.com</t>
  </si>
  <si>
    <t>szrenhe.com</t>
  </si>
  <si>
    <t>zzdelioa.com</t>
  </si>
  <si>
    <t>sagaonline.com.cn</t>
  </si>
  <si>
    <t>e-tetsuzuki99.com</t>
  </si>
  <si>
    <t>hygjyl88.com</t>
  </si>
  <si>
    <t>sweetcheeksbaking.com</t>
  </si>
  <si>
    <t>szshwh.com</t>
  </si>
  <si>
    <t>wutaight.com</t>
  </si>
  <si>
    <t>ycflab.com</t>
  </si>
  <si>
    <t>eatrio.net</t>
  </si>
  <si>
    <t>cixinat.com</t>
  </si>
  <si>
    <t>ddbhsm.com</t>
  </si>
  <si>
    <t>hainajt.com</t>
  </si>
  <si>
    <t>jxfljx.com</t>
  </si>
  <si>
    <t>qsmmdsh.com</t>
  </si>
  <si>
    <t>tb0007com888.com</t>
  </si>
  <si>
    <t>tb0007khd.com</t>
  </si>
  <si>
    <t>wzxw.com</t>
  </si>
  <si>
    <t>zgbzjgs.com</t>
  </si>
  <si>
    <t>tb0004.net</t>
  </si>
  <si>
    <t>seedparade.co.uk</t>
  </si>
  <si>
    <t>1902go.com</t>
  </si>
  <si>
    <t>avatraffic.com</t>
  </si>
  <si>
    <t>capnom.com</t>
  </si>
  <si>
    <t>huaigeshoula.com</t>
  </si>
  <si>
    <t>kflkj.com</t>
  </si>
  <si>
    <t>lyyueyang.com</t>
  </si>
  <si>
    <t>rstrunhuayou.com</t>
  </si>
  <si>
    <t>shangyouasw.com</t>
  </si>
  <si>
    <t>shjjqx.com</t>
  </si>
  <si>
    <t>tongbaoyule0006.com</t>
  </si>
  <si>
    <t>zjyucai.com</t>
  </si>
  <si>
    <t>jfitc.net</t>
  </si>
  <si>
    <t>druginteractioncenter.org</t>
  </si>
  <si>
    <t>rdelisa.cn</t>
  </si>
  <si>
    <t>12betguanwang.com</t>
  </si>
  <si>
    <t>bwhdyl.com</t>
  </si>
  <si>
    <t>campingwithgus.com</t>
  </si>
  <si>
    <t>dcristoword.com</t>
  </si>
  <si>
    <t>dlkjgl.com</t>
  </si>
  <si>
    <t>goldhosen.com</t>
  </si>
  <si>
    <t>gundammodelkits.com</t>
  </si>
  <si>
    <t>jiaquan18.com</t>
  </si>
  <si>
    <t>shunyuecn.com</t>
  </si>
  <si>
    <t>tb0008yl8.com</t>
  </si>
  <si>
    <t>yuzhifangwu.com</t>
  </si>
  <si>
    <t>zrxyx999.com</t>
  </si>
  <si>
    <t>3ple.jp</t>
  </si>
  <si>
    <t>kamonohashi-project.net</t>
  </si>
  <si>
    <t>export-base.ru</t>
  </si>
  <si>
    <t>iawra.cn</t>
  </si>
  <si>
    <t>czwhtex.com</t>
  </si>
  <si>
    <t>jzcf666.com</t>
  </si>
  <si>
    <t>pinshangpeixun.com</t>
  </si>
  <si>
    <t>raoyangputao.com</t>
  </si>
  <si>
    <t>sensevelvet.com</t>
  </si>
  <si>
    <t>syfuer.com</t>
  </si>
  <si>
    <t>wc567.com</t>
  </si>
  <si>
    <t>whzsedu.com</t>
  </si>
  <si>
    <t>ynthyggy.com</t>
  </si>
  <si>
    <t>yzinter.com</t>
  </si>
  <si>
    <t>suwakanko.jp</t>
  </si>
  <si>
    <t>prowax.com.tw</t>
  </si>
  <si>
    <t>allforthememories.com</t>
  </si>
  <si>
    <t>dbylptkhd.com</t>
  </si>
  <si>
    <t>edugain.com</t>
  </si>
  <si>
    <t>kelanbkj.com</t>
  </si>
  <si>
    <t>llgj888.com</t>
  </si>
  <si>
    <t>lqdlsb.com</t>
  </si>
  <si>
    <t>lrgdsb.com</t>
  </si>
  <si>
    <t>lqwwtz.com</t>
  </si>
  <si>
    <t>nanzhaoxianqty.com</t>
  </si>
  <si>
    <t>rajsjt.com</t>
  </si>
  <si>
    <t>xn--ydso46b55o.com</t>
  </si>
  <si>
    <t>åœ£æª€ç¼˜.com</t>
  </si>
  <si>
    <t>yl-fluid.com</t>
  </si>
  <si>
    <t>dvd-palace.de</t>
  </si>
  <si>
    <t>messe-sindelfingen.de</t>
  </si>
  <si>
    <t>tierenzyklopaedie.de</t>
  </si>
  <si>
    <t>xzhichen.net</t>
  </si>
  <si>
    <t>intersos.org</t>
  </si>
  <si>
    <t>littlecraftybugs.co.uk</t>
  </si>
  <si>
    <t>44erp.com</t>
  </si>
  <si>
    <t>666zk.com</t>
  </si>
  <si>
    <t>gxnxgd.com</t>
  </si>
  <si>
    <t>lingxianjki.com</t>
  </si>
  <si>
    <t>liyuhe.com</t>
  </si>
  <si>
    <t>nxbsws.com</t>
  </si>
  <si>
    <t>renjie-printing.com</t>
  </si>
  <si>
    <t>sassandveracity.com</t>
  </si>
  <si>
    <t>syheadman.com</t>
  </si>
  <si>
    <t>wxkscl.com</t>
  </si>
  <si>
    <t>zgbczy.com</t>
  </si>
  <si>
    <t>modst.dk</t>
  </si>
  <si>
    <t>jial.net</t>
  </si>
  <si>
    <t>ciasteczka.org.pl</t>
  </si>
  <si>
    <t>apvbbshp.ru</t>
  </si>
  <si>
    <t>norrgavel.se</t>
  </si>
  <si>
    <t>52mlf.com</t>
  </si>
  <si>
    <t>cqtwzs.com</t>
  </si>
  <si>
    <t>denaisi.com</t>
  </si>
  <si>
    <t>dsxjw.com</t>
  </si>
  <si>
    <t>dywscm.com</t>
  </si>
  <si>
    <t>fxsmf.com</t>
  </si>
  <si>
    <t>gym-talk.com</t>
  </si>
  <si>
    <t>lbjylc888.com</t>
  </si>
  <si>
    <t>raucousrecords.com</t>
  </si>
  <si>
    <t>elu24.ee</t>
  </si>
  <si>
    <t>hfdzgd.net</t>
  </si>
  <si>
    <t>merily.net</t>
  </si>
  <si>
    <t>macmillan.ru</t>
  </si>
  <si>
    <t>qzhcjs.com.cn</t>
  </si>
  <si>
    <t>fengqiubby.com</t>
  </si>
  <si>
    <t>flashbackj.com</t>
  </si>
  <si>
    <t>tb0007khd8.com</t>
  </si>
  <si>
    <t>tzxuantian.com</t>
  </si>
  <si>
    <t>weijiehardware.com</t>
  </si>
  <si>
    <t>sportforen.de</t>
  </si>
  <si>
    <t>codiceedizioni.it</t>
  </si>
  <si>
    <t>gram24.pl</t>
  </si>
  <si>
    <t>bcie.cn</t>
  </si>
  <si>
    <t>0546xl.com</t>
  </si>
  <si>
    <t>dyrllw.com</t>
  </si>
  <si>
    <t>dyzxtc.com</t>
  </si>
  <si>
    <t>expressgiftservice.com</t>
  </si>
  <si>
    <t>hrhqfs.com</t>
  </si>
  <si>
    <t>sjzcycw.com</t>
  </si>
  <si>
    <t>szbedding.com</t>
  </si>
  <si>
    <t>yongjieda.com</t>
  </si>
  <si>
    <t>zgrt88.com</t>
  </si>
  <si>
    <t>supajula.net</t>
  </si>
  <si>
    <t>trzchina.org</t>
  </si>
  <si>
    <t>cecexpo.com.cn</t>
  </si>
  <si>
    <t>hrstec.com</t>
  </si>
  <si>
    <t>innamag.com</t>
  </si>
  <si>
    <t>pink-electronics.com</t>
  </si>
  <si>
    <t>victoriainsurance.com</t>
  </si>
  <si>
    <t>yshthj.com</t>
  </si>
  <si>
    <t>interaquaristik.de</t>
  </si>
  <si>
    <t>nmgky.net</t>
  </si>
  <si>
    <t>topchrono.biz</t>
  </si>
  <si>
    <t>jogx.com.cn</t>
  </si>
  <si>
    <t>9558888.com</t>
  </si>
  <si>
    <t>dylrlw.com</t>
  </si>
  <si>
    <t>jnsysy.com</t>
  </si>
  <si>
    <t>lkspower.com</t>
  </si>
  <si>
    <t>luqiang.com</t>
  </si>
  <si>
    <t>neoemocion.com</t>
  </si>
  <si>
    <t>sjyfj.com</t>
  </si>
  <si>
    <t>tb0006tbylc.com</t>
  </si>
  <si>
    <t>xs-r.com</t>
  </si>
  <si>
    <t>xzzhanlan.com</t>
  </si>
  <si>
    <t>mdm-online.de</t>
  </si>
  <si>
    <t>dlzhg.cn</t>
  </si>
  <si>
    <t>potacg.cn</t>
  </si>
  <si>
    <t>antsing.com</t>
  </si>
  <si>
    <t>bikermetric.com</t>
  </si>
  <si>
    <t>bjtdlp.com</t>
  </si>
  <si>
    <t>chinafyq.com</t>
  </si>
  <si>
    <t>hdpzmx.com</t>
  </si>
  <si>
    <t>hpzaojing.com</t>
  </si>
  <si>
    <t>szkeluosi.com</t>
  </si>
  <si>
    <t>npla.de</t>
  </si>
  <si>
    <t>ramsaydiagnostics.ru</t>
  </si>
  <si>
    <t>idea-life.com.cn</t>
  </si>
  <si>
    <t>aoledior.com</t>
  </si>
  <si>
    <t>espeventplanner.com</t>
  </si>
  <si>
    <t>hamicourse.com</t>
  </si>
  <si>
    <t>properstatus.com</t>
  </si>
  <si>
    <t>zzwoda.com</t>
  </si>
  <si>
    <t>connery.dk</t>
  </si>
  <si>
    <t>lukeskywalker.co.vu</t>
  </si>
  <si>
    <t>highzoneg.cn</t>
  </si>
  <si>
    <t>qian111.cn</t>
  </si>
  <si>
    <t>czlyyq.com</t>
  </si>
  <si>
    <t>diamondel.com</t>
  </si>
  <si>
    <t>uktodaynews.com</t>
  </si>
  <si>
    <t>huitangwenquan.net</t>
  </si>
  <si>
    <t>ahrntal.com</t>
  </si>
  <si>
    <t>controls-group.com</t>
  </si>
  <si>
    <t>discorder.com</t>
  </si>
  <si>
    <t>kachaxia.com</t>
  </si>
  <si>
    <t>tabnakbato.ir</t>
  </si>
  <si>
    <t>1x1.jp</t>
  </si>
  <si>
    <t>nolia.se</t>
  </si>
  <si>
    <t>binol-china.com</t>
  </si>
  <si>
    <t>buyygy.com</t>
  </si>
  <si>
    <t>cnkqzl.com</t>
  </si>
  <si>
    <t>guangzhouputai.com</t>
  </si>
  <si>
    <t>nbpsrq.com</t>
  </si>
  <si>
    <t>cialisgeneric5mg.net</t>
  </si>
  <si>
    <t>allfins.ru</t>
  </si>
  <si>
    <t>rccnews.ru</t>
  </si>
  <si>
    <t>lanepenge.top</t>
  </si>
  <si>
    <t>benmahobby.com</t>
  </si>
  <si>
    <t>cqswad.com</t>
  </si>
  <si>
    <t>ewalk.com</t>
  </si>
  <si>
    <t>gaodunpv.com</t>
  </si>
  <si>
    <t>instalacijejosip.com</t>
  </si>
  <si>
    <t>qlbeauty.com</t>
  </si>
  <si>
    <t>toolsnob.com</t>
  </si>
  <si>
    <t>wp-seven.ru</t>
  </si>
  <si>
    <t>cnjt.com.tw</t>
  </si>
  <si>
    <t>shopvilleroyboch.com.ua</t>
  </si>
  <si>
    <t>lethalwow.com</t>
  </si>
  <si>
    <t>qhzi.com</t>
  </si>
  <si>
    <t>we-heart-fashion.com</t>
  </si>
  <si>
    <t>xzzp.com</t>
  </si>
  <si>
    <t>nachrichtenleicht.de</t>
  </si>
  <si>
    <t>parmigianopelloni.it</t>
  </si>
  <si>
    <t>mshotel.net</t>
  </si>
  <si>
    <t>sunny-river.org</t>
  </si>
  <si>
    <t>jqps.com</t>
  </si>
  <si>
    <t>morechoc.com</t>
  </si>
  <si>
    <t>3life.com.tw</t>
  </si>
  <si>
    <t>sofa.net.cn</t>
  </si>
  <si>
    <t>creations-savoir-faire.com</t>
  </si>
  <si>
    <t>gameeapp.com</t>
  </si>
  <si>
    <t>lzhjqj.com</t>
  </si>
  <si>
    <t>xinhuacj.com</t>
  </si>
  <si>
    <t>mrc-consulting.it</t>
  </si>
  <si>
    <t>kameleon-rozliczenie.pl</t>
  </si>
  <si>
    <t>thermatutsbgg.cf</t>
  </si>
  <si>
    <t>samariter.ch</t>
  </si>
  <si>
    <t>drumza.com</t>
  </si>
  <si>
    <t>jugo.it</t>
  </si>
  <si>
    <t>mtwowgold.com</t>
  </si>
  <si>
    <t>africanmangoforum.ga</t>
  </si>
  <si>
    <t>ddzsw.net</t>
  </si>
  <si>
    <t>suadieuhoa-24h.net</t>
  </si>
  <si>
    <t>buromac.com</t>
  </si>
  <si>
    <t>dehaske.com</t>
  </si>
  <si>
    <t>moncepmonfongecif.fr</t>
  </si>
  <si>
    <t>babycom.gr.jp</t>
  </si>
  <si>
    <t>kp-mebel.ru</t>
  </si>
  <si>
    <t>muzline.com.ua</t>
  </si>
  <si>
    <t>caubr.gov.br</t>
  </si>
  <si>
    <t>grey-magazine.com</t>
  </si>
  <si>
    <t>abb.co.uk</t>
  </si>
  <si>
    <t>educara.ca</t>
  </si>
  <si>
    <t>penopoliuretan-perm.ru</t>
  </si>
  <si>
    <t>cobber.com.tw</t>
  </si>
  <si>
    <t>ports.org.uk</t>
  </si>
  <si>
    <t>wearevanity.co</t>
  </si>
  <si>
    <t>linenhero.com</t>
  </si>
  <si>
    <t>rachelcotterill.com</t>
  </si>
  <si>
    <t>lasana.co.jp</t>
  </si>
  <si>
    <t>ombudsman.gov.tr</t>
  </si>
  <si>
    <t>allphones.xyz</t>
  </si>
  <si>
    <t>bilheteriarapida.com</t>
  </si>
  <si>
    <t>mutluarici.com</t>
  </si>
  <si>
    <t>thequeso.com</t>
  </si>
  <si>
    <t>13thstreet.de</t>
  </si>
  <si>
    <t>slk-kliniken.de</t>
  </si>
  <si>
    <t>intraquest.nl</t>
  </si>
  <si>
    <t>bikinishop.xyz</t>
  </si>
  <si>
    <t>louisianacookin.com</t>
  </si>
  <si>
    <t>cgbse.net</t>
  </si>
  <si>
    <t>380v.ru</t>
  </si>
  <si>
    <t>emirat.ru</t>
  </si>
  <si>
    <t>theatreticketsdirect.co.uk</t>
  </si>
  <si>
    <t>bubbygram.com</t>
  </si>
  <si>
    <t>forumpariuri.com</t>
  </si>
  <si>
    <t>notaractestocmes.com</t>
  </si>
  <si>
    <t>dgnc.de</t>
  </si>
  <si>
    <t>baued.es</t>
  </si>
  <si>
    <t>codelyoko.fr</t>
  </si>
  <si>
    <t>francescakookt.nl</t>
  </si>
  <si>
    <t>flcjjy.com</t>
  </si>
  <si>
    <t>fsmyzs.com</t>
  </si>
  <si>
    <t>libercloud.com</t>
  </si>
  <si>
    <t>topreviewpro.com</t>
  </si>
  <si>
    <t>hoeksloopwerken.nl</t>
  </si>
  <si>
    <t>chassi.ru</t>
  </si>
  <si>
    <t>viagrasuperactive-pills.com</t>
  </si>
  <si>
    <t>prodigyconsultores.net</t>
  </si>
  <si>
    <t>trizub.net</t>
  </si>
  <si>
    <t>fribourgtourisme.ch</t>
  </si>
  <si>
    <t>eatatthefarmhouse.com</t>
  </si>
  <si>
    <t>qljqy.com</t>
  </si>
  <si>
    <t>yongruil.com</t>
  </si>
  <si>
    <t>wilcodirect.co.uk</t>
  </si>
  <si>
    <t>acedmagazine.com</t>
  </si>
  <si>
    <t>hantrainerpro.com</t>
  </si>
  <si>
    <t>minhthangvina.com</t>
  </si>
  <si>
    <t>only-h2o.com</t>
  </si>
  <si>
    <t>createordie.de</t>
  </si>
  <si>
    <t>kloster-neustift.it</t>
  </si>
  <si>
    <t>iwebook.net</t>
  </si>
  <si>
    <t>laura.ru</t>
  </si>
  <si>
    <t>dr-gem.com</t>
  </si>
  <si>
    <t>jscsedu.com</t>
  </si>
  <si>
    <t>ouboyiliao.com</t>
  </si>
  <si>
    <t>avon.de</t>
  </si>
  <si>
    <t>dramashop.dk</t>
  </si>
  <si>
    <t>supergirls.jp</t>
  </si>
  <si>
    <t>familytravelmagazine.com</t>
  </si>
  <si>
    <t>mbmisteelbuildings.com</t>
  </si>
  <si>
    <t>whitneyenglish.com</t>
  </si>
  <si>
    <t>manga-comic-con.de</t>
  </si>
  <si>
    <t>neoliberalismkills.net</t>
  </si>
  <si>
    <t>zoekertjes.net</t>
  </si>
  <si>
    <t>yourcoffeebreak.co.uk</t>
  </si>
  <si>
    <t>xiangyangweb.com</t>
  </si>
  <si>
    <t>indigenes-republique.fr</t>
  </si>
  <si>
    <t>in-edit.org</t>
  </si>
  <si>
    <t>janatuerlich.at</t>
  </si>
  <si>
    <t>faguo-store.com</t>
  </si>
  <si>
    <t>shzc114.com</t>
  </si>
  <si>
    <t>tezcandekoratif.com</t>
  </si>
  <si>
    <t>onthegomomma.net</t>
  </si>
  <si>
    <t>politikforen.net</t>
  </si>
  <si>
    <t>bull-doc.ru</t>
  </si>
  <si>
    <t>pbsanimalhealth.com</t>
  </si>
  <si>
    <t>tickebo.jp</t>
  </si>
  <si>
    <t>fortkijkduin.nl</t>
  </si>
  <si>
    <t>3geez.com</t>
  </si>
  <si>
    <t>project1999.com</t>
  </si>
  <si>
    <t>yankovskayamd.com</t>
  </si>
  <si>
    <t>yuancreative.com</t>
  </si>
  <si>
    <t>nationwidedebtrelief.org</t>
  </si>
  <si>
    <t>unikonsk.ru</t>
  </si>
  <si>
    <t>minc.gov.br</t>
  </si>
  <si>
    <t>rzcjw.cn</t>
  </si>
  <si>
    <t>beautyschool.com</t>
  </si>
  <si>
    <t>hifiweddings.com</t>
  </si>
  <si>
    <t>kursk.com</t>
  </si>
  <si>
    <t>lnzzj.com</t>
  </si>
  <si>
    <t>grupov.es</t>
  </si>
  <si>
    <t>cg04.fr</t>
  </si>
  <si>
    <t>brd-schwindel.org</t>
  </si>
  <si>
    <t>vocarstvo.rs</t>
  </si>
  <si>
    <t>miway.co.za</t>
  </si>
  <si>
    <t>woergl.at</t>
  </si>
  <si>
    <t>rul.by</t>
  </si>
  <si>
    <t>hgnu.edu.cn</t>
  </si>
  <si>
    <t>lenrusinart.com</t>
  </si>
  <si>
    <t>uniwac.com</t>
  </si>
  <si>
    <t>ufcv.fr</t>
  </si>
  <si>
    <t>ulaznice.hr</t>
  </si>
  <si>
    <t>sestry.ru</t>
  </si>
  <si>
    <t>xn----8sbdbjgb1ap7a9c4czbh.xn--p1acf</t>
  </si>
  <si>
    <t>Ð´ÑƒÑˆÐµÐ²Ñ‹Ðµ-ÐºÐ°Ð±Ð¸Ð½Ñ‹.Ñ€ÑƒÑ</t>
  </si>
  <si>
    <t>muren.bg</t>
  </si>
  <si>
    <t>cinienils.com</t>
  </si>
  <si>
    <t>kensei-online.com</t>
  </si>
  <si>
    <t>plasticcardmonster.com</t>
  </si>
  <si>
    <t>optivo.de</t>
  </si>
  <si>
    <t>i-studio.co.jp</t>
  </si>
  <si>
    <t>52zw.com</t>
  </si>
  <si>
    <t>chelseahostel.com</t>
  </si>
  <si>
    <t>chenhuang999.com</t>
  </si>
  <si>
    <t>huifengyinxiang.com</t>
  </si>
  <si>
    <t>kristinteriors.com</t>
  </si>
  <si>
    <t>banerywrzesnia.pl</t>
  </si>
  <si>
    <t>averbode.be</t>
  </si>
  <si>
    <t>chocolatepersians.com</t>
  </si>
  <si>
    <t>fromagesdici.com</t>
  </si>
  <si>
    <t>goboldwithbutter.com</t>
  </si>
  <si>
    <t>mynameonuranus.com</t>
  </si>
  <si>
    <t>pirx.com</t>
  </si>
  <si>
    <t>schwartzpr.de</t>
  </si>
  <si>
    <t>ordnancesurveyleisure.co.uk</t>
  </si>
  <si>
    <t>unibrasil.com.br</t>
  </si>
  <si>
    <t>propostemoda.com</t>
  </si>
  <si>
    <t>lotophagi.org</t>
  </si>
  <si>
    <t>womeninspiration.ru</t>
  </si>
  <si>
    <t>qinyangming.com</t>
  </si>
  <si>
    <t>hpwt.de</t>
  </si>
  <si>
    <t>ellocero.es</t>
  </si>
  <si>
    <t>nfz-krakow.pl</t>
  </si>
  <si>
    <t>beike.cn</t>
  </si>
  <si>
    <t>jsafc.edu.cn</t>
  </si>
  <si>
    <t>kcaudio.com</t>
  </si>
  <si>
    <t>pconlinebusiness.com</t>
  </si>
  <si>
    <t>susannekaufmann.com</t>
  </si>
  <si>
    <t>yeniumitinsaat.com</t>
  </si>
  <si>
    <t>yongguruanguan.com</t>
  </si>
  <si>
    <t>jnpc.or.jp</t>
  </si>
  <si>
    <t>enertrag.com</t>
  </si>
  <si>
    <t>radiopics.com</t>
  </si>
  <si>
    <t>lieske-elektronik.de</t>
  </si>
  <si>
    <t>bihil.ga</t>
  </si>
  <si>
    <t>locandadelcentro.it</t>
  </si>
  <si>
    <t>amorendo.net</t>
  </si>
  <si>
    <t>schagen.nl</t>
  </si>
  <si>
    <t>vamcc.org</t>
  </si>
  <si>
    <t>prokuratura-nso.ru</t>
  </si>
  <si>
    <t>spserpuhov.ru</t>
  </si>
  <si>
    <t>apairofpears.com</t>
  </si>
  <si>
    <t>haiyanzz.com</t>
  </si>
  <si>
    <t>pollmeier.com</t>
  </si>
  <si>
    <t>viagrasamples12.com</t>
  </si>
  <si>
    <t>exisle.net</t>
  </si>
  <si>
    <t>lsamsterdam.nl</t>
  </si>
  <si>
    <t>clarahost.co.uk</t>
  </si>
  <si>
    <t>ims.bz</t>
  </si>
  <si>
    <t>restassure.ca</t>
  </si>
  <si>
    <t>maineventphotographers.com</t>
  </si>
  <si>
    <t>hardwarejournal.de</t>
  </si>
  <si>
    <t>szsitic.gov.cn</t>
  </si>
  <si>
    <t>bearmanormedia.com</t>
  </si>
  <si>
    <t>gurujikafunda.com</t>
  </si>
  <si>
    <t>modellismogianni.it</t>
  </si>
  <si>
    <t>novosti-hi-tech.ru</t>
  </si>
  <si>
    <t>brewers.co.uk</t>
  </si>
  <si>
    <t>ukhamba.co.za</t>
  </si>
  <si>
    <t>acao.cat</t>
  </si>
  <si>
    <t>bmrsuspension.com</t>
  </si>
  <si>
    <t>essentialgoodsforafrica.com</t>
  </si>
  <si>
    <t>larnaouti.com</t>
  </si>
  <si>
    <t>worldandwe.com</t>
  </si>
  <si>
    <t>przeprowadzki24-poznan.pl</t>
  </si>
  <si>
    <t>astra-novosti.ru</t>
  </si>
  <si>
    <t>armymuseums.org.uk</t>
  </si>
  <si>
    <t>edsonemarcos.com.br</t>
  </si>
  <si>
    <t>carlgalloway.com</t>
  </si>
  <si>
    <t>etxpartners.com</t>
  </si>
  <si>
    <t>oxoxer.com</t>
  </si>
  <si>
    <t>aujardin.org</t>
  </si>
  <si>
    <t>narodinfo.ru</t>
  </si>
  <si>
    <t>vogel.si</t>
  </si>
  <si>
    <t>cotizacion-dolar.com.ar</t>
  </si>
  <si>
    <t>countingcrows-tour.com</t>
  </si>
  <si>
    <t>noscript10v.com</t>
  </si>
  <si>
    <t>underwoods.com</t>
  </si>
  <si>
    <t>ad-exchange.fr</t>
  </si>
  <si>
    <t>florencia-gel.ru</t>
  </si>
  <si>
    <t>zjsme.gov.cn</t>
  </si>
  <si>
    <t>digixo.com</t>
  </si>
  <si>
    <t>howtobuyonline6a.com</t>
  </si>
  <si>
    <t>catholickey.org</t>
  </si>
  <si>
    <t>cubanartnews.org</t>
  </si>
  <si>
    <t>hqudc.org</t>
  </si>
  <si>
    <t>cmcmebel.ru</t>
  </si>
  <si>
    <t>topmms.ru</t>
  </si>
  <si>
    <t>expavagroup.com</t>
  </si>
  <si>
    <t>hendricksontreecare.com</t>
  </si>
  <si>
    <t>prakard.com</t>
  </si>
  <si>
    <t>geokonzg.com</t>
  </si>
  <si>
    <t>nickjapan.com</t>
  </si>
  <si>
    <t>infonet.co.jp</t>
  </si>
  <si>
    <t>sexy-models.net</t>
  </si>
  <si>
    <t>rotheater.nl</t>
  </si>
  <si>
    <t>pr-cy.org</t>
  </si>
  <si>
    <t>bosch-service.pl</t>
  </si>
  <si>
    <t>wajnert.pl</t>
  </si>
  <si>
    <t>soft1.ru</t>
  </si>
  <si>
    <t>timtrott.co.uk</t>
  </si>
  <si>
    <t>talktv.vn</t>
  </si>
  <si>
    <t>cio.org.au</t>
  </si>
  <si>
    <t>paratos.com.br</t>
  </si>
  <si>
    <t>lasso.net.cn</t>
  </si>
  <si>
    <t>almaha-opticals.com</t>
  </si>
  <si>
    <t>paris-eiffel-tower-news.com</t>
  </si>
  <si>
    <t>thig.com</t>
  </si>
  <si>
    <t>wedding-dogs.com</t>
  </si>
  <si>
    <t>getestet.de</t>
  </si>
  <si>
    <t>lasemaine.fr</t>
  </si>
  <si>
    <t>xianhaina.net</t>
  </si>
  <si>
    <t>telstar-online.nl</t>
  </si>
  <si>
    <t>rrcus.org</t>
  </si>
  <si>
    <t>premiaprosvetitel.ru</t>
  </si>
  <si>
    <t>vzv.su</t>
  </si>
  <si>
    <t>cyclechic.co.uk</t>
  </si>
  <si>
    <t>moncleroutletonline.xyz</t>
  </si>
  <si>
    <t>burgonandball.com</t>
  </si>
  <si>
    <t>crystalcovestatepark.com</t>
  </si>
  <si>
    <t>easthantsbizdirectory.com</t>
  </si>
  <si>
    <t>gskscy.com</t>
  </si>
  <si>
    <t>jazzsouslespommiers.com</t>
  </si>
  <si>
    <t>jimmysfarm.com</t>
  </si>
  <si>
    <t>szwanchuan.com</t>
  </si>
  <si>
    <t>pej.cz</t>
  </si>
  <si>
    <t>lr-forum.eu</t>
  </si>
  <si>
    <t>p8.hu</t>
  </si>
  <si>
    <t>lawreform.ie</t>
  </si>
  <si>
    <t>usukawa.co.jp</t>
  </si>
  <si>
    <t>peachgirl-movie.jp</t>
  </si>
  <si>
    <t>americanleadershipacademy.org</t>
  </si>
  <si>
    <t>sklep2.pl</t>
  </si>
  <si>
    <t>tolstoymuseum.ru</t>
  </si>
  <si>
    <t>literaryconsultancy.co.uk</t>
  </si>
  <si>
    <t>americansafetycouncil.com</t>
  </si>
  <si>
    <t>browardsaves.com</t>
  </si>
  <si>
    <t>c7carbon.com</t>
  </si>
  <si>
    <t>eniro.com</t>
  </si>
  <si>
    <t>speakers-bluetooth.com</t>
  </si>
  <si>
    <t>tonysmountainpizza.com</t>
  </si>
  <si>
    <t>uaezoom.com</t>
  </si>
  <si>
    <t>itconsultant.com.mx</t>
  </si>
  <si>
    <t>levitraorodispersiblebuy20mg.org</t>
  </si>
  <si>
    <t>piloter.org</t>
  </si>
  <si>
    <t>per-aumentare-massa-muscolare.ovh</t>
  </si>
  <si>
    <t>paneleallegro.pl</t>
  </si>
  <si>
    <t>itrex.ru</t>
  </si>
  <si>
    <t>graham.co.uk</t>
  </si>
  <si>
    <t>twotwofly.co.uk</t>
  </si>
  <si>
    <t>gobc.ca</t>
  </si>
  <si>
    <t>bailbondcity.com</t>
  </si>
  <si>
    <t>cialissuperactiveonline7b.com</t>
  </si>
  <si>
    <t>citycollegiate.com</t>
  </si>
  <si>
    <t>dbilas.com</t>
  </si>
  <si>
    <t>hnbjkcm.com</t>
  </si>
  <si>
    <t>scientificparanormal.com</t>
  </si>
  <si>
    <t>tarheeltimes.com</t>
  </si>
  <si>
    <t>jbcs.gr.jp</t>
  </si>
  <si>
    <t>jcsc.or.jp</t>
  </si>
  <si>
    <t>westfalia-mobil.net</t>
  </si>
  <si>
    <t>dahiakademi.org</t>
  </si>
  <si>
    <t>disabilityalliance.org</t>
  </si>
  <si>
    <t>scottsvalley.org</t>
  </si>
  <si>
    <t>rocne.ws</t>
  </si>
  <si>
    <t>838668.com</t>
  </si>
  <si>
    <t>captainranks.com</t>
  </si>
  <si>
    <t>eternal-erarsps.com</t>
  </si>
  <si>
    <t>heapsolution.com</t>
  </si>
  <si>
    <t>history-of-macedonia.com</t>
  </si>
  <si>
    <t>realcajunrecipes.com</t>
  </si>
  <si>
    <t>viagra8sale8online.com</t>
  </si>
  <si>
    <t>annemasse.fr</t>
  </si>
  <si>
    <t>englishboard.net</t>
  </si>
  <si>
    <t>laserest.ru</t>
  </si>
  <si>
    <t>8591sf.com</t>
  </si>
  <si>
    <t>aftlv.com</t>
  </si>
  <si>
    <t>amazechatter.com</t>
  </si>
  <si>
    <t>applestorecoupons.com</t>
  </si>
  <si>
    <t>epicgraph.com</t>
  </si>
  <si>
    <t>fujitackle.com</t>
  </si>
  <si>
    <t>redseahotels.com</t>
  </si>
  <si>
    <t>residencialjardimdascaldas.com</t>
  </si>
  <si>
    <t>rexx-recruitment.com</t>
  </si>
  <si>
    <t>usbuildersreview.com</t>
  </si>
  <si>
    <t>sdraiettaprezzo.eu</t>
  </si>
  <si>
    <t>uminohi.jp</t>
  </si>
  <si>
    <t>zero.no</t>
  </si>
  <si>
    <t>crashdiet.org</t>
  </si>
  <si>
    <t>mouvement-equitable.org</t>
  </si>
  <si>
    <t>intymnosc.pl</t>
  </si>
  <si>
    <t>bibr.be</t>
  </si>
  <si>
    <t>8675309media2.com</t>
  </si>
  <si>
    <t>bannhaduongnguyenhuucanh.com</t>
  </si>
  <si>
    <t>bodyprohealth.com</t>
  </si>
  <si>
    <t>dougbradleytrucking.com</t>
  </si>
  <si>
    <t>loyningas.com</t>
  </si>
  <si>
    <t>sociedadgeologica.es</t>
  </si>
  <si>
    <t>cts-strasbourg.eu</t>
  </si>
  <si>
    <t>agriturismiperegione.it</t>
  </si>
  <si>
    <t>nlvoorelkaar.nl</t>
  </si>
  <si>
    <t>blundells.org</t>
  </si>
  <si>
    <t>feedmore.org</t>
  </si>
  <si>
    <t>perinat-france.org</t>
  </si>
  <si>
    <t>inds.pl</t>
  </si>
  <si>
    <t>idance.ru</t>
  </si>
  <si>
    <t>nismo-club.ru</t>
  </si>
  <si>
    <t>co-op.co.uk</t>
  </si>
  <si>
    <t>chadwaterbury.com</t>
  </si>
  <si>
    <t>chimpmania.com</t>
  </si>
  <si>
    <t>dingwalls.com</t>
  </si>
  <si>
    <t>glycematefacts.com</t>
  </si>
  <si>
    <t>stockholmviews.com</t>
  </si>
  <si>
    <t>tmsf.com</t>
  </si>
  <si>
    <t>fork.de</t>
  </si>
  <si>
    <t>sportcity.nl</t>
  </si>
  <si>
    <t>baraholkin.ru</t>
  </si>
  <si>
    <t>trilife.ru</t>
  </si>
  <si>
    <t>cokeandpopcorn.ch</t>
  </si>
  <si>
    <t>bankofnx.com.cn</t>
  </si>
  <si>
    <t>annielaibeauty.com</t>
  </si>
  <si>
    <t>drayseesrasirmagul.com</t>
  </si>
  <si>
    <t>goennounce.com</t>
  </si>
  <si>
    <t>joshualfriedman.com</t>
  </si>
  <si>
    <t>lorifoster.com</t>
  </si>
  <si>
    <t>mihanwebhost.com</t>
  </si>
  <si>
    <t>ordrph.com</t>
  </si>
  <si>
    <t>vintagewallmaps.com</t>
  </si>
  <si>
    <t>women-empowered.com</t>
  </si>
  <si>
    <t>ladegustation.cz</t>
  </si>
  <si>
    <t>acidandrew.de</t>
  </si>
  <si>
    <t>startos.org</t>
  </si>
  <si>
    <t>bluefinsolutions.com</t>
  </si>
  <si>
    <t>muyanhe.com</t>
  </si>
  <si>
    <t>praxiantheories.com</t>
  </si>
  <si>
    <t>worldtattooevents.com</t>
  </si>
  <si>
    <t>bormioski.eu</t>
  </si>
  <si>
    <t>productsup.io</t>
  </si>
  <si>
    <t>mcmedia.co.jp</t>
  </si>
  <si>
    <t>pregrad.net</t>
  </si>
  <si>
    <t>turystyka.net</t>
  </si>
  <si>
    <t>iniciativanl.org</t>
  </si>
  <si>
    <t>kozinka92a.ru</t>
  </si>
  <si>
    <t>alicepasquini.com</t>
  </si>
  <si>
    <t>diariodelanzarote.com</t>
  </si>
  <si>
    <t>dieselhub.com</t>
  </si>
  <si>
    <t>ernestomeda.com</t>
  </si>
  <si>
    <t>feerik.com</t>
  </si>
  <si>
    <t>mesart.com</t>
  </si>
  <si>
    <t>votrevu.com</t>
  </si>
  <si>
    <t>wasteadvantagemag.com</t>
  </si>
  <si>
    <t>freestar.io</t>
  </si>
  <si>
    <t>bitter.io</t>
  </si>
  <si>
    <t>voxxpop.news</t>
  </si>
  <si>
    <t>camping-frankrijk.nl</t>
  </si>
  <si>
    <t>3mpolska.pl</t>
  </si>
  <si>
    <t>spgmotor.se</t>
  </si>
  <si>
    <t>ubezpieczeniaoc.top</t>
  </si>
  <si>
    <t>fylde.gov.uk</t>
  </si>
  <si>
    <t>apkpure.co</t>
  </si>
  <si>
    <t>alticor.com</t>
  </si>
  <si>
    <t>cleverkevin.com</t>
  </si>
  <si>
    <t>ly-travel.com</t>
  </si>
  <si>
    <t>ellicottcity.net</t>
  </si>
  <si>
    <t>hoac-bsa.org</t>
  </si>
  <si>
    <t>stabilizator-strelok.ru</t>
  </si>
  <si>
    <t>propertyreview.sg</t>
  </si>
  <si>
    <t>liechtenecker.at</t>
  </si>
  <si>
    <t>coderlearner.com</t>
  </si>
  <si>
    <t>palamesa.com</t>
  </si>
  <si>
    <t>prattindustries.com</t>
  </si>
  <si>
    <t>ultramzone.com</t>
  </si>
  <si>
    <t>work-life-b.com</t>
  </si>
  <si>
    <t>hostiran.net</t>
  </si>
  <si>
    <t>lexus.nl</t>
  </si>
  <si>
    <t>porco.ru</t>
  </si>
  <si>
    <t>anabolic-steroids.us</t>
  </si>
  <si>
    <t>carrierenterprise.com</t>
  </si>
  <si>
    <t>ediblebajaarizona.com</t>
  </si>
  <si>
    <t>glamorgancricket.com</t>
  </si>
  <si>
    <t>indiadatingonline.com</t>
  </si>
  <si>
    <t>thaibugs.com</t>
  </si>
  <si>
    <t>worldfcx.com</t>
  </si>
  <si>
    <t>yihunet.com</t>
  </si>
  <si>
    <t>orionservice.net</t>
  </si>
  <si>
    <t>ylrc.net</t>
  </si>
  <si>
    <t>vukoje.org</t>
  </si>
  <si>
    <t>kulturalnysklep.pl</t>
  </si>
  <si>
    <t>level.com.tr</t>
  </si>
  <si>
    <t>irr.org.za</t>
  </si>
  <si>
    <t>paceaustralia.com.au</t>
  </si>
  <si>
    <t>elogica.com.br</t>
  </si>
  <si>
    <t>mansion88.com</t>
  </si>
  <si>
    <t>marketing-made-simple.com</t>
  </si>
  <si>
    <t>worthy.com</t>
  </si>
  <si>
    <t>i-u.de</t>
  </si>
  <si>
    <t>faraznetarya.ir</t>
  </si>
  <si>
    <t>materiastudio.net</t>
  </si>
  <si>
    <t>gandikap.ru</t>
  </si>
  <si>
    <t>myrt.ru</t>
  </si>
  <si>
    <t>breckland.gov.uk</t>
  </si>
  <si>
    <t>3264.cn</t>
  </si>
  <si>
    <t>the5th.co</t>
  </si>
  <si>
    <t>cricketonlinebookies.com</t>
  </si>
  <si>
    <t>ls2helmets.com</t>
  </si>
  <si>
    <t>medicard.com</t>
  </si>
  <si>
    <t>tushmagazine.com</t>
  </si>
  <si>
    <t>w88in.com</t>
  </si>
  <si>
    <t>jcmikkelsen.dk</t>
  </si>
  <si>
    <t>amelink.jp</t>
  </si>
  <si>
    <t>bmaa.org</t>
  </si>
  <si>
    <t>erekcijastabletes.ovh</t>
  </si>
  <si>
    <t>citysport.com.pl</t>
  </si>
  <si>
    <t>polarpost.ru</t>
  </si>
  <si>
    <t>onelargeprawn.co.za</t>
  </si>
  <si>
    <t>bookrevue.com</t>
  </si>
  <si>
    <t>fiocchiusa.com</t>
  </si>
  <si>
    <t>hashtaglatino.com</t>
  </si>
  <si>
    <t>hmsurollers.com</t>
  </si>
  <si>
    <t>horseracingonlinebookies.com</t>
  </si>
  <si>
    <t>ilovelents.com</t>
  </si>
  <si>
    <t>juansuarez.com</t>
  </si>
  <si>
    <t>maildai.com</t>
  </si>
  <si>
    <t>mujerestalk.com</t>
  </si>
  <si>
    <t>nadina.com</t>
  </si>
  <si>
    <t>prawningkaki.com</t>
  </si>
  <si>
    <t>reformschoolrules.com</t>
  </si>
  <si>
    <t>ycsjyj.com</t>
  </si>
  <si>
    <t>dukesracing.gr</t>
  </si>
  <si>
    <t>fattoriadeibarbi.it</t>
  </si>
  <si>
    <t>fnr.lu</t>
  </si>
  <si>
    <t>acultivatedmindset.net</t>
  </si>
  <si>
    <t>greenseat.nl</t>
  </si>
  <si>
    <t>famergturn.no</t>
  </si>
  <si>
    <t>salesmanagement.org</t>
  </si>
  <si>
    <t>rafi.org.ph</t>
  </si>
  <si>
    <t>ilitashtour.com.ua</t>
  </si>
  <si>
    <t>paydayloansukale.co.uk</t>
  </si>
  <si>
    <t>enerswissag.ch</t>
  </si>
  <si>
    <t>albertabitcoins.com</t>
  </si>
  <si>
    <t>armorconcepts.com</t>
  </si>
  <si>
    <t>csjkq.com</t>
  </si>
  <si>
    <t>highpoweredarmory.com</t>
  </si>
  <si>
    <t>listonic.com</t>
  </si>
  <si>
    <t>kedros.gr</t>
  </si>
  <si>
    <t>campings.net</t>
  </si>
  <si>
    <t>forumlari.net</t>
  </si>
  <si>
    <t>bluebookarchive.org</t>
  </si>
  <si>
    <t>rewolucyjnetabletkinaodchudzanie.ovh</t>
  </si>
  <si>
    <t>hdkinopoisk.ru</t>
  </si>
  <si>
    <t>orderdiflucan.se</t>
  </si>
  <si>
    <t>eveshamtown.co.uk</t>
  </si>
  <si>
    <t>armsport.am</t>
  </si>
  <si>
    <t>cnap.com.cn</t>
  </si>
  <si>
    <t>coachingparents.com</t>
  </si>
  <si>
    <t>esenshop.com</t>
  </si>
  <si>
    <t>fqmy.com</t>
  </si>
  <si>
    <t>freesetglobal.com</t>
  </si>
  <si>
    <t>relife-anime.com</t>
  </si>
  <si>
    <t>siscottstudio.com</t>
  </si>
  <si>
    <t>sugarpillshop.com</t>
  </si>
  <si>
    <t>tarheelblog.com</t>
  </si>
  <si>
    <t>visitglendale.com</t>
  </si>
  <si>
    <t>pravnisteroidy.eu</t>
  </si>
  <si>
    <t>aljamaheir.net</t>
  </si>
  <si>
    <t>cccq.net</t>
  </si>
  <si>
    <t>kostenlosspielen.net</t>
  </si>
  <si>
    <t>wauwatosa.net</t>
  </si>
  <si>
    <t>conservancyforcvnp.org</t>
  </si>
  <si>
    <t>descargarmusicade.org</t>
  </si>
  <si>
    <t>ibsdiets.org</t>
  </si>
  <si>
    <t>lesbock.org</t>
  </si>
  <si>
    <t>michiganfitness.org</t>
  </si>
  <si>
    <t>tahitipresse.pf</t>
  </si>
  <si>
    <t>jmw.co.uk</t>
  </si>
  <si>
    <t>oliocuda.bio</t>
  </si>
  <si>
    <t>amman-dj.com</t>
  </si>
  <si>
    <t>asokokusakusa.com</t>
  </si>
  <si>
    <t>bridesmaidforhire.com</t>
  </si>
  <si>
    <t>celineoutletonlinepro.com</t>
  </si>
  <si>
    <t>dartsfreebet.com</t>
  </si>
  <si>
    <t>guidingstars.com</t>
  </si>
  <si>
    <t>maafa21.com</t>
  </si>
  <si>
    <t>mumbaiboss.com</t>
  </si>
  <si>
    <t>silverleafresorts.com</t>
  </si>
  <si>
    <t>kpoker.cz</t>
  </si>
  <si>
    <t>mipel.it</t>
  </si>
  <si>
    <t>virginiasalvationarmy.org</t>
  </si>
  <si>
    <t>maxbb.ru</t>
  </si>
  <si>
    <t>tanap.sk</t>
  </si>
  <si>
    <t>cruisedeals.co.uk</t>
  </si>
  <si>
    <t>atomium.us</t>
  </si>
  <si>
    <t>kunstforumwien.at</t>
  </si>
  <si>
    <t>tyzx.com.cn</t>
  </si>
  <si>
    <t>coopebis.com</t>
  </si>
  <si>
    <t>ecuci2u.com</t>
  </si>
  <si>
    <t>footballlivebet.com</t>
  </si>
  <si>
    <t>hostmovie.com</t>
  </si>
  <si>
    <t>krisannehall.com</t>
  </si>
  <si>
    <t>pacifico-meetings.com</t>
  </si>
  <si>
    <t>packsize.com</t>
  </si>
  <si>
    <t>socialworklicensemap.com</t>
  </si>
  <si>
    <t>stemco.com</t>
  </si>
  <si>
    <t>truckchamp.com</t>
  </si>
  <si>
    <t>viagrausaprice.com</t>
  </si>
  <si>
    <t>europaregina.eu</t>
  </si>
  <si>
    <t>oregonexplorer.info</t>
  </si>
  <si>
    <t>ahmadpour.net</t>
  </si>
  <si>
    <t>bloggerads.net</t>
  </si>
  <si>
    <t>inibola.net</t>
  </si>
  <si>
    <t>maxiocio.net</t>
  </si>
  <si>
    <t>shatharat.net</t>
  </si>
  <si>
    <t>dunduk-culinar.ru</t>
  </si>
  <si>
    <t>viagra100mgtabletsretailpriceus.ru</t>
  </si>
  <si>
    <t>dofcom.gov.cn</t>
  </si>
  <si>
    <t>buyviagrafb.com</t>
  </si>
  <si>
    <t>ledlitian.com</t>
  </si>
  <si>
    <t>t-mobilepictures.com</t>
  </si>
  <si>
    <t>theloftquito.com</t>
  </si>
  <si>
    <t>travelinscotland.com</t>
  </si>
  <si>
    <t>resumethesisreportessaypaperwritershome-work.gq</t>
  </si>
  <si>
    <t>florence.it</t>
  </si>
  <si>
    <t>fotoful.net</t>
  </si>
  <si>
    <t>kybaptist.org</t>
  </si>
  <si>
    <t>megafonvolga.ru</t>
  </si>
  <si>
    <t>cdqmw.com</t>
  </si>
  <si>
    <t>marana.com</t>
  </si>
  <si>
    <t>nb-ex.com</t>
  </si>
  <si>
    <t>specialstage.com</t>
  </si>
  <si>
    <t>study18.com</t>
  </si>
  <si>
    <t>whq-forum.de</t>
  </si>
  <si>
    <t>unreal.hu</t>
  </si>
  <si>
    <t>lottery.ie</t>
  </si>
  <si>
    <t>hsif.ir</t>
  </si>
  <si>
    <t>keihin-corp.co.jp</t>
  </si>
  <si>
    <t>gcn.org</t>
  </si>
  <si>
    <t>documentconsulting.com.pl</t>
  </si>
  <si>
    <t>pultusk.pl</t>
  </si>
  <si>
    <t>cinem.ru</t>
  </si>
  <si>
    <t>oak-tree.us</t>
  </si>
  <si>
    <t>htu.edu.vn</t>
  </si>
  <si>
    <t>chblog.ch</t>
  </si>
  <si>
    <t>bgconference.com</t>
  </si>
  <si>
    <t>choicetrade.com</t>
  </si>
  <si>
    <t>jlwzhs.com</t>
  </si>
  <si>
    <t>joyheat.com</t>
  </si>
  <si>
    <t>nedinsmad.com</t>
  </si>
  <si>
    <t>pa-legion.com</t>
  </si>
  <si>
    <t>rodshows.com</t>
  </si>
  <si>
    <t>sfbook.com</t>
  </si>
  <si>
    <t>your-sexy-dream1.com</t>
  </si>
  <si>
    <t>vapovani.cz</t>
  </si>
  <si>
    <t>ampli5.gr</t>
  </si>
  <si>
    <t>policyholder.gov.in</t>
  </si>
  <si>
    <t>jczw.net</t>
  </si>
  <si>
    <t>loresdelsith.net</t>
  </si>
  <si>
    <t>diocese-sacramento.org</t>
  </si>
  <si>
    <t>jaram.org</t>
  </si>
  <si>
    <t>kmud.org</t>
  </si>
  <si>
    <t>funhub.pl</t>
  </si>
  <si>
    <t>tiguans.ru</t>
  </si>
  <si>
    <t>vtu.bg</t>
  </si>
  <si>
    <t>brauhaus-murau.com</t>
  </si>
  <si>
    <t>chunwahkam.com</t>
  </si>
  <si>
    <t>corp-intl.com</t>
  </si>
  <si>
    <t>dieseltechnic.com</t>
  </si>
  <si>
    <t>elmanifiesto.com</t>
  </si>
  <si>
    <t>minigamesmaster.com</t>
  </si>
  <si>
    <t>pikecountycourier.com</t>
  </si>
  <si>
    <t>samschowderhouse.com</t>
  </si>
  <si>
    <t>sorrytown.com</t>
  </si>
  <si>
    <t>youthpastor.com</t>
  </si>
  <si>
    <t>boerde.de</t>
  </si>
  <si>
    <t>nationalpti.edu</t>
  </si>
  <si>
    <t>sciesabre.eu</t>
  </si>
  <si>
    <t>sgsinternational.co.kr</t>
  </si>
  <si>
    <t>celebritywizard.net</t>
  </si>
  <si>
    <t>netsolsearch.net</t>
  </si>
  <si>
    <t>savedthevikes.org</t>
  </si>
  <si>
    <t>belex.rs</t>
  </si>
  <si>
    <t>dunstabletoday.co.uk</t>
  </si>
  <si>
    <t>esther.com.au</t>
  </si>
  <si>
    <t>payway.com.au</t>
  </si>
  <si>
    <t>xlsteel.biz</t>
  </si>
  <si>
    <t>9thstreetclinics.com</t>
  </si>
  <si>
    <t>americanconsumernews.com</t>
  </si>
  <si>
    <t>fiorentinanews.com</t>
  </si>
  <si>
    <t>liveinwoodbridge.com</t>
  </si>
  <si>
    <t>mamabearapp.com</t>
  </si>
  <si>
    <t>pearlypapulesremoval.com</t>
  </si>
  <si>
    <t>prosalescareer.com</t>
  </si>
  <si>
    <t>redcrownmediagroup.com</t>
  </si>
  <si>
    <t>srpet.com</t>
  </si>
  <si>
    <t>thsppl.com</t>
  </si>
  <si>
    <t>usdazhe.com</t>
  </si>
  <si>
    <t>blogster.de</t>
  </si>
  <si>
    <t>sespas.es</t>
  </si>
  <si>
    <t>avenuemagazine.me</t>
  </si>
  <si>
    <t>ahsgr.org</t>
  </si>
  <si>
    <t>dukeofed.org</t>
  </si>
  <si>
    <t>upgrade-car.ru</t>
  </si>
  <si>
    <t>creditplus.co.uk</t>
  </si>
  <si>
    <t>xizigu.cn</t>
  </si>
  <si>
    <t>fernandoalda.com</t>
  </si>
  <si>
    <t>freepmarathon.com</t>
  </si>
  <si>
    <t>honeysucklewhite.com</t>
  </si>
  <si>
    <t>iij4u.com</t>
  </si>
  <si>
    <t>jftunes.com</t>
  </si>
  <si>
    <t>jinxianlian1.com</t>
  </si>
  <si>
    <t>jirisvestkagallery.com</t>
  </si>
  <si>
    <t>najibrazak.com</t>
  </si>
  <si>
    <t>paydayloansltg.com</t>
  </si>
  <si>
    <t>proextendersystem.com</t>
  </si>
  <si>
    <t>vuenosairez.com</t>
  </si>
  <si>
    <t>dobra-hospoda.cz</t>
  </si>
  <si>
    <t>teslaandmore.eu</t>
  </si>
  <si>
    <t>redbull.nl</t>
  </si>
  <si>
    <t>100mg-genericviagra.org</t>
  </si>
  <si>
    <t>aery-international.org</t>
  </si>
  <si>
    <t>beyondrecycling.org</t>
  </si>
  <si>
    <t>odnoklassniki.ua</t>
  </si>
  <si>
    <t>onlinecasinohouse.me.uk</t>
  </si>
  <si>
    <t>ecitb.org.uk</t>
  </si>
  <si>
    <t>agesandstages.com</t>
  </si>
  <si>
    <t>aorafting.com</t>
  </si>
  <si>
    <t>biologique-recherche.com</t>
  </si>
  <si>
    <t>btc-bit.com</t>
  </si>
  <si>
    <t>livingblues.com</t>
  </si>
  <si>
    <t>nalpforms.com</t>
  </si>
  <si>
    <t>cloudrad.io</t>
  </si>
  <si>
    <t>fluo.net</t>
  </si>
  <si>
    <t>forcegauge.net</t>
  </si>
  <si>
    <t>paganoshardware.net</t>
  </si>
  <si>
    <t>viagragenerikakaufendeutschland.net</t>
  </si>
  <si>
    <t>alphaxidelta.org</t>
  </si>
  <si>
    <t>fundacionbankinter.org</t>
  </si>
  <si>
    <t>stainer.co.uk</t>
  </si>
  <si>
    <t>lifeinsurancequotesusa.xyz</t>
  </si>
  <si>
    <t>7fth.com</t>
  </si>
  <si>
    <t>admiretoday.com</t>
  </si>
  <si>
    <t>best-electronics-ca.com</t>
  </si>
  <si>
    <t>blackboxwines.com</t>
  </si>
  <si>
    <t>denunciamaras.com</t>
  </si>
  <si>
    <t>heritagebicycles.com</t>
  </si>
  <si>
    <t>innocherche.com</t>
  </si>
  <si>
    <t>obfocus.com</t>
  </si>
  <si>
    <t>optimal-germany.com</t>
  </si>
  <si>
    <t>pokitdok.com</t>
  </si>
  <si>
    <t>shady-maple.com</t>
  </si>
  <si>
    <t>weprintceramic.com</t>
  </si>
  <si>
    <t>westernpest.com</t>
  </si>
  <si>
    <t>you-start-up.com</t>
  </si>
  <si>
    <t>stironda.es</t>
  </si>
  <si>
    <t>agroburza.hr</t>
  </si>
  <si>
    <t>seoconsultant1.info</t>
  </si>
  <si>
    <t>amita-oshiete.jp</t>
  </si>
  <si>
    <t>manicyouth.jp</t>
  </si>
  <si>
    <t>nmnm.mc</t>
  </si>
  <si>
    <t>cvalsa.com.mx</t>
  </si>
  <si>
    <t>star-driver.net</t>
  </si>
  <si>
    <t>ipenz.nz</t>
  </si>
  <si>
    <t>dizzyfeetfoundation.org</t>
  </si>
  <si>
    <t>levitra-vardenafil-cheapest-price.org</t>
  </si>
  <si>
    <t>theholyconceptionunit.org</t>
  </si>
  <si>
    <t>xactprice.org</t>
  </si>
  <si>
    <t>gorodecdetdom.ru</t>
  </si>
  <si>
    <t>pib.com.ua</t>
  </si>
  <si>
    <t>32883849aa.cn</t>
  </si>
  <si>
    <t>addyoursitefreesubmit.com</t>
  </si>
  <si>
    <t>bijdevaatemakelaardij.com</t>
  </si>
  <si>
    <t>datingofrose.com</t>
  </si>
  <si>
    <t>hotel-paris-relais-saint-germain.com</t>
  </si>
  <si>
    <t>reportresults.com</t>
  </si>
  <si>
    <t>v8engines.com</t>
  </si>
  <si>
    <t>virtualmacompetition.com</t>
  </si>
  <si>
    <t>waltessays.com</t>
  </si>
  <si>
    <t>yumikim.com</t>
  </si>
  <si>
    <t>declicludik.fr</t>
  </si>
  <si>
    <t>jacd.info</t>
  </si>
  <si>
    <t>emergencydispatch.org</t>
  </si>
  <si>
    <t>farmlib.org</t>
  </si>
  <si>
    <t>mypacjenci.org</t>
  </si>
  <si>
    <t>rutherfordjournal.org</t>
  </si>
  <si>
    <t>tatosha.ru</t>
  </si>
  <si>
    <t>burnleycitizen.co.uk</t>
  </si>
  <si>
    <t>bureauveritas.co.uk</t>
  </si>
  <si>
    <t>shelterinsurancesucks.biz</t>
  </si>
  <si>
    <t>xshkj.cn</t>
  </si>
  <si>
    <t>advocatedaily.com</t>
  </si>
  <si>
    <t>alexanderinn.com</t>
  </si>
  <si>
    <t>burstofbeaden.com</t>
  </si>
  <si>
    <t>collegefortexans.com</t>
  </si>
  <si>
    <t>degicom-web.com</t>
  </si>
  <si>
    <t>deskdemon.com</t>
  </si>
  <si>
    <t>iccichina.com</t>
  </si>
  <si>
    <t>lexingtonvirginia.com</t>
  </si>
  <si>
    <t>lincolnvacuumrepairs.com</t>
  </si>
  <si>
    <t>tietoenator.com</t>
  </si>
  <si>
    <t>gaestezimmer-heide.de</t>
  </si>
  <si>
    <t>elitemodel.fr</t>
  </si>
  <si>
    <t>massage-thai-paris.fr</t>
  </si>
  <si>
    <t>thelastwitchhunter.movie</t>
  </si>
  <si>
    <t>aldenhoven.net</t>
  </si>
  <si>
    <t>cityofgreer.org</t>
  </si>
  <si>
    <t>hglcf.org</t>
  </si>
  <si>
    <t>laborarts.org</t>
  </si>
  <si>
    <t>karuzela-online.com.pl</t>
  </si>
  <si>
    <t>fc-leki.ru</t>
  </si>
  <si>
    <t>bangkokcondos.co.th</t>
  </si>
  <si>
    <t>cedarweb.co.uk</t>
  </si>
  <si>
    <t>cwn.org.uk</t>
  </si>
  <si>
    <t>jerseywholesaler.us</t>
  </si>
  <si>
    <t>vietlandaudit.com.vn</t>
  </si>
  <si>
    <t>4go.biz</t>
  </si>
  <si>
    <t>buylasixonlinenow.com</t>
  </si>
  <si>
    <t>casinorewards.com</t>
  </si>
  <si>
    <t>cielotalent.com</t>
  </si>
  <si>
    <t>josepi.com</t>
  </si>
  <si>
    <t>newageskincareserum.com</t>
  </si>
  <si>
    <t>pskills.com</t>
  </si>
  <si>
    <t>sallieford.com</t>
  </si>
  <si>
    <t>saveriotruglia.com</t>
  </si>
  <si>
    <t>sauropol.com</t>
  </si>
  <si>
    <t>vendetta-game.com</t>
  </si>
  <si>
    <t>worldtraveler.com</t>
  </si>
  <si>
    <t>pintocostruzioni.eu</t>
  </si>
  <si>
    <t>anyagcseretipus-meres.hu</t>
  </si>
  <si>
    <t>hitachi-hb.co.jp</t>
  </si>
  <si>
    <t>4545movie.net</t>
  </si>
  <si>
    <t>cds.ru</t>
  </si>
  <si>
    <t>antonioberardi.com</t>
  </si>
  <si>
    <t>chealwoo.com</t>
  </si>
  <si>
    <t>crestmontresearch.com</t>
  </si>
  <si>
    <t>crst.com</t>
  </si>
  <si>
    <t>customcutmetal.com</t>
  </si>
  <si>
    <t>daveswebsite.com</t>
  </si>
  <si>
    <t>dibdabdoo.com</t>
  </si>
  <si>
    <t>james-taylor.com</t>
  </si>
  <si>
    <t>latoque.com</t>
  </si>
  <si>
    <t>markmawson.com</t>
  </si>
  <si>
    <t>nanhuh.com</t>
  </si>
  <si>
    <t>ourvodka.com</t>
  </si>
  <si>
    <t>swansonvineyards.com</t>
  </si>
  <si>
    <t>withoutproblemses.eu</t>
  </si>
  <si>
    <t>conapa.it</t>
  </si>
  <si>
    <t>hayscisd.net</t>
  </si>
  <si>
    <t>prematureejaculationdrug.net</t>
  </si>
  <si>
    <t>anationinmotion.org</t>
  </si>
  <si>
    <t>hotot.org</t>
  </si>
  <si>
    <t>outlookfinancial.org</t>
  </si>
  <si>
    <t>uveitis.org</t>
  </si>
  <si>
    <t>clomid.space</t>
  </si>
  <si>
    <t>tiempoar.com.ar</t>
  </si>
  <si>
    <t>b-cinema.cn</t>
  </si>
  <si>
    <t>action-bearing.com</t>
  </si>
  <si>
    <t>ahedcall.com</t>
  </si>
  <si>
    <t>almuaiqly.com</t>
  </si>
  <si>
    <t>easy4forum.com</t>
  </si>
  <si>
    <t>europeanbodyart.com</t>
  </si>
  <si>
    <t>germanclub.com</t>
  </si>
  <si>
    <t>graylingchamber.com</t>
  </si>
  <si>
    <t>gshopto.com</t>
  </si>
  <si>
    <t>iusethisapp.com</t>
  </si>
  <si>
    <t>lindagraysexton.com</t>
  </si>
  <si>
    <t>manyonail.com</t>
  </si>
  <si>
    <t>randyrogersband.com</t>
  </si>
  <si>
    <t>redeaglegroup.com</t>
  </si>
  <si>
    <t>zenith-paris.com</t>
  </si>
  <si>
    <t>zgbj11.com</t>
  </si>
  <si>
    <t>starbucks.com.hk</t>
  </si>
  <si>
    <t>nittomedic.co.jp</t>
  </si>
  <si>
    <t>oupjapan.co.jp</t>
  </si>
  <si>
    <t>deltainternationalmoving.net</t>
  </si>
  <si>
    <t>vibiz.net</t>
  </si>
  <si>
    <t>centerwest.org</t>
  </si>
  <si>
    <t>tilastopaja.org</t>
  </si>
  <si>
    <t>world-citizenship.org</t>
  </si>
  <si>
    <t>domosoft.ru</t>
  </si>
  <si>
    <t>otpuskekx.ru</t>
  </si>
  <si>
    <t>oakleyukoutlet.org.uk</t>
  </si>
  <si>
    <t>xn----8sbcem5bybddf2c9bd8br.xn--p1ai</t>
  </si>
  <si>
    <t>Ð¼ÐµÑ‡Ñ‚Ñ‹-ÑÐ±Ñ‹Ð²Ð°ÑŽÑ‚ÑÑ.Ñ€Ñ„</t>
  </si>
  <si>
    <t>cashcats.biz</t>
  </si>
  <si>
    <t>electronic-engineering.ch</t>
  </si>
  <si>
    <t>de.cm</t>
  </si>
  <si>
    <t>gdcic.gov.cn</t>
  </si>
  <si>
    <t>6thstreetcooling.com</t>
  </si>
  <si>
    <t>aradiginhersey.com</t>
  </si>
  <si>
    <t>autoneum.com</t>
  </si>
  <si>
    <t>canningpantry.com</t>
  </si>
  <si>
    <t>cityofmuncie.com</t>
  </si>
  <si>
    <t>cypresscollege-bookstore.com</t>
  </si>
  <si>
    <t>j-resonance.com</t>
  </si>
  <si>
    <t>l4d-support.com</t>
  </si>
  <si>
    <t>oceanbreezeweddings.com</t>
  </si>
  <si>
    <t>quikly.com</t>
  </si>
  <si>
    <t>safarisavanna.com</t>
  </si>
  <si>
    <t>searchassociates.com</t>
  </si>
  <si>
    <t>uef-clan.com</t>
  </si>
  <si>
    <t>vidooly.com</t>
  </si>
  <si>
    <t>isabellechevarin.fr</t>
  </si>
  <si>
    <t>buyclomid.life</t>
  </si>
  <si>
    <t>ad7.me</t>
  </si>
  <si>
    <t>dgpinc.net</t>
  </si>
  <si>
    <t>ultramir.net</t>
  </si>
  <si>
    <t>eijerkamp.nl</t>
  </si>
  <si>
    <t>newbodyimages.org</t>
  </si>
  <si>
    <t>rypn.org</t>
  </si>
  <si>
    <t>strangerstill.org</t>
  </si>
  <si>
    <t>uebimiau.org</t>
  </si>
  <si>
    <t>waitwaitnpr.org</t>
  </si>
  <si>
    <t>kreditciti.ru</t>
  </si>
  <si>
    <t>ortv.ru</t>
  </si>
  <si>
    <t>sheratonedinburgh.co.uk</t>
  </si>
  <si>
    <t>tyres-pneus-online.co.uk</t>
  </si>
  <si>
    <t>cambridgecancer.org.uk</t>
  </si>
  <si>
    <t>getitfree.us</t>
  </si>
  <si>
    <t>dotadvisors.co.za</t>
  </si>
  <si>
    <t>melvillecity.com.au</t>
  </si>
  <si>
    <t>rugbynet.com.au</t>
  </si>
  <si>
    <t>aljremh.com</t>
  </si>
  <si>
    <t>cfrwe.com</t>
  </si>
  <si>
    <t>chris-jericho.com</t>
  </si>
  <si>
    <t>dracotown.com</t>
  </si>
  <si>
    <t>epklink.com</t>
  </si>
  <si>
    <t>glese.com</t>
  </si>
  <si>
    <t>herwigsgaragesale.com</t>
  </si>
  <si>
    <t>hg-cpa.com</t>
  </si>
  <si>
    <t>itwayvad.com</t>
  </si>
  <si>
    <t>jdnrss.com</t>
  </si>
  <si>
    <t>julianjohnportfolio.com</t>
  </si>
  <si>
    <t>mobileday.com</t>
  </si>
  <si>
    <t>neopostusa.com</t>
  </si>
  <si>
    <t>oldschool-themovie.com</t>
  </si>
  <si>
    <t>orangelinker.com</t>
  </si>
  <si>
    <t>propox.com</t>
  </si>
  <si>
    <t>roddavisgolf.com</t>
  </si>
  <si>
    <t>the-c-experience.com</t>
  </si>
  <si>
    <t>theblogmoney.com</t>
  </si>
  <si>
    <t>theologyonline.com</t>
  </si>
  <si>
    <t>topsony.com</t>
  </si>
  <si>
    <t>vanagon.com</t>
  </si>
  <si>
    <t>virsale.com</t>
  </si>
  <si>
    <t>winmarpropertyrestoration.com</t>
  </si>
  <si>
    <t>menscykel.gq</t>
  </si>
  <si>
    <t>autoinsurancezco.info</t>
  </si>
  <si>
    <t>autoinsurancequotesquo.info</t>
  </si>
  <si>
    <t>hotnews.md</t>
  </si>
  <si>
    <t>retwt.me</t>
  </si>
  <si>
    <t>bada24.net</t>
  </si>
  <si>
    <t>eurogamer.nl</t>
  </si>
  <si>
    <t>adoptmycause.org</t>
  </si>
  <si>
    <t>safepassage.org</t>
  </si>
  <si>
    <t>ucp.edu.pk</t>
  </si>
  <si>
    <t>bierun.pl</t>
  </si>
  <si>
    <t>hinshtein.ru</t>
  </si>
  <si>
    <t>citybathcoll.ac.uk</t>
  </si>
  <si>
    <t>wildbunny.co.uk</t>
  </si>
  <si>
    <t>genericalli.webcam</t>
  </si>
  <si>
    <t>hts.org.za</t>
  </si>
  <si>
    <t>904.org.cn</t>
  </si>
  <si>
    <t>arquivita.com</t>
  </si>
  <si>
    <t>benmeiklejohn.com</t>
  </si>
  <si>
    <t>betterlivingwithhypnosis.com</t>
  </si>
  <si>
    <t>forestparkreview.com</t>
  </si>
  <si>
    <t>gasliner.com</t>
  </si>
  <si>
    <t>graceclothing.com</t>
  </si>
  <si>
    <t>gseagles.com</t>
  </si>
  <si>
    <t>hellathirsty.com</t>
  </si>
  <si>
    <t>installzamma.com</t>
  </si>
  <si>
    <t>miraclesuit.com</t>
  </si>
  <si>
    <t>nocbor.com</t>
  </si>
  <si>
    <t>tomundhackefilm.com</t>
  </si>
  <si>
    <t>vicsage.com</t>
  </si>
  <si>
    <t>vinicolor.com</t>
  </si>
  <si>
    <t>bieszczadyija.eu</t>
  </si>
  <si>
    <t>auraconsulting.hr</t>
  </si>
  <si>
    <t>luttinger.co.il</t>
  </si>
  <si>
    <t>pizpireta.mx</t>
  </si>
  <si>
    <t>sino-motor.net</t>
  </si>
  <si>
    <t>video.com.pk</t>
  </si>
  <si>
    <t>colorpilot.ru</t>
  </si>
  <si>
    <t>302hospital.com</t>
  </si>
  <si>
    <t>algonquinoutfitters.com</t>
  </si>
  <si>
    <t>art-taipei.com</t>
  </si>
  <si>
    <t>bookandreader.com</t>
  </si>
  <si>
    <t>dr-chuck.com</t>
  </si>
  <si>
    <t>honeybakedonline.com</t>
  </si>
  <si>
    <t>incomsupply.com</t>
  </si>
  <si>
    <t>johnkatzenbach.com</t>
  </si>
  <si>
    <t>koohii.com</t>
  </si>
  <si>
    <t>makeachamp.com</t>
  </si>
  <si>
    <t>mongolianshamantours.com</t>
  </si>
  <si>
    <t>sixmoondesigns.com</t>
  </si>
  <si>
    <t>subeco.com</t>
  </si>
  <si>
    <t>tricheroyaleclash.com</t>
  </si>
  <si>
    <t>vardenafil-levitra20mg.com</t>
  </si>
  <si>
    <t>mariancollege.edu</t>
  </si>
  <si>
    <t>altacebuy.info</t>
  </si>
  <si>
    <t>sterlingwight.net</t>
  </si>
  <si>
    <t>cebma.org</t>
  </si>
  <si>
    <t>wdx.pl</t>
  </si>
  <si>
    <t>graybay.ru</t>
  </si>
  <si>
    <t>kupongkods.se</t>
  </si>
  <si>
    <t>freepaypalmoneyadderonline.top</t>
  </si>
  <si>
    <t>hitachicapital.co.uk</t>
  </si>
  <si>
    <t>jerampartners.com.au</t>
  </si>
  <si>
    <t>calculustutoring.biz</t>
  </si>
  <si>
    <t>businessincameroon.com</t>
  </si>
  <si>
    <t>cainsurcompanies.com</t>
  </si>
  <si>
    <t>chushiji.com</t>
  </si>
  <si>
    <t>donorcall.com</t>
  </si>
  <si>
    <t>duxiana.com</t>
  </si>
  <si>
    <t>enthrillbooks.com</t>
  </si>
  <si>
    <t>happilyevaafter.com</t>
  </si>
  <si>
    <t>illongconstruction.com</t>
  </si>
  <si>
    <t>premierskinlegacy.com</t>
  </si>
  <si>
    <t>proenhancehowto.com</t>
  </si>
  <si>
    <t>redbaron-themovie.com</t>
  </si>
  <si>
    <t>tampaconventioncenter.com</t>
  </si>
  <si>
    <t>tannerhelland.com</t>
  </si>
  <si>
    <t>thedisciplinedinvestor.com</t>
  </si>
  <si>
    <t>theottobar.com</t>
  </si>
  <si>
    <t>waitingforfriday.com</t>
  </si>
  <si>
    <t>worldskillssaopaulo2015.com</t>
  </si>
  <si>
    <t>xzanax.com</t>
  </si>
  <si>
    <t>keramverband.de</t>
  </si>
  <si>
    <t>panzhuo.net</t>
  </si>
  <si>
    <t>dreamdealer.nl</t>
  </si>
  <si>
    <t>cfgreateratlanta.org</t>
  </si>
  <si>
    <t>ggjalliance.org</t>
  </si>
  <si>
    <t>massmedboard.org</t>
  </si>
  <si>
    <t>sapientity.org</t>
  </si>
  <si>
    <t>utahethics.org</t>
  </si>
  <si>
    <t>genericpropecia.science</t>
  </si>
  <si>
    <t>viagraprice.site</t>
  </si>
  <si>
    <t>thedailygrind.com.au</t>
  </si>
  <si>
    <t>nych.cn</t>
  </si>
  <si>
    <t>accessioninteractive.com</t>
  </si>
  <si>
    <t>belmontgreekschool.com</t>
  </si>
  <si>
    <t>billlawrence.com</t>
  </si>
  <si>
    <t>dialadriver.com</t>
  </si>
  <si>
    <t>eeloves.com</t>
  </si>
  <si>
    <t>farlang.com</t>
  </si>
  <si>
    <t>haworthtompkins.com</t>
  </si>
  <si>
    <t>imaginariumsland.com</t>
  </si>
  <si>
    <t>iranproud.com</t>
  </si>
  <si>
    <t>isafyouthworlds.com</t>
  </si>
  <si>
    <t>kentuckybourbonwhiskey.com</t>
  </si>
  <si>
    <t>skinwhiteningindia.com</t>
  </si>
  <si>
    <t>spainhostsguide.com</t>
  </si>
  <si>
    <t>actronics.eu</t>
  </si>
  <si>
    <t>blackouteurope.eu</t>
  </si>
  <si>
    <t>modagosi.eu</t>
  </si>
  <si>
    <t>ewasteguide.info</t>
  </si>
  <si>
    <t>urmia-gsm.ir</t>
  </si>
  <si>
    <t>cognitionandculture.net</t>
  </si>
  <si>
    <t>cryptopsy.net</t>
  </si>
  <si>
    <t>eculine.net</t>
  </si>
  <si>
    <t>kidahora.net</t>
  </si>
  <si>
    <t>ouw.org</t>
  </si>
  <si>
    <t>inklouds.pl</t>
  </si>
  <si>
    <t>ibnbaz.org.sa</t>
  </si>
  <si>
    <t>zteren.com.cn</t>
  </si>
  <si>
    <t>appnimi.com</t>
  </si>
  <si>
    <t>arcadenights.com</t>
  </si>
  <si>
    <t>baseballrockiesproshop.com</t>
  </si>
  <si>
    <t>galenhawk.com</t>
  </si>
  <si>
    <t>minori-karatsu.com</t>
  </si>
  <si>
    <t>nomadesk.com</t>
  </si>
  <si>
    <t>norco5.com</t>
  </si>
  <si>
    <t>telatrain.com</t>
  </si>
  <si>
    <t>thelibreinitiative.com</t>
  </si>
  <si>
    <t>xyerptech.com</t>
  </si>
  <si>
    <t>branleb.de</t>
  </si>
  <si>
    <t>aisz.hr</t>
  </si>
  <si>
    <t>autoinsurancequotesur.info</t>
  </si>
  <si>
    <t>centro.org.mx</t>
  </si>
  <si>
    <t>bosscloudmc.net</t>
  </si>
  <si>
    <t>lomalindafarm.net</t>
  </si>
  <si>
    <t>trinityx3.net</t>
  </si>
  <si>
    <t>w4jdh.net</t>
  </si>
  <si>
    <t>icnapedia.org</t>
  </si>
  <si>
    <t>jbei.org</t>
  </si>
  <si>
    <t>mattatuckmuseum.org</t>
  </si>
  <si>
    <t>ncfacanada.org</t>
  </si>
  <si>
    <t>philosophyessay.org</t>
  </si>
  <si>
    <t>polypat.org</t>
  </si>
  <si>
    <t>qumsiyeh.org</t>
  </si>
  <si>
    <t>heralmol.com.pe</t>
  </si>
  <si>
    <t>statika-nnov.ru</t>
  </si>
  <si>
    <t>wdboattops.ca</t>
  </si>
  <si>
    <t>acssurgery.com</t>
  </si>
  <si>
    <t>data-recovery-mobile-phone.com</t>
  </si>
  <si>
    <t>dynatect.com</t>
  </si>
  <si>
    <t>gtdconnect.com</t>
  </si>
  <si>
    <t>hepmag.com</t>
  </si>
  <si>
    <t>huffmanstrategy.com</t>
  </si>
  <si>
    <t>kyoto-gakuseisaiten.com</t>
  </si>
  <si>
    <t>lieku8.com</t>
  </si>
  <si>
    <t>lngindustry.com</t>
  </si>
  <si>
    <t>mapleleafbar.com</t>
  </si>
  <si>
    <t>outsideplasticwood.com</t>
  </si>
  <si>
    <t>phillipsandcohen.com</t>
  </si>
  <si>
    <t>swiftworks.com</t>
  </si>
  <si>
    <t>thomasthetankengine.com</t>
  </si>
  <si>
    <t>trick77.com</t>
  </si>
  <si>
    <t>tryviagraonline.com</t>
  </si>
  <si>
    <t>uspour.com</t>
  </si>
  <si>
    <t>verber.com</t>
  </si>
  <si>
    <t>xenfluence.com</t>
  </si>
  <si>
    <t>atenolol50mg.cricket</t>
  </si>
  <si>
    <t>hafencafe-neustrelitz.de</t>
  </si>
  <si>
    <t>generalpolymers.eu</t>
  </si>
  <si>
    <t>sstter.net</t>
  </si>
  <si>
    <t>jets.org</t>
  </si>
  <si>
    <t>online-cialischeapest-price.org</t>
  </si>
  <si>
    <t>lpo.com.pl</t>
  </si>
  <si>
    <t>goodline.pro</t>
  </si>
  <si>
    <t>buy-tetracycline.site</t>
  </si>
  <si>
    <t>buyeurax.tech</t>
  </si>
  <si>
    <t>buy-amitriptyline.trade</t>
  </si>
  <si>
    <t>rak.ae</t>
  </si>
  <si>
    <t>afi-development.com</t>
  </si>
  <si>
    <t>antonimiro.com</t>
  </si>
  <si>
    <t>arcosdorados.com</t>
  </si>
  <si>
    <t>browncoats.com</t>
  </si>
  <si>
    <t>cakepoker.com</t>
  </si>
  <si>
    <t>dailycouponsales.com</t>
  </si>
  <si>
    <t>embajada-online.com</t>
  </si>
  <si>
    <t>factionbtob.com</t>
  </si>
  <si>
    <t>greenwichcitizen.com</t>
  </si>
  <si>
    <t>halltechs.com</t>
  </si>
  <si>
    <t>iliys.com</t>
  </si>
  <si>
    <t>jxydt.com</t>
  </si>
  <si>
    <t>laokay.com</t>
  </si>
  <si>
    <t>lcd-zsx.com</t>
  </si>
  <si>
    <t>mahlatini.com</t>
  </si>
  <si>
    <t>misrarecords.com</t>
  </si>
  <si>
    <t>mypebblefaces.com</t>
  </si>
  <si>
    <t>nbaknicksproshop.com</t>
  </si>
  <si>
    <t>royaltyfreemusiclibrary.com</t>
  </si>
  <si>
    <t>terrabit-consulting.com</t>
  </si>
  <si>
    <t>diorismos.gr</t>
  </si>
  <si>
    <t>festival.org.mx</t>
  </si>
  <si>
    <t>nta.no</t>
  </si>
  <si>
    <t>agritalia.org</t>
  </si>
  <si>
    <t>esopus.org</t>
  </si>
  <si>
    <t>frontiersconference.org</t>
  </si>
  <si>
    <t>marmv.org</t>
  </si>
  <si>
    <t>mifos.org</t>
  </si>
  <si>
    <t>ourtime.org</t>
  </si>
  <si>
    <t>philadelphiagamelab.org</t>
  </si>
  <si>
    <t>raa.org</t>
  </si>
  <si>
    <t>tryboy.org</t>
  </si>
  <si>
    <t>polskaniepodlegla.pl</t>
  </si>
  <si>
    <t>polmostrow.pl</t>
  </si>
  <si>
    <t>tv4.ro</t>
  </si>
  <si>
    <t>arondat.ru</t>
  </si>
  <si>
    <t>orelmet.ru</t>
  </si>
  <si>
    <t>1688.com.au</t>
  </si>
  <si>
    <t>avialogs.com</t>
  </si>
  <si>
    <t>coach-purseonsale.com</t>
  </si>
  <si>
    <t>flynfishcharters.com</t>
  </si>
  <si>
    <t>groundround.com</t>
  </si>
  <si>
    <t>melbcn.com</t>
  </si>
  <si>
    <t>parissaintgermainfcshop.com</t>
  </si>
  <si>
    <t>pickajunkyard.com</t>
  </si>
  <si>
    <t>playthings.com</t>
  </si>
  <si>
    <t>rgvproud.com</t>
  </si>
  <si>
    <t>slumberwise.com</t>
  </si>
  <si>
    <t>the-neighbourhood.com</t>
  </si>
  <si>
    <t>urbanfare.com</t>
  </si>
  <si>
    <t>ywjlmb.com</t>
  </si>
  <si>
    <t>dai-labor.de</t>
  </si>
  <si>
    <t>gfi.es</t>
  </si>
  <si>
    <t>vgamuseum.info</t>
  </si>
  <si>
    <t>cheapest-cialis5mg.net</t>
  </si>
  <si>
    <t>spartagenxt.net</t>
  </si>
  <si>
    <t>thetake.org</t>
  </si>
  <si>
    <t>tulsapolice.org</t>
  </si>
  <si>
    <t>autovitamin.com.ua</t>
  </si>
  <si>
    <t>daiwasports.co.uk</t>
  </si>
  <si>
    <t>epigram.org.uk</t>
  </si>
  <si>
    <t>publicacontabilidade.com.br</t>
  </si>
  <si>
    <t>whiteturf.ch</t>
  </si>
  <si>
    <t>etcim.cn</t>
  </si>
  <si>
    <t>audiomaker.com</t>
  </si>
  <si>
    <t>celticfudgery.com</t>
  </si>
  <si>
    <t>coltsproshopnfl.com</t>
  </si>
  <si>
    <t>darklathe.com</t>
  </si>
  <si>
    <t>exclusivethesis.com</t>
  </si>
  <si>
    <t>healthitizer.com</t>
  </si>
  <si>
    <t>homeopathyworldcommunity.com</t>
  </si>
  <si>
    <t>huertatipografica.com</t>
  </si>
  <si>
    <t>mtechnologies.com</t>
  </si>
  <si>
    <t>muskoka.com</t>
  </si>
  <si>
    <t>oceans6.com</t>
  </si>
  <si>
    <t>shenzhengongyipin.com</t>
  </si>
  <si>
    <t>zip-url.com</t>
  </si>
  <si>
    <t>profumo.it</t>
  </si>
  <si>
    <t>comtokyocity.co.jp</t>
  </si>
  <si>
    <t>kokune.co.jp</t>
  </si>
  <si>
    <t>br.ms</t>
  </si>
  <si>
    <t>cobyemery.net</t>
  </si>
  <si>
    <t>cockburnproject.net</t>
  </si>
  <si>
    <t>jimsfamilyrestaurants.net</t>
  </si>
  <si>
    <t>airmaxdamessale.nl</t>
  </si>
  <si>
    <t>azstat.org</t>
  </si>
  <si>
    <t>buyviagrageneric.org</t>
  </si>
  <si>
    <t>dutasterideavodartgeneric.org</t>
  </si>
  <si>
    <t>kset.org</t>
  </si>
  <si>
    <t>whitesideroe.org</t>
  </si>
  <si>
    <t>serplesniowy.pl</t>
  </si>
  <si>
    <t>stomibud.pl</t>
  </si>
  <si>
    <t>tadacip.top</t>
  </si>
  <si>
    <t>assalon.com</t>
  </si>
  <si>
    <t>braggcrane.com</t>
  </si>
  <si>
    <t>cityofhuntington.com</t>
  </si>
  <si>
    <t>dwarfurl.com</t>
  </si>
  <si>
    <t>escueenergy.com</t>
  </si>
  <si>
    <t>eskill.com</t>
  </si>
  <si>
    <t>find.com</t>
  </si>
  <si>
    <t>graebel.com</t>
  </si>
  <si>
    <t>hotdownloads2.com</t>
  </si>
  <si>
    <t>ibstales.com</t>
  </si>
  <si>
    <t>mushi-kyoshitu.com</t>
  </si>
  <si>
    <t>rehab-forum.com</t>
  </si>
  <si>
    <t>rockeyraja.com</t>
  </si>
  <si>
    <t>scholarshiphunter.com</t>
  </si>
  <si>
    <t>sencore.com</t>
  </si>
  <si>
    <t>simplethread.com</t>
  </si>
  <si>
    <t>wanhongame.com</t>
  </si>
  <si>
    <t>lahjoitetaan.fi</t>
  </si>
  <si>
    <t>e-mob.info</t>
  </si>
  <si>
    <t>usedmarket.info</t>
  </si>
  <si>
    <t>biofiltri.it</t>
  </si>
  <si>
    <t>blinkr.net</t>
  </si>
  <si>
    <t>chsoftware.net</t>
  </si>
  <si>
    <t>kellylink.net</t>
  </si>
  <si>
    <t>ecoport.org</t>
  </si>
  <si>
    <t>orderwithout-prescription-prednisone.org</t>
  </si>
  <si>
    <t>war-times.org</t>
  </si>
  <si>
    <t>cealisrx.ru</t>
  </si>
  <si>
    <t>farkedelim.com.tr</t>
  </si>
  <si>
    <t>figarodigital.co.uk</t>
  </si>
  <si>
    <t>comprareriacta.webcam</t>
  </si>
  <si>
    <t>buybupropion.xyz</t>
  </si>
  <si>
    <t>roshan.af</t>
  </si>
  <si>
    <t>plataforma10.com.ar</t>
  </si>
  <si>
    <t>qhdjc.cc</t>
  </si>
  <si>
    <t>cqec.gov.cn</t>
  </si>
  <si>
    <t>hjj2015.cn</t>
  </si>
  <si>
    <t>andrettiautosport.com</t>
  </si>
  <si>
    <t>asianonlinerecipes.com</t>
  </si>
  <si>
    <t>columbushotels.com</t>
  </si>
  <si>
    <t>curt-rice.com</t>
  </si>
  <si>
    <t>cyvita.com</t>
  </si>
  <si>
    <t>dvguru.com</t>
  </si>
  <si>
    <t>gusanito.com</t>
  </si>
  <si>
    <t>klmfzw.com</t>
  </si>
  <si>
    <t>marekbohdan.com</t>
  </si>
  <si>
    <t>masher.com</t>
  </si>
  <si>
    <t>opendorse.com</t>
  </si>
  <si>
    <t>sabrepc.com</t>
  </si>
  <si>
    <t>skyzonesports.com</t>
  </si>
  <si>
    <t>toshiba-multimedia.com</t>
  </si>
  <si>
    <t>tweetree.com</t>
  </si>
  <si>
    <t>wbffshows.com</t>
  </si>
  <si>
    <t>buyclomid.cricket</t>
  </si>
  <si>
    <t>furosemide20mgtab.cricket</t>
  </si>
  <si>
    <t>buy-cafergot.date</t>
  </si>
  <si>
    <t>hotlyrics.net</t>
  </si>
  <si>
    <t>khtt.net</t>
  </si>
  <si>
    <t>socialweb.net</t>
  </si>
  <si>
    <t>sat.org</t>
  </si>
  <si>
    <t>sonoraninstitute.org</t>
  </si>
  <si>
    <t>b73.pw</t>
  </si>
  <si>
    <t>atarax6.top</t>
  </si>
  <si>
    <t>buycrestor.top</t>
  </si>
  <si>
    <t>zoviraxcream.bid</t>
  </si>
  <si>
    <t>alfaseeh.com</t>
  </si>
  <si>
    <t>asicsrunninguksale.com</t>
  </si>
  <si>
    <t>chenhuijing.com</t>
  </si>
  <si>
    <t>epikone.com</t>
  </si>
  <si>
    <t>glencorexstrata.com</t>
  </si>
  <si>
    <t>iloveazure.com</t>
  </si>
  <si>
    <t>klopik.com</t>
  </si>
  <si>
    <t>leicestercityauthority.com</t>
  </si>
  <si>
    <t>port-columbus.com</t>
  </si>
  <si>
    <t>replica-menswatches.com</t>
  </si>
  <si>
    <t>rockhousehotel.com</t>
  </si>
  <si>
    <t>veoliaenvironnement.com</t>
  </si>
  <si>
    <t>wtdomain.com</t>
  </si>
  <si>
    <t>yehudamoon.com</t>
  </si>
  <si>
    <t>tretinoin.download</t>
  </si>
  <si>
    <t>acteon-environment.eu</t>
  </si>
  <si>
    <t>mojs.io</t>
  </si>
  <si>
    <t>data.go.jp</t>
  </si>
  <si>
    <t>sanierung-muenchen.ovh</t>
  </si>
  <si>
    <t>lodkasar.ru</t>
  </si>
  <si>
    <t>buy-citalopram.tech</t>
  </si>
  <si>
    <t>bmw-web.tv</t>
  </si>
  <si>
    <t>wilkinsonsword.co.uk</t>
  </si>
  <si>
    <t>buy-alli.bid</t>
  </si>
  <si>
    <t>gzzbw.cn</t>
  </si>
  <si>
    <t>alldomains.com</t>
  </si>
  <si>
    <t>azurlingua.com</t>
  </si>
  <si>
    <t>bitcoingg.com</t>
  </si>
  <si>
    <t>earlsweatshirt.com</t>
  </si>
  <si>
    <t>fetchrobotics.com</t>
  </si>
  <si>
    <t>newintownmovie.com</t>
  </si>
  <si>
    <t>rafter.com</t>
  </si>
  <si>
    <t>rallyme.com</t>
  </si>
  <si>
    <t>stcatherinesarmagh.com</t>
  </si>
  <si>
    <t>the40yearoldvirgin.com</t>
  </si>
  <si>
    <t>toms-outletonline.com</t>
  </si>
  <si>
    <t>yanglaosa.com</t>
  </si>
  <si>
    <t>buy-allopurinol.eu</t>
  </si>
  <si>
    <t>propecia-cost.eu</t>
  </si>
  <si>
    <t>buy-tenormin.gdn</t>
  </si>
  <si>
    <t>altaceonline.info</t>
  </si>
  <si>
    <t>teamgod.net</t>
  </si>
  <si>
    <t>disabilityrights.org</t>
  </si>
  <si>
    <t>haponline.org</t>
  </si>
  <si>
    <t>stsiweb.org</t>
  </si>
  <si>
    <t>writingservice24h.org</t>
  </si>
  <si>
    <t>buy-indocin.site</t>
  </si>
  <si>
    <t>buyacomplia.top</t>
  </si>
  <si>
    <t>elimiteonline.top</t>
  </si>
  <si>
    <t>medrolonline.trade</t>
  </si>
  <si>
    <t>netribution.co.uk</t>
  </si>
  <si>
    <t>51companyfinancing.com</t>
  </si>
  <si>
    <t>aitoc.com</t>
  </si>
  <si>
    <t>ambrosine.com</t>
  </si>
  <si>
    <t>denodo.com</t>
  </si>
  <si>
    <t>searchenginehistory.com</t>
  </si>
  <si>
    <t>sonrisascatering.com</t>
  </si>
  <si>
    <t>swagga.com</t>
  </si>
  <si>
    <t>wzhenghui.com</t>
  </si>
  <si>
    <t>xyleme.com</t>
  </si>
  <si>
    <t>sanxia.la</t>
  </si>
  <si>
    <t>choas.net</t>
  </si>
  <si>
    <t>ccrh.org</t>
  </si>
  <si>
    <t>gryoonline.pl</t>
  </si>
  <si>
    <t>djamaran.ru</t>
  </si>
  <si>
    <t>rayban-sunglasses.xyz</t>
  </si>
  <si>
    <t>levitrageneric.bid</t>
  </si>
  <si>
    <t>fzhouse.com.cn</t>
  </si>
  <si>
    <t>xjetc.gov.cn</t>
  </si>
  <si>
    <t>790thezone.com</t>
  </si>
  <si>
    <t>belblackmusic.com</t>
  </si>
  <si>
    <t>cnyigui.com</t>
  </si>
  <si>
    <t>difara.com</t>
  </si>
  <si>
    <t>edrington.com</t>
  </si>
  <si>
    <t>first-to-fly.com</t>
  </si>
  <si>
    <t>thepanthersjerseyprostore.com</t>
  </si>
  <si>
    <t>tronentertainment.com</t>
  </si>
  <si>
    <t>womentodaymagazine.com</t>
  </si>
  <si>
    <t>zinester.com</t>
  </si>
  <si>
    <t>motrin800mg.cricket</t>
  </si>
  <si>
    <t>buyavodart.download</t>
  </si>
  <si>
    <t>abilifyonline.eu</t>
  </si>
  <si>
    <t>stilnoe.fm</t>
  </si>
  <si>
    <t>fullandfree.info</t>
  </si>
  <si>
    <t>woha.net</t>
  </si>
  <si>
    <t>bostonbaroque.org</t>
  </si>
  <si>
    <t>colombiajournal.org</t>
  </si>
  <si>
    <t>fabiencousteauolc.org</t>
  </si>
  <si>
    <t>buyserpina.party</t>
  </si>
  <si>
    <t>atomoxetine.ru</t>
  </si>
  <si>
    <t>buyfurosemide.website</t>
  </si>
  <si>
    <t>diclofenac.click</t>
  </si>
  <si>
    <t>9489988.com</t>
  </si>
  <si>
    <t>allinterview.com</t>
  </si>
  <si>
    <t>fsckin.com</t>
  </si>
  <si>
    <t>iranpm.com</t>
  </si>
  <si>
    <t>izeying.com</t>
  </si>
  <si>
    <t>jxnqyz.com</t>
  </si>
  <si>
    <t>orthomed.com</t>
  </si>
  <si>
    <t>primainc.com</t>
  </si>
  <si>
    <t>pwsinger.com</t>
  </si>
  <si>
    <t>snowplowanalytics.com</t>
  </si>
  <si>
    <t>xinyoujizz.com</t>
  </si>
  <si>
    <t>hyclatedoxycycline100mg.net</t>
  </si>
  <si>
    <t>iosphere.net</t>
  </si>
  <si>
    <t>jooyea.net</t>
  </si>
  <si>
    <t>fanrpan.org</t>
  </si>
  <si>
    <t>marijuanaseeds.org</t>
  </si>
  <si>
    <t>crestoronline.party</t>
  </si>
  <si>
    <t>tretinoin.pro</t>
  </si>
  <si>
    <t>avodart8.top</t>
  </si>
  <si>
    <t>speedsisters.tv</t>
  </si>
  <si>
    <t>ecotechnologyshow.co.uk</t>
  </si>
  <si>
    <t>altaenelcielo.com.ar</t>
  </si>
  <si>
    <t>asiantigers-mobility.com</t>
  </si>
  <si>
    <t>buymaplestory.com</t>
  </si>
  <si>
    <t>canada-tadalafil-cialis.com</t>
  </si>
  <si>
    <t>cappen.com</t>
  </si>
  <si>
    <t>cboefutures.com</t>
  </si>
  <si>
    <t>cionet.com</t>
  </si>
  <si>
    <t>feldvolk.com</t>
  </si>
  <si>
    <t>flyavp.com</t>
  </si>
  <si>
    <t>giuseppesale.com</t>
  </si>
  <si>
    <t>ishothim.com</t>
  </si>
  <si>
    <t>maninthedark.com</t>
  </si>
  <si>
    <t>merlinphuket.com</t>
  </si>
  <si>
    <t>mthospital.com</t>
  </si>
  <si>
    <t>siangyi.com</t>
  </si>
  <si>
    <t>wearbelty.com</t>
  </si>
  <si>
    <t>whatsoncharliesmind.com</t>
  </si>
  <si>
    <t>augmentin-antibiotic.eu</t>
  </si>
  <si>
    <t>stratteraonline.eu</t>
  </si>
  <si>
    <t>jeepspeed.net</t>
  </si>
  <si>
    <t>kylerush.net</t>
  </si>
  <si>
    <t>globalclimatecampaign.org</t>
  </si>
  <si>
    <t>microworld.org</t>
  </si>
  <si>
    <t>moda.com.pe</t>
  </si>
  <si>
    <t>3dteam.ro</t>
  </si>
  <si>
    <t>kamagra-oral-jelly.ru</t>
  </si>
  <si>
    <t>buy-robaxin.science</t>
  </si>
  <si>
    <t>cafergot5.top</t>
  </si>
  <si>
    <t>buy-tadalafil.xyz</t>
  </si>
  <si>
    <t>artfulbits.com</t>
  </si>
  <si>
    <t>cascadilla.com</t>
  </si>
  <si>
    <t>compukol.com</t>
  </si>
  <si>
    <t>happyproduct.com</t>
  </si>
  <si>
    <t>helftone.com</t>
  </si>
  <si>
    <t>liuliangz.com</t>
  </si>
  <si>
    <t>quipper.com</t>
  </si>
  <si>
    <t>saltspring.com</t>
  </si>
  <si>
    <t>shunfu-metal.com</t>
  </si>
  <si>
    <t>sigs.com</t>
  </si>
  <si>
    <t>silkbook.com</t>
  </si>
  <si>
    <t>topgradehc.com</t>
  </si>
  <si>
    <t>truthaboutscientology.com</t>
  </si>
  <si>
    <t>xcslxx.com</t>
  </si>
  <si>
    <t>janploch.de</t>
  </si>
  <si>
    <t>inathos.gr</t>
  </si>
  <si>
    <t>nkb.co.jp</t>
  </si>
  <si>
    <t>jungsik.kr</t>
  </si>
  <si>
    <t>20mgcialiscanada.net</t>
  </si>
  <si>
    <t>fr-ee.org</t>
  </si>
  <si>
    <t>mirrormoon.org</t>
  </si>
  <si>
    <t>nwpf.org</t>
  </si>
  <si>
    <t>onlinebuy-nexium.org</t>
  </si>
  <si>
    <t>augmentin-875-mg.top</t>
  </si>
  <si>
    <t>buytulasi.trade</t>
  </si>
  <si>
    <t>beartree.co.uk</t>
  </si>
  <si>
    <t>buystromectol.us</t>
  </si>
  <si>
    <t>buycareprostonline.bid</t>
  </si>
  <si>
    <t>levispaint.com.cn</t>
  </si>
  <si>
    <t>bgrtheburgerjoint.com</t>
  </si>
  <si>
    <t>cdisplayex.com</t>
  </si>
  <si>
    <t>epayrent.com</t>
  </si>
  <si>
    <t>graf-von-faber-castell.com</t>
  </si>
  <si>
    <t>grandmercure.com</t>
  </si>
  <si>
    <t>help-site.com</t>
  </si>
  <si>
    <t>kokam.com</t>
  </si>
  <si>
    <t>spinelessbooks.com</t>
  </si>
  <si>
    <t>wopr.com</t>
  </si>
  <si>
    <t>buy-zofran.party</t>
  </si>
  <si>
    <t>techtarget.co.uk</t>
  </si>
  <si>
    <t>lipator.bid</t>
  </si>
  <si>
    <t>blazersau.biz</t>
  </si>
  <si>
    <t>cria.ca</t>
  </si>
  <si>
    <t>zithromaxzpak.click</t>
  </si>
  <si>
    <t>1ps.cn</t>
  </si>
  <si>
    <t>channelweb.com</t>
  </si>
  <si>
    <t>faceflow.com</t>
  </si>
  <si>
    <t>flashasylum.com</t>
  </si>
  <si>
    <t>jyiwu.com</t>
  </si>
  <si>
    <t>kingandwood.com</t>
  </si>
  <si>
    <t>ohadmin.com</t>
  </si>
  <si>
    <t>yongsgift.com</t>
  </si>
  <si>
    <t>robaxinonline.cricket</t>
  </si>
  <si>
    <t>kiyofuji.jp</t>
  </si>
  <si>
    <t>erythromycin.mom</t>
  </si>
  <si>
    <t>annaempire.net</t>
  </si>
  <si>
    <t>southeastlinuxfest.org</t>
  </si>
  <si>
    <t>oov.pl</t>
  </si>
  <si>
    <t>albuterol9.top</t>
  </si>
  <si>
    <t>newsdzezimbabwe.co.uk</t>
  </si>
  <si>
    <t>ciproonline.bid</t>
  </si>
  <si>
    <t>mwf.com.cn</t>
  </si>
  <si>
    <t>errorwear.com</t>
  </si>
  <si>
    <t>harpreetwalia.com</t>
  </si>
  <si>
    <t>iapsych.com</t>
  </si>
  <si>
    <t>slowchop.com</t>
  </si>
  <si>
    <t>unalog.com</t>
  </si>
  <si>
    <t>die-offenbachs.de</t>
  </si>
  <si>
    <t>jdbeauty.net</t>
  </si>
  <si>
    <t>listenbeforeyoubuy.net</t>
  </si>
  <si>
    <t>langkamp-technology.nl</t>
  </si>
  <si>
    <t>myavon.ro</t>
  </si>
  <si>
    <t>buysynthroid8.top</t>
  </si>
  <si>
    <t>singulaironline.top</t>
  </si>
  <si>
    <t>kwantong.com.tw</t>
  </si>
  <si>
    <t>buy-colchicine.xyz</t>
  </si>
  <si>
    <t>nppn.com.cn</t>
  </si>
  <si>
    <t>constructcanada.com</t>
  </si>
  <si>
    <t>markdanner.com</t>
  </si>
  <si>
    <t>retinaonline.cricket</t>
  </si>
  <si>
    <t>vgy.me</t>
  </si>
  <si>
    <t>cordesfoundation.org</t>
  </si>
  <si>
    <t>dockerproject.org</t>
  </si>
  <si>
    <t>ncpp.org</t>
  </si>
  <si>
    <t>rti-rating.org</t>
  </si>
  <si>
    <t>buypremarin.trade</t>
  </si>
  <si>
    <t>cfm-resources.com</t>
  </si>
  <si>
    <t>cyclingarchives.com</t>
  </si>
  <si>
    <t>emmawatsonofficial.com</t>
  </si>
  <si>
    <t>eviltrout.com</t>
  </si>
  <si>
    <t>henkel-loctite-china.com</t>
  </si>
  <si>
    <t>hotwhopper.com</t>
  </si>
  <si>
    <t>labzerogames.com</t>
  </si>
  <si>
    <t>luisfonsi.com</t>
  </si>
  <si>
    <t>martinshervington.com</t>
  </si>
  <si>
    <t>ns1.com</t>
  </si>
  <si>
    <t>rareview.com</t>
  </si>
  <si>
    <t>twinhan.com</t>
  </si>
  <si>
    <t>superstartilbud.dk</t>
  </si>
  <si>
    <t>furosemideonlinelasix.net</t>
  </si>
  <si>
    <t>menhealed.net</t>
  </si>
  <si>
    <t>bkhome.org</t>
  </si>
  <si>
    <t>abilify.tech</t>
  </si>
  <si>
    <t>tetracycline75.top</t>
  </si>
  <si>
    <t>proveraonline.trade</t>
  </si>
  <si>
    <t>realassignmenthelp.co.uk</t>
  </si>
  <si>
    <t>nexium-medication.bid</t>
  </si>
  <si>
    <t>dsegedb.cn</t>
  </si>
  <si>
    <t>agot-genesis.com</t>
  </si>
  <si>
    <t>harvardapparatus.com</t>
  </si>
  <si>
    <t>theoontz.com</t>
  </si>
  <si>
    <t>wearepixel8.com</t>
  </si>
  <si>
    <t>webvitamins.com</t>
  </si>
  <si>
    <t>cgilsavona.it</t>
  </si>
  <si>
    <t>saladeprensa.org</t>
  </si>
  <si>
    <t>scrtec.org</t>
  </si>
  <si>
    <t>tp-c.co</t>
  </si>
  <si>
    <t>aitecafrica.com</t>
  </si>
  <si>
    <t>enerdel.com</t>
  </si>
  <si>
    <t>idesksoft.com</t>
  </si>
  <si>
    <t>levitra-20mg-cheapestprice.com</t>
  </si>
  <si>
    <t>merchantivory.com</t>
  </si>
  <si>
    <t>qulqu.com</t>
  </si>
  <si>
    <t>srcds.com</t>
  </si>
  <si>
    <t>zenius.fr</t>
  </si>
  <si>
    <t>cialis20.gdn</t>
  </si>
  <si>
    <t>notionink.in</t>
  </si>
  <si>
    <t>minihttpserver.net</t>
  </si>
  <si>
    <t>strasshotfix.net</t>
  </si>
  <si>
    <t>cardiothoracicsurgery.org</t>
  </si>
  <si>
    <t>netsci.org</t>
  </si>
  <si>
    <t>buysynthroid.stream</t>
  </si>
  <si>
    <t>redboxbooks.co.uk</t>
  </si>
  <si>
    <t>cppib.ca</t>
  </si>
  <si>
    <t>jackwolfskin.cn</t>
  </si>
  <si>
    <t>advancedautobat.com</t>
  </si>
  <si>
    <t>chinaxunren.com</t>
  </si>
  <si>
    <t>desitorrents.com</t>
  </si>
  <si>
    <t>livingwithstyle.com</t>
  </si>
  <si>
    <t>lpxqsnhdzx.com</t>
  </si>
  <si>
    <t>useless-knowledge.com</t>
  </si>
  <si>
    <t>zofran.gdn</t>
  </si>
  <si>
    <t>freeboard.io</t>
  </si>
  <si>
    <t>buy-cymbalta.link</t>
  </si>
  <si>
    <t>ibercivis.pt</t>
  </si>
  <si>
    <t>amoxicillin875mg.trade</t>
  </si>
  <si>
    <t>freeweb-hosting.com</t>
  </si>
  <si>
    <t>magazinesdownload.com</t>
  </si>
  <si>
    <t>w3future.com</t>
  </si>
  <si>
    <t>whatthefont.com</t>
  </si>
  <si>
    <t>witcobber.com</t>
  </si>
  <si>
    <t>buy-strattera.kim</t>
  </si>
  <si>
    <t>fajno.net</t>
  </si>
  <si>
    <t>flexeril.top</t>
  </si>
  <si>
    <t>medicalvideos.us</t>
  </si>
  <si>
    <t>emu.id.au</t>
  </si>
  <si>
    <t>prednisolonetablets.bid</t>
  </si>
  <si>
    <t>andyparkart.com</t>
  </si>
  <si>
    <t>bestfootforward.com</t>
  </si>
  <si>
    <t>python3porting.com</t>
  </si>
  <si>
    <t>thebullsofficialshop.com</t>
  </si>
  <si>
    <t>mostlyserious.io</t>
  </si>
  <si>
    <t>kavkaz.org</t>
  </si>
  <si>
    <t>suspekt.org</t>
  </si>
  <si>
    <t>rimonabant-online.top</t>
  </si>
  <si>
    <t>driversguide.com</t>
  </si>
  <si>
    <t>sfileydy.com</t>
  </si>
  <si>
    <t>vpcp.com</t>
  </si>
  <si>
    <t>walkerherbs.com</t>
  </si>
  <si>
    <t>zzlady.com</t>
  </si>
  <si>
    <t>torsemideonline.trade</t>
  </si>
  <si>
    <t>aaronhot.com</t>
  </si>
  <si>
    <t>bluefocusgroup.com</t>
  </si>
  <si>
    <t>bonbonel.com</t>
  </si>
  <si>
    <t>brambos.com</t>
  </si>
  <si>
    <t>mebamcb.com</t>
  </si>
  <si>
    <t>runegame.com</t>
  </si>
  <si>
    <t>zghdmt.com</t>
  </si>
  <si>
    <t>liwc.net</t>
  </si>
  <si>
    <t>chinaeagle.org</t>
  </si>
  <si>
    <t>oink.me.uk</t>
  </si>
  <si>
    <t>buysingulair.kim</t>
  </si>
  <si>
    <t>iaccp.org</t>
  </si>
  <si>
    <t>thopera.co.uk</t>
  </si>
  <si>
    <t>fastapasta.com.au</t>
  </si>
  <si>
    <t>pfeifferreport.com</t>
  </si>
  <si>
    <t>rsdsoft.com</t>
  </si>
  <si>
    <t>dlgallery.com.cn</t>
  </si>
  <si>
    <t>mobydock.com</t>
  </si>
  <si>
    <t>aditi.com</t>
  </si>
  <si>
    <t>bersirc.com</t>
  </si>
  <si>
    <t>linuxports.com</t>
  </si>
  <si>
    <t>modchipstore.com</t>
  </si>
  <si>
    <t>shusheng.cn</t>
  </si>
  <si>
    <t>5z.com</t>
  </si>
  <si>
    <t>footsolutionsfranchises.com</t>
  </si>
  <si>
    <t>immunityageing.com</t>
  </si>
  <si>
    <t>ind-ene-vega.com</t>
  </si>
  <si>
    <t>ephasic.org</t>
  </si>
  <si>
    <t>aojiyingyu.com</t>
  </si>
  <si>
    <t>l14z.com</t>
  </si>
  <si>
    <t>h29h.net</t>
  </si>
  <si>
    <t>e46k.com</t>
  </si>
  <si>
    <t>h73l.com</t>
  </si>
  <si>
    <t>d41l.com</t>
  </si>
  <si>
    <t>e55g.net</t>
  </si>
  <si>
    <t>f22g.com</t>
  </si>
  <si>
    <t>e11l.net</t>
  </si>
  <si>
    <t>bigstub.com</t>
  </si>
  <si>
    <t>bozhidao.com</t>
  </si>
  <si>
    <t>wmzus.com</t>
  </si>
  <si>
    <t>jyzmc.com</t>
  </si>
  <si>
    <t>ktagt.com</t>
  </si>
  <si>
    <t>trplindia.com</t>
  </si>
  <si>
    <t>qyhylaw.com</t>
  </si>
  <si>
    <t>omeletto.com</t>
  </si>
  <si>
    <t>9527mall.com</t>
  </si>
  <si>
    <t>vyphat.com</t>
  </si>
  <si>
    <t>xibulg.com</t>
  </si>
  <si>
    <t>zhiyiyang.com</t>
  </si>
  <si>
    <t>bolanwu.com</t>
  </si>
  <si>
    <t>owelad.com</t>
  </si>
  <si>
    <t>ispartagsl.com</t>
  </si>
  <si>
    <t>xycpl.com</t>
  </si>
  <si>
    <t>220com.com</t>
  </si>
  <si>
    <t>cnahome.com</t>
  </si>
  <si>
    <t>yatrd.com</t>
  </si>
  <si>
    <t>milaedi.com</t>
  </si>
  <si>
    <t>sgeemgov.com</t>
  </si>
  <si>
    <t>tryhentai.com</t>
  </si>
  <si>
    <t>xmyxfs.com</t>
  </si>
  <si>
    <t>qdewang.com</t>
  </si>
  <si>
    <t>bannango.com</t>
  </si>
  <si>
    <t>iwenjiang.com</t>
  </si>
  <si>
    <t>lwyfzy.com</t>
  </si>
  <si>
    <t>meiziny.com</t>
  </si>
  <si>
    <t>xclynt.com</t>
  </si>
  <si>
    <t>zgzhongru.com</t>
  </si>
  <si>
    <t>cn-dewell.com</t>
  </si>
  <si>
    <t>lodgech.com</t>
  </si>
  <si>
    <t>meteoyun.com</t>
  </si>
  <si>
    <t>xdybwg.com</t>
  </si>
  <si>
    <t>8488066.com</t>
  </si>
  <si>
    <t>afanti365.com</t>
  </si>
  <si>
    <t>dgzhuzhong.com</t>
  </si>
  <si>
    <t>xslfqj.com</t>
  </si>
  <si>
    <t>bjeoe.com</t>
  </si>
  <si>
    <t>dsvip66.com</t>
  </si>
  <si>
    <t>dafa888gov.com</t>
  </si>
  <si>
    <t>taldjy.com</t>
  </si>
  <si>
    <t>yqhjhy.com</t>
  </si>
  <si>
    <t>moneykr.com</t>
  </si>
  <si>
    <t>flawlessg.com</t>
  </si>
  <si>
    <t>shzypxbsf.com</t>
  </si>
  <si>
    <t>xmwhxin.com</t>
  </si>
  <si>
    <t>98isp.com</t>
  </si>
  <si>
    <t>huaxia-gx.com</t>
  </si>
  <si>
    <t>manoega.com</t>
  </si>
  <si>
    <t>luxuryfurniture-store.com</t>
  </si>
  <si>
    <t>jfshlawld.com</t>
  </si>
  <si>
    <t>seeur.com</t>
  </si>
  <si>
    <t>myhousemade.com</t>
  </si>
  <si>
    <t>douazer.org</t>
  </si>
  <si>
    <t>zzmulu.cn</t>
  </si>
  <si>
    <t>xajcwx.com</t>
  </si>
  <si>
    <t>micasadc.com</t>
  </si>
  <si>
    <t>homeize.com</t>
  </si>
  <si>
    <t>mkach5in.com</t>
  </si>
  <si>
    <t>stengineer.com</t>
  </si>
  <si>
    <t>lawebloca.com</t>
  </si>
  <si>
    <t>tube777.net</t>
  </si>
  <si>
    <t>mature.eu</t>
  </si>
  <si>
    <t>xaiaix.com</t>
  </si>
  <si>
    <t>yustusa.com</t>
  </si>
  <si>
    <t>esoogle.com</t>
  </si>
  <si>
    <t>furnitureintherawtx.com</t>
  </si>
  <si>
    <t>amdhelpers.com</t>
  </si>
  <si>
    <t>pngpix.com</t>
  </si>
  <si>
    <t>clipartpng.com</t>
  </si>
  <si>
    <t>forcom-globe.com</t>
  </si>
  <si>
    <t>howstodo.com</t>
  </si>
  <si>
    <t>airhongtian.com</t>
  </si>
  <si>
    <t>fdf.dk</t>
  </si>
  <si>
    <t>disegnidacolorareonline.com</t>
  </si>
  <si>
    <t>lpk-bw.de</t>
  </si>
  <si>
    <t>aihuaju.com</t>
  </si>
  <si>
    <t>get-the-look.ca</t>
  </si>
  <si>
    <t>kitchenviews.com</t>
  </si>
  <si>
    <t>gddachacang.com</t>
  </si>
  <si>
    <t>fahv.com</t>
  </si>
  <si>
    <t>bopp-obec.info</t>
  </si>
  <si>
    <t>hbzslgj.com</t>
  </si>
  <si>
    <t>fragment.cz</t>
  </si>
  <si>
    <t>fisheronline.ru</t>
  </si>
  <si>
    <t>czybwj.com</t>
  </si>
  <si>
    <t>seven.su</t>
  </si>
  <si>
    <t>ddhydl.com</t>
  </si>
  <si>
    <t>m-sspace.com</t>
  </si>
  <si>
    <t>stonefarmliving.com</t>
  </si>
  <si>
    <t>jzread.com</t>
  </si>
  <si>
    <t>raxcard.com</t>
  </si>
  <si>
    <t>tilemagic.co.uk</t>
  </si>
  <si>
    <t>hdjingheng.com</t>
  </si>
  <si>
    <t>serpens.nl</t>
  </si>
  <si>
    <t>webspace4all.eu</t>
  </si>
  <si>
    <t>longruntech.net</t>
  </si>
  <si>
    <t>shenyongxiang.com</t>
  </si>
  <si>
    <t>ipark-suzhou.com</t>
  </si>
  <si>
    <t>sterlingtring.com</t>
  </si>
  <si>
    <t>zby-wal.ru</t>
  </si>
  <si>
    <t>heavyhandfuls.com</t>
  </si>
  <si>
    <t>nxworld.net</t>
  </si>
  <si>
    <t>dinnerbooking.com</t>
  </si>
  <si>
    <t>cartoonrocks.com</t>
  </si>
  <si>
    <t>hairstylehub.com</t>
  </si>
  <si>
    <t>pianetabambini.it</t>
  </si>
  <si>
    <t>livesoundstudio.ru</t>
  </si>
  <si>
    <t>nabizi.cz</t>
  </si>
  <si>
    <t>yu-bin.net</t>
  </si>
  <si>
    <t>cerisesurladeco.com</t>
  </si>
  <si>
    <t>a-autotown72.ru</t>
  </si>
  <si>
    <t>rastaempire.com</t>
  </si>
  <si>
    <t>freewallpapers4desktop.com</t>
  </si>
  <si>
    <t>mp3-x.pl</t>
  </si>
  <si>
    <t>my-weddingdream.com</t>
  </si>
  <si>
    <t>freebigpictures.com</t>
  </si>
  <si>
    <t>syszs.com</t>
  </si>
  <si>
    <t>connectionpoint.pl</t>
  </si>
  <si>
    <t>podlogi-katowice.pl</t>
  </si>
  <si>
    <t>passplus.org.uk</t>
  </si>
  <si>
    <t>yxwsly.com</t>
  </si>
  <si>
    <t>bianjibu.net</t>
  </si>
  <si>
    <t>pozkompleks.pl</t>
  </si>
  <si>
    <t>shenquanliu.com</t>
  </si>
  <si>
    <t>minobr74.ru</t>
  </si>
  <si>
    <t>desktopclass.com</t>
  </si>
  <si>
    <t>gatheredagain.com</t>
  </si>
  <si>
    <t>staticlp.com</t>
  </si>
  <si>
    <t>downloadswallpapers.com</t>
  </si>
  <si>
    <t>findmeagift.com</t>
  </si>
  <si>
    <t>hxxzx.gov.cn</t>
  </si>
  <si>
    <t>factoryofsadness.co</t>
  </si>
  <si>
    <t>essentials.co.za</t>
  </si>
  <si>
    <t>ideenreich.com</t>
  </si>
  <si>
    <t>mingxingkong.com</t>
  </si>
  <si>
    <t>ysd88.com</t>
  </si>
  <si>
    <t>harrietandviolet.com</t>
  </si>
  <si>
    <t>prs.to</t>
  </si>
  <si>
    <t>sem009.com</t>
  </si>
  <si>
    <t>chic-type.com</t>
  </si>
  <si>
    <t>decowunder-tapeten.de</t>
  </si>
  <si>
    <t>kcs-domains.de</t>
  </si>
  <si>
    <t>esparzavaldez.com.mx</t>
  </si>
  <si>
    <t>sdunsmuir.net</t>
  </si>
  <si>
    <t>arteradanismanlik.com</t>
  </si>
  <si>
    <t>wdsfood.com</t>
  </si>
  <si>
    <t>saierqi.com</t>
  </si>
  <si>
    <t>chirkup.me</t>
  </si>
  <si>
    <t>creive.me</t>
  </si>
  <si>
    <t>condom-center.org</t>
  </si>
  <si>
    <t>thaiuretek.com</t>
  </si>
  <si>
    <t>samranros.com</t>
  </si>
  <si>
    <t>ek-im.com.tr</t>
  </si>
  <si>
    <t>ossd.org.tr</t>
  </si>
  <si>
    <t>babykingdom.com.au</t>
  </si>
  <si>
    <t>erdaldericilik.com</t>
  </si>
  <si>
    <t>netjenerator.com</t>
  </si>
  <si>
    <t>planetforklift.com</t>
  </si>
  <si>
    <t>stylebust.com</t>
  </si>
  <si>
    <t>mebel-begemotik.ru</t>
  </si>
  <si>
    <t>forster-unico.be</t>
  </si>
  <si>
    <t>ventageworld.com</t>
  </si>
  <si>
    <t>aliasker.com.tr</t>
  </si>
  <si>
    <t>mtbendustrisistemleri.com.tr</t>
  </si>
  <si>
    <t>aeronauticum.de</t>
  </si>
  <si>
    <t>albertogiraudoimmobiliare.it</t>
  </si>
  <si>
    <t>lerenovbat.com</t>
  </si>
  <si>
    <t>aceenterprise.co.in</t>
  </si>
  <si>
    <t>ekincikulturmantari.com</t>
  </si>
  <si>
    <t>soylu-makina.com</t>
  </si>
  <si>
    <t>bridlingtonmotorauction.com</t>
  </si>
  <si>
    <t>caliskanlarpetrol.com</t>
  </si>
  <si>
    <t>recaplastics.com</t>
  </si>
  <si>
    <t>taskinotomotiv.com</t>
  </si>
  <si>
    <t>tunneltek.com</t>
  </si>
  <si>
    <t>zerenlersut.com</t>
  </si>
  <si>
    <t>eserofset.net</t>
  </si>
  <si>
    <t>3sotomotiv.com</t>
  </si>
  <si>
    <t>platraraa.com</t>
  </si>
  <si>
    <t>fondazionemariaconsolatrice.it</t>
  </si>
  <si>
    <t>webcamyoung.tk</t>
  </si>
  <si>
    <t>malatyasmmmo.org.tr</t>
  </si>
  <si>
    <t>liquid-blue.com</t>
  </si>
  <si>
    <t>academiedugout.fr</t>
  </si>
  <si>
    <t>casakaya.co.za</t>
  </si>
  <si>
    <t>uarrr.org</t>
  </si>
  <si>
    <t>kzone.com.au</t>
  </si>
  <si>
    <t>miamiluxuryhomes.com</t>
  </si>
  <si>
    <t>buga2011.de</t>
  </si>
  <si>
    <t>carbox.com.cn</t>
  </si>
  <si>
    <t>acoloradocourtship.com</t>
  </si>
  <si>
    <t>e-bitlis.com</t>
  </si>
  <si>
    <t>jwjjz.com</t>
  </si>
  <si>
    <t>merkezmotor.de</t>
  </si>
  <si>
    <t>vbb-fahrinfo.de</t>
  </si>
  <si>
    <t>sezginlerotomotiv.com.tr</t>
  </si>
  <si>
    <t>ankarabrulorservis.com</t>
  </si>
  <si>
    <t>artemarble.com</t>
  </si>
  <si>
    <t>avtojurnal.ru</t>
  </si>
  <si>
    <t>starandstyle.com</t>
  </si>
  <si>
    <t>theopv.com</t>
  </si>
  <si>
    <t>johnmasters-select.jp</t>
  </si>
  <si>
    <t>pc-master.jp</t>
  </si>
  <si>
    <t>rodogreen.com.br</t>
  </si>
  <si>
    <t>galerisoneraksoy.com</t>
  </si>
  <si>
    <t>mtnkocluk.com</t>
  </si>
  <si>
    <t>virgin-coconut-oil-thailand.com</t>
  </si>
  <si>
    <t>cng.it</t>
  </si>
  <si>
    <t>nashli.com</t>
  </si>
  <si>
    <t>babysam.dk</t>
  </si>
  <si>
    <t>automotiveillustrations.com</t>
  </si>
  <si>
    <t>geldern.de</t>
  </si>
  <si>
    <t>ncn-t.net</t>
  </si>
  <si>
    <t>videopass.jp</t>
  </si>
  <si>
    <t>haus-sonnenwinkel.com</t>
  </si>
  <si>
    <t>oceanofapk.com</t>
  </si>
  <si>
    <t>okyaylar.com</t>
  </si>
  <si>
    <t>voodoo.com</t>
  </si>
  <si>
    <t>trykogbroderi.dk</t>
  </si>
  <si>
    <t>sony.hu</t>
  </si>
  <si>
    <t>bilkaygrup.com.tr</t>
  </si>
  <si>
    <t>tjhezhongda.com</t>
  </si>
  <si>
    <t>hc-kometa.cz</t>
  </si>
  <si>
    <t>gymlyxx.cn</t>
  </si>
  <si>
    <t>asiamehrco.com</t>
  </si>
  <si>
    <t>fashionmate.in</t>
  </si>
  <si>
    <t>organikzeytinyag.net</t>
  </si>
  <si>
    <t>gesaenerji.com.tr</t>
  </si>
  <si>
    <t>ctmaritimefest.com</t>
  </si>
  <si>
    <t>sdk.de</t>
  </si>
  <si>
    <t>schramberg.de</t>
  </si>
  <si>
    <t>sector.com.tr</t>
  </si>
  <si>
    <t>021xinwen.com</t>
  </si>
  <si>
    <t>minyonhotel.com</t>
  </si>
  <si>
    <t>edspire.co.uk</t>
  </si>
  <si>
    <t>petiteballerinasfucked.com</t>
  </si>
  <si>
    <t>risustekstil.com</t>
  </si>
  <si>
    <t>allgaeu-ausfluege.de</t>
  </si>
  <si>
    <t>sweetkrissy.com</t>
  </si>
  <si>
    <t>broncozone.com</t>
  </si>
  <si>
    <t>pinkohd.com</t>
  </si>
  <si>
    <t>pesarourbino.it</t>
  </si>
  <si>
    <t>globalgraphica.com</t>
  </si>
  <si>
    <t>daryo.uz</t>
  </si>
  <si>
    <t>lego.de</t>
  </si>
  <si>
    <t>7spot.jp</t>
  </si>
  <si>
    <t>foodstoriesblog.com</t>
  </si>
  <si>
    <t>minertolia.com</t>
  </si>
  <si>
    <t>bankovnipoplatky.com</t>
  </si>
  <si>
    <t>cromeyellow.com</t>
  </si>
  <si>
    <t>grandever-cap.com</t>
  </si>
  <si>
    <t>roofingcalc.com</t>
  </si>
  <si>
    <t>violetlebeaux.com</t>
  </si>
  <si>
    <t>mutsu.lg.jp</t>
  </si>
  <si>
    <t>sertermuhendislik.com.tr</t>
  </si>
  <si>
    <t>history-behind-game-of-thrones.com</t>
  </si>
  <si>
    <t>bildungscent.de</t>
  </si>
  <si>
    <t>my-essay.tk</t>
  </si>
  <si>
    <t>chichibuji.gr.jp</t>
  </si>
  <si>
    <t>wakura.or.jp</t>
  </si>
  <si>
    <t>lumen.sk</t>
  </si>
  <si>
    <t>capterra-static.com</t>
  </si>
  <si>
    <t>madison-home.com</t>
  </si>
  <si>
    <t>niceartgallery.com</t>
  </si>
  <si>
    <t>tbdpx.com</t>
  </si>
  <si>
    <t>supraphon.cz</t>
  </si>
  <si>
    <t>mobylines.it</t>
  </si>
  <si>
    <t>essay-writing-examples.ml</t>
  </si>
  <si>
    <t>ltkalmar.se</t>
  </si>
  <si>
    <t>jiayuexin.com</t>
  </si>
  <si>
    <t>usag.it</t>
  </si>
  <si>
    <t>allianzsigorta.com.tr</t>
  </si>
  <si>
    <t>umweltschulen.de</t>
  </si>
  <si>
    <t>reserve123.com</t>
  </si>
  <si>
    <t>shopcj.com</t>
  </si>
  <si>
    <t>resumelettertemplate.info</t>
  </si>
  <si>
    <t>cqshkj.net</t>
  </si>
  <si>
    <t>quotesnsmiles.com</t>
  </si>
  <si>
    <t>zgrmjx.com</t>
  </si>
  <si>
    <t>rietberg.de</t>
  </si>
  <si>
    <t>aeracurasystems.com</t>
  </si>
  <si>
    <t>gerbing.dk</t>
  </si>
  <si>
    <t>gardenworldimages.com</t>
  </si>
  <si>
    <t>imabari-nipponkenpo.com</t>
  </si>
  <si>
    <t>virtus-online.ru</t>
  </si>
  <si>
    <t>dhru.com</t>
  </si>
  <si>
    <t>rad-reise-service.de</t>
  </si>
  <si>
    <t>nttoryo.co.jp</t>
  </si>
  <si>
    <t>nlt.se</t>
  </si>
  <si>
    <t>javichomes.com</t>
  </si>
  <si>
    <t>romeindustries.com</t>
  </si>
  <si>
    <t>soccerdrills.de</t>
  </si>
  <si>
    <t>chess.cz</t>
  </si>
  <si>
    <t>fngmagazine.com</t>
  </si>
  <si>
    <t>theurbanumbrella.com</t>
  </si>
  <si>
    <t>srook.net</t>
  </si>
  <si>
    <t>voprosnik.ru</t>
  </si>
  <si>
    <t>amazing-korea.com</t>
  </si>
  <si>
    <t>ewisinc.com</t>
  </si>
  <si>
    <t>lounonmobiledentalcare.com</t>
  </si>
  <si>
    <t>scrummylane.com</t>
  </si>
  <si>
    <t>promo2.ru</t>
  </si>
  <si>
    <t>logitravel.it</t>
  </si>
  <si>
    <t>eloan.co.jp</t>
  </si>
  <si>
    <t>arida.lg.jp</t>
  </si>
  <si>
    <t>dparkphotography.com</t>
  </si>
  <si>
    <t>sports-insider.de</t>
  </si>
  <si>
    <t>athe.it</t>
  </si>
  <si>
    <t>fenchem.com</t>
  </si>
  <si>
    <t>babylonad.org</t>
  </si>
  <si>
    <t>bidetking.com</t>
  </si>
  <si>
    <t>cookeatdelicious.com</t>
  </si>
  <si>
    <t>allum.de</t>
  </si>
  <si>
    <t>geeklog.jp</t>
  </si>
  <si>
    <t>gdeuslugi.ru</t>
  </si>
  <si>
    <t>8thingstodo.com</t>
  </si>
  <si>
    <t>all-in-all.com</t>
  </si>
  <si>
    <t>wildforcvs.com</t>
  </si>
  <si>
    <t>allmobileworld.it</t>
  </si>
  <si>
    <t>dadsgamingaddiction.com</t>
  </si>
  <si>
    <t>0731wjyk.com</t>
  </si>
  <si>
    <t>lfgjpt.com</t>
  </si>
  <si>
    <t>genussmaenner.de</t>
  </si>
  <si>
    <t>schockiandmore.de</t>
  </si>
  <si>
    <t>bulk.co.jp</t>
  </si>
  <si>
    <t>corriendovoy.com</t>
  </si>
  <si>
    <t>mp3lovers.eu</t>
  </si>
  <si>
    <t>warabi.ne.jp</t>
  </si>
  <si>
    <t>berghuette-baerenfalle.com</t>
  </si>
  <si>
    <t>dylanasuarez.com</t>
  </si>
  <si>
    <t>jx-bijia.com</t>
  </si>
  <si>
    <t>hokutobank.co.jp</t>
  </si>
  <si>
    <t>usde.biz</t>
  </si>
  <si>
    <t>86mdo.com</t>
  </si>
  <si>
    <t>hzjlhx.com</t>
  </si>
  <si>
    <t>dmsolutions.de</t>
  </si>
  <si>
    <t>rtrk.de</t>
  </si>
  <si>
    <t>cdjgzs.com</t>
  </si>
  <si>
    <t>dg-fc.com</t>
  </si>
  <si>
    <t>perezstart.com</t>
  </si>
  <si>
    <t>treasureparkcity.net</t>
  </si>
  <si>
    <t>adeex.us</t>
  </si>
  <si>
    <t>antiqbuyer.com</t>
  </si>
  <si>
    <t>justatic.com</t>
  </si>
  <si>
    <t>misturaurbana.com</t>
  </si>
  <si>
    <t>energydiet-info.ru</t>
  </si>
  <si>
    <t>js-hongda.cn</t>
  </si>
  <si>
    <t>51top10.com</t>
  </si>
  <si>
    <t>tramplingrose.com</t>
  </si>
  <si>
    <t>gaozhigaokao.com</t>
  </si>
  <si>
    <t>redrubycorp.com</t>
  </si>
  <si>
    <t>marylawn.us</t>
  </si>
  <si>
    <t>hanifworld.com</t>
  </si>
  <si>
    <t>junmaguanye.com</t>
  </si>
  <si>
    <t>lnhventures.com</t>
  </si>
  <si>
    <t>lyghrb.com</t>
  </si>
  <si>
    <t>yucheng09.com</t>
  </si>
  <si>
    <t>rosenstolz.de</t>
  </si>
  <si>
    <t>sdbiaozhunjian.net</t>
  </si>
  <si>
    <t>bj37.com.cn</t>
  </si>
  <si>
    <t>dmts.cn</t>
  </si>
  <si>
    <t>bet007comwangzhi365v.com</t>
  </si>
  <si>
    <t>cct1688.com</t>
  </si>
  <si>
    <t>hwxyl888.com</t>
  </si>
  <si>
    <t>liranzx.com</t>
  </si>
  <si>
    <t>oneheadlightink.com</t>
  </si>
  <si>
    <t>heii.gdn</t>
  </si>
  <si>
    <t>yggy.net</t>
  </si>
  <si>
    <t>hostpapa.co.uk</t>
  </si>
  <si>
    <t>wuhanzhuoyue.com.cn</t>
  </si>
  <si>
    <t>ygtw.cn</t>
  </si>
  <si>
    <t>agyyh999.com</t>
  </si>
  <si>
    <t>betweentheropes.com</t>
  </si>
  <si>
    <t>hangshengtrading.com</t>
  </si>
  <si>
    <t>klj1688.com</t>
  </si>
  <si>
    <t>lbcgjdc.com</t>
  </si>
  <si>
    <t>misterfix-it.com</t>
  </si>
  <si>
    <t>dogado.de</t>
  </si>
  <si>
    <t>phpbb.ro</t>
  </si>
  <si>
    <t>ausguide.com.au</t>
  </si>
  <si>
    <t>0571zll.cn</t>
  </si>
  <si>
    <t>dressingdallas.com</t>
  </si>
  <si>
    <t>gyyhcw.com</t>
  </si>
  <si>
    <t>xmboliya.com</t>
  </si>
  <si>
    <t>xmyzxc.com</t>
  </si>
  <si>
    <t>bble.ru</t>
  </si>
  <si>
    <t>sportdrugs.ru</t>
  </si>
  <si>
    <t>herbmuseum.ca</t>
  </si>
  <si>
    <t>bioenergy.cn</t>
  </si>
  <si>
    <t>smfloor.cn</t>
  </si>
  <si>
    <t>28365365999.com</t>
  </si>
  <si>
    <t>ahjccg.com</t>
  </si>
  <si>
    <t>bjaz120.com</t>
  </si>
  <si>
    <t>daqingyang.com</t>
  </si>
  <si>
    <t>shxinyang.com</t>
  </si>
  <si>
    <t>shgesen.cn</t>
  </si>
  <si>
    <t>dghailiang.com</t>
  </si>
  <si>
    <t>meisenjidian.com</t>
  </si>
  <si>
    <t>zrqpyxtj.com</t>
  </si>
  <si>
    <t>precioussite.ac.ke</t>
  </si>
  <si>
    <t>kn.kz</t>
  </si>
  <si>
    <t>rating-shop.ru</t>
  </si>
  <si>
    <t>jixiangwu.cc</t>
  </si>
  <si>
    <t>screenmesh.cc</t>
  </si>
  <si>
    <t>1wwang.com</t>
  </si>
  <si>
    <t>51economy.com</t>
  </si>
  <si>
    <t>alwaysgirls.com</t>
  </si>
  <si>
    <t>cqkljjg.com</t>
  </si>
  <si>
    <t>lingzhibao.com</t>
  </si>
  <si>
    <t>marco-polo-reisen.com</t>
  </si>
  <si>
    <t>helitai.net</t>
  </si>
  <si>
    <t>langyintech.net</t>
  </si>
  <si>
    <t>onleihe.net</t>
  </si>
  <si>
    <t>lightingchina.cn</t>
  </si>
  <si>
    <t>shlongmin.cn</t>
  </si>
  <si>
    <t>3dwater-tech.com</t>
  </si>
  <si>
    <t>fangzhanzhijia.com</t>
  </si>
  <si>
    <t>fjhuihong.com</t>
  </si>
  <si>
    <t>fububu.com</t>
  </si>
  <si>
    <t>gzous.com</t>
  </si>
  <si>
    <t>jinglebku.com</t>
  </si>
  <si>
    <t>shyangjie.com</t>
  </si>
  <si>
    <t>tb0006gw.com</t>
  </si>
  <si>
    <t>weixinnu.com</t>
  </si>
  <si>
    <t>xinlin168.com</t>
  </si>
  <si>
    <t>xuwenxiu.com</t>
  </si>
  <si>
    <t>hnyts.net</t>
  </si>
  <si>
    <t>nogeyama-zoo.org</t>
  </si>
  <si>
    <t>cfdfyl.com</t>
  </si>
  <si>
    <t>feitefzzj.com</t>
  </si>
  <si>
    <t>gdgymy.com</t>
  </si>
  <si>
    <t>guadagnorisparmiando.com</t>
  </si>
  <si>
    <t>lanxianquy.com</t>
  </si>
  <si>
    <t>qyttzff.com</t>
  </si>
  <si>
    <t>sbsunbet6.com</t>
  </si>
  <si>
    <t>shrzzt.com</t>
  </si>
  <si>
    <t>wzxny.com</t>
  </si>
  <si>
    <t>he-hosting.de</t>
  </si>
  <si>
    <t>sparbaby.de</t>
  </si>
  <si>
    <t>kamli.in</t>
  </si>
  <si>
    <t>cityofsusanville.net</t>
  </si>
  <si>
    <t>qooop.cn</t>
  </si>
  <si>
    <t>btjtjs.com</t>
  </si>
  <si>
    <t>chelsea--escorts.com</t>
  </si>
  <si>
    <t>insideofknoxville.com</t>
  </si>
  <si>
    <t>lhjwnykq8.com</t>
  </si>
  <si>
    <t>tb0006apk.com</t>
  </si>
  <si>
    <t>zhxbjsjt.com</t>
  </si>
  <si>
    <t>apb-tutzing.de</t>
  </si>
  <si>
    <t>cool007.org</t>
  </si>
  <si>
    <t>cckemanduo.com</t>
  </si>
  <si>
    <t>chenyidao.com</t>
  </si>
  <si>
    <t>cnsrjc.com</t>
  </si>
  <si>
    <t>coopspace.com</t>
  </si>
  <si>
    <t>cq58.com</t>
  </si>
  <si>
    <t>haoyuan365.com</t>
  </si>
  <si>
    <t>huangguantiyutouzhu.com</t>
  </si>
  <si>
    <t>jinzhaiggh.com</t>
  </si>
  <si>
    <t>qingxiananbo.com</t>
  </si>
  <si>
    <t>heraeus.de</t>
  </si>
  <si>
    <t>asmama.jp</t>
  </si>
  <si>
    <t>tgpxtreme.net</t>
  </si>
  <si>
    <t>miroteli.ru</t>
  </si>
  <si>
    <t>loowon.cn</t>
  </si>
  <si>
    <t>021cigar.com</t>
  </si>
  <si>
    <t>0817law.com</t>
  </si>
  <si>
    <t>chfljx.com</t>
  </si>
  <si>
    <t>czmdsy.com</t>
  </si>
  <si>
    <t>dingyuansheng.com</t>
  </si>
  <si>
    <t>kannuaire.com</t>
  </si>
  <si>
    <t>tb0006khd.com</t>
  </si>
  <si>
    <t>tiandashiye.com</t>
  </si>
  <si>
    <t>traderssec.com</t>
  </si>
  <si>
    <t>tzwenwu.com</t>
  </si>
  <si>
    <t>velaction.com</t>
  </si>
  <si>
    <t>yiyanggc.com</t>
  </si>
  <si>
    <t>ylzhgs.com</t>
  </si>
  <si>
    <t>yuhao688.com</t>
  </si>
  <si>
    <t>tsutaya-tv.jp</t>
  </si>
  <si>
    <t>resplus.se</t>
  </si>
  <si>
    <t>cpwytc.com</t>
  </si>
  <si>
    <t>creativechristianmama.com</t>
  </si>
  <si>
    <t>dongbeishaokao.com</t>
  </si>
  <si>
    <t>huguanbby.com</t>
  </si>
  <si>
    <t>jnchengshan.com</t>
  </si>
  <si>
    <t>jrindustry.com</t>
  </si>
  <si>
    <t>jszgjc.com</t>
  </si>
  <si>
    <t>lashonspears.com</t>
  </si>
  <si>
    <t>liqunmuye.com</t>
  </si>
  <si>
    <t>mingyuseal.com</t>
  </si>
  <si>
    <t>qiyuanfz.com</t>
  </si>
  <si>
    <t>tb0005tb5.com</t>
  </si>
  <si>
    <t>xygadz.com</t>
  </si>
  <si>
    <t>internationales-maritimes-museum.de</t>
  </si>
  <si>
    <t>chinayst.org</t>
  </si>
  <si>
    <t>paraibatotal.com.br</t>
  </si>
  <si>
    <t>bjsxxj.com</t>
  </si>
  <si>
    <t>bttgj.com</t>
  </si>
  <si>
    <t>guoli-auto.com</t>
  </si>
  <si>
    <t>preferreddoorservice.com</t>
  </si>
  <si>
    <t>tl111.com</t>
  </si>
  <si>
    <t>nordbau.de</t>
  </si>
  <si>
    <t>invalidiliitto.fi</t>
  </si>
  <si>
    <t>tokyoshigoto.jp</t>
  </si>
  <si>
    <t>strathspeyrailway.co.uk</t>
  </si>
  <si>
    <t>aokee.com.cn</t>
  </si>
  <si>
    <t>seab.com.cn</t>
  </si>
  <si>
    <t>bjsyjzsd.com</t>
  </si>
  <si>
    <t>chenximetal.com</t>
  </si>
  <si>
    <t>fsbrd.com</t>
  </si>
  <si>
    <t>liulonggang.com</t>
  </si>
  <si>
    <t>offshore-engineering-china.com</t>
  </si>
  <si>
    <t>pulsd.com</t>
  </si>
  <si>
    <t>revenueco.com</t>
  </si>
  <si>
    <t>sxbxx.com</t>
  </si>
  <si>
    <t>ydw88lhj.com</t>
  </si>
  <si>
    <t>zhenqianylqp.com</t>
  </si>
  <si>
    <t>zzsmzf.com</t>
  </si>
  <si>
    <t>idz.de</t>
  </si>
  <si>
    <t>mjtv.jp</t>
  </si>
  <si>
    <t>dywr.net</t>
  </si>
  <si>
    <t>custom-writing.services</t>
  </si>
  <si>
    <t>xmssits.com.cn</t>
  </si>
  <si>
    <t>jxboiler.cn</t>
  </si>
  <si>
    <t>mediaglory.cn</t>
  </si>
  <si>
    <t>67739582.com</t>
  </si>
  <si>
    <t>adc1952.com</t>
  </si>
  <si>
    <t>campusbasetv.com</t>
  </si>
  <si>
    <t>designerstudiostore.com</t>
  </si>
  <si>
    <t>designlinesmagazine.com</t>
  </si>
  <si>
    <t>hwtzgl.com</t>
  </si>
  <si>
    <t>notiactual.com</t>
  </si>
  <si>
    <t>premium-aerotec.com</t>
  </si>
  <si>
    <t>shguhuang.com</t>
  </si>
  <si>
    <t>deutschlands-hausmeister.de</t>
  </si>
  <si>
    <t>safaripark.de</t>
  </si>
  <si>
    <t>staatstheater-stuttgart.de</t>
  </si>
  <si>
    <t>bls-act.co.jp</t>
  </si>
  <si>
    <t>bilin.net</t>
  </si>
  <si>
    <t>jzgzc.net</t>
  </si>
  <si>
    <t>iphone-news.org</t>
  </si>
  <si>
    <t>monzdrav.ru</t>
  </si>
  <si>
    <t>myprintbar.ru</t>
  </si>
  <si>
    <t>tianbaoge.cn</t>
  </si>
  <si>
    <t>aiebh.com</t>
  </si>
  <si>
    <t>didijz.com</t>
  </si>
  <si>
    <t>hzhycg.com</t>
  </si>
  <si>
    <t>hztelai.com</t>
  </si>
  <si>
    <t>jialingzd.com</t>
  </si>
  <si>
    <t>jixieshouwx.com</t>
  </si>
  <si>
    <t>jxshenghao.com</t>
  </si>
  <si>
    <t>pisaji0319.com</t>
  </si>
  <si>
    <t>probablycrafting.com</t>
  </si>
  <si>
    <t>yangqm.com</t>
  </si>
  <si>
    <t>arthurfindlaycollege.org</t>
  </si>
  <si>
    <t>shggsj.cn</t>
  </si>
  <si>
    <t>vomitingchicken.com</t>
  </si>
  <si>
    <t>xundongkeji.com</t>
  </si>
  <si>
    <t>yhdwyy.com</t>
  </si>
  <si>
    <t>zwbubujin.com</t>
  </si>
  <si>
    <t>newkitty.ru</t>
  </si>
  <si>
    <t>peneallungareil-xxl.xyz</t>
  </si>
  <si>
    <t>wzyw.cn</t>
  </si>
  <si>
    <t>cdpfgy.com</t>
  </si>
  <si>
    <t>combatbikes.com</t>
  </si>
  <si>
    <t>fxmkmsw.com</t>
  </si>
  <si>
    <t>ilsejacobsen.com</t>
  </si>
  <si>
    <t>litemuye.com</t>
  </si>
  <si>
    <t>my3boybarians.com</t>
  </si>
  <si>
    <t>sh-szgs.com</t>
  </si>
  <si>
    <t>shhuayidiban.com</t>
  </si>
  <si>
    <t>tb0006comtbyl.com</t>
  </si>
  <si>
    <t>yajdc.com</t>
  </si>
  <si>
    <t>ynghjs.com</t>
  </si>
  <si>
    <t>cailiqi.net</t>
  </si>
  <si>
    <t>qxjz.net</t>
  </si>
  <si>
    <t>orthodox-newspaper.ru</t>
  </si>
  <si>
    <t>3cycctv.com.tw</t>
  </si>
  <si>
    <t>iepgf.cn</t>
  </si>
  <si>
    <t>qzcxzs.cn</t>
  </si>
  <si>
    <t>dorcelclub.com</t>
  </si>
  <si>
    <t>jtddoors.com</t>
  </si>
  <si>
    <t>supportsolutionspanama.com</t>
  </si>
  <si>
    <t>szdhxy.com</t>
  </si>
  <si>
    <t>xiaotianmuzi.com</t>
  </si>
  <si>
    <t>yxtjf.com</t>
  </si>
  <si>
    <t>infokriegernews.de</t>
  </si>
  <si>
    <t>sasayama.jp</t>
  </si>
  <si>
    <t>shyejia.cn</t>
  </si>
  <si>
    <t>sihaizhuangxiu.com</t>
  </si>
  <si>
    <t>wbtaf.com</t>
  </si>
  <si>
    <t>fes-gegen-rechtsextremismus.de</t>
  </si>
  <si>
    <t>ftmszsgs.cn</t>
  </si>
  <si>
    <t>activationproducts.com</t>
  </si>
  <si>
    <t>gold-lions.com</t>
  </si>
  <si>
    <t>jlkdwh.com</t>
  </si>
  <si>
    <t>yidulp.com</t>
  </si>
  <si>
    <t>xinhan.hk</t>
  </si>
  <si>
    <t>wxjiugao.net</t>
  </si>
  <si>
    <t>fathermcgivney.org</t>
  </si>
  <si>
    <t>slideplayer.biz.tr</t>
  </si>
  <si>
    <t>ylpk.com.cn</t>
  </si>
  <si>
    <t>njkmd.cn</t>
  </si>
  <si>
    <t>58xifu.com</t>
  </si>
  <si>
    <t>o-yoga.de</t>
  </si>
  <si>
    <t>jsbiaoben.com.cn</t>
  </si>
  <si>
    <t>68jiansuji.com</t>
  </si>
  <si>
    <t>blt.ro</t>
  </si>
  <si>
    <t>bbpos.com.tw</t>
  </si>
  <si>
    <t>alexavtoholod.com.ua</t>
  </si>
  <si>
    <t>cdywyl.cn</t>
  </si>
  <si>
    <t>jljzxs.cn</t>
  </si>
  <si>
    <t>cnkeldo.com</t>
  </si>
  <si>
    <t>minskole.no</t>
  </si>
  <si>
    <t>conversationsforabetterworld.com</t>
  </si>
  <si>
    <t>ende2014.com</t>
  </si>
  <si>
    <t>hangzhouaosheng.com</t>
  </si>
  <si>
    <t>weiterbildungsblog.de</t>
  </si>
  <si>
    <t>hbclqc.org</t>
  </si>
  <si>
    <t>bigmax.ru</t>
  </si>
  <si>
    <t>slimmingpilulehr.cf</t>
  </si>
  <si>
    <t>easterndeer.com.cn</t>
  </si>
  <si>
    <t>klssofa.com</t>
  </si>
  <si>
    <t>wzjieyu.com</t>
  </si>
  <si>
    <t>avtourist.info</t>
  </si>
  <si>
    <t>blogmeter.it</t>
  </si>
  <si>
    <t>wowebook.net</t>
  </si>
  <si>
    <t>kuhni-mebel-spb.ru</t>
  </si>
  <si>
    <t>saocarlosdiaenoite.com.br</t>
  </si>
  <si>
    <t>0435u.com</t>
  </si>
  <si>
    <t>denkigroove.com</t>
  </si>
  <si>
    <t>kxdgs.com</t>
  </si>
  <si>
    <t>paintermommy.com</t>
  </si>
  <si>
    <t>app-entwickler-verzeichnis.de</t>
  </si>
  <si>
    <t>africanmangocena.ga</t>
  </si>
  <si>
    <t>enob.info</t>
  </si>
  <si>
    <t>lighthouseministrieshod.org</t>
  </si>
  <si>
    <t>audi.se</t>
  </si>
  <si>
    <t>askona.ua</t>
  </si>
  <si>
    <t>forter.com.ua</t>
  </si>
  <si>
    <t>powur.com</t>
  </si>
  <si>
    <t>workinnapavalley.com</t>
  </si>
  <si>
    <t>zb4008.com</t>
  </si>
  <si>
    <t>peek-und-cloppenburg.de</t>
  </si>
  <si>
    <t>footespagnol.fr</t>
  </si>
  <si>
    <t>africanmangoopinie.ga</t>
  </si>
  <si>
    <t>cachorrogato.com.br</t>
  </si>
  <si>
    <t>caoyuantianmu.com</t>
  </si>
  <si>
    <t>ryucom.ne.jp</t>
  </si>
  <si>
    <t>ropec.org</t>
  </si>
  <si>
    <t>bigbangtv.ru</t>
  </si>
  <si>
    <t>biblio.at</t>
  </si>
  <si>
    <t>jingmenbaidu.com</t>
  </si>
  <si>
    <t>kaeferblog.com</t>
  </si>
  <si>
    <t>mynetbizz.com</t>
  </si>
  <si>
    <t>osborneink.com</t>
  </si>
  <si>
    <t>shaanig.com</t>
  </si>
  <si>
    <t>tasteandsee.com</t>
  </si>
  <si>
    <t>tokyoheadline.com</t>
  </si>
  <si>
    <t>top-ranking-internet-beratung.de</t>
  </si>
  <si>
    <t>antt.vn</t>
  </si>
  <si>
    <t>huafangjixie.cn</t>
  </si>
  <si>
    <t>crestfinancial.com</t>
  </si>
  <si>
    <t>elvalledesoba.com</t>
  </si>
  <si>
    <t>grafamltda.com</t>
  </si>
  <si>
    <t>imocarwash.com</t>
  </si>
  <si>
    <t>liketrailers.com</t>
  </si>
  <si>
    <t>naughtycdn.com</t>
  </si>
  <si>
    <t>yada-game.com</t>
  </si>
  <si>
    <t>bryansk.in</t>
  </si>
  <si>
    <t>goldenesperanza.ru</t>
  </si>
  <si>
    <t>sescrio.org.br</t>
  </si>
  <si>
    <t>chaomi.cc</t>
  </si>
  <si>
    <t>da-fan-shu.cn</t>
  </si>
  <si>
    <t>hndryer.com</t>
  </si>
  <si>
    <t>gaincharity.org.uk</t>
  </si>
  <si>
    <t>fszscw.com</t>
  </si>
  <si>
    <t>media24.com</t>
  </si>
  <si>
    <t>myfourthirds.com</t>
  </si>
  <si>
    <t>stacyssavings.com</t>
  </si>
  <si>
    <t>iwatekenkotsu.co.jp</t>
  </si>
  <si>
    <t>tdcstabletennis.com</t>
  </si>
  <si>
    <t>modelforest.se</t>
  </si>
  <si>
    <t>florium.ua</t>
  </si>
  <si>
    <t>forgestar.com</t>
  </si>
  <si>
    <t>lxtxnet.com</t>
  </si>
  <si>
    <t>taketokio.com</t>
  </si>
  <si>
    <t>thepioneeronline.com</t>
  </si>
  <si>
    <t>de-ipcc.de</t>
  </si>
  <si>
    <t>tupperware.fr</t>
  </si>
  <si>
    <t>kcho.jp</t>
  </si>
  <si>
    <t>mosr.ru</t>
  </si>
  <si>
    <t>autosmart.su</t>
  </si>
  <si>
    <t>powiekszaniepiersixyzpl.top</t>
  </si>
  <si>
    <t>edumoodle.at</t>
  </si>
  <si>
    <t>fmqzj.com</t>
  </si>
  <si>
    <t>topcelinebag.info</t>
  </si>
  <si>
    <t>drako.it</t>
  </si>
  <si>
    <t>mysteriousearth.net</t>
  </si>
  <si>
    <t>lnjyrc.cn</t>
  </si>
  <si>
    <t>uvisor.com</t>
  </si>
  <si>
    <t>meiko.de</t>
  </si>
  <si>
    <t>steroidi-naturali.ovh</t>
  </si>
  <si>
    <t>gmir.ru</t>
  </si>
  <si>
    <t>responsify.se</t>
  </si>
  <si>
    <t>saks.co.uk</t>
  </si>
  <si>
    <t>westbourne-model.co.uk</t>
  </si>
  <si>
    <t>ricability.org.uk</t>
  </si>
  <si>
    <t>reckoner.com.au</t>
  </si>
  <si>
    <t>bansko.bg</t>
  </si>
  <si>
    <t>carehospitals.com</t>
  </si>
  <si>
    <t>ikanman.com</t>
  </si>
  <si>
    <t>inspiring-pictures.com</t>
  </si>
  <si>
    <t>tastefullyeclectic.com</t>
  </si>
  <si>
    <t>clubdelapressenpdc.org</t>
  </si>
  <si>
    <t>onlylyon.org</t>
  </si>
  <si>
    <t>firststory.org.uk</t>
  </si>
  <si>
    <t>glasses2013.cc</t>
  </si>
  <si>
    <t>webliste.ch</t>
  </si>
  <si>
    <t>saz-aktuell.com</t>
  </si>
  <si>
    <t>usaleaf.com</t>
  </si>
  <si>
    <t>youngteacherlove.com</t>
  </si>
  <si>
    <t>aemmedi.it</t>
  </si>
  <si>
    <t>fan.gr.jp</t>
  </si>
  <si>
    <t>championchip.cat</t>
  </si>
  <si>
    <t>pitukasa.com</t>
  </si>
  <si>
    <t>seitensprung-fibel.de</t>
  </si>
  <si>
    <t>bestchanelbags.info</t>
  </si>
  <si>
    <t>ifelix.co.uk</t>
  </si>
  <si>
    <t>unitytheatreliverpool.co.uk</t>
  </si>
  <si>
    <t>bastogne.be</t>
  </si>
  <si>
    <t>chinakelida.cn</t>
  </si>
  <si>
    <t>qdweitebo.com</t>
  </si>
  <si>
    <t>suuhun.com</t>
  </si>
  <si>
    <t>kattenplaza.nl</t>
  </si>
  <si>
    <t>thebeastrun.co.uk</t>
  </si>
  <si>
    <t>caras.com.br</t>
  </si>
  <si>
    <t>magazinevideo.com</t>
  </si>
  <si>
    <t>photowhoa.com</t>
  </si>
  <si>
    <t>tenghongwz.com</t>
  </si>
  <si>
    <t>papiertigre.fr</t>
  </si>
  <si>
    <t>sibmaster.ru</t>
  </si>
  <si>
    <t>queenslandhomes.com.au</t>
  </si>
  <si>
    <t>londongirlescort.com</t>
  </si>
  <si>
    <t>playnetwork.com</t>
  </si>
  <si>
    <t>bigmuscle4yousk.eu</t>
  </si>
  <si>
    <t>festival-trek.nl</t>
  </si>
  <si>
    <t>consumerwellness.org</t>
  </si>
  <si>
    <t>webhome.at</t>
  </si>
  <si>
    <t>arquestil.com</t>
  </si>
  <si>
    <t>etemaad.com</t>
  </si>
  <si>
    <t>tjggzga.com</t>
  </si>
  <si>
    <t>royco.co.id</t>
  </si>
  <si>
    <t>hondenplaza.nl</t>
  </si>
  <si>
    <t>horoskop-strzelec.pl</t>
  </si>
  <si>
    <t>meteoroloji.gov.tr</t>
  </si>
  <si>
    <t>azbuka-remonta.com.ua</t>
  </si>
  <si>
    <t>sunfounder.com</t>
  </si>
  <si>
    <t>anfh.fr</t>
  </si>
  <si>
    <t>kakefesten.com</t>
  </si>
  <si>
    <t>frw.org.ir</t>
  </si>
  <si>
    <t>foamiran.ru</t>
  </si>
  <si>
    <t>restoranoff.ru</t>
  </si>
  <si>
    <t>mec.ac.th</t>
  </si>
  <si>
    <t>upengenharia.com.br</t>
  </si>
  <si>
    <t>newrui.com.cn</t>
  </si>
  <si>
    <t>ganengroup.com</t>
  </si>
  <si>
    <t>torgau.eu</t>
  </si>
  <si>
    <t>mibius.online</t>
  </si>
  <si>
    <t>festivaldemayo.org</t>
  </si>
  <si>
    <t>domain.co.uk</t>
  </si>
  <si>
    <t>crash-aerien.aero</t>
  </si>
  <si>
    <t>qiyuew.cn</t>
  </si>
  <si>
    <t>designessentials.com</t>
  </si>
  <si>
    <t>schoolmate.com</t>
  </si>
  <si>
    <t>sdmpgs.com</t>
  </si>
  <si>
    <t>coachesbox.info</t>
  </si>
  <si>
    <t>transcendental-meditation.info</t>
  </si>
  <si>
    <t>rebuildhairprogram.org</t>
  </si>
  <si>
    <t>dogsecrets.ru</t>
  </si>
  <si>
    <t>opt-union.ru</t>
  </si>
  <si>
    <t>alintaenergy.com.au</t>
  </si>
  <si>
    <t>zhuzaowang.org.cn</t>
  </si>
  <si>
    <t>ctnmil.com</t>
  </si>
  <si>
    <t>gildeohnenamen.com</t>
  </si>
  <si>
    <t>partyfiesta.com</t>
  </si>
  <si>
    <t>garantiedesdepots.fr</t>
  </si>
  <si>
    <t>lkn.li</t>
  </si>
  <si>
    <t>casamenteiras.com.br</t>
  </si>
  <si>
    <t>connotationpress.com</t>
  </si>
  <si>
    <t>markhamboard.com</t>
  </si>
  <si>
    <t>themeganspencer.com</t>
  </si>
  <si>
    <t>internetsolutions.lt</t>
  </si>
  <si>
    <t>hetgoed.nl</t>
  </si>
  <si>
    <t>upra.org</t>
  </si>
  <si>
    <t>ecad.org.br</t>
  </si>
  <si>
    <t>33iq.com</t>
  </si>
  <si>
    <t>accidentallygreen.com</t>
  </si>
  <si>
    <t>catrike.com</t>
  </si>
  <si>
    <t>fenesta.com</t>
  </si>
  <si>
    <t>oyunkolu.com</t>
  </si>
  <si>
    <t>molluscumcontagiosum.fr</t>
  </si>
  <si>
    <t>nationaletoneel.nl</t>
  </si>
  <si>
    <t>noa.nl</t>
  </si>
  <si>
    <t>came-ugra.ru</t>
  </si>
  <si>
    <t>solomon-pro.ru</t>
  </si>
  <si>
    <t>twizz.ru</t>
  </si>
  <si>
    <t>jeremycheekcoins.co.uk</t>
  </si>
  <si>
    <t>superfast-openreach.co.uk</t>
  </si>
  <si>
    <t>qldtravel.com.au</t>
  </si>
  <si>
    <t>g17.com.br</t>
  </si>
  <si>
    <t>buellxb.com</t>
  </si>
  <si>
    <t>hawkridgesys.com</t>
  </si>
  <si>
    <t>webmatters.net</t>
  </si>
  <si>
    <t>arhperspectiva.ru</t>
  </si>
  <si>
    <t>maz44.ru</t>
  </si>
  <si>
    <t>online-biznes.biz</t>
  </si>
  <si>
    <t>intersys-it.com</t>
  </si>
  <si>
    <t>morita119.com</t>
  </si>
  <si>
    <t>trendone.com</t>
  </si>
  <si>
    <t>mytolino.de</t>
  </si>
  <si>
    <t>aplausos.es</t>
  </si>
  <si>
    <t>headlinejeju.co.kr</t>
  </si>
  <si>
    <t>djarumbeasiswaplus.org</t>
  </si>
  <si>
    <t>defund.com</t>
  </si>
  <si>
    <t>valcoxonline.com</t>
  </si>
  <si>
    <t>govp.info</t>
  </si>
  <si>
    <t>mirmamok.ru</t>
  </si>
  <si>
    <t>decisionmarketing.co.uk</t>
  </si>
  <si>
    <t>hooked-on-rc-airplanes.com</t>
  </si>
  <si>
    <t>hottestgist.com</t>
  </si>
  <si>
    <t>matuk.com</t>
  </si>
  <si>
    <t>order9cialis.com</t>
  </si>
  <si>
    <t>madeira.de</t>
  </si>
  <si>
    <t>modagid.ru</t>
  </si>
  <si>
    <t>muzee.be</t>
  </si>
  <si>
    <t>order11cialis.com</t>
  </si>
  <si>
    <t>sock-doc.com</t>
  </si>
  <si>
    <t>tjareborg.fi</t>
  </si>
  <si>
    <t>ecc.ac.jp</t>
  </si>
  <si>
    <t>shinoken.co.jp</t>
  </si>
  <si>
    <t>ropalimpia.org</t>
  </si>
  <si>
    <t>netweber.co.uk</t>
  </si>
  <si>
    <t>itsrelevant.com</t>
  </si>
  <si>
    <t>les-subs.com</t>
  </si>
  <si>
    <t>ljhollowayphotography.com</t>
  </si>
  <si>
    <t>lopezynoci.com</t>
  </si>
  <si>
    <t>oqeysites.com</t>
  </si>
  <si>
    <t>phoenixlawgroup.com</t>
  </si>
  <si>
    <t>fedesp.es</t>
  </si>
  <si>
    <t>hitxp.com</t>
  </si>
  <si>
    <t>mamapluspapa.com</t>
  </si>
  <si>
    <t>sxccd.com</t>
  </si>
  <si>
    <t>vigoalminuto.com</t>
  </si>
  <si>
    <t>wenko.de</t>
  </si>
  <si>
    <t>ascasonline.org</t>
  </si>
  <si>
    <t>herinst.org</t>
  </si>
  <si>
    <t>genaudas.com.br</t>
  </si>
  <si>
    <t>usekok.com.br</t>
  </si>
  <si>
    <t>clomidforsaleclomidreviews.com</t>
  </si>
  <si>
    <t>gograhamgo.com</t>
  </si>
  <si>
    <t>mastic.com</t>
  </si>
  <si>
    <t>tile-assn.com</t>
  </si>
  <si>
    <t>viagraprofessionala5gen.com</t>
  </si>
  <si>
    <t>kochform.de</t>
  </si>
  <si>
    <t>mamutto.pl</t>
  </si>
  <si>
    <t>mpravde.gov.rs</t>
  </si>
  <si>
    <t>inquicker.com</t>
  </si>
  <si>
    <t>lodhagroup.com</t>
  </si>
  <si>
    <t>loi1901.com</t>
  </si>
  <si>
    <t>luxediteur.com</t>
  </si>
  <si>
    <t>myfontfree.com</t>
  </si>
  <si>
    <t>sandeepachetan.com</t>
  </si>
  <si>
    <t>tinosoriano.com</t>
  </si>
  <si>
    <t>chalon.fr</t>
  </si>
  <si>
    <t>theatreroyalwindsor.co.uk</t>
  </si>
  <si>
    <t>condadovanderbilt.com</t>
  </si>
  <si>
    <t>whaccessories.com</t>
  </si>
  <si>
    <t>bentbay.dk</t>
  </si>
  <si>
    <t>cocopri.jp</t>
  </si>
  <si>
    <t>metropolitanmama.net</t>
  </si>
  <si>
    <t>zoekuwenergielabel.nl</t>
  </si>
  <si>
    <t>walesartsreview.org</t>
  </si>
  <si>
    <t>kentshowground.co.uk</t>
  </si>
  <si>
    <t>monclerjackets.me.uk</t>
  </si>
  <si>
    <t>lascana.world</t>
  </si>
  <si>
    <t>bloggingbistro.com</t>
  </si>
  <si>
    <t>fontanasports.com</t>
  </si>
  <si>
    <t>frogbikes.com</t>
  </si>
  <si>
    <t>hillsdalefurniture.com</t>
  </si>
  <si>
    <t>icmcontrols.com</t>
  </si>
  <si>
    <t>knigge.de</t>
  </si>
  <si>
    <t>jarringeffects.net</t>
  </si>
  <si>
    <t>bddfoundation.org</t>
  </si>
  <si>
    <t>star-force.ru</t>
  </si>
  <si>
    <t>dailysecu.com</t>
  </si>
  <si>
    <t>designpresentation.com</t>
  </si>
  <si>
    <t>meritonhotels.com</t>
  </si>
  <si>
    <t>pfadfinderei.com</t>
  </si>
  <si>
    <t>radiolaguy.com</t>
  </si>
  <si>
    <t>taosilespa.com</t>
  </si>
  <si>
    <t>worcestercountymenu.com</t>
  </si>
  <si>
    <t>xindate.com</t>
  </si>
  <si>
    <t>donic.de</t>
  </si>
  <si>
    <t>duo-inc.co.jp</t>
  </si>
  <si>
    <t>carolinadeals.net</t>
  </si>
  <si>
    <t>toshiba-personalstorage.net</t>
  </si>
  <si>
    <t>1029thehog.com</t>
  </si>
  <si>
    <t>elvis-collectors.com</t>
  </si>
  <si>
    <t>fenixdirecto.com</t>
  </si>
  <si>
    <t>junweihk.com</t>
  </si>
  <si>
    <t>martinlwanga.com</t>
  </si>
  <si>
    <t>mlovesm.com</t>
  </si>
  <si>
    <t>stratejoy.com</t>
  </si>
  <si>
    <t>fit4you.gr</t>
  </si>
  <si>
    <t>kdf-podatki.pl</t>
  </si>
  <si>
    <t>auchan.ro</t>
  </si>
  <si>
    <t>bmwmotos.com</t>
  </si>
  <si>
    <t>forumindotogel.com</t>
  </si>
  <si>
    <t>iloveyourglasses.com</t>
  </si>
  <si>
    <t>orgzp.com</t>
  </si>
  <si>
    <t>stat.no</t>
  </si>
  <si>
    <t>factuk.org</t>
  </si>
  <si>
    <t>bridgemedia.ru</t>
  </si>
  <si>
    <t>zanews.co.za</t>
  </si>
  <si>
    <t>aryion.com</t>
  </si>
  <si>
    <t>desertrat.com</t>
  </si>
  <si>
    <t>mojam3.com</t>
  </si>
  <si>
    <t>outlookseries.com</t>
  </si>
  <si>
    <t>simplogy.com</t>
  </si>
  <si>
    <t>industrialmachinesforums.net</t>
  </si>
  <si>
    <t>sophia-vereeniging.nl</t>
  </si>
  <si>
    <t>buzzopedia.org</t>
  </si>
  <si>
    <t>jitve.ru</t>
  </si>
  <si>
    <t>atstrucks.com</t>
  </si>
  <si>
    <t>basittakip.com</t>
  </si>
  <si>
    <t>isanphotoclub.com</t>
  </si>
  <si>
    <t>labelchief.com</t>
  </si>
  <si>
    <t>natureglimpse.com</t>
  </si>
  <si>
    <t>northcote.com</t>
  </si>
  <si>
    <t>andheo.fr</t>
  </si>
  <si>
    <t>oaceonline.org</t>
  </si>
  <si>
    <t>qikang.org</t>
  </si>
  <si>
    <t>hope-education.co.uk</t>
  </si>
  <si>
    <t>shoemans.co.uk</t>
  </si>
  <si>
    <t>warrantywise.co.uk</t>
  </si>
  <si>
    <t>skysportaustria.at</t>
  </si>
  <si>
    <t>thiowa.com.br</t>
  </si>
  <si>
    <t>bali-information.com</t>
  </si>
  <si>
    <t>beybito.com</t>
  </si>
  <si>
    <t>cialis8sale8online.com</t>
  </si>
  <si>
    <t>cokhithudo.com</t>
  </si>
  <si>
    <t>electricviolinshop.com</t>
  </si>
  <si>
    <t>fiat-india.com</t>
  </si>
  <si>
    <t>multilotto.com</t>
  </si>
  <si>
    <t>mauroluizsoareszamprogno.info</t>
  </si>
  <si>
    <t>chevrolet-cruze-club.ru</t>
  </si>
  <si>
    <t>conjuncture.ru</t>
  </si>
  <si>
    <t>trade-in.co</t>
  </si>
  <si>
    <t>closetworld.com</t>
  </si>
  <si>
    <t>escapenepa.com</t>
  </si>
  <si>
    <t>freakdown.com</t>
  </si>
  <si>
    <t>i-chollos.com</t>
  </si>
  <si>
    <t>leadong.com</t>
  </si>
  <si>
    <t>pindie.com</t>
  </si>
  <si>
    <t>texasindustrialelectric.com</t>
  </si>
  <si>
    <t>proximamobile.fr</t>
  </si>
  <si>
    <t>webhosting-wmd.hr</t>
  </si>
  <si>
    <t>padrejardon.org.mx</t>
  </si>
  <si>
    <t>redkiyhleb.ru</t>
  </si>
  <si>
    <t>2ndlifeentertainment.com</t>
  </si>
  <si>
    <t>allthingsfaraj.com</t>
  </si>
  <si>
    <t>dizinar.com</t>
  </si>
  <si>
    <t>minegam.com</t>
  </si>
  <si>
    <t>redseabid.com</t>
  </si>
  <si>
    <t>internet-ohne-schufa.info</t>
  </si>
  <si>
    <t>meclib.jp</t>
  </si>
  <si>
    <t>brokertech.net</t>
  </si>
  <si>
    <t>johnstonsunrise.net</t>
  </si>
  <si>
    <t>machinetoolsforums.net</t>
  </si>
  <si>
    <t>localuriinbucuresti.ro</t>
  </si>
  <si>
    <t>southamptonvts.co.uk</t>
  </si>
  <si>
    <t>diamondland.be</t>
  </si>
  <si>
    <t>cityschools.com</t>
  </si>
  <si>
    <t>clubhousemagazine.com</t>
  </si>
  <si>
    <t>diwali-2016.com</t>
  </si>
  <si>
    <t>ec-icloud.com</t>
  </si>
  <si>
    <t>edavio.com</t>
  </si>
  <si>
    <t>fones.com</t>
  </si>
  <si>
    <t>housesimple.com</t>
  </si>
  <si>
    <t>manhattansnightclub.com</t>
  </si>
  <si>
    <t>pestanagolf.com</t>
  </si>
  <si>
    <t>hostarea.de</t>
  </si>
  <si>
    <t>osaka-gaidai.ac.jp</t>
  </si>
  <si>
    <t>fujisankei-g.co.jp</t>
  </si>
  <si>
    <t>bebekmanya.net</t>
  </si>
  <si>
    <t>enable.org.uk</t>
  </si>
  <si>
    <t>urbanwisp.co.za</t>
  </si>
  <si>
    <t>pieronesydneyharbour.com.au</t>
  </si>
  <si>
    <t>cityofmacaws.com</t>
  </si>
  <si>
    <t>cookiescream.com</t>
  </si>
  <si>
    <t>efvaattling.com</t>
  </si>
  <si>
    <t>orgreenoptics.com</t>
  </si>
  <si>
    <t>buurtaal.de</t>
  </si>
  <si>
    <t>scottishautism.org</t>
  </si>
  <si>
    <t>zenzi.org</t>
  </si>
  <si>
    <t>arba.ru</t>
  </si>
  <si>
    <t>cuadernointercultural.com</t>
  </si>
  <si>
    <t>elektronikbisikletparki.com</t>
  </si>
  <si>
    <t>ncccz.com</t>
  </si>
  <si>
    <t>reevesimportmotorcars.com</t>
  </si>
  <si>
    <t>rsmashvir.com</t>
  </si>
  <si>
    <t>thismodernromance.com</t>
  </si>
  <si>
    <t>acscourier.net</t>
  </si>
  <si>
    <t>mediawijsheid.nl</t>
  </si>
  <si>
    <t>moldetaktekking.no</t>
  </si>
  <si>
    <t>getlisted.co.nz</t>
  </si>
  <si>
    <t>interros.ru</t>
  </si>
  <si>
    <t>ihoteliers.asia</t>
  </si>
  <si>
    <t>thebeachpeople.com.au</t>
  </si>
  <si>
    <t>marcanthony.com</t>
  </si>
  <si>
    <t>metropartsmarket.com</t>
  </si>
  <si>
    <t>themegacentre.com</t>
  </si>
  <si>
    <t>petadunia.info</t>
  </si>
  <si>
    <t>zobozdravnik.info</t>
  </si>
  <si>
    <t>forme-libere.it</t>
  </si>
  <si>
    <t>aso-kugino.jp</t>
  </si>
  <si>
    <t>denistouret.net</t>
  </si>
  <si>
    <t>redsined.net</t>
  </si>
  <si>
    <t>sport-aktiewinkel.nl</t>
  </si>
  <si>
    <t>clashofkingshack.org</t>
  </si>
  <si>
    <t>buyed-meds.tk</t>
  </si>
  <si>
    <t>thelightbox.org.uk</t>
  </si>
  <si>
    <t>alkhubr.biz</t>
  </si>
  <si>
    <t>fia.cl</t>
  </si>
  <si>
    <t>alta-frequenza.com</t>
  </si>
  <si>
    <t>expatseek.com</t>
  </si>
  <si>
    <t>fbw315.com</t>
  </si>
  <si>
    <t>keranique.com</t>
  </si>
  <si>
    <t>marieguillaumet.com</t>
  </si>
  <si>
    <t>rankontre.com</t>
  </si>
  <si>
    <t>sosdepotdebilan.com</t>
  </si>
  <si>
    <t>technogrounds.com</t>
  </si>
  <si>
    <t>europan-europe.eu</t>
  </si>
  <si>
    <t>ogasrl.it</t>
  </si>
  <si>
    <t>bitclub.network</t>
  </si>
  <si>
    <t>mels.ru</t>
  </si>
  <si>
    <t>ourdeal.com.au</t>
  </si>
  <si>
    <t>promaderas.com.co</t>
  </si>
  <si>
    <t>articleplugin.com</t>
  </si>
  <si>
    <t>bdonlinebazar.com</t>
  </si>
  <si>
    <t>dreamofficial.com</t>
  </si>
  <si>
    <t>emoticonsonly.com</t>
  </si>
  <si>
    <t>isendex.com</t>
  </si>
  <si>
    <t>luxul.com</t>
  </si>
  <si>
    <t>stilesmachinery.com</t>
  </si>
  <si>
    <t>train-simulator.com</t>
  </si>
  <si>
    <t>hcbarys.kz</t>
  </si>
  <si>
    <t>rendstroy.ru</t>
  </si>
  <si>
    <t>celen.su</t>
  </si>
  <si>
    <t>xn--80akjajbmebe9ajf7b.xn--90ais</t>
  </si>
  <si>
    <t>ÑÐ°Ð½Ñ‚ÐµÑ…Ð½Ð¸ÐºÐ¼Ð¸Ð½ÑÐº.Ð±ÐµÐ»</t>
  </si>
  <si>
    <t>sigma-rt.com.cn</t>
  </si>
  <si>
    <t>hyszsj.cn</t>
  </si>
  <si>
    <t>mastairconditioning.com</t>
  </si>
  <si>
    <t>muslim-library.com</t>
  </si>
  <si>
    <t>thestudygurus.com</t>
  </si>
  <si>
    <t>ualind.com</t>
  </si>
  <si>
    <t>referencepointsoftware.net</t>
  </si>
  <si>
    <t>terra-drone.net</t>
  </si>
  <si>
    <t>tiyucaipiao.net</t>
  </si>
  <si>
    <t>cedwvu.org</t>
  </si>
  <si>
    <t>taxi.br</t>
  </si>
  <si>
    <t>pcesolutions.ca</t>
  </si>
  <si>
    <t>texansjerseys.cc</t>
  </si>
  <si>
    <t>chargingbull.com</t>
  </si>
  <si>
    <t>corneyandbarrow.com</t>
  </si>
  <si>
    <t>hombrenuevoeditores.com</t>
  </si>
  <si>
    <t>injuryclaimsmadesimple.com</t>
  </si>
  <si>
    <t>micronora.com</t>
  </si>
  <si>
    <t>mrsgrapevine.com</t>
  </si>
  <si>
    <t>sounds4games.com</t>
  </si>
  <si>
    <t>spear-and-jackson.com</t>
  </si>
  <si>
    <t>ubabenefits.com</t>
  </si>
  <si>
    <t>farmaco-da-banco.life</t>
  </si>
  <si>
    <t>campqs.org</t>
  </si>
  <si>
    <t>energystock.ru</t>
  </si>
  <si>
    <t>rpmonitor.ru</t>
  </si>
  <si>
    <t>alqst.co.uk</t>
  </si>
  <si>
    <t>paydayloansukalg.co.uk</t>
  </si>
  <si>
    <t>europcar.ch</t>
  </si>
  <si>
    <t>jyyy.com.cn</t>
  </si>
  <si>
    <t>21che.com</t>
  </si>
  <si>
    <t>auction-tr.com</t>
  </si>
  <si>
    <t>explorerancho.com</t>
  </si>
  <si>
    <t>netaiojha.com</t>
  </si>
  <si>
    <t>onlineads1.com</t>
  </si>
  <si>
    <t>quickcable.com</t>
  </si>
  <si>
    <t>threepotatofour.com</t>
  </si>
  <si>
    <t>grammatikoff.de</t>
  </si>
  <si>
    <t>linestore.ir</t>
  </si>
  <si>
    <t>shimada-cci.or.jp</t>
  </si>
  <si>
    <t>j-sda.or.jp</t>
  </si>
  <si>
    <t>anjosdobrasil.net</t>
  </si>
  <si>
    <t>malingshan.net</t>
  </si>
  <si>
    <t>vlr.no</t>
  </si>
  <si>
    <t>1mile.ru</t>
  </si>
  <si>
    <t>tattelecom.ru</t>
  </si>
  <si>
    <t>1dafabet.com</t>
  </si>
  <si>
    <t>3floz.com</t>
  </si>
  <si>
    <t>albertaappraisals.com</t>
  </si>
  <si>
    <t>davesmith.com</t>
  </si>
  <si>
    <t>fallot.com</t>
  </si>
  <si>
    <t>frenchinawine.com</t>
  </si>
  <si>
    <t>genericcialisls.com</t>
  </si>
  <si>
    <t>specialoccasionsla.com</t>
  </si>
  <si>
    <t>typingglobal.com</t>
  </si>
  <si>
    <t>whenigrowupcoach.com</t>
  </si>
  <si>
    <t>app4phone.fr</t>
  </si>
  <si>
    <t>srilankacricket.lk</t>
  </si>
  <si>
    <t>iran-resist.org</t>
  </si>
  <si>
    <t>rusautokran.ru</t>
  </si>
  <si>
    <t>buca.ca</t>
  </si>
  <si>
    <t>acikfikir.com</t>
  </si>
  <si>
    <t>aurumline.com</t>
  </si>
  <si>
    <t>olaymedya.com</t>
  </si>
  <si>
    <t>shemalestardb.com</t>
  </si>
  <si>
    <t>shineway.com</t>
  </si>
  <si>
    <t>themeansar.com</t>
  </si>
  <si>
    <t>unionmaritime.com</t>
  </si>
  <si>
    <t>voissa.com</t>
  </si>
  <si>
    <t>on-web.fr</t>
  </si>
  <si>
    <t>badplayers.it</t>
  </si>
  <si>
    <t>airliegardens.org</t>
  </si>
  <si>
    <t>thatsmypark.org</t>
  </si>
  <si>
    <t>fotokiecana.pl</t>
  </si>
  <si>
    <t>pox.pl</t>
  </si>
  <si>
    <t>lancerx.ru</t>
  </si>
  <si>
    <t>reduksjonskode.se</t>
  </si>
  <si>
    <t>953953.com</t>
  </si>
  <si>
    <t>balboadentistry.com</t>
  </si>
  <si>
    <t>birikimdergisi.com</t>
  </si>
  <si>
    <t>citizenengagementplatform.com</t>
  </si>
  <si>
    <t>difelene.com</t>
  </si>
  <si>
    <t>galbanicheese.com</t>
  </si>
  <si>
    <t>goldstreamgazette.com</t>
  </si>
  <si>
    <t>latejuly.com</t>
  </si>
  <si>
    <t>latinspots.com</t>
  </si>
  <si>
    <t>myboulevardapartment.com</t>
  </si>
  <si>
    <t>omnipress.com</t>
  </si>
  <si>
    <t>planet-rave.com</t>
  </si>
  <si>
    <t>pressreleasefinder.com</t>
  </si>
  <si>
    <t>rotaryscreen.com</t>
  </si>
  <si>
    <t>scalesgalore.com</t>
  </si>
  <si>
    <t>stevehackett.com</t>
  </si>
  <si>
    <t>x-caleta.com</t>
  </si>
  <si>
    <t>camilleofficiel.fr</t>
  </si>
  <si>
    <t>sixpack.fr</t>
  </si>
  <si>
    <t>tribunejuive.info</t>
  </si>
  <si>
    <t>alsareha.net</t>
  </si>
  <si>
    <t>mac-history.net</t>
  </si>
  <si>
    <t>budapestbamako.org</t>
  </si>
  <si>
    <t>mosclinic.ru</t>
  </si>
  <si>
    <t>skinon.ru</t>
  </si>
  <si>
    <t>svadbalive.ru</t>
  </si>
  <si>
    <t>grevholms.se</t>
  </si>
  <si>
    <t>harm.sk</t>
  </si>
  <si>
    <t>secretbunker.co.uk</t>
  </si>
  <si>
    <t>gzgs.gov.cn</t>
  </si>
  <si>
    <t>altrasat2000.com</t>
  </si>
  <si>
    <t>americanwideloans.com</t>
  </si>
  <si>
    <t>andreacrews.com</t>
  </si>
  <si>
    <t>avanzadadanilo.com</t>
  </si>
  <si>
    <t>googleplay.com</t>
  </si>
  <si>
    <t>queensfilmtheatre.com</t>
  </si>
  <si>
    <t>spo-suppo.com</t>
  </si>
  <si>
    <t>vivitrol.com</t>
  </si>
  <si>
    <t>webnow.com</t>
  </si>
  <si>
    <t>zoanail.com</t>
  </si>
  <si>
    <t>hammerpress.net</t>
  </si>
  <si>
    <t>makis.nu</t>
  </si>
  <si>
    <t>cinema-24.online</t>
  </si>
  <si>
    <t>ncwriters.org</t>
  </si>
  <si>
    <t>huanju.cn</t>
  </si>
  <si>
    <t>zhengshijy.cn</t>
  </si>
  <si>
    <t>healthandgoodness.com</t>
  </si>
  <si>
    <t>photo-saver.com</t>
  </si>
  <si>
    <t>popovfoundation.com</t>
  </si>
  <si>
    <t>reikartz.com</t>
  </si>
  <si>
    <t>stewartitle.com</t>
  </si>
  <si>
    <t>winred.com</t>
  </si>
  <si>
    <t>kildareroadsafety.ie</t>
  </si>
  <si>
    <t>asaka-ind.co.jp</t>
  </si>
  <si>
    <t>nflcombine.net</t>
  </si>
  <si>
    <t>mkcollege.ac.uk</t>
  </si>
  <si>
    <t>viapass.be</t>
  </si>
  <si>
    <t>kingpoker88.biz</t>
  </si>
  <si>
    <t>ahwomen.org.cn</t>
  </si>
  <si>
    <t>sdcnc.cn</t>
  </si>
  <si>
    <t>activforte.com</t>
  </si>
  <si>
    <t>chetzar.com</t>
  </si>
  <si>
    <t>comprarviagragenericobarato.com</t>
  </si>
  <si>
    <t>dadlabs.com</t>
  </si>
  <si>
    <t>highstandard.com</t>
  </si>
  <si>
    <t>incoco.com</t>
  </si>
  <si>
    <t>lail-alsahara.com</t>
  </si>
  <si>
    <t>leaguestat.com</t>
  </si>
  <si>
    <t>mbapodcaster.com</t>
  </si>
  <si>
    <t>poolhelpforum.com</t>
  </si>
  <si>
    <t>proximusgaming.com</t>
  </si>
  <si>
    <t>sandstonefund.com</t>
  </si>
  <si>
    <t>sauerholdings.com</t>
  </si>
  <si>
    <t>wistiki.com</t>
  </si>
  <si>
    <t>xarxatic.com</t>
  </si>
  <si>
    <t>entrelec.dz</t>
  </si>
  <si>
    <t>crowdsourcingnetwork.it</t>
  </si>
  <si>
    <t>zenjukyo.gr.jp</t>
  </si>
  <si>
    <t>jazzstandard.net</t>
  </si>
  <si>
    <t>architectenwerk.nl</t>
  </si>
  <si>
    <t>akhistorycourse.org</t>
  </si>
  <si>
    <t>amoxicillin500mg.ru</t>
  </si>
  <si>
    <t>hleboutki.ru</t>
  </si>
  <si>
    <t>maytag.ca</t>
  </si>
  <si>
    <t>aaronfeaver.com</t>
  </si>
  <si>
    <t>alshirazi.com</t>
  </si>
  <si>
    <t>immortalmafiagaming.com</t>
  </si>
  <si>
    <t>interiorquote.com</t>
  </si>
  <si>
    <t>marchfourthband.com</t>
  </si>
  <si>
    <t>nubricks.com</t>
  </si>
  <si>
    <t>pachmayr.com</t>
  </si>
  <si>
    <t>uxua.com</t>
  </si>
  <si>
    <t>finanssiala.fi</t>
  </si>
  <si>
    <t>scout.org.hk</t>
  </si>
  <si>
    <t>grimuar.info</t>
  </si>
  <si>
    <t>icyfeet.info</t>
  </si>
  <si>
    <t>modulargrid.net</t>
  </si>
  <si>
    <t>nou.edu.ng</t>
  </si>
  <si>
    <t>minidisco.nl</t>
  </si>
  <si>
    <t>cytotec.nu</t>
  </si>
  <si>
    <t>interartive.org</t>
  </si>
  <si>
    <t>paralysis.org</t>
  </si>
  <si>
    <t>sampostroj.ru</t>
  </si>
  <si>
    <t>coachoutletstoreinuk.com</t>
  </si>
  <si>
    <t>coloradorealtors.com</t>
  </si>
  <si>
    <t>ericmaisel.com</t>
  </si>
  <si>
    <t>radiantrecords.com</t>
  </si>
  <si>
    <t>rpm-mtg.com</t>
  </si>
  <si>
    <t>sunagawa-kc.com</t>
  </si>
  <si>
    <t>westgateaz.com</t>
  </si>
  <si>
    <t>yash.com</t>
  </si>
  <si>
    <t>zcjy.com</t>
  </si>
  <si>
    <t>minerant.org</t>
  </si>
  <si>
    <t>poomoc.pl</t>
  </si>
  <si>
    <t>americancable.biz</t>
  </si>
  <si>
    <t>crosstownrebels.com</t>
  </si>
  <si>
    <t>elitegolfacademy.com</t>
  </si>
  <si>
    <t>gilgameshbar.com</t>
  </si>
  <si>
    <t>milagrotequila.com</t>
  </si>
  <si>
    <t>minnesotaglobe.com</t>
  </si>
  <si>
    <t>tarpsandcovers.com</t>
  </si>
  <si>
    <t>designteeshirts.info</t>
  </si>
  <si>
    <t>jmhw.info</t>
  </si>
  <si>
    <t>diana.co.jp</t>
  </si>
  <si>
    <t>comprar-viagra-sinreceta.net</t>
  </si>
  <si>
    <t>tuoliuchuchen.net</t>
  </si>
  <si>
    <t>pearsoneducation.nl</t>
  </si>
  <si>
    <t>finday.ru</t>
  </si>
  <si>
    <t>onlinepharmacymedicationsus.ru</t>
  </si>
  <si>
    <t>eurogamer.se</t>
  </si>
  <si>
    <t>colonialnet.com.ar</t>
  </si>
  <si>
    <t>wikimix.com.br</t>
  </si>
  <si>
    <t>canadaatwar.ca</t>
  </si>
  <si>
    <t>i-hire.ca</t>
  </si>
  <si>
    <t>wixvi.cc</t>
  </si>
  <si>
    <t>atlanticbrewing.com</t>
  </si>
  <si>
    <t>betstudy.com</t>
  </si>
  <si>
    <t>jschinwin.com</t>
  </si>
  <si>
    <t>nvar.com</t>
  </si>
  <si>
    <t>ptproductsonline.com</t>
  </si>
  <si>
    <t>sexandthecity2-leclub.com</t>
  </si>
  <si>
    <t>templatecreme.com</t>
  </si>
  <si>
    <t>whakarewarewa.com</t>
  </si>
  <si>
    <t>comparecarinsurance.company</t>
  </si>
  <si>
    <t>wingate.org.il</t>
  </si>
  <si>
    <t>sumitomometals.co.jp</t>
  </si>
  <si>
    <t>tastydrinks.org</t>
  </si>
  <si>
    <t>vystarcu.org</t>
  </si>
  <si>
    <t>runners-world.pl</t>
  </si>
  <si>
    <t>tat.co.th</t>
  </si>
  <si>
    <t>ems183.cn</t>
  </si>
  <si>
    <t>blueskyalpacas.com</t>
  </si>
  <si>
    <t>gantecusa.com</t>
  </si>
  <si>
    <t>gyroscope.com</t>
  </si>
  <si>
    <t>irisbylowes.com</t>
  </si>
  <si>
    <t>safemenopausesolutions.com</t>
  </si>
  <si>
    <t>swiminfo.com</t>
  </si>
  <si>
    <t>terraeantiqvae.com</t>
  </si>
  <si>
    <t>the3aminos.com</t>
  </si>
  <si>
    <t>energywatch.co.id</t>
  </si>
  <si>
    <t>myneta.info</t>
  </si>
  <si>
    <t>torredeimaghi.it</t>
  </si>
  <si>
    <t>4replicawatch.net</t>
  </si>
  <si>
    <t>eufora.net</t>
  </si>
  <si>
    <t>jeremydenk.net</t>
  </si>
  <si>
    <t>newsmania.org</t>
  </si>
  <si>
    <t>electricalcertificates.co.uk</t>
  </si>
  <si>
    <t>netscapeonline.co.uk</t>
  </si>
  <si>
    <t>paydayloanscanadaald.ca</t>
  </si>
  <si>
    <t>saskatoonlibrary.ca</t>
  </si>
  <si>
    <t>hosmil.cl</t>
  </si>
  <si>
    <t>agniveer.com</t>
  </si>
  <si>
    <t>alignlife.com</t>
  </si>
  <si>
    <t>columbiacitytheater.com</t>
  </si>
  <si>
    <t>dominiqueeugene.com</t>
  </si>
  <si>
    <t>gmn.com</t>
  </si>
  <si>
    <t>hg12333.com</t>
  </si>
  <si>
    <t>interactingwithcomputers.com</t>
  </si>
  <si>
    <t>jazzajuan.com</t>
  </si>
  <si>
    <t>jmutaxandfinancial.com</t>
  </si>
  <si>
    <t>sujanluxury.com</t>
  </si>
  <si>
    <t>thearmypainter.com</t>
  </si>
  <si>
    <t>thelambsclub.com</t>
  </si>
  <si>
    <t>uralairlines.com</t>
  </si>
  <si>
    <t>worldkarting.com</t>
  </si>
  <si>
    <t>essay-jedi.net</t>
  </si>
  <si>
    <t>tclhelp.net</t>
  </si>
  <si>
    <t>avsugningar.org</t>
  </si>
  <si>
    <t>hawaiitrails.org</t>
  </si>
  <si>
    <t>trpa.org</t>
  </si>
  <si>
    <t>cheapalbendazole.science</t>
  </si>
  <si>
    <t>dickgaughan.co.uk</t>
  </si>
  <si>
    <t>bbr-c.biz</t>
  </si>
  <si>
    <t>blackandveatch.biz</t>
  </si>
  <si>
    <t>gzwuchuan.gov.cn</t>
  </si>
  <si>
    <t>4x4parts.com</t>
  </si>
  <si>
    <t>ark-plm.com</t>
  </si>
  <si>
    <t>bataanmarch.com</t>
  </si>
  <si>
    <t>bmwism.com</t>
  </si>
  <si>
    <t>corndogday.com</t>
  </si>
  <si>
    <t>feminologywiki.com</t>
  </si>
  <si>
    <t>gi-199.com</t>
  </si>
  <si>
    <t>hellasforce.com</t>
  </si>
  <si>
    <t>iwmagazine.com</t>
  </si>
  <si>
    <t>koelia.com</t>
  </si>
  <si>
    <t>lebigboss.com</t>
  </si>
  <si>
    <t>ludogorets.com</t>
  </si>
  <si>
    <t>mdprogramming.com</t>
  </si>
  <si>
    <t>pawbyte.com</t>
  </si>
  <si>
    <t>porsche-vip.com</t>
  </si>
  <si>
    <t>publicola.com</t>
  </si>
  <si>
    <t>tun.com</t>
  </si>
  <si>
    <t>vipbackpackers.com</t>
  </si>
  <si>
    <t>ynks.net</t>
  </si>
  <si>
    <t>bikesiliconvalley.org</t>
  </si>
  <si>
    <t>nusi.org</t>
  </si>
  <si>
    <t>sfmt.org</t>
  </si>
  <si>
    <t>a1st.xyz</t>
  </si>
  <si>
    <t>canadapaydayloanstj.ca</t>
  </si>
  <si>
    <t>1600114.com</t>
  </si>
  <si>
    <t>andbeyondafrica.com</t>
  </si>
  <si>
    <t>beilin-museum.com</t>
  </si>
  <si>
    <t>bookmarklinknow.com</t>
  </si>
  <si>
    <t>cibt.com</t>
  </si>
  <si>
    <t>econugenics.com</t>
  </si>
  <si>
    <t>fentonscreamery.com</t>
  </si>
  <si>
    <t>khanakhazana.com</t>
  </si>
  <si>
    <t>lgltrustees.com</t>
  </si>
  <si>
    <t>mobilemuseumofart.com</t>
  </si>
  <si>
    <t>pohly.com</t>
  </si>
  <si>
    <t>profili2.com</t>
  </si>
  <si>
    <t>radioblogger.com</t>
  </si>
  <si>
    <t>zhuoyueicam.com</t>
  </si>
  <si>
    <t>sgel.es</t>
  </si>
  <si>
    <t>netradio.net</t>
  </si>
  <si>
    <t>creativeeducationsummit.org</t>
  </si>
  <si>
    <t>luggagestoregallery.org</t>
  </si>
  <si>
    <t>westernlaw.org</t>
  </si>
  <si>
    <t>carsclub.ru</t>
  </si>
  <si>
    <t>cheapestcarinsurance.systems</t>
  </si>
  <si>
    <t>un.org.vn</t>
  </si>
  <si>
    <t>ipornovideos.xxx</t>
  </si>
  <si>
    <t>academicwritingcentre.com</t>
  </si>
  <si>
    <t>bookiessite.com</t>
  </si>
  <si>
    <t>club-lucha-universitario.com</t>
  </si>
  <si>
    <t>cosmedix.com</t>
  </si>
  <si>
    <t>cowtan.com</t>
  </si>
  <si>
    <t>custombobble.com</t>
  </si>
  <si>
    <t>familybydesign.com</t>
  </si>
  <si>
    <t>intheeyesofapatient.com</t>
  </si>
  <si>
    <t>medibang.com</t>
  </si>
  <si>
    <t>pumpstation.com</t>
  </si>
  <si>
    <t>ravensblight.com</t>
  </si>
  <si>
    <t>unclegoose.com</t>
  </si>
  <si>
    <t>urichoffice.com</t>
  </si>
  <si>
    <t>vetfran.com</t>
  </si>
  <si>
    <t>xyz2019.info</t>
  </si>
  <si>
    <t>albatrosrosciano.it</t>
  </si>
  <si>
    <t>matsuura.co.jp</t>
  </si>
  <si>
    <t>muroo.co.jp</t>
  </si>
  <si>
    <t>cnwen.net</t>
  </si>
  <si>
    <t>pokemon-ds.net</t>
  </si>
  <si>
    <t>cddata.org</t>
  </si>
  <si>
    <t>neiwpcc.org</t>
  </si>
  <si>
    <t>openworldleague.org</t>
  </si>
  <si>
    <t>londonbased.co.uk</t>
  </si>
  <si>
    <t>cehko.com.vn</t>
  </si>
  <si>
    <t>pastillas-para-acne.xyz</t>
  </si>
  <si>
    <t>australiannaturaltherapistsassociation.com.au</t>
  </si>
  <si>
    <t>thanksal.biz</t>
  </si>
  <si>
    <t>0710ab.com</t>
  </si>
  <si>
    <t>afootballreport.com</t>
  </si>
  <si>
    <t>artesian.com</t>
  </si>
  <si>
    <t>eurovps.com</t>
  </si>
  <si>
    <t>frugalsquirrels.com</t>
  </si>
  <si>
    <t>lingopolo.com</t>
  </si>
  <si>
    <t>mefoto.com</t>
  </si>
  <si>
    <t>metroquest.com</t>
  </si>
  <si>
    <t>picscrazy.com</t>
  </si>
  <si>
    <t>pyropath.com</t>
  </si>
  <si>
    <t>twinsix.com</t>
  </si>
  <si>
    <t>ultraceuticals.com</t>
  </si>
  <si>
    <t>degassing.info</t>
  </si>
  <si>
    <t>personaldevelopmentcoach.info</t>
  </si>
  <si>
    <t>fdi.ne.jp</t>
  </si>
  <si>
    <t>tanmia.ma</t>
  </si>
  <si>
    <t>finmedsys.net</t>
  </si>
  <si>
    <t>kaliber.net</t>
  </si>
  <si>
    <t>stevemorgan.net</t>
  </si>
  <si>
    <t>fundacionmbotin.org</t>
  </si>
  <si>
    <t>passim.org</t>
  </si>
  <si>
    <t>presbyterianseniorliving.org</t>
  </si>
  <si>
    <t>shalomctr.org</t>
  </si>
  <si>
    <t>news-wom.com.pl</t>
  </si>
  <si>
    <t>downloaduj.pl</t>
  </si>
  <si>
    <t>literka.pl</t>
  </si>
  <si>
    <t>kdu.edu.ua</t>
  </si>
  <si>
    <t>mcgarrymemorials.co.uk</t>
  </si>
  <si>
    <t>jmcacademy.edu.au</t>
  </si>
  <si>
    <t>apples.bz</t>
  </si>
  <si>
    <t>rancherioshangai.com.co</t>
  </si>
  <si>
    <t>28b8.com</t>
  </si>
  <si>
    <t>clubassist.com</t>
  </si>
  <si>
    <t>contentduplicatechecker.com</t>
  </si>
  <si>
    <t>fatevicucinare.com</t>
  </si>
  <si>
    <t>greencitizen.com</t>
  </si>
  <si>
    <t>iusports.com</t>
  </si>
  <si>
    <t>jfhillebrand.com</t>
  </si>
  <si>
    <t>lafc.com</t>
  </si>
  <si>
    <t>peopleteaching.com</t>
  </si>
  <si>
    <t>policescanner.com</t>
  </si>
  <si>
    <t>preorderjordan11spacejam.com</t>
  </si>
  <si>
    <t>roije.com</t>
  </si>
  <si>
    <t>rsspect.com</t>
  </si>
  <si>
    <t>tipsofthedays.com</t>
  </si>
  <si>
    <t>townsendhotel.com</t>
  </si>
  <si>
    <t>transoftsolutions.com</t>
  </si>
  <si>
    <t>udger.com</t>
  </si>
  <si>
    <t>warflag.com</t>
  </si>
  <si>
    <t>repdata.de</t>
  </si>
  <si>
    <t>kurodarecycle.co.jp</t>
  </si>
  <si>
    <t>irpassport.net</t>
  </si>
  <si>
    <t>lodo.org</t>
  </si>
  <si>
    <t>mennosource.org</t>
  </si>
  <si>
    <t>msassociation.org</t>
  </si>
  <si>
    <t>animelayer.ru</t>
  </si>
  <si>
    <t>tezars.ru</t>
  </si>
  <si>
    <t>out.ac.tz</t>
  </si>
  <si>
    <t>dancing-times.co.uk</t>
  </si>
  <si>
    <t>china-cs999.cn</t>
  </si>
  <si>
    <t>argentinaturistica.com</t>
  </si>
  <si>
    <t>califknives.com</t>
  </si>
  <si>
    <t>chinasugarmarket.com</t>
  </si>
  <si>
    <t>christianlouboutin4u.com</t>
  </si>
  <si>
    <t>dominomagazin.com</t>
  </si>
  <si>
    <t>ggmtours.com</t>
  </si>
  <si>
    <t>gultige-gutscheincodes.com</t>
  </si>
  <si>
    <t>persecutionblog.com</t>
  </si>
  <si>
    <t>watchesclubs.com</t>
  </si>
  <si>
    <t>voyages-sncf.eu</t>
  </si>
  <si>
    <t>jstore.info</t>
  </si>
  <si>
    <t>franklinjapan.jp</t>
  </si>
  <si>
    <t>owp.or.jp</t>
  </si>
  <si>
    <t>watashidayori.jp</t>
  </si>
  <si>
    <t>hhu.ac.kr</t>
  </si>
  <si>
    <t>ahfjax.net</t>
  </si>
  <si>
    <t>amazing-games.net</t>
  </si>
  <si>
    <t>cmillc.org</t>
  </si>
  <si>
    <t>mindenne.org</t>
  </si>
  <si>
    <t>ourcampcourage.ph</t>
  </si>
  <si>
    <t>aimlaser.ru</t>
  </si>
  <si>
    <t>rospersonal.ru</t>
  </si>
  <si>
    <t>independiente.co.uk</t>
  </si>
  <si>
    <t>thebigegghunt.co.uk</t>
  </si>
  <si>
    <t>childrensfestival.ca</t>
  </si>
  <si>
    <t>3423.cn</t>
  </si>
  <si>
    <t>casm.ac.cn</t>
  </si>
  <si>
    <t>hack70.cn</t>
  </si>
  <si>
    <t>arkema-inc.com</t>
  </si>
  <si>
    <t>eprocessingnetwork.com</t>
  </si>
  <si>
    <t>glbio.com</t>
  </si>
  <si>
    <t>lanteksms.com</t>
  </si>
  <si>
    <t>lavu.com</t>
  </si>
  <si>
    <t>nanotec.com</t>
  </si>
  <si>
    <t>osga.com</t>
  </si>
  <si>
    <t>scotlandwhisky.com</t>
  </si>
  <si>
    <t>shipcompliant.com</t>
  </si>
  <si>
    <t>spa-eastman.com</t>
  </si>
  <si>
    <t>statyourself.com</t>
  </si>
  <si>
    <t>wanbetbaidu.com</t>
  </si>
  <si>
    <t>shatil.org.il</t>
  </si>
  <si>
    <t>cerezo-sportsclub.or.jp</t>
  </si>
  <si>
    <t>jettstone.net</t>
  </si>
  <si>
    <t>magazijnverf.nl</t>
  </si>
  <si>
    <t>academictree.org</t>
  </si>
  <si>
    <t>carterbloodcare.org</t>
  </si>
  <si>
    <t>gamedesigning.org</t>
  </si>
  <si>
    <t>via-christi.org</t>
  </si>
  <si>
    <t>wict.org</t>
  </si>
  <si>
    <t>advairdiskus.ru</t>
  </si>
  <si>
    <t>tadcialiscoupon.us</t>
  </si>
  <si>
    <t>cornwall.ca</t>
  </si>
  <si>
    <t>2048gamevl.com</t>
  </si>
  <si>
    <t>africabusinesscommunities.com</t>
  </si>
  <si>
    <t>blogtrigger.com</t>
  </si>
  <si>
    <t>cnfood.com</t>
  </si>
  <si>
    <t>czhdss.com</t>
  </si>
  <si>
    <t>guurus.com</t>
  </si>
  <si>
    <t>heydesign.com</t>
  </si>
  <si>
    <t>hrbyuntong.com</t>
  </si>
  <si>
    <t>ineplace.com</t>
  </si>
  <si>
    <t>iwillteachyoualanguage.com</t>
  </si>
  <si>
    <t>jimmywebb.com</t>
  </si>
  <si>
    <t>keyelectro.com</t>
  </si>
  <si>
    <t>legendarysurfers.com</t>
  </si>
  <si>
    <t>macymalls.com</t>
  </si>
  <si>
    <t>mathmastery.com</t>
  </si>
  <si>
    <t>metsatissue.com</t>
  </si>
  <si>
    <t>offbeatfamilies.com</t>
  </si>
  <si>
    <t>sistemaplastics.com</t>
  </si>
  <si>
    <t>slimmity.com</t>
  </si>
  <si>
    <t>uberphones.com</t>
  </si>
  <si>
    <t>valuedriver.com</t>
  </si>
  <si>
    <t>youcan-justdoit.com</t>
  </si>
  <si>
    <t>highflyers-board.de</t>
  </si>
  <si>
    <t>stego.de</t>
  </si>
  <si>
    <t>gosimoda.eu</t>
  </si>
  <si>
    <t>goldencar.gr</t>
  </si>
  <si>
    <t>protty.it</t>
  </si>
  <si>
    <t>bj2sc.net</t>
  </si>
  <si>
    <t>rugbyschool.net</t>
  </si>
  <si>
    <t>asht.org</t>
  </si>
  <si>
    <t>ceoworks.org</t>
  </si>
  <si>
    <t>opera-europa.org</t>
  </si>
  <si>
    <t>radiusbooks.org</t>
  </si>
  <si>
    <t>snuaa-nc.org</t>
  </si>
  <si>
    <t>facebook-trololol6689.pl</t>
  </si>
  <si>
    <t>animal-lib.org.au</t>
  </si>
  <si>
    <t>rentboard.ca</t>
  </si>
  <si>
    <t>baihezs.cn</t>
  </si>
  <si>
    <t>asaig.com</t>
  </si>
  <si>
    <t>biyanbbs.com</t>
  </si>
  <si>
    <t>courtreference.com</t>
  </si>
  <si>
    <t>edosei.com</t>
  </si>
  <si>
    <t>expormim.com</t>
  </si>
  <si>
    <t>janellburleyhofmann.com</t>
  </si>
  <si>
    <t>jinyidaikuan.com</t>
  </si>
  <si>
    <t>marwencol.com</t>
  </si>
  <si>
    <t>patronicity.com</t>
  </si>
  <si>
    <t>sinochems.com</t>
  </si>
  <si>
    <t>snowblowersdirect.com</t>
  </si>
  <si>
    <t>storeit4less.com</t>
  </si>
  <si>
    <t>philipp-winterberg.de</t>
  </si>
  <si>
    <t>eip-water.eu</t>
  </si>
  <si>
    <t>imagensbrasil.org</t>
  </si>
  <si>
    <t>shenet.org</t>
  </si>
  <si>
    <t>podkarpacki-biznes.pl</t>
  </si>
  <si>
    <t>kabillion.tv</t>
  </si>
  <si>
    <t>orangutan-appeal.org.uk</t>
  </si>
  <si>
    <t>nhvr.gov.au</t>
  </si>
  <si>
    <t>animalfoundation.com</t>
  </si>
  <si>
    <t>arizonainn.com</t>
  </si>
  <si>
    <t>avicent.com</t>
  </si>
  <si>
    <t>degreejungle.com</t>
  </si>
  <si>
    <t>foreverlens.com</t>
  </si>
  <si>
    <t>house.com</t>
  </si>
  <si>
    <t>iasca.com</t>
  </si>
  <si>
    <t>internetdrugcoupons.com</t>
  </si>
  <si>
    <t>karkoon.com</t>
  </si>
  <si>
    <t>lauras-playground.com</t>
  </si>
  <si>
    <t>leaders-are-readers.com</t>
  </si>
  <si>
    <t>logstor.com</t>
  </si>
  <si>
    <t>narfeguntersville.com</t>
  </si>
  <si>
    <t>nikejordan88.com</t>
  </si>
  <si>
    <t>osolhikma.com</t>
  </si>
  <si>
    <t>reviveskincare.com</t>
  </si>
  <si>
    <t>spoon.com</t>
  </si>
  <si>
    <t>summitmg.com</t>
  </si>
  <si>
    <t>univenterm.com</t>
  </si>
  <si>
    <t>ksc-net.or.jp</t>
  </si>
  <si>
    <t>wzlove.net</t>
  </si>
  <si>
    <t>ussindianapolis.org</t>
  </si>
  <si>
    <t>villagebanking.org</t>
  </si>
  <si>
    <t>pk.gov.pl</t>
  </si>
  <si>
    <t>glavuchsnab.ru</t>
  </si>
  <si>
    <t>midkent.ac.uk</t>
  </si>
  <si>
    <t>belpernews.co.uk</t>
  </si>
  <si>
    <t>empiredirect.co.uk</t>
  </si>
  <si>
    <t>turbodynamics.co.uk</t>
  </si>
  <si>
    <t>xamq.cn</t>
  </si>
  <si>
    <t>abcbookworld.com</t>
  </si>
  <si>
    <t>anti-powerpoint-party.com</t>
  </si>
  <si>
    <t>askgeorgie.com</t>
  </si>
  <si>
    <t>banner20.com</t>
  </si>
  <si>
    <t>beta-cae.com</t>
  </si>
  <si>
    <t>bigshotcamera.com</t>
  </si>
  <si>
    <t>blklawgroup.com</t>
  </si>
  <si>
    <t>buydoxycycline100mgonlinerx.com</t>
  </si>
  <si>
    <t>dailyfantasytaxes.com</t>
  </si>
  <si>
    <t>marilynmonroepages.com</t>
  </si>
  <si>
    <t>suzzers.com</t>
  </si>
  <si>
    <t>wiiarebmf.com</t>
  </si>
  <si>
    <t>wshed.com</t>
  </si>
  <si>
    <t>indiatravelforum.in</t>
  </si>
  <si>
    <t>shadoworiginal.it</t>
  </si>
  <si>
    <t>cookingdiva.net</t>
  </si>
  <si>
    <t>sacrecoeur-aix.net</t>
  </si>
  <si>
    <t>bnri.org</t>
  </si>
  <si>
    <t>jplegacy.org</t>
  </si>
  <si>
    <t>rcac.org</t>
  </si>
  <si>
    <t>sevenhills.org</t>
  </si>
  <si>
    <t>kupolino.ru</t>
  </si>
  <si>
    <t>speeddatingmixers.co.uk</t>
  </si>
  <si>
    <t>rittenhouse.ca</t>
  </si>
  <si>
    <t>victoriasymphony.ca</t>
  </si>
  <si>
    <t>8bitlibrary.com</t>
  </si>
  <si>
    <t>blqees.com</t>
  </si>
  <si>
    <t>creemoresprings.com</t>
  </si>
  <si>
    <t>dendroboard.com</t>
  </si>
  <si>
    <t>downtowncleveland.com</t>
  </si>
  <si>
    <t>eanflcoins.com</t>
  </si>
  <si>
    <t>experiencetheblog.com</t>
  </si>
  <si>
    <t>gramparsons.com</t>
  </si>
  <si>
    <t>madmex.com</t>
  </si>
  <si>
    <t>mariamontessori.com</t>
  </si>
  <si>
    <t>portefeuillesac.com</t>
  </si>
  <si>
    <t>recurrentenergy.com</t>
  </si>
  <si>
    <t>rollandhill.com</t>
  </si>
  <si>
    <t>shoofeetv.com</t>
  </si>
  <si>
    <t>sportsfantasy.com</t>
  </si>
  <si>
    <t>surfdogshawaii.com</t>
  </si>
  <si>
    <t>yourtadalafilguide.com</t>
  </si>
  <si>
    <t>meadville.edu</t>
  </si>
  <si>
    <t>aedh.eu</t>
  </si>
  <si>
    <t>kylieminogue.it</t>
  </si>
  <si>
    <t>hobotimes.net</t>
  </si>
  <si>
    <t>raybanoutletusa.net</t>
  </si>
  <si>
    <t>topessaywritingservices.net</t>
  </si>
  <si>
    <t>childrenshomeandaid.org</t>
  </si>
  <si>
    <t>consumerjungle.org</t>
  </si>
  <si>
    <t>godemichets.org</t>
  </si>
  <si>
    <t>poetry.org</t>
  </si>
  <si>
    <t>qtrace.org</t>
  </si>
  <si>
    <t>reefball.org</t>
  </si>
  <si>
    <t>jezewo.pl</t>
  </si>
  <si>
    <t>buy-azithromycin.site</t>
  </si>
  <si>
    <t>benicar-hct.top</t>
  </si>
  <si>
    <t>sirand.biz</t>
  </si>
  <si>
    <t>facebooklite.com.br</t>
  </si>
  <si>
    <t>mountiesgaming.ca</t>
  </si>
  <si>
    <t>eaglesjerseys.cc</t>
  </si>
  <si>
    <t>fastpack.com.cn</t>
  </si>
  <si>
    <t>yeato.com.cn</t>
  </si>
  <si>
    <t>303meds.com</t>
  </si>
  <si>
    <t>austravel.com</t>
  </si>
  <si>
    <t>bcshguidelines.com</t>
  </si>
  <si>
    <t>beeline.com</t>
  </si>
  <si>
    <t>buttafly.com</t>
  </si>
  <si>
    <t>cialis20mgtablets.com</t>
  </si>
  <si>
    <t>diennuocbachkhoahn.com</t>
  </si>
  <si>
    <t>dnion.com</t>
  </si>
  <si>
    <t>framedreality.com</t>
  </si>
  <si>
    <t>headoflegal.com</t>
  </si>
  <si>
    <t>ismckenzie.com</t>
  </si>
  <si>
    <t>johndavidwhitney.com</t>
  </si>
  <si>
    <t>mabonaorigami.com</t>
  </si>
  <si>
    <t>mma-japan.com</t>
  </si>
  <si>
    <t>taylorusa.com</t>
  </si>
  <si>
    <t>hawe.de</t>
  </si>
  <si>
    <t>wilmingtonde.gov</t>
  </si>
  <si>
    <t>retin-a.mom</t>
  </si>
  <si>
    <t>vanishingpoint.net</t>
  </si>
  <si>
    <t>mwalliance.org</t>
  </si>
  <si>
    <t>sullivan-schein.org</t>
  </si>
  <si>
    <t>venture-lab.org</t>
  </si>
  <si>
    <t>horrorhouse.ru</t>
  </si>
  <si>
    <t>campus.org.tw</t>
  </si>
  <si>
    <t>viaduct.co.uk</t>
  </si>
  <si>
    <t>viagradiscountcoupons.us</t>
  </si>
  <si>
    <t>vigrxplus-reviewed.us</t>
  </si>
  <si>
    <t>augmentinantibiotic.webcam</t>
  </si>
  <si>
    <t>cephalexinonline.webcam</t>
  </si>
  <si>
    <t>sweat.org.za</t>
  </si>
  <si>
    <t>sentirpunilla.com.ar</t>
  </si>
  <si>
    <t>syc.com.au</t>
  </si>
  <si>
    <t>c2000.com.cn</t>
  </si>
  <si>
    <t>medsoso.cn</t>
  </si>
  <si>
    <t>apartmentforrenthavana.com</t>
  </si>
  <si>
    <t>bentomonsters.com</t>
  </si>
  <si>
    <t>cellswapper.com</t>
  </si>
  <si>
    <t>collioureproperty.com</t>
  </si>
  <si>
    <t>greenmanpress.com</t>
  </si>
  <si>
    <t>halfbikes.com</t>
  </si>
  <si>
    <t>harrisonclassifieds.com</t>
  </si>
  <si>
    <t>jimbojw.com</t>
  </si>
  <si>
    <t>ldf12333.com</t>
  </si>
  <si>
    <t>liuqiu-china.com</t>
  </si>
  <si>
    <t>pttiming.com</t>
  </si>
  <si>
    <t>ucasports.com</t>
  </si>
  <si>
    <t>zle.com</t>
  </si>
  <si>
    <t>hwmall.net</t>
  </si>
  <si>
    <t>l2ch.net</t>
  </si>
  <si>
    <t>freethechildren.org</t>
  </si>
  <si>
    <t>kv-posutochno.ru</t>
  </si>
  <si>
    <t>mcnmedia.tv</t>
  </si>
  <si>
    <t>grayscale.co</t>
  </si>
  <si>
    <t>24option-france.com</t>
  </si>
  <si>
    <t>aguaverde.com</t>
  </si>
  <si>
    <t>aimmedia.com</t>
  </si>
  <si>
    <t>fairradio.com</t>
  </si>
  <si>
    <t>gasomizer.com</t>
  </si>
  <si>
    <t>hornetinc.com</t>
  </si>
  <si>
    <t>htmlquick.com</t>
  </si>
  <si>
    <t>jugnoomusic.com</t>
  </si>
  <si>
    <t>lexingtonbooks.com</t>
  </si>
  <si>
    <t>lmcassociates.com</t>
  </si>
  <si>
    <t>scottoline.com</t>
  </si>
  <si>
    <t>syntheticboard.com</t>
  </si>
  <si>
    <t>vodburner.com</t>
  </si>
  <si>
    <t>cheaplevitra.cricket</t>
  </si>
  <si>
    <t>rc-racer-world.de</t>
  </si>
  <si>
    <t>coincap.io</t>
  </si>
  <si>
    <t>2xo.net</t>
  </si>
  <si>
    <t>club-pme.net</t>
  </si>
  <si>
    <t>kongzhi.net</t>
  </si>
  <si>
    <t>m3construction.net</t>
  </si>
  <si>
    <t>yy99.net</t>
  </si>
  <si>
    <t>mazda-sib.ru</t>
  </si>
  <si>
    <t>middlesbrough.sch.uk</t>
  </si>
  <si>
    <t>cosmomusic.ca</t>
  </si>
  <si>
    <t>bikeworldnews.com</t>
  </si>
  <si>
    <t>books-by-isbn.com</t>
  </si>
  <si>
    <t>catpowerthegreatest.com</t>
  </si>
  <si>
    <t>cialis2013overnight.com</t>
  </si>
  <si>
    <t>deauvillebeachresort.com</t>
  </si>
  <si>
    <t>debase-resources.com</t>
  </si>
  <si>
    <t>fiftyshadesofid.com</t>
  </si>
  <si>
    <t>freelancenews.com</t>
  </si>
  <si>
    <t>netstoreusa.com</t>
  </si>
  <si>
    <t>paulgilding.com</t>
  </si>
  <si>
    <t>starzplay.com</t>
  </si>
  <si>
    <t>thefunplace.com</t>
  </si>
  <si>
    <t>visitbgky.com</t>
  </si>
  <si>
    <t>ynjfwy.com</t>
  </si>
  <si>
    <t>claytonet.net</t>
  </si>
  <si>
    <t>mmm-invest.net</t>
  </si>
  <si>
    <t>msm.gov.om</t>
  </si>
  <si>
    <t>americanswedish.org</t>
  </si>
  <si>
    <t>drbranson.org</t>
  </si>
  <si>
    <t>messhall.org</t>
  </si>
  <si>
    <t>pretrial.org</t>
  </si>
  <si>
    <t>termlifeinsurance.org</t>
  </si>
  <si>
    <t>urbandale.org</t>
  </si>
  <si>
    <t>plan.pl</t>
  </si>
  <si>
    <t>allopurinol100mg.top</t>
  </si>
  <si>
    <t>aid-set.com</t>
  </si>
  <si>
    <t>appcodes.com</t>
  </si>
  <si>
    <t>axdn.com</t>
  </si>
  <si>
    <t>malazanempire.com</t>
  </si>
  <si>
    <t>marshal.com</t>
  </si>
  <si>
    <t>oldhousebible.com</t>
  </si>
  <si>
    <t>solarpaneltalk.com</t>
  </si>
  <si>
    <t>sweetydreamz.com</t>
  </si>
  <si>
    <t>webcrm.com</t>
  </si>
  <si>
    <t>etipbioenergy.eu</t>
  </si>
  <si>
    <t>fuzzybutz.net</t>
  </si>
  <si>
    <t>floridafamily.org</t>
  </si>
  <si>
    <t>hkco.org</t>
  </si>
  <si>
    <t>isea-web.org</t>
  </si>
  <si>
    <t>pangaea.org</t>
  </si>
  <si>
    <t>vivacincodemayo.org</t>
  </si>
  <si>
    <t>zxq.ro</t>
  </si>
  <si>
    <t>buyavodart.webcam</t>
  </si>
  <si>
    <t>articlesareus.com</t>
  </si>
  <si>
    <t>backupbrain.com</t>
  </si>
  <si>
    <t>baproducts.com</t>
  </si>
  <si>
    <t>bedfordcheeseshop.com</t>
  </si>
  <si>
    <t>casulapowerhouse.com</t>
  </si>
  <si>
    <t>danxia.com</t>
  </si>
  <si>
    <t>dimensionaldeath.com</t>
  </si>
  <si>
    <t>kda1s.com</t>
  </si>
  <si>
    <t>lookbooks.com</t>
  </si>
  <si>
    <t>ocean.com</t>
  </si>
  <si>
    <t>phohoa.com</t>
  </si>
  <si>
    <t>soundtigers.com</t>
  </si>
  <si>
    <t>thenavigatorcompany.com</t>
  </si>
  <si>
    <t>unieyess.com</t>
  </si>
  <si>
    <t>buy-fluoxetine.cricket</t>
  </si>
  <si>
    <t>hagstova.fo</t>
  </si>
  <si>
    <t>pxn.co.il</t>
  </si>
  <si>
    <t>vsnl.net.in</t>
  </si>
  <si>
    <t>footnoted.org</t>
  </si>
  <si>
    <t>newportrum.org</t>
  </si>
  <si>
    <t>centrumintelekt.pl</t>
  </si>
  <si>
    <t>mcpharinternational.tech</t>
  </si>
  <si>
    <t>nbt.tj</t>
  </si>
  <si>
    <t>retinamicro.top</t>
  </si>
  <si>
    <t>streamingtank.tv</t>
  </si>
  <si>
    <t>hpiracing.world</t>
  </si>
  <si>
    <t>salem.cc</t>
  </si>
  <si>
    <t>geneva-tourism.ch</t>
  </si>
  <si>
    <t>028dm.com</t>
  </si>
  <si>
    <t>5topratedmattresses.com</t>
  </si>
  <si>
    <t>ameliarueda.com</t>
  </si>
  <si>
    <t>andrewsmithgallery.com</t>
  </si>
  <si>
    <t>bakupages.com</t>
  </si>
  <si>
    <t>clashofclansgenerateur.com</t>
  </si>
  <si>
    <t>cruisecheap.com</t>
  </si>
  <si>
    <t>dootere.com</t>
  </si>
  <si>
    <t>evanstoncoins.com</t>
  </si>
  <si>
    <t>getfoldersize.com</t>
  </si>
  <si>
    <t>graboid.com</t>
  </si>
  <si>
    <t>inflowcomm.com</t>
  </si>
  <si>
    <t>investorlinks.com</t>
  </si>
  <si>
    <t>medicinaoral.com</t>
  </si>
  <si>
    <t>motorveteranene.com</t>
  </si>
  <si>
    <t>okiapk.com</t>
  </si>
  <si>
    <t>quest-global.com</t>
  </si>
  <si>
    <t>uswntproshop.com</t>
  </si>
  <si>
    <t>dtp.net.id</t>
  </si>
  <si>
    <t>madatech.org.il</t>
  </si>
  <si>
    <t>eepservices.in</t>
  </si>
  <si>
    <t>fluoxetine.mom</t>
  </si>
  <si>
    <t>canter.net</t>
  </si>
  <si>
    <t>new-lion.net</t>
  </si>
  <si>
    <t>carpatho-rusyn.org</t>
  </si>
  <si>
    <t>elc.edu.sa</t>
  </si>
  <si>
    <t>clonidine-0-1mg.science</t>
  </si>
  <si>
    <t>solarmovie.so</t>
  </si>
  <si>
    <t>3q3q.tw</t>
  </si>
  <si>
    <t>mtv.com.tw</t>
  </si>
  <si>
    <t>andrewgavinmarshall.com</t>
  </si>
  <si>
    <t>berkshirewatergardens.com</t>
  </si>
  <si>
    <t>bloombergmedia.com</t>
  </si>
  <si>
    <t>corporatemofo.com</t>
  </si>
  <si>
    <t>dcrtv.com</t>
  </si>
  <si>
    <t>eighthgeneration.com</t>
  </si>
  <si>
    <t>elevationbehavioralhealth.com</t>
  </si>
  <si>
    <t>encydia.com</t>
  </si>
  <si>
    <t>iamsujie.com</t>
  </si>
  <si>
    <t>jaysonbiadog.com</t>
  </si>
  <si>
    <t>jldldz.com</t>
  </si>
  <si>
    <t>lecturefox.com</t>
  </si>
  <si>
    <t>magafeed.com</t>
  </si>
  <si>
    <t>online-prednisoneorder.com</t>
  </si>
  <si>
    <t>panic-anxiety.com</t>
  </si>
  <si>
    <t>salimvirani.com</t>
  </si>
  <si>
    <t>szbs120.com</t>
  </si>
  <si>
    <t>redkaraoke.es</t>
  </si>
  <si>
    <t>cfrot.eu</t>
  </si>
  <si>
    <t>elsemanario.com.mx</t>
  </si>
  <si>
    <t>nvva.nl</t>
  </si>
  <si>
    <t>champselysees.org</t>
  </si>
  <si>
    <t>highpoint.org</t>
  </si>
  <si>
    <t>kawasakidisease.org</t>
  </si>
  <si>
    <t>lareau.org</t>
  </si>
  <si>
    <t>mobstr.org</t>
  </si>
  <si>
    <t>eko-swiat.com.pl</t>
  </si>
  <si>
    <t>odnova-remonty.pl</t>
  </si>
  <si>
    <t>buyprednisone.pro</t>
  </si>
  <si>
    <t>buy-zofran.review</t>
  </si>
  <si>
    <t>l2s.ru</t>
  </si>
  <si>
    <t>makingithappen.co.uk</t>
  </si>
  <si>
    <t>buy-albuterol.xyz</t>
  </si>
  <si>
    <t>luvboutique.biz</t>
  </si>
  <si>
    <t>nagasoft.cn</t>
  </si>
  <si>
    <t>advancedlinkmanager.com</t>
  </si>
  <si>
    <t>comkagawa-colorful.com</t>
  </si>
  <si>
    <t>funkytoad.com</t>
  </si>
  <si>
    <t>lakecitybank.com</t>
  </si>
  <si>
    <t>malwaredomains.com</t>
  </si>
  <si>
    <t>outsourceresults.com</t>
  </si>
  <si>
    <t>paladingc.com</t>
  </si>
  <si>
    <t>scrappytv.com</t>
  </si>
  <si>
    <t>skundailt.com</t>
  </si>
  <si>
    <t>taneja-arch.com</t>
  </si>
  <si>
    <t>thepathoftruth.com</t>
  </si>
  <si>
    <t>valveworldexpo.com</t>
  </si>
  <si>
    <t>zapatillasrunrebajas.com</t>
  </si>
  <si>
    <t>guyenne.fr</t>
  </si>
  <si>
    <t>energia.gr</t>
  </si>
  <si>
    <t>haigan.gr.jp</t>
  </si>
  <si>
    <t>nolvadex.link</t>
  </si>
  <si>
    <t>2ask.net</t>
  </si>
  <si>
    <t>ddorn.net</t>
  </si>
  <si>
    <t>sharecenter.net</t>
  </si>
  <si>
    <t>softboy.net</t>
  </si>
  <si>
    <t>cleanfuelsohio.org</t>
  </si>
  <si>
    <t>whitehouseforsale.org</t>
  </si>
  <si>
    <t>buylexapro.party</t>
  </si>
  <si>
    <t>hacienda.gov.py</t>
  </si>
  <si>
    <t>buy-medrol.review</t>
  </si>
  <si>
    <t>buy-glucophage.science</t>
  </si>
  <si>
    <t>blueshop.com.tw</t>
  </si>
  <si>
    <t>sxxylq.cn</t>
  </si>
  <si>
    <t>bairdmaritime.com</t>
  </si>
  <si>
    <t>downsoundrecords.com</t>
  </si>
  <si>
    <t>go4funsafaris.com</t>
  </si>
  <si>
    <t>perfusion.com</t>
  </si>
  <si>
    <t>showbox-movies.com</t>
  </si>
  <si>
    <t>softsecurity.com</t>
  </si>
  <si>
    <t>whijournal.com</t>
  </si>
  <si>
    <t>yusearch.com</t>
  </si>
  <si>
    <t>zippyaudio2.com</t>
  </si>
  <si>
    <t>mlc.edu</t>
  </si>
  <si>
    <t>buy-nolvadex.faith</t>
  </si>
  <si>
    <t>18f.gov</t>
  </si>
  <si>
    <t>usahistory.info</t>
  </si>
  <si>
    <t>rupertgrint.net</t>
  </si>
  <si>
    <t>buylasixfurosemide.org</t>
  </si>
  <si>
    <t>linuxsampler.org</t>
  </si>
  <si>
    <t>mothersagainstcirc.org</t>
  </si>
  <si>
    <t>britishsugar.co.uk</t>
  </si>
  <si>
    <t>countyplanning.us</t>
  </si>
  <si>
    <t>ayobelanja.biz</t>
  </si>
  <si>
    <t>dailybusinessbuzz.ca</t>
  </si>
  <si>
    <t>northerndragons.ca</t>
  </si>
  <si>
    <t>clarkemediagroup.com</t>
  </si>
  <si>
    <t>clashapps.com</t>
  </si>
  <si>
    <t>cpbz.com</t>
  </si>
  <si>
    <t>dailyhoroscope.com</t>
  </si>
  <si>
    <t>greenzap.com</t>
  </si>
  <si>
    <t>grupodecolegas.com</t>
  </si>
  <si>
    <t>kei.com</t>
  </si>
  <si>
    <t>layfotak.com</t>
  </si>
  <si>
    <t>nbrlzy.com</t>
  </si>
  <si>
    <t>shortsqueeze.com</t>
  </si>
  <si>
    <t>tgeltaayehxnx.com</t>
  </si>
  <si>
    <t>tmntmutantsinmanhattan.com</t>
  </si>
  <si>
    <t>web2list.com</t>
  </si>
  <si>
    <t>wenliangjz.com</t>
  </si>
  <si>
    <t>wondermagnet.com</t>
  </si>
  <si>
    <t>500mgflagyl-metronidazole.net</t>
  </si>
  <si>
    <t>wykop.org</t>
  </si>
  <si>
    <t>buydoxycycline2012.top</t>
  </si>
  <si>
    <t>casca.ca</t>
  </si>
  <si>
    <t>richardson.ca</t>
  </si>
  <si>
    <t>oilco.cn</t>
  </si>
  <si>
    <t>briancrower.com</t>
  </si>
  <si>
    <t>dedoose.com</t>
  </si>
  <si>
    <t>dxsmb.com</t>
  </si>
  <si>
    <t>fpsadmin.com</t>
  </si>
  <si>
    <t>jrecords.com</t>
  </si>
  <si>
    <t>magicengine.com</t>
  </si>
  <si>
    <t>oriolesprostore.com</t>
  </si>
  <si>
    <t>scottlmcafee.com</t>
  </si>
  <si>
    <t>sitemapdoc.com</t>
  </si>
  <si>
    <t>soyo.com</t>
  </si>
  <si>
    <t>teamnflpackersshoponline.com</t>
  </si>
  <si>
    <t>thedevilsrejects.com</t>
  </si>
  <si>
    <t>thefuselage.com</t>
  </si>
  <si>
    <t>uiargonaut.com</t>
  </si>
  <si>
    <t>amoxicillinonline.cricket</t>
  </si>
  <si>
    <t>rimonabant.download</t>
  </si>
  <si>
    <t>edaa.eu</t>
  </si>
  <si>
    <t>absnetwork.co.id</t>
  </si>
  <si>
    <t>rboutlet2015.net</t>
  </si>
  <si>
    <t>geo600.org</t>
  </si>
  <si>
    <t>dmcgroup.ru</t>
  </si>
  <si>
    <t>buyprednisone1.top</t>
  </si>
  <si>
    <t>bluefinrobotics.com</t>
  </si>
  <si>
    <t>bossmonster.com</t>
  </si>
  <si>
    <t>britishelectionstudy.com</t>
  </si>
  <si>
    <t>covanceclinicaltrials.com</t>
  </si>
  <si>
    <t>eapparelstore.com</t>
  </si>
  <si>
    <t>esmartstart.com</t>
  </si>
  <si>
    <t>fruitlogistica.com</t>
  </si>
  <si>
    <t>iptor.com</t>
  </si>
  <si>
    <t>mezeheadphones.com</t>
  </si>
  <si>
    <t>raymondselda.com</t>
  </si>
  <si>
    <t>transformyourmarriage.com</t>
  </si>
  <si>
    <t>amitriptyline-hydrochloride.cricket</t>
  </si>
  <si>
    <t>buy-elimite.faith</t>
  </si>
  <si>
    <t>humus.name</t>
  </si>
  <si>
    <t>order20mg-cialis.net</t>
  </si>
  <si>
    <t>ywwl.net</t>
  </si>
  <si>
    <t>bourgon.org</t>
  </si>
  <si>
    <t>coregroup.org</t>
  </si>
  <si>
    <t>ectp.org</t>
  </si>
  <si>
    <t>ofii.org</t>
  </si>
  <si>
    <t>skia.org</t>
  </si>
  <si>
    <t>sildenafil-online.top</t>
  </si>
  <si>
    <t>yykj110.cn</t>
  </si>
  <si>
    <t>africanationscup2013.com</t>
  </si>
  <si>
    <t>centrcasino.com</t>
  </si>
  <si>
    <t>cgidir.com</t>
  </si>
  <si>
    <t>dewalist.com</t>
  </si>
  <si>
    <t>ellishotel.com</t>
  </si>
  <si>
    <t>equensworldline.com</t>
  </si>
  <si>
    <t>h2o2.com</t>
  </si>
  <si>
    <t>jiahewh.com</t>
  </si>
  <si>
    <t>macetech.com</t>
  </si>
  <si>
    <t>mfpt3.com</t>
  </si>
  <si>
    <t>mtd.com</t>
  </si>
  <si>
    <t>russellorganics.com</t>
  </si>
  <si>
    <t>rusac.com</t>
  </si>
  <si>
    <t>speedtouch.com</t>
  </si>
  <si>
    <t>uggboots-outlets.com</t>
  </si>
  <si>
    <t>v3dietpill.com</t>
  </si>
  <si>
    <t>buy-suhagra.date</t>
  </si>
  <si>
    <t>buy-azithromycin.faith</t>
  </si>
  <si>
    <t>mlcjapanese.co.jp</t>
  </si>
  <si>
    <t>buy-indocin.link</t>
  </si>
  <si>
    <t>100mgonlineviagra.net</t>
  </si>
  <si>
    <t>dramalighting.net</t>
  </si>
  <si>
    <t>gecefilm.net</t>
  </si>
  <si>
    <t>olympicsymbol.net</t>
  </si>
  <si>
    <t>bcsrmalaysia.org</t>
  </si>
  <si>
    <t>olat.org</t>
  </si>
  <si>
    <t>scmr.org</t>
  </si>
  <si>
    <t>sweetgirls.org</t>
  </si>
  <si>
    <t>calculator.pro</t>
  </si>
  <si>
    <t>mycouchtuner.ag</t>
  </si>
  <si>
    <t>buy-proscar.bid</t>
  </si>
  <si>
    <t>davidortizadvisor.com</t>
  </si>
  <si>
    <t>free-english.com</t>
  </si>
  <si>
    <t>ganglandnews.com</t>
  </si>
  <si>
    <t>genericpharmacy-canadian.com</t>
  </si>
  <si>
    <t>imonomy.com</t>
  </si>
  <si>
    <t>kiosek.com</t>
  </si>
  <si>
    <t>knifeoutlet.com</t>
  </si>
  <si>
    <t>onlinecasinoer.com</t>
  </si>
  <si>
    <t>russia-in-us.com</t>
  </si>
  <si>
    <t>unipdf.com</t>
  </si>
  <si>
    <t>zmorph3d.com</t>
  </si>
  <si>
    <t>methotrexate.eu</t>
  </si>
  <si>
    <t>viagracheapestpriceonline.net</t>
  </si>
  <si>
    <t>arsware.org</t>
  </si>
  <si>
    <t>hamar.sk</t>
  </si>
  <si>
    <t>17pet.com.tw</t>
  </si>
  <si>
    <t>fluoxetine20mg.bid</t>
  </si>
  <si>
    <t>dsimg.com</t>
  </si>
  <si>
    <t>envoy.com</t>
  </si>
  <si>
    <t>eshipglobal.com</t>
  </si>
  <si>
    <t>passrecovery.com</t>
  </si>
  <si>
    <t>veniam.com</t>
  </si>
  <si>
    <t>videosymphony.com</t>
  </si>
  <si>
    <t>ambertation.de</t>
  </si>
  <si>
    <t>buystromectol.eu</t>
  </si>
  <si>
    <t>burmatour.info</t>
  </si>
  <si>
    <t>h-master.net</t>
  </si>
  <si>
    <t>nonviolenceinternational.net</t>
  </si>
  <si>
    <t>friendus.org</t>
  </si>
  <si>
    <t>theunderdogs.org</t>
  </si>
  <si>
    <t>viagraprofessional100mg.top</t>
  </si>
  <si>
    <t>dj.net.tw</t>
  </si>
  <si>
    <t>acyclovir-400-mg.webcam</t>
  </si>
  <si>
    <t>mineralogicalassociation.ca</t>
  </si>
  <si>
    <t>fangm.cn</t>
  </si>
  <si>
    <t>bigfinishgames.com</t>
  </si>
  <si>
    <t>bighugefile.com</t>
  </si>
  <si>
    <t>colortrac.com</t>
  </si>
  <si>
    <t>dotomi.com</t>
  </si>
  <si>
    <t>hypercom.com</t>
  </si>
  <si>
    <t>i-go.com</t>
  </si>
  <si>
    <t>watchmovieon.com</t>
  </si>
  <si>
    <t>puma.io</t>
  </si>
  <si>
    <t>reset-game.net</t>
  </si>
  <si>
    <t>craigslist.com.ph</t>
  </si>
  <si>
    <t>losartanhydrochlorothiazide.science</t>
  </si>
  <si>
    <t>flagyl.tech</t>
  </si>
  <si>
    <t>anafranil.top</t>
  </si>
  <si>
    <t>cgparkajackets.co.uk</t>
  </si>
  <si>
    <t>soda.co.uk</t>
  </si>
  <si>
    <t>pingyang.com.cn</t>
  </si>
  <si>
    <t>67doo.com</t>
  </si>
  <si>
    <t>bhcxjj.com</t>
  </si>
  <si>
    <t>hsmarket.com</t>
  </si>
  <si>
    <t>instashareapp.com</t>
  </si>
  <si>
    <t>jackmyers.com</t>
  </si>
  <si>
    <t>natrium42.com</t>
  </si>
  <si>
    <t>retailroadshow.com</t>
  </si>
  <si>
    <t>tarkan.com</t>
  </si>
  <si>
    <t>timeforinfo.com</t>
  </si>
  <si>
    <t>xdude.com</t>
  </si>
  <si>
    <t>buytorsemide.link</t>
  </si>
  <si>
    <t>etwx.net</t>
  </si>
  <si>
    <t>tabletsdoxycycline100mg.net</t>
  </si>
  <si>
    <t>zithromax-azithromycin-250mg.net</t>
  </si>
  <si>
    <t>lasix-water-pill.party</t>
  </si>
  <si>
    <t>pfizerviagra100mg.party</t>
  </si>
  <si>
    <t>diclofenac-50mg.science</t>
  </si>
  <si>
    <t>alendronates.science</t>
  </si>
  <si>
    <t>mg-architecture.ca</t>
  </si>
  <si>
    <t>commafeed.com</t>
  </si>
  <si>
    <t>ensurehandbags.com</t>
  </si>
  <si>
    <t>fisherislandclub.com</t>
  </si>
  <si>
    <t>hncsdd.com</t>
  </si>
  <si>
    <t>htwchina.com</t>
  </si>
  <si>
    <t>lsxvideo.com</t>
  </si>
  <si>
    <t>no-prescriptionlasixbuy.com</t>
  </si>
  <si>
    <t>ucw88.com</t>
  </si>
  <si>
    <t>franklinmint.it</t>
  </si>
  <si>
    <t>natbat.net</t>
  </si>
  <si>
    <t>wave.co.nz</t>
  </si>
  <si>
    <t>thearcticinstitute.org</t>
  </si>
  <si>
    <t>simracing.pl</t>
  </si>
  <si>
    <t>buybiaxin.trade</t>
  </si>
  <si>
    <t>520fx.com</t>
  </si>
  <si>
    <t>dqygxh.com</t>
  </si>
  <si>
    <t>herbalpert.com</t>
  </si>
  <si>
    <t>hogueprophecy.com</t>
  </si>
  <si>
    <t>iwsinc.com</t>
  </si>
  <si>
    <t>konstruktors.com</t>
  </si>
  <si>
    <t>movedigital.com</t>
  </si>
  <si>
    <t>pillreports.com</t>
  </si>
  <si>
    <t>attachments.me</t>
  </si>
  <si>
    <t>buy-withoutprescriptionretin-a.org</t>
  </si>
  <si>
    <t>carlotaperez.org</t>
  </si>
  <si>
    <t>kerneltraffic.org</t>
  </si>
  <si>
    <t>discount-generic-cialis.top</t>
  </si>
  <si>
    <t>junketstudies.com</t>
  </si>
  <si>
    <t>rajasex69.com</t>
  </si>
  <si>
    <t>rocksgame.com</t>
  </si>
  <si>
    <t>spacy.io</t>
  </si>
  <si>
    <t>mygamesale.net</t>
  </si>
  <si>
    <t>snv.org</t>
  </si>
  <si>
    <t>wwcd.org</t>
  </si>
  <si>
    <t>hiviag.xyz</t>
  </si>
  <si>
    <t>friendship.com.au</t>
  </si>
  <si>
    <t>397.net.cn</t>
  </si>
  <si>
    <t>atariprotos.com</t>
  </si>
  <si>
    <t>ensembleada.com</t>
  </si>
  <si>
    <t>gztoworld.com</t>
  </si>
  <si>
    <t>paceprints.com</t>
  </si>
  <si>
    <t>savage-entertainment.com</t>
  </si>
  <si>
    <t>solesisterflats.com</t>
  </si>
  <si>
    <t>tinyfluidgrid.com</t>
  </si>
  <si>
    <t>yousoftware.com</t>
  </si>
  <si>
    <t>domyhomework4me.net</t>
  </si>
  <si>
    <t>nameclub.org</t>
  </si>
  <si>
    <t>teambio.org</t>
  </si>
  <si>
    <t>parkettbutiken.se</t>
  </si>
  <si>
    <t>levofloxacin.click</t>
  </si>
  <si>
    <t>agileinfoways.com</t>
  </si>
  <si>
    <t>firefoxfacts.com</t>
  </si>
  <si>
    <t>ionroad.com</t>
  </si>
  <si>
    <t>montecristogames.com</t>
  </si>
  <si>
    <t>ninefold.com</t>
  </si>
  <si>
    <t>shpep.org</t>
  </si>
  <si>
    <t>beauty.ai</t>
  </si>
  <si>
    <t>singulair-generic.bid</t>
  </si>
  <si>
    <t>sspi.com.cn</t>
  </si>
  <si>
    <t>grtc.cn</t>
  </si>
  <si>
    <t>flipclockjs.com</t>
  </si>
  <si>
    <t>zgdyms.com</t>
  </si>
  <si>
    <t>ciad.mx</t>
  </si>
  <si>
    <t>comie.org.mx</t>
  </si>
  <si>
    <t>haverbeke.nl</t>
  </si>
  <si>
    <t>traccar.org</t>
  </si>
  <si>
    <t>tablice-kroll.pl</t>
  </si>
  <si>
    <t>emotionslive.co.uk</t>
  </si>
  <si>
    <t>hydrochlorothiazide25mg.bid</t>
  </si>
  <si>
    <t>gracebyte.com</t>
  </si>
  <si>
    <t>nsclean.com</t>
  </si>
  <si>
    <t>cleocin.website</t>
  </si>
  <si>
    <t>cleocingelonline.click</t>
  </si>
  <si>
    <t>johnavonart.com</t>
  </si>
  <si>
    <t>kite.com</t>
  </si>
  <si>
    <t>buy-neurontin.faith</t>
  </si>
  <si>
    <t>bomberprofit.info</t>
  </si>
  <si>
    <t>miek.nl</t>
  </si>
  <si>
    <t>pybz.cn</t>
  </si>
  <si>
    <t>scm.com</t>
  </si>
  <si>
    <t>voobly.com</t>
  </si>
  <si>
    <t>jsqx.net</t>
  </si>
  <si>
    <t>suave.net</t>
  </si>
  <si>
    <t>zephyrproject.org</t>
  </si>
  <si>
    <t>diclofenac.press</t>
  </si>
  <si>
    <t>bluebrickstudios.com</t>
  </si>
  <si>
    <t>drinkbrainjuice.com</t>
  </si>
  <si>
    <t>scipub.org</t>
  </si>
  <si>
    <t>squid.org</t>
  </si>
  <si>
    <t>azalea.com</t>
  </si>
  <si>
    <t>getbatterybox.com</t>
  </si>
  <si>
    <t>medialayer.com</t>
  </si>
  <si>
    <t>trustgo.com</t>
  </si>
  <si>
    <t>kall74.de</t>
  </si>
  <si>
    <t>microsoft.net</t>
  </si>
  <si>
    <t>ivtvdriver.org</t>
  </si>
  <si>
    <t>riccmho.org</t>
  </si>
  <si>
    <t>zofran.press</t>
  </si>
  <si>
    <t>carolinecellars.com</t>
  </si>
  <si>
    <t>buddhist-canon.com</t>
  </si>
  <si>
    <t>the-wristband-factory.com</t>
  </si>
  <si>
    <t>hermesherbags.org</t>
  </si>
  <si>
    <t>woodhull.com</t>
  </si>
  <si>
    <t>imagecarry.com</t>
  </si>
  <si>
    <t>sysmk120.com</t>
  </si>
  <si>
    <t>f33f.net</t>
  </si>
  <si>
    <t>c33j.net</t>
  </si>
  <si>
    <t>f88y.net</t>
  </si>
  <si>
    <t>x91y.net</t>
  </si>
  <si>
    <t>x46t.com</t>
  </si>
  <si>
    <t>z47k.com</t>
  </si>
  <si>
    <t>n11t.com</t>
  </si>
  <si>
    <t>t72y.com</t>
  </si>
  <si>
    <t>h58h.com</t>
  </si>
  <si>
    <t>c88c.net</t>
  </si>
  <si>
    <t>shuai.ge</t>
  </si>
  <si>
    <t>i02a.com</t>
  </si>
  <si>
    <t>jianghuxiaobao.com</t>
  </si>
  <si>
    <t>cevaq.com</t>
  </si>
  <si>
    <t>wjfdy.com</t>
  </si>
  <si>
    <t>sdtvcd.com</t>
  </si>
  <si>
    <t>streetj.com</t>
  </si>
  <si>
    <t>muhuoer.com</t>
  </si>
  <si>
    <t>qhds8.com</t>
  </si>
  <si>
    <t>sxwqjf.com</t>
  </si>
  <si>
    <t>bigdautos.com</t>
  </si>
  <si>
    <t>ytj89.com</t>
  </si>
  <si>
    <t>lurylee.com</t>
  </si>
  <si>
    <t>kmtccxt.com</t>
  </si>
  <si>
    <t>kakenen.com</t>
  </si>
  <si>
    <t>gzwysy.com</t>
  </si>
  <si>
    <t>rblsc.com</t>
  </si>
  <si>
    <t>spodf2013.com</t>
  </si>
  <si>
    <t>xc9898.com</t>
  </si>
  <si>
    <t>qubao8.com</t>
  </si>
  <si>
    <t>runlwn.com</t>
  </si>
  <si>
    <t>zhancrobot.com</t>
  </si>
  <si>
    <t>jeans3a.com</t>
  </si>
  <si>
    <t>yimodaoren.com</t>
  </si>
  <si>
    <t>leyuewu.com</t>
  </si>
  <si>
    <t>mhcjsh.com</t>
  </si>
  <si>
    <t>wlwver.com</t>
  </si>
  <si>
    <t>peakofmind.com</t>
  </si>
  <si>
    <t>emhjm.com</t>
  </si>
  <si>
    <t>esparatodopublico.com</t>
  </si>
  <si>
    <t>seoroger.com</t>
  </si>
  <si>
    <t>bomengxia.com</t>
  </si>
  <si>
    <t>jjfoxtrot.com</t>
  </si>
  <si>
    <t>ppsbkn.com</t>
  </si>
  <si>
    <t>vewang.com</t>
  </si>
  <si>
    <t>voxobox.com</t>
  </si>
  <si>
    <t>wgshty.com</t>
  </si>
  <si>
    <t>jcxredu.com</t>
  </si>
  <si>
    <t>agwtu.com</t>
  </si>
  <si>
    <t>cmpeople.com</t>
  </si>
  <si>
    <t>homedecoratorshop.com</t>
  </si>
  <si>
    <t>sddvy.com</t>
  </si>
  <si>
    <t>sheep2015.com</t>
  </si>
  <si>
    <t>klslstore.com</t>
  </si>
  <si>
    <t>jybhjx.com</t>
  </si>
  <si>
    <t>decoroption.com</t>
  </si>
  <si>
    <t>inertiahome.com</t>
  </si>
  <si>
    <t>tjdesheng.com</t>
  </si>
  <si>
    <t>cymxkaoyan.com</t>
  </si>
  <si>
    <t>harmonyforhome.com</t>
  </si>
  <si>
    <t>originalmachine.com</t>
  </si>
  <si>
    <t>girlfriendvids.net</t>
  </si>
  <si>
    <t>0730pj.cn</t>
  </si>
  <si>
    <t>autocraftva.com</t>
  </si>
  <si>
    <t>nextdoortease.com</t>
  </si>
  <si>
    <t>dressedupgirl.com</t>
  </si>
  <si>
    <t>linter.fr</t>
  </si>
  <si>
    <t>yzjxdq.com</t>
  </si>
  <si>
    <t>zhongshihang.com</t>
  </si>
  <si>
    <t>fuu-map.com</t>
  </si>
  <si>
    <t>hhlink.com</t>
  </si>
  <si>
    <t>manhuabu.com</t>
  </si>
  <si>
    <t>newportcoastinteriordesign.com</t>
  </si>
  <si>
    <t>creditcardpayment.net</t>
  </si>
  <si>
    <t>jinmalvyou.com</t>
  </si>
  <si>
    <t>diyroundup.com</t>
  </si>
  <si>
    <t>betalingsservice.dk</t>
  </si>
  <si>
    <t>liquidclaims.com</t>
  </si>
  <si>
    <t>clipartsfree.de</t>
  </si>
  <si>
    <t>aprel.net</t>
  </si>
  <si>
    <t>prima-cena.cz</t>
  </si>
  <si>
    <t>amateursraw.com</t>
  </si>
  <si>
    <t>daycoloringpages.com</t>
  </si>
  <si>
    <t>cguo.com</t>
  </si>
  <si>
    <t>1max2coloriages.fr</t>
  </si>
  <si>
    <t>vnem.de</t>
  </si>
  <si>
    <t>automaticwasher.info</t>
  </si>
  <si>
    <t>ferienhausangebote.com</t>
  </si>
  <si>
    <t>bestmadeinkorea.com</t>
  </si>
  <si>
    <t>be-forever.de</t>
  </si>
  <si>
    <t>mumsdays.com</t>
  </si>
  <si>
    <t>idcicp.com</t>
  </si>
  <si>
    <t>spentmydollars.com</t>
  </si>
  <si>
    <t>vinealis.ru</t>
  </si>
  <si>
    <t>p2pxing.com</t>
  </si>
  <si>
    <t>jowanet.pl</t>
  </si>
  <si>
    <t>upstory.it</t>
  </si>
  <si>
    <t>szmzy.com</t>
  </si>
  <si>
    <t>ebrana.cz</t>
  </si>
  <si>
    <t>octo-nieruchomosci.pl</t>
  </si>
  <si>
    <t>evidensia.se</t>
  </si>
  <si>
    <t>souvnear.com</t>
  </si>
  <si>
    <t>wystartuj.org.pl</t>
  </si>
  <si>
    <t>288job.cn</t>
  </si>
  <si>
    <t>alcina.de</t>
  </si>
  <si>
    <t>glittermagrocks.com</t>
  </si>
  <si>
    <t>sieuthidienmaychinhhang.vn</t>
  </si>
  <si>
    <t>malaysiafreebies.com</t>
  </si>
  <si>
    <t>funatsu.pl</t>
  </si>
  <si>
    <t>sportmoda.com.pl</t>
  </si>
  <si>
    <t>hwk-freiburg.de</t>
  </si>
  <si>
    <t>neow.in</t>
  </si>
  <si>
    <t>wsbdc.com</t>
  </si>
  <si>
    <t>gxfc188.com</t>
  </si>
  <si>
    <t>autotracking.ru</t>
  </si>
  <si>
    <t>caiyuandai.com</t>
  </si>
  <si>
    <t>conceptsandcolorways.com</t>
  </si>
  <si>
    <t>guoand.cn</t>
  </si>
  <si>
    <t>schoolsin.com</t>
  </si>
  <si>
    <t>portal-fischerei.de</t>
  </si>
  <si>
    <t>glamgrid.com</t>
  </si>
  <si>
    <t>hammart-fluid.com</t>
  </si>
  <si>
    <t>piug.org</t>
  </si>
  <si>
    <t>chiayakkabi.com</t>
  </si>
  <si>
    <t>feels22.com</t>
  </si>
  <si>
    <t>wanista.com</t>
  </si>
  <si>
    <t>lwgh.com.cn</t>
  </si>
  <si>
    <t>erowz.com</t>
  </si>
  <si>
    <t>tightwallet.com</t>
  </si>
  <si>
    <t>tokorea.com.cn</t>
  </si>
  <si>
    <t>ttysq.com</t>
  </si>
  <si>
    <t>hippson.se</t>
  </si>
  <si>
    <t>dogsdonteatpizza.com</t>
  </si>
  <si>
    <t>asip.org</t>
  </si>
  <si>
    <t>demarthome.com</t>
  </si>
  <si>
    <t>friskymongoose.com</t>
  </si>
  <si>
    <t>www-21.com</t>
  </si>
  <si>
    <t>belfastvibe.com</t>
  </si>
  <si>
    <t>rzdiandian.com</t>
  </si>
  <si>
    <t>codan.dk</t>
  </si>
  <si>
    <t>cavelandtravel.com</t>
  </si>
  <si>
    <t>findamuralist.com</t>
  </si>
  <si>
    <t>nonmidire.it</t>
  </si>
  <si>
    <t>davidgiralphoto.com</t>
  </si>
  <si>
    <t>saglaminsaat.com.tr</t>
  </si>
  <si>
    <t>ddjeen.com</t>
  </si>
  <si>
    <t>popmania.com</t>
  </si>
  <si>
    <t>revoseek.com</t>
  </si>
  <si>
    <t>thisenchantedpixie.org</t>
  </si>
  <si>
    <t>babadaglilarishani.com</t>
  </si>
  <si>
    <t>6533.com</t>
  </si>
  <si>
    <t>ausacompany.com</t>
  </si>
  <si>
    <t>klcinsaat.com</t>
  </si>
  <si>
    <t>tfreemantle.co.uk</t>
  </si>
  <si>
    <t>premmachines.com</t>
  </si>
  <si>
    <t>skyshark-it.com</t>
  </si>
  <si>
    <t>tamser.com.tr</t>
  </si>
  <si>
    <t>hotelpukhraj.com</t>
  </si>
  <si>
    <t>decentkids.in</t>
  </si>
  <si>
    <t>dirtyflix.com</t>
  </si>
  <si>
    <t>ekedpro.com</t>
  </si>
  <si>
    <t>emrepolat.com</t>
  </si>
  <si>
    <t>roznov.cz</t>
  </si>
  <si>
    <t>unkakablo.com.tr</t>
  </si>
  <si>
    <t>abroadwedding.com</t>
  </si>
  <si>
    <t>basarantuhafiye.com</t>
  </si>
  <si>
    <t>casinobeznaeba.com</t>
  </si>
  <si>
    <t>deepperde.com</t>
  </si>
  <si>
    <t>szmlyc.com</t>
  </si>
  <si>
    <t>savasayakkabi.com.tr</t>
  </si>
  <si>
    <t>betoncit.com</t>
  </si>
  <si>
    <t>hediyedoktoru.com</t>
  </si>
  <si>
    <t>gomeccekici.com</t>
  </si>
  <si>
    <t>couponster.de</t>
  </si>
  <si>
    <t>lovi.fm</t>
  </si>
  <si>
    <t>orgepetrol.com.tr</t>
  </si>
  <si>
    <t>akcayyolyardim.com</t>
  </si>
  <si>
    <t>akustikdanismanlik.com</t>
  </si>
  <si>
    <t>legalzhold.com</t>
  </si>
  <si>
    <t>lifewithlovebugs.com</t>
  </si>
  <si>
    <t>sunnytradingcorp.com</t>
  </si>
  <si>
    <t>my-fantasyroom.de</t>
  </si>
  <si>
    <t>kopem.org</t>
  </si>
  <si>
    <t>canada-chat-free-webcam.com</t>
  </si>
  <si>
    <t>kebabciyusuf.com</t>
  </si>
  <si>
    <t>fetanetemlak.com</t>
  </si>
  <si>
    <t>mommyramblings.org</t>
  </si>
  <si>
    <t>hizlitamirkelepcesi.com</t>
  </si>
  <si>
    <t>kuzeybati.com</t>
  </si>
  <si>
    <t>akangrupinsaat.com</t>
  </si>
  <si>
    <t>sifse.com</t>
  </si>
  <si>
    <t>qhaut.de</t>
  </si>
  <si>
    <t>creazy.net</t>
  </si>
  <si>
    <t>saiglobalinfo.com</t>
  </si>
  <si>
    <t>discovermodx.com</t>
  </si>
  <si>
    <t>clasf.mx</t>
  </si>
  <si>
    <t>lawinspiration.com</t>
  </si>
  <si>
    <t>sanayimuh.com</t>
  </si>
  <si>
    <t>videogiochi.com</t>
  </si>
  <si>
    <t>wetraindonmuang.com</t>
  </si>
  <si>
    <t>microbiologybook.org</t>
  </si>
  <si>
    <t>brioude-referencement.com</t>
  </si>
  <si>
    <t>gallerycomplex.com</t>
  </si>
  <si>
    <t>trainingcompanyinjaipur.com</t>
  </si>
  <si>
    <t>airstreamclassifieds.com</t>
  </si>
  <si>
    <t>chifengly.com</t>
  </si>
  <si>
    <t>elifnamedansokulu.com</t>
  </si>
  <si>
    <t>sahikasigorta.com</t>
  </si>
  <si>
    <t>theaterjobs.de</t>
  </si>
  <si>
    <t>denizlipalmiyeyurdu.com</t>
  </si>
  <si>
    <t>dermatixsi.com</t>
  </si>
  <si>
    <t>burcucetinkaya.com.tr</t>
  </si>
  <si>
    <t>thefoodiepatootie.com</t>
  </si>
  <si>
    <t>krovalians.ru</t>
  </si>
  <si>
    <t>tl-cargo.com</t>
  </si>
  <si>
    <t>kostenlose-ausmalbilder.de</t>
  </si>
  <si>
    <t>stevenrcampbell.com</t>
  </si>
  <si>
    <t>zamek-sychrov.cz</t>
  </si>
  <si>
    <t>mt.it</t>
  </si>
  <si>
    <t>thelittleloaf.com</t>
  </si>
  <si>
    <t>askher.com.au</t>
  </si>
  <si>
    <t>acornoil.com.cn</t>
  </si>
  <si>
    <t>stillegnohome.com</t>
  </si>
  <si>
    <t>gleeacademy.co.za</t>
  </si>
  <si>
    <t>ilovetablette.com</t>
  </si>
  <si>
    <t>wordtemplates4u.org</t>
  </si>
  <si>
    <t>coolweirdo.com</t>
  </si>
  <si>
    <t>orijinalelektrik.com.tr</t>
  </si>
  <si>
    <t>n-knuckles.com</t>
  </si>
  <si>
    <t>discoversoon.com</t>
  </si>
  <si>
    <t>glensfallsregion.com</t>
  </si>
  <si>
    <t>xuanyuemw.com</t>
  </si>
  <si>
    <t>lens-flare.de</t>
  </si>
  <si>
    <t>wasap.my</t>
  </si>
  <si>
    <t>ept-in.ru</t>
  </si>
  <si>
    <t>cliphair.co.uk</t>
  </si>
  <si>
    <t>bagfa.de</t>
  </si>
  <si>
    <t>qdcjy.com</t>
  </si>
  <si>
    <t>denver-locksmith.net</t>
  </si>
  <si>
    <t>dancehallworld.net</t>
  </si>
  <si>
    <t>alphascaffolding.co.za</t>
  </si>
  <si>
    <t>aboutlifeandlove.com</t>
  </si>
  <si>
    <t>njzxxf.com</t>
  </si>
  <si>
    <t>sugarcayne.com</t>
  </si>
  <si>
    <t>facebook.be</t>
  </si>
  <si>
    <t>naturagart.de</t>
  </si>
  <si>
    <t>fotografidigitali.it</t>
  </si>
  <si>
    <t>ourfairfieldhomeandgarden.com</t>
  </si>
  <si>
    <t>landsiedel-seminare.de</t>
  </si>
  <si>
    <t>gmg.so</t>
  </si>
  <si>
    <t>centercityteam.com</t>
  </si>
  <si>
    <t>childstoryhour.com</t>
  </si>
  <si>
    <t>chinarenbo.com</t>
  </si>
  <si>
    <t>traveltipy.com</t>
  </si>
  <si>
    <t>hedefyapi.gen.tr</t>
  </si>
  <si>
    <t>indieminded.com</t>
  </si>
  <si>
    <t>xboxonedaily.com</t>
  </si>
  <si>
    <t>pizzeria.de</t>
  </si>
  <si>
    <t>arzax.kz</t>
  </si>
  <si>
    <t>kopitek.com.tr</t>
  </si>
  <si>
    <t>alchemist-plating.com</t>
  </si>
  <si>
    <t>alicantehosteleria.com</t>
  </si>
  <si>
    <t>hzshaoyue.com</t>
  </si>
  <si>
    <t>nephenthus.com</t>
  </si>
  <si>
    <t>konzolokszervize.hu</t>
  </si>
  <si>
    <t>moukotanmen-nakamoto.com</t>
  </si>
  <si>
    <t>systechunimax.com</t>
  </si>
  <si>
    <t>ultrasoundcases.info</t>
  </si>
  <si>
    <t>fitnessrxformen.com</t>
  </si>
  <si>
    <t>sganggeban.com</t>
  </si>
  <si>
    <t>ysj030.com</t>
  </si>
  <si>
    <t>tyarchi.cn</t>
  </si>
  <si>
    <t>heydoyou.com</t>
  </si>
  <si>
    <t>kinovesti.ru</t>
  </si>
  <si>
    <t>phct-tech.ru</t>
  </si>
  <si>
    <t>diyfashion.com</t>
  </si>
  <si>
    <t>jyshgy.com</t>
  </si>
  <si>
    <t>umei.com</t>
  </si>
  <si>
    <t>seattlepipeline.com</t>
  </si>
  <si>
    <t>wall-maps.com</t>
  </si>
  <si>
    <t>triodos.de</t>
  </si>
  <si>
    <t>ideal-ind.com</t>
  </si>
  <si>
    <t>whiskaffair.com</t>
  </si>
  <si>
    <t>luistennis.org</t>
  </si>
  <si>
    <t>forelle.com</t>
  </si>
  <si>
    <t>simplepimple.com</t>
  </si>
  <si>
    <t>tellurideinside.com</t>
  </si>
  <si>
    <t>decortoadore.net</t>
  </si>
  <si>
    <t>skieur.com</t>
  </si>
  <si>
    <t>dishinanddishes.com</t>
  </si>
  <si>
    <t>may-click.ru</t>
  </si>
  <si>
    <t>beermugsports.com</t>
  </si>
  <si>
    <t>hsdljt.com</t>
  </si>
  <si>
    <t>redcorner.hk</t>
  </si>
  <si>
    <t>huidtherapie.nl</t>
  </si>
  <si>
    <t>mysmelly.com</t>
  </si>
  <si>
    <t>shopandbox.com</t>
  </si>
  <si>
    <t>schwarzkopf-schwarzkopf.de</t>
  </si>
  <si>
    <t>karenhaller.co.uk</t>
  </si>
  <si>
    <t>createmixedmedia.com</t>
  </si>
  <si>
    <t>vingroup.net</t>
  </si>
  <si>
    <t>altgroup.ru</t>
  </si>
  <si>
    <t>solvay.de</t>
  </si>
  <si>
    <t>theaterderzeit.de</t>
  </si>
  <si>
    <t>huag518.com</t>
  </si>
  <si>
    <t>mkjjd.com</t>
  </si>
  <si>
    <t>xcyds.com</t>
  </si>
  <si>
    <t>rag-deutsche-steinkohle.de</t>
  </si>
  <si>
    <t>alkas.lt</t>
  </si>
  <si>
    <t>klopru.ru</t>
  </si>
  <si>
    <t>czhuanyao.com</t>
  </si>
  <si>
    <t>hntaohua.com</t>
  </si>
  <si>
    <t>sdxincai.com</t>
  </si>
  <si>
    <t>hmonline.ru</t>
  </si>
  <si>
    <t>pasador.ru</t>
  </si>
  <si>
    <t>lifepart2.com</t>
  </si>
  <si>
    <t>ryspa.cn</t>
  </si>
  <si>
    <t>mebel152.com</t>
  </si>
  <si>
    <t>kinder-tierlexikon.de</t>
  </si>
  <si>
    <t>magliarossonera.it</t>
  </si>
  <si>
    <t>gxhmw.net</t>
  </si>
  <si>
    <t>otzverey.ru</t>
  </si>
  <si>
    <t>rielt-sk.ru</t>
  </si>
  <si>
    <t>abhinethri.com</t>
  </si>
  <si>
    <t>edosko.com</t>
  </si>
  <si>
    <t>fscjy.com</t>
  </si>
  <si>
    <t>jianets.com</t>
  </si>
  <si>
    <t>qpyxzcsq.com</t>
  </si>
  <si>
    <t>deula.de</t>
  </si>
  <si>
    <t>modernrugs.com</t>
  </si>
  <si>
    <t>szrcys.com</t>
  </si>
  <si>
    <t>tb222comwzqn.com</t>
  </si>
  <si>
    <t>jingxin07.com</t>
  </si>
  <si>
    <t>dddcn.cn</t>
  </si>
  <si>
    <t>orientalbrotherglass.com</t>
  </si>
  <si>
    <t>panlongad.com</t>
  </si>
  <si>
    <t>thegooddogguide.com</t>
  </si>
  <si>
    <t>xjjhwjd.com</t>
  </si>
  <si>
    <t>yonglibobeiyonga99.com</t>
  </si>
  <si>
    <t>portokalkulator.de</t>
  </si>
  <si>
    <t>bettinger.it</t>
  </si>
  <si>
    <t>biors.ru</t>
  </si>
  <si>
    <t>bjmwygmc.com</t>
  </si>
  <si>
    <t>yuchengvcd.com</t>
  </si>
  <si>
    <t>ispconfig.de</t>
  </si>
  <si>
    <t>aogiadinh.org</t>
  </si>
  <si>
    <t>abinsk-info.ru</t>
  </si>
  <si>
    <t>mirpack.ru</t>
  </si>
  <si>
    <t>mathsblog.co.uk</t>
  </si>
  <si>
    <t>hbwlgg.cn</t>
  </si>
  <si>
    <t>52biq.com</t>
  </si>
  <si>
    <t>blbylc888.com</t>
  </si>
  <si>
    <t>lhcdq8.com</t>
  </si>
  <si>
    <t>lkyyjd.com</t>
  </si>
  <si>
    <t>nz51766.com</t>
  </si>
  <si>
    <t>whsdjzm.com</t>
  </si>
  <si>
    <t>bjrmlw.cn</t>
  </si>
  <si>
    <t>hmdly.cn</t>
  </si>
  <si>
    <t>anongw.com</t>
  </si>
  <si>
    <t>horloger-paris.com</t>
  </si>
  <si>
    <t>sxt777.com</t>
  </si>
  <si>
    <t>xingye123.com</t>
  </si>
  <si>
    <t>gesundheit-adhoc.de</t>
  </si>
  <si>
    <t>noolab.ru</t>
  </si>
  <si>
    <t>xn----jtbbochobf3a4e5b.xn--p1ai</t>
  </si>
  <si>
    <t>Ð¶Ðº-ÑÐ¾Ð»Ð½ÐµÑ‡Ð½Ñ‹Ð¹.Ñ€Ñ„</t>
  </si>
  <si>
    <t>zhengde.cc</t>
  </si>
  <si>
    <t>yetech.com.cn</t>
  </si>
  <si>
    <t>hofind.cn</t>
  </si>
  <si>
    <t>cngzol.com</t>
  </si>
  <si>
    <t>dk-auto.com</t>
  </si>
  <si>
    <t>everythinggirlslove.com</t>
  </si>
  <si>
    <t>gdjjdoor.com</t>
  </si>
  <si>
    <t>lsjtdr.com</t>
  </si>
  <si>
    <t>sdlucheng.com</t>
  </si>
  <si>
    <t>uedbetcom8.com</t>
  </si>
  <si>
    <t>wmzjw.com</t>
  </si>
  <si>
    <t>ytslsy.com</t>
  </si>
  <si>
    <t>zunlongguanwang.com</t>
  </si>
  <si>
    <t>xerox.it</t>
  </si>
  <si>
    <t>kominato.co.jp</t>
  </si>
  <si>
    <t>370.cc</t>
  </si>
  <si>
    <t>wogu.cc</t>
  </si>
  <si>
    <t>bsdpg.com</t>
  </si>
  <si>
    <t>dongguanzhigao.com</t>
  </si>
  <si>
    <t>hrdcsb.com</t>
  </si>
  <si>
    <t>hunldasu.com</t>
  </si>
  <si>
    <t>hannah.cz</t>
  </si>
  <si>
    <t>laif.de</t>
  </si>
  <si>
    <t>rwz.de</t>
  </si>
  <si>
    <t>sir-apfelot.de</t>
  </si>
  <si>
    <t>margins.cn</t>
  </si>
  <si>
    <t>alltribes.com</t>
  </si>
  <si>
    <t>bhbl66.com</t>
  </si>
  <si>
    <t>capitalhire.com</t>
  </si>
  <si>
    <t>cnjtec.com</t>
  </si>
  <si>
    <t>hzkjfz.com</t>
  </si>
  <si>
    <t>laiyuanswr.com</t>
  </si>
  <si>
    <t>qmtwgg.com</t>
  </si>
  <si>
    <t>shangyicvf.com</t>
  </si>
  <si>
    <t>shunpingcdr.com</t>
  </si>
  <si>
    <t>wallpaperbeta.com</t>
  </si>
  <si>
    <t>hyget.cn</t>
  </si>
  <si>
    <t>dxystv.com</t>
  </si>
  <si>
    <t>hengyueda.com</t>
  </si>
  <si>
    <t>miraclestime.com</t>
  </si>
  <si>
    <t>shjiegaozh.com</t>
  </si>
  <si>
    <t>szxcjxsb.com</t>
  </si>
  <si>
    <t>yifayulechang.com</t>
  </si>
  <si>
    <t>yilanghb.com</t>
  </si>
  <si>
    <t>yongjingnge.com</t>
  </si>
  <si>
    <t>zzcity56.com</t>
  </si>
  <si>
    <t>cpanet.hk</t>
  </si>
  <si>
    <t>autos.com.ar</t>
  </si>
  <si>
    <t>020tongchuang.com</t>
  </si>
  <si>
    <t>0280528.com</t>
  </si>
  <si>
    <t>ali-smt.com</t>
  </si>
  <si>
    <t>amylh888.com</t>
  </si>
  <si>
    <t>bj-lydz.com</t>
  </si>
  <si>
    <t>djptyl888.com</t>
  </si>
  <si>
    <t>huaiyangkuh.com</t>
  </si>
  <si>
    <t>hygghdf.com</t>
  </si>
  <si>
    <t>lybingxue.com</t>
  </si>
  <si>
    <t>mundo-nomada.com</t>
  </si>
  <si>
    <t>sanve8.com</t>
  </si>
  <si>
    <t>zjbgs.com</t>
  </si>
  <si>
    <t>rickmer-rickmers.de</t>
  </si>
  <si>
    <t>animalfarm.fr</t>
  </si>
  <si>
    <t>qdguangyu.net</t>
  </si>
  <si>
    <t>kidneycareuk.org</t>
  </si>
  <si>
    <t>mukhacheff.ru</t>
  </si>
  <si>
    <t>zxmcu.cn</t>
  </si>
  <si>
    <t>6tennis.com</t>
  </si>
  <si>
    <t>czqingtaidlcj.com</t>
  </si>
  <si>
    <t>f3nation.com</t>
  </si>
  <si>
    <t>huachiqwe.com</t>
  </si>
  <si>
    <t>junboguoji888.com</t>
  </si>
  <si>
    <t>myjwood.com</t>
  </si>
  <si>
    <t>nuoyouqz.com</t>
  </si>
  <si>
    <t>trulyexperiences.com</t>
  </si>
  <si>
    <t>xxsgsh.com</t>
  </si>
  <si>
    <t>bignami.it</t>
  </si>
  <si>
    <t>jinjiaoyi.net</t>
  </si>
  <si>
    <t>mos-parket.net</t>
  </si>
  <si>
    <t>magiccone.ru</t>
  </si>
  <si>
    <t>mercedes-benz.se</t>
  </si>
  <si>
    <t>51luoqi.cn</t>
  </si>
  <si>
    <t>aoteyunfu.com</t>
  </si>
  <si>
    <t>bstylchang.com</t>
  </si>
  <si>
    <t>dafa888ylzqyx.com</t>
  </si>
  <si>
    <t>evolution-sz.com</t>
  </si>
  <si>
    <t>hfwzjcw.com</t>
  </si>
  <si>
    <t>hnsblt.com</t>
  </si>
  <si>
    <t>jinchaji.com</t>
  </si>
  <si>
    <t>pingtanmjh.com</t>
  </si>
  <si>
    <t>syjwjg.com</t>
  </si>
  <si>
    <t>tenglongjixie.com</t>
  </si>
  <si>
    <t>wzdhl.com</t>
  </si>
  <si>
    <t>xfjjc.com</t>
  </si>
  <si>
    <t>xlshkj.com</t>
  </si>
  <si>
    <t>xzstdx.com</t>
  </si>
  <si>
    <t>vbl.de</t>
  </si>
  <si>
    <t>forus.co.jp</t>
  </si>
  <si>
    <t>omisejiman.net</t>
  </si>
  <si>
    <t>smartcode.ru</t>
  </si>
  <si>
    <t>cemea.org.tw</t>
  </si>
  <si>
    <t>creditwalk.ca</t>
  </si>
  <si>
    <t>fei-teng.com.cn</t>
  </si>
  <si>
    <t>china-haimei.com</t>
  </si>
  <si>
    <t>clfzfl.com</t>
  </si>
  <si>
    <t>hljfkjt.com</t>
  </si>
  <si>
    <t>hrcxdzz.com</t>
  </si>
  <si>
    <t>jwrhy.com</t>
  </si>
  <si>
    <t>koehlerhomedecor.com</t>
  </si>
  <si>
    <t>szshiyu.com</t>
  </si>
  <si>
    <t>wuqianghhh.com</t>
  </si>
  <si>
    <t>zqpk888.com</t>
  </si>
  <si>
    <t>legaserieb.it</t>
  </si>
  <si>
    <t>alli-n-son.com</t>
  </si>
  <si>
    <t>bzjqxj.com</t>
  </si>
  <si>
    <t>c-a-v.com</t>
  </si>
  <si>
    <t>hnkaiyin.com</t>
  </si>
  <si>
    <t>mydiskless.com</t>
  </si>
  <si>
    <t>sdumaths.com</t>
  </si>
  <si>
    <t>sxtiechu.com</t>
  </si>
  <si>
    <t>szxtynfcp.com</t>
  </si>
  <si>
    <t>tibetsq.com</t>
  </si>
  <si>
    <t>wherethecookiesare.com</t>
  </si>
  <si>
    <t>yulinyin.com</t>
  </si>
  <si>
    <t>selfcatering-directory.co.uk</t>
  </si>
  <si>
    <t>ikb.at</t>
  </si>
  <si>
    <t>bjccxj.com</t>
  </si>
  <si>
    <t>dixielandfestival-dresden.com</t>
  </si>
  <si>
    <t>gzmxjs.com</t>
  </si>
  <si>
    <t>nanjingrp.com</t>
  </si>
  <si>
    <t>njdeze.com</t>
  </si>
  <si>
    <t>pro-fxgold.com</t>
  </si>
  <si>
    <t>scxfqb.com</t>
  </si>
  <si>
    <t>sh-jiekang.com</t>
  </si>
  <si>
    <t>ugdna.com</t>
  </si>
  <si>
    <t>abouttime.gq</t>
  </si>
  <si>
    <t>oufuruixa.com.cn</t>
  </si>
  <si>
    <t>avictorian.com</t>
  </si>
  <si>
    <t>hbchunhao.com</t>
  </si>
  <si>
    <t>kebell.com</t>
  </si>
  <si>
    <t>longxin0769.com</t>
  </si>
  <si>
    <t>sweetcrudereports.com</t>
  </si>
  <si>
    <t>szhmhl.com</t>
  </si>
  <si>
    <t>tzshyu.com</t>
  </si>
  <si>
    <t>uncharted101.com</t>
  </si>
  <si>
    <t>yixingbz.com</t>
  </si>
  <si>
    <t>zg-qs.com</t>
  </si>
  <si>
    <t>zmjssc.com</t>
  </si>
  <si>
    <t>docol.com.br</t>
  </si>
  <si>
    <t>boma365xz.com</t>
  </si>
  <si>
    <t>jxxht88.com</t>
  </si>
  <si>
    <t>lmxhl.com</t>
  </si>
  <si>
    <t>lsd163.com</t>
  </si>
  <si>
    <t>pbbgj.com</t>
  </si>
  <si>
    <t>sh-baojia.com</t>
  </si>
  <si>
    <t>designreport.de</t>
  </si>
  <si>
    <t>029bangchen.com</t>
  </si>
  <si>
    <t>best-alzheimers-products.com</t>
  </si>
  <si>
    <t>confederee.com</t>
  </si>
  <si>
    <t>der7666.com</t>
  </si>
  <si>
    <t>gh888888888.com</t>
  </si>
  <si>
    <t>hlfphs.com</t>
  </si>
  <si>
    <t>jhywgg.com</t>
  </si>
  <si>
    <t>jinyuanyaye.com</t>
  </si>
  <si>
    <t>mdqdyzx.com</t>
  </si>
  <si>
    <t>photoshoppix.com</t>
  </si>
  <si>
    <t>sianpharm.com</t>
  </si>
  <si>
    <t>useremarkable.com</t>
  </si>
  <si>
    <t>zgcjyy.com</t>
  </si>
  <si>
    <t>hxtsw.cn</t>
  </si>
  <si>
    <t>0717lh.com</t>
  </si>
  <si>
    <t>dlfangcheng.com</t>
  </si>
  <si>
    <t>shhjdz.com</t>
  </si>
  <si>
    <t>wxhlhb.net</t>
  </si>
  <si>
    <t>xn--uggtalvikengt-mfb.nu</t>
  </si>
  <si>
    <t>uggtalvikengÃ¤t.nu</t>
  </si>
  <si>
    <t>irislanguageclub.ru</t>
  </si>
  <si>
    <t>phak.cn</t>
  </si>
  <si>
    <t>bianyou888.com</t>
  </si>
  <si>
    <t>bjyfcc.com</t>
  </si>
  <si>
    <t>fsalibon.com</t>
  </si>
  <si>
    <t>gloryprosperity.com</t>
  </si>
  <si>
    <t>jxfdm.com</t>
  </si>
  <si>
    <t>sdfuyang.com</t>
  </si>
  <si>
    <t>sz168cn.com</t>
  </si>
  <si>
    <t>xa-ok.com</t>
  </si>
  <si>
    <t>xing2015.com</t>
  </si>
  <si>
    <t>yihaibc.com</t>
  </si>
  <si>
    <t>ywwlyx.com</t>
  </si>
  <si>
    <t>dzd-ev.de</t>
  </si>
  <si>
    <t>tokyonews.co.jp</t>
  </si>
  <si>
    <t>tiyuba.net</t>
  </si>
  <si>
    <t>xn--timberlandkengt-elb.nu</t>
  </si>
  <si>
    <t>timberlandkengÃ¤t.nu</t>
  </si>
  <si>
    <t>zjbetter.cn</t>
  </si>
  <si>
    <t>chinadazhaxie.com</t>
  </si>
  <si>
    <t>njfdwl.com</t>
  </si>
  <si>
    <t>parksandrex.com</t>
  </si>
  <si>
    <t>shimax-tw.com</t>
  </si>
  <si>
    <t>serai.jp</t>
  </si>
  <si>
    <t>forema.ru</t>
  </si>
  <si>
    <t>lunwenchachong.cn</t>
  </si>
  <si>
    <t>hwttech.com</t>
  </si>
  <si>
    <t>jyxlhwd.com</t>
  </si>
  <si>
    <t>xinjizhaolong.com</t>
  </si>
  <si>
    <t>zipdirector.com</t>
  </si>
  <si>
    <t>hcdq.net</t>
  </si>
  <si>
    <t>comeperderepesovelocemente.top</t>
  </si>
  <si>
    <t>elondonairporttransfer.co.uk</t>
  </si>
  <si>
    <t>slsjw.cn</t>
  </si>
  <si>
    <t>deals4dummies.com</t>
  </si>
  <si>
    <t>fgmengyan.com</t>
  </si>
  <si>
    <t>boersenag.de</t>
  </si>
  <si>
    <t>sikerado.hu</t>
  </si>
  <si>
    <t>pinskdrev.by</t>
  </si>
  <si>
    <t>haiyuhuojia.com</t>
  </si>
  <si>
    <t>netifera.com</t>
  </si>
  <si>
    <t>candysoft.jp</t>
  </si>
  <si>
    <t>biaozhifuzhuang.net</t>
  </si>
  <si>
    <t>ymhz.cn</t>
  </si>
  <si>
    <t>czjxms.com</t>
  </si>
  <si>
    <t>szsensheng.com</t>
  </si>
  <si>
    <t>527ly.net</t>
  </si>
  <si>
    <t>parkservis.org</t>
  </si>
  <si>
    <t>yorkvision.co.uk</t>
  </si>
  <si>
    <t>bellashoot.com</t>
  </si>
  <si>
    <t>belmodo.be</t>
  </si>
  <si>
    <t>phoot.biz</t>
  </si>
  <si>
    <t>qhlr.gov.cn</t>
  </si>
  <si>
    <t>angelini.it</t>
  </si>
  <si>
    <t>lefdal.com</t>
  </si>
  <si>
    <t>lucky-child.com</t>
  </si>
  <si>
    <t>budrich-verlag.de</t>
  </si>
  <si>
    <t>howtowriteacv.guru</t>
  </si>
  <si>
    <t>getcleanskin.info</t>
  </si>
  <si>
    <t>jac-recruitment.jp</t>
  </si>
  <si>
    <t>nettkatalogen.no</t>
  </si>
  <si>
    <t>pay-click.ru</t>
  </si>
  <si>
    <t>concursosfau.com.br</t>
  </si>
  <si>
    <t>theaterderwelt.de</t>
  </si>
  <si>
    <t>magcity74.ru</t>
  </si>
  <si>
    <t>sfc-am.ru</t>
  </si>
  <si>
    <t>amaseguros.com</t>
  </si>
  <si>
    <t>designsbymissmandee.com</t>
  </si>
  <si>
    <t>theromancestudio.com</t>
  </si>
  <si>
    <t>venfi.com</t>
  </si>
  <si>
    <t>wlkaikai.com</t>
  </si>
  <si>
    <t>africanmangoranking.ga</t>
  </si>
  <si>
    <t>xfdz.com.cn</t>
  </si>
  <si>
    <t>garage4hackers.com</t>
  </si>
  <si>
    <t>hamsacare.com</t>
  </si>
  <si>
    <t>marry-xoxo.com</t>
  </si>
  <si>
    <t>zjxxyq.com</t>
  </si>
  <si>
    <t>kupitmtz.gq</t>
  </si>
  <si>
    <t>major.md</t>
  </si>
  <si>
    <t>pricepony.com.my</t>
  </si>
  <si>
    <t>89wijnen.nl</t>
  </si>
  <si>
    <t>netflash.ro</t>
  </si>
  <si>
    <t>ukrlens.com.ua</t>
  </si>
  <si>
    <t>atex-net.co.jp</t>
  </si>
  <si>
    <t>jaame.or.jp</t>
  </si>
  <si>
    <t>onlinefilm.org</t>
  </si>
  <si>
    <t>eliteleague.co.uk</t>
  </si>
  <si>
    <t>calligraphybymariahelena.com</t>
  </si>
  <si>
    <t>fondsdegarantie.fr</t>
  </si>
  <si>
    <t>address-web.co.jp</t>
  </si>
  <si>
    <t>coreconcepts.com.sg</t>
  </si>
  <si>
    <t>citycafebaltimore.com</t>
  </si>
  <si>
    <t>hzhjss.com</t>
  </si>
  <si>
    <t>ivizsecurity.com</t>
  </si>
  <si>
    <t>winsold.com</t>
  </si>
  <si>
    <t>railf.jp</t>
  </si>
  <si>
    <t>chestershoes.ru</t>
  </si>
  <si>
    <t>nayada.ru</t>
  </si>
  <si>
    <t>moralfibres.co.uk</t>
  </si>
  <si>
    <t>tongchuanhrss.gov.cn</t>
  </si>
  <si>
    <t>jimmyhantu.com</t>
  </si>
  <si>
    <t>discount-electrical.co.uk</t>
  </si>
  <si>
    <t>mommyconnections.ca</t>
  </si>
  <si>
    <t>gkb.ch</t>
  </si>
  <si>
    <t>thesucculentwife.com</t>
  </si>
  <si>
    <t>marinewest.ma</t>
  </si>
  <si>
    <t>ximages.net</t>
  </si>
  <si>
    <t>jackiemorris.co.uk</t>
  </si>
  <si>
    <t>gprshub.com</t>
  </si>
  <si>
    <t>stroilioro.com</t>
  </si>
  <si>
    <t>bushikaku.net</t>
  </si>
  <si>
    <t>der-schweighofer.net</t>
  </si>
  <si>
    <t>eco-building-consultants.co.nz</t>
  </si>
  <si>
    <t>rusregister.ru</t>
  </si>
  <si>
    <t>datinganders.com</t>
  </si>
  <si>
    <t>meimei22.com</t>
  </si>
  <si>
    <t>pulse-stat.com</t>
  </si>
  <si>
    <t>rzxsbj.com</t>
  </si>
  <si>
    <t>web-affiliations.com</t>
  </si>
  <si>
    <t>yourbestdigs.com</t>
  </si>
  <si>
    <t>gwk-bonn.de</t>
  </si>
  <si>
    <t>aytoroquetas.org</t>
  </si>
  <si>
    <t>lygdayi.cn</t>
  </si>
  <si>
    <t>agnetwest.com</t>
  </si>
  <si>
    <t>hostmatters.com</t>
  </si>
  <si>
    <t>mystopcrawl.com</t>
  </si>
  <si>
    <t>probmaman.com</t>
  </si>
  <si>
    <t>shantitravel.com</t>
  </si>
  <si>
    <t>uuabookstore.org</t>
  </si>
  <si>
    <t>arkivperu.com</t>
  </si>
  <si>
    <t>partsnow.com</t>
  </si>
  <si>
    <t>sitbusshuttle.com</t>
  </si>
  <si>
    <t>sage-club.de</t>
  </si>
  <si>
    <t>testeo.de</t>
  </si>
  <si>
    <t>jetsetreport.com</t>
  </si>
  <si>
    <t>lyricsbell.com</t>
  </si>
  <si>
    <t>upstream-consult.com</t>
  </si>
  <si>
    <t>wxtianju.com</t>
  </si>
  <si>
    <t>icuogc.jp</t>
  </si>
  <si>
    <t>actualmm.ro</t>
  </si>
  <si>
    <t>infanta.ru</t>
  </si>
  <si>
    <t>igkultur.at</t>
  </si>
  <si>
    <t>12580che.com</t>
  </si>
  <si>
    <t>eknazar.com</t>
  </si>
  <si>
    <t>souvl.info</t>
  </si>
  <si>
    <t>kp.kz</t>
  </si>
  <si>
    <t>aficionadosalamecanica.net</t>
  </si>
  <si>
    <t>nithyananda.org</t>
  </si>
  <si>
    <t>roweryturowski.pl</t>
  </si>
  <si>
    <t>strangegirl.com</t>
  </si>
  <si>
    <t>turbomirage.com</t>
  </si>
  <si>
    <t>voltcafe.com</t>
  </si>
  <si>
    <t>jxlz.net</t>
  </si>
  <si>
    <t>kita-hp.org</t>
  </si>
  <si>
    <t>muzvarebettymakoni.org</t>
  </si>
  <si>
    <t>clubturbo.ru</t>
  </si>
  <si>
    <t>mirsmazok.ru</t>
  </si>
  <si>
    <t>houseofplants.co.uk</t>
  </si>
  <si>
    <t>capsatech.com</t>
  </si>
  <si>
    <t>jinpenmiaomu.com</t>
  </si>
  <si>
    <t>waterprojectforhaiti.com</t>
  </si>
  <si>
    <t>diamondbook.in</t>
  </si>
  <si>
    <t>takanashi-milk.co.jp</t>
  </si>
  <si>
    <t>colgate.pl</t>
  </si>
  <si>
    <t>tare.ro</t>
  </si>
  <si>
    <t>tiberis.ru</t>
  </si>
  <si>
    <t>holystica.com</t>
  </si>
  <si>
    <t>mangag.com</t>
  </si>
  <si>
    <t>nepszava.com</t>
  </si>
  <si>
    <t>biotox.cz</t>
  </si>
  <si>
    <t>respublica24.pl</t>
  </si>
  <si>
    <t>12viagrasale.com</t>
  </si>
  <si>
    <t>notesofnomads.com</t>
  </si>
  <si>
    <t>spanien-bilder.com</t>
  </si>
  <si>
    <t>tibetsun.com</t>
  </si>
  <si>
    <t>xintiezuoyi.com</t>
  </si>
  <si>
    <t>treku.es</t>
  </si>
  <si>
    <t>costadaurada.info</t>
  </si>
  <si>
    <t>mcfr.ru</t>
  </si>
  <si>
    <t>psu.by</t>
  </si>
  <si>
    <t>playmassive.de</t>
  </si>
  <si>
    <t>arquitectomx.com</t>
  </si>
  <si>
    <t>bramptonbot.com</t>
  </si>
  <si>
    <t>jeffreycourt.com</t>
  </si>
  <si>
    <t>nextstepwebsolutions.com</t>
  </si>
  <si>
    <t>nurexcargo.com</t>
  </si>
  <si>
    <t>careyn.nl</t>
  </si>
  <si>
    <t>bhzprofil.com.pl</t>
  </si>
  <si>
    <t>gsm-inform.ru</t>
  </si>
  <si>
    <t>bijnaklaar.be</t>
  </si>
  <si>
    <t>ioerj.com.br</t>
  </si>
  <si>
    <t>patineboya.com</t>
  </si>
  <si>
    <t>turkeyforfriends.com</t>
  </si>
  <si>
    <t>lidl-reisen.de</t>
  </si>
  <si>
    <t>immedicohospitalario.es</t>
  </si>
  <si>
    <t>mirovinsko.hr</t>
  </si>
  <si>
    <t>han9f.co.jp</t>
  </si>
  <si>
    <t>avtocredit-legko.ru</t>
  </si>
  <si>
    <t>coriodermin.ru</t>
  </si>
  <si>
    <t>mysports.tv</t>
  </si>
  <si>
    <t>santalolla.com.br</t>
  </si>
  <si>
    <t>buycheap8cialis.com</t>
  </si>
  <si>
    <t>rustenvrede.com</t>
  </si>
  <si>
    <t>tractorforum.com</t>
  </si>
  <si>
    <t>chicorei.com</t>
  </si>
  <si>
    <t>studilko.com</t>
  </si>
  <si>
    <t>zhouye666.com</t>
  </si>
  <si>
    <t>bigmuscle4youfr.eu</t>
  </si>
  <si>
    <t>www.il</t>
  </si>
  <si>
    <t>rasanir.ir</t>
  </si>
  <si>
    <t>creativefreedom.co.uk</t>
  </si>
  <si>
    <t>xn--33-6kcikgtx0ayq.xn--p1ai</t>
  </si>
  <si>
    <t>Ð°Ð²Ñ‚Ð¾Ð»Ð¸Ð´ÐµÑ€33.Ñ€Ñ„</t>
  </si>
  <si>
    <t>moneycone.com</t>
  </si>
  <si>
    <t>ozock.com</t>
  </si>
  <si>
    <t>packers-and-moversbangalore.com</t>
  </si>
  <si>
    <t>vinoscongusto.com</t>
  </si>
  <si>
    <t>castagnamontella.it</t>
  </si>
  <si>
    <t>pharmades.it</t>
  </si>
  <si>
    <t>conganat.org</t>
  </si>
  <si>
    <t>arctic-tv.ru</t>
  </si>
  <si>
    <t>historiccoventry.co.uk</t>
  </si>
  <si>
    <t>bikeberry.com</t>
  </si>
  <si>
    <t>biscadosnove.com</t>
  </si>
  <si>
    <t>cialis3online.com</t>
  </si>
  <si>
    <t>gamerheadquarters.com</t>
  </si>
  <si>
    <t>nichesite.gq</t>
  </si>
  <si>
    <t>resourcecenteronaging.org</t>
  </si>
  <si>
    <t>finteks.ru</t>
  </si>
  <si>
    <t>openoffice.de</t>
  </si>
  <si>
    <t>avui.es</t>
  </si>
  <si>
    <t>ansabrasil.com.br</t>
  </si>
  <si>
    <t>crismanphoto.com</t>
  </si>
  <si>
    <t>moserbaer.com</t>
  </si>
  <si>
    <t>pbgmedicalsmartcare.com</t>
  </si>
  <si>
    <t>shopwildthings.com</t>
  </si>
  <si>
    <t>papadopoulostyres.gr</t>
  </si>
  <si>
    <t>imi.ir</t>
  </si>
  <si>
    <t>sep.ir</t>
  </si>
  <si>
    <t>simplyrecipes.ru</t>
  </si>
  <si>
    <t>homerobot.ua</t>
  </si>
  <si>
    <t>saha.org.za</t>
  </si>
  <si>
    <t>keengamer.com</t>
  </si>
  <si>
    <t>limoges-tourisme.com</t>
  </si>
  <si>
    <t>lowvarates.com</t>
  </si>
  <si>
    <t>makingsociety.com</t>
  </si>
  <si>
    <t>web-tribune.com</t>
  </si>
  <si>
    <t>marazzi.es</t>
  </si>
  <si>
    <t>ambrosiana.it</t>
  </si>
  <si>
    <t>ereksjonsproblemerno.ovh</t>
  </si>
  <si>
    <t>osta-pro.ru</t>
  </si>
  <si>
    <t>plazahoteis.com.br</t>
  </si>
  <si>
    <t>buyclomipheneclomidonline.com</t>
  </si>
  <si>
    <t>hotelortixeddus.com</t>
  </si>
  <si>
    <t>polenes.com</t>
  </si>
  <si>
    <t>szzhizhuren.com</t>
  </si>
  <si>
    <t>traffic2bitcoin.com</t>
  </si>
  <si>
    <t>travelation.com</t>
  </si>
  <si>
    <t>cmcvellore.ac.in</t>
  </si>
  <si>
    <t>vh-group.net</t>
  </si>
  <si>
    <t>mixsp.ru</t>
  </si>
  <si>
    <t>sberbank-kabinet.ru</t>
  </si>
  <si>
    <t>wienmodern.at</t>
  </si>
  <si>
    <t>mlechina.com</t>
  </si>
  <si>
    <t>themudday.com</t>
  </si>
  <si>
    <t>vzsh.de</t>
  </si>
  <si>
    <t>ceramicarondine.it</t>
  </si>
  <si>
    <t>elanvalley.org.uk</t>
  </si>
  <si>
    <t>chocolatecompany.nl</t>
  </si>
  <si>
    <t>jiujeng.org</t>
  </si>
  <si>
    <t>terme-maribor.si</t>
  </si>
  <si>
    <t>gada.com.br</t>
  </si>
  <si>
    <t>essayever.com</t>
  </si>
  <si>
    <t>freesofiatour.com</t>
  </si>
  <si>
    <t>locationsound.com</t>
  </si>
  <si>
    <t>terrasip.com</t>
  </si>
  <si>
    <t>ahg.gov.ie</t>
  </si>
  <si>
    <t>russianatom.ru</t>
  </si>
  <si>
    <t>noideergifts.com.au</t>
  </si>
  <si>
    <t>cbradiomagazine.com</t>
  </si>
  <si>
    <t>cityliaisons.com</t>
  </si>
  <si>
    <t>perfectbar.com</t>
  </si>
  <si>
    <t>yimoo.com</t>
  </si>
  <si>
    <t>clowns.org</t>
  </si>
  <si>
    <t>permata.org</t>
  </si>
  <si>
    <t>sportwales.org.uk</t>
  </si>
  <si>
    <t>ace-dot.com</t>
  </si>
  <si>
    <t>bansheebikes.com</t>
  </si>
  <si>
    <t>kootenjanal.com</t>
  </si>
  <si>
    <t>privatefx.com</t>
  </si>
  <si>
    <t>wallserviceheatingandair.com</t>
  </si>
  <si>
    <t>gameduell.fr</t>
  </si>
  <si>
    <t>pilulepourmaigrir24fr.science</t>
  </si>
  <si>
    <t>ransomspares.co.uk</t>
  </si>
  <si>
    <t>jctl.cn</t>
  </si>
  <si>
    <t>brodwax.com</t>
  </si>
  <si>
    <t>e-yakusou.com</t>
  </si>
  <si>
    <t>fastlinemedia.com</t>
  </si>
  <si>
    <t>wholesalecoolsunglasses.com</t>
  </si>
  <si>
    <t>nexans.de</t>
  </si>
  <si>
    <t>prometeo.de</t>
  </si>
  <si>
    <t>ceim.es</t>
  </si>
  <si>
    <t>niflaot-hakole.co.il</t>
  </si>
  <si>
    <t>r43ds.it</t>
  </si>
  <si>
    <t>cristianofino.net</t>
  </si>
  <si>
    <t>semalt-website-analyzer.net</t>
  </si>
  <si>
    <t>elderabusecenter.org</t>
  </si>
  <si>
    <t>vpenze.ru</t>
  </si>
  <si>
    <t>penisenlargement24en.science</t>
  </si>
  <si>
    <t>dolce-gusto.us</t>
  </si>
  <si>
    <t>tmw.at</t>
  </si>
  <si>
    <t>wowawowa.cn</t>
  </si>
  <si>
    <t>intertechnik.de</t>
  </si>
  <si>
    <t>arvonfoundation.org</t>
  </si>
  <si>
    <t>mp3la.ru</t>
  </si>
  <si>
    <t>gildedballoon.co.uk</t>
  </si>
  <si>
    <t>dmra.ca</t>
  </si>
  <si>
    <t>acmestudio.com</t>
  </si>
  <si>
    <t>jessicajonesdesign.com</t>
  </si>
  <si>
    <t>jovision.com</t>
  </si>
  <si>
    <t>rubiojigalode.com</t>
  </si>
  <si>
    <t>spbratsk.com</t>
  </si>
  <si>
    <t>systemprofessional.com</t>
  </si>
  <si>
    <t>taylormadecreates.com</t>
  </si>
  <si>
    <t>lvp.es</t>
  </si>
  <si>
    <t>barbery.net</t>
  </si>
  <si>
    <t>verboencarnado.net</t>
  </si>
  <si>
    <t>formdesk.nl</t>
  </si>
  <si>
    <t>luxor-sklep.pl</t>
  </si>
  <si>
    <t>sseu.ru</t>
  </si>
  <si>
    <t>tour.com.ua</t>
  </si>
  <si>
    <t>creare.co.uk</t>
  </si>
  <si>
    <t>glastonbury.co.uk</t>
  </si>
  <si>
    <t>copa2014.org.br</t>
  </si>
  <si>
    <t>100megspop2.com</t>
  </si>
  <si>
    <t>awazo.com</t>
  </si>
  <si>
    <t>faxlesspaydayloansp9.com</t>
  </si>
  <si>
    <t>roerich.com</t>
  </si>
  <si>
    <t>series-mania.fr</t>
  </si>
  <si>
    <t>michael-hill.net</t>
  </si>
  <si>
    <t>gcourts.ru</t>
  </si>
  <si>
    <t>reason-product.ru</t>
  </si>
  <si>
    <t>ljubljanafestival.si</t>
  </si>
  <si>
    <t>londonfriend.org.uk</t>
  </si>
  <si>
    <t>cartiertrinity.xyz</t>
  </si>
  <si>
    <t>amazoniaparksuites.com</t>
  </si>
  <si>
    <t>blackwolfgaming.com</t>
  </si>
  <si>
    <t>cyrilmasson.com</t>
  </si>
  <si>
    <t>e-mj.com</t>
  </si>
  <si>
    <t>freedomproshop.com</t>
  </si>
  <si>
    <t>gamebyrd.com</t>
  </si>
  <si>
    <t>kmsfwzhs.com</t>
  </si>
  <si>
    <t>misfu.com</t>
  </si>
  <si>
    <t>regencycarrentals.com</t>
  </si>
  <si>
    <t>fotbolti.net</t>
  </si>
  <si>
    <t>miniminiplus.pl</t>
  </si>
  <si>
    <t>exploringsurreyspast.org.uk</t>
  </si>
  <si>
    <t>homeopathyplus.com.au</t>
  </si>
  <si>
    <t>sinharinha.com.br</t>
  </si>
  <si>
    <t>1000museums.com</t>
  </si>
  <si>
    <t>dtvun.com</t>
  </si>
  <si>
    <t>merignac.com</t>
  </si>
  <si>
    <t>sbcvoices.com</t>
  </si>
  <si>
    <t>mce-community.de</t>
  </si>
  <si>
    <t>grantour.com.mx</t>
  </si>
  <si>
    <t>bilin-village.org</t>
  </si>
  <si>
    <t>kneehigh.co.uk</t>
  </si>
  <si>
    <t>christianlouboutinshoes.xyz</t>
  </si>
  <si>
    <t>duanluxgarden.com</t>
  </si>
  <si>
    <t>esarpmanya.com</t>
  </si>
  <si>
    <t>fileburp.com</t>
  </si>
  <si>
    <t>gatewayedi.com</t>
  </si>
  <si>
    <t>inpactvirtuel.com</t>
  </si>
  <si>
    <t>lcengineering.com</t>
  </si>
  <si>
    <t>lehongphonghighschool.com</t>
  </si>
  <si>
    <t>parfemania.com</t>
  </si>
  <si>
    <t>plywoodpeople.com</t>
  </si>
  <si>
    <t>wholesalejerseysusonline.com</t>
  </si>
  <si>
    <t>prohost.es</t>
  </si>
  <si>
    <t>grafik.net</t>
  </si>
  <si>
    <t>isvw.nl</t>
  </si>
  <si>
    <t>gets.cn</t>
  </si>
  <si>
    <t>andreyzaytsev.com</t>
  </si>
  <si>
    <t>aussiessayservices.com</t>
  </si>
  <si>
    <t>bebemanya.com</t>
  </si>
  <si>
    <t>easydigging.com</t>
  </si>
  <si>
    <t>grueneautos.com</t>
  </si>
  <si>
    <t>halcyondrives.com</t>
  </si>
  <si>
    <t>hermesbirkinpro.com</t>
  </si>
  <si>
    <t>microfilmmaker.com</t>
  </si>
  <si>
    <t>rusticpathways.com</t>
  </si>
  <si>
    <t>superbru.com</t>
  </si>
  <si>
    <t>polandbb.info</t>
  </si>
  <si>
    <t>pricetravel.com.mx</t>
  </si>
  <si>
    <t>luchtmacht.nl</t>
  </si>
  <si>
    <t>resheto.ru</t>
  </si>
  <si>
    <t>digitalvision.tv</t>
  </si>
  <si>
    <t>palladiumboots.us</t>
  </si>
  <si>
    <t>dataphil-educators.com</t>
  </si>
  <si>
    <t>estekhtam.com</t>
  </si>
  <si>
    <t>gdzslt.com</t>
  </si>
  <si>
    <t>grizzlywizard.com</t>
  </si>
  <si>
    <t>highway.or.jp</t>
  </si>
  <si>
    <t>mech-k.kr</t>
  </si>
  <si>
    <t>archedu.org</t>
  </si>
  <si>
    <t>enova.pl</t>
  </si>
  <si>
    <t>edem-fox.ru</t>
  </si>
  <si>
    <t>tuzlanski.ba</t>
  </si>
  <si>
    <t>asochallenges.com</t>
  </si>
  <si>
    <t>lasixinfo.com</t>
  </si>
  <si>
    <t>lethalperformance.com</t>
  </si>
  <si>
    <t>michaelkorshandbagsoutletsnap.com</t>
  </si>
  <si>
    <t>northstar-2000.com</t>
  </si>
  <si>
    <t>rivalands.com</t>
  </si>
  <si>
    <t>dahiakademi.net</t>
  </si>
  <si>
    <t>silenceisconsent.net</t>
  </si>
  <si>
    <t>7-7-7-casino.org</t>
  </si>
  <si>
    <t>caerphillyflorists.co.uk</t>
  </si>
  <si>
    <t>nottshistory.org.uk</t>
  </si>
  <si>
    <t>badchix.com</t>
  </si>
  <si>
    <t>biogasworld.com</t>
  </si>
  <si>
    <t>bo-pb.com</t>
  </si>
  <si>
    <t>cpmlevel.com</t>
  </si>
  <si>
    <t>inspideos.com</t>
  </si>
  <si>
    <t>istrui.com</t>
  </si>
  <si>
    <t>jobcircular.com</t>
  </si>
  <si>
    <t>nationalexpresseastanglia.com</t>
  </si>
  <si>
    <t>quickfueltechnology.com</t>
  </si>
  <si>
    <t>sheaterraorganics.com</t>
  </si>
  <si>
    <t>shdiaolanzulin.com</t>
  </si>
  <si>
    <t>stockholminnovation.com</t>
  </si>
  <si>
    <t>svarz.com</t>
  </si>
  <si>
    <t>forum64.de</t>
  </si>
  <si>
    <t>linuxhaven.de</t>
  </si>
  <si>
    <t>laboratoria.la</t>
  </si>
  <si>
    <t>legalweekly.com.ua</t>
  </si>
  <si>
    <t>dfzy.edu.cn</t>
  </si>
  <si>
    <t>herbabyshower.com</t>
  </si>
  <si>
    <t>zavod-ak.com</t>
  </si>
  <si>
    <t>berloni.it</t>
  </si>
  <si>
    <t>granpark.jp</t>
  </si>
  <si>
    <t>mcdonalds.co.kr</t>
  </si>
  <si>
    <t>wfc.tv</t>
  </si>
  <si>
    <t>naturalhealthmag.com.au</t>
  </si>
  <si>
    <t>wawataynews.ca</t>
  </si>
  <si>
    <t>backyardocean.com</t>
  </si>
  <si>
    <t>crudeoiljobs.com</t>
  </si>
  <si>
    <t>fineartlamps.com</t>
  </si>
  <si>
    <t>pcmadd.com</t>
  </si>
  <si>
    <t>szzbsd.com</t>
  </si>
  <si>
    <t>frasesdenavidad.info</t>
  </si>
  <si>
    <t>little-gang.net</t>
  </si>
  <si>
    <t>levitraorders20mg.org</t>
  </si>
  <si>
    <t>lugbz.org</t>
  </si>
  <si>
    <t>qdmdy.cn</t>
  </si>
  <si>
    <t>americaontap.com</t>
  </si>
  <si>
    <t>ashdownpark.com</t>
  </si>
  <si>
    <t>cheapviagraffc.com</t>
  </si>
  <si>
    <t>darkstation.com</t>
  </si>
  <si>
    <t>fliegl.com</t>
  </si>
  <si>
    <t>leedcorp.com</t>
  </si>
  <si>
    <t>unitedbyvape.com</t>
  </si>
  <si>
    <t>lovin.ie</t>
  </si>
  <si>
    <t>atlant-auto.info</t>
  </si>
  <si>
    <t>talab.ir</t>
  </si>
  <si>
    <t>topeducationdegrees.org</t>
  </si>
  <si>
    <t>molodguard.ru</t>
  </si>
  <si>
    <t>businessht.com.tr</t>
  </si>
  <si>
    <t>whichcar.com.au</t>
  </si>
  <si>
    <t>propecia.center</t>
  </si>
  <si>
    <t>alexandercowan.com</t>
  </si>
  <si>
    <t>dermaessencecreamblog.com</t>
  </si>
  <si>
    <t>socrato.com</t>
  </si>
  <si>
    <t>thor-av.com</t>
  </si>
  <si>
    <t>usepropane.com</t>
  </si>
  <si>
    <t>zbwangluo.com</t>
  </si>
  <si>
    <t>anap.fr</t>
  </si>
  <si>
    <t>jawapos.co.id</t>
  </si>
  <si>
    <t>ar-tonelico.jp</t>
  </si>
  <si>
    <t>arcanis-obscurantis.net</t>
  </si>
  <si>
    <t>paleissoestdijk.nl</t>
  </si>
  <si>
    <t>nlda.org</t>
  </si>
  <si>
    <t>duncanlewis.co.uk</t>
  </si>
  <si>
    <t>geoed.ca</t>
  </si>
  <si>
    <t>vickyathome.com</t>
  </si>
  <si>
    <t>cartoonnetwork.ru</t>
  </si>
  <si>
    <t>alinpin.cn</t>
  </si>
  <si>
    <t>alhudna.com</t>
  </si>
  <si>
    <t>bambooone.com</t>
  </si>
  <si>
    <t>cashadvancespay8p.com</t>
  </si>
  <si>
    <t>eloisajames.com</t>
  </si>
  <si>
    <t>fotofeverartfair.com</t>
  </si>
  <si>
    <t>jointhealthmagazine.com</t>
  </si>
  <si>
    <t>lockpickshop.com</t>
  </si>
  <si>
    <t>lotuswing.com</t>
  </si>
  <si>
    <t>umelady.com</t>
  </si>
  <si>
    <t>xiufushuangoem.com</t>
  </si>
  <si>
    <t>digitalnidomacnost.cz</t>
  </si>
  <si>
    <t>gianis4.gr</t>
  </si>
  <si>
    <t>onkodo.net</t>
  </si>
  <si>
    <t>tevreden.nl</t>
  </si>
  <si>
    <t>faithandpowerchurch.org</t>
  </si>
  <si>
    <t>umhs-sk.org</t>
  </si>
  <si>
    <t>monitoruldegalati.ro</t>
  </si>
  <si>
    <t>netevents.be</t>
  </si>
  <si>
    <t>brothersperformance.com</t>
  </si>
  <si>
    <t>ftiaowang.com</t>
  </si>
  <si>
    <t>homeopathyplus.com</t>
  </si>
  <si>
    <t>motorcolor.com</t>
  </si>
  <si>
    <t>skiny.com</t>
  </si>
  <si>
    <t>thelewisvilledentist.com</t>
  </si>
  <si>
    <t>tomsbiketrip.com</t>
  </si>
  <si>
    <t>articlesdirecties.info</t>
  </si>
  <si>
    <t>cero.gr.jp</t>
  </si>
  <si>
    <t>travelmap.nl</t>
  </si>
  <si>
    <t>vredestein.nl</t>
  </si>
  <si>
    <t>action4sd.org</t>
  </si>
  <si>
    <t>sccf.org</t>
  </si>
  <si>
    <t>rynek-ksiazki.pl</t>
  </si>
  <si>
    <t>stv.ru</t>
  </si>
  <si>
    <t>andys-webkitchen.com</t>
  </si>
  <si>
    <t>assignmenteditor.com</t>
  </si>
  <si>
    <t>authenticmoldova.com</t>
  </si>
  <si>
    <t>b4cialis-online.com</t>
  </si>
  <si>
    <t>blanchesgifts.com</t>
  </si>
  <si>
    <t>dedi-agency.com</t>
  </si>
  <si>
    <t>drtattoff.com</t>
  </si>
  <si>
    <t>nectarlounge.com</t>
  </si>
  <si>
    <t>sweetwatermusichall.com</t>
  </si>
  <si>
    <t>szbx888888.com</t>
  </si>
  <si>
    <t>theessayexpert.com</t>
  </si>
  <si>
    <t>xn----7sbajmcscdpjhy1afjrf0p.com</t>
  </si>
  <si>
    <t>ÑÑ‚Ñ€Ð¾Ð¹Ð¼Ð°Ñ‚ÐµÑ€Ð¸Ð°Ð»Ñ‹-ÐºÐ¸ÐµÐ².com</t>
  </si>
  <si>
    <t>spa.ac.in</t>
  </si>
  <si>
    <t>ukstudy.kr</t>
  </si>
  <si>
    <t>discoverthearts.org</t>
  </si>
  <si>
    <t>pgedystrybucja.pl</t>
  </si>
  <si>
    <t>top-diets.ru</t>
  </si>
  <si>
    <t>aran.ac.th</t>
  </si>
  <si>
    <t>muscle-factory.com.ua</t>
  </si>
  <si>
    <t>blackthornmusicfestival.co.uk</t>
  </si>
  <si>
    <t>welcomebreak.co.uk</t>
  </si>
  <si>
    <t>enargas.gov.ar</t>
  </si>
  <si>
    <t>malanjo.com</t>
  </si>
  <si>
    <t>mashastube.com</t>
  </si>
  <si>
    <t>ticket4football.com</t>
  </si>
  <si>
    <t>wlrfm.com</t>
  </si>
  <si>
    <t>yataitengfei.com</t>
  </si>
  <si>
    <t>acquistofarmacionline.life</t>
  </si>
  <si>
    <t>eigenhaard.nl</t>
  </si>
  <si>
    <t>wordpressfreethemes.org</t>
  </si>
  <si>
    <t>wierchomla.com.pl</t>
  </si>
  <si>
    <t>eatweeds.co.uk</t>
  </si>
  <si>
    <t>wtqx.cn</t>
  </si>
  <si>
    <t>213dthospitality.com</t>
  </si>
  <si>
    <t>aaspaas.com</t>
  </si>
  <si>
    <t>adidasyeezyboosts.com</t>
  </si>
  <si>
    <t>braintrustacademy.com</t>
  </si>
  <si>
    <t>cdnnsports.com</t>
  </si>
  <si>
    <t>covaipost.com</t>
  </si>
  <si>
    <t>games2rule.com</t>
  </si>
  <si>
    <t>katerusby.com</t>
  </si>
  <si>
    <t>labodeganegra.com</t>
  </si>
  <si>
    <t>torlys.com</t>
  </si>
  <si>
    <t>zhongtianshengyuan.com</t>
  </si>
  <si>
    <t>die-steifen-glieder.de</t>
  </si>
  <si>
    <t>burienwa.gov</t>
  </si>
  <si>
    <t>hostingas.in</t>
  </si>
  <si>
    <t>packersmoversdirectory.in</t>
  </si>
  <si>
    <t>nagoyasogo.jp</t>
  </si>
  <si>
    <t>rallyjapan.jp</t>
  </si>
  <si>
    <t>oaklandfurniture.co.nz</t>
  </si>
  <si>
    <t>albania.al</t>
  </si>
  <si>
    <t>ciae.ac.cn</t>
  </si>
  <si>
    <t>carnivoreclub.co</t>
  </si>
  <si>
    <t>bank2qfx.com</t>
  </si>
  <si>
    <t>budgetized.com</t>
  </si>
  <si>
    <t>china-zibo.com</t>
  </si>
  <si>
    <t>kwales.com</t>
  </si>
  <si>
    <t>millionaireacts.com</t>
  </si>
  <si>
    <t>nottooold.com</t>
  </si>
  <si>
    <t>originsrp.com</t>
  </si>
  <si>
    <t>paydayloansaustraliadsd.com</t>
  </si>
  <si>
    <t>gmdaewoo.co.kr</t>
  </si>
  <si>
    <t>computel.nl</t>
  </si>
  <si>
    <t>ansaq.org</t>
  </si>
  <si>
    <t>erb.org</t>
  </si>
  <si>
    <t>hubbardbrook.org</t>
  </si>
  <si>
    <t>shopalike.pl</t>
  </si>
  <si>
    <t>parareligion.ch</t>
  </si>
  <si>
    <t>54op.com</t>
  </si>
  <si>
    <t>allnicesites.com</t>
  </si>
  <si>
    <t>americanpetro.com</t>
  </si>
  <si>
    <t>aoieir.com</t>
  </si>
  <si>
    <t>cuiqing789.com</t>
  </si>
  <si>
    <t>gowildaffiliates.com</t>
  </si>
  <si>
    <t>kemengfa.com</t>
  </si>
  <si>
    <t>mikebentley.com</t>
  </si>
  <si>
    <t>noursefarms.com</t>
  </si>
  <si>
    <t>sakherat.com</t>
  </si>
  <si>
    <t>weedcontrolfreaks.com</t>
  </si>
  <si>
    <t>aecirujanos.es</t>
  </si>
  <si>
    <t>idaholegalaid.org</t>
  </si>
  <si>
    <t>piercedhearts.org</t>
  </si>
  <si>
    <t>murdochbooks.com.au</t>
  </si>
  <si>
    <t>d-edge.com.br</t>
  </si>
  <si>
    <t>andreea-pavel.com</t>
  </si>
  <si>
    <t>arkansasleader.com</t>
  </si>
  <si>
    <t>businessdecision.com</t>
  </si>
  <si>
    <t>harakenzo.com</t>
  </si>
  <si>
    <t>hollywoodmemorabilia.com</t>
  </si>
  <si>
    <t>msaa.com</t>
  </si>
  <si>
    <t>erekcijaplus.eu</t>
  </si>
  <si>
    <t>star-micronics.co.jp</t>
  </si>
  <si>
    <t>clearviewsbc.org</t>
  </si>
  <si>
    <t>loadbalancer.org</t>
  </si>
  <si>
    <t>cloverdalepaint.com</t>
  </si>
  <si>
    <t>findatopdoc.com</t>
  </si>
  <si>
    <t>fischerhomes.com</t>
  </si>
  <si>
    <t>hrbzcjn.com</t>
  </si>
  <si>
    <t>iezup.com</t>
  </si>
  <si>
    <t>meetthebulldog.com</t>
  </si>
  <si>
    <t>nirmalahotel.com</t>
  </si>
  <si>
    <t>propeciabuy-without-prescription.com</t>
  </si>
  <si>
    <t>qysjyl.com</t>
  </si>
  <si>
    <t>solerebels.com</t>
  </si>
  <si>
    <t>yourgen.com</t>
  </si>
  <si>
    <t>ssyt.info</t>
  </si>
  <si>
    <t>bpfk.gov.my</t>
  </si>
  <si>
    <t>wmsym.org</t>
  </si>
  <si>
    <t>vizionplus.tv</t>
  </si>
  <si>
    <t>chairoffice.co.uk</t>
  </si>
  <si>
    <t>ablestrong.com</t>
  </si>
  <si>
    <t>clinicspots.com</t>
  </si>
  <si>
    <t>clubfairladyz.com</t>
  </si>
  <si>
    <t>deep126.com</t>
  </si>
  <si>
    <t>faithandfamilylive.com</t>
  </si>
  <si>
    <t>fpharmaonlined.com</t>
  </si>
  <si>
    <t>geekynews.com</t>
  </si>
  <si>
    <t>nxnwbrew.com</t>
  </si>
  <si>
    <t>poin4d.com</t>
  </si>
  <si>
    <t>quayola.com</t>
  </si>
  <si>
    <t>rhinobldg.com</t>
  </si>
  <si>
    <t>shopdesertridge.com</t>
  </si>
  <si>
    <t>stackpolebooks.com</t>
  </si>
  <si>
    <t>watercountry.com</t>
  </si>
  <si>
    <t>zqico.com</t>
  </si>
  <si>
    <t>3deluxe.de</t>
  </si>
  <si>
    <t>lapland.fi</t>
  </si>
  <si>
    <t>talgar-sity.kz</t>
  </si>
  <si>
    <t>3tech.org</t>
  </si>
  <si>
    <t>bric-a-brac.org</t>
  </si>
  <si>
    <t>kabinyprysznicoweelblag.pl</t>
  </si>
  <si>
    <t>copi.ru</t>
  </si>
  <si>
    <t>oneislam.ru</t>
  </si>
  <si>
    <t>rfpleague.ru</t>
  </si>
  <si>
    <t>nadec.com.sa</t>
  </si>
  <si>
    <t>seoconsult.co.uk</t>
  </si>
  <si>
    <t>luerzer.at</t>
  </si>
  <si>
    <t>whoistheking.be</t>
  </si>
  <si>
    <t>lyta.com.cn</t>
  </si>
  <si>
    <t>bdentertainment24.com</t>
  </si>
  <si>
    <t>blogapot.com</t>
  </si>
  <si>
    <t>cazare-maramures.com</t>
  </si>
  <si>
    <t>choosehim.com</t>
  </si>
  <si>
    <t>dschwen.com</t>
  </si>
  <si>
    <t>eeoou.com</t>
  </si>
  <si>
    <t>electricalconnection.com</t>
  </si>
  <si>
    <t>equitation-japan.com</t>
  </si>
  <si>
    <t>hostedprojectmanagementsoftware.com</t>
  </si>
  <si>
    <t>navigraph.com</t>
  </si>
  <si>
    <t>photopangea.net</t>
  </si>
  <si>
    <t>acd-community.nl</t>
  </si>
  <si>
    <t>soulventures.org</t>
  </si>
  <si>
    <t>poedem.ru</t>
  </si>
  <si>
    <t>tobyfilms.cl</t>
  </si>
  <si>
    <t>dimevet.com.co</t>
  </si>
  <si>
    <t>businessforscotland.com</t>
  </si>
  <si>
    <t>cranestodaymagazine.com</t>
  </si>
  <si>
    <t>dxlift.com</t>
  </si>
  <si>
    <t>immigrationroad.com</t>
  </si>
  <si>
    <t>iversonhosting.com</t>
  </si>
  <si>
    <t>jewelryvortex.com</t>
  </si>
  <si>
    <t>kybourbon.com</t>
  </si>
  <si>
    <t>lapclub.com</t>
  </si>
  <si>
    <t>marathonandbeyond.com</t>
  </si>
  <si>
    <t>mobilehomeparkstore.com</t>
  </si>
  <si>
    <t>mydeary.com</t>
  </si>
  <si>
    <t>nextbillionusers.com</t>
  </si>
  <si>
    <t>prayer-unlimited.com</t>
  </si>
  <si>
    <t>rctophobby.com</t>
  </si>
  <si>
    <t>soccer-broker.com</t>
  </si>
  <si>
    <t>tdhedengren.com</t>
  </si>
  <si>
    <t>tdisport.com</t>
  </si>
  <si>
    <t>tigerknows.com</t>
  </si>
  <si>
    <t>up22.com</t>
  </si>
  <si>
    <t>pixmania.es</t>
  </si>
  <si>
    <t>year2100.eu</t>
  </si>
  <si>
    <t>forestahills.jp</t>
  </si>
  <si>
    <t>kankeiren.or.jp</t>
  </si>
  <si>
    <t>beautyproduct.ml</t>
  </si>
  <si>
    <t>rpbridge.net</t>
  </si>
  <si>
    <t>levaquin.space</t>
  </si>
  <si>
    <t>axparis.co.uk</t>
  </si>
  <si>
    <t>albrwaz.com</t>
  </si>
  <si>
    <t>filippoberio.com</t>
  </si>
  <si>
    <t>firestonewine.com</t>
  </si>
  <si>
    <t>freebeteuro.com</t>
  </si>
  <si>
    <t>garthstein.com</t>
  </si>
  <si>
    <t>instantpaydayloanspf.com</t>
  </si>
  <si>
    <t>jhbt888.com</t>
  </si>
  <si>
    <t>sonomatilemakers.com</t>
  </si>
  <si>
    <t>tasteofamsterdam.com</t>
  </si>
  <si>
    <t>feuerwehr-frammersbach.de</t>
  </si>
  <si>
    <t>h2arts.de</t>
  </si>
  <si>
    <t>prodotticontrolacadutadeicapelli.eu</t>
  </si>
  <si>
    <t>byblos.it</t>
  </si>
  <si>
    <t>portcanaveral.org</t>
  </si>
  <si>
    <t>weddingmusic.com.sg</t>
  </si>
  <si>
    <t>proservartner.co.uk</t>
  </si>
  <si>
    <t>corsa-club.com.ar</t>
  </si>
  <si>
    <t>a-ne-pas-rater.com</t>
  </si>
  <si>
    <t>ascentahealth.com</t>
  </si>
  <si>
    <t>brrh.com</t>
  </si>
  <si>
    <t>carrienewcomer.com</t>
  </si>
  <si>
    <t>currytoday.com</t>
  </si>
  <si>
    <t>hagist.com</t>
  </si>
  <si>
    <t>hd-job.com</t>
  </si>
  <si>
    <t>kgforexworld.com</t>
  </si>
  <si>
    <t>noscarrobotics.com</t>
  </si>
  <si>
    <t>pntglobal.com</t>
  </si>
  <si>
    <t>priligydapoxetinemeds.com</t>
  </si>
  <si>
    <t>time4me.com</t>
  </si>
  <si>
    <t>ujarani.com</t>
  </si>
  <si>
    <t>cnpt.es</t>
  </si>
  <si>
    <t>nemraonline.info</t>
  </si>
  <si>
    <t>gta-max.net</t>
  </si>
  <si>
    <t>kobushigoya.net</t>
  </si>
  <si>
    <t>classificadosgratis.org</t>
  </si>
  <si>
    <t>courtclerk.org</t>
  </si>
  <si>
    <t>hngtng.org</t>
  </si>
  <si>
    <t>nadietah.ru</t>
  </si>
  <si>
    <t>atdw.com.au</t>
  </si>
  <si>
    <t>designerswatch.com.au</t>
  </si>
  <si>
    <t>coachofactoryonlinecityco.com</t>
  </si>
  <si>
    <t>mariechantal.com</t>
  </si>
  <si>
    <t>martinvermaak.com</t>
  </si>
  <si>
    <t>maydaygames.com</t>
  </si>
  <si>
    <t>penyerang.com</t>
  </si>
  <si>
    <t>prescottarizonahouses.com</t>
  </si>
  <si>
    <t>themoabbrewery.com</t>
  </si>
  <si>
    <t>vaemergency.com</t>
  </si>
  <si>
    <t>visit-massachusetts.com</t>
  </si>
  <si>
    <t>vitaccinoadria.com</t>
  </si>
  <si>
    <t>boatdealers.net</t>
  </si>
  <si>
    <t>embird.net</t>
  </si>
  <si>
    <t>eiconline.org</t>
  </si>
  <si>
    <t>ihya.org</t>
  </si>
  <si>
    <t>rywal.org.pl</t>
  </si>
  <si>
    <t>energodrive.ru</t>
  </si>
  <si>
    <t>credfine.biz</t>
  </si>
  <si>
    <t>advance-acoustic.com</t>
  </si>
  <si>
    <t>bouyguesenergiesservices.com</t>
  </si>
  <si>
    <t>centarskener.com</t>
  </si>
  <si>
    <t>devtoaster.com</t>
  </si>
  <si>
    <t>niagarahelicopters.com</t>
  </si>
  <si>
    <t>tfstr.com</t>
  </si>
  <si>
    <t>tpicorp.com</t>
  </si>
  <si>
    <t>nikkaki-kankyo.jp</t>
  </si>
  <si>
    <t>cotxeresborrell.net</t>
  </si>
  <si>
    <t>hqcfw.net</t>
  </si>
  <si>
    <t>polestars.net</t>
  </si>
  <si>
    <t>terracoat.net</t>
  </si>
  <si>
    <t>tev.net</t>
  </si>
  <si>
    <t>growertechnology.co.nz</t>
  </si>
  <si>
    <t>heritagesquare.org</t>
  </si>
  <si>
    <t>jefftwp.org</t>
  </si>
  <si>
    <t>avtopolivmarket.ru</t>
  </si>
  <si>
    <t>nezabarom.com.ua</t>
  </si>
  <si>
    <t>vitaminic.co.uk</t>
  </si>
  <si>
    <t>andreotti.ch</t>
  </si>
  <si>
    <t>wxpop.gov.cn</t>
  </si>
  <si>
    <t>zhcedu.cn</t>
  </si>
  <si>
    <t>casinoqueen.com</t>
  </si>
  <si>
    <t>cemgmbh.com</t>
  </si>
  <si>
    <t>coachpurses2014.com</t>
  </si>
  <si>
    <t>faqpal.com</t>
  </si>
  <si>
    <t>fermentationwineblog.com</t>
  </si>
  <si>
    <t>frenden.com</t>
  </si>
  <si>
    <t>hly365.com</t>
  </si>
  <si>
    <t>hlondres.com</t>
  </si>
  <si>
    <t>hoyes.com</t>
  </si>
  <si>
    <t>iesfuentegrande.com</t>
  </si>
  <si>
    <t>ktmet.com</t>
  </si>
  <si>
    <t>labsysscientific.com</t>
  </si>
  <si>
    <t>limbsandthings.com</t>
  </si>
  <si>
    <t>reductildietpills.com</t>
  </si>
  <si>
    <t>rvtraderonline.com</t>
  </si>
  <si>
    <t>sleepjunkies.com</t>
  </si>
  <si>
    <t>tatersalad.com</t>
  </si>
  <si>
    <t>pari.edu</t>
  </si>
  <si>
    <t>ivorynews.co.id</t>
  </si>
  <si>
    <t>openshares.info</t>
  </si>
  <si>
    <t>acties.me</t>
  </si>
  <si>
    <t>stjansdal.nl</t>
  </si>
  <si>
    <t>celebritysexscenes.org</t>
  </si>
  <si>
    <t>ethioforum.org</t>
  </si>
  <si>
    <t>navone.org</t>
  </si>
  <si>
    <t>polandbikeforum.pl</t>
  </si>
  <si>
    <t>cheapviagra.systems</t>
  </si>
  <si>
    <t>kidsafe.com.au</t>
  </si>
  <si>
    <t>lifeinstyle.com.au</t>
  </si>
  <si>
    <t>woodyhome.biz</t>
  </si>
  <si>
    <t>waterkeeper.ca</t>
  </si>
  <si>
    <t>oeschinensee.ch</t>
  </si>
  <si>
    <t>flirtmoji.co</t>
  </si>
  <si>
    <t>bicyclemuseum.com</t>
  </si>
  <si>
    <t>braas-monier.com</t>
  </si>
  <si>
    <t>eaglesapparelsshop.com</t>
  </si>
  <si>
    <t>epharcharmy.com</t>
  </si>
  <si>
    <t>finewax.com</t>
  </si>
  <si>
    <t>glazers.com</t>
  </si>
  <si>
    <t>gmailsigninaz.com</t>
  </si>
  <si>
    <t>mthoodterritory.com</t>
  </si>
  <si>
    <t>orangemedianetwork.com</t>
  </si>
  <si>
    <t>rightstorerightprice.com</t>
  </si>
  <si>
    <t>sistersfilm.com</t>
  </si>
  <si>
    <t>thinkspace.com</t>
  </si>
  <si>
    <t>vaginasandlips.com</t>
  </si>
  <si>
    <t>vid-convert.com</t>
  </si>
  <si>
    <t>himeji-tech.ac.jp</t>
  </si>
  <si>
    <t>pensionjustice.org</t>
  </si>
  <si>
    <t>gaba24.net.pl</t>
  </si>
  <si>
    <t>transwayexpress.ru</t>
  </si>
  <si>
    <t>showcase-cinema.biz</t>
  </si>
  <si>
    <t>hb-studio.co</t>
  </si>
  <si>
    <t>appeero.com</t>
  </si>
  <si>
    <t>bmsmemphis.com</t>
  </si>
  <si>
    <t>buysmartly.com</t>
  </si>
  <si>
    <t>deux.com</t>
  </si>
  <si>
    <t>dexhamilton.com</t>
  </si>
  <si>
    <t>fikr.com</t>
  </si>
  <si>
    <t>goldenhelix.com</t>
  </si>
  <si>
    <t>healthtopical.com</t>
  </si>
  <si>
    <t>impml.com</t>
  </si>
  <si>
    <t>muss.com</t>
  </si>
  <si>
    <t>premiermedinsurance.com</t>
  </si>
  <si>
    <t>recipematcher.com</t>
  </si>
  <si>
    <t>roamingcavewoman.com</t>
  </si>
  <si>
    <t>small-game.com</t>
  </si>
  <si>
    <t>timewarnercablearena.com</t>
  </si>
  <si>
    <t>wifly-citys.com</t>
  </si>
  <si>
    <t>ztymjd.com</t>
  </si>
  <si>
    <t>cvwzor.info</t>
  </si>
  <si>
    <t>coloradohistoricnewspapers.org</t>
  </si>
  <si>
    <t>ramajudicial.pr</t>
  </si>
  <si>
    <t>drfosterhealth.co.uk</t>
  </si>
  <si>
    <t>thisisbradford.co.uk</t>
  </si>
  <si>
    <t>cmireb.be</t>
  </si>
  <si>
    <t>rvi.be</t>
  </si>
  <si>
    <t>sartorius.com.cn</t>
  </si>
  <si>
    <t>aar.com</t>
  </si>
  <si>
    <t>archcy.com</t>
  </si>
  <si>
    <t>avatarsearch.com</t>
  </si>
  <si>
    <t>bcdemocrat.com</t>
  </si>
  <si>
    <t>belgraviadispatch.com</t>
  </si>
  <si>
    <t>bezpeka.com</t>
  </si>
  <si>
    <t>billbrysonbooks.com</t>
  </si>
  <si>
    <t>casinoballroom.com</t>
  </si>
  <si>
    <t>dancingbear-trial.com</t>
  </si>
  <si>
    <t>eiupanthers.com</t>
  </si>
  <si>
    <t>globalrelay.com</t>
  </si>
  <si>
    <t>hindmarket.com</t>
  </si>
  <si>
    <t>j327.com</t>
  </si>
  <si>
    <t>mustangdyne.com</t>
  </si>
  <si>
    <t>netcoc.com</t>
  </si>
  <si>
    <t>patrickbruel.com</t>
  </si>
  <si>
    <t>solarium-forum.com</t>
  </si>
  <si>
    <t>theplazacastle.com</t>
  </si>
  <si>
    <t>rainbow-audio.de</t>
  </si>
  <si>
    <t>glucophage.in</t>
  </si>
  <si>
    <t>heraldo.mx</t>
  </si>
  <si>
    <t>bbcboards.net</t>
  </si>
  <si>
    <t>reefloretto.net</t>
  </si>
  <si>
    <t>usbcyouthopen.net</t>
  </si>
  <si>
    <t>amqrp.org</t>
  </si>
  <si>
    <t>cefi.org</t>
  </si>
  <si>
    <t>dzisiajinformacje.pl</t>
  </si>
  <si>
    <t>defenddemocracy.press</t>
  </si>
  <si>
    <t>djdark.ro</t>
  </si>
  <si>
    <t>siamcenter.co.th</t>
  </si>
  <si>
    <t>freepressseries.co.uk</t>
  </si>
  <si>
    <t>tyronetimes.co.uk</t>
  </si>
  <si>
    <t>easy.cl</t>
  </si>
  <si>
    <t>asga.gov.cn</t>
  </si>
  <si>
    <t>nbtravel.gov.cn</t>
  </si>
  <si>
    <t>isle.org.cn</t>
  </si>
  <si>
    <t>camelbackinn.com</t>
  </si>
  <si>
    <t>capizzano.com</t>
  </si>
  <si>
    <t>esomeprazolepricer.com</t>
  </si>
  <si>
    <t>fantasimovie.com</t>
  </si>
  <si>
    <t>focusedlaw.com</t>
  </si>
  <si>
    <t>hostandcare.com</t>
  </si>
  <si>
    <t>ki-myhome.com</t>
  </si>
  <si>
    <t>lipscombsports.com</t>
  </si>
  <si>
    <t>markhouse.com</t>
  </si>
  <si>
    <t>mewilson.com</t>
  </si>
  <si>
    <t>ms-ad-hd.com</t>
  </si>
  <si>
    <t>poompanya.com</t>
  </si>
  <si>
    <t>realfoodswitch.com</t>
  </si>
  <si>
    <t>sampanphilly.com</t>
  </si>
  <si>
    <t>schoolism.com</t>
  </si>
  <si>
    <t>theskinnywebsite.com</t>
  </si>
  <si>
    <t>ewubd.edu</t>
  </si>
  <si>
    <t>emea.gr</t>
  </si>
  <si>
    <t>goldfishing.info</t>
  </si>
  <si>
    <t>toraya-kobo.jp</t>
  </si>
  <si>
    <t>belleville.net</t>
  </si>
  <si>
    <t>historicalslang.net</t>
  </si>
  <si>
    <t>pickingpack.net</t>
  </si>
  <si>
    <t>acfc.org</t>
  </si>
  <si>
    <t>asbmt.org</t>
  </si>
  <si>
    <t>dmdiocese.org</t>
  </si>
  <si>
    <t>gbb.org</t>
  </si>
  <si>
    <t>marlboroughcollege.org</t>
  </si>
  <si>
    <t>zabka.pl</t>
  </si>
  <si>
    <t>pepesale.co.uk</t>
  </si>
  <si>
    <t>lyok.com</t>
  </si>
  <si>
    <t>marcs.com.au</t>
  </si>
  <si>
    <t>webmarketingexperts.com.au</t>
  </si>
  <si>
    <t>digiflight.biz</t>
  </si>
  <si>
    <t>adikteev.com</t>
  </si>
  <si>
    <t>am-autosales.com</t>
  </si>
  <si>
    <t>conair-store.com</t>
  </si>
  <si>
    <t>dajiawan.com</t>
  </si>
  <si>
    <t>fxttw.com</t>
  </si>
  <si>
    <t>fzwhaa.com</t>
  </si>
  <si>
    <t>gardenburger.com</t>
  </si>
  <si>
    <t>geek3nterprise.com</t>
  </si>
  <si>
    <t>igot2go.com</t>
  </si>
  <si>
    <t>kr3wdenim.com</t>
  </si>
  <si>
    <t>mobilemoxie.com</t>
  </si>
  <si>
    <t>mssinglemama.com</t>
  </si>
  <si>
    <t>nedfrench.com</t>
  </si>
  <si>
    <t>spyville.com</t>
  </si>
  <si>
    <t>teachscape.com</t>
  </si>
  <si>
    <t>opel-infos.de</t>
  </si>
  <si>
    <t>bizplus.ie</t>
  </si>
  <si>
    <t>airhuarache.it</t>
  </si>
  <si>
    <t>aamu.nl</t>
  </si>
  <si>
    <t>bbbscr.org</t>
  </si>
  <si>
    <t>cate.org</t>
  </si>
  <si>
    <t>educationalprojects.org</t>
  </si>
  <si>
    <t>oregonartscommission.org</t>
  </si>
  <si>
    <t>szgay.org</t>
  </si>
  <si>
    <t>ivanovoweb.ru</t>
  </si>
  <si>
    <t>cialis-5-mg.top</t>
  </si>
  <si>
    <t>cnwl.ac.uk</t>
  </si>
  <si>
    <t>midhurstandpetworth.co.uk</t>
  </si>
  <si>
    <t>cabalgames.ca</t>
  </si>
  <si>
    <t>kenworld.com.cn</t>
  </si>
  <si>
    <t>changshu.gov.cn</t>
  </si>
  <si>
    <t>5me6.com</t>
  </si>
  <si>
    <t>adminba.com</t>
  </si>
  <si>
    <t>altadisusa.com</t>
  </si>
  <si>
    <t>aventurasandinas.com</t>
  </si>
  <si>
    <t>fujairah-airport.com</t>
  </si>
  <si>
    <t>katcefbrothers.com</t>
  </si>
  <si>
    <t>ksdymjx.com</t>
  </si>
  <si>
    <t>managersplus.com</t>
  </si>
  <si>
    <t>oxytocinfaq.com</t>
  </si>
  <si>
    <t>sdyxrs.com</t>
  </si>
  <si>
    <t>smokemup.com</t>
  </si>
  <si>
    <t>viagracouponscode.com</t>
  </si>
  <si>
    <t>wjbszp.com</t>
  </si>
  <si>
    <t>nic-niewiem.eu</t>
  </si>
  <si>
    <t>eu2006.fi</t>
  </si>
  <si>
    <t>bio.ac.jp</t>
  </si>
  <si>
    <t>velvetskin.net</t>
  </si>
  <si>
    <t>slijderink.nl</t>
  </si>
  <si>
    <t>abhayagiri.org</t>
  </si>
  <si>
    <t>buildinghistory.org</t>
  </si>
  <si>
    <t>duschtasse.org</t>
  </si>
  <si>
    <t>eriecountygov.org</t>
  </si>
  <si>
    <t>godsdirectcontact.org</t>
  </si>
  <si>
    <t>robertjohnsonbluesfoundation.org</t>
  </si>
  <si>
    <t>avg.pl</t>
  </si>
  <si>
    <t>karuzelaonline.pl</t>
  </si>
  <si>
    <t>hsrcpress.ac.za</t>
  </si>
  <si>
    <t>21stcenturylasercenter.com</t>
  </si>
  <si>
    <t>atrabajarpr.com</t>
  </si>
  <si>
    <t>djmzh.com</t>
  </si>
  <si>
    <t>edwardsrealtybeachrentals.com</t>
  </si>
  <si>
    <t>electronicsadvantage.com</t>
  </si>
  <si>
    <t>everyayah.com</t>
  </si>
  <si>
    <t>fabrikar.com</t>
  </si>
  <si>
    <t>fox12idaho.com</t>
  </si>
  <si>
    <t>itbulu.com</t>
  </si>
  <si>
    <t>kj2100.com</t>
  </si>
  <si>
    <t>mytrees.com</t>
  </si>
  <si>
    <t>ribcrib.com</t>
  </si>
  <si>
    <t>rivne.com</t>
  </si>
  <si>
    <t>sgi-instalaciones.com</t>
  </si>
  <si>
    <t>visitsoutherndelaware.com</t>
  </si>
  <si>
    <t>wildhorsedesert.com</t>
  </si>
  <si>
    <t>my.jobs</t>
  </si>
  <si>
    <t>loveronline.net</t>
  </si>
  <si>
    <t>nhaxuongmiennam.net</t>
  </si>
  <si>
    <t>eurovia.org</t>
  </si>
  <si>
    <t>ngnc.org</t>
  </si>
  <si>
    <t>bsrymanow.pl</t>
  </si>
  <si>
    <t>pesnifilm.ru</t>
  </si>
  <si>
    <t>bringyourbottle.co.za</t>
  </si>
  <si>
    <t>eastcoastcarrentals.com.au</t>
  </si>
  <si>
    <t>asf.be</t>
  </si>
  <si>
    <t>comnewser.cc</t>
  </si>
  <si>
    <t>0577rc.com</t>
  </si>
  <si>
    <t>alfajertv.com</t>
  </si>
  <si>
    <t>bassguitarmagazine.com</t>
  </si>
  <si>
    <t>bestdrugustore.com</t>
  </si>
  <si>
    <t>boom-co.com</t>
  </si>
  <si>
    <t>caxiemda.com</t>
  </si>
  <si>
    <t>comcheckmate-blog.com</t>
  </si>
  <si>
    <t>com2channeler.com</t>
  </si>
  <si>
    <t>commona-news.com</t>
  </si>
  <si>
    <t>comokanehadaiji.com</t>
  </si>
  <si>
    <t>comparusoku.com</t>
  </si>
  <si>
    <t>comuhouho2ch.com</t>
  </si>
  <si>
    <t>coolmediatips.com</t>
  </si>
  <si>
    <t>dmiracle.com</t>
  </si>
  <si>
    <t>penisextendersblog.com</t>
  </si>
  <si>
    <t>plextor-europe.com</t>
  </si>
  <si>
    <t>prpsjeans.com</t>
  </si>
  <si>
    <t>qqgyy.com</t>
  </si>
  <si>
    <t>qwstion.com</t>
  </si>
  <si>
    <t>rehrigpacific.com</t>
  </si>
  <si>
    <t>remodeled.com</t>
  </si>
  <si>
    <t>sabbathbloodysabbath.com</t>
  </si>
  <si>
    <t>singlemuslim.com</t>
  </si>
  <si>
    <t>thedailyviz.com</t>
  </si>
  <si>
    <t>uicflames.com</t>
  </si>
  <si>
    <t>uresalo-movie.com</t>
  </si>
  <si>
    <t>comget2ch.net</t>
  </si>
  <si>
    <t>agendastad.nl</t>
  </si>
  <si>
    <t>bgcmd.org</t>
  </si>
  <si>
    <t>ichscotlandwiki.org</t>
  </si>
  <si>
    <t>iceers.org</t>
  </si>
  <si>
    <t>oshawkins.org</t>
  </si>
  <si>
    <t>topstaffing.org</t>
  </si>
  <si>
    <t>nwes.org.uk</t>
  </si>
  <si>
    <t>santdatalink.org.au</t>
  </si>
  <si>
    <t>iris.ca</t>
  </si>
  <si>
    <t>3dinlife.com</t>
  </si>
  <si>
    <t>649lottery.com</t>
  </si>
  <si>
    <t>abcmlegal.com</t>
  </si>
  <si>
    <t>afghanpoem.com</t>
  </si>
  <si>
    <t>araiindia.com</t>
  </si>
  <si>
    <t>azinet.com</t>
  </si>
  <si>
    <t>dawnfresh.com</t>
  </si>
  <si>
    <t>dmdentertainment.com</t>
  </si>
  <si>
    <t>dplclinic.com</t>
  </si>
  <si>
    <t>freetbdress.com</t>
  </si>
  <si>
    <t>howeypolitics.com</t>
  </si>
  <si>
    <t>kaiku.com</t>
  </si>
  <si>
    <t>monkzone.com</t>
  </si>
  <si>
    <t>nickjonas.com</t>
  </si>
  <si>
    <t>osell.com</t>
  </si>
  <si>
    <t>sohamfashions.com</t>
  </si>
  <si>
    <t>spireon.com</t>
  </si>
  <si>
    <t>sportstaronnet.com</t>
  </si>
  <si>
    <t>stoptellingwomentosmile.com</t>
  </si>
  <si>
    <t>ziggo.com</t>
  </si>
  <si>
    <t>allianceforajustsociety.org</t>
  </si>
  <si>
    <t>isber.org</t>
  </si>
  <si>
    <t>kinomoov.org</t>
  </si>
  <si>
    <t>knowlogic.org</t>
  </si>
  <si>
    <t>ihatemercuryinsurance.us</t>
  </si>
  <si>
    <t>ra5.us</t>
  </si>
  <si>
    <t>taicang.org.cn</t>
  </si>
  <si>
    <t>bethdowning.com</t>
  </si>
  <si>
    <t>ccab.com</t>
  </si>
  <si>
    <t>ceracasa.com</t>
  </si>
  <si>
    <t>crashmisquinces.com</t>
  </si>
  <si>
    <t>deuxhuithuit.com</t>
  </si>
  <si>
    <t>riponadvance.com</t>
  </si>
  <si>
    <t>salsapower.com</t>
  </si>
  <si>
    <t>stylemode.com</t>
  </si>
  <si>
    <t>topsites-24h.fr</t>
  </si>
  <si>
    <t>blog.net.gr</t>
  </si>
  <si>
    <t>globaltechcapital.info</t>
  </si>
  <si>
    <t>oldmutualannuities.info</t>
  </si>
  <si>
    <t>allisonmann.net</t>
  </si>
  <si>
    <t>familydynamics.net</t>
  </si>
  <si>
    <t>opencrx.org</t>
  </si>
  <si>
    <t>targujemyviagre.pl</t>
  </si>
  <si>
    <t>buyretina.pro</t>
  </si>
  <si>
    <t>vw-club.ru</t>
  </si>
  <si>
    <t>neoverona.se</t>
  </si>
  <si>
    <t>d-market.com.ua</t>
  </si>
  <si>
    <t>kellysearch.co.uk</t>
  </si>
  <si>
    <t>johnmann.us</t>
  </si>
  <si>
    <t>itau.com.ar</t>
  </si>
  <si>
    <t>p2p01.cn</t>
  </si>
  <si>
    <t>shiliaoshaifen.cn</t>
  </si>
  <si>
    <t>brainsciencepodcast.com</t>
  </si>
  <si>
    <t>brooksgroup.com</t>
  </si>
  <si>
    <t>burberryhandbagsoutletonline.com</t>
  </si>
  <si>
    <t>dayanahost.com</t>
  </si>
  <si>
    <t>dreamfaceblog.com</t>
  </si>
  <si>
    <t>firefoxosguide.com</t>
  </si>
  <si>
    <t>grandstrategy.com</t>
  </si>
  <si>
    <t>hartenergy.com</t>
  </si>
  <si>
    <t>houseofsparky.com</t>
  </si>
  <si>
    <t>lifeguardmaster.com</t>
  </si>
  <si>
    <t>m-arabi.com</t>
  </si>
  <si>
    <t>mercenary.com</t>
  </si>
  <si>
    <t>referlocal.com</t>
  </si>
  <si>
    <t>revampvintage.com</t>
  </si>
  <si>
    <t>shjiuming.com</t>
  </si>
  <si>
    <t>supercamp.com</t>
  </si>
  <si>
    <t>tignation.com</t>
  </si>
  <si>
    <t>wives100.com</t>
  </si>
  <si>
    <t>lancasterseminary.edu</t>
  </si>
  <si>
    <t>andresiniesta.es</t>
  </si>
  <si>
    <t>chany.info</t>
  </si>
  <si>
    <t>tchat.io</t>
  </si>
  <si>
    <t>tyf.co.jp</t>
  </si>
  <si>
    <t>wyb.ac.lk</t>
  </si>
  <si>
    <t>freegamelibrary.net</t>
  </si>
  <si>
    <t>glassdoor.nl</t>
  </si>
  <si>
    <t>azs.pl</t>
  </si>
  <si>
    <t>zooyalta.ru</t>
  </si>
  <si>
    <t>schweizerhof-luzern.ch</t>
  </si>
  <si>
    <t>nxian.cn</t>
  </si>
  <si>
    <t>alianzared.com</t>
  </si>
  <si>
    <t>americanjazzmuseum.com</t>
  </si>
  <si>
    <t>bleedingthrough.com</t>
  </si>
  <si>
    <t>craincutter.com</t>
  </si>
  <si>
    <t>crisisofcivilization.com</t>
  </si>
  <si>
    <t>danwin.com</t>
  </si>
  <si>
    <t>delphikingdom.com</t>
  </si>
  <si>
    <t>electromotive-inc.com</t>
  </si>
  <si>
    <t>elijahlogan.com</t>
  </si>
  <si>
    <t>eunetworks.com</t>
  </si>
  <si>
    <t>ghana-airways.com</t>
  </si>
  <si>
    <t>hackerzschool.com</t>
  </si>
  <si>
    <t>kerusso.com</t>
  </si>
  <si>
    <t>lannipietro.com</t>
  </si>
  <si>
    <t>latestays.com</t>
  </si>
  <si>
    <t>midwest-dental.com</t>
  </si>
  <si>
    <t>mo-net.com</t>
  </si>
  <si>
    <t>pfannenberg.com</t>
  </si>
  <si>
    <t>radioattic.com</t>
  </si>
  <si>
    <t>sebastianjunger.com</t>
  </si>
  <si>
    <t>securingamerica.com</t>
  </si>
  <si>
    <t>surf2surf.com</t>
  </si>
  <si>
    <t>yelp-ir.com</t>
  </si>
  <si>
    <t>apmc.ie</t>
  </si>
  <si>
    <t>everydayicons.jp</t>
  </si>
  <si>
    <t>geekfan.net</t>
  </si>
  <si>
    <t>preseller.net</t>
  </si>
  <si>
    <t>brazosworkboots.org</t>
  </si>
  <si>
    <t>oaklandpost.org</t>
  </si>
  <si>
    <t>qianhaiyou.org</t>
  </si>
  <si>
    <t>universalgiving.org</t>
  </si>
  <si>
    <t>visit-haifa.org</t>
  </si>
  <si>
    <t>jaktbutniken.tk</t>
  </si>
  <si>
    <t>winmate.com.tw</t>
  </si>
  <si>
    <t>news24.co.za</t>
  </si>
  <si>
    <t>dafz.ae</t>
  </si>
  <si>
    <t>designboom.cn</t>
  </si>
  <si>
    <t>absolutemadonna.com</t>
  </si>
  <si>
    <t>canonseattle.com</t>
  </si>
  <si>
    <t>creditaloans.com</t>
  </si>
  <si>
    <t>domainpunch.com</t>
  </si>
  <si>
    <t>frangelico.com</t>
  </si>
  <si>
    <t>healpastlives.com</t>
  </si>
  <si>
    <t>nxser.com</t>
  </si>
  <si>
    <t>octhen.com</t>
  </si>
  <si>
    <t>skytel.com</t>
  </si>
  <si>
    <t>tinaturnerofficial.com</t>
  </si>
  <si>
    <t>victelecom.com</t>
  </si>
  <si>
    <t>vuoimangiareatorino.com</t>
  </si>
  <si>
    <t>mildred-elley.edu</t>
  </si>
  <si>
    <t>eaglegames.net</t>
  </si>
  <si>
    <t>isa-geek.net</t>
  </si>
  <si>
    <t>afronline.org</t>
  </si>
  <si>
    <t>aftermarketsuppliers.org</t>
  </si>
  <si>
    <t>dicasenem.org</t>
  </si>
  <si>
    <t>mediaburn.org</t>
  </si>
  <si>
    <t>mmda.gov.ph</t>
  </si>
  <si>
    <t>buykamagra.pro</t>
  </si>
  <si>
    <t>buyfluoxetine.pro</t>
  </si>
  <si>
    <t>how-to-unlock-iphone-6.top</t>
  </si>
  <si>
    <t>proscar.top</t>
  </si>
  <si>
    <t>buy-cipro.trade</t>
  </si>
  <si>
    <t>arcor.com.ar</t>
  </si>
  <si>
    <t>jxth.gov.cn</t>
  </si>
  <si>
    <t>rrpro.cn</t>
  </si>
  <si>
    <t>ccnav6.com</t>
  </si>
  <si>
    <t>cosmeticpenpackaging.com</t>
  </si>
  <si>
    <t>diywpcdecking.com</t>
  </si>
  <si>
    <t>drcranton.com</t>
  </si>
  <si>
    <t>erebunicorp.com</t>
  </si>
  <si>
    <t>evewho.com</t>
  </si>
  <si>
    <t>freecorder.com</t>
  </si>
  <si>
    <t>gatechhotel.com</t>
  </si>
  <si>
    <t>pczs8.com</t>
  </si>
  <si>
    <t>rapid.com</t>
  </si>
  <si>
    <t>sentinel-echo.com</t>
  </si>
  <si>
    <t>shanghaihuashang.com</t>
  </si>
  <si>
    <t>solidworksaid.com</t>
  </si>
  <si>
    <t>watchstyle.com</t>
  </si>
  <si>
    <t>wotblitz.eu</t>
  </si>
  <si>
    <t>gardencity-ga.gov</t>
  </si>
  <si>
    <t>limewood.net</t>
  </si>
  <si>
    <t>psirep.net</t>
  </si>
  <si>
    <t>saveourenvironment.org</t>
  </si>
  <si>
    <t>wolnechusty.pl</t>
  </si>
  <si>
    <t>universamnsk.ru</t>
  </si>
  <si>
    <t>otokar.com.tr</t>
  </si>
  <si>
    <t>norsarinnovation.biz</t>
  </si>
  <si>
    <t>jeremymessersmith.com</t>
  </si>
  <si>
    <t>lgg168.com</t>
  </si>
  <si>
    <t>merck-performance-materials.com</t>
  </si>
  <si>
    <t>moosehockey.com</t>
  </si>
  <si>
    <t>vonagemobile.com</t>
  </si>
  <si>
    <t>ehfop.org</t>
  </si>
  <si>
    <t>dobryslownik.pl</t>
  </si>
  <si>
    <t>perscom.ru</t>
  </si>
  <si>
    <t>lnat.ac.uk</t>
  </si>
  <si>
    <t>mande.co.uk</t>
  </si>
  <si>
    <t>comercioambulante.com.br</t>
  </si>
  <si>
    <t>51suishi.cn</t>
  </si>
  <si>
    <t>almujtamaa-mag.com</t>
  </si>
  <si>
    <t>blademag.com</t>
  </si>
  <si>
    <t>charliesheen.com</t>
  </si>
  <si>
    <t>cheapmichaelkorshandbagsclearance.com</t>
  </si>
  <si>
    <t>cn-scp.com</t>
  </si>
  <si>
    <t>lite987.com</t>
  </si>
  <si>
    <t>lvlywallpapers.com</t>
  </si>
  <si>
    <t>mhlabs.com</t>
  </si>
  <si>
    <t>missionamerica.com</t>
  </si>
  <si>
    <t>nicholascurott.com</t>
  </si>
  <si>
    <t>platinumloops.com</t>
  </si>
  <si>
    <t>spasalon.com</t>
  </si>
  <si>
    <t>srvstudio.com</t>
  </si>
  <si>
    <t>targetpostgrad.com</t>
  </si>
  <si>
    <t>tavultesoft.com</t>
  </si>
  <si>
    <t>tazzadorocoffeeshop.com</t>
  </si>
  <si>
    <t>turkishcookbook.com</t>
  </si>
  <si>
    <t>max90soldes.fr</t>
  </si>
  <si>
    <t>alpan.com.mk</t>
  </si>
  <si>
    <t>qshow.net</t>
  </si>
  <si>
    <t>kudaev.org</t>
  </si>
  <si>
    <t>kolej2022.pl</t>
  </si>
  <si>
    <t>pvh-remont-okon.ru</t>
  </si>
  <si>
    <t>triamterenehydrochlorothiazide.science</t>
  </si>
  <si>
    <t>adalat12.top</t>
  </si>
  <si>
    <t>eganreid.co.uk</t>
  </si>
  <si>
    <t>drtax.ca</t>
  </si>
  <si>
    <t>cihs.com.cn</t>
  </si>
  <si>
    <t>uniatlantico.edu.co</t>
  </si>
  <si>
    <t>associatedpress.com</t>
  </si>
  <si>
    <t>bizzdesign.com</t>
  </si>
  <si>
    <t>cityoffruitland.com</t>
  </si>
  <si>
    <t>dallaway.com</t>
  </si>
  <si>
    <t>destinationspersonalfitnesscoaching.com</t>
  </si>
  <si>
    <t>drugwar.com</t>
  </si>
  <si>
    <t>evidenceinmotion.com</t>
  </si>
  <si>
    <t>hotelclarksshiraz.com</t>
  </si>
  <si>
    <t>isa-geek.com</t>
  </si>
  <si>
    <t>landmarkaviation.com</t>
  </si>
  <si>
    <t>maleextrareading.com</t>
  </si>
  <si>
    <t>min-eng.com</t>
  </si>
  <si>
    <t>obsessive.com</t>
  </si>
  <si>
    <t>rolandovillazon.com</t>
  </si>
  <si>
    <t>yyew.com</t>
  </si>
  <si>
    <t>adidasstansmithbaratas.es</t>
  </si>
  <si>
    <t>netlabs.in</t>
  </si>
  <si>
    <t>1km1kt.net</t>
  </si>
  <si>
    <t>amicustheunion.org</t>
  </si>
  <si>
    <t>eiairport.org</t>
  </si>
  <si>
    <t>porsche356registry.org</t>
  </si>
  <si>
    <t>fixmyphone.ro</t>
  </si>
  <si>
    <t>cheapnfljerseyswholesale.cc</t>
  </si>
  <si>
    <t>bareket-astro.com</t>
  </si>
  <si>
    <t>canada-cialis-lowestprice.com</t>
  </si>
  <si>
    <t>cuba.com</t>
  </si>
  <si>
    <t>dragonsource.com</t>
  </si>
  <si>
    <t>philippinecountry.com</t>
  </si>
  <si>
    <t>qubetubers.com</t>
  </si>
  <si>
    <t>shopwss.com</t>
  </si>
  <si>
    <t>vancouver-bc.com</t>
  </si>
  <si>
    <t>adidasoutletmujer.es</t>
  </si>
  <si>
    <t>buy-baclofen.eu</t>
  </si>
  <si>
    <t>tukkk.fi</t>
  </si>
  <si>
    <t>bookinlife.net</t>
  </si>
  <si>
    <t>iaspmitalia.net</t>
  </si>
  <si>
    <t>superhero-movie.net</t>
  </si>
  <si>
    <t>brad21.org</t>
  </si>
  <si>
    <t>hkmaritimemuseum.org</t>
  </si>
  <si>
    <t>ngycp.org</t>
  </si>
  <si>
    <t>polywater.org</t>
  </si>
  <si>
    <t>dobrystolik.pl</t>
  </si>
  <si>
    <t>fig.sh</t>
  </si>
  <si>
    <t>apexfreeze.com.tw</t>
  </si>
  <si>
    <t>casinobih.co.uk</t>
  </si>
  <si>
    <t>pcuser.com.au</t>
  </si>
  <si>
    <t>npc.org.au</t>
  </si>
  <si>
    <t>astrovox.biz</t>
  </si>
  <si>
    <t>collibra.com</t>
  </si>
  <si>
    <t>coolfer.com</t>
  </si>
  <si>
    <t>dogoilpress.com</t>
  </si>
  <si>
    <t>jean-monneret.com</t>
  </si>
  <si>
    <t>kohlerco.com</t>
  </si>
  <si>
    <t>laliste.com</t>
  </si>
  <si>
    <t>learntodance.com</t>
  </si>
  <si>
    <t>lesblank.com</t>
  </si>
  <si>
    <t>mmuseumm.com</t>
  </si>
  <si>
    <t>mt-ss.com</t>
  </si>
  <si>
    <t>palinaspresident.com</t>
  </si>
  <si>
    <t>thewebmaster.com</t>
  </si>
  <si>
    <t>tri-ed.com</t>
  </si>
  <si>
    <t>vardenafilonlinelevitra.com</t>
  </si>
  <si>
    <t>yexiafei.com</t>
  </si>
  <si>
    <t>ypu.com</t>
  </si>
  <si>
    <t>buyalbendazole.download</t>
  </si>
  <si>
    <t>drak.net</t>
  </si>
  <si>
    <t>hadoken.net</t>
  </si>
  <si>
    <t>arabfund.org</t>
  </si>
  <si>
    <t>eurospe.org</t>
  </si>
  <si>
    <t>fcchk.org</t>
  </si>
  <si>
    <t>salbutamolbuyventolin.org</t>
  </si>
  <si>
    <t>servidoresdejesus.org</t>
  </si>
  <si>
    <t>thefristcenter.org</t>
  </si>
  <si>
    <t>garfo.ru</t>
  </si>
  <si>
    <t>buy-atenolol.top</t>
  </si>
  <si>
    <t>mobicmedication.top</t>
  </si>
  <si>
    <t>worldwidelaserservice.us</t>
  </si>
  <si>
    <t>genericviagra.bike</t>
  </si>
  <si>
    <t>renishaw.com.br</t>
  </si>
  <si>
    <t>canadianpharmaciesshippingtousanow.com</t>
  </si>
  <si>
    <t>cgtutorials.com</t>
  </si>
  <si>
    <t>dragontape.com</t>
  </si>
  <si>
    <t>guruji.com</t>
  </si>
  <si>
    <t>ksjhbz.com</t>
  </si>
  <si>
    <t>lv-guccishoesfactory.com</t>
  </si>
  <si>
    <t>machetesoft.com</t>
  </si>
  <si>
    <t>susiesuh.com</t>
  </si>
  <si>
    <t>xaar.com</t>
  </si>
  <si>
    <t>doxycycline.download</t>
  </si>
  <si>
    <t>qb50.eu</t>
  </si>
  <si>
    <t>gkts.in</t>
  </si>
  <si>
    <t>mydegreefinder.info</t>
  </si>
  <si>
    <t>nolvadex.mom</t>
  </si>
  <si>
    <t>xtand.net</t>
  </si>
  <si>
    <t>globalwellnessinstitute.org</t>
  </si>
  <si>
    <t>nifi.org</t>
  </si>
  <si>
    <t>motrinonline.party</t>
  </si>
  <si>
    <t>agniyamusic.ru</t>
  </si>
  <si>
    <t>river-valley.tv</t>
  </si>
  <si>
    <t>beachchairwholesale.com</t>
  </si>
  <si>
    <t>bemyeye.com</t>
  </si>
  <si>
    <t>butterfunk.com</t>
  </si>
  <si>
    <t>cpfmarketplace.com</t>
  </si>
  <si>
    <t>dash.com</t>
  </si>
  <si>
    <t>dizzain.com</t>
  </si>
  <si>
    <t>djstore.com</t>
  </si>
  <si>
    <t>elplanazo.com</t>
  </si>
  <si>
    <t>gabrielortiz.com</t>
  </si>
  <si>
    <t>guanyinshan.com</t>
  </si>
  <si>
    <t>xingfutree.com</t>
  </si>
  <si>
    <t>zzzhuav.com</t>
  </si>
  <si>
    <t>phenergan.eu</t>
  </si>
  <si>
    <t>koboku.jp</t>
  </si>
  <si>
    <t>baclofen.link</t>
  </si>
  <si>
    <t>lowestpricegeneric-cialis.net</t>
  </si>
  <si>
    <t>webknowhow.net</t>
  </si>
  <si>
    <t>endgame.org</t>
  </si>
  <si>
    <t>habitatnyc.org</t>
  </si>
  <si>
    <t>physiatry.org</t>
  </si>
  <si>
    <t>plsch.org</t>
  </si>
  <si>
    <t>woodberry.org</t>
  </si>
  <si>
    <t>autoinsurancezest.top</t>
  </si>
  <si>
    <t>blakstienu-priauginimas.top</t>
  </si>
  <si>
    <t>phenergan.top</t>
  </si>
  <si>
    <t>rocktube.us</t>
  </si>
  <si>
    <t>ecchi.ca</t>
  </si>
  <si>
    <t>2basnob.com</t>
  </si>
  <si>
    <t>bizrahcosmeticclinic.com</t>
  </si>
  <si>
    <t>forex-metal.com</t>
  </si>
  <si>
    <t>gavekal.com</t>
  </si>
  <si>
    <t>janimakinen.com</t>
  </si>
  <si>
    <t>kivotosmykonos.com</t>
  </si>
  <si>
    <t>kornit.com</t>
  </si>
  <si>
    <t>ourpix.com</t>
  </si>
  <si>
    <t>pilgrimspride.com</t>
  </si>
  <si>
    <t>pokerbandar.com</t>
  </si>
  <si>
    <t>property-casualty.com</t>
  </si>
  <si>
    <t>quantumtheatre.com</t>
  </si>
  <si>
    <t>spearsmarketing.com</t>
  </si>
  <si>
    <t>timbrookesinc.com</t>
  </si>
  <si>
    <t>wisewear.com</t>
  </si>
  <si>
    <t>yeezyboost350ie.com</t>
  </si>
  <si>
    <t>buylisinopril.eu</t>
  </si>
  <si>
    <t>100mg-doxycycline-hyclate.net</t>
  </si>
  <si>
    <t>100mgviagraonline.net</t>
  </si>
  <si>
    <t>abcjuegos.net</t>
  </si>
  <si>
    <t>bigniki.net</t>
  </si>
  <si>
    <t>propecia-buygeneric.net</t>
  </si>
  <si>
    <t>cfrterrorism.org</t>
  </si>
  <si>
    <t>nswbc.org</t>
  </si>
  <si>
    <t>oina.ro</t>
  </si>
  <si>
    <t>advair-price.webcam</t>
  </si>
  <si>
    <t>buy-vermox.xyz</t>
  </si>
  <si>
    <t>www.bo</t>
  </si>
  <si>
    <t>xlglmkx.gov.cn</t>
  </si>
  <si>
    <t>cafeloren.com</t>
  </si>
  <si>
    <t>europoker.com</t>
  </si>
  <si>
    <t>freecoolsite.com</t>
  </si>
  <si>
    <t>goodluckielts.com</t>
  </si>
  <si>
    <t>kaporcapital.com</t>
  </si>
  <si>
    <t>scsuntimes.com</t>
  </si>
  <si>
    <t>teneoholdings.com</t>
  </si>
  <si>
    <t>thisdeveloperslife.com</t>
  </si>
  <si>
    <t>vinology.com</t>
  </si>
  <si>
    <t>watchesview.com</t>
  </si>
  <si>
    <t>wpcoutdoordeck.com</t>
  </si>
  <si>
    <t>ahwjcity.net</t>
  </si>
  <si>
    <t>dapoxetine-priligy-buy.net</t>
  </si>
  <si>
    <t>genericprices-levitra.net</t>
  </si>
  <si>
    <t>whatishealthinsurance.net</t>
  </si>
  <si>
    <t>africancrisis.org</t>
  </si>
  <si>
    <t>etniasdecolombia.org</t>
  </si>
  <si>
    <t>acyclovir20.top</t>
  </si>
  <si>
    <t>crowncasino.com.au</t>
  </si>
  <si>
    <t>robertwalters.com.au</t>
  </si>
  <si>
    <t>michelleford.ca</t>
  </si>
  <si>
    <t>carboncommentary.com</t>
  </si>
  <si>
    <t>edmistoncompany.com</t>
  </si>
  <si>
    <t>freezerbox.com</t>
  </si>
  <si>
    <t>globaltvcalgary.com</t>
  </si>
  <si>
    <t>lexiconer.com</t>
  </si>
  <si>
    <t>pirated-sites.com</t>
  </si>
  <si>
    <t>sportonlinethai.com</t>
  </si>
  <si>
    <t>ta015.com</t>
  </si>
  <si>
    <t>viagrasoftonline.cricket</t>
  </si>
  <si>
    <t>ivf.net</t>
  </si>
  <si>
    <t>memerial.net</t>
  </si>
  <si>
    <t>onlinenoprescription-prednisone.net</t>
  </si>
  <si>
    <t>ams-institute.org</t>
  </si>
  <si>
    <t>lsrj.org</t>
  </si>
  <si>
    <t>ogmios.org</t>
  </si>
  <si>
    <t>wbcsdcement.org</t>
  </si>
  <si>
    <t>annalsoflongtermcare.com</t>
  </si>
  <si>
    <t>awakume.com</t>
  </si>
  <si>
    <t>dot-nxt.com</t>
  </si>
  <si>
    <t>finsia.com</t>
  </si>
  <si>
    <t>gritechnologies.com</t>
  </si>
  <si>
    <t>lasergrade.com</t>
  </si>
  <si>
    <t>policeemployment.com</t>
  </si>
  <si>
    <t>quoine.com</t>
  </si>
  <si>
    <t>saipan.com</t>
  </si>
  <si>
    <t>tarreo.com</t>
  </si>
  <si>
    <t>theonenetwork.com</t>
  </si>
  <si>
    <t>buy-medrol.cricket</t>
  </si>
  <si>
    <t>buy-prozac.date</t>
  </si>
  <si>
    <t>buyviagrasoft.eu</t>
  </si>
  <si>
    <t>k-kenshou.co.jp</t>
  </si>
  <si>
    <t>cameronneylon.net</t>
  </si>
  <si>
    <t>harbert.net</t>
  </si>
  <si>
    <t>todogroup.org</t>
  </si>
  <si>
    <t>buy-cleocin.party</t>
  </si>
  <si>
    <t>parkwardens.ca</t>
  </si>
  <si>
    <t>helveticbrands.ch</t>
  </si>
  <si>
    <t>ywsi.gov.cn</t>
  </si>
  <si>
    <t>victory11.cn</t>
  </si>
  <si>
    <t>agiliq.com</t>
  </si>
  <si>
    <t>computerpranks.com</t>
  </si>
  <si>
    <t>coolstf.com</t>
  </si>
  <si>
    <t>infowetrust.com</t>
  </si>
  <si>
    <t>keyamoon.com</t>
  </si>
  <si>
    <t>line.com</t>
  </si>
  <si>
    <t>myhbucs.com</t>
  </si>
  <si>
    <t>oaktreeent.com</t>
  </si>
  <si>
    <t>ukwebmasterworld.com</t>
  </si>
  <si>
    <t>yes-minister.com</t>
  </si>
  <si>
    <t>zcxn.com</t>
  </si>
  <si>
    <t>buyventolin.eu</t>
  </si>
  <si>
    <t>spectranet.in</t>
  </si>
  <si>
    <t>nude-waxsalon.jp</t>
  </si>
  <si>
    <t>haidao.la</t>
  </si>
  <si>
    <t>audiobooksonline.com</t>
  </si>
  <si>
    <t>flagyl500.com</t>
  </si>
  <si>
    <t>laurencegellert.com</t>
  </si>
  <si>
    <t>myexwifesweddingdress.com</t>
  </si>
  <si>
    <t>robaxin.host</t>
  </si>
  <si>
    <t>buyclindamycin.kim</t>
  </si>
  <si>
    <t>buyyasmin.link</t>
  </si>
  <si>
    <t>gamekytien.net</t>
  </si>
  <si>
    <t>intac.net</t>
  </si>
  <si>
    <t>placecast.net</t>
  </si>
  <si>
    <t>fjjzxx.org</t>
  </si>
  <si>
    <t>nutritionintl.org</t>
  </si>
  <si>
    <t>openintro.org</t>
  </si>
  <si>
    <t>whatsmybrowser.org</t>
  </si>
  <si>
    <t>wpecommerce.org</t>
  </si>
  <si>
    <t>bupropion-hcl-xl.party</t>
  </si>
  <si>
    <t>erp-view.pl</t>
  </si>
  <si>
    <t>desyreltrazodone.science</t>
  </si>
  <si>
    <t>buy-doxycycline.trade</t>
  </si>
  <si>
    <t>vascular.abbott</t>
  </si>
  <si>
    <t>elimitecream.bid</t>
  </si>
  <si>
    <t>driversplanet.com</t>
  </si>
  <si>
    <t>jjdd.com</t>
  </si>
  <si>
    <t>radiovop.com</t>
  </si>
  <si>
    <t>telmopieper.com</t>
  </si>
  <si>
    <t>toplistseo4ever.com</t>
  </si>
  <si>
    <t>open365.io</t>
  </si>
  <si>
    <t>agendavenezia.it</t>
  </si>
  <si>
    <t>sambakza.net</t>
  </si>
  <si>
    <t>1disease.org</t>
  </si>
  <si>
    <t>opendatabarometer.org</t>
  </si>
  <si>
    <t>onlinepharmacy-usa.org</t>
  </si>
  <si>
    <t>sitesofconscience.org</t>
  </si>
  <si>
    <t>buycoumadin.trade</t>
  </si>
  <si>
    <t>npic.edu.tw</t>
  </si>
  <si>
    <t>fluoxetine-hcl.us</t>
  </si>
  <si>
    <t>viagra-soft.us</t>
  </si>
  <si>
    <t>dhcc.com.cn</t>
  </si>
  <si>
    <t>crackzplanet.com</t>
  </si>
  <si>
    <t>hbl.com</t>
  </si>
  <si>
    <t>superstartube.com</t>
  </si>
  <si>
    <t>tretinoin-online.cricket</t>
  </si>
  <si>
    <t>geant2.net</t>
  </si>
  <si>
    <t>onlinepurchase-isotretinoin.org</t>
  </si>
  <si>
    <t>buydiflucan.space</t>
  </si>
  <si>
    <t>buyaleve.trade</t>
  </si>
  <si>
    <t>siahai.com.tw</t>
  </si>
  <si>
    <t>rtfm.be</t>
  </si>
  <si>
    <t>wdzzx.com.cn</t>
  </si>
  <si>
    <t>zjkcl.cn</t>
  </si>
  <si>
    <t>eephost.com</t>
  </si>
  <si>
    <t>htctouch.com</t>
  </si>
  <si>
    <t>tessenderlo.com</t>
  </si>
  <si>
    <t>thenqm.com</t>
  </si>
  <si>
    <t>tourbus.com</t>
  </si>
  <si>
    <t>cmj.hr</t>
  </si>
  <si>
    <t>buyelimite.kim</t>
  </si>
  <si>
    <t>wiesenthal.org</t>
  </si>
  <si>
    <t>tadaciponline.party</t>
  </si>
  <si>
    <t>tamoxifen.party</t>
  </si>
  <si>
    <t>tiffanyrichards.co.uk</t>
  </si>
  <si>
    <t>aaicorp.com</t>
  </si>
  <si>
    <t>circuitcalculator.com</t>
  </si>
  <si>
    <t>drstephaniesmith.com</t>
  </si>
  <si>
    <t>vpxlonline.cricket</t>
  </si>
  <si>
    <t>advantech.eu</t>
  </si>
  <si>
    <t>codistconsorzio.it</t>
  </si>
  <si>
    <t>americanatheist.org</t>
  </si>
  <si>
    <t>shyiqi.org</t>
  </si>
  <si>
    <t>g8.gov.uk</t>
  </si>
  <si>
    <t>datasheets.org.uk</t>
  </si>
  <si>
    <t>hkjustmake.com</t>
  </si>
  <si>
    <t>pagebull.com</t>
  </si>
  <si>
    <t>qu123.com</t>
  </si>
  <si>
    <t>thegameklip.com</t>
  </si>
  <si>
    <t>avodart.host</t>
  </si>
  <si>
    <t>orderviagraonline.link</t>
  </si>
  <si>
    <t>machinelearning.org</t>
  </si>
  <si>
    <t>cncnx.com</t>
  </si>
  <si>
    <t>high-tech-house.com</t>
  </si>
  <si>
    <t>wdfastener.com</t>
  </si>
  <si>
    <t>levitraonline.cricket</t>
  </si>
  <si>
    <t>dheera.net</t>
  </si>
  <si>
    <t>itcon.org</t>
  </si>
  <si>
    <t>themixingbowl.org</t>
  </si>
  <si>
    <t>bsdnow.tv</t>
  </si>
  <si>
    <t>bupropionhcl.bid</t>
  </si>
  <si>
    <t>camerahobby.com</t>
  </si>
  <si>
    <t>cheqsoft.com</t>
  </si>
  <si>
    <t>getput.com</t>
  </si>
  <si>
    <t>heico.com</t>
  </si>
  <si>
    <t>icemachinesireland.com</t>
  </si>
  <si>
    <t>jquerynewsticker.com</t>
  </si>
  <si>
    <t>sitgesactiu.com</t>
  </si>
  <si>
    <t>tretinoingel.cricket</t>
  </si>
  <si>
    <t>willmore.eu</t>
  </si>
  <si>
    <t>everybody.org</t>
  </si>
  <si>
    <t>vivoweb.org</t>
  </si>
  <si>
    <t>fullspectrumwarrior.com</t>
  </si>
  <si>
    <t>trufcreative.com</t>
  </si>
  <si>
    <t>vermox.host</t>
  </si>
  <si>
    <t>ultralingua.net</t>
  </si>
  <si>
    <t>libqual.org</t>
  </si>
  <si>
    <t>azithromycin500mg.xyz</t>
  </si>
  <si>
    <t>iomv.com</t>
  </si>
  <si>
    <t>rackerhacker.com</t>
  </si>
  <si>
    <t>wjszxx.com</t>
  </si>
  <si>
    <t>connect-an.it</t>
  </si>
  <si>
    <t>handcraftedsoftware.org</t>
  </si>
  <si>
    <t>journalofparasitology.org</t>
  </si>
  <si>
    <t>minq.se</t>
  </si>
  <si>
    <t>fluoxetine20mg.webcam</t>
  </si>
  <si>
    <t>ann-clinmicrob.com</t>
  </si>
  <si>
    <t>globalstf.org</t>
  </si>
  <si>
    <t>lambdaflash.co.uk</t>
  </si>
  <si>
    <t>ists.ca</t>
  </si>
  <si>
    <t>beego.me</t>
  </si>
  <si>
    <t>morphix.org</t>
  </si>
  <si>
    <t>everzet.com</t>
  </si>
  <si>
    <t>find-future.net</t>
  </si>
  <si>
    <t>datacompression.info</t>
  </si>
  <si>
    <t>ejcl.org</t>
  </si>
  <si>
    <t>ology.org</t>
  </si>
  <si>
    <t>millionairewebsite.org</t>
  </si>
  <si>
    <t>s36y.com</t>
  </si>
  <si>
    <t>d02o.com</t>
  </si>
  <si>
    <t>z18b.com</t>
  </si>
  <si>
    <t>yunupload.net</t>
  </si>
  <si>
    <t>winmobi.cn</t>
  </si>
  <si>
    <t>h62m.com</t>
  </si>
  <si>
    <t>d36s.net</t>
  </si>
  <si>
    <t>b01o.com</t>
  </si>
  <si>
    <t>b91l.com</t>
  </si>
  <si>
    <t>a83m.com</t>
  </si>
  <si>
    <t>kositbangkok.com</t>
  </si>
  <si>
    <t>czyihe.com</t>
  </si>
  <si>
    <t>gainerio.com</t>
  </si>
  <si>
    <t>hfwng.com</t>
  </si>
  <si>
    <t>pupkj.com</t>
  </si>
  <si>
    <t>qdtzsw.com</t>
  </si>
  <si>
    <t>sonocape.com</t>
  </si>
  <si>
    <t>4399legou.com</t>
  </si>
  <si>
    <t>ckbroofing.com</t>
  </si>
  <si>
    <t>cqbh120.com</t>
  </si>
  <si>
    <t>yanggk.com</t>
  </si>
  <si>
    <t>tizpump.com</t>
  </si>
  <si>
    <t>jpfhvgov.com</t>
  </si>
  <si>
    <t>huntingbou.com</t>
  </si>
  <si>
    <t>ipogogogo.com</t>
  </si>
  <si>
    <t>zcgfsx.com</t>
  </si>
  <si>
    <t>blpzj.com</t>
  </si>
  <si>
    <t>wk-lcd.com</t>
  </si>
  <si>
    <t>mlsclz.com</t>
  </si>
  <si>
    <t>ltoooo.com</t>
  </si>
  <si>
    <t>qgqcygov.com</t>
  </si>
  <si>
    <t>jybgp.com</t>
  </si>
  <si>
    <t>t5684.com</t>
  </si>
  <si>
    <t>lmkeda.com</t>
  </si>
  <si>
    <t>lhht168.com</t>
  </si>
  <si>
    <t>snlwc.com</t>
  </si>
  <si>
    <t>igp518.com</t>
  </si>
  <si>
    <t>xingshidui.com</t>
  </si>
  <si>
    <t>xjxgqt.com</t>
  </si>
  <si>
    <t>huc8.com</t>
  </si>
  <si>
    <t>ssawis.com</t>
  </si>
  <si>
    <t>toy12.com</t>
  </si>
  <si>
    <t>byshafa.com</t>
  </si>
  <si>
    <t>linzugui.com</t>
  </si>
  <si>
    <t>0731jdyz.com</t>
  </si>
  <si>
    <t>art-oa.com</t>
  </si>
  <si>
    <t>luoluo9.com</t>
  </si>
  <si>
    <t>okaxiya.com</t>
  </si>
  <si>
    <t>sjzlibai.com</t>
  </si>
  <si>
    <t>xxhcwdq.com</t>
  </si>
  <si>
    <t>hyako.com</t>
  </si>
  <si>
    <t>myezgo.com</t>
  </si>
  <si>
    <t>picfux.com</t>
  </si>
  <si>
    <t>yiliuhao.com</t>
  </si>
  <si>
    <t>fjlyxyh.com</t>
  </si>
  <si>
    <t>renzidao.com</t>
  </si>
  <si>
    <t>baohuanle.com</t>
  </si>
  <si>
    <t>taihaobio.com</t>
  </si>
  <si>
    <t>cpointad.com</t>
  </si>
  <si>
    <t>pvikas.com</t>
  </si>
  <si>
    <t>zunni888.com</t>
  </si>
  <si>
    <t>achslions.com</t>
  </si>
  <si>
    <t>mediamalo.com</t>
  </si>
  <si>
    <t>nbqncl.com</t>
  </si>
  <si>
    <t>szzhxdzhyp.com</t>
  </si>
  <si>
    <t>jlszjy.com</t>
  </si>
  <si>
    <t>juzgrabz.com</t>
  </si>
  <si>
    <t>ranguk.com</t>
  </si>
  <si>
    <t>yilaoren.com</t>
  </si>
  <si>
    <t>1nuoya.com</t>
  </si>
  <si>
    <t>lqshb.com</t>
  </si>
  <si>
    <t>bjcxdzkj.com</t>
  </si>
  <si>
    <t>cctvyxjhkj.com</t>
  </si>
  <si>
    <t>duikhandel.com</t>
  </si>
  <si>
    <t>w3users.com</t>
  </si>
  <si>
    <t>ra2k.com</t>
  </si>
  <si>
    <t>cm6868.com</t>
  </si>
  <si>
    <t>hotlinknow.com</t>
  </si>
  <si>
    <t>37cs.com</t>
  </si>
  <si>
    <t>4-homedecor.com</t>
  </si>
  <si>
    <t>cchengxin.com</t>
  </si>
  <si>
    <t>pomoxian.com</t>
  </si>
  <si>
    <t>berthareilly.com</t>
  </si>
  <si>
    <t>sanbdsviet.com</t>
  </si>
  <si>
    <t>mulberrylanehomes.com</t>
  </si>
  <si>
    <t>njmpm.cn</t>
  </si>
  <si>
    <t>correctlydesign.com</t>
  </si>
  <si>
    <t>bicfurniture.com</t>
  </si>
  <si>
    <t>renrendoc.com</t>
  </si>
  <si>
    <t>housedecorationideas.com</t>
  </si>
  <si>
    <t>hometuitionkajang.com</t>
  </si>
  <si>
    <t>easykitchencabinets.com</t>
  </si>
  <si>
    <t>vcads.com</t>
  </si>
  <si>
    <t>theredhotkitchen.com</t>
  </si>
  <si>
    <t>refreshrenovations.global</t>
  </si>
  <si>
    <t>bjyqcwzx.com</t>
  </si>
  <si>
    <t>abc360.com</t>
  </si>
  <si>
    <t>stonetreedfw.com</t>
  </si>
  <si>
    <t>la119.cn</t>
  </si>
  <si>
    <t>roomandbath.com</t>
  </si>
  <si>
    <t>shtouch.org</t>
  </si>
  <si>
    <t>motiqonline.com</t>
  </si>
  <si>
    <t>marysherwoodlifestyles.com</t>
  </si>
  <si>
    <t>penglingzhiguan.com</t>
  </si>
  <si>
    <t>kikalab.com</t>
  </si>
  <si>
    <t>jnmfurniture.biz</t>
  </si>
  <si>
    <t>duolux.de</t>
  </si>
  <si>
    <t>gotianran.com</t>
  </si>
  <si>
    <t>el-tony.com</t>
  </si>
  <si>
    <t>conceptsfurniture.com</t>
  </si>
  <si>
    <t>mirrorlot.com</t>
  </si>
  <si>
    <t>iconloungesf.com</t>
  </si>
  <si>
    <t>shesafreak.com</t>
  </si>
  <si>
    <t>suiyifa.com</t>
  </si>
  <si>
    <t>lesscare.com</t>
  </si>
  <si>
    <t>qqrizhi.com</t>
  </si>
  <si>
    <t>valuelights.co.uk</t>
  </si>
  <si>
    <t>henyauctions.com</t>
  </si>
  <si>
    <t>housedesignerideas.com</t>
  </si>
  <si>
    <t>mygraphichunt.com</t>
  </si>
  <si>
    <t>ieslightlogic.org</t>
  </si>
  <si>
    <t>epsnet.com.cn</t>
  </si>
  <si>
    <t>kosyunyu.com</t>
  </si>
  <si>
    <t>hisyaku.com</t>
  </si>
  <si>
    <t>celebdetail.com</t>
  </si>
  <si>
    <t>uklidmecesko.cz</t>
  </si>
  <si>
    <t>storagebeds.com</t>
  </si>
  <si>
    <t>bnute.com</t>
  </si>
  <si>
    <t>ardibathrooms.com</t>
  </si>
  <si>
    <t>pvranking.com</t>
  </si>
  <si>
    <t>baditonghua.com</t>
  </si>
  <si>
    <t>scooter-boerse.de</t>
  </si>
  <si>
    <t>schwulentaeschchen.de</t>
  </si>
  <si>
    <t>schwulentasche.de</t>
  </si>
  <si>
    <t>schwimmbad-online.de</t>
  </si>
  <si>
    <t>schwerlastregal.de</t>
  </si>
  <si>
    <t>scooterboerse.de</t>
  </si>
  <si>
    <t>xn--schwei-discount-vib.de</t>
  </si>
  <si>
    <t>schweiÃŸ-discount.de</t>
  </si>
  <si>
    <t>xn--schssel-p2a.de</t>
  </si>
  <si>
    <t>schÃ¼ssel.de</t>
  </si>
  <si>
    <t>xn--schweidiscount-5fb.de</t>
  </si>
  <si>
    <t>schweiÃŸdiscount.de</t>
  </si>
  <si>
    <t>xn--schwulentschchen-3nb.de</t>
  </si>
  <si>
    <t>schwulentÃ¤schchen.de</t>
  </si>
  <si>
    <t>xn--schler-domain-yob.de</t>
  </si>
  <si>
    <t>schÃ¼ler-domain.de</t>
  </si>
  <si>
    <t>xn--schlerdomains-yob.de</t>
  </si>
  <si>
    <t>schÃ¼lerdomains.de</t>
  </si>
  <si>
    <t>xn--scooterbrse-yfb.de</t>
  </si>
  <si>
    <t>scooterbÃ¶rse.de</t>
  </si>
  <si>
    <t>xn--schwei-gta.de</t>
  </si>
  <si>
    <t>schweiÃŸ.de</t>
  </si>
  <si>
    <t>xn--schlerdomain-flb.de</t>
  </si>
  <si>
    <t>schÃ¼lerdomain.de</t>
  </si>
  <si>
    <t>xn--scooter-brse-djb.de</t>
  </si>
  <si>
    <t>scooter-bÃ¶rse.de</t>
  </si>
  <si>
    <t>xn--schler-domains-isb.de</t>
  </si>
  <si>
    <t>schÃ¼ler-domains.de</t>
  </si>
  <si>
    <t>leedyinteriors.com</t>
  </si>
  <si>
    <t>aerostar.ru</t>
  </si>
  <si>
    <t>258pj.com</t>
  </si>
  <si>
    <t>lights2go.co.uk</t>
  </si>
  <si>
    <t>special-hairstyles.com</t>
  </si>
  <si>
    <t>monsieurvintage.com</t>
  </si>
  <si>
    <t>hyakunin.com</t>
  </si>
  <si>
    <t>romantiqueandrebel.com</t>
  </si>
  <si>
    <t>sologstrand.dk</t>
  </si>
  <si>
    <t>thiswallpaper.com</t>
  </si>
  <si>
    <t>africatravel.cn</t>
  </si>
  <si>
    <t>beat11.com</t>
  </si>
  <si>
    <t>tehlen.com</t>
  </si>
  <si>
    <t>taverna-flint.ru</t>
  </si>
  <si>
    <t>my-barnaul.ru</t>
  </si>
  <si>
    <t>warmly-comfort.ru</t>
  </si>
  <si>
    <t>zpllawyer.com</t>
  </si>
  <si>
    <t>theoliversmadhouse.co.uk</t>
  </si>
  <si>
    <t>cuwell.com</t>
  </si>
  <si>
    <t>sublimegroup.com.au</t>
  </si>
  <si>
    <t>diverz.ru</t>
  </si>
  <si>
    <t>yanhuakj.com</t>
  </si>
  <si>
    <t>02edu.com</t>
  </si>
  <si>
    <t>cakemania.it</t>
  </si>
  <si>
    <t>wyprzedazeria.pl</t>
  </si>
  <si>
    <t>bugwoodcloud.org</t>
  </si>
  <si>
    <t>contactschool.pl</t>
  </si>
  <si>
    <t>guruparents.com</t>
  </si>
  <si>
    <t>nord-wind.pl</t>
  </si>
  <si>
    <t>christian-manou.net</t>
  </si>
  <si>
    <t>ilp24.com</t>
  </si>
  <si>
    <t>yljzssj.com</t>
  </si>
  <si>
    <t>mountrantmore.com</t>
  </si>
  <si>
    <t>barzz.net</t>
  </si>
  <si>
    <t>ferienhaus-urlaube.de</t>
  </si>
  <si>
    <t>mexpo.com.pl</t>
  </si>
  <si>
    <t>hangngoainhap.com.vn</t>
  </si>
  <si>
    <t>golights.com.au</t>
  </si>
  <si>
    <t>fortbrands.com</t>
  </si>
  <si>
    <t>freegreatdesign.com</t>
  </si>
  <si>
    <t>bestdemotivationalposters.com</t>
  </si>
  <si>
    <t>qktsw.com</t>
  </si>
  <si>
    <t>liubao.gov.cn</t>
  </si>
  <si>
    <t>wm616.cn</t>
  </si>
  <si>
    <t>czzajc.com</t>
  </si>
  <si>
    <t>bds-bayern.de</t>
  </si>
  <si>
    <t>edunloaded.com</t>
  </si>
  <si>
    <t>kids-n-cribs.com</t>
  </si>
  <si>
    <t>gtaall.com.br</t>
  </si>
  <si>
    <t>wddoor88.com</t>
  </si>
  <si>
    <t>pmovie.com</t>
  </si>
  <si>
    <t>nanjixiong.com</t>
  </si>
  <si>
    <t>assonnik.ru</t>
  </si>
  <si>
    <t>pitchup.co.uk</t>
  </si>
  <si>
    <t>theendearinghome.com</t>
  </si>
  <si>
    <t>niksaresnafodasi.org.tr</t>
  </si>
  <si>
    <t>xfsshmzsj.com</t>
  </si>
  <si>
    <t>craftthyme.com</t>
  </si>
  <si>
    <t>hrbsweyg.com</t>
  </si>
  <si>
    <t>hass-im-netz.info</t>
  </si>
  <si>
    <t>u-learning.cn</t>
  </si>
  <si>
    <t>backdropsbeautiful.com</t>
  </si>
  <si>
    <t>iip.net</t>
  </si>
  <si>
    <t>97zm.com</t>
  </si>
  <si>
    <t>ceskyflorbal.cz</t>
  </si>
  <si>
    <t>hediyeliksaat.net</t>
  </si>
  <si>
    <t>kinpan.com</t>
  </si>
  <si>
    <t>oaklandnursery.com</t>
  </si>
  <si>
    <t>linkorshop.ru</t>
  </si>
  <si>
    <t>mafamillezen.com</t>
  </si>
  <si>
    <t>wgsolar.com</t>
  </si>
  <si>
    <t>xpatnation.co</t>
  </si>
  <si>
    <t>sureninsaat.com</t>
  </si>
  <si>
    <t>telsizinsaat.com</t>
  </si>
  <si>
    <t>kaserafintube.com</t>
  </si>
  <si>
    <t>mogilev-region.gov.by</t>
  </si>
  <si>
    <t>bathroomvesselsinks.com</t>
  </si>
  <si>
    <t>lazneluhacovice.cz</t>
  </si>
  <si>
    <t>vscr.cz</t>
  </si>
  <si>
    <t>topvaluereviews.net</t>
  </si>
  <si>
    <t>egepansiyonbodrum.com</t>
  </si>
  <si>
    <t>kuyucudeniz.com</t>
  </si>
  <si>
    <t>merge2016.com</t>
  </si>
  <si>
    <t>xn--sarinaat-vkb67b.com.tr</t>
  </si>
  <si>
    <t>sarÄ±inÅŸaat.com.tr</t>
  </si>
  <si>
    <t>vufold.co.uk</t>
  </si>
  <si>
    <t>theseasonalhome.com</t>
  </si>
  <si>
    <t>little-linguist.co.uk</t>
  </si>
  <si>
    <t>adfc-tourenportal.de</t>
  </si>
  <si>
    <t>ouroneacrefarm.com</t>
  </si>
  <si>
    <t>theroadtohoney.com</t>
  </si>
  <si>
    <t>loznicijepovi.hr</t>
  </si>
  <si>
    <t>chilliwebsites.com</t>
  </si>
  <si>
    <t>ontargettraining.us</t>
  </si>
  <si>
    <t>apotheke.com</t>
  </si>
  <si>
    <t>arthukuk.com</t>
  </si>
  <si>
    <t>struxtravel.com</t>
  </si>
  <si>
    <t>cizer-led.com</t>
  </si>
  <si>
    <t>denizyegin.info</t>
  </si>
  <si>
    <t>xinhuamifeng.cn</t>
  </si>
  <si>
    <t>noi.bg</t>
  </si>
  <si>
    <t>klasambalaj.com</t>
  </si>
  <si>
    <t>recipecorner.com</t>
  </si>
  <si>
    <t>sistastalk.com</t>
  </si>
  <si>
    <t>tvhland.com</t>
  </si>
  <si>
    <t>naplo-online.hu</t>
  </si>
  <si>
    <t>hivconsultation.in</t>
  </si>
  <si>
    <t>akmanhidrolik.com</t>
  </si>
  <si>
    <t>evrimcalkavur.com</t>
  </si>
  <si>
    <t>hisarofismobilyalari.com</t>
  </si>
  <si>
    <t>tousergo.com</t>
  </si>
  <si>
    <t>pension.de</t>
  </si>
  <si>
    <t>ecerg.com</t>
  </si>
  <si>
    <t>plustercume.com</t>
  </si>
  <si>
    <t>reporttemplate.info</t>
  </si>
  <si>
    <t>smtzx.net</t>
  </si>
  <si>
    <t>adexgrup.com.tr</t>
  </si>
  <si>
    <t>edremitgultekininsaat.com</t>
  </si>
  <si>
    <t>jdmeuro.com</t>
  </si>
  <si>
    <t>makrotanitim.com</t>
  </si>
  <si>
    <t>sosunday.com</t>
  </si>
  <si>
    <t>aineva.it</t>
  </si>
  <si>
    <t>misscrnsposa.com</t>
  </si>
  <si>
    <t>detmold.de</t>
  </si>
  <si>
    <t>antikdizaynmobilya.com.tr</t>
  </si>
  <si>
    <t>redapple.com.tr</t>
  </si>
  <si>
    <t>dijitalmimarlar.com</t>
  </si>
  <si>
    <t>olderwomansexvideos.com</t>
  </si>
  <si>
    <t>pttngvklongdan.com</t>
  </si>
  <si>
    <t>sevalfer.com</t>
  </si>
  <si>
    <t>indafondazione.org</t>
  </si>
  <si>
    <t>4kraftykidz.com</t>
  </si>
  <si>
    <t>suzyguese.com</t>
  </si>
  <si>
    <t>hdbloggers.net</t>
  </si>
  <si>
    <t>spiralteltoka.com</t>
  </si>
  <si>
    <t>zolocrust.com</t>
  </si>
  <si>
    <t>gaziantepototamir.com</t>
  </si>
  <si>
    <t>senepeople.com</t>
  </si>
  <si>
    <t>epiroller.net</t>
  </si>
  <si>
    <t>educamos.com</t>
  </si>
  <si>
    <t>silkcarpet.in</t>
  </si>
  <si>
    <t>baykentmermer.com</t>
  </si>
  <si>
    <t>bymarcajewelry.com</t>
  </si>
  <si>
    <t>esifo.com</t>
  </si>
  <si>
    <t>tasarimeksen.com</t>
  </si>
  <si>
    <t>kanaren-virtuell.de</t>
  </si>
  <si>
    <t>tomatobank.co.jp</t>
  </si>
  <si>
    <t>basketzone.net</t>
  </si>
  <si>
    <t>dogrullar.com</t>
  </si>
  <si>
    <t>piicpl.com</t>
  </si>
  <si>
    <t>probimtr.com</t>
  </si>
  <si>
    <t>vincentz.net</t>
  </si>
  <si>
    <t>art-mg.ru</t>
  </si>
  <si>
    <t>amsedu.in</t>
  </si>
  <si>
    <t>rubbettinoeditore.it</t>
  </si>
  <si>
    <t>custom-fitting.se</t>
  </si>
  <si>
    <t>cngoodsindex.com</t>
  </si>
  <si>
    <t>ozgursungerlastik.com</t>
  </si>
  <si>
    <t>de-nfg.nl</t>
  </si>
  <si>
    <t>cute.cd</t>
  </si>
  <si>
    <t>carproductstested.com</t>
  </si>
  <si>
    <t>bd0557.com</t>
  </si>
  <si>
    <t>stadtklima-stuttgart.de</t>
  </si>
  <si>
    <t>pzfybj.com.cn</t>
  </si>
  <si>
    <t>breezecenter.com</t>
  </si>
  <si>
    <t>euro-t-guide.com</t>
  </si>
  <si>
    <t>sempionenews.it</t>
  </si>
  <si>
    <t>ofthehearth.com</t>
  </si>
  <si>
    <t>camping-club.de</t>
  </si>
  <si>
    <t>medion-fotoalbum.de</t>
  </si>
  <si>
    <t>hikoreanfashion.com</t>
  </si>
  <si>
    <t>pusvn.com</t>
  </si>
  <si>
    <t>wk.se</t>
  </si>
  <si>
    <t>bidami.com</t>
  </si>
  <si>
    <t>printabletemplatesfree.com</t>
  </si>
  <si>
    <t>superiorstoneandcabinet.com</t>
  </si>
  <si>
    <t>zibacatering.com</t>
  </si>
  <si>
    <t>x-168.com</t>
  </si>
  <si>
    <t>arlawyers.co.za</t>
  </si>
  <si>
    <t>outpostusa.org</t>
  </si>
  <si>
    <t>thammyhanquoc.vn</t>
  </si>
  <si>
    <t>ccwellness.com.au</t>
  </si>
  <si>
    <t>illuminatisymbols.info</t>
  </si>
  <si>
    <t>minamisatsuma.lg.jp</t>
  </si>
  <si>
    <t>ventil-verlag.de</t>
  </si>
  <si>
    <t>thebeekeeper.info</t>
  </si>
  <si>
    <t>hist-chron.com</t>
  </si>
  <si>
    <t>raovat123.com</t>
  </si>
  <si>
    <t>coesfeld.de</t>
  </si>
  <si>
    <t>gradara.org</t>
  </si>
  <si>
    <t>treasure-f.com</t>
  </si>
  <si>
    <t>mhplus-krankenkasse.de</t>
  </si>
  <si>
    <t>carepark.com.tr</t>
  </si>
  <si>
    <t>henanrd.gov.cn</t>
  </si>
  <si>
    <t>theaccentpiece.com</t>
  </si>
  <si>
    <t>hotelmeenakshi.in</t>
  </si>
  <si>
    <t>budgetfairytale.com</t>
  </si>
  <si>
    <t>clubmark.org.uk</t>
  </si>
  <si>
    <t>mimiandchichi.com</t>
  </si>
  <si>
    <t>metalshop.cz</t>
  </si>
  <si>
    <t>totalvod.eu</t>
  </si>
  <si>
    <t>galliera.it</t>
  </si>
  <si>
    <t>heinrich-schmid.com</t>
  </si>
  <si>
    <t>enzkreis.de</t>
  </si>
  <si>
    <t>helpedia.de</t>
  </si>
  <si>
    <t>discotech.me</t>
  </si>
  <si>
    <t>hbrongying.net</t>
  </si>
  <si>
    <t>jy-clo2.com.tw</t>
  </si>
  <si>
    <t>oeht.at</t>
  </si>
  <si>
    <t>shinshu-liveon.jp</t>
  </si>
  <si>
    <t>fashboulevard.com</t>
  </si>
  <si>
    <t>jedicraftgirl.com</t>
  </si>
  <si>
    <t>mixerplanet.com</t>
  </si>
  <si>
    <t>tenmania.com</t>
  </si>
  <si>
    <t>breisgau-hochschwarzwald.de</t>
  </si>
  <si>
    <t>fona.dk</t>
  </si>
  <si>
    <t>serviceindex.dk</t>
  </si>
  <si>
    <t>gigijay.com</t>
  </si>
  <si>
    <t>icaclasses.com</t>
  </si>
  <si>
    <t>gaesteliste.de</t>
  </si>
  <si>
    <t>bengtandreasson.nu</t>
  </si>
  <si>
    <t>itbags.ru</t>
  </si>
  <si>
    <t>bb-live.de</t>
  </si>
  <si>
    <t>hauschka.de</t>
  </si>
  <si>
    <t>hidrosolucionescolima.com</t>
  </si>
  <si>
    <t>jpmadoff.com</t>
  </si>
  <si>
    <t>kulturen.com</t>
  </si>
  <si>
    <t>initiative-musik.de</t>
  </si>
  <si>
    <t>dikty.eu</t>
  </si>
  <si>
    <t>shiraze.ir</t>
  </si>
  <si>
    <t>eat-this.org</t>
  </si>
  <si>
    <t>njyxdq.com</t>
  </si>
  <si>
    <t>consiglioautonomie.it</t>
  </si>
  <si>
    <t>buzkap.com</t>
  </si>
  <si>
    <t>schloss-lichtenstein.de</t>
  </si>
  <si>
    <t>playgm.cn</t>
  </si>
  <si>
    <t>dailyedu.com</t>
  </si>
  <si>
    <t>monarch-electronics.com</t>
  </si>
  <si>
    <t>720bd.ru</t>
  </si>
  <si>
    <t>gff.com</t>
  </si>
  <si>
    <t>lieying56.com</t>
  </si>
  <si>
    <t>biokreis.de</t>
  </si>
  <si>
    <t>jugendstiftung.de</t>
  </si>
  <si>
    <t>togev.org.tr</t>
  </si>
  <si>
    <t>xn--24-6kclfxvqz5m.xn--p1ai</t>
  </si>
  <si>
    <t>Ð³Ð¸Ñ€Ð»ÑÐ½Ð´Ð°24.Ñ€Ñ„</t>
  </si>
  <si>
    <t>eduinfo.com.bd</t>
  </si>
  <si>
    <t>nyyuesao.com</t>
  </si>
  <si>
    <t>shibushi.lg.jp</t>
  </si>
  <si>
    <t>asiansexthrills.com</t>
  </si>
  <si>
    <t>howon.ac.kr</t>
  </si>
  <si>
    <t>avintagesplendor.com</t>
  </si>
  <si>
    <t>parkaue.de</t>
  </si>
  <si>
    <t>centrofiera.it</t>
  </si>
  <si>
    <t>blike.net</t>
  </si>
  <si>
    <t>german-racewars.com</t>
  </si>
  <si>
    <t>230volt.com.ua</t>
  </si>
  <si>
    <t>fondospantallagratis.com</t>
  </si>
  <si>
    <t>pokkacreate.co.jp</t>
  </si>
  <si>
    <t>ifmetall.se</t>
  </si>
  <si>
    <t>footballemotions.com</t>
  </si>
  <si>
    <t>smartbusinessdirectory.co.uk</t>
  </si>
  <si>
    <t>bakeeatrepeat.ca</t>
  </si>
  <si>
    <t>adventuresinwunderland.com</t>
  </si>
  <si>
    <t>bluebellnursery.com</t>
  </si>
  <si>
    <t>neweracaptalk.com</t>
  </si>
  <si>
    <t>qxzxn.com</t>
  </si>
  <si>
    <t>the-rdn.com</t>
  </si>
  <si>
    <t>wistee.fr</t>
  </si>
  <si>
    <t>incoming.jp</t>
  </si>
  <si>
    <t>alettaoceanempire.com</t>
  </si>
  <si>
    <t>primarythemepark.com</t>
  </si>
  <si>
    <t>rl-outlet.com</t>
  </si>
  <si>
    <t>themichiganmom.com</t>
  </si>
  <si>
    <t>upscaleswagger.com</t>
  </si>
  <si>
    <t>routenet.be</t>
  </si>
  <si>
    <t>thegreatsmokeymountainsparkway.com</t>
  </si>
  <si>
    <t>padico.cn</t>
  </si>
  <si>
    <t>schrammek.de</t>
  </si>
  <si>
    <t>waldemarsudde.se</t>
  </si>
  <si>
    <t>makingartfun.com</t>
  </si>
  <si>
    <t>oljsy.com</t>
  </si>
  <si>
    <t>zszx114.com</t>
  </si>
  <si>
    <t>495time.ru</t>
  </si>
  <si>
    <t>homeguidedesign.com.sg</t>
  </si>
  <si>
    <t>jadeoak.com</t>
  </si>
  <si>
    <t>jesusservingyou.com</t>
  </si>
  <si>
    <t>natural-homeremedies-for-life.com</t>
  </si>
  <si>
    <t>tool-rank.com</t>
  </si>
  <si>
    <t>xb-dq.com</t>
  </si>
  <si>
    <t>buecher-wiki.de</t>
  </si>
  <si>
    <t>shinkumi.jp</t>
  </si>
  <si>
    <t>baobeigezi.com</t>
  </si>
  <si>
    <t>kanwalverma.com</t>
  </si>
  <si>
    <t>kontext-tv.de</t>
  </si>
  <si>
    <t>analystjournal.com</t>
  </si>
  <si>
    <t>wwwbet007comwangzhi3654.com</t>
  </si>
  <si>
    <t>reviler.org</t>
  </si>
  <si>
    <t>autolatest.ro</t>
  </si>
  <si>
    <t>dgxingli.cn</t>
  </si>
  <si>
    <t>gaoshangcar.com</t>
  </si>
  <si>
    <t>marlux.com</t>
  </si>
  <si>
    <t>qiffam.com</t>
  </si>
  <si>
    <t>noiportal.hu</t>
  </si>
  <si>
    <t>trucksale.ru</t>
  </si>
  <si>
    <t>cityfoto.at</t>
  </si>
  <si>
    <t>cash-forum.biz</t>
  </si>
  <si>
    <t>adpackpro.com</t>
  </si>
  <si>
    <t>bestwagreen.com</t>
  </si>
  <si>
    <t>cdwck.com</t>
  </si>
  <si>
    <t>fzeyewear.com</t>
  </si>
  <si>
    <t>raooo.com</t>
  </si>
  <si>
    <t>runchangstone.com</t>
  </si>
  <si>
    <t>sport-wheels.de</t>
  </si>
  <si>
    <t>livforstyle.net</t>
  </si>
  <si>
    <t>ncca.co.uk</t>
  </si>
  <si>
    <t>024kp.com</t>
  </si>
  <si>
    <t>819yc.com</t>
  </si>
  <si>
    <t>flbsbzmkh.com</t>
  </si>
  <si>
    <t>glassbottlemarks.com</t>
  </si>
  <si>
    <t>meidaozs.com</t>
  </si>
  <si>
    <t>momsmustardseeds.com</t>
  </si>
  <si>
    <t>pornstarblognetwork.com</t>
  </si>
  <si>
    <t>ts.com</t>
  </si>
  <si>
    <t>wyysj.com</t>
  </si>
  <si>
    <t>yt4321.com</t>
  </si>
  <si>
    <t>yzxit.com</t>
  </si>
  <si>
    <t>auto17173.com</t>
  </si>
  <si>
    <t>cdyengh.com</t>
  </si>
  <si>
    <t>huaweiit.com</t>
  </si>
  <si>
    <t>medtronic.de</t>
  </si>
  <si>
    <t>s-rail.co.jp</t>
  </si>
  <si>
    <t>021zhan.com</t>
  </si>
  <si>
    <t>8wkjq.com</t>
  </si>
  <si>
    <t>aquavpc.com</t>
  </si>
  <si>
    <t>fuchengvgl.com</t>
  </si>
  <si>
    <t>hynyjs.com</t>
  </si>
  <si>
    <t>xakdtx.com</t>
  </si>
  <si>
    <t>xmmingda.com</t>
  </si>
  <si>
    <t>zhuhaizhuangxiu.com</t>
  </si>
  <si>
    <t>sskduesseldorf.de</t>
  </si>
  <si>
    <t>dzpfj.com</t>
  </si>
  <si>
    <t>jxwbjj.com</t>
  </si>
  <si>
    <t>lyqidong.com</t>
  </si>
  <si>
    <t>tlcyl666.com</t>
  </si>
  <si>
    <t>yysyly.com</t>
  </si>
  <si>
    <t>toyscenter.it</t>
  </si>
  <si>
    <t>pecolly.jp</t>
  </si>
  <si>
    <t>recruiter.co.kr</t>
  </si>
  <si>
    <t>what-buddha-said.net</t>
  </si>
  <si>
    <t>whyilike.cn</t>
  </si>
  <si>
    <t>hfschina.com</t>
  </si>
  <si>
    <t>jiuchendz.com</t>
  </si>
  <si>
    <t>jthdjt.com</t>
  </si>
  <si>
    <t>w88tybc.com</t>
  </si>
  <si>
    <t>deutsches-filmmuseum.de</t>
  </si>
  <si>
    <t>hengshengpump.net</t>
  </si>
  <si>
    <t>bzsd.cn</t>
  </si>
  <si>
    <t>recycle-bag.cn</t>
  </si>
  <si>
    <t>tianyihb.cn</t>
  </si>
  <si>
    <t>bellkj.com</t>
  </si>
  <si>
    <t>bw-bio.com</t>
  </si>
  <si>
    <t>hd0d.com</t>
  </si>
  <si>
    <t>mjfhq.com</t>
  </si>
  <si>
    <t>nufhas-bd.com</t>
  </si>
  <si>
    <t>tlcyl888.com</t>
  </si>
  <si>
    <t>tongweiqwu.com</t>
  </si>
  <si>
    <t>wzhongri.com</t>
  </si>
  <si>
    <t>ypjd88.com</t>
  </si>
  <si>
    <t>artflower.org</t>
  </si>
  <si>
    <t>shanghaipdspa.cn</t>
  </si>
  <si>
    <t>1860p.com</t>
  </si>
  <si>
    <t>biboglass.com</t>
  </si>
  <si>
    <t>eapowder.com</t>
  </si>
  <si>
    <t>jinghuazhenye.com</t>
  </si>
  <si>
    <t>jzsgg.com</t>
  </si>
  <si>
    <t>lushescurtains.com</t>
  </si>
  <si>
    <t>sqsszj.com</t>
  </si>
  <si>
    <t>tahitivillage.com</t>
  </si>
  <si>
    <t>zzsywfb.com</t>
  </si>
  <si>
    <t>zjrskspx.net</t>
  </si>
  <si>
    <t>weddingphotographyselect.co.uk</t>
  </si>
  <si>
    <t>thetortoisetable.org.uk</t>
  </si>
  <si>
    <t>aofengsw.com</t>
  </si>
  <si>
    <t>csmtmsc.com</t>
  </si>
  <si>
    <t>ebhjbzx.com</t>
  </si>
  <si>
    <t>fluidmotorunion.com</t>
  </si>
  <si>
    <t>kangbaoqpo.com</t>
  </si>
  <si>
    <t>lbsxc.com</t>
  </si>
  <si>
    <t>lingbiliu.com</t>
  </si>
  <si>
    <t>tb0007888.com</t>
  </si>
  <si>
    <t>tesems.com</t>
  </si>
  <si>
    <t>xiaoxianghy.com</t>
  </si>
  <si>
    <t>yogaxin.com</t>
  </si>
  <si>
    <t>zzflg.com</t>
  </si>
  <si>
    <t>elfcomp.ru</t>
  </si>
  <si>
    <t>ph-online.ac.at</t>
  </si>
  <si>
    <t>024jia.com</t>
  </si>
  <si>
    <t>china-zcwl.com</t>
  </si>
  <si>
    <t>creatipc.com</t>
  </si>
  <si>
    <t>fuzhou58.com</t>
  </si>
  <si>
    <t>joyanglab.com</t>
  </si>
  <si>
    <t>laiyindao.com</t>
  </si>
  <si>
    <t>noahcidu.com</t>
  </si>
  <si>
    <t>poweredbyporn.com</t>
  </si>
  <si>
    <t>sbfyl.com</t>
  </si>
  <si>
    <t>soapstones.com</t>
  </si>
  <si>
    <t>sysshine.com</t>
  </si>
  <si>
    <t>teesnthings.com</t>
  </si>
  <si>
    <t>wrcfs.com</t>
  </si>
  <si>
    <t>yxbgkj.com</t>
  </si>
  <si>
    <t>zbtzdz.com</t>
  </si>
  <si>
    <t>sefcarm.es</t>
  </si>
  <si>
    <t>jianzaoshiwang.net</t>
  </si>
  <si>
    <t>mj2000.net</t>
  </si>
  <si>
    <t>hustle.ru</t>
  </si>
  <si>
    <t>hnsaqscw.gov.cn</t>
  </si>
  <si>
    <t>cre8tioncrochet.com</t>
  </si>
  <si>
    <t>domainoo.com</t>
  </si>
  <si>
    <t>hyxrtz.com</t>
  </si>
  <si>
    <t>jgs-tech.com</t>
  </si>
  <si>
    <t>jinkunongjia.com</t>
  </si>
  <si>
    <t>ksylwz.com</t>
  </si>
  <si>
    <t>puchengbgh.com</t>
  </si>
  <si>
    <t>redstarshotel.com</t>
  </si>
  <si>
    <t>smsbypt666.com</t>
  </si>
  <si>
    <t>syxrp.com</t>
  </si>
  <si>
    <t>tb0007xz8.com</t>
  </si>
  <si>
    <t>tb0007sjb6.com</t>
  </si>
  <si>
    <t>tb222ptxz8.com</t>
  </si>
  <si>
    <t>teenporn8.com</t>
  </si>
  <si>
    <t>europarc-deutschland.de</t>
  </si>
  <si>
    <t>shvideo.com.cn</t>
  </si>
  <si>
    <t>exmobile.cn</t>
  </si>
  <si>
    <t>ambcdq888.com</t>
  </si>
  <si>
    <t>anzhuanggongsi.com</t>
  </si>
  <si>
    <t>czsafer.com</t>
  </si>
  <si>
    <t>har-trade.com</t>
  </si>
  <si>
    <t>jgylpt.com</t>
  </si>
  <si>
    <t>jschsnc.com</t>
  </si>
  <si>
    <t>jspuan.com</t>
  </si>
  <si>
    <t>linxianbhy.com</t>
  </si>
  <si>
    <t>ltptyl8.com</t>
  </si>
  <si>
    <t>rzhaiyu.com</t>
  </si>
  <si>
    <t>sandy227.com</t>
  </si>
  <si>
    <t>shyangmingzs.com</t>
  </si>
  <si>
    <t>twgoto.com</t>
  </si>
  <si>
    <t>zs-dycm.com</t>
  </si>
  <si>
    <t>7names.ru</t>
  </si>
  <si>
    <t>presov.sk</t>
  </si>
  <si>
    <t>spaceheater.com.cn</t>
  </si>
  <si>
    <t>zjrenhe.cn</t>
  </si>
  <si>
    <t>jingbai-expo.com</t>
  </si>
  <si>
    <t>lyxyyy.com</t>
  </si>
  <si>
    <t>nunze.com</t>
  </si>
  <si>
    <t>sttmy.com</t>
  </si>
  <si>
    <t>tb0002xz.com</t>
  </si>
  <si>
    <t>tb0006tongbaoyulecheng.com</t>
  </si>
  <si>
    <t>tinvikz.com</t>
  </si>
  <si>
    <t>ynsma.com</t>
  </si>
  <si>
    <t>zbtjx.com</t>
  </si>
  <si>
    <t>miminc.org</t>
  </si>
  <si>
    <t>shaoshan.com.cn</t>
  </si>
  <si>
    <t>xinyueinfo.cn</t>
  </si>
  <si>
    <t>bzcslwsbc.com</t>
  </si>
  <si>
    <t>cqafcp.com</t>
  </si>
  <si>
    <t>dgcsrq.com</t>
  </si>
  <si>
    <t>dljmwy.com</t>
  </si>
  <si>
    <t>exse-tech.com</t>
  </si>
  <si>
    <t>ht-aceto.com</t>
  </si>
  <si>
    <t>qdqsh.com</t>
  </si>
  <si>
    <t>qijundoor.com</t>
  </si>
  <si>
    <t>shuangqingift.com</t>
  </si>
  <si>
    <t>weelii.com</t>
  </si>
  <si>
    <t>yiyunoa.com</t>
  </si>
  <si>
    <t>paravan.de</t>
  </si>
  <si>
    <t>smithmosaic.net</t>
  </si>
  <si>
    <t>188yb.com</t>
  </si>
  <si>
    <t>hs-sys.com</t>
  </si>
  <si>
    <t>lgtaoci.com</t>
  </si>
  <si>
    <t>longjingzxa.com</t>
  </si>
  <si>
    <t>shxy65.com</t>
  </si>
  <si>
    <t>wzhxlzh.com</t>
  </si>
  <si>
    <t>xinyidoors.com</t>
  </si>
  <si>
    <t>lzym.net</t>
  </si>
  <si>
    <t>med-al.ru</t>
  </si>
  <si>
    <t>spravki77.ru</t>
  </si>
  <si>
    <t>h1202.cn</t>
  </si>
  <si>
    <t>iiii007.com</t>
  </si>
  <si>
    <t>kkd-mould.com</t>
  </si>
  <si>
    <t>qlslotsgw.com</t>
  </si>
  <si>
    <t>sh-gsysj.com</t>
  </si>
  <si>
    <t>xd978.com</t>
  </si>
  <si>
    <t>adinfinitum.gq</t>
  </si>
  <si>
    <t>tasteofmilano.it</t>
  </si>
  <si>
    <t>filmonline.kz</t>
  </si>
  <si>
    <t>arbitr-consulting.ru</t>
  </si>
  <si>
    <t>smart-in.ru</t>
  </si>
  <si>
    <t>sud-urist.ru</t>
  </si>
  <si>
    <t>si110.cn</t>
  </si>
  <si>
    <t>ahszjr.com</t>
  </si>
  <si>
    <t>fj-hx.com</t>
  </si>
  <si>
    <t>hkhbn.com</t>
  </si>
  <si>
    <t>hmyx888.com</t>
  </si>
  <si>
    <t>huijianbiotech.com</t>
  </si>
  <si>
    <t>huoyuancool.com</t>
  </si>
  <si>
    <t>indreviews.com</t>
  </si>
  <si>
    <t>kaidudianqi.com</t>
  </si>
  <si>
    <t>pfbyg.com</t>
  </si>
  <si>
    <t>pjylgw999.com</t>
  </si>
  <si>
    <t>rensch-haus.com</t>
  </si>
  <si>
    <t>sphxlt.com</t>
  </si>
  <si>
    <t>xichuantlo.com</t>
  </si>
  <si>
    <t>ywxsmr0078.com</t>
  </si>
  <si>
    <t>hyperbate.fr</t>
  </si>
  <si>
    <t>hkmeilin.net</t>
  </si>
  <si>
    <t>it-pillole-pererezione.xyz</t>
  </si>
  <si>
    <t>amicc.com</t>
  </si>
  <si>
    <t>jysgdq.com</t>
  </si>
  <si>
    <t>zorenhoda.com</t>
  </si>
  <si>
    <t>tabletkinapotencjeee.ovh</t>
  </si>
  <si>
    <t>xmysbw.cn</t>
  </si>
  <si>
    <t>azcarsandtrucks.com</t>
  </si>
  <si>
    <t>hfxxb.com</t>
  </si>
  <si>
    <t>nhtukraine.com</t>
  </si>
  <si>
    <t>redta.com</t>
  </si>
  <si>
    <t>rmedica.com</t>
  </si>
  <si>
    <t>xubeichem.com</t>
  </si>
  <si>
    <t>zz16bb.com</t>
  </si>
  <si>
    <t>rinyu.co.jp</t>
  </si>
  <si>
    <t>myntkabinettet.se</t>
  </si>
  <si>
    <t>xn--j1anf4b.xn--p1ai</t>
  </si>
  <si>
    <t>ÑƒÑÑÐº.Ñ€Ñ„</t>
  </si>
  <si>
    <t>cd00.cn</t>
  </si>
  <si>
    <t>champcash.com</t>
  </si>
  <si>
    <t>expo-sh.com</t>
  </si>
  <si>
    <t>hbgengli.com</t>
  </si>
  <si>
    <t>hbshpmc.com</t>
  </si>
  <si>
    <t>info-alberghi.com</t>
  </si>
  <si>
    <t>putishu.com</t>
  </si>
  <si>
    <t>sdjuxinqiaojia.com</t>
  </si>
  <si>
    <t>radiomaria.es</t>
  </si>
  <si>
    <t>wtusana.hk</t>
  </si>
  <si>
    <t>eastblu.info</t>
  </si>
  <si>
    <t>sheraton-kobe.co.jp</t>
  </si>
  <si>
    <t>playerone.tv</t>
  </si>
  <si>
    <t>cupecake.com</t>
  </si>
  <si>
    <t>cwjnkj.com</t>
  </si>
  <si>
    <t>forumdervis.com</t>
  </si>
  <si>
    <t>jinjsilver.com</t>
  </si>
  <si>
    <t>shmhvac.com</t>
  </si>
  <si>
    <t>shwtyw.com</t>
  </si>
  <si>
    <t>slu.fi</t>
  </si>
  <si>
    <t>hnzhongyuan.com</t>
  </si>
  <si>
    <t>huixiangcn.com</t>
  </si>
  <si>
    <t>inventlayout.com</t>
  </si>
  <si>
    <t>lt-mr.com</t>
  </si>
  <si>
    <t>radiohochstift.de</t>
  </si>
  <si>
    <t>urisol.ru</t>
  </si>
  <si>
    <t>hr-machinetools.com</t>
  </si>
  <si>
    <t>ksjust.com</t>
  </si>
  <si>
    <t>lz-xw.com</t>
  </si>
  <si>
    <t>sh-hairuida.com</t>
  </si>
  <si>
    <t>xynqp.com</t>
  </si>
  <si>
    <t>shoyeido.co.jp</t>
  </si>
  <si>
    <t>kmma.jp</t>
  </si>
  <si>
    <t>hd-ls.net</t>
  </si>
  <si>
    <t>waffelbrand.org</t>
  </si>
  <si>
    <t>chinavdu.com</t>
  </si>
  <si>
    <t>szevd.com</t>
  </si>
  <si>
    <t>prins.co.jp</t>
  </si>
  <si>
    <t>timewatch.ru</t>
  </si>
  <si>
    <t>tomthorogood.co.uk</t>
  </si>
  <si>
    <t>5184008.com</t>
  </si>
  <si>
    <t>alexwaterhousehayward.com</t>
  </si>
  <si>
    <t>alle-unternehmen.de</t>
  </si>
  <si>
    <t>cnvaco.com</t>
  </si>
  <si>
    <t>hireme101.com</t>
  </si>
  <si>
    <t>pollution.com</t>
  </si>
  <si>
    <t>practicalmediscience.com</t>
  </si>
  <si>
    <t>we3travel.com</t>
  </si>
  <si>
    <t>aqua-therm.ru</t>
  </si>
  <si>
    <t>contedefee.ru</t>
  </si>
  <si>
    <t>wiener-metropol.at</t>
  </si>
  <si>
    <t>energydepot.com</t>
  </si>
  <si>
    <t>munhwa.co.kr</t>
  </si>
  <si>
    <t>isida.ua</t>
  </si>
  <si>
    <t>0533soft.com</t>
  </si>
  <si>
    <t>hailianwenhua.com</t>
  </si>
  <si>
    <t>noeconservation.org</t>
  </si>
  <si>
    <t>kroshka-enot.ru</t>
  </si>
  <si>
    <t>021-31265544.com</t>
  </si>
  <si>
    <t>avon-business.com</t>
  </si>
  <si>
    <t>cialispillsr3buy.com</t>
  </si>
  <si>
    <t>cybersecurity-excellence-awards.com</t>
  </si>
  <si>
    <t>effectsbay.com</t>
  </si>
  <si>
    <t>lyyzsg.com</t>
  </si>
  <si>
    <t>oidehita.com</t>
  </si>
  <si>
    <t>sur-eur.com</t>
  </si>
  <si>
    <t>ubestcar.com</t>
  </si>
  <si>
    <t>hshl.de</t>
  </si>
  <si>
    <t>somosfamilia.info</t>
  </si>
  <si>
    <t>suitableshop.nl</t>
  </si>
  <si>
    <t>radiolynx.ro</t>
  </si>
  <si>
    <t>volgawolga.ru</t>
  </si>
  <si>
    <t>gol.bg</t>
  </si>
  <si>
    <t>1-2-fly.com</t>
  </si>
  <si>
    <t>hksh.com</t>
  </si>
  <si>
    <t>kuntongda.com</t>
  </si>
  <si>
    <t>pefeco.com</t>
  </si>
  <si>
    <t>payscathare.org</t>
  </si>
  <si>
    <t>holbrookhouse.co.uk</t>
  </si>
  <si>
    <t>lifeoutdoors.xyz</t>
  </si>
  <si>
    <t>dezondag.be</t>
  </si>
  <si>
    <t>sjzhqtl.com</t>
  </si>
  <si>
    <t>wpcwallpanel.com</t>
  </si>
  <si>
    <t>huaweiyl.net</t>
  </si>
  <si>
    <t>home-buyer.co.uk</t>
  </si>
  <si>
    <t>ydcgz.com</t>
  </si>
  <si>
    <t>seom.info</t>
  </si>
  <si>
    <t>mdppp.ru</t>
  </si>
  <si>
    <t>sdd-mos.ru</t>
  </si>
  <si>
    <t>buddhist.tk</t>
  </si>
  <si>
    <t>cinemay.com</t>
  </si>
  <si>
    <t>fabulousblogging.com</t>
  </si>
  <si>
    <t>gardentractorpullingtips.com</t>
  </si>
  <si>
    <t>tankerenemy.com</t>
  </si>
  <si>
    <t>lawconsumers.org</t>
  </si>
  <si>
    <t>kyotei.or.jp</t>
  </si>
  <si>
    <t>isse-russia.ru</t>
  </si>
  <si>
    <t>retinalphysician.com</t>
  </si>
  <si>
    <t>vanityexposition.com</t>
  </si>
  <si>
    <t>cdv.cz</t>
  </si>
  <si>
    <t>saubermacher.at</t>
  </si>
  <si>
    <t>bjqinxing.com</t>
  </si>
  <si>
    <t>consultasiaglobal.com</t>
  </si>
  <si>
    <t>navlaghi.it</t>
  </si>
  <si>
    <t>jjcyjyz.com</t>
  </si>
  <si>
    <t>jzjsdyy.com</t>
  </si>
  <si>
    <t>novsport.com</t>
  </si>
  <si>
    <t>nowfeed2all.eu</t>
  </si>
  <si>
    <t>net24.ne.jp</t>
  </si>
  <si>
    <t>webmerge.me</t>
  </si>
  <si>
    <t>kia.com.br</t>
  </si>
  <si>
    <t>51xoyo.com</t>
  </si>
  <si>
    <t>kaltern.com</t>
  </si>
  <si>
    <t>metastore.eu</t>
  </si>
  <si>
    <t>angastonpenricehistoricalsociety.org.au</t>
  </si>
  <si>
    <t>media.edu.cn</t>
  </si>
  <si>
    <t>citywonders.com</t>
  </si>
  <si>
    <t>dg-annie.com</t>
  </si>
  <si>
    <t>drinkwiththewench.com</t>
  </si>
  <si>
    <t>polywood-furniture.com</t>
  </si>
  <si>
    <t>preschool-redondobeach.com</t>
  </si>
  <si>
    <t>quiltmag.com</t>
  </si>
  <si>
    <t>shouyoudao.com</t>
  </si>
  <si>
    <t>rda.de</t>
  </si>
  <si>
    <t>chippingnorton.info</t>
  </si>
  <si>
    <t>nova.ne.jp</t>
  </si>
  <si>
    <t>ruhow.org</t>
  </si>
  <si>
    <t>vulturehound.co.uk</t>
  </si>
  <si>
    <t>odebate.com.br</t>
  </si>
  <si>
    <t>free-online-private-pilot-ground-school.com</t>
  </si>
  <si>
    <t>mobilityquad.com</t>
  </si>
  <si>
    <t>thecaldwellproject.com</t>
  </si>
  <si>
    <t>kyoto-uji-kankou.or.jp</t>
  </si>
  <si>
    <t>tecnologia.com.pt</t>
  </si>
  <si>
    <t>timberhirsi.ru</t>
  </si>
  <si>
    <t>cdtutu.com</t>
  </si>
  <si>
    <t>coopertoons.com</t>
  </si>
  <si>
    <t>cq-hzdb.com</t>
  </si>
  <si>
    <t>thepeakperformancecenter.com</t>
  </si>
  <si>
    <t>trinityp3.com</t>
  </si>
  <si>
    <t>newyorker.co.jp</t>
  </si>
  <si>
    <t>jesc.or.jp</t>
  </si>
  <si>
    <t>fhc.co.uk</t>
  </si>
  <si>
    <t>baoen.cn</t>
  </si>
  <si>
    <t>drchristinahibbert.com</t>
  </si>
  <si>
    <t>oberprima.com</t>
  </si>
  <si>
    <t>unaf-apiculture.info</t>
  </si>
  <si>
    <t>flevoziekenhuis.nl</t>
  </si>
  <si>
    <t>supportervanschoon.nl</t>
  </si>
  <si>
    <t>fordmodelsblog.com</t>
  </si>
  <si>
    <t>smartkids101.com</t>
  </si>
  <si>
    <t>prosopagnosiaresearch.org</t>
  </si>
  <si>
    <t>smokehouse.com</t>
  </si>
  <si>
    <t>peripheries.net</t>
  </si>
  <si>
    <t>bolshayaribalka.ru</t>
  </si>
  <si>
    <t>convertkit-mail.com</t>
  </si>
  <si>
    <t>ermeseg.com</t>
  </si>
  <si>
    <t>hpseb.com</t>
  </si>
  <si>
    <t>thearmadillogrill.com</t>
  </si>
  <si>
    <t>hymy.fi</t>
  </si>
  <si>
    <t>coulisses-tv.fr</t>
  </si>
  <si>
    <t>cd-wow.net</t>
  </si>
  <si>
    <t>fenmen.net</t>
  </si>
  <si>
    <t>rscds.org</t>
  </si>
  <si>
    <t>casmar.co.za</t>
  </si>
  <si>
    <t>dfhxsy.com</t>
  </si>
  <si>
    <t>norgegratisannonser.com</t>
  </si>
  <si>
    <t>xinfengnx.com</t>
  </si>
  <si>
    <t>tni.mil.id</t>
  </si>
  <si>
    <t>brandfuge.io</t>
  </si>
  <si>
    <t>jpic.or.jp</t>
  </si>
  <si>
    <t>nso.mn</t>
  </si>
  <si>
    <t>distinguishedcounsel.org</t>
  </si>
  <si>
    <t>mlfmonde.org</t>
  </si>
  <si>
    <t>xn--mbelspedition-augsburg-uhc.xyz</t>
  </si>
  <si>
    <t>mÃ¶belspedition-augsburg.xyz</t>
  </si>
  <si>
    <t>19ad.cn</t>
  </si>
  <si>
    <t>flikie.com</t>
  </si>
  <si>
    <t>katespadeplaza.com</t>
  </si>
  <si>
    <t>profilpas.com</t>
  </si>
  <si>
    <t>sgded.com</t>
  </si>
  <si>
    <t>sweetnote.com</t>
  </si>
  <si>
    <t>tequilasource.com</t>
  </si>
  <si>
    <t>wholesalenfljerseysfans.com</t>
  </si>
  <si>
    <t>citiservi.es</t>
  </si>
  <si>
    <t>ediva.gr</t>
  </si>
  <si>
    <t>porucheno.ru</t>
  </si>
  <si>
    <t>hogstadomstolen.se</t>
  </si>
  <si>
    <t>nsl-world.com</t>
  </si>
  <si>
    <t>thebeerandthebroad.com</t>
  </si>
  <si>
    <t>viagra2samples.com</t>
  </si>
  <si>
    <t>zooplanetmascotas.es</t>
  </si>
  <si>
    <t>xiasw.net</t>
  </si>
  <si>
    <t>treesforall.nl</t>
  </si>
  <si>
    <t>epethealth.com</t>
  </si>
  <si>
    <t>parkerhousesausage.com</t>
  </si>
  <si>
    <t>cddoma.com.ua</t>
  </si>
  <si>
    <t>modaparahomens.com.br</t>
  </si>
  <si>
    <t>tersignilandscape.com</t>
  </si>
  <si>
    <t>theriskyshift.com</t>
  </si>
  <si>
    <t>mattsgallery.org</t>
  </si>
  <si>
    <t>cndsjy.com</t>
  </si>
  <si>
    <t>com--live.com</t>
  </si>
  <si>
    <t>hdrchapparel.com</t>
  </si>
  <si>
    <t>reformationacres.com</t>
  </si>
  <si>
    <t>tatoufaux.com</t>
  </si>
  <si>
    <t>tfcforney.com</t>
  </si>
  <si>
    <t>xaqianshuiwan.com</t>
  </si>
  <si>
    <t>josephscorner.org</t>
  </si>
  <si>
    <t>superdominios.org</t>
  </si>
  <si>
    <t>ipeer.se</t>
  </si>
  <si>
    <t>xn----1-fddd6b2ac0ar3d.xn--p1ai</t>
  </si>
  <si>
    <t>Ð³ÐºÐ¾Ñƒ-Ð²ÑÐ¾Ñˆ-1.Ñ€Ñ„</t>
  </si>
  <si>
    <t>agingtech.com</t>
  </si>
  <si>
    <t>jacksavoretti.com</t>
  </si>
  <si>
    <t>zinebguerout.fr</t>
  </si>
  <si>
    <t>lidl.pt</t>
  </si>
  <si>
    <t>sale-mk.ru</t>
  </si>
  <si>
    <t>gossort.com</t>
  </si>
  <si>
    <t>hzxjhs.com</t>
  </si>
  <si>
    <t>insulation4less.com</t>
  </si>
  <si>
    <t>lbar.com</t>
  </si>
  <si>
    <t>majdpower.com</t>
  </si>
  <si>
    <t>villapinea.fi</t>
  </si>
  <si>
    <t>assercourant.nl</t>
  </si>
  <si>
    <t>stadsherstel.nl</t>
  </si>
  <si>
    <t>spohelp.ru</t>
  </si>
  <si>
    <t>stk33.ru</t>
  </si>
  <si>
    <t>charmant.com</t>
  </si>
  <si>
    <t>markushartel.com</t>
  </si>
  <si>
    <t>morningstar.de</t>
  </si>
  <si>
    <t>cialiscoupon.men</t>
  </si>
  <si>
    <t>gumfak.ru</t>
  </si>
  <si>
    <t>xn----8sbnbpmkiinerle.xn--p1ai</t>
  </si>
  <si>
    <t>Ñ€ÐµÐ¼Ð¾Ð½Ñ‚-ÑÐµÐ¿Ñ‚Ð¸ÐºÐ°.Ñ€Ñ„</t>
  </si>
  <si>
    <t>jupiler.be</t>
  </si>
  <si>
    <t>capitolbroadcasting.com</t>
  </si>
  <si>
    <t>collonil.com</t>
  </si>
  <si>
    <t>hachette-collections.com</t>
  </si>
  <si>
    <t>lambie-nairn.com</t>
  </si>
  <si>
    <t>pomunoki.com</t>
  </si>
  <si>
    <t>rentalsinmyarea.com</t>
  </si>
  <si>
    <t>voiesvertes.com</t>
  </si>
  <si>
    <t>esteelauder.de</t>
  </si>
  <si>
    <t>holidayclub.fi</t>
  </si>
  <si>
    <t>crocodil.md</t>
  </si>
  <si>
    <t>avrosys.nu</t>
  </si>
  <si>
    <t>bibliaortodoxa.ro</t>
  </si>
  <si>
    <t>moneyjournal.ru</t>
  </si>
  <si>
    <t>redwings.org.uk</t>
  </si>
  <si>
    <t>hkhost36.asia</t>
  </si>
  <si>
    <t>handymanservice.biz</t>
  </si>
  <si>
    <t>sintomasdoestresse.com.br</t>
  </si>
  <si>
    <t>globaldance.by</t>
  </si>
  <si>
    <t>ntdj.gov.cn</t>
  </si>
  <si>
    <t>cosmetic-business.com</t>
  </si>
  <si>
    <t>edcoproducts.com</t>
  </si>
  <si>
    <t>notesontheroad.com</t>
  </si>
  <si>
    <t>cabucornici.it</t>
  </si>
  <si>
    <t>sumanshresthaa.com.np</t>
  </si>
  <si>
    <t>outletjuicy.org</t>
  </si>
  <si>
    <t>38mama.ru</t>
  </si>
  <si>
    <t>pastillasparaelpene.xyz</t>
  </si>
  <si>
    <t>playvideo.co</t>
  </si>
  <si>
    <t>micahgianneli.com</t>
  </si>
  <si>
    <t>reedley.com</t>
  </si>
  <si>
    <t>shortfilmfestival.com</t>
  </si>
  <si>
    <t>syracuseculturalworkers.com</t>
  </si>
  <si>
    <t>bellmark.or.jp</t>
  </si>
  <si>
    <t>ac-rada.gov.ua</t>
  </si>
  <si>
    <t>24ukescorts.com</t>
  </si>
  <si>
    <t>usdieselparts.com</t>
  </si>
  <si>
    <t>worldbound888.com</t>
  </si>
  <si>
    <t>emartee.com</t>
  </si>
  <si>
    <t>printoclock.com</t>
  </si>
  <si>
    <t>winnerbb.com</t>
  </si>
  <si>
    <t>zoo-la-fleche.com</t>
  </si>
  <si>
    <t>rusargument.ru</t>
  </si>
  <si>
    <t>earthobservatory.sg</t>
  </si>
  <si>
    <t>cheapguccioutlet.com</t>
  </si>
  <si>
    <t>linwoodshealthfoods.com</t>
  </si>
  <si>
    <t>ssljpi.com</t>
  </si>
  <si>
    <t>westcorkmusic.ie</t>
  </si>
  <si>
    <t>diemen.nl</t>
  </si>
  <si>
    <t>travelpost.ru</t>
  </si>
  <si>
    <t>itstodiefor.ca</t>
  </si>
  <si>
    <t>beisukeji.com</t>
  </si>
  <si>
    <t>cheapcialisfastdelivery1.com</t>
  </si>
  <si>
    <t>pireuae.com</t>
  </si>
  <si>
    <t>viagra4saleonline.com</t>
  </si>
  <si>
    <t>wallwuzz.com</t>
  </si>
  <si>
    <t>fensterhandel.de</t>
  </si>
  <si>
    <t>montebovi.net</t>
  </si>
  <si>
    <t>toryburchoutletonline.net</t>
  </si>
  <si>
    <t>editie.ro</t>
  </si>
  <si>
    <t>lacetti-club.ru</t>
  </si>
  <si>
    <t>homestarnet.cn</t>
  </si>
  <si>
    <t>badmoneyadvice.com</t>
  </si>
  <si>
    <t>canyonglutenfree.com</t>
  </si>
  <si>
    <t>dileeponline.com</t>
  </si>
  <si>
    <t>rotspon-hamburg.de</t>
  </si>
  <si>
    <t>afasie.nl</t>
  </si>
  <si>
    <t>readweb.org</t>
  </si>
  <si>
    <t>produitpourmusculationrapidefr.ovh</t>
  </si>
  <si>
    <t>pajj.com.pl</t>
  </si>
  <si>
    <t>hrbrand.ru</t>
  </si>
  <si>
    <t>bridesandgroomsexpo.com</t>
  </si>
  <si>
    <t>enter-system.com</t>
  </si>
  <si>
    <t>guitarauctionsite.com</t>
  </si>
  <si>
    <t>wheretobuytabs6b.com</t>
  </si>
  <si>
    <t>xingxing.com</t>
  </si>
  <si>
    <t>android-group.jp</t>
  </si>
  <si>
    <t>daiwa-am.co.jp</t>
  </si>
  <si>
    <t>belstaff-jackets.net</t>
  </si>
  <si>
    <t>aforismo.ru</t>
  </si>
  <si>
    <t>vvd199.ru</t>
  </si>
  <si>
    <t>moyou.co.uk</t>
  </si>
  <si>
    <t>visithadrianswall.co.uk</t>
  </si>
  <si>
    <t>chrisjonesblog.com</t>
  </si>
  <si>
    <t>diplomeo.com</t>
  </si>
  <si>
    <t>online-paralegal-programs.com</t>
  </si>
  <si>
    <t>rightwayer.com</t>
  </si>
  <si>
    <t>sanantonioliquidators.com</t>
  </si>
  <si>
    <t>xuxule.com</t>
  </si>
  <si>
    <t>justanswer.de</t>
  </si>
  <si>
    <t>ferrero.fr</t>
  </si>
  <si>
    <t>visit-spain.net</t>
  </si>
  <si>
    <t>jobsalert.pk</t>
  </si>
  <si>
    <t>canadiansuperstorepharmacyreviews.ru</t>
  </si>
  <si>
    <t>flow935.com</t>
  </si>
  <si>
    <t>nofaxcashp8.com</t>
  </si>
  <si>
    <t>nidek.co.jp</t>
  </si>
  <si>
    <t>adequatesystems.com</t>
  </si>
  <si>
    <t>arc-zone.com</t>
  </si>
  <si>
    <t>kamagra2015.com</t>
  </si>
  <si>
    <t>konecranesusa.com</t>
  </si>
  <si>
    <t>noalcierredewebs.com</t>
  </si>
  <si>
    <t>jhm.fr</t>
  </si>
  <si>
    <t>crohn-colitis.nl</t>
  </si>
  <si>
    <t>tyhafan.org</t>
  </si>
  <si>
    <t>tvoystartup.ru</t>
  </si>
  <si>
    <t>xn--80aqafcrtq.cc</t>
  </si>
  <si>
    <t>ÐºÐ°Ñ€Ñ‚Ð¸Ð½ÐºÐ¸.cc</t>
  </si>
  <si>
    <t>amc-music.com</t>
  </si>
  <si>
    <t>ariyannaghousdanesh.com</t>
  </si>
  <si>
    <t>napolux.com</t>
  </si>
  <si>
    <t>teakolik.com</t>
  </si>
  <si>
    <t>walls360.com</t>
  </si>
  <si>
    <t>defensordelpuebloandaluz.es</t>
  </si>
  <si>
    <t>fuji.ac.jp</t>
  </si>
  <si>
    <t>frontier-direct.jp</t>
  </si>
  <si>
    <t>christianlouboutin-outletsale.net</t>
  </si>
  <si>
    <t>dettol.co.uk</t>
  </si>
  <si>
    <t>rayedu.com.cn</t>
  </si>
  <si>
    <t>ankaragaraj.com</t>
  </si>
  <si>
    <t>applicationiphone.com</t>
  </si>
  <si>
    <t>comedyaspect.com</t>
  </si>
  <si>
    <t>instantschavires.com</t>
  </si>
  <si>
    <t>tmwil.com</t>
  </si>
  <si>
    <t>turispain.com</t>
  </si>
  <si>
    <t>decoderdigitaleterrestre.eu</t>
  </si>
  <si>
    <t>channel-news.net</t>
  </si>
  <si>
    <t>golfenophetrijk.nl</t>
  </si>
  <si>
    <t>hetvakantiebureau.nl</t>
  </si>
  <si>
    <t>edibit.org</t>
  </si>
  <si>
    <t>primmarketing.ru</t>
  </si>
  <si>
    <t>bournemouthfinance.co.uk</t>
  </si>
  <si>
    <t>creaturecantina.com</t>
  </si>
  <si>
    <t>dwarikas.com</t>
  </si>
  <si>
    <t>flexfit-cambodia.com</t>
  </si>
  <si>
    <t>fzzigong.com</t>
  </si>
  <si>
    <t>innovatorblog.com</t>
  </si>
  <si>
    <t>nursing-informatics.com</t>
  </si>
  <si>
    <t>obnovi.com</t>
  </si>
  <si>
    <t>rechargeitnow.com</t>
  </si>
  <si>
    <t>themay.com</t>
  </si>
  <si>
    <t>weddingcakesrilanka.com</t>
  </si>
  <si>
    <t>yellowcareers.com</t>
  </si>
  <si>
    <t>ikn.es</t>
  </si>
  <si>
    <t>coloriamoilnostrofuturo.eu</t>
  </si>
  <si>
    <t>pharmanovara.it</t>
  </si>
  <si>
    <t>sksato.co.jp</t>
  </si>
  <si>
    <t>caiqing.net</t>
  </si>
  <si>
    <t>theskyscrapers.org</t>
  </si>
  <si>
    <t>digital24.pl</t>
  </si>
  <si>
    <t>biafranigeriaworld.com</t>
  </si>
  <si>
    <t>bikeshopforum.com</t>
  </si>
  <si>
    <t>brainpopesl.com</t>
  </si>
  <si>
    <t>eagar-io.com</t>
  </si>
  <si>
    <t>ecmkj.com</t>
  </si>
  <si>
    <t>esarpozel.com</t>
  </si>
  <si>
    <t>isfullofcrap.com</t>
  </si>
  <si>
    <t>linkarkitektur.com</t>
  </si>
  <si>
    <t>paroquiaimaculadocoracaodemaria.com</t>
  </si>
  <si>
    <t>savvystews.com</t>
  </si>
  <si>
    <t>specialvigrxplus.com</t>
  </si>
  <si>
    <t>tongxinguandao.com</t>
  </si>
  <si>
    <t>twistoffatefc.com</t>
  </si>
  <si>
    <t>unisa-europa.com</t>
  </si>
  <si>
    <t>generale-de-sante.fr</t>
  </si>
  <si>
    <t>fate-extella.jp</t>
  </si>
  <si>
    <t>ik-home.jp</t>
  </si>
  <si>
    <t>alansardates.net</t>
  </si>
  <si>
    <t>ankaragaraj.net</t>
  </si>
  <si>
    <t>mo.nl</t>
  </si>
  <si>
    <t>tianqiao.gov.cn</t>
  </si>
  <si>
    <t>28yachi.com</t>
  </si>
  <si>
    <t>chicagowhitesoxmlbjersey.com</t>
  </si>
  <si>
    <t>fearfrequency.com</t>
  </si>
  <si>
    <t>ssreg.com</t>
  </si>
  <si>
    <t>ykone.com</t>
  </si>
  <si>
    <t>zgjklt.com</t>
  </si>
  <si>
    <t>piter-piter.ru</t>
  </si>
  <si>
    <t>tombradyjerseysale.us</t>
  </si>
  <si>
    <t>dwxh.cc</t>
  </si>
  <si>
    <t>bloodbanker.com</t>
  </si>
  <si>
    <t>cocomich.com</t>
  </si>
  <si>
    <t>fig-associates.com</t>
  </si>
  <si>
    <t>micato.com</t>
  </si>
  <si>
    <t>politicalcorrectnessgonemad.com</t>
  </si>
  <si>
    <t>workersonboardtalk.com</t>
  </si>
  <si>
    <t>gseshop.co.kr</t>
  </si>
  <si>
    <t>cahsah.org</t>
  </si>
  <si>
    <t>hotam.org</t>
  </si>
  <si>
    <t>adultdating4u.co.uk</t>
  </si>
  <si>
    <t>kpravda.com</t>
  </si>
  <si>
    <t>lukasverlag.com</t>
  </si>
  <si>
    <t>recom72.com</t>
  </si>
  <si>
    <t>sdcmarkets.com</t>
  </si>
  <si>
    <t>owk.cz</t>
  </si>
  <si>
    <t>neumaticos-online.es</t>
  </si>
  <si>
    <t>archiescampings.eu</t>
  </si>
  <si>
    <t>lamap.fr</t>
  </si>
  <si>
    <t>yamato-zaidan.or.jp</t>
  </si>
  <si>
    <t>ngcoa.org</t>
  </si>
  <si>
    <t>allaces.ru</t>
  </si>
  <si>
    <t>todayspk.site</t>
  </si>
  <si>
    <t>jampen-seftigen.ch</t>
  </si>
  <si>
    <t>breathepureair.com</t>
  </si>
  <si>
    <t>djpunjab.com</t>
  </si>
  <si>
    <t>pastoe.com</t>
  </si>
  <si>
    <t>paydayloansonlinetj.com</t>
  </si>
  <si>
    <t>tacticalinc.com</t>
  </si>
  <si>
    <t>theone.com</t>
  </si>
  <si>
    <t>yweb.com</t>
  </si>
  <si>
    <t>zastavkin.com</t>
  </si>
  <si>
    <t>y-a-pas-que-le-monde-qui-bouge.fr</t>
  </si>
  <si>
    <t>brosaem.info</t>
  </si>
  <si>
    <t>tonengeneral.co.jp</t>
  </si>
  <si>
    <t>athleticsni.org</t>
  </si>
  <si>
    <t>cdmi.ltd.uk</t>
  </si>
  <si>
    <t>cfi.org.ar</t>
  </si>
  <si>
    <t>eheadspace.org.au</t>
  </si>
  <si>
    <t>21cs.com.cn</t>
  </si>
  <si>
    <t>cybernet4u.com</t>
  </si>
  <si>
    <t>girlfriendvideos.com</t>
  </si>
  <si>
    <t>lathamstudios.com</t>
  </si>
  <si>
    <t>musique.com</t>
  </si>
  <si>
    <t>nofaxpayday8p.com</t>
  </si>
  <si>
    <t>sundaycouponpreview.com</t>
  </si>
  <si>
    <t>welcomearts.com</t>
  </si>
  <si>
    <t>cosasdesalud.es</t>
  </si>
  <si>
    <t>hwayang.net</t>
  </si>
  <si>
    <t>przelom.pl</t>
  </si>
  <si>
    <t>qctt.cn</t>
  </si>
  <si>
    <t>america-today.com</t>
  </si>
  <si>
    <t>animallawcoalition.com</t>
  </si>
  <si>
    <t>buywebtrafficexperts.com</t>
  </si>
  <si>
    <t>palomasnest.com</t>
  </si>
  <si>
    <t>mactips.info</t>
  </si>
  <si>
    <t>paiza.io</t>
  </si>
  <si>
    <t>tamagawa.co.jp</t>
  </si>
  <si>
    <t>imza.la</t>
  </si>
  <si>
    <t>flevonice.nl</t>
  </si>
  <si>
    <t>voorschoten.nl</t>
  </si>
  <si>
    <t>herfitzone.com.au</t>
  </si>
  <si>
    <t>mgnsw.org.au</t>
  </si>
  <si>
    <t>hadze.cn</t>
  </si>
  <si>
    <t>alicat.com</t>
  </si>
  <si>
    <t>arxterra.com</t>
  </si>
  <si>
    <t>best4discounts.com</t>
  </si>
  <si>
    <t>better-fundraising-ideas.com</t>
  </si>
  <si>
    <t>uimpowerboating.com</t>
  </si>
  <si>
    <t>yanghanbing.com</t>
  </si>
  <si>
    <t>sdj-online.de</t>
  </si>
  <si>
    <t>novarossi.it</t>
  </si>
  <si>
    <t>snkplaymore.jp</t>
  </si>
  <si>
    <t>blzytnb.com</t>
  </si>
  <si>
    <t>eatbanza.com</t>
  </si>
  <si>
    <t>ecroud.com</t>
  </si>
  <si>
    <t>shghotelverona.com</t>
  </si>
  <si>
    <t>stade-rennais-online.com</t>
  </si>
  <si>
    <t>thedogs.com</t>
  </si>
  <si>
    <t>trust-one.com</t>
  </si>
  <si>
    <t>nnhh.dk</t>
  </si>
  <si>
    <t>benicassim.es</t>
  </si>
  <si>
    <t>m-hand.info</t>
  </si>
  <si>
    <t>gamerepublic.it</t>
  </si>
  <si>
    <t>wab.ne.jp</t>
  </si>
  <si>
    <t>leatherworker.net</t>
  </si>
  <si>
    <t>hurktoilet.nl</t>
  </si>
  <si>
    <t>formazionelive.org</t>
  </si>
  <si>
    <t>harrow.ac.uk</t>
  </si>
  <si>
    <t>wiener-symphoniker.at</t>
  </si>
  <si>
    <t>kunstmuseumsg.ch</t>
  </si>
  <si>
    <t>hopebook.cn</t>
  </si>
  <si>
    <t>bravica.co</t>
  </si>
  <si>
    <t>associationmanagementdirectory.com</t>
  </si>
  <si>
    <t>coloradoriverday.com</t>
  </si>
  <si>
    <t>ez-host2.com</t>
  </si>
  <si>
    <t>hrhpalmsprings.com</t>
  </si>
  <si>
    <t>travelonbags.com</t>
  </si>
  <si>
    <t>resistancerepublicaine.eu</t>
  </si>
  <si>
    <t>babyboomers.co.id</t>
  </si>
  <si>
    <t>dereventas.org</t>
  </si>
  <si>
    <t>my.to</t>
  </si>
  <si>
    <t>silpo.ua</t>
  </si>
  <si>
    <t>433466.com</t>
  </si>
  <si>
    <t>bizdenbirisin.com</t>
  </si>
  <si>
    <t>ecobycosentino.com</t>
  </si>
  <si>
    <t>nancydrewsleuth.com</t>
  </si>
  <si>
    <t>nnnau.com</t>
  </si>
  <si>
    <t>occupationaltherapist.com</t>
  </si>
  <si>
    <t>uomatters.com</t>
  </si>
  <si>
    <t>comprarvender.online</t>
  </si>
  <si>
    <t>sausalitoartfestival.org</t>
  </si>
  <si>
    <t>newsmax.com.ua</t>
  </si>
  <si>
    <t>hosting.ua</t>
  </si>
  <si>
    <t>cityplym.ac.uk</t>
  </si>
  <si>
    <t>plainenglishdesign.co.uk</t>
  </si>
  <si>
    <t>automobilrevue.ch</t>
  </si>
  <si>
    <t>abbayedelerins.com</t>
  </si>
  <si>
    <t>avamart.com</t>
  </si>
  <si>
    <t>blankrobot.com</t>
  </si>
  <si>
    <t>borregospringschamber.com</t>
  </si>
  <si>
    <t>carsinc.com</t>
  </si>
  <si>
    <t>gzsenqian.com</t>
  </si>
  <si>
    <t>hexis-graphics.com</t>
  </si>
  <si>
    <t>hostingcouponssource.com</t>
  </si>
  <si>
    <t>jessicacosmetics.com</t>
  </si>
  <si>
    <t>maigris.com</t>
  </si>
  <si>
    <t>matchstic.com</t>
  </si>
  <si>
    <t>oakbaybeachhotel.com</t>
  </si>
  <si>
    <t>researchaccess.com</t>
  </si>
  <si>
    <t>z4cialis-online.com</t>
  </si>
  <si>
    <t>balkanvilla.eu</t>
  </si>
  <si>
    <t>omronsoft.co.jp</t>
  </si>
  <si>
    <t>aqsz.net</t>
  </si>
  <si>
    <t>norcrossga.net</t>
  </si>
  <si>
    <t>paxtonrecord.net</t>
  </si>
  <si>
    <t>refueled.net</t>
  </si>
  <si>
    <t>natuurkunde.nl</t>
  </si>
  <si>
    <t>pscouncil.org</t>
  </si>
  <si>
    <t>worshipcentral.org</t>
  </si>
  <si>
    <t>parlux.ru</t>
  </si>
  <si>
    <t>apollosound.co.uk</t>
  </si>
  <si>
    <t>battlerite.co</t>
  </si>
  <si>
    <t>bank2pdf.com</t>
  </si>
  <si>
    <t>dieselperformance.com</t>
  </si>
  <si>
    <t>drollyankees.com</t>
  </si>
  <si>
    <t>flyaerlingus.com</t>
  </si>
  <si>
    <t>jiulong120.com</t>
  </si>
  <si>
    <t>kidskonserve.com</t>
  </si>
  <si>
    <t>lotro-russia.com</t>
  </si>
  <si>
    <t>mygomel.com</t>
  </si>
  <si>
    <t>newjordans2017.com</t>
  </si>
  <si>
    <t>permatabank.com</t>
  </si>
  <si>
    <t>supportsusa.com</t>
  </si>
  <si>
    <t>tourindiaapp.com</t>
  </si>
  <si>
    <t>uspaydayloanstl.com</t>
  </si>
  <si>
    <t>yljy.com</t>
  </si>
  <si>
    <t>aesthetic.hu</t>
  </si>
  <si>
    <t>delest.nl</t>
  </si>
  <si>
    <t>gorilladoctors.org</t>
  </si>
  <si>
    <t>finansowanieleaisingiem.com.pl</t>
  </si>
  <si>
    <t>gmik.ru</t>
  </si>
  <si>
    <t>wikicinema.ru</t>
  </si>
  <si>
    <t>jtagco.co.th</t>
  </si>
  <si>
    <t>iqeq.com.cn</t>
  </si>
  <si>
    <t>100fm6.com</t>
  </si>
  <si>
    <t>30minutetechbriefings.com</t>
  </si>
  <si>
    <t>chinesewholesaler.com</t>
  </si>
  <si>
    <t>debtreliefwiki.com</t>
  </si>
  <si>
    <t>freedomcardboard.com</t>
  </si>
  <si>
    <t>ieeesolutionist.com</t>
  </si>
  <si>
    <t>meandmydiabetes.com</t>
  </si>
  <si>
    <t>miaomuzhan.com</t>
  </si>
  <si>
    <t>rezspec.com</t>
  </si>
  <si>
    <t>ift.cx</t>
  </si>
  <si>
    <t>achimota.net</t>
  </si>
  <si>
    <t>pharmafund.net</t>
  </si>
  <si>
    <t>cginederland.nl</t>
  </si>
  <si>
    <t>serc.nl</t>
  </si>
  <si>
    <t>tutajtez.com.pl</t>
  </si>
  <si>
    <t>galopuje.pl</t>
  </si>
  <si>
    <t>hertze.pl</t>
  </si>
  <si>
    <t>artmaterial.ru</t>
  </si>
  <si>
    <t>royalcheese.ru</t>
  </si>
  <si>
    <t>interiorkonsult.se</t>
  </si>
  <si>
    <t>plabesk.co.uk</t>
  </si>
  <si>
    <t>ufasta.edu.ar</t>
  </si>
  <si>
    <t>emporia.at</t>
  </si>
  <si>
    <t>htip.gov.cn</t>
  </si>
  <si>
    <t>bishopvisitor.com</t>
  </si>
  <si>
    <t>cameragnome.com</t>
  </si>
  <si>
    <t>half-price-kitchenware.com</t>
  </si>
  <si>
    <t>hakenmusic.com</t>
  </si>
  <si>
    <t>micro-solutions.com</t>
  </si>
  <si>
    <t>rusip.com</t>
  </si>
  <si>
    <t>sagrada-anime.com</t>
  </si>
  <si>
    <t>seoagencyratings.com</t>
  </si>
  <si>
    <t>tuitionfundingsources.com</t>
  </si>
  <si>
    <t>webwinds.com</t>
  </si>
  <si>
    <t>floorball-portal.de</t>
  </si>
  <si>
    <t>xhtmlforum.de</t>
  </si>
  <si>
    <t>seoul79.ga</t>
  </si>
  <si>
    <t>argumentativeessay.net</t>
  </si>
  <si>
    <t>burberrys-outlet.net</t>
  </si>
  <si>
    <t>aps.nl</t>
  </si>
  <si>
    <t>replicarolexonline.nl</t>
  </si>
  <si>
    <t>karnatakatourism.org</t>
  </si>
  <si>
    <t>monticelloshop.org</t>
  </si>
  <si>
    <t>nordic-judges.org</t>
  </si>
  <si>
    <t>buyviagraonline.solutions</t>
  </si>
  <si>
    <t>maleextra-review.co.uk</t>
  </si>
  <si>
    <t>clavierarabes.com</t>
  </si>
  <si>
    <t>menabwn.com</t>
  </si>
  <si>
    <t>mislamih.com</t>
  </si>
  <si>
    <t>myrath.com</t>
  </si>
  <si>
    <t>russianseattle.com</t>
  </si>
  <si>
    <t>scgforex.com</t>
  </si>
  <si>
    <t>tnt0512.com</t>
  </si>
  <si>
    <t>whiskycast.com</t>
  </si>
  <si>
    <t>ebg.de</t>
  </si>
  <si>
    <t>yucata.de</t>
  </si>
  <si>
    <t>motolaw.gr.jp</t>
  </si>
  <si>
    <t>jvc.nl</t>
  </si>
  <si>
    <t>livequran.org</t>
  </si>
  <si>
    <t>moems.org</t>
  </si>
  <si>
    <t>skgo.org</t>
  </si>
  <si>
    <t>vevby.ru</t>
  </si>
  <si>
    <t>kyk.su</t>
  </si>
  <si>
    <t>live-sexcam.tk</t>
  </si>
  <si>
    <t>diyhome.com.tw</t>
  </si>
  <si>
    <t>orthomail.us</t>
  </si>
  <si>
    <t>allindiaflorist.com</t>
  </si>
  <si>
    <t>capetrain.com</t>
  </si>
  <si>
    <t>hb-unitax.com</t>
  </si>
  <si>
    <t>rockdogmovie.com</t>
  </si>
  <si>
    <t>tadalafil.com</t>
  </si>
  <si>
    <t>yourboulder.com</t>
  </si>
  <si>
    <t>ddb.fr</t>
  </si>
  <si>
    <t>e193.net</t>
  </si>
  <si>
    <t>kruidenvoorthuis.nl</t>
  </si>
  <si>
    <t>fenceportal.org</t>
  </si>
  <si>
    <t>weinbergcenter.org</t>
  </si>
  <si>
    <t>universalschoolproductions.co.za</t>
  </si>
  <si>
    <t>galespa.com.ar</t>
  </si>
  <si>
    <t>freeslots-au.com</t>
  </si>
  <si>
    <t>friendlinked.com</t>
  </si>
  <si>
    <t>howtobuyamerican.com</t>
  </si>
  <si>
    <t>interbevgroup.com</t>
  </si>
  <si>
    <t>seasidemexico.com</t>
  </si>
  <si>
    <t>trace-software.com</t>
  </si>
  <si>
    <t>ifk-cfs.de</t>
  </si>
  <si>
    <t>ibecbarcelona.eu</t>
  </si>
  <si>
    <t>crev.info</t>
  </si>
  <si>
    <t>host-stage.net</t>
  </si>
  <si>
    <t>writemyessaynow.net</t>
  </si>
  <si>
    <t>yahoo-finance-news.net</t>
  </si>
  <si>
    <t>fmschools.org</t>
  </si>
  <si>
    <t>ndbon.org</t>
  </si>
  <si>
    <t>puppeteers.org</t>
  </si>
  <si>
    <t>stager.org</t>
  </si>
  <si>
    <t>wikirecetas.org</t>
  </si>
  <si>
    <t>kupit-chasiki.ru</t>
  </si>
  <si>
    <t>paydayloansukpqg.co.uk</t>
  </si>
  <si>
    <t>consejodelacultura.cl</t>
  </si>
  <si>
    <t>guisados.co</t>
  </si>
  <si>
    <t>39essex.com</t>
  </si>
  <si>
    <t>c-h-w.com</t>
  </si>
  <si>
    <t>dlguard.com</t>
  </si>
  <si>
    <t>geekyweekly.com</t>
  </si>
  <si>
    <t>huoche123.com</t>
  </si>
  <si>
    <t>instantpaydayloansoh.com</t>
  </si>
  <si>
    <t>knowdirectionpodcast.com</t>
  </si>
  <si>
    <t>kokilabenhospital.com</t>
  </si>
  <si>
    <t>meadhunt.com</t>
  </si>
  <si>
    <t>njlawman.com</t>
  </si>
  <si>
    <t>ocngolf.com</t>
  </si>
  <si>
    <t>rc411.com</t>
  </si>
  <si>
    <t>skroli.com</t>
  </si>
  <si>
    <t>theaterhopper.com</t>
  </si>
  <si>
    <t>wikidogcat.com</t>
  </si>
  <si>
    <t>onyxesports.de</t>
  </si>
  <si>
    <t>sos-villages.gr</t>
  </si>
  <si>
    <t>ryumeikan.co.jp</t>
  </si>
  <si>
    <t>urbaninstitute.lv</t>
  </si>
  <si>
    <t>dmkhost.net</t>
  </si>
  <si>
    <t>eslaeko.net</t>
  </si>
  <si>
    <t>filmlicense.net</t>
  </si>
  <si>
    <t>travian.net</t>
  </si>
  <si>
    <t>ltschools.org</t>
  </si>
  <si>
    <t>smcoe.org</t>
  </si>
  <si>
    <t>fitnesowiec.pl</t>
  </si>
  <si>
    <t>emersonnetwork.com.cn</t>
  </si>
  <si>
    <t>1041kqth.com</t>
  </si>
  <si>
    <t>chicagovintageweddings.com</t>
  </si>
  <si>
    <t>dartsonlinebet.com</t>
  </si>
  <si>
    <t>hnfs.com</t>
  </si>
  <si>
    <t>ironhack.com</t>
  </si>
  <si>
    <t>jameswood4.com</t>
  </si>
  <si>
    <t>letagparfait.com</t>
  </si>
  <si>
    <t>marciaball.com</t>
  </si>
  <si>
    <t>safearea.com</t>
  </si>
  <si>
    <t>setetmatch.com</t>
  </si>
  <si>
    <t>webglobal.cz</t>
  </si>
  <si>
    <t>irishfilm.ie</t>
  </si>
  <si>
    <t>decastelli.it</t>
  </si>
  <si>
    <t>cialissamples.life</t>
  </si>
  <si>
    <t>ykit.net</t>
  </si>
  <si>
    <t>budowlano-remontowy.pl</t>
  </si>
  <si>
    <t>hdpoisk.ru</t>
  </si>
  <si>
    <t>walk.to</t>
  </si>
  <si>
    <t>ylgeopark.org.tw</t>
  </si>
  <si>
    <t>chiarafashion.co.uk</t>
  </si>
  <si>
    <t>redcoon.at</t>
  </si>
  <si>
    <t>jmpjewellery.com.au</t>
  </si>
  <si>
    <t>9494658.com</t>
  </si>
  <si>
    <t>acaiberryselectdirect.com</t>
  </si>
  <si>
    <t>bluesbuyersguide.com</t>
  </si>
  <si>
    <t>cheapcialisfsb.com</t>
  </si>
  <si>
    <t>chstart.com</t>
  </si>
  <si>
    <t>earq.com</t>
  </si>
  <si>
    <t>happilyneverafterthefilm.com</t>
  </si>
  <si>
    <t>hiproleanxs-reviews.com</t>
  </si>
  <si>
    <t>jeuxcheats.com</t>
  </si>
  <si>
    <t>kenweini.com</t>
  </si>
  <si>
    <t>psi-ar.com</t>
  </si>
  <si>
    <t>rubybingo.com</t>
  </si>
  <si>
    <t>seo-chicks.com</t>
  </si>
  <si>
    <t>teenminx.com</t>
  </si>
  <si>
    <t>thelincolnscene.com</t>
  </si>
  <si>
    <t>theresumebuilder.com</t>
  </si>
  <si>
    <t>jellyneo.net</t>
  </si>
  <si>
    <t>webapproach.net</t>
  </si>
  <si>
    <t>confsl.org</t>
  </si>
  <si>
    <t>csaaintl.org</t>
  </si>
  <si>
    <t>kansascityymca.org</t>
  </si>
  <si>
    <t>mavi1.org</t>
  </si>
  <si>
    <t>openairtheatre.org</t>
  </si>
  <si>
    <t>greatfoodclub.co.uk</t>
  </si>
  <si>
    <t>milngavieherald.co.uk</t>
  </si>
  <si>
    <t>youthoffthestreets.com.au</t>
  </si>
  <si>
    <t>camh.org.cn</t>
  </si>
  <si>
    <t>adsmantra.com</t>
  </si>
  <si>
    <t>avatarepc.com</t>
  </si>
  <si>
    <t>caffeladro.com</t>
  </si>
  <si>
    <t>cheloveknauka.com</t>
  </si>
  <si>
    <t>innovateli.com</t>
  </si>
  <si>
    <t>kadopasutri.com</t>
  </si>
  <si>
    <t>skillstat.com</t>
  </si>
  <si>
    <t>slotsmuscle.com</t>
  </si>
  <si>
    <t>tennisjungle.com</t>
  </si>
  <si>
    <t>vmikeydets.com</t>
  </si>
  <si>
    <t>xzxfz.com</t>
  </si>
  <si>
    <t>getcoveredillinois.gov</t>
  </si>
  <si>
    <t>ideapublicschools.org</t>
  </si>
  <si>
    <t>we-change.org</t>
  </si>
  <si>
    <t>07-59-am.ru</t>
  </si>
  <si>
    <t>techno-dvs.ru</t>
  </si>
  <si>
    <t>fundmarket.ua</t>
  </si>
  <si>
    <t>cialisonlinetd.com</t>
  </si>
  <si>
    <t>consignmentshoponline.com</t>
  </si>
  <si>
    <t>emotionscards.com</t>
  </si>
  <si>
    <t>everybodywantssomemovie.com</t>
  </si>
  <si>
    <t>fort90.com</t>
  </si>
  <si>
    <t>gemmintsports.com</t>
  </si>
  <si>
    <t>hmesupply.com</t>
  </si>
  <si>
    <t>js-good.com</t>
  </si>
  <si>
    <t>kkla.com</t>
  </si>
  <si>
    <t>kongziyuwen.com</t>
  </si>
  <si>
    <t>kreditupplysning.com</t>
  </si>
  <si>
    <t>likestudents.com</t>
  </si>
  <si>
    <t>nhtxty.com</t>
  </si>
  <si>
    <t>nhsla.com</t>
  </si>
  <si>
    <t>progaven.com</t>
  </si>
  <si>
    <t>rustandsunshine.com</t>
  </si>
  <si>
    <t>americanairlines.es</t>
  </si>
  <si>
    <t>sexestore.fr</t>
  </si>
  <si>
    <t>othet.hu</t>
  </si>
  <si>
    <t>icgp.ie</t>
  </si>
  <si>
    <t>atis.net</t>
  </si>
  <si>
    <t>medspacancun.net</t>
  </si>
  <si>
    <t>o-niczym.com.pl</t>
  </si>
  <si>
    <t>komfort.pl</t>
  </si>
  <si>
    <t>acum.tv</t>
  </si>
  <si>
    <t>balans.co.uk</t>
  </si>
  <si>
    <t>iloveurquiza.com.ar</t>
  </si>
  <si>
    <t>sccz.gov.cn</t>
  </si>
  <si>
    <t>vsuda.cn</t>
  </si>
  <si>
    <t>abacusiac.com</t>
  </si>
  <si>
    <t>cmcinfosec.com</t>
  </si>
  <si>
    <t>countrysampler.com</t>
  </si>
  <si>
    <t>earthswoop.com</t>
  </si>
  <si>
    <t>gashka.com</t>
  </si>
  <si>
    <t>jjmedia.com</t>
  </si>
  <si>
    <t>newjerseylimolinks.com</t>
  </si>
  <si>
    <t>ofmiceandmenofficial.com</t>
  </si>
  <si>
    <t>performanceunlimited.com</t>
  </si>
  <si>
    <t>phonotica.com</t>
  </si>
  <si>
    <t>softball.com</t>
  </si>
  <si>
    <t>softfamous.com</t>
  </si>
  <si>
    <t>stonesolar.com</t>
  </si>
  <si>
    <t>tomiungerer.com</t>
  </si>
  <si>
    <t>lingid.ee</t>
  </si>
  <si>
    <t>blogste.eu</t>
  </si>
  <si>
    <t>annuairepageblanche.fr</t>
  </si>
  <si>
    <t>efet.info</t>
  </si>
  <si>
    <t>529fifthavenue.net</t>
  </si>
  <si>
    <t>ncnetwork.net</t>
  </si>
  <si>
    <t>trucourse.net</t>
  </si>
  <si>
    <t>viagra-100mgcheap.net</t>
  </si>
  <si>
    <t>hair-styles.org</t>
  </si>
  <si>
    <t>vermont-elections.org</t>
  </si>
  <si>
    <t>trf.photo</t>
  </si>
  <si>
    <t>atrax.pl</t>
  </si>
  <si>
    <t>video2mp3.at</t>
  </si>
  <si>
    <t>sinohro.cn</t>
  </si>
  <si>
    <t>crisalix.com</t>
  </si>
  <si>
    <t>dacbeachcroft.com</t>
  </si>
  <si>
    <t>dgbuilders.com</t>
  </si>
  <si>
    <t>fidlarmusic.com</t>
  </si>
  <si>
    <t>koreanrandom.com</t>
  </si>
  <si>
    <t>nefel.com</t>
  </si>
  <si>
    <t>onlinecasinoholland.com</t>
  </si>
  <si>
    <t>pactimo.com</t>
  </si>
  <si>
    <t>ppfinder.com</t>
  </si>
  <si>
    <t>speaking2god.com</t>
  </si>
  <si>
    <t>telemundoamarillo.com</t>
  </si>
  <si>
    <t>xixing168.com</t>
  </si>
  <si>
    <t>withoutproblemsfr.eu</t>
  </si>
  <si>
    <t>nettilinja.fi</t>
  </si>
  <si>
    <t>april77.fr</t>
  </si>
  <si>
    <t>jalil-servais.fr</t>
  </si>
  <si>
    <t>thekennygallery.ie</t>
  </si>
  <si>
    <t>mp3poisk.online</t>
  </si>
  <si>
    <t>americanhungarianfederation.org</t>
  </si>
  <si>
    <t>angelman-asa.org</t>
  </si>
  <si>
    <t>defunddapl.org</t>
  </si>
  <si>
    <t>redleafpress.org</t>
  </si>
  <si>
    <t>snowbirds.org</t>
  </si>
  <si>
    <t>brebank.pl</t>
  </si>
  <si>
    <t>eng-h.gov.uk</t>
  </si>
  <si>
    <t>thegrill.biz</t>
  </si>
  <si>
    <t>99medialab.com</t>
  </si>
  <si>
    <t>a2globaltelecom.com</t>
  </si>
  <si>
    <t>celticandco.com</t>
  </si>
  <si>
    <t>cohomefinder.com</t>
  </si>
  <si>
    <t>easymatch.com</t>
  </si>
  <si>
    <t>gmsend.com</t>
  </si>
  <si>
    <t>golearnto.com</t>
  </si>
  <si>
    <t>jicap.com</t>
  </si>
  <si>
    <t>jumpland.com</t>
  </si>
  <si>
    <t>mobiletacocart.com</t>
  </si>
  <si>
    <t>penandthepad.com</t>
  </si>
  <si>
    <t>punjabisoorme.com</t>
  </si>
  <si>
    <t>qdhsty.com</t>
  </si>
  <si>
    <t>stephenstills.com</t>
  </si>
  <si>
    <t>thetechdogs.com</t>
  </si>
  <si>
    <t>wichcraftnyc.com</t>
  </si>
  <si>
    <t>cult7.de</t>
  </si>
  <si>
    <t>kamakura-collabo.net</t>
  </si>
  <si>
    <t>mydigit.net</t>
  </si>
  <si>
    <t>scican.net</t>
  </si>
  <si>
    <t>coloradoshakes.org</t>
  </si>
  <si>
    <t>prezent-tour.ru</t>
  </si>
  <si>
    <t>emmanuel.tv</t>
  </si>
  <si>
    <t>medschools.ac.uk</t>
  </si>
  <si>
    <t>railforums.co.uk</t>
  </si>
  <si>
    <t>wallpapers-cats.us</t>
  </si>
  <si>
    <t>ad-smart.vn</t>
  </si>
  <si>
    <t>cotcolungcu.com.vn</t>
  </si>
  <si>
    <t>mercuriocalama.cl</t>
  </si>
  <si>
    <t>3dracergames.com</t>
  </si>
  <si>
    <t>albeedigital.com</t>
  </si>
  <si>
    <t>almightydad.com</t>
  </si>
  <si>
    <t>chungcheng.com</t>
  </si>
  <si>
    <t>comfenalcoantioquia.com</t>
  </si>
  <si>
    <t>hackbulletin.com</t>
  </si>
  <si>
    <t>hartfordwolfpack.com</t>
  </si>
  <si>
    <t>incarinsuranceoptions.com</t>
  </si>
  <si>
    <t>louisvuittonoutletpay.com</t>
  </si>
  <si>
    <t>posirank.com</t>
  </si>
  <si>
    <t>qikso.com</t>
  </si>
  <si>
    <t>rareflora.com</t>
  </si>
  <si>
    <t>richardsolo.com</t>
  </si>
  <si>
    <t>sarahsilvermanonline.com</t>
  </si>
  <si>
    <t>soccerenglandfansshop.com</t>
  </si>
  <si>
    <t>torklift.com</t>
  </si>
  <si>
    <t>tptavern.com</t>
  </si>
  <si>
    <t>rac.es</t>
  </si>
  <si>
    <t>withoutproblemsde.eu</t>
  </si>
  <si>
    <t>yourcreditjeweler.net</t>
  </si>
  <si>
    <t>democratic-republicans.org</t>
  </si>
  <si>
    <t>swenergy.org</t>
  </si>
  <si>
    <t>ucitalk.org</t>
  </si>
  <si>
    <t>indx.ru</t>
  </si>
  <si>
    <t>northmark.ru</t>
  </si>
  <si>
    <t>ultrafreedom.ru</t>
  </si>
  <si>
    <t>acyclovirwithoutprescription.science</t>
  </si>
  <si>
    <t>missions.org.uk</t>
  </si>
  <si>
    <t>getbiggerbutt.xyz</t>
  </si>
  <si>
    <t>ipsnews.be</t>
  </si>
  <si>
    <t>wealthprofessional.ca</t>
  </si>
  <si>
    <t>butterrestaurant.com</t>
  </si>
  <si>
    <t>crossange.com</t>
  </si>
  <si>
    <t>go2poll.com</t>
  </si>
  <si>
    <t>iberisk.com</t>
  </si>
  <si>
    <t>zeigtsichimweb.de</t>
  </si>
  <si>
    <t>msn.fi</t>
  </si>
  <si>
    <t>brookfieldlibrary.info</t>
  </si>
  <si>
    <t>mbvt.info</t>
  </si>
  <si>
    <t>queenstownairport.co.nz</t>
  </si>
  <si>
    <t>cgerli.org</t>
  </si>
  <si>
    <t>diakon.org</t>
  </si>
  <si>
    <t>pvpc.org</t>
  </si>
  <si>
    <t>fatima.edu.ph</t>
  </si>
  <si>
    <t>dobrarada.com.pl</t>
  </si>
  <si>
    <t>firmowy.com.pl</t>
  </si>
  <si>
    <t>jarczow.pl</t>
  </si>
  <si>
    <t>cadandthedandy.co.uk</t>
  </si>
  <si>
    <t>albuterol.uno</t>
  </si>
  <si>
    <t>firstadvantagebancorp.biz</t>
  </si>
  <si>
    <t>flyertown.ca</t>
  </si>
  <si>
    <t>burberry-outlets.com</t>
  </si>
  <si>
    <t>choijeungyun.com</t>
  </si>
  <si>
    <t>cirqueitalia.com</t>
  </si>
  <si>
    <t>civilwarinteractive.com</t>
  </si>
  <si>
    <t>dolphinsplus.com</t>
  </si>
  <si>
    <t>doyourdata.com</t>
  </si>
  <si>
    <t>establishmentpost.com</t>
  </si>
  <si>
    <t>hcomicbook.com</t>
  </si>
  <si>
    <t>jacksonholeairport.com</t>
  </si>
  <si>
    <t>kamneynet.com</t>
  </si>
  <si>
    <t>koch-amps.com</t>
  </si>
  <si>
    <t>surfacedesignshow.com</t>
  </si>
  <si>
    <t>thetemperancemovement.com</t>
  </si>
  <si>
    <t>thisfrenchlife.com</t>
  </si>
  <si>
    <t>toprntobsn.com</t>
  </si>
  <si>
    <t>wheeldemons.com</t>
  </si>
  <si>
    <t>forexpros.es</t>
  </si>
  <si>
    <t>global-realty.net</t>
  </si>
  <si>
    <t>tango-hayakawa.net</t>
  </si>
  <si>
    <t>usa.one</t>
  </si>
  <si>
    <t>diariolaopinion.com.ar</t>
  </si>
  <si>
    <t>pwac.ca</t>
  </si>
  <si>
    <t>jiankangfuwu.org.cn</t>
  </si>
  <si>
    <t>antiquerestorers.com</t>
  </si>
  <si>
    <t>brightmove.com</t>
  </si>
  <si>
    <t>bridgeworld.com</t>
  </si>
  <si>
    <t>buzzessay.com</t>
  </si>
  <si>
    <t>clouverse.com</t>
  </si>
  <si>
    <t>cnlawservice.com</t>
  </si>
  <si>
    <t>currencynewstrading.com</t>
  </si>
  <si>
    <t>eighteensound.com</t>
  </si>
  <si>
    <t>favikon.com</t>
  </si>
  <si>
    <t>gertzfile.com</t>
  </si>
  <si>
    <t>goo-net-exchange.com</t>
  </si>
  <si>
    <t>greyhoundsonlinebet.com</t>
  </si>
  <si>
    <t>marshallmn.com</t>
  </si>
  <si>
    <t>maruka-syoyu.com</t>
  </si>
  <si>
    <t>mmolib.com</t>
  </si>
  <si>
    <t>namaxin.com</t>
  </si>
  <si>
    <t>neuseriverentertainment.com</t>
  </si>
  <si>
    <t>sildenafilwithoutadoctorsprescription.com</t>
  </si>
  <si>
    <t>sophiehulme.com</t>
  </si>
  <si>
    <t>stickysauce.com</t>
  </si>
  <si>
    <t>visionsummit2017.com</t>
  </si>
  <si>
    <t>volumepillsquality.com</t>
  </si>
  <si>
    <t>willowtip.com</t>
  </si>
  <si>
    <t>zejutz.com</t>
  </si>
  <si>
    <t>zlbe.com</t>
  </si>
  <si>
    <t>dpsnutrition.net</t>
  </si>
  <si>
    <t>sino.net</t>
  </si>
  <si>
    <t>michianawatershed.org</t>
  </si>
  <si>
    <t>stol-zakazov.ru</t>
  </si>
  <si>
    <t>microzide.se</t>
  </si>
  <si>
    <t>22surf.com</t>
  </si>
  <si>
    <t>coc-igems.com</t>
  </si>
  <si>
    <t>dfcxty.com</t>
  </si>
  <si>
    <t>firesidehits.com</t>
  </si>
  <si>
    <t>geheran.com</t>
  </si>
  <si>
    <t>gocaoa.com</t>
  </si>
  <si>
    <t>ieltsadvantage.com</t>
  </si>
  <si>
    <t>mouner.com</t>
  </si>
  <si>
    <t>northshorebank.com</t>
  </si>
  <si>
    <t>pandoracharmsblackfridayer.com</t>
  </si>
  <si>
    <t>tampapropertymanagers.com</t>
  </si>
  <si>
    <t>viagraonlinepharmacyrx.com</t>
  </si>
  <si>
    <t>vipgame68.com</t>
  </si>
  <si>
    <t>siyassa.org.eg</t>
  </si>
  <si>
    <t>alnetis.fr</t>
  </si>
  <si>
    <t>xn--szchenyifrd-cbb8wq6b.hu</t>
  </si>
  <si>
    <t>szÃ©chenyifÃ¼rdÅ‘.hu</t>
  </si>
  <si>
    <t>nutritionqualityindex.net</t>
  </si>
  <si>
    <t>votoms.net</t>
  </si>
  <si>
    <t>antiquepatternlibrary.org</t>
  </si>
  <si>
    <t>primejournalist.ru</t>
  </si>
  <si>
    <t>regalescorts.co.uk</t>
  </si>
  <si>
    <t>poole.nhs.uk</t>
  </si>
  <si>
    <t>sydneycomedyfest.com.au</t>
  </si>
  <si>
    <t>sharangpani.biz</t>
  </si>
  <si>
    <t>qj.cc</t>
  </si>
  <si>
    <t>phaedra.com.cn</t>
  </si>
  <si>
    <t>amadeus-hospitality.com</t>
  </si>
  <si>
    <t>deesillustration.com</t>
  </si>
  <si>
    <t>floydpink.com</t>
  </si>
  <si>
    <t>fun88links.com</t>
  </si>
  <si>
    <t>mebelkursi.com</t>
  </si>
  <si>
    <t>mt-hacks.com</t>
  </si>
  <si>
    <t>sanalaskim.com</t>
  </si>
  <si>
    <t>tangohot.com</t>
  </si>
  <si>
    <t>worldsbestcorp.com</t>
  </si>
  <si>
    <t>collegepaperwriting.ml</t>
  </si>
  <si>
    <t>debtcollective.org</t>
  </si>
  <si>
    <t>ecflabs.org</t>
  </si>
  <si>
    <t>hkphil.org</t>
  </si>
  <si>
    <t>intrinsic-corp.org</t>
  </si>
  <si>
    <t>cyber-berkut.ru</t>
  </si>
  <si>
    <t>plusbrend.ru</t>
  </si>
  <si>
    <t>tatishevo.ru</t>
  </si>
  <si>
    <t>16tk.cn</t>
  </si>
  <si>
    <t>lycyl.gov.cn</t>
  </si>
  <si>
    <t>alsowar.com</t>
  </si>
  <si>
    <t>antibacterialmed.com</t>
  </si>
  <si>
    <t>econogics.com</t>
  </si>
  <si>
    <t>gezixingqiumoji.com</t>
  </si>
  <si>
    <t>governmentmortgagehelp.com</t>
  </si>
  <si>
    <t>guplog.com</t>
  </si>
  <si>
    <t>insidethebook.com</t>
  </si>
  <si>
    <t>medvescak.com</t>
  </si>
  <si>
    <t>murderatthesupremecourt.com</t>
  </si>
  <si>
    <t>mytimetochange.com</t>
  </si>
  <si>
    <t>obuobafm.com</t>
  </si>
  <si>
    <t>sarajay.com</t>
  </si>
  <si>
    <t>slutsvideos.com</t>
  </si>
  <si>
    <t>sweetmemories.com</t>
  </si>
  <si>
    <t>thedataevolution.com</t>
  </si>
  <si>
    <t>tribeofnoise.com</t>
  </si>
  <si>
    <t>tricksdaddy.com</t>
  </si>
  <si>
    <t>xojet.com</t>
  </si>
  <si>
    <t>b-gat.es</t>
  </si>
  <si>
    <t>pcmarket.com.hk</t>
  </si>
  <si>
    <t>sorriamais.net</t>
  </si>
  <si>
    <t>roobin.nl</t>
  </si>
  <si>
    <t>decommissionindianpoint.org</t>
  </si>
  <si>
    <t>fcpe34.org</t>
  </si>
  <si>
    <t>memphispolice.org</t>
  </si>
  <si>
    <t>namestovo-inak.sk</t>
  </si>
  <si>
    <t>autoinsuranceosn.top</t>
  </si>
  <si>
    <t>futureautomation.co.uk</t>
  </si>
  <si>
    <t>learn.co.uk</t>
  </si>
  <si>
    <t>benjerry.at</t>
  </si>
  <si>
    <t>royalshow.com.au</t>
  </si>
  <si>
    <t>accessnv.com</t>
  </si>
  <si>
    <t>arenatravel.com</t>
  </si>
  <si>
    <t>attorneymarketingconsultant.com</t>
  </si>
  <si>
    <t>chaoshi168.com</t>
  </si>
  <si>
    <t>clubglove.com</t>
  </si>
  <si>
    <t>distributed-realtime.com</t>
  </si>
  <si>
    <t>eyeonbooks.com</t>
  </si>
  <si>
    <t>jebelali-international.com</t>
  </si>
  <si>
    <t>jsworld.com</t>
  </si>
  <si>
    <t>lamcoadministration.com</t>
  </si>
  <si>
    <t>lamillcoffee.com</t>
  </si>
  <si>
    <t>mikeball.com</t>
  </si>
  <si>
    <t>montrealdoubledecker.com</t>
  </si>
  <si>
    <t>nastynets.com</t>
  </si>
  <si>
    <t>networkdatahosting.com</t>
  </si>
  <si>
    <t>nmliyan.com</t>
  </si>
  <si>
    <t>part-box.com</t>
  </si>
  <si>
    <t>pudeonline.com</t>
  </si>
  <si>
    <t>sunworksusa.com</t>
  </si>
  <si>
    <t>tcslm.com</t>
  </si>
  <si>
    <t>theaddisonofbocaraton.com</t>
  </si>
  <si>
    <t>unionbindingcompany.com</t>
  </si>
  <si>
    <t>usadata.com</t>
  </si>
  <si>
    <t>uscoachways.com</t>
  </si>
  <si>
    <t>walker-md.com</t>
  </si>
  <si>
    <t>buy-viagra.date</t>
  </si>
  <si>
    <t>igbmc.fr</t>
  </si>
  <si>
    <t>greeklanguage.gr</t>
  </si>
  <si>
    <t>hermessems.net</t>
  </si>
  <si>
    <t>thesocial.org</t>
  </si>
  <si>
    <t>victoriatx.org</t>
  </si>
  <si>
    <t>web20classroom.org</t>
  </si>
  <si>
    <t>infoshare.pl</t>
  </si>
  <si>
    <t>triactol-review.co.uk</t>
  </si>
  <si>
    <t>joondalupresort.com.au</t>
  </si>
  <si>
    <t>voip.com.co</t>
  </si>
  <si>
    <t>3mill.com</t>
  </si>
  <si>
    <t>buymusic.com</t>
  </si>
  <si>
    <t>byzhn.com</t>
  </si>
  <si>
    <t>contagt.com</t>
  </si>
  <si>
    <t>fancyfastfood.com</t>
  </si>
  <si>
    <t>gjie8.com</t>
  </si>
  <si>
    <t>metroclick.com</t>
  </si>
  <si>
    <t>nature-desktop.com</t>
  </si>
  <si>
    <t>newbalancebargains.com</t>
  </si>
  <si>
    <t>noithatandongduong.com</t>
  </si>
  <si>
    <t>piscatorialpursuits.com</t>
  </si>
  <si>
    <t>unionstationhotelnashville.com</t>
  </si>
  <si>
    <t>aluminum-panel.fr</t>
  </si>
  <si>
    <t>pressemitteilung.in</t>
  </si>
  <si>
    <t>halmek.co.jp</t>
  </si>
  <si>
    <t>arabian-child.net</t>
  </si>
  <si>
    <t>trianglemls.net</t>
  </si>
  <si>
    <t>bands.org</t>
  </si>
  <si>
    <t>bashorg.org</t>
  </si>
  <si>
    <t>gamesaid.org</t>
  </si>
  <si>
    <t>ingemorath.org</t>
  </si>
  <si>
    <t>thepublicschool.org</t>
  </si>
  <si>
    <t>vietnamlit.org</t>
  </si>
  <si>
    <t>worlditc.org</t>
  </si>
  <si>
    <t>writerresponsetheory.org</t>
  </si>
  <si>
    <t>merlinpalace.ro</t>
  </si>
  <si>
    <t>amr-avto.ru</t>
  </si>
  <si>
    <t>acyclovircream.site</t>
  </si>
  <si>
    <t>khan-thornton.co.uk</t>
  </si>
  <si>
    <t>penkwin.co.uk</t>
  </si>
  <si>
    <t>neutrik.us</t>
  </si>
  <si>
    <t>onebay.vn</t>
  </si>
  <si>
    <t>caep.org.cn</t>
  </si>
  <si>
    <t>adventurecity.com</t>
  </si>
  <si>
    <t>adventurelights.com</t>
  </si>
  <si>
    <t>ahiukol.com</t>
  </si>
  <si>
    <t>amazfit.com</t>
  </si>
  <si>
    <t>brandpoint.com</t>
  </si>
  <si>
    <t>diamonddallaspage.com</t>
  </si>
  <si>
    <t>digitalcommunities.com</t>
  </si>
  <si>
    <t>fortenotation.com</t>
  </si>
  <si>
    <t>gdwelife.com</t>
  </si>
  <si>
    <t>marketaxess.com</t>
  </si>
  <si>
    <t>raynorshyn.com</t>
  </si>
  <si>
    <t>reliablesoftware.com</t>
  </si>
  <si>
    <t>sbobetonlinecasino.com</t>
  </si>
  <si>
    <t>variusblog.com</t>
  </si>
  <si>
    <t>videoyoum7.com</t>
  </si>
  <si>
    <t>wingo.com</t>
  </si>
  <si>
    <t>woeawards.com</t>
  </si>
  <si>
    <t>wow-j.com</t>
  </si>
  <si>
    <t>freebiker-bayern.de</t>
  </si>
  <si>
    <t>healthreviews.fr</t>
  </si>
  <si>
    <t>minisrael.co.il</t>
  </si>
  <si>
    <t>communicationprofessor.net</t>
  </si>
  <si>
    <t>forumpromotion.net</t>
  </si>
  <si>
    <t>jeremyleggett.net</t>
  </si>
  <si>
    <t>rappalata.net</t>
  </si>
  <si>
    <t>arthursclipart.org</t>
  </si>
  <si>
    <t>blankfoundation.org</t>
  </si>
  <si>
    <t>ntet.co.uk</t>
  </si>
  <si>
    <t>alutile.ca</t>
  </si>
  <si>
    <t>vxqun.cc</t>
  </si>
  <si>
    <t>440.com</t>
  </si>
  <si>
    <t>brukpol.com</t>
  </si>
  <si>
    <t>charlesdavid.com</t>
  </si>
  <si>
    <t>edgenewyork.com</t>
  </si>
  <si>
    <t>fancystreems.com</t>
  </si>
  <si>
    <t>hebinhe.com</t>
  </si>
  <si>
    <t>hotelafricana.com</t>
  </si>
  <si>
    <t>iparklikeanidiot.com</t>
  </si>
  <si>
    <t>kisselpaso.com</t>
  </si>
  <si>
    <t>monsterpod.com</t>
  </si>
  <si>
    <t>reciperate.com</t>
  </si>
  <si>
    <t>stevenspoint.com</t>
  </si>
  <si>
    <t>suempleo.com</t>
  </si>
  <si>
    <t>tjandfriendsfoundation.com</t>
  </si>
  <si>
    <t>usecology.com</t>
  </si>
  <si>
    <t>zax8.com</t>
  </si>
  <si>
    <t>koma-medien.de</t>
  </si>
  <si>
    <t>catacombes-de-paris.fr</t>
  </si>
  <si>
    <t>motonegozio.it</t>
  </si>
  <si>
    <t>maruyasu.co.jp</t>
  </si>
  <si>
    <t>kazabue.co.kr</t>
  </si>
  <si>
    <t>voteon.kr</t>
  </si>
  <si>
    <t>kelfany.net</t>
  </si>
  <si>
    <t>microsave.net</t>
  </si>
  <si>
    <t>centreofthecell.org</t>
  </si>
  <si>
    <t>safefamilies.org</t>
  </si>
  <si>
    <t>vpokemon-go.ru</t>
  </si>
  <si>
    <t>dreadlords.co.uk</t>
  </si>
  <si>
    <t>bigfitness.com</t>
  </si>
  <si>
    <t>bobbysledge.com</t>
  </si>
  <si>
    <t>brandedtasbatam.com</t>
  </si>
  <si>
    <t>comgraphika-inc.com</t>
  </si>
  <si>
    <t>cranstonri.com</t>
  </si>
  <si>
    <t>dynim.com</t>
  </si>
  <si>
    <t>haverhillbar.com</t>
  </si>
  <si>
    <t>huajun.com</t>
  </si>
  <si>
    <t>kancelariabean.com</t>
  </si>
  <si>
    <t>mymakedo.com</t>
  </si>
  <si>
    <t>platinumhittzempire.com</t>
  </si>
  <si>
    <t>superbolic.com</t>
  </si>
  <si>
    <t>vizientinc.com</t>
  </si>
  <si>
    <t>chaospro.de</t>
  </si>
  <si>
    <t>sillages-environnement.fr</t>
  </si>
  <si>
    <t>nsgk.co.jp</t>
  </si>
  <si>
    <t>horrycountyschools.net</t>
  </si>
  <si>
    <t>lamiradapedagogica.net</t>
  </si>
  <si>
    <t>boyshopegirlshope.org</t>
  </si>
  <si>
    <t>digidave.org</t>
  </si>
  <si>
    <t>eodwarriorfoundation.org</t>
  </si>
  <si>
    <t>buyflagyl.pro</t>
  </si>
  <si>
    <t>p-hop.co.uk</t>
  </si>
  <si>
    <t>rubensalvesadvogados.com.br</t>
  </si>
  <si>
    <t>appbyme.com</t>
  </si>
  <si>
    <t>askdrlove.com</t>
  </si>
  <si>
    <t>deepue.com</t>
  </si>
  <si>
    <t>earth-history.com</t>
  </si>
  <si>
    <t>fiercegovernment.com</t>
  </si>
  <si>
    <t>insightssuccess.com</t>
  </si>
  <si>
    <t>jettytheatre.com</t>
  </si>
  <si>
    <t>lanyus.com</t>
  </si>
  <si>
    <t>phlohmagazine.com</t>
  </si>
  <si>
    <t>soccerfranceproshop.com</t>
  </si>
  <si>
    <t>southernpride.com</t>
  </si>
  <si>
    <t>stockagecarburant.com</t>
  </si>
  <si>
    <t>dealermojo.de</t>
  </si>
  <si>
    <t>hyu.ac.kr</t>
  </si>
  <si>
    <t>vesperia.net</t>
  </si>
  <si>
    <t>globalxplorer.org</t>
  </si>
  <si>
    <t>siteopia.pl</t>
  </si>
  <si>
    <t>rodnik174.ru</t>
  </si>
  <si>
    <t>scatkopro.ru</t>
  </si>
  <si>
    <t>medrol16mg.site</t>
  </si>
  <si>
    <t>paydayukmummy.co.uk</t>
  </si>
  <si>
    <t>psych-it.com.au</t>
  </si>
  <si>
    <t>airmic.com</t>
  </si>
  <si>
    <t>baltimoresoundstage.com</t>
  </si>
  <si>
    <t>carmov.com</t>
  </si>
  <si>
    <t>comprartenissapatos.com</t>
  </si>
  <si>
    <t>dailyquint.com</t>
  </si>
  <si>
    <t>dnvkema.com</t>
  </si>
  <si>
    <t>epasa.com</t>
  </si>
  <si>
    <t>gurus.com</t>
  </si>
  <si>
    <t>internationalelectrons.com</t>
  </si>
  <si>
    <t>oxygenee.com</t>
  </si>
  <si>
    <t>phtour.com</t>
  </si>
  <si>
    <t>preparedness.com</t>
  </si>
  <si>
    <t>skycash.com</t>
  </si>
  <si>
    <t>spartanmotors.com</t>
  </si>
  <si>
    <t>tsdyhz.com</t>
  </si>
  <si>
    <t>uapages.com</t>
  </si>
  <si>
    <t>vtechpartners.com</t>
  </si>
  <si>
    <t>arquired.es</t>
  </si>
  <si>
    <t>gmo-safety.eu</t>
  </si>
  <si>
    <t>metformin500mgtablets.eu</t>
  </si>
  <si>
    <t>israaid.co.il</t>
  </si>
  <si>
    <t>icviacassia1694roma.gov.it</t>
  </si>
  <si>
    <t>icmg.co.jp</t>
  </si>
  <si>
    <t>navipedia.net</t>
  </si>
  <si>
    <t>lacomunidadqueconstruimos.org</t>
  </si>
  <si>
    <t>sagadb.org</t>
  </si>
  <si>
    <t>elsa.org.pl</t>
  </si>
  <si>
    <t>vhtest.tk</t>
  </si>
  <si>
    <t>buyelocon7.top</t>
  </si>
  <si>
    <t>fdlgroup.co.uk</t>
  </si>
  <si>
    <t>statecollegepa.us</t>
  </si>
  <si>
    <t>metforminhydrochloride.bid</t>
  </si>
  <si>
    <t>eldiario.cl</t>
  </si>
  <si>
    <t>allentoussaint.com</t>
  </si>
  <si>
    <t>altana.com</t>
  </si>
  <si>
    <t>citterio.com</t>
  </si>
  <si>
    <t>desiblogz.com</t>
  </si>
  <si>
    <t>dzoic.com</t>
  </si>
  <si>
    <t>epipheo.com</t>
  </si>
  <si>
    <t>find-treadmills.com</t>
  </si>
  <si>
    <t>fyth168.com</t>
  </si>
  <si>
    <t>hourwolf.com</t>
  </si>
  <si>
    <t>indigochild.com</t>
  </si>
  <si>
    <t>lsxdart.com</t>
  </si>
  <si>
    <t>ningin.com</t>
  </si>
  <si>
    <t>remlapsoftware.com</t>
  </si>
  <si>
    <t>revell-monogram.com</t>
  </si>
  <si>
    <t>steelskies.com</t>
  </si>
  <si>
    <t>threatgeek.com</t>
  </si>
  <si>
    <t>tipsclub.com</t>
  </si>
  <si>
    <t>wakpaper.com</t>
  </si>
  <si>
    <t>webassessor.com</t>
  </si>
  <si>
    <t>webruler.com</t>
  </si>
  <si>
    <t>wedownjackets.com</t>
  </si>
  <si>
    <t>scarpesuperstar.it</t>
  </si>
  <si>
    <t>forefrontmedicine.net</t>
  </si>
  <si>
    <t>office-on-the.net</t>
  </si>
  <si>
    <t>josephhall.org</t>
  </si>
  <si>
    <t>zaciszeuwojtka.pl</t>
  </si>
  <si>
    <t>souleater.tv</t>
  </si>
  <si>
    <t>sandisk.co.uk</t>
  </si>
  <si>
    <t>ngia.com.au</t>
  </si>
  <si>
    <t>cfpa.cn</t>
  </si>
  <si>
    <t>bodine-electric.com</t>
  </si>
  <si>
    <t>cdnlayer.com</t>
  </si>
  <si>
    <t>fjlnw.com</t>
  </si>
  <si>
    <t>flyknitnike-fr.com</t>
  </si>
  <si>
    <t>gogopost.com</t>
  </si>
  <si>
    <t>hockeypenguinsauthority.com</t>
  </si>
  <si>
    <t>international-confex.com</t>
  </si>
  <si>
    <t>lustmord.com</t>
  </si>
  <si>
    <t>neobytesolutions.com</t>
  </si>
  <si>
    <t>netentsec.com</t>
  </si>
  <si>
    <t>pokerplayernewspaper.com</t>
  </si>
  <si>
    <t>pylones-usa.com</t>
  </si>
  <si>
    <t>sinobiological.com</t>
  </si>
  <si>
    <t>spectralcore.com</t>
  </si>
  <si>
    <t>tafseerflash.com</t>
  </si>
  <si>
    <t>tastysdiner.com</t>
  </si>
  <si>
    <t>techsoft3d.com</t>
  </si>
  <si>
    <t>touchthetop.com</t>
  </si>
  <si>
    <t>toutongwang.com</t>
  </si>
  <si>
    <t>uniquelivesandexperiences.com</t>
  </si>
  <si>
    <t>zimo-its.com</t>
  </si>
  <si>
    <t>buyamoxicillin.eu</t>
  </si>
  <si>
    <t>investingmoney24.info</t>
  </si>
  <si>
    <t>knpc.com.kw</t>
  </si>
  <si>
    <t>insteon.net</t>
  </si>
  <si>
    <t>onlinecprcertification.net</t>
  </si>
  <si>
    <t>mbaprograms.org</t>
  </si>
  <si>
    <t>unitedstate.org</t>
  </si>
  <si>
    <t>genericlexapro.party</t>
  </si>
  <si>
    <t>natpo.st</t>
  </si>
  <si>
    <t>velbon.co.uk</t>
  </si>
  <si>
    <t>hcgdietdirect.ca</t>
  </si>
  <si>
    <t>nokomisclothing.ca</t>
  </si>
  <si>
    <t>tripmode.ch</t>
  </si>
  <si>
    <t>tjorthop.cn</t>
  </si>
  <si>
    <t>885hr.com</t>
  </si>
  <si>
    <t>directiveconsulting.com</t>
  </si>
  <si>
    <t>gateway2morocco.com</t>
  </si>
  <si>
    <t>gembird.com</t>
  </si>
  <si>
    <t>kd9eliteshoes.com</t>
  </si>
  <si>
    <t>lanbingyu.com</t>
  </si>
  <si>
    <t>momotato.com</t>
  </si>
  <si>
    <t>pcbcart.com</t>
  </si>
  <si>
    <t>tahoeriverrafting.com</t>
  </si>
  <si>
    <t>xs3.com</t>
  </si>
  <si>
    <t>clonk.de</t>
  </si>
  <si>
    <t>emule-web.de</t>
  </si>
  <si>
    <t>slike.hr</t>
  </si>
  <si>
    <t>druglawreform.info</t>
  </si>
  <si>
    <t>millionbook.net</t>
  </si>
  <si>
    <t>simonandschuster.net</t>
  </si>
  <si>
    <t>cfaer.org</t>
  </si>
  <si>
    <t>contingencies.org</t>
  </si>
  <si>
    <t>ridetarc.org</t>
  </si>
  <si>
    <t>indocin.pro</t>
  </si>
  <si>
    <t>okgoo.ru</t>
  </si>
  <si>
    <t>prozac-generic.top</t>
  </si>
  <si>
    <t>assignmentdoers.co.uk</t>
  </si>
  <si>
    <t>fluidcreativity.co.uk</t>
  </si>
  <si>
    <t>vrse.works</t>
  </si>
  <si>
    <t>vpxl.bid</t>
  </si>
  <si>
    <t>jobsetc.ca</t>
  </si>
  <si>
    <t>1happybirthday.com</t>
  </si>
  <si>
    <t>528love.com</t>
  </si>
  <si>
    <t>brokenkode.com</t>
  </si>
  <si>
    <t>dotweekly.com</t>
  </si>
  <si>
    <t>graterarchitects.com</t>
  </si>
  <si>
    <t>huhcorp.com</t>
  </si>
  <si>
    <t>kyrieshoes3.com</t>
  </si>
  <si>
    <t>sapevents.com</t>
  </si>
  <si>
    <t>tacticssocks.com</t>
  </si>
  <si>
    <t>thelooploft.com</t>
  </si>
  <si>
    <t>vanarts.com</t>
  </si>
  <si>
    <t>buylipitor.eu</t>
  </si>
  <si>
    <t>okawa-denshi.jp</t>
  </si>
  <si>
    <t>classificadosgratis.ml</t>
  </si>
  <si>
    <t>aviatorraybansunglasses.net</t>
  </si>
  <si>
    <t>vasilis.nl</t>
  </si>
  <si>
    <t>chi2011.org</t>
  </si>
  <si>
    <t>icec.org</t>
  </si>
  <si>
    <t>medievalscotland.org</t>
  </si>
  <si>
    <t>itsoftgame.ru</t>
  </si>
  <si>
    <t>taipeiff.org.tw</t>
  </si>
  <si>
    <t>idmu.co.uk</t>
  </si>
  <si>
    <t>albuterolsulfate.webcam</t>
  </si>
  <si>
    <t>xn--13wu07e.xn--fiqs8s</t>
  </si>
  <si>
    <t>æ·˜é…’.ä¸­å›½</t>
  </si>
  <si>
    <t>mobilecms.co.za</t>
  </si>
  <si>
    <t>retravision.com.au</t>
  </si>
  <si>
    <t>ehbh.cn</t>
  </si>
  <si>
    <t>aerocondor.com</t>
  </si>
  <si>
    <t>alessonislearned.com</t>
  </si>
  <si>
    <t>backtobasicstoys.com</t>
  </si>
  <si>
    <t>capitolhillcubans.com</t>
  </si>
  <si>
    <t>fc-sheriff.com</t>
  </si>
  <si>
    <t>justkissmykicks.com</t>
  </si>
  <si>
    <t>landstreffbergen.com</t>
  </si>
  <si>
    <t>mightyminnow.com</t>
  </si>
  <si>
    <t>mstarsemi.com</t>
  </si>
  <si>
    <t>online-levitralowestprice.com</t>
  </si>
  <si>
    <t>paulolyslager.com</t>
  </si>
  <si>
    <t>smsgupshup.com</t>
  </si>
  <si>
    <t>cheap-cialis-20mg.net</t>
  </si>
  <si>
    <t>december18.net</t>
  </si>
  <si>
    <t>birdshooting.nl</t>
  </si>
  <si>
    <t>singaporeflower.org</t>
  </si>
  <si>
    <t>voiptalk.org</t>
  </si>
  <si>
    <t>buy-lasix.review</t>
  </si>
  <si>
    <t>oakley-sunglasses.xyz</t>
  </si>
  <si>
    <t>capitalhealth.ca</t>
  </si>
  <si>
    <t>yorkvilleu.ca</t>
  </si>
  <si>
    <t>divinity2.com</t>
  </si>
  <si>
    <t>indiafloristonline.com</t>
  </si>
  <si>
    <t>levitrageneric-buy.com</t>
  </si>
  <si>
    <t>nautilusaruba.com</t>
  </si>
  <si>
    <t>okoker.com</t>
  </si>
  <si>
    <t>outdoordeckingfloor.com</t>
  </si>
  <si>
    <t>phrenopolis.com</t>
  </si>
  <si>
    <t>propertyinvesting.com</t>
  </si>
  <si>
    <t>shopnotes.com</t>
  </si>
  <si>
    <t>pay.jp</t>
  </si>
  <si>
    <t>artofthemix.org</t>
  </si>
  <si>
    <t>dableducational.org</t>
  </si>
  <si>
    <t>lccsyria.org</t>
  </si>
  <si>
    <t>utwatch.org</t>
  </si>
  <si>
    <t>buyatenolol.party</t>
  </si>
  <si>
    <t>qcri.org.qa</t>
  </si>
  <si>
    <t>buytadaciponline.science</t>
  </si>
  <si>
    <t>tenormin.xyz</t>
  </si>
  <si>
    <t>volleyballnovascotia.ca</t>
  </si>
  <si>
    <t>1percent.com</t>
  </si>
  <si>
    <t>berlinpolicyjournal.com</t>
  </si>
  <si>
    <t>bluesecurity.com</t>
  </si>
  <si>
    <t>chemach.com</t>
  </si>
  <si>
    <t>medlmobile.com</t>
  </si>
  <si>
    <t>mixman.com</t>
  </si>
  <si>
    <t>psychedelix.com</t>
  </si>
  <si>
    <t>sabsoft.com</t>
  </si>
  <si>
    <t>splicemachine.com</t>
  </si>
  <si>
    <t>buy-acyclovir.eu</t>
  </si>
  <si>
    <t>sartre-project.eu</t>
  </si>
  <si>
    <t>mpmoran.ie</t>
  </si>
  <si>
    <t>elpotosi.net</t>
  </si>
  <si>
    <t>xxsl.net</t>
  </si>
  <si>
    <t>agentstvopriklucheniy.ru</t>
  </si>
  <si>
    <t>adjia.com</t>
  </si>
  <si>
    <t>cniguard.com</t>
  </si>
  <si>
    <t>cornergas.com</t>
  </si>
  <si>
    <t>festivuspoles.com</t>
  </si>
  <si>
    <t>gklaw.com</t>
  </si>
  <si>
    <t>google-kai.com</t>
  </si>
  <si>
    <t>hairarab.com</t>
  </si>
  <si>
    <t>hunkinsexperiments.com</t>
  </si>
  <si>
    <t>ldzwy.com</t>
  </si>
  <si>
    <t>pemicro.com</t>
  </si>
  <si>
    <t>philosophypathways.com</t>
  </si>
  <si>
    <t>psypark.com</t>
  </si>
  <si>
    <t>readkitapp.com</t>
  </si>
  <si>
    <t>techalarmbd.com</t>
  </si>
  <si>
    <t>torwars.com</t>
  </si>
  <si>
    <t>travelingwilburys.com</t>
  </si>
  <si>
    <t>vitalityair.com</t>
  </si>
  <si>
    <t>buycitalopram.cricket</t>
  </si>
  <si>
    <t>happyscience.me</t>
  </si>
  <si>
    <t>droiddraw.org</t>
  </si>
  <si>
    <t>generalpatton.org</t>
  </si>
  <si>
    <t>metformin500mgtablets.top</t>
  </si>
  <si>
    <t>perfect-10.tv</t>
  </si>
  <si>
    <t>allopurinol.biz</t>
  </si>
  <si>
    <t>beyondgoodevil.com</t>
  </si>
  <si>
    <t>cnwulin.com</t>
  </si>
  <si>
    <t>enjoico.com</t>
  </si>
  <si>
    <t>epicmafia.com</t>
  </si>
  <si>
    <t>firehousemusic.com</t>
  </si>
  <si>
    <t>helloevoque.com</t>
  </si>
  <si>
    <t>linuxveda.com</t>
  </si>
  <si>
    <t>mdickie.com</t>
  </si>
  <si>
    <t>nhllightninghockey.com</t>
  </si>
  <si>
    <t>reptoids.com</t>
  </si>
  <si>
    <t>ttp.com</t>
  </si>
  <si>
    <t>amoxilonline.cricket</t>
  </si>
  <si>
    <t>indycc.edu</t>
  </si>
  <si>
    <t>sortiesfaciles.fr</t>
  </si>
  <si>
    <t>for-salepropranolol-inderal.net</t>
  </si>
  <si>
    <t>freeweblayouts.net</t>
  </si>
  <si>
    <t>lostboys.nl</t>
  </si>
  <si>
    <t>phonesdata.org</t>
  </si>
  <si>
    <t>wirelessdefence.org</t>
  </si>
  <si>
    <t>seroquel.pro</t>
  </si>
  <si>
    <t>buy-tadacip.review</t>
  </si>
  <si>
    <t>buy-provera.review</t>
  </si>
  <si>
    <t>buyeurax.trade</t>
  </si>
  <si>
    <t>goldenpin.org.tw</t>
  </si>
  <si>
    <t>northnet.com.au</t>
  </si>
  <si>
    <t>genericcelebrex.bid</t>
  </si>
  <si>
    <t>bhxfs.com</t>
  </si>
  <si>
    <t>cmie.com</t>
  </si>
  <si>
    <t>collectivedesignfair.com</t>
  </si>
  <si>
    <t>gnomz.com</t>
  </si>
  <si>
    <t>kasperskyamericas.com</t>
  </si>
  <si>
    <t>n-trig.com</t>
  </si>
  <si>
    <t>pediaview.com</t>
  </si>
  <si>
    <t>sauter-controls.com</t>
  </si>
  <si>
    <t>amoxicillin875.eu</t>
  </si>
  <si>
    <t>venours.fr</t>
  </si>
  <si>
    <t>250mg-onlinezithromax.org</t>
  </si>
  <si>
    <t>buyadalat.trade</t>
  </si>
  <si>
    <t>charlesriver.com</t>
  </si>
  <si>
    <t>emeraldhotel.com</t>
  </si>
  <si>
    <t>futuresoundoflondon.com</t>
  </si>
  <si>
    <t>juggle.com</t>
  </si>
  <si>
    <t>nfqbyp.com</t>
  </si>
  <si>
    <t>njrenai.com</t>
  </si>
  <si>
    <t>patekcompany.com</t>
  </si>
  <si>
    <t>varietyasiaonline.com</t>
  </si>
  <si>
    <t>viagra-100mg.eu</t>
  </si>
  <si>
    <t>uncrd.or.jp</t>
  </si>
  <si>
    <t>0552bb.net</t>
  </si>
  <si>
    <t>1st-spot.net</t>
  </si>
  <si>
    <t>soft.net</t>
  </si>
  <si>
    <t>fsm-a.org</t>
  </si>
  <si>
    <t>latomatina.org</t>
  </si>
  <si>
    <t>veloroutes.org</t>
  </si>
  <si>
    <t>buy-vermox.red</t>
  </si>
  <si>
    <t>citalopram10mg.bid</t>
  </si>
  <si>
    <t>boost-spirit.com</t>
  </si>
  <si>
    <t>elrwan.com</t>
  </si>
  <si>
    <t>eweihai.com</t>
  </si>
  <si>
    <t>ifrasia.com</t>
  </si>
  <si>
    <t>iwhois.com</t>
  </si>
  <si>
    <t>podcasting-tools.com</t>
  </si>
  <si>
    <t>buy-doxycycline.eu</t>
  </si>
  <si>
    <t>mengguzhen.net</t>
  </si>
  <si>
    <t>online-ciprofloxacinbuy.net</t>
  </si>
  <si>
    <t>caixamagica.pt</t>
  </si>
  <si>
    <t>buyazithromycin3.top</t>
  </si>
  <si>
    <t>zanaflex.top</t>
  </si>
  <si>
    <t>brahmi.trade</t>
  </si>
  <si>
    <t>samplenet.co.uk</t>
  </si>
  <si>
    <t>fewo-gleinser.at</t>
  </si>
  <si>
    <t>wcccc.ca</t>
  </si>
  <si>
    <t>abacodecks.com</t>
  </si>
  <si>
    <t>billgekas.com</t>
  </si>
  <si>
    <t>couturelab.com</t>
  </si>
  <si>
    <t>dmctools.com</t>
  </si>
  <si>
    <t>softsource.com</t>
  </si>
  <si>
    <t>wjpnxx.com</t>
  </si>
  <si>
    <t>funnypictures.dk</t>
  </si>
  <si>
    <t>eudat.eu</t>
  </si>
  <si>
    <t>maillotfootballfrance.fr</t>
  </si>
  <si>
    <t>bcschools.net</t>
  </si>
  <si>
    <t>tadalafillowestprice-cialis.net</t>
  </si>
  <si>
    <t>albendazole.online</t>
  </si>
  <si>
    <t>iraqcoalition.org</t>
  </si>
  <si>
    <t>canadiensjerseysstore.com</t>
  </si>
  <si>
    <t>forumhoster.com</t>
  </si>
  <si>
    <t>enigmaco.de</t>
  </si>
  <si>
    <t>prednisoloneacetate.top</t>
  </si>
  <si>
    <t>26wd.com</t>
  </si>
  <si>
    <t>chugworth.com</t>
  </si>
  <si>
    <t>patentabsurdity.com</t>
  </si>
  <si>
    <t>thecodingforums.com</t>
  </si>
  <si>
    <t>atenolol25mg.eu</t>
  </si>
  <si>
    <t>gdb2008.fr</t>
  </si>
  <si>
    <t>swordsandsouls.net</t>
  </si>
  <si>
    <t>ceeman.org</t>
  </si>
  <si>
    <t>worldpressinstitute.org</t>
  </si>
  <si>
    <t>iraqgoals.tv</t>
  </si>
  <si>
    <t>yourmoviesonline.tv</t>
  </si>
  <si>
    <t>bunun.org.tw</t>
  </si>
  <si>
    <t>cncden.com</t>
  </si>
  <si>
    <t>denbury.com</t>
  </si>
  <si>
    <t>gene-regulation.com</t>
  </si>
  <si>
    <t>hitechimportlighting.com</t>
  </si>
  <si>
    <t>idmanagement.com</t>
  </si>
  <si>
    <t>smashmyxbox.com</t>
  </si>
  <si>
    <t>zhuanti.com</t>
  </si>
  <si>
    <t>famelab.org</t>
  </si>
  <si>
    <t>proscaronline.webcam</t>
  </si>
  <si>
    <t>buy-crestor.click</t>
  </si>
  <si>
    <t>hanweiyang.cn</t>
  </si>
  <si>
    <t>msncn.com</t>
  </si>
  <si>
    <t>sc-dy.com</t>
  </si>
  <si>
    <t>thenbalakersshop.com</t>
  </si>
  <si>
    <t>ufoarea.com</t>
  </si>
  <si>
    <t>iotp.net</t>
  </si>
  <si>
    <t>earsel.org</t>
  </si>
  <si>
    <t>buyabilify.pro</t>
  </si>
  <si>
    <t>edu-vol.ru</t>
  </si>
  <si>
    <t>flagylonline.science</t>
  </si>
  <si>
    <t>airstash.com</t>
  </si>
  <si>
    <t>americanaccent.com</t>
  </si>
  <si>
    <t>antsight.com</t>
  </si>
  <si>
    <t>quickgamma.de</t>
  </si>
  <si>
    <t>cpictfoad.fr</t>
  </si>
  <si>
    <t>super-nova.co.jp</t>
  </si>
  <si>
    <t>buyviagrasoft.men</t>
  </si>
  <si>
    <t>modem-help.co.uk</t>
  </si>
  <si>
    <t>advairinhaler.gdn</t>
  </si>
  <si>
    <t>singulair-medicine.gdn</t>
  </si>
  <si>
    <t>ejisdc.org</t>
  </si>
  <si>
    <t>ethnologue.org</t>
  </si>
  <si>
    <t>aiha.com</t>
  </si>
  <si>
    <t>blnz.com</t>
  </si>
  <si>
    <t>ctnet.com</t>
  </si>
  <si>
    <t>els.com</t>
  </si>
  <si>
    <t>gamegossip.com</t>
  </si>
  <si>
    <t>vowsoft.com</t>
  </si>
  <si>
    <t>daveproxy.co.uk</t>
  </si>
  <si>
    <t>tud.at</t>
  </si>
  <si>
    <t>abacci.com</t>
  </si>
  <si>
    <t>bluecoastrecords.com</t>
  </si>
  <si>
    <t>shyper.com</t>
  </si>
  <si>
    <t>bioinformatics.nl</t>
  </si>
  <si>
    <t>jewishdatabank.org</t>
  </si>
  <si>
    <t>citalopramforanxiety.science</t>
  </si>
  <si>
    <t>genders.org</t>
  </si>
  <si>
    <t>wanari.com</t>
  </si>
  <si>
    <t>pdc.dk</t>
  </si>
  <si>
    <t>buy-levitra.kim</t>
  </si>
  <si>
    <t>post2015.org</t>
  </si>
  <si>
    <t>medrolpack.trade</t>
  </si>
  <si>
    <t>gibinsoft.net</t>
  </si>
  <si>
    <t>southparkx.net</t>
  </si>
  <si>
    <t>zqpump.com</t>
  </si>
  <si>
    <t>gwc.net</t>
  </si>
  <si>
    <t>bj8858.com</t>
  </si>
  <si>
    <t>middlewichfestival.org</t>
  </si>
  <si>
    <t>lugaru.com</t>
  </si>
  <si>
    <t>photoshoptopsecret.com</t>
  </si>
  <si>
    <t>scibit.com</t>
  </si>
  <si>
    <t>woaizuqiu.com</t>
  </si>
  <si>
    <t>imagedunk.com</t>
  </si>
  <si>
    <t>p88q.net</t>
  </si>
  <si>
    <t>h99y.com</t>
  </si>
  <si>
    <t>x74v.com</t>
  </si>
  <si>
    <t>e44e.net</t>
  </si>
  <si>
    <t>e01o.net</t>
  </si>
  <si>
    <t>gelinjieneng.com</t>
  </si>
  <si>
    <t>ghqwc.com</t>
  </si>
  <si>
    <t>klnpj.com</t>
  </si>
  <si>
    <t>gwbzw.com</t>
  </si>
  <si>
    <t>vfdhr.com</t>
  </si>
  <si>
    <t>domozoom.com</t>
  </si>
  <si>
    <t>zhuohuadz.com</t>
  </si>
  <si>
    <t>anranjj.com</t>
  </si>
  <si>
    <t>naamma.com</t>
  </si>
  <si>
    <t>weitattoo.com</t>
  </si>
  <si>
    <t>gzrmfs.com</t>
  </si>
  <si>
    <t>ynwhwx.com</t>
  </si>
  <si>
    <t>techbetas.com</t>
  </si>
  <si>
    <t>junxie168.com</t>
  </si>
  <si>
    <t>sxykr.com</t>
  </si>
  <si>
    <t>daxzamve.com</t>
  </si>
  <si>
    <t>cesushebei.com</t>
  </si>
  <si>
    <t>jinmu123.com</t>
  </si>
  <si>
    <t>310ball.com</t>
  </si>
  <si>
    <t>kosbu.com</t>
  </si>
  <si>
    <t>cokhi73.com</t>
  </si>
  <si>
    <t>kikkamoto.com</t>
  </si>
  <si>
    <t>laihaozb.com</t>
  </si>
  <si>
    <t>weeao.com</t>
  </si>
  <si>
    <t>bjnrhs.com</t>
  </si>
  <si>
    <t>jyhk56.com</t>
  </si>
  <si>
    <t>somrui.com</t>
  </si>
  <si>
    <t>chaolidq.com</t>
  </si>
  <si>
    <t>ghwkyk.com</t>
  </si>
  <si>
    <t>rm0007.com</t>
  </si>
  <si>
    <t>zsxhwj.com</t>
  </si>
  <si>
    <t>benditie.com</t>
  </si>
  <si>
    <t>w88-988.com</t>
  </si>
  <si>
    <t>logiscn.com</t>
  </si>
  <si>
    <t>xc56789.com</t>
  </si>
  <si>
    <t>dsmfpw.com</t>
  </si>
  <si>
    <t>huahanghk.com</t>
  </si>
  <si>
    <t>luoluowu.com</t>
  </si>
  <si>
    <t>j-glucan.com</t>
  </si>
  <si>
    <t>028cdwolf.com</t>
  </si>
  <si>
    <t>hejinyan.com</t>
  </si>
  <si>
    <t>jieri3.com</t>
  </si>
  <si>
    <t>lispug.com</t>
  </si>
  <si>
    <t>liquoor.com</t>
  </si>
  <si>
    <t>augustlark.com</t>
  </si>
  <si>
    <t>bzzwgbo.com</t>
  </si>
  <si>
    <t>lzycjd.com</t>
  </si>
  <si>
    <t>dgyhbz188.com</t>
  </si>
  <si>
    <t>2011ys.com</t>
  </si>
  <si>
    <t>zjszwl.com</t>
  </si>
  <si>
    <t>smwsggov.com</t>
  </si>
  <si>
    <t>77psd.com</t>
  </si>
  <si>
    <t>junweisc.com</t>
  </si>
  <si>
    <t>021shucai.com</t>
  </si>
  <si>
    <t>tcjinshu.com</t>
  </si>
  <si>
    <t>027xhtc.com</t>
  </si>
  <si>
    <t>syywjsbc.com</t>
  </si>
  <si>
    <t>xinhuahs.com</t>
  </si>
  <si>
    <t>027zxr.com</t>
  </si>
  <si>
    <t>mvkgaming.com</t>
  </si>
  <si>
    <t>lsgpk.com</t>
  </si>
  <si>
    <t>kaisuo-pc.com</t>
  </si>
  <si>
    <t>chocoaddicts.com</t>
  </si>
  <si>
    <t>whatanice.com</t>
  </si>
  <si>
    <t>dezalsua.com</t>
  </si>
  <si>
    <t>lookfordesigns.com</t>
  </si>
  <si>
    <t>tlxtlz.com</t>
  </si>
  <si>
    <t>greatwallart.com</t>
  </si>
  <si>
    <t>lnmmjd.com</t>
  </si>
  <si>
    <t>decosoon.com</t>
  </si>
  <si>
    <t>jmjgraphics.com</t>
  </si>
  <si>
    <t>walkabye.com</t>
  </si>
  <si>
    <t>kekewyattsings.com</t>
  </si>
  <si>
    <t>nuodarenli.net</t>
  </si>
  <si>
    <t>ymfeng.com</t>
  </si>
  <si>
    <t>homeinteriorhelp.com</t>
  </si>
  <si>
    <t>pink-decor.com</t>
  </si>
  <si>
    <t>tinhotonline.com</t>
  </si>
  <si>
    <t>zyyfy.com</t>
  </si>
  <si>
    <t>njbcsw.com</t>
  </si>
  <si>
    <t>alocazia.com</t>
  </si>
  <si>
    <t>myebonygf.com</t>
  </si>
  <si>
    <t>furnituregraphic.com</t>
  </si>
  <si>
    <t>wxbgt.com</t>
  </si>
  <si>
    <t>manager-erp.com</t>
  </si>
  <si>
    <t>furnituremalldirect.com</t>
  </si>
  <si>
    <t>wjcztzmc.com</t>
  </si>
  <si>
    <t>eversea.com.cn</t>
  </si>
  <si>
    <t>stickergenius.com</t>
  </si>
  <si>
    <t>wxbohulinqijun.com</t>
  </si>
  <si>
    <t>sczyjj.com</t>
  </si>
  <si>
    <t>timefortheholidays.net</t>
  </si>
  <si>
    <t>hdwallsize.com</t>
  </si>
  <si>
    <t>fengshuidaquan.cn</t>
  </si>
  <si>
    <t>getitcut.com</t>
  </si>
  <si>
    <t>yucaiminzu.com</t>
  </si>
  <si>
    <t>xiadihu.com</t>
  </si>
  <si>
    <t>wallpaper.ge</t>
  </si>
  <si>
    <t>mzldc.info</t>
  </si>
  <si>
    <t>carterschord.com</t>
  </si>
  <si>
    <t>coachoutletf.us</t>
  </si>
  <si>
    <t>nyyhbank.com</t>
  </si>
  <si>
    <t>goldrand.com</t>
  </si>
  <si>
    <t>igalileo.cz</t>
  </si>
  <si>
    <t>jetcdn.com</t>
  </si>
  <si>
    <t>insideoutcolouranddesign.com.au</t>
  </si>
  <si>
    <t>topmonitorshyip.com</t>
  </si>
  <si>
    <t>chinesehoroscop-e.com</t>
  </si>
  <si>
    <t>haijixingxyz.com</t>
  </si>
  <si>
    <t>99hdwallpaper.com</t>
  </si>
  <si>
    <t>schwimmbadbedarf.de</t>
  </si>
  <si>
    <t>schwimmbadonline.de</t>
  </si>
  <si>
    <t>housedecorinteriors.co.uk</t>
  </si>
  <si>
    <t>rotary-bunko.gr.jp</t>
  </si>
  <si>
    <t>osstatic.net</t>
  </si>
  <si>
    <t>shoeocean.com</t>
  </si>
  <si>
    <t>dezains.com</t>
  </si>
  <si>
    <t>jiucaimr.cn</t>
  </si>
  <si>
    <t>hostease.com</t>
  </si>
  <si>
    <t>cccrz.net</t>
  </si>
  <si>
    <t>jxzyw.com</t>
  </si>
  <si>
    <t>superbusymum.net</t>
  </si>
  <si>
    <t>autorenwelt.de</t>
  </si>
  <si>
    <t>tidyhouse.info</t>
  </si>
  <si>
    <t>wolfwheels.ru</t>
  </si>
  <si>
    <t>beesdiy.com</t>
  </si>
  <si>
    <t>immigrationplus.ru</t>
  </si>
  <si>
    <t>oakfurnituresuperstore.co.uk</t>
  </si>
  <si>
    <t>vnz.be</t>
  </si>
  <si>
    <t>dplatinas.com</t>
  </si>
  <si>
    <t>fashionspassion.com</t>
  </si>
  <si>
    <t>2gis.kz</t>
  </si>
  <si>
    <t>harrogateinteriors.co.uk</t>
  </si>
  <si>
    <t>nudelive.com</t>
  </si>
  <si>
    <t>jzsec.com</t>
  </si>
  <si>
    <t>motorverso.com</t>
  </si>
  <si>
    <t>ochotnicadolna.com.pl</t>
  </si>
  <si>
    <t>taimr.cn</t>
  </si>
  <si>
    <t>safewayinsurance.com</t>
  </si>
  <si>
    <t>luxtarget.com</t>
  </si>
  <si>
    <t>traveljee.com</t>
  </si>
  <si>
    <t>hovawart.org</t>
  </si>
  <si>
    <t>deutsche-seniorenliga.de</t>
  </si>
  <si>
    <t>get-link-youtube.com</t>
  </si>
  <si>
    <t>zyngapokergenerator.com</t>
  </si>
  <si>
    <t>vladagler.ru</t>
  </si>
  <si>
    <t>browseblogs.com</t>
  </si>
  <si>
    <t>hwk-do.de</t>
  </si>
  <si>
    <t>thebuilderssupply.com</t>
  </si>
  <si>
    <t>usauo.com</t>
  </si>
  <si>
    <t>minimumworld.com</t>
  </si>
  <si>
    <t>thehomespun.com</t>
  </si>
  <si>
    <t>hibqhome.com</t>
  </si>
  <si>
    <t>arzt.de</t>
  </si>
  <si>
    <t>etes.it</t>
  </si>
  <si>
    <t>seminars.jp</t>
  </si>
  <si>
    <t>signalfmhaiti.com</t>
  </si>
  <si>
    <t>tskadikoy.org</t>
  </si>
  <si>
    <t>impecta.se</t>
  </si>
  <si>
    <t>atakanakinci.com</t>
  </si>
  <si>
    <t>diplomakabi.com</t>
  </si>
  <si>
    <t>mydailysales.com</t>
  </si>
  <si>
    <t>durafitindia.com</t>
  </si>
  <si>
    <t>ege-sa.com</t>
  </si>
  <si>
    <t>yazmar.com</t>
  </si>
  <si>
    <t>healthykin.com</t>
  </si>
  <si>
    <t>missladyboys.com</t>
  </si>
  <si>
    <t>autocar.dk</t>
  </si>
  <si>
    <t>bariskursun.com</t>
  </si>
  <si>
    <t>tui.dk</t>
  </si>
  <si>
    <t>trendfm.hu</t>
  </si>
  <si>
    <t>ayseinal.com.tr</t>
  </si>
  <si>
    <t>yasamtekstil.com.tr</t>
  </si>
  <si>
    <t>alittlebiteofeverything.com</t>
  </si>
  <si>
    <t>pldtrans.com</t>
  </si>
  <si>
    <t>freedla.com</t>
  </si>
  <si>
    <t>wmshua.com</t>
  </si>
  <si>
    <t>rusolymp.ru</t>
  </si>
  <si>
    <t>backstageol.com</t>
  </si>
  <si>
    <t>infor.hr</t>
  </si>
  <si>
    <t>afiyetsaglik.org</t>
  </si>
  <si>
    <t>cinlerahsapkapi.com</t>
  </si>
  <si>
    <t>ribkit.com</t>
  </si>
  <si>
    <t>sarvodayacredit.com</t>
  </si>
  <si>
    <t>yataian.com</t>
  </si>
  <si>
    <t>pvclambiridunyasi.com</t>
  </si>
  <si>
    <t>tiptopsigns.com</t>
  </si>
  <si>
    <t>alimoglugold.com</t>
  </si>
  <si>
    <t>packagetourstoturkey.com</t>
  </si>
  <si>
    <t>guneycemarket.com</t>
  </si>
  <si>
    <t>hsoftcon.com</t>
  </si>
  <si>
    <t>senaoservisi.com</t>
  </si>
  <si>
    <t>umrechner-euro.de</t>
  </si>
  <si>
    <t>orsolinessvergine.it</t>
  </si>
  <si>
    <t>wzshanling.com</t>
  </si>
  <si>
    <t>ozcardakmakina.com</t>
  </si>
  <si>
    <t>nzgameshop.com</t>
  </si>
  <si>
    <t>visitsweden.de</t>
  </si>
  <si>
    <t>groupe-mercure.fr</t>
  </si>
  <si>
    <t>zsjfw.cn</t>
  </si>
  <si>
    <t>guneyyapiinsaat.com</t>
  </si>
  <si>
    <t>hotfmodels.com</t>
  </si>
  <si>
    <t>vanedekor.com</t>
  </si>
  <si>
    <t>cesmenakliye.net</t>
  </si>
  <si>
    <t>yrsolution.cn</t>
  </si>
  <si>
    <t>barokantrepo.com</t>
  </si>
  <si>
    <t>coccoinfissi.com</t>
  </si>
  <si>
    <t>wdmia.com.cn</t>
  </si>
  <si>
    <t>interca.com</t>
  </si>
  <si>
    <t>hmworktops.co.uk</t>
  </si>
  <si>
    <t>restaurantbahnhoefli.ch</t>
  </si>
  <si>
    <t>lausitzerseenland.de</t>
  </si>
  <si>
    <t>aykurttorna.com</t>
  </si>
  <si>
    <t>delemen.com</t>
  </si>
  <si>
    <t>universa.de</t>
  </si>
  <si>
    <t>clickforcoach.com</t>
  </si>
  <si>
    <t>coalturkey.com</t>
  </si>
  <si>
    <t>filmandfurniture.com</t>
  </si>
  <si>
    <t>yoasobi.co.jp</t>
  </si>
  <si>
    <t>mecidiyekoymotokurye.net</t>
  </si>
  <si>
    <t>diandong-hulu.com</t>
  </si>
  <si>
    <t>bittopper.com</t>
  </si>
  <si>
    <t>erkekepilasyon.com</t>
  </si>
  <si>
    <t>everyaptmapped.com</t>
  </si>
  <si>
    <t>gulbinselamiakinci.com</t>
  </si>
  <si>
    <t>masterteknik.com</t>
  </si>
  <si>
    <t>mamiki.org.za</t>
  </si>
  <si>
    <t>dizifilmmarket.com</t>
  </si>
  <si>
    <t>donnerenligne.fr</t>
  </si>
  <si>
    <t>hokkaido-esashi.jp</t>
  </si>
  <si>
    <t>bitkiselsampuanim.com</t>
  </si>
  <si>
    <t>dredgingengineering.com</t>
  </si>
  <si>
    <t>artisansofthevalley.com</t>
  </si>
  <si>
    <t>natuxo.com</t>
  </si>
  <si>
    <t>ds-infocenter.de</t>
  </si>
  <si>
    <t>dinkleboo.com</t>
  </si>
  <si>
    <t>humoar.com</t>
  </si>
  <si>
    <t>steel-vintage.com</t>
  </si>
  <si>
    <t>istitutodellacarita.it</t>
  </si>
  <si>
    <t>mameara.com</t>
  </si>
  <si>
    <t>adadjio.ru</t>
  </si>
  <si>
    <t>ruitaiedu.com</t>
  </si>
  <si>
    <t>totallygreencrafts.com</t>
  </si>
  <si>
    <t>vahdetmakina.com.tr</t>
  </si>
  <si>
    <t>musicnotesworld.com</t>
  </si>
  <si>
    <t>regionyrf.ru</t>
  </si>
  <si>
    <t>sagliksu.com</t>
  </si>
  <si>
    <t>scorpioshoes.com</t>
  </si>
  <si>
    <t>biom.cz</t>
  </si>
  <si>
    <t>stilissimo.net</t>
  </si>
  <si>
    <t>agireora.org</t>
  </si>
  <si>
    <t>szbdsm.com</t>
  </si>
  <si>
    <t>schloss-corvey.de</t>
  </si>
  <si>
    <t>autobaku.com</t>
  </si>
  <si>
    <t>thefashionfolks.com</t>
  </si>
  <si>
    <t>freedomfightersforamerica.com</t>
  </si>
  <si>
    <t>yusufsaricicek.com</t>
  </si>
  <si>
    <t>cmseditor.dk</t>
  </si>
  <si>
    <t>connected2christ.com</t>
  </si>
  <si>
    <t>daiichiparts.com.hk</t>
  </si>
  <si>
    <t>amothersshadow.com</t>
  </si>
  <si>
    <t>electricneutron.com</t>
  </si>
  <si>
    <t>stlojistik.com.tr</t>
  </si>
  <si>
    <t>r18navi.com</t>
  </si>
  <si>
    <t>essay-writing-topics-fce.ga</t>
  </si>
  <si>
    <t>brovarets.ru</t>
  </si>
  <si>
    <t>avonet.cz</t>
  </si>
  <si>
    <t>traunstein.de</t>
  </si>
  <si>
    <t>nopriz.ru</t>
  </si>
  <si>
    <t>scripto.ru</t>
  </si>
  <si>
    <t>write-essay.gq</t>
  </si>
  <si>
    <t>essay-writing-topics-fce.cf</t>
  </si>
  <si>
    <t>lettercv.com</t>
  </si>
  <si>
    <t>awesomeocean.com</t>
  </si>
  <si>
    <t>hongyishang.com</t>
  </si>
  <si>
    <t>wangyueda.com</t>
  </si>
  <si>
    <t>bad-waldsee.de</t>
  </si>
  <si>
    <t>chitchatters.net</t>
  </si>
  <si>
    <t>rtwine.cn</t>
  </si>
  <si>
    <t>chainsawjournal.com</t>
  </si>
  <si>
    <t>blissfullydelicious.com</t>
  </si>
  <si>
    <t>planisguvenligi.com</t>
  </si>
  <si>
    <t>churpfalzpark.de</t>
  </si>
  <si>
    <t>svagw.at</t>
  </si>
  <si>
    <t>gonser.ch</t>
  </si>
  <si>
    <t>comercialmoyano.com</t>
  </si>
  <si>
    <t>homotrophy.com</t>
  </si>
  <si>
    <t>viedegeek.fr</t>
  </si>
  <si>
    <t>e-line.nu</t>
  </si>
  <si>
    <t>0570-051-051.jp</t>
  </si>
  <si>
    <t>aviationnow.com.cn</t>
  </si>
  <si>
    <t>oyla16.de</t>
  </si>
  <si>
    <t>myforestry.cn</t>
  </si>
  <si>
    <t>flashmephotostudio.com</t>
  </si>
  <si>
    <t>opel-zoo.de</t>
  </si>
  <si>
    <t>bodogbgsjb88.com</t>
  </si>
  <si>
    <t>printingmachineused.com</t>
  </si>
  <si>
    <t>bseditions.fr</t>
  </si>
  <si>
    <t>bangcheng23.com</t>
  </si>
  <si>
    <t>simplicityrelished.com</t>
  </si>
  <si>
    <t>best.sk</t>
  </si>
  <si>
    <t>etravelmaine.com</t>
  </si>
  <si>
    <t>ces.eu</t>
  </si>
  <si>
    <t>molotowclub.com</t>
  </si>
  <si>
    <t>kimino.net</t>
  </si>
  <si>
    <t>pricepony.com.ph</t>
  </si>
  <si>
    <t>gusarov-group.by</t>
  </si>
  <si>
    <t>raumplus.de</t>
  </si>
  <si>
    <t>rockerek.hu</t>
  </si>
  <si>
    <t>fondazionecrui.it</t>
  </si>
  <si>
    <t>aklas.com.ua</t>
  </si>
  <si>
    <t>techlivewire.com</t>
  </si>
  <si>
    <t>thebrickkitchen.com</t>
  </si>
  <si>
    <t>stark-suomi.fi</t>
  </si>
  <si>
    <t>classroomcapers.co.uk</t>
  </si>
  <si>
    <t>footballbootsdb.com</t>
  </si>
  <si>
    <t>lab1979.com</t>
  </si>
  <si>
    <t>3237.fr</t>
  </si>
  <si>
    <t>tlrandco.com</t>
  </si>
  <si>
    <t>18ph.com</t>
  </si>
  <si>
    <t>freital.de</t>
  </si>
  <si>
    <t>plascon.org</t>
  </si>
  <si>
    <t>growingupblackxican.com</t>
  </si>
  <si>
    <t>transparency.it</t>
  </si>
  <si>
    <t>frenchflamingo.com</t>
  </si>
  <si>
    <t>szstsh.com</t>
  </si>
  <si>
    <t>milanomarathon.it</t>
  </si>
  <si>
    <t>lokaaltotaal.nl</t>
  </si>
  <si>
    <t>klag.ru</t>
  </si>
  <si>
    <t>decisionbysquiggle.com</t>
  </si>
  <si>
    <t>wfdzl.com</t>
  </si>
  <si>
    <t>whjfz.com</t>
  </si>
  <si>
    <t>ksvobode.com</t>
  </si>
  <si>
    <t>yalijihn.com</t>
  </si>
  <si>
    <t>minol.de</t>
  </si>
  <si>
    <t>pharmastar.it</t>
  </si>
  <si>
    <t>plastexfab.com</t>
  </si>
  <si>
    <t>runinfinity.com</t>
  </si>
  <si>
    <t>wxjwj010.com</t>
  </si>
  <si>
    <t>pur.de</t>
  </si>
  <si>
    <t>mavi.fi</t>
  </si>
  <si>
    <t>cachicha.com</t>
  </si>
  <si>
    <t>chinapank.com</t>
  </si>
  <si>
    <t>attonic.net</t>
  </si>
  <si>
    <t>kmgjzl.cn</t>
  </si>
  <si>
    <t>dadirunfa.com</t>
  </si>
  <si>
    <t>hdwdg.com</t>
  </si>
  <si>
    <t>sczswy.com</t>
  </si>
  <si>
    <t>0573yw.com</t>
  </si>
  <si>
    <t>cz-huahui.com</t>
  </si>
  <si>
    <t>ymjdhwd.com</t>
  </si>
  <si>
    <t>computersalg.dk</t>
  </si>
  <si>
    <t>haobao66.com</t>
  </si>
  <si>
    <t>musterhaus.net</t>
  </si>
  <si>
    <t>thegioivanhoa.com.vn</t>
  </si>
  <si>
    <t>klickdichschlau.at</t>
  </si>
  <si>
    <t>lcf168.cn</t>
  </si>
  <si>
    <t>tuibeigan.cn</t>
  </si>
  <si>
    <t>qdhairp.com</t>
  </si>
  <si>
    <t>sr-yy.com</t>
  </si>
  <si>
    <t>wochenschau-verlag.de</t>
  </si>
  <si>
    <t>eyefulhome.jp</t>
  </si>
  <si>
    <t>777lhj888.com</t>
  </si>
  <si>
    <t>yangtzerip.com</t>
  </si>
  <si>
    <t>wernigerode-tourismus.de</t>
  </si>
  <si>
    <t>kingstarspb.ru</t>
  </si>
  <si>
    <t>seda.org.za</t>
  </si>
  <si>
    <t>airbestpractices.com</t>
  </si>
  <si>
    <t>magazinedown.com</t>
  </si>
  <si>
    <t>nthengtuo.com</t>
  </si>
  <si>
    <t>xishide.com</t>
  </si>
  <si>
    <t>grainau.de</t>
  </si>
  <si>
    <t>canadaflowers.ca</t>
  </si>
  <si>
    <t>dezhanshangmao.com</t>
  </si>
  <si>
    <t>feichijixie.com</t>
  </si>
  <si>
    <t>gzana.com</t>
  </si>
  <si>
    <t>haizhilanhb.com</t>
  </si>
  <si>
    <t>junanjie.com</t>
  </si>
  <si>
    <t>lbgjwz.com</t>
  </si>
  <si>
    <t>syglkt.com</t>
  </si>
  <si>
    <t>theweedstreetjournal.com</t>
  </si>
  <si>
    <t>tongfugjg.com</t>
  </si>
  <si>
    <t>ynkmgsdl.com</t>
  </si>
  <si>
    <t>lungenemphysem-copd.de</t>
  </si>
  <si>
    <t>hnhbedu.net</t>
  </si>
  <si>
    <t>xaddition.net</t>
  </si>
  <si>
    <t>168win.com.tw</t>
  </si>
  <si>
    <t>siqi-cphome.com</t>
  </si>
  <si>
    <t>engramma.it</t>
  </si>
  <si>
    <t>video8.ru</t>
  </si>
  <si>
    <t>bothwin.cc</t>
  </si>
  <si>
    <t>dgyutao.cn</t>
  </si>
  <si>
    <t>artway-label.com</t>
  </si>
  <si>
    <t>jczch.com</t>
  </si>
  <si>
    <t>jinshuyezs.com</t>
  </si>
  <si>
    <t>jlnyhb.com</t>
  </si>
  <si>
    <t>wzrtwz.com</t>
  </si>
  <si>
    <t>daofengyuan.net</t>
  </si>
  <si>
    <t>kingnoble.net</t>
  </si>
  <si>
    <t>javascript.nu</t>
  </si>
  <si>
    <t>hqyl.org</t>
  </si>
  <si>
    <t>cqmjy.com.cn</t>
  </si>
  <si>
    <t>80exit.com</t>
  </si>
  <si>
    <t>bstyl888.com</t>
  </si>
  <si>
    <t>chjnd.com</t>
  </si>
  <si>
    <t>umigoo.com</t>
  </si>
  <si>
    <t>gleichklang.de</t>
  </si>
  <si>
    <t>rokkosan.net</t>
  </si>
  <si>
    <t>brand-expert.ru</t>
  </si>
  <si>
    <t>dy800.cc</t>
  </si>
  <si>
    <t>cnhsd.cn</t>
  </si>
  <si>
    <t>beide-motor.com</t>
  </si>
  <si>
    <t>dlfdjcz.com</t>
  </si>
  <si>
    <t>dyzrpetro.com</t>
  </si>
  <si>
    <t>guyuanaqw.com</t>
  </si>
  <si>
    <t>hotelsten.com</t>
  </si>
  <si>
    <t>ouzhouptlaohuji.com</t>
  </si>
  <si>
    <t>tb0006888.com</t>
  </si>
  <si>
    <t>tb0007tbylcxz.com</t>
  </si>
  <si>
    <t>tianliqn.com</t>
  </si>
  <si>
    <t>ylxcom.com</t>
  </si>
  <si>
    <t>dzgs.net</t>
  </si>
  <si>
    <t>yding.org</t>
  </si>
  <si>
    <t>domprim.ru</t>
  </si>
  <si>
    <t>bjzcyj.com</t>
  </si>
  <si>
    <t>cliffcentral.com</t>
  </si>
  <si>
    <t>glassbasin6.com</t>
  </si>
  <si>
    <t>jd5box.com</t>
  </si>
  <si>
    <t>jianjinyskl.com</t>
  </si>
  <si>
    <t>jxfzmy.com</t>
  </si>
  <si>
    <t>ly-zh.com</t>
  </si>
  <si>
    <t>qiaoyimin.com</t>
  </si>
  <si>
    <t>qvodzy.com</t>
  </si>
  <si>
    <t>stshuangmu.com</t>
  </si>
  <si>
    <t>xasfjd.com</t>
  </si>
  <si>
    <t>yuzhufarm.com</t>
  </si>
  <si>
    <t>rietze.de</t>
  </si>
  <si>
    <t>ralyq.net</t>
  </si>
  <si>
    <t>cqqzx.cn</t>
  </si>
  <si>
    <t>dctl.cn</t>
  </si>
  <si>
    <t>food-4tots.com</t>
  </si>
  <si>
    <t>iadsnetwork.com</t>
  </si>
  <si>
    <t>jxhgyq.com</t>
  </si>
  <si>
    <t>lygwtz.com</t>
  </si>
  <si>
    <t>niche-beauty.com</t>
  </si>
  <si>
    <t>shunjijixie.com</t>
  </si>
  <si>
    <t>tastyeatsathome.com</t>
  </si>
  <si>
    <t>tbtb0007.com</t>
  </si>
  <si>
    <t>v2-u.com</t>
  </si>
  <si>
    <t>xllgzn.com</t>
  </si>
  <si>
    <t>xuyanghg.com</t>
  </si>
  <si>
    <t>yhgjzjh.com</t>
  </si>
  <si>
    <t>ylbgjyl.com</t>
  </si>
  <si>
    <t>zhenyuanfgh.com</t>
  </si>
  <si>
    <t>cashmancuneo.net</t>
  </si>
  <si>
    <t>hxtc.net</t>
  </si>
  <si>
    <t>artandpoker.ru</t>
  </si>
  <si>
    <t>azov-steklo.ru</t>
  </si>
  <si>
    <t>yunjiaqi.com.cn</t>
  </si>
  <si>
    <t>zhongtepump.cn</t>
  </si>
  <si>
    <t>cnxuefulai.com</t>
  </si>
  <si>
    <t>dydayang.com</t>
  </si>
  <si>
    <t>hbrchb.com</t>
  </si>
  <si>
    <t>henanyiyan.com</t>
  </si>
  <si>
    <t>wsdzyy.com</t>
  </si>
  <si>
    <t>zzyh88.com</t>
  </si>
  <si>
    <t>wissen-digital.de</t>
  </si>
  <si>
    <t>shysgs.net</t>
  </si>
  <si>
    <t>xn--mimasz-4ib.pl</t>
  </si>
  <si>
    <t>miÅ›masz.pl</t>
  </si>
  <si>
    <t>fafhm.cn</t>
  </si>
  <si>
    <t>jinjiegroup.cn</t>
  </si>
  <si>
    <t>fruitkingspartners.com</t>
  </si>
  <si>
    <t>guanlanzh.com</t>
  </si>
  <si>
    <t>gxxrx.com</t>
  </si>
  <si>
    <t>gzxyxd.com</t>
  </si>
  <si>
    <t>jsfengxin.com</t>
  </si>
  <si>
    <t>lintanpom.com</t>
  </si>
  <si>
    <t>shzhuangshe.com</t>
  </si>
  <si>
    <t>tbyltb0008.com</t>
  </si>
  <si>
    <t>tlctlc888.com</t>
  </si>
  <si>
    <t>zzuzdzs.com</t>
  </si>
  <si>
    <t>landesmuseum-mainz.de</t>
  </si>
  <si>
    <t>tpled.net</t>
  </si>
  <si>
    <t>pharmacie.be</t>
  </si>
  <si>
    <t>0532n.com</t>
  </si>
  <si>
    <t>11lu.com</t>
  </si>
  <si>
    <t>goldenwhitedecor.com</t>
  </si>
  <si>
    <t>huangjiamiyue.com</t>
  </si>
  <si>
    <t>imeriscoating.com</t>
  </si>
  <si>
    <t>namibia-tourism.com</t>
  </si>
  <si>
    <t>tb0005liuhecai.com</t>
  </si>
  <si>
    <t>berlinporn.net</t>
  </si>
  <si>
    <t>pchcn.net</t>
  </si>
  <si>
    <t>besterection.ru</t>
  </si>
  <si>
    <t>expertizanew.ru</t>
  </si>
  <si>
    <t>qzkeyang.com.cn</t>
  </si>
  <si>
    <t>granway.cn</t>
  </si>
  <si>
    <t>aolanduosw.com</t>
  </si>
  <si>
    <t>baoliand.com</t>
  </si>
  <si>
    <t>blbgjxsyl.com</t>
  </si>
  <si>
    <t>com-town.com</t>
  </si>
  <si>
    <t>jxfsjgw888.com</t>
  </si>
  <si>
    <t>lttgw88.com</t>
  </si>
  <si>
    <t>ozptlhj888.com</t>
  </si>
  <si>
    <t>shhouliang.com</t>
  </si>
  <si>
    <t>ywxslhj6.com</t>
  </si>
  <si>
    <t>back-werk.de</t>
  </si>
  <si>
    <t>magicpc.fr</t>
  </si>
  <si>
    <t>neonet.co.kr</t>
  </si>
  <si>
    <t>federicovolpini.net</t>
  </si>
  <si>
    <t>yipin.org</t>
  </si>
  <si>
    <t>hbbjyzl.com</t>
  </si>
  <si>
    <t>hzqinheng.com</t>
  </si>
  <si>
    <t>nns3.com</t>
  </si>
  <si>
    <t>qdhcgz.com</t>
  </si>
  <si>
    <t>quba001.com</t>
  </si>
  <si>
    <t>sgygjkd.com</t>
  </si>
  <si>
    <t>csgroup.pl</t>
  </si>
  <si>
    <t>ystd.com.cn</t>
  </si>
  <si>
    <t>dhyibiao.cn</t>
  </si>
  <si>
    <t>matrixsoft.cn</t>
  </si>
  <si>
    <t>guanggaobichang.com</t>
  </si>
  <si>
    <t>gzyunli.com</t>
  </si>
  <si>
    <t>jennieallen.com</t>
  </si>
  <si>
    <t>jnzhangwei.com</t>
  </si>
  <si>
    <t>jsdsjj.com</t>
  </si>
  <si>
    <t>kabumap.com</t>
  </si>
  <si>
    <t>lychygl.com</t>
  </si>
  <si>
    <t>ncyaju.com</t>
  </si>
  <si>
    <t>tengda198.com</t>
  </si>
  <si>
    <t>wuxiyibingchun.com</t>
  </si>
  <si>
    <t>yolingt.com</t>
  </si>
  <si>
    <t>zjqzc.com</t>
  </si>
  <si>
    <t>takeda.de</t>
  </si>
  <si>
    <t>androck.jp</t>
  </si>
  <si>
    <t>fukushihoken.co.jp</t>
  </si>
  <si>
    <t>xilejia.com.cn</t>
  </si>
  <si>
    <t>shenhai.net.cn</t>
  </si>
  <si>
    <t>ashanging.com</t>
  </si>
  <si>
    <t>bstlhjyl88.com</t>
  </si>
  <si>
    <t>chestnutherbs.com</t>
  </si>
  <si>
    <t>cnstyzw.com</t>
  </si>
  <si>
    <t>itrein.com</t>
  </si>
  <si>
    <t>jinlerhy.com</t>
  </si>
  <si>
    <t>jxchaoyue.com</t>
  </si>
  <si>
    <t>kejiazh.com</t>
  </si>
  <si>
    <t>ledkb.com</t>
  </si>
  <si>
    <t>lijian360.com</t>
  </si>
  <si>
    <t>szjinyingxin.com</t>
  </si>
  <si>
    <t>therecessionista.com</t>
  </si>
  <si>
    <t>tosaden.co.jp</t>
  </si>
  <si>
    <t>isee365.net</t>
  </si>
  <si>
    <t>shleyi.net</t>
  </si>
  <si>
    <t>anjworldwide.com</t>
  </si>
  <si>
    <t>ledfurnitures.com</t>
  </si>
  <si>
    <t>mamainastitch.com</t>
  </si>
  <si>
    <t>qxy-tech.com</t>
  </si>
  <si>
    <t>sdswsxhg.com</t>
  </si>
  <si>
    <t>sdwslhj.com</t>
  </si>
  <si>
    <t>tianmufrp.com</t>
  </si>
  <si>
    <t>zhonghua369.com</t>
  </si>
  <si>
    <t>klinkhardt.de</t>
  </si>
  <si>
    <t>smartlife.go.jp</t>
  </si>
  <si>
    <t>repetitor.net</t>
  </si>
  <si>
    <t>seodoktor.ru</t>
  </si>
  <si>
    <t>jctech.com.cn</t>
  </si>
  <si>
    <t>gtfhj.cn</t>
  </si>
  <si>
    <t>gzhcdz.cn</t>
  </si>
  <si>
    <t>pyxxz.cn</t>
  </si>
  <si>
    <t>dayingyule888.com</t>
  </si>
  <si>
    <t>dgzhuopu.com</t>
  </si>
  <si>
    <t>mhpstrong.com</t>
  </si>
  <si>
    <t>palatablepastime.com</t>
  </si>
  <si>
    <t>gzdsd.net</t>
  </si>
  <si>
    <t>osagov.net</t>
  </si>
  <si>
    <t>volleyball.ch</t>
  </si>
  <si>
    <t>cutegirlporn.com</t>
  </si>
  <si>
    <t>cx-feed.com</t>
  </si>
  <si>
    <t>fjygs.com</t>
  </si>
  <si>
    <t>landingsaint.com</t>
  </si>
  <si>
    <t>wzmaoyu.com</t>
  </si>
  <si>
    <t>zyduscadila.com</t>
  </si>
  <si>
    <t>clubmed.it</t>
  </si>
  <si>
    <t>cnlongxia.org</t>
  </si>
  <si>
    <t>top68.ru</t>
  </si>
  <si>
    <t>alphathailand.com</t>
  </si>
  <si>
    <t>dr-su.com</t>
  </si>
  <si>
    <t>jonma.com</t>
  </si>
  <si>
    <t>kpdiamond.com</t>
  </si>
  <si>
    <t>wfzmzx.com</t>
  </si>
  <si>
    <t>xianshuke.com</t>
  </si>
  <si>
    <t>lenfant.com.hk</t>
  </si>
  <si>
    <t>sankeiliving.co.jp</t>
  </si>
  <si>
    <t>swee.to</t>
  </si>
  <si>
    <t>tc-house.com.cn</t>
  </si>
  <si>
    <t>utimes.cn</t>
  </si>
  <si>
    <t>haitianfu.com</t>
  </si>
  <si>
    <t>hengyouneng.com</t>
  </si>
  <si>
    <t>szxxch.com</t>
  </si>
  <si>
    <t>1000ff.de</t>
  </si>
  <si>
    <t>ibgt.com.hk</t>
  </si>
  <si>
    <t>franzrusso.it</t>
  </si>
  <si>
    <t>ilcinemaritrovato.it</t>
  </si>
  <si>
    <t>slggw.net</t>
  </si>
  <si>
    <t>elitparket.ru</t>
  </si>
  <si>
    <t>grupoejes.tk</t>
  </si>
  <si>
    <t>caixa.com.br</t>
  </si>
  <si>
    <t>tptjy.com.cn</t>
  </si>
  <si>
    <t>gdgz.gov.cn</t>
  </si>
  <si>
    <t>afssh.com</t>
  </si>
  <si>
    <t>gzhengyi.com</t>
  </si>
  <si>
    <t>sosodian.com</t>
  </si>
  <si>
    <t>whatsappspyontop.com</t>
  </si>
  <si>
    <t>roll.com.cn</t>
  </si>
  <si>
    <t>antoniosocci.com</t>
  </si>
  <si>
    <t>bjhwswkj.com</t>
  </si>
  <si>
    <t>dgweisidunlvcai.com</t>
  </si>
  <si>
    <t>wendeburg.de</t>
  </si>
  <si>
    <t>excellentmaids.net</t>
  </si>
  <si>
    <t>qpi24.ru</t>
  </si>
  <si>
    <t>easycnc.cn</t>
  </si>
  <si>
    <t>fangqx.com</t>
  </si>
  <si>
    <t>kshaien.com</t>
  </si>
  <si>
    <t>tv7.fi</t>
  </si>
  <si>
    <t>kadokawa-cinema.jp</t>
  </si>
  <si>
    <t>readwrite.jp</t>
  </si>
  <si>
    <t>jasprit.net</t>
  </si>
  <si>
    <t>furuvik.se</t>
  </si>
  <si>
    <t>hiddentriforce.com</t>
  </si>
  <si>
    <t>tollwerth-rechtsanwaelte.de</t>
  </si>
  <si>
    <t>luxapartment.it</t>
  </si>
  <si>
    <t>swcta.net</t>
  </si>
  <si>
    <t>arsenal007.ru</t>
  </si>
  <si>
    <t>arteservicespurghi.com</t>
  </si>
  <si>
    <t>houxinqc.com</t>
  </si>
  <si>
    <t>schlagerportal.com</t>
  </si>
  <si>
    <t>bbi-travel.nl</t>
  </si>
  <si>
    <t>equipments.pw</t>
  </si>
  <si>
    <t>hyjhny.com</t>
  </si>
  <si>
    <t>renr.es</t>
  </si>
  <si>
    <t>jshs18.net</t>
  </si>
  <si>
    <t>lacucinadiisabella.net</t>
  </si>
  <si>
    <t>newlife.id.au</t>
  </si>
  <si>
    <t>zshg.com.cn</t>
  </si>
  <si>
    <t>coolcome.cn</t>
  </si>
  <si>
    <t>ord890.com</t>
  </si>
  <si>
    <t>spierziekten.nl</t>
  </si>
  <si>
    <t>abes-dn.org.br</t>
  </si>
  <si>
    <t>cranenetwork.com</t>
  </si>
  <si>
    <t>eprnews.com</t>
  </si>
  <si>
    <t>equapio.com</t>
  </si>
  <si>
    <t>trolino.com</t>
  </si>
  <si>
    <t>avoiderrors.net</t>
  </si>
  <si>
    <t>supplementguidesg.net</t>
  </si>
  <si>
    <t>biblsoft.org</t>
  </si>
  <si>
    <t>schools-out.org.uk</t>
  </si>
  <si>
    <t>breakingmedia.com</t>
  </si>
  <si>
    <t>pillowdecor.com</t>
  </si>
  <si>
    <t>roadsidescholar.com</t>
  </si>
  <si>
    <t>saykc.com</t>
  </si>
  <si>
    <t>hdwallpapersimages.com</t>
  </si>
  <si>
    <t>jinrongstw.com</t>
  </si>
  <si>
    <t>jxygmm.com</t>
  </si>
  <si>
    <t>quintess.com</t>
  </si>
  <si>
    <t>robertbrodziak.com</t>
  </si>
  <si>
    <t>igpp.de</t>
  </si>
  <si>
    <t>slavneft.ru</t>
  </si>
  <si>
    <t>woman-h.ru</t>
  </si>
  <si>
    <t>artsed.co.uk</t>
  </si>
  <si>
    <t>grove.co</t>
  </si>
  <si>
    <t>fxturfspecialists.com</t>
  </si>
  <si>
    <t>george24.com</t>
  </si>
  <si>
    <t>siteccentroamerica.com</t>
  </si>
  <si>
    <t>antsign.net</t>
  </si>
  <si>
    <t>wodnanuta.pl</t>
  </si>
  <si>
    <t>nybits.com</t>
  </si>
  <si>
    <t>sefamerve.com</t>
  </si>
  <si>
    <t>weixunsh.com</t>
  </si>
  <si>
    <t>lavoro.org</t>
  </si>
  <si>
    <t>pic-words.ru</t>
  </si>
  <si>
    <t>hebamme.ch</t>
  </si>
  <si>
    <t>3cx.de</t>
  </si>
  <si>
    <t>smeg.es</t>
  </si>
  <si>
    <t>aty-baty.ru</t>
  </si>
  <si>
    <t>volga-kaspiy.ru</t>
  </si>
  <si>
    <t>theatresevern.co.uk</t>
  </si>
  <si>
    <t>ind-distribution.com</t>
  </si>
  <si>
    <t>partirpascher.com</t>
  </si>
  <si>
    <t>thaicreate.com</t>
  </si>
  <si>
    <t>rockwool.fr</t>
  </si>
  <si>
    <t>grootstepenisnl.xyz</t>
  </si>
  <si>
    <t>chiropatient.com</t>
  </si>
  <si>
    <t>mortgagexsites.com</t>
  </si>
  <si>
    <t>cordobaturismo.es</t>
  </si>
  <si>
    <t>toto-motors.co.jp</t>
  </si>
  <si>
    <t>stedelijkmuseumschiedam.nl</t>
  </si>
  <si>
    <t>zuzu.com</t>
  </si>
  <si>
    <t>weee.fr</t>
  </si>
  <si>
    <t>tabletkinaerekcje.ovh</t>
  </si>
  <si>
    <t>0512tea.com</t>
  </si>
  <si>
    <t>chinazhiling.com</t>
  </si>
  <si>
    <t>terapiaintegralcontraeldolor.com</t>
  </si>
  <si>
    <t>miyaki.lg.jp</t>
  </si>
  <si>
    <t>l3e.us</t>
  </si>
  <si>
    <t>ha-wedo.com</t>
  </si>
  <si>
    <t>mary.com</t>
  </si>
  <si>
    <t>messe-fn.de</t>
  </si>
  <si>
    <t>glkt-sz.com</t>
  </si>
  <si>
    <t>grilling24x7.com</t>
  </si>
  <si>
    <t>ultratuning.com</t>
  </si>
  <si>
    <t>lasrozas.es</t>
  </si>
  <si>
    <t>zoologico.com.br</t>
  </si>
  <si>
    <t>ohday.cn</t>
  </si>
  <si>
    <t>aizaiyuliao.com</t>
  </si>
  <si>
    <t>dermoeczanem.com</t>
  </si>
  <si>
    <t>haberexen.com</t>
  </si>
  <si>
    <t>skycloudcampus.com</t>
  </si>
  <si>
    <t>smartwealth.at</t>
  </si>
  <si>
    <t>100viagra4sale.com</t>
  </si>
  <si>
    <t>bruneck.com</t>
  </si>
  <si>
    <t>ephemeride.com</t>
  </si>
  <si>
    <t>olpinartcenter.com</t>
  </si>
  <si>
    <t>pageaday.com</t>
  </si>
  <si>
    <t>shuojingpco.com</t>
  </si>
  <si>
    <t>albiero.it</t>
  </si>
  <si>
    <t>app-review.jp</t>
  </si>
  <si>
    <t>icwai.org</t>
  </si>
  <si>
    <t>westernwildlife.org</t>
  </si>
  <si>
    <t>galeco.pl</t>
  </si>
  <si>
    <t>dasonlinegamex.ru</t>
  </si>
  <si>
    <t>katusha.cc</t>
  </si>
  <si>
    <t>affsnetwork.com</t>
  </si>
  <si>
    <t>csy-smt.com</t>
  </si>
  <si>
    <t>host-il.com</t>
  </si>
  <si>
    <t>stinegoya.com</t>
  </si>
  <si>
    <t>calamigos.com</t>
  </si>
  <si>
    <t>heino.de</t>
  </si>
  <si>
    <t>promondo.de</t>
  </si>
  <si>
    <t>zzf-potsdam.de</t>
  </si>
  <si>
    <t>heian.ac.jp</t>
  </si>
  <si>
    <t>rentalserver.jp</t>
  </si>
  <si>
    <t>alproof.pl</t>
  </si>
  <si>
    <t>workexpress.pl</t>
  </si>
  <si>
    <t>ciaar.com.br</t>
  </si>
  <si>
    <t>fangsu.cn</t>
  </si>
  <si>
    <t>boerse-social.com</t>
  </si>
  <si>
    <t>davis-stirling.com</t>
  </si>
  <si>
    <t>homesale.com</t>
  </si>
  <si>
    <t>sxrknh.com</t>
  </si>
  <si>
    <t>zueco.com</t>
  </si>
  <si>
    <t>pivovarkostelec.cz</t>
  </si>
  <si>
    <t>piratenfraktion-nrw.de</t>
  </si>
  <si>
    <t>winkler.de</t>
  </si>
  <si>
    <t>gerflor.fr</t>
  </si>
  <si>
    <t>leclercdrive.fr</t>
  </si>
  <si>
    <t>wallpapersdesk.info</t>
  </si>
  <si>
    <t>infopro54.ru</t>
  </si>
  <si>
    <t>bitsgroup.co.za</t>
  </si>
  <si>
    <t>airport-business.com</t>
  </si>
  <si>
    <t>goodmorningcrowdfunding.com</t>
  </si>
  <si>
    <t>artplayer.de</t>
  </si>
  <si>
    <t>boellhoff.de</t>
  </si>
  <si>
    <t>swco.ir</t>
  </si>
  <si>
    <t>satake-japan.co.jp</t>
  </si>
  <si>
    <t>ratwork.org.pl</t>
  </si>
  <si>
    <t>agentia.org</t>
  </si>
  <si>
    <t>nevillejohnson.co.uk</t>
  </si>
  <si>
    <t>dailybitesblog.com</t>
  </si>
  <si>
    <t>pharmajobs.com</t>
  </si>
  <si>
    <t>loas.co.jp</t>
  </si>
  <si>
    <t>avito-forum.ru</t>
  </si>
  <si>
    <t>rosculture.ru</t>
  </si>
  <si>
    <t>olympic.be</t>
  </si>
  <si>
    <t>shopbigger.club</t>
  </si>
  <si>
    <t>boojabooja.com</t>
  </si>
  <si>
    <t>cialis3discount.com</t>
  </si>
  <si>
    <t>cineoutsider.com</t>
  </si>
  <si>
    <t>favorites-list.com</t>
  </si>
  <si>
    <t>free-business-card-templates.com</t>
  </si>
  <si>
    <t>paydayloansonlinel9.com</t>
  </si>
  <si>
    <t>tossahoteles.com</t>
  </si>
  <si>
    <t>locandasestafelicita.it</t>
  </si>
  <si>
    <t>ifirestarter.ru</t>
  </si>
  <si>
    <t>essay.ws</t>
  </si>
  <si>
    <t>hcrs.at</t>
  </si>
  <si>
    <t>ahotellife.com</t>
  </si>
  <si>
    <t>apparelzoo.com</t>
  </si>
  <si>
    <t>axisrooms.com</t>
  </si>
  <si>
    <t>jkys5.com</t>
  </si>
  <si>
    <t>snlsjy.com</t>
  </si>
  <si>
    <t>viagrapills12.com</t>
  </si>
  <si>
    <t>3dconnexion.de</t>
  </si>
  <si>
    <t>ageaction.ie</t>
  </si>
  <si>
    <t>500type-eva.jp</t>
  </si>
  <si>
    <t>czechopen.net</t>
  </si>
  <si>
    <t>max-fliz.com.pl</t>
  </si>
  <si>
    <t>clarksvillage.co.uk</t>
  </si>
  <si>
    <t>judysvintagefair.co.uk</t>
  </si>
  <si>
    <t>hakujuji.co.jp</t>
  </si>
  <si>
    <t>alllossless.net</t>
  </si>
  <si>
    <t>dot.berlin</t>
  </si>
  <si>
    <t>barcelonadesignweek.com</t>
  </si>
  <si>
    <t>cnsentian.com</t>
  </si>
  <si>
    <t>htasus.com</t>
  </si>
  <si>
    <t>carrier.es</t>
  </si>
  <si>
    <t>kopp.eu</t>
  </si>
  <si>
    <t>black-book-editions.fr</t>
  </si>
  <si>
    <t>mskdiplom-att.ru</t>
  </si>
  <si>
    <t>altrider.com</t>
  </si>
  <si>
    <t>fieldsofflavor.com</t>
  </si>
  <si>
    <t>fitbottomedeats.com</t>
  </si>
  <si>
    <t>wmmrc2011.org</t>
  </si>
  <si>
    <t>barscom.ru</t>
  </si>
  <si>
    <t>propertyshow.ru</t>
  </si>
  <si>
    <t>ivetoftahembygd.se</t>
  </si>
  <si>
    <t>horrorpilot.com</t>
  </si>
  <si>
    <t>lizaphoenix.com</t>
  </si>
  <si>
    <t>mamaslaundrytalk.com</t>
  </si>
  <si>
    <t>rivernewsonline.com</t>
  </si>
  <si>
    <t>surveyequipment.com</t>
  </si>
  <si>
    <t>theminion.com</t>
  </si>
  <si>
    <t>daunofantinointour.it</t>
  </si>
  <si>
    <t>jpn-geriat-soc.or.jp</t>
  </si>
  <si>
    <t>etsivoussaviez.org</t>
  </si>
  <si>
    <t>confiserie.ch</t>
  </si>
  <si>
    <t>wireltern.ch</t>
  </si>
  <si>
    <t>kikooboo.com</t>
  </si>
  <si>
    <t>sonyalphalab.com</t>
  </si>
  <si>
    <t>tec-motion.com</t>
  </si>
  <si>
    <t>videohifi.com</t>
  </si>
  <si>
    <t>uwkolkata.org</t>
  </si>
  <si>
    <t>knallgrau.at</t>
  </si>
  <si>
    <t>eesti.ca</t>
  </si>
  <si>
    <t>barbarabarry.com</t>
  </si>
  <si>
    <t>connichi.de</t>
  </si>
  <si>
    <t>kamers.nl</t>
  </si>
  <si>
    <t>totalfishing.nl</t>
  </si>
  <si>
    <t>ecops.be</t>
  </si>
  <si>
    <t>tvcablenet.be</t>
  </si>
  <si>
    <t>beezik.com</t>
  </si>
  <si>
    <t>chicagocubsonline.com</t>
  </si>
  <si>
    <t>filination.com</t>
  </si>
  <si>
    <t>hoothollow.com</t>
  </si>
  <si>
    <t>agharta.cz</t>
  </si>
  <si>
    <t>triennaledesignmuseum.it</t>
  </si>
  <si>
    <t>moda.net.pl</t>
  </si>
  <si>
    <t>alor.ru</t>
  </si>
  <si>
    <t>vive.travel</t>
  </si>
  <si>
    <t>intoto.co.uk</t>
  </si>
  <si>
    <t>mac-s.be</t>
  </si>
  <si>
    <t>abic.com.br</t>
  </si>
  <si>
    <t>watchesreplicas.cn</t>
  </si>
  <si>
    <t>bujinkan.com</t>
  </si>
  <si>
    <t>discovermass.com</t>
  </si>
  <si>
    <t>jelfgroup.com</t>
  </si>
  <si>
    <t>bartabas.fr</t>
  </si>
  <si>
    <t>gwangnam.co.kr</t>
  </si>
  <si>
    <t>nikedunksoutlet.net</t>
  </si>
  <si>
    <t>twentsewelle.nl</t>
  </si>
  <si>
    <t>doramatv.ru</t>
  </si>
  <si>
    <t>photoplay.ru</t>
  </si>
  <si>
    <t>buypropeciaonline7-24.com</t>
  </si>
  <si>
    <t>gamingtruth.com</t>
  </si>
  <si>
    <t>langstons.com</t>
  </si>
  <si>
    <t>rarenoiserecords.com</t>
  </si>
  <si>
    <t>spidersbos.com</t>
  </si>
  <si>
    <t>truepcgaming.com</t>
  </si>
  <si>
    <t>forumcinemas.lv</t>
  </si>
  <si>
    <t>drukarnia-fotodruk.ovh</t>
  </si>
  <si>
    <t>claws.ru</t>
  </si>
  <si>
    <t>sequencehome.co.uk</t>
  </si>
  <si>
    <t>wtsusa.us</t>
  </si>
  <si>
    <t>xn---174-p4dgbwcqcb1bn9ch6a.xn--p1ai</t>
  </si>
  <si>
    <t>Ð´ÐµÑ‚ÐºÐ¸-ÐºÐ¾Ð½Ñ„ÐµÑ‚ÐºÐ¸174.Ñ€Ñ„</t>
  </si>
  <si>
    <t>carbeo.com</t>
  </si>
  <si>
    <t>king-solarman.com</t>
  </si>
  <si>
    <t>petersfraserdunlop.com</t>
  </si>
  <si>
    <t>redeemercitytocity.com</t>
  </si>
  <si>
    <t>matrix-berlin.de</t>
  </si>
  <si>
    <t>versandhausberater.de</t>
  </si>
  <si>
    <t>biztimes.ru</t>
  </si>
  <si>
    <t>pas.gov.uk</t>
  </si>
  <si>
    <t>savememoney.ae</t>
  </si>
  <si>
    <t>discountcialis7.com</t>
  </si>
  <si>
    <t>huntingandarms.com</t>
  </si>
  <si>
    <t>anaes.fr</t>
  </si>
  <si>
    <t>swoimirukami.net</t>
  </si>
  <si>
    <t>mora.network</t>
  </si>
  <si>
    <t>gazoblok-gazobeton.com.ua</t>
  </si>
  <si>
    <t>arabturkhair.com</t>
  </si>
  <si>
    <t>downloadsphotoshop.com</t>
  </si>
  <si>
    <t>techsalsa.com</t>
  </si>
  <si>
    <t>wxb.com</t>
  </si>
  <si>
    <t>platomania.eu</t>
  </si>
  <si>
    <t>torball.net</t>
  </si>
  <si>
    <t>jenn.nu</t>
  </si>
  <si>
    <t>oneworld.ro</t>
  </si>
  <si>
    <t>chello.sk</t>
  </si>
  <si>
    <t>northseajazzclub.com</t>
  </si>
  <si>
    <t>posthitz.com</t>
  </si>
  <si>
    <t>totallybamboo.com</t>
  </si>
  <si>
    <t>autonano.co.id</t>
  </si>
  <si>
    <t>knuffelparadijs.nl</t>
  </si>
  <si>
    <t>preorder.pl</t>
  </si>
  <si>
    <t>fotowedding.ru</t>
  </si>
  <si>
    <t>babyfriendlyboltholes.co.uk</t>
  </si>
  <si>
    <t>hkhost43.asia</t>
  </si>
  <si>
    <t>destincommons.com</t>
  </si>
  <si>
    <t>realcialis3online.com</t>
  </si>
  <si>
    <t>wmoviesonline.com</t>
  </si>
  <si>
    <t>dynacw.co.jp</t>
  </si>
  <si>
    <t>homeaway.jp</t>
  </si>
  <si>
    <t>nestle.com.my</t>
  </si>
  <si>
    <t>zefirka.net</t>
  </si>
  <si>
    <t>ess-ucac.org</t>
  </si>
  <si>
    <t>whrussia.ru</t>
  </si>
  <si>
    <t>bloggparaden.se</t>
  </si>
  <si>
    <t>telldus.se</t>
  </si>
  <si>
    <t>360shouji.com</t>
  </si>
  <si>
    <t>externalscan.com</t>
  </si>
  <si>
    <t>johnnyvagabond.com</t>
  </si>
  <si>
    <t>labourdaisiere.com</t>
  </si>
  <si>
    <t>marcelagarciaonline.com</t>
  </si>
  <si>
    <t>nhoutdoors.com</t>
  </si>
  <si>
    <t>orangephotography.com</t>
  </si>
  <si>
    <t>paperwrights.com</t>
  </si>
  <si>
    <t>premiergarage.com</t>
  </si>
  <si>
    <t>sasacomke.com</t>
  </si>
  <si>
    <t>scmtd.com</t>
  </si>
  <si>
    <t>shenyifan.com</t>
  </si>
  <si>
    <t>sp-chita.com</t>
  </si>
  <si>
    <t>yuchen360.com</t>
  </si>
  <si>
    <t>cofidis.es</t>
  </si>
  <si>
    <t>adecco.no</t>
  </si>
  <si>
    <t>pullman-museum.org</t>
  </si>
  <si>
    <t>aumentodelpenees.ovh</t>
  </si>
  <si>
    <t>weltbild.pl</t>
  </si>
  <si>
    <t>xn--sawa-fotografia-zsc.pl</t>
  </si>
  <si>
    <t>sÅ‚awa-fotografia.pl</t>
  </si>
  <si>
    <t>comiteolimpicoportugal.pt</t>
  </si>
  <si>
    <t>bannhaduongtonducthang.com</t>
  </si>
  <si>
    <t>originalorkopina.com</t>
  </si>
  <si>
    <t>singbon.com</t>
  </si>
  <si>
    <t>trouverlapresse.com</t>
  </si>
  <si>
    <t>x2industries.com</t>
  </si>
  <si>
    <t>cesce.es</t>
  </si>
  <si>
    <t>fleurymichon.fr</t>
  </si>
  <si>
    <t>amlakavashomal.ir</t>
  </si>
  <si>
    <t>advania.is</t>
  </si>
  <si>
    <t>cobrawarez.net</t>
  </si>
  <si>
    <t>lasante.net</t>
  </si>
  <si>
    <t>loghomes.org</t>
  </si>
  <si>
    <t>test-pierwsza-pomoc.pl</t>
  </si>
  <si>
    <t>globalomsk.ru</t>
  </si>
  <si>
    <t>cmgb.com.cn</t>
  </si>
  <si>
    <t>bellcurves.com</t>
  </si>
  <si>
    <t>goodfridaywishes2016.com</t>
  </si>
  <si>
    <t>lightstock.com</t>
  </si>
  <si>
    <t>mobylines.com</t>
  </si>
  <si>
    <t>affet.fr</t>
  </si>
  <si>
    <t>adelat.org</t>
  </si>
  <si>
    <t>comarch-cloud.pl</t>
  </si>
  <si>
    <t>st-fashiony.ru</t>
  </si>
  <si>
    <t>xn--2018-94d9anja5l.xn--p1ai</t>
  </si>
  <si>
    <t>Ñ€Ð¾ÑÑÐ¸Ñ2018.Ñ€Ñ„</t>
  </si>
  <si>
    <t>cmhomereview.com</t>
  </si>
  <si>
    <t>hottanningbeds.com</t>
  </si>
  <si>
    <t>siambimmer.com</t>
  </si>
  <si>
    <t>spqyjz.com</t>
  </si>
  <si>
    <t>spsounds.com</t>
  </si>
  <si>
    <t>scenesdete.fr</t>
  </si>
  <si>
    <t>nettowadako.or.jp</t>
  </si>
  <si>
    <t>thevolta.org</t>
  </si>
  <si>
    <t>fccollege.edu.pk</t>
  </si>
  <si>
    <t>iamselling.co.uk</t>
  </si>
  <si>
    <t>bolatangkas.asia</t>
  </si>
  <si>
    <t>realtyprolistings.ca</t>
  </si>
  <si>
    <t>ovallecasinoresort.cl</t>
  </si>
  <si>
    <t>500tanks.com</t>
  </si>
  <si>
    <t>curlcurious.com</t>
  </si>
  <si>
    <t>dinosaurinterwebz.com</t>
  </si>
  <si>
    <t>expand-your-consciousness.com</t>
  </si>
  <si>
    <t>inabidky.com</t>
  </si>
  <si>
    <t>on-sydney.com</t>
  </si>
  <si>
    <t>grosirkebaya.net</t>
  </si>
  <si>
    <t>carbonoffsetlist.org</t>
  </si>
  <si>
    <t>cdtm.edu.vn</t>
  </si>
  <si>
    <t>central-soelden.at</t>
  </si>
  <si>
    <t>cashuntilpayday9p.com</t>
  </si>
  <si>
    <t>libertynewsnow.com</t>
  </si>
  <si>
    <t>modernservantleader.com</t>
  </si>
  <si>
    <t>cosmopolitan.fi</t>
  </si>
  <si>
    <t>conselharan.org</t>
  </si>
  <si>
    <t>loto.ro</t>
  </si>
  <si>
    <t>budpost.com.ua</t>
  </si>
  <si>
    <t>bigbazaar.com</t>
  </si>
  <si>
    <t>concreterevolutio.com</t>
  </si>
  <si>
    <t>cortexcloudcomputing.com</t>
  </si>
  <si>
    <t>exteriorsinteriors.com</t>
  </si>
  <si>
    <t>jokergameth.com</t>
  </si>
  <si>
    <t>quick-mingle.com</t>
  </si>
  <si>
    <t>trickflow.com</t>
  </si>
  <si>
    <t>stadia.fi</t>
  </si>
  <si>
    <t>elna.or.jp</t>
  </si>
  <si>
    <t>chinaseed.net</t>
  </si>
  <si>
    <t>grandprixhistory.org</t>
  </si>
  <si>
    <t>automotiveinteriors.com</t>
  </si>
  <si>
    <t>dianxinos.com</t>
  </si>
  <si>
    <t>noidaextensiondirectory.com</t>
  </si>
  <si>
    <t>slimmewhite2u.com</t>
  </si>
  <si>
    <t>themercerkitchen.com</t>
  </si>
  <si>
    <t>truppcookingschool.com</t>
  </si>
  <si>
    <t>verifiedforskolin.com</t>
  </si>
  <si>
    <t>agria.hu</t>
  </si>
  <si>
    <t>carookee.net</t>
  </si>
  <si>
    <t>top40db.net</t>
  </si>
  <si>
    <t>boomfeestdag.nl</t>
  </si>
  <si>
    <t>dunea.nl</t>
  </si>
  <si>
    <t>fietsplatform.nl</t>
  </si>
  <si>
    <t>travel.ch</t>
  </si>
  <si>
    <t>bestdallasseo.com</t>
  </si>
  <si>
    <t>cheapcialisffc.com</t>
  </si>
  <si>
    <t>honmag.com</t>
  </si>
  <si>
    <t>vesic.com</t>
  </si>
  <si>
    <t>webbizinsider.com</t>
  </si>
  <si>
    <t>attilahildmann.de</t>
  </si>
  <si>
    <t>cnpa.fr</t>
  </si>
  <si>
    <t>allpaymobile.net</t>
  </si>
  <si>
    <t>skutecznaregeneracja.com.pl</t>
  </si>
  <si>
    <t>cardano.ru</t>
  </si>
  <si>
    <t>admiral-group.co.uk</t>
  </si>
  <si>
    <t>carol-hannah.com</t>
  </si>
  <si>
    <t>gemscool.com</t>
  </si>
  <si>
    <t>sekai-lab.com</t>
  </si>
  <si>
    <t>think360studio.com</t>
  </si>
  <si>
    <t>uzo1.com</t>
  </si>
  <si>
    <t>yourevelive.com</t>
  </si>
  <si>
    <t>nurburgring.de</t>
  </si>
  <si>
    <t>dimorestudio.eu</t>
  </si>
  <si>
    <t>isot.jp</t>
  </si>
  <si>
    <t>zwrotpodatku.org.pl</t>
  </si>
  <si>
    <t>geonic.ro</t>
  </si>
  <si>
    <t>spbit.su</t>
  </si>
  <si>
    <t>andigital.com.ar</t>
  </si>
  <si>
    <t>dinosaurisle.com</t>
  </si>
  <si>
    <t>mobilewitch.com</t>
  </si>
  <si>
    <t>mrperswall.com</t>
  </si>
  <si>
    <t>namistt.com</t>
  </si>
  <si>
    <t>rogersandhollands.com</t>
  </si>
  <si>
    <t>weiboto.com</t>
  </si>
  <si>
    <t>ticpymes.es</t>
  </si>
  <si>
    <t>databaseimmobiliareitaliano.it</t>
  </si>
  <si>
    <t>altisbio.ru</t>
  </si>
  <si>
    <t>smartron.ru</t>
  </si>
  <si>
    <t>birdstobuy.co.uk</t>
  </si>
  <si>
    <t>fnews.com.cn</t>
  </si>
  <si>
    <t>51juncheng.com</t>
  </si>
  <si>
    <t>doron-tours.com</t>
  </si>
  <si>
    <t>harborhousehome.com</t>
  </si>
  <si>
    <t>kwc.com</t>
  </si>
  <si>
    <t>rotopax.com</t>
  </si>
  <si>
    <t>talentedk12.com</t>
  </si>
  <si>
    <t>kaelte-news.de</t>
  </si>
  <si>
    <t>chu-nancy.fr</t>
  </si>
  <si>
    <t>lutherie.net</t>
  </si>
  <si>
    <t>hcamur.ru</t>
  </si>
  <si>
    <t>mirinfo.ru</t>
  </si>
  <si>
    <t>tsr.ru</t>
  </si>
  <si>
    <t>sportstv.com.tr</t>
  </si>
  <si>
    <t>26host.com</t>
  </si>
  <si>
    <t>7iskusstv.com</t>
  </si>
  <si>
    <t>astronomycameras.com</t>
  </si>
  <si>
    <t>bittuboss.com</t>
  </si>
  <si>
    <t>englishharbour.com</t>
  </si>
  <si>
    <t>mainloyy.com</t>
  </si>
  <si>
    <t>paraplanet.com</t>
  </si>
  <si>
    <t>nlujodhpur.ac.in</t>
  </si>
  <si>
    <t>paydayloansukdsd.co.uk</t>
  </si>
  <si>
    <t>xilinhaote.gov.cn</t>
  </si>
  <si>
    <t>bankofpalestine.com</t>
  </si>
  <si>
    <t>gzyes.com</t>
  </si>
  <si>
    <t>harveyjohn.com</t>
  </si>
  <si>
    <t>siphonapthor.com</t>
  </si>
  <si>
    <t>surpriseride.com</t>
  </si>
  <si>
    <t>fambartel.de</t>
  </si>
  <si>
    <t>mekorot.co.il</t>
  </si>
  <si>
    <t>klab.lv</t>
  </si>
  <si>
    <t>jeffcomo.org</t>
  </si>
  <si>
    <t>astrofest.ru</t>
  </si>
  <si>
    <t>loreal-paris.ru</t>
  </si>
  <si>
    <t>kievrus.tv</t>
  </si>
  <si>
    <t>app4now.com</t>
  </si>
  <si>
    <t>booksbackers.com</t>
  </si>
  <si>
    <t>buybrakes.com</t>
  </si>
  <si>
    <t>fxtribune.com</t>
  </si>
  <si>
    <t>octanecoffee.com</t>
  </si>
  <si>
    <t>okay.com</t>
  </si>
  <si>
    <t>prada-outletpro.com</t>
  </si>
  <si>
    <t>h-santos.es</t>
  </si>
  <si>
    <t>sitetalk-network.eu</t>
  </si>
  <si>
    <t>4rumer.net</t>
  </si>
  <si>
    <t>decatur-parks.org</t>
  </si>
  <si>
    <t>schweitzer.org</t>
  </si>
  <si>
    <t>executivecabs.com.au</t>
  </si>
  <si>
    <t>ndsytw.cn</t>
  </si>
  <si>
    <t>315700.com</t>
  </si>
  <si>
    <t>brcbrokerage.com</t>
  </si>
  <si>
    <t>childguidanceclinic.com</t>
  </si>
  <si>
    <t>dingbatdepot.com</t>
  </si>
  <si>
    <t>equipeceramicas.com</t>
  </si>
  <si>
    <t>lainitaylor.com</t>
  </si>
  <si>
    <t>nnncu.com</t>
  </si>
  <si>
    <t>umis-imagerie-medicale.com</t>
  </si>
  <si>
    <t>webpositer.com</t>
  </si>
  <si>
    <t>yiboex.com</t>
  </si>
  <si>
    <t>ecchr.de</t>
  </si>
  <si>
    <t>kyotoliving.co.jp</t>
  </si>
  <si>
    <t>otaru-orgel.co.jp</t>
  </si>
  <si>
    <t>crazytalking.net</t>
  </si>
  <si>
    <t>beesfordevelopment.org</t>
  </si>
  <si>
    <t>farmingtonnm.org</t>
  </si>
  <si>
    <t>mesolink.org</t>
  </si>
  <si>
    <t>fireman.ru</t>
  </si>
  <si>
    <t>academiahistoria.org.co</t>
  </si>
  <si>
    <t>atopdaily.com</t>
  </si>
  <si>
    <t>balneariodearchena.com</t>
  </si>
  <si>
    <t>hotrate.com</t>
  </si>
  <si>
    <t>lvyou188.com</t>
  </si>
  <si>
    <t>onlinegames87.com</t>
  </si>
  <si>
    <t>paleoernahrung.com</t>
  </si>
  <si>
    <t>sfplanet.com</t>
  </si>
  <si>
    <t>sportsnewsfree.com</t>
  </si>
  <si>
    <t>uggsoutlets-us.com</t>
  </si>
  <si>
    <t>westmm.com</t>
  </si>
  <si>
    <t>arcadiaportal.gr</t>
  </si>
  <si>
    <t>achimota.org</t>
  </si>
  <si>
    <t>esb-rgup-forum.ru</t>
  </si>
  <si>
    <t>rjb.ru</t>
  </si>
  <si>
    <t>foxfilm.com.br</t>
  </si>
  <si>
    <t>bronx-dentist.com</t>
  </si>
  <si>
    <t>jagonews24.com</t>
  </si>
  <si>
    <t>nectafy.com</t>
  </si>
  <si>
    <t>offerum.com</t>
  </si>
  <si>
    <t>parisexaminer.com</t>
  </si>
  <si>
    <t>rekorderlig.com</t>
  </si>
  <si>
    <t>ushsr.com</t>
  </si>
  <si>
    <t>vodeclic.com</t>
  </si>
  <si>
    <t>zxforums.com</t>
  </si>
  <si>
    <t>herault-arnod.fr</t>
  </si>
  <si>
    <t>rubberboard.org.in</t>
  </si>
  <si>
    <t>imaso.co.kr</t>
  </si>
  <si>
    <t>smoothie.nl</t>
  </si>
  <si>
    <t>foreno.co.nz</t>
  </si>
  <si>
    <t>castleintheclouds.org</t>
  </si>
  <si>
    <t>mctinc.org</t>
  </si>
  <si>
    <t>plymouth.sch.uk</t>
  </si>
  <si>
    <t>yxkp.cn</t>
  </si>
  <si>
    <t>adaescort.com</t>
  </si>
  <si>
    <t>bloomtelevision.com</t>
  </si>
  <si>
    <t>eliteediting.com</t>
  </si>
  <si>
    <t>eprarthana.com</t>
  </si>
  <si>
    <t>penderthurston.com</t>
  </si>
  <si>
    <t>peizi6666.com</t>
  </si>
  <si>
    <t>pwrtube.com</t>
  </si>
  <si>
    <t>radiovirtual973.com</t>
  </si>
  <si>
    <t>win-swiss.com</t>
  </si>
  <si>
    <t>world-geography-games.com</t>
  </si>
  <si>
    <t>amanuense.es</t>
  </si>
  <si>
    <t>kartonowo24.eu</t>
  </si>
  <si>
    <t>dom-2.info</t>
  </si>
  <si>
    <t>amisecure.net</t>
  </si>
  <si>
    <t>codespa.org</t>
  </si>
  <si>
    <t>am-proekt.ru</t>
  </si>
  <si>
    <t>primeinfo.com.ua</t>
  </si>
  <si>
    <t>constructionproducts.org.uk</t>
  </si>
  <si>
    <t>somerscamp.com.au</t>
  </si>
  <si>
    <t>qunjie.cn</t>
  </si>
  <si>
    <t>01free-share.com</t>
  </si>
  <si>
    <t>alanboswell.com</t>
  </si>
  <si>
    <t>braultetmartineau.com</t>
  </si>
  <si>
    <t>iowasexoffender.com</t>
  </si>
  <si>
    <t>n5rk3pxmnkqcla9j8vgc.com</t>
  </si>
  <si>
    <t>pozdravik.com</t>
  </si>
  <si>
    <t>scanjobs.com</t>
  </si>
  <si>
    <t>erekciopro.eu</t>
  </si>
  <si>
    <t>brfy.info</t>
  </si>
  <si>
    <t>gazzamercato.it</t>
  </si>
  <si>
    <t>sanso-elec.co.jp</t>
  </si>
  <si>
    <t>paulcarrack.net</t>
  </si>
  <si>
    <t>fpjq.org</t>
  </si>
  <si>
    <t>temeltasar.org</t>
  </si>
  <si>
    <t>rkproc.ru</t>
  </si>
  <si>
    <t>liquidsun.us</t>
  </si>
  <si>
    <t>passionsante.be</t>
  </si>
  <si>
    <t>nvid.biz</t>
  </si>
  <si>
    <t>cqyl.org.cn</t>
  </si>
  <si>
    <t>wedogood.co</t>
  </si>
  <si>
    <t>brollopsklanningaronline.com</t>
  </si>
  <si>
    <t>df66.com</t>
  </si>
  <si>
    <t>gogamestorm.com</t>
  </si>
  <si>
    <t>harborassn.com</t>
  </si>
  <si>
    <t>infolago.com</t>
  </si>
  <si>
    <t>stopandquit.com</t>
  </si>
  <si>
    <t>texastitlecompanyep.com</t>
  </si>
  <si>
    <t>beztabu.net</t>
  </si>
  <si>
    <t>world-housing.net</t>
  </si>
  <si>
    <t>dziennikteatralny.pl</t>
  </si>
  <si>
    <t>ngo.ro</t>
  </si>
  <si>
    <t>terminalsale.ru</t>
  </si>
  <si>
    <t>brooklands.ac.uk</t>
  </si>
  <si>
    <t>johnzonn.co.uk</t>
  </si>
  <si>
    <t>biocentral.net.br</t>
  </si>
  <si>
    <t>paydayloanscanadaalf.ca</t>
  </si>
  <si>
    <t>howdoescialisb6gen.com</t>
  </si>
  <si>
    <t>iasishealthcare.com</t>
  </si>
  <si>
    <t>kensei-hakone.com</t>
  </si>
  <si>
    <t>nobi.com</t>
  </si>
  <si>
    <t>rufflebutts.com</t>
  </si>
  <si>
    <t>sexxxcamgirls.com</t>
  </si>
  <si>
    <t>statesbd.com</t>
  </si>
  <si>
    <t>thaiticketmonster.com</t>
  </si>
  <si>
    <t>theaddictionsourcerehabcollege.com</t>
  </si>
  <si>
    <t>langzeitarchivierung.de</t>
  </si>
  <si>
    <t>deste.gr</t>
  </si>
  <si>
    <t>cafe-racer.info</t>
  </si>
  <si>
    <t>labbaik.ir</t>
  </si>
  <si>
    <t>kandenko.co.jp</t>
  </si>
  <si>
    <t>fajet.net</t>
  </si>
  <si>
    <t>belcompany.nl</t>
  </si>
  <si>
    <t>katharinehepburntheater.org</t>
  </si>
  <si>
    <t>theranger.org</t>
  </si>
  <si>
    <t>sokolka.pl</t>
  </si>
  <si>
    <t>gzhuada.com.cn</t>
  </si>
  <si>
    <t>curatedvintage.com</t>
  </si>
  <si>
    <t>gateway-africa.com</t>
  </si>
  <si>
    <t>genericviagrata.com</t>
  </si>
  <si>
    <t>lammashow.com</t>
  </si>
  <si>
    <t>motionbrandagency.com</t>
  </si>
  <si>
    <t>motorhomefacts.com</t>
  </si>
  <si>
    <t>nolalive.com</t>
  </si>
  <si>
    <t>pluckers.com</t>
  </si>
  <si>
    <t>rubynow.com</t>
  </si>
  <si>
    <t>theproperpinwheel.com</t>
  </si>
  <si>
    <t>worldvillas.com</t>
  </si>
  <si>
    <t>berlinwebweek.de</t>
  </si>
  <si>
    <t>chiron.de</t>
  </si>
  <si>
    <t>elpradomontecarmelo.es</t>
  </si>
  <si>
    <t>hot-topic.co.nz</t>
  </si>
  <si>
    <t>angeluspress.org</t>
  </si>
  <si>
    <t>cccaasports.org</t>
  </si>
  <si>
    <t>obshestvo.org</t>
  </si>
  <si>
    <t>ilchenkov.ru</t>
  </si>
  <si>
    <t>japcar.ru</t>
  </si>
  <si>
    <t>nordljus.co.uk</t>
  </si>
  <si>
    <t>chimat.org.uk</t>
  </si>
  <si>
    <t>parati.com.ar</t>
  </si>
  <si>
    <t>otaus.com.au</t>
  </si>
  <si>
    <t>freerecordshop.be</t>
  </si>
  <si>
    <t>mauroluizzamprogno.com.br</t>
  </si>
  <si>
    <t>cmbc-online.com.cn</t>
  </si>
  <si>
    <t>californiaclub.com</t>
  </si>
  <si>
    <t>canaltelenostalgia.com</t>
  </si>
  <si>
    <t>dooball-online.com</t>
  </si>
  <si>
    <t>elkskier.com</t>
  </si>
  <si>
    <t>erepure.com</t>
  </si>
  <si>
    <t>gogopharmgeneric.com</t>
  </si>
  <si>
    <t>gorodru.com</t>
  </si>
  <si>
    <t>guccibagsco.com</t>
  </si>
  <si>
    <t>hiltonanatolehotel.com</t>
  </si>
  <si>
    <t>honeyrockets.com</t>
  </si>
  <si>
    <t>israeldivorcelawyer.com</t>
  </si>
  <si>
    <t>leifpodhajsky.com</t>
  </si>
  <si>
    <t>lestimes.com</t>
  </si>
  <si>
    <t>personman.com</t>
  </si>
  <si>
    <t>smorty.com</t>
  </si>
  <si>
    <t>upvflightlab.com</t>
  </si>
  <si>
    <t>welcometorealsworld.com</t>
  </si>
  <si>
    <t>magic.kinder</t>
  </si>
  <si>
    <t>kinder</t>
  </si>
  <si>
    <t>acib.net</t>
  </si>
  <si>
    <t>den.nl</t>
  </si>
  <si>
    <t>unet.nl</t>
  </si>
  <si>
    <t>kobead.org</t>
  </si>
  <si>
    <t>yaleclubnyc.org</t>
  </si>
  <si>
    <t>8bitgames.ru</t>
  </si>
  <si>
    <t>textologia.ru</t>
  </si>
  <si>
    <t>smoothieheaven.co.uk</t>
  </si>
  <si>
    <t>klb.cn</t>
  </si>
  <si>
    <t>3rbco.com</t>
  </si>
  <si>
    <t>arcona.com</t>
  </si>
  <si>
    <t>asian-girl-tube.com</t>
  </si>
  <si>
    <t>aworkinglibrary.com</t>
  </si>
  <si>
    <t>desert-runner.com</t>
  </si>
  <si>
    <t>iafastro.com</t>
  </si>
  <si>
    <t>infomedia.com</t>
  </si>
  <si>
    <t>myboatplans.com</t>
  </si>
  <si>
    <t>buytwitterfollowersreview.org</t>
  </si>
  <si>
    <t>thda.org</t>
  </si>
  <si>
    <t>innowacyjnetechnologie.com.pl</t>
  </si>
  <si>
    <t>thebathpriory.co.uk</t>
  </si>
  <si>
    <t>onlinecasino777.me.uk</t>
  </si>
  <si>
    <t>directpaydayloansonline.xyz</t>
  </si>
  <si>
    <t>bancofrances.com.ar</t>
  </si>
  <si>
    <t>blackhistorycanada.ca</t>
  </si>
  <si>
    <t>afunk.com</t>
  </si>
  <si>
    <t>gamehotpcfree.com</t>
  </si>
  <si>
    <t>jaboulet.com</t>
  </si>
  <si>
    <t>judygraves.com</t>
  </si>
  <si>
    <t>pamperedfarms.com</t>
  </si>
  <si>
    <t>qzyfgl.com</t>
  </si>
  <si>
    <t>totallyadd.com</t>
  </si>
  <si>
    <t>social-mails.de</t>
  </si>
  <si>
    <t>enews.md</t>
  </si>
  <si>
    <t>ipl10.net</t>
  </si>
  <si>
    <t>thebusinessmanager.net</t>
  </si>
  <si>
    <t>thrashbarg.net</t>
  </si>
  <si>
    <t>igaef.org</t>
  </si>
  <si>
    <t>rushphilanthropic.org</t>
  </si>
  <si>
    <t>sphinxcompetition.org</t>
  </si>
  <si>
    <t>woodgreen.org</t>
  </si>
  <si>
    <t>alleluja.pl</t>
  </si>
  <si>
    <t>exil.sk</t>
  </si>
  <si>
    <t>greenpower.co.uk</t>
  </si>
  <si>
    <t>cdnew.cn</t>
  </si>
  <si>
    <t>kskt.gov.cn</t>
  </si>
  <si>
    <t>a2zproductreviews.com</t>
  </si>
  <si>
    <t>anmitools.com</t>
  </si>
  <si>
    <t>apothic.com</t>
  </si>
  <si>
    <t>camelbeach.com</t>
  </si>
  <si>
    <t>cnmrshy.com</t>
  </si>
  <si>
    <t>coronatoolsusa.com</t>
  </si>
  <si>
    <t>filmshortage.com</t>
  </si>
  <si>
    <t>meritumcenter.com</t>
  </si>
  <si>
    <t>octanorm.com</t>
  </si>
  <si>
    <t>onlinestorecc.com</t>
  </si>
  <si>
    <t>solarpowerworks.com</t>
  </si>
  <si>
    <t>trelanemas.gr</t>
  </si>
  <si>
    <t>tynwald.org.im</t>
  </si>
  <si>
    <t>getforge.io</t>
  </si>
  <si>
    <t>i-shinkin.co.jp</t>
  </si>
  <si>
    <t>coolsport.net</t>
  </si>
  <si>
    <t>lawcal.net</t>
  </si>
  <si>
    <t>mygamearea.net</t>
  </si>
  <si>
    <t>qxwar.net</t>
  </si>
  <si>
    <t>vptube.net</t>
  </si>
  <si>
    <t>ahn.nl</t>
  </si>
  <si>
    <t>dioceseny.org</t>
  </si>
  <si>
    <t>metalconstruction.org</t>
  </si>
  <si>
    <t>akcjasos.pl</t>
  </si>
  <si>
    <t>openmusic.ru</t>
  </si>
  <si>
    <t>halsteadgazette.co.uk</t>
  </si>
  <si>
    <t>conquercancer.org.au</t>
  </si>
  <si>
    <t>feelingwedding.com.cn</t>
  </si>
  <si>
    <t>almotthedon.com</t>
  </si>
  <si>
    <t>bikeride.com</t>
  </si>
  <si>
    <t>blueprograms.com</t>
  </si>
  <si>
    <t>bullsonwallstreet.com</t>
  </si>
  <si>
    <t>cosmos4kids.com</t>
  </si>
  <si>
    <t>flybrighton.com</t>
  </si>
  <si>
    <t>kbn13.com</t>
  </si>
  <si>
    <t>motorcyclecannonball.com</t>
  </si>
  <si>
    <t>riverbendfestival.com</t>
  </si>
  <si>
    <t>stanleyvidmar.com</t>
  </si>
  <si>
    <t>stiktrinitamanado.com</t>
  </si>
  <si>
    <t>stlc.com</t>
  </si>
  <si>
    <t>swc.edu</t>
  </si>
  <si>
    <t>emploinow.fr</t>
  </si>
  <si>
    <t>ignitemission.kr</t>
  </si>
  <si>
    <t>khan.kr</t>
  </si>
  <si>
    <t>autoinsuranceforhouston.net</t>
  </si>
  <si>
    <t>efkarliyim.net</t>
  </si>
  <si>
    <t>tekstenuitleg.net</t>
  </si>
  <si>
    <t>informatieprofessional.nl</t>
  </si>
  <si>
    <t>stapentrap.nl</t>
  </si>
  <si>
    <t>breastcare.org</t>
  </si>
  <si>
    <t>dpcamps.org</t>
  </si>
  <si>
    <t>newletters.org</t>
  </si>
  <si>
    <t>ecp.gov.pk</t>
  </si>
  <si>
    <t>alankom.ru</t>
  </si>
  <si>
    <t>mcmsale.shop</t>
  </si>
  <si>
    <t>singlemaltgolf.co.uk</t>
  </si>
  <si>
    <t>indigenousliteracyfoundation.org.au</t>
  </si>
  <si>
    <t>sweetspot.ca</t>
  </si>
  <si>
    <t>bakersfieldcondors.com</t>
  </si>
  <si>
    <t>brassrhino.com</t>
  </si>
  <si>
    <t>ddnslive.com</t>
  </si>
  <si>
    <t>gaysaltlake.com</t>
  </si>
  <si>
    <t>gdpartners.com</t>
  </si>
  <si>
    <t>ljoutdoors.com</t>
  </si>
  <si>
    <t>lk-arch.com</t>
  </si>
  <si>
    <t>mobisitegalore.com</t>
  </si>
  <si>
    <t>onepixelstudio.com</t>
  </si>
  <si>
    <t>onlinecasino-4aussie.com</t>
  </si>
  <si>
    <t>oxygenhealingtherapies.com</t>
  </si>
  <si>
    <t>ozarkhorsetrader.com</t>
  </si>
  <si>
    <t>talkopenunashamed.com</t>
  </si>
  <si>
    <t>theinternetzoo.com</t>
  </si>
  <si>
    <t>paclik.cz</t>
  </si>
  <si>
    <t>dern8fuchsx.de</t>
  </si>
  <si>
    <t>telewizor.eu</t>
  </si>
  <si>
    <t>ifta.ie</t>
  </si>
  <si>
    <t>solarmovie.is</t>
  </si>
  <si>
    <t>bravewave.net</t>
  </si>
  <si>
    <t>whav.net</t>
  </si>
  <si>
    <t>vialle.nl</t>
  </si>
  <si>
    <t>ahsaa.org</t>
  </si>
  <si>
    <t>brattleboromuseum.org</t>
  </si>
  <si>
    <t>careergear.org</t>
  </si>
  <si>
    <t>petuniapicklebottom.org</t>
  </si>
  <si>
    <t>serdp-estcp.org</t>
  </si>
  <si>
    <t>vksaver-besplatno.ru</t>
  </si>
  <si>
    <t>buyviagraformen.space</t>
  </si>
  <si>
    <t>kickers.co.uk</t>
  </si>
  <si>
    <t>tokokuro.jp</t>
  </si>
  <si>
    <t>theglobalcitizens.biz</t>
  </si>
  <si>
    <t>2alpes.com</t>
  </si>
  <si>
    <t>artdistrictonsantafe.com</t>
  </si>
  <si>
    <t>askmelisboa.com</t>
  </si>
  <si>
    <t>core-design.com</t>
  </si>
  <si>
    <t>dianlu360.com</t>
  </si>
  <si>
    <t>justretweet.com</t>
  </si>
  <si>
    <t>miamitimesonline.com</t>
  </si>
  <si>
    <t>minilpbox.com</t>
  </si>
  <si>
    <t>ocpinfo.com</t>
  </si>
  <si>
    <t>racerxill.com</t>
  </si>
  <si>
    <t>theatremonkey.com</t>
  </si>
  <si>
    <t>transforming-science.com</t>
  </si>
  <si>
    <t>cmp.co.jp</t>
  </si>
  <si>
    <t>azionecattolica.net</t>
  </si>
  <si>
    <t>fbtest.net</t>
  </si>
  <si>
    <t>gallery5.net</t>
  </si>
  <si>
    <t>igri-torrent.net</t>
  </si>
  <si>
    <t>asapwestafrica.org</t>
  </si>
  <si>
    <t>wholetoyshop.org</t>
  </si>
  <si>
    <t>ssr-s.ru</t>
  </si>
  <si>
    <t>matanga.shop</t>
  </si>
  <si>
    <t>homemadebyyou.co.uk</t>
  </si>
  <si>
    <t>amf.org.au</t>
  </si>
  <si>
    <t>17qic.com</t>
  </si>
  <si>
    <t>666zm.com</t>
  </si>
  <si>
    <t>aixinzhiyuanzhe.com</t>
  </si>
  <si>
    <t>dnfjdbx.com</t>
  </si>
  <si>
    <t>enable-mena.com</t>
  </si>
  <si>
    <t>humorpix.com</t>
  </si>
  <si>
    <t>jpinstruments.com</t>
  </si>
  <si>
    <t>link-city.com</t>
  </si>
  <si>
    <t>papersgram.com</t>
  </si>
  <si>
    <t>pornesco.com</t>
  </si>
  <si>
    <t>v-leds.com</t>
  </si>
  <si>
    <t>afshinpm.ir</t>
  </si>
  <si>
    <t>amantis.net</t>
  </si>
  <si>
    <t>jessicahardy.net</t>
  </si>
  <si>
    <t>mptcwebdev.net</t>
  </si>
  <si>
    <t>myluckyjersey.net</t>
  </si>
  <si>
    <t>hispanismo.org</t>
  </si>
  <si>
    <t>image1.org</t>
  </si>
  <si>
    <t>trsa.org</t>
  </si>
  <si>
    <t>cebu.gov.ph</t>
  </si>
  <si>
    <t>antireklama2017.ru</t>
  </si>
  <si>
    <t>zaika-neposeda.ru</t>
  </si>
  <si>
    <t>meandme.com.ua</t>
  </si>
  <si>
    <t>stratfordobserver.co.uk</t>
  </si>
  <si>
    <t>antrim.gov.uk</t>
  </si>
  <si>
    <t>biggerbuttocks.xyz</t>
  </si>
  <si>
    <t>icc-icc.ca</t>
  </si>
  <si>
    <t>manulifebank.ca</t>
  </si>
  <si>
    <t>cacda.org.cn</t>
  </si>
  <si>
    <t>awael-aljazeera.com</t>
  </si>
  <si>
    <t>broadcastpioneers.com</t>
  </si>
  <si>
    <t>contrabox.com</t>
  </si>
  <si>
    <t>e-ciencia.com</t>
  </si>
  <si>
    <t>gateway-3ds.com</t>
  </si>
  <si>
    <t>grannymagazine.com</t>
  </si>
  <si>
    <t>koral.com</t>
  </si>
  <si>
    <t>numpangnyc.com</t>
  </si>
  <si>
    <t>schulershoes.com</t>
  </si>
  <si>
    <t>timothytaylorgallery.com</t>
  </si>
  <si>
    <t>trading-naked.com</t>
  </si>
  <si>
    <t>wayfaretavern.com</t>
  </si>
  <si>
    <t>skolefotoglad.dk</t>
  </si>
  <si>
    <t>aquaboulevard.fr</t>
  </si>
  <si>
    <t>iip.or.jp</t>
  </si>
  <si>
    <t>keyconstruction.net</t>
  </si>
  <si>
    <t>seatshirt.net</t>
  </si>
  <si>
    <t>cheapautoinsurancequotes.ninja</t>
  </si>
  <si>
    <t>familyfirst.org.nz</t>
  </si>
  <si>
    <t>griver.org</t>
  </si>
  <si>
    <t>xiangfan.org</t>
  </si>
  <si>
    <t>hackzona.ru</t>
  </si>
  <si>
    <t>stanspress.se</t>
  </si>
  <si>
    <t>fostering.us</t>
  </si>
  <si>
    <t>xn--80ac0aenxge.xn--p1ai</t>
  </si>
  <si>
    <t>Ð°ÑƒÑ‚Ð¾ÐºÐ»ÑƒÐ±.Ñ€Ñ„</t>
  </si>
  <si>
    <t>blocksidge.com.au</t>
  </si>
  <si>
    <t>phoenix.net.cn</t>
  </si>
  <si>
    <t>seemap.cn</t>
  </si>
  <si>
    <t>800-lawfact.com</t>
  </si>
  <si>
    <t>apx-labs.com</t>
  </si>
  <si>
    <t>architectuul.com</t>
  </si>
  <si>
    <t>atlas-news.com</t>
  </si>
  <si>
    <t>barricklatam.com</t>
  </si>
  <si>
    <t>bestrestaurantsparis.com</t>
  </si>
  <si>
    <t>blueoceanlab.com</t>
  </si>
  <si>
    <t>cwrelectronics.com</t>
  </si>
  <si>
    <t>distancerunningnews.com</t>
  </si>
  <si>
    <t>fermedugrizzly.com</t>
  </si>
  <si>
    <t>firstannapolis.com</t>
  </si>
  <si>
    <t>freerealmssunrise.com</t>
  </si>
  <si>
    <t>gusmodern.com</t>
  </si>
  <si>
    <t>jehzlau-concepts.com</t>
  </si>
  <si>
    <t>karuizawa-marriott.com</t>
  </si>
  <si>
    <t>m88bt.com</t>
  </si>
  <si>
    <t>nogooom.com</t>
  </si>
  <si>
    <t>pcworldcafe.com</t>
  </si>
  <si>
    <t>rockfon.com</t>
  </si>
  <si>
    <t>visionhelpdesk.com</t>
  </si>
  <si>
    <t>e-las24.eu</t>
  </si>
  <si>
    <t>7go.ir</t>
  </si>
  <si>
    <t>taka-q.co.jp</t>
  </si>
  <si>
    <t>water.gov.my</t>
  </si>
  <si>
    <t>airguns.net</t>
  </si>
  <si>
    <t>boom-studios.net</t>
  </si>
  <si>
    <t>xerox.nl</t>
  </si>
  <si>
    <t>thecoast.net.nz</t>
  </si>
  <si>
    <t>literacydirectory.org</t>
  </si>
  <si>
    <t>owensborohealth.org</t>
  </si>
  <si>
    <t>thunderoverlouisville.org</t>
  </si>
  <si>
    <t>turek.net.pl</t>
  </si>
  <si>
    <t>inminecraft.ru</t>
  </si>
  <si>
    <t>thebookbank.co.uk</t>
  </si>
  <si>
    <t>redbackconferencing.com.au</t>
  </si>
  <si>
    <t>sidney.ca</t>
  </si>
  <si>
    <t>fashida.com.cn</t>
  </si>
  <si>
    <t>abcpolymer.com</t>
  </si>
  <si>
    <t>auro-3d.com</t>
  </si>
  <si>
    <t>bjoll.com</t>
  </si>
  <si>
    <t>columbusregion.com</t>
  </si>
  <si>
    <t>dailykashmirimages.com</t>
  </si>
  <si>
    <t>eberlewinery.com</t>
  </si>
  <si>
    <t>fl0709.com</t>
  </si>
  <si>
    <t>flavinscorner.com</t>
  </si>
  <si>
    <t>goodeal.com</t>
  </si>
  <si>
    <t>grisaia-anime.com</t>
  </si>
  <si>
    <t>languagethroughexperience.com</t>
  </si>
  <si>
    <t>marioff.com</t>
  </si>
  <si>
    <t>packageprinting.com</t>
  </si>
  <si>
    <t>technical-schools-guide.com</t>
  </si>
  <si>
    <t>todmaffin.com</t>
  </si>
  <si>
    <t>whenwegetthere.com</t>
  </si>
  <si>
    <t>ohioagriculture.gov</t>
  </si>
  <si>
    <t>allaboutyourcar.net</t>
  </si>
  <si>
    <t>towereed.net</t>
  </si>
  <si>
    <t>bbhcsd.org</t>
  </si>
  <si>
    <t>helpmakemiracles.org</t>
  </si>
  <si>
    <t>linuxstory.org</t>
  </si>
  <si>
    <t>movilidad.org</t>
  </si>
  <si>
    <t>nurtureart.org</t>
  </si>
  <si>
    <t>valletta2018.org</t>
  </si>
  <si>
    <t>wellsfargocenterarts.org</t>
  </si>
  <si>
    <t>friv.press</t>
  </si>
  <si>
    <t>grandapartments.ru</t>
  </si>
  <si>
    <t>mcla.us</t>
  </si>
  <si>
    <t>consumo21.com.ar</t>
  </si>
  <si>
    <t>iphone-cases.cc</t>
  </si>
  <si>
    <t>cweun.com.cn</t>
  </si>
  <si>
    <t>andronicos.com</t>
  </si>
  <si>
    <t>blountsmallshipadventures.com</t>
  </si>
  <si>
    <t>caffetrieste.com</t>
  </si>
  <si>
    <t>davidarchuleta.com</t>
  </si>
  <si>
    <t>dcrsgz.com</t>
  </si>
  <si>
    <t>downlitebedding.com</t>
  </si>
  <si>
    <t>elecosoft.com</t>
  </si>
  <si>
    <t>fitafterfiftyfive.com</t>
  </si>
  <si>
    <t>fullswinggolf.com</t>
  </si>
  <si>
    <t>harpossportsgrill.com</t>
  </si>
  <si>
    <t>imachordata.com</t>
  </si>
  <si>
    <t>ispycorp.com</t>
  </si>
  <si>
    <t>kingadvisory.com</t>
  </si>
  <si>
    <t>lacksexterior.com</t>
  </si>
  <si>
    <t>mmmgrouplimited.com</t>
  </si>
  <si>
    <t>paperonweb.com</t>
  </si>
  <si>
    <t>peeblesshirenews.com</t>
  </si>
  <si>
    <t>republicofmining.com</t>
  </si>
  <si>
    <t>rotaquip.com</t>
  </si>
  <si>
    <t>sinelliconcepts.com</t>
  </si>
  <si>
    <t>survivorsofsuicide.com</t>
  </si>
  <si>
    <t>thevibrators.com</t>
  </si>
  <si>
    <t>af-nice.fr</t>
  </si>
  <si>
    <t>kliksini.in</t>
  </si>
  <si>
    <t>kinogb.me</t>
  </si>
  <si>
    <t>mp3lemon.net</t>
  </si>
  <si>
    <t>metro.news</t>
  </si>
  <si>
    <t>cheaplevitra20mg.org</t>
  </si>
  <si>
    <t>citci.org</t>
  </si>
  <si>
    <t>bellevuedecorators.co.uk</t>
  </si>
  <si>
    <t>libro.ca</t>
  </si>
  <si>
    <t>projectfinance.com.cn</t>
  </si>
  <si>
    <t>ativana.com</t>
  </si>
  <si>
    <t>b2501airborne.com</t>
  </si>
  <si>
    <t>bissingers.com</t>
  </si>
  <si>
    <t>c-source.com</t>
  </si>
  <si>
    <t>cebuanime.com</t>
  </si>
  <si>
    <t>daduru.com</t>
  </si>
  <si>
    <t>kayakonlinemarketing.com</t>
  </si>
  <si>
    <t>nctheatre.com</t>
  </si>
  <si>
    <t>okoknet.com</t>
  </si>
  <si>
    <t>pridesticks.com</t>
  </si>
  <si>
    <t>rallyreflections.com</t>
  </si>
  <si>
    <t>renaultwinery.com</t>
  </si>
  <si>
    <t>suunews.com</t>
  </si>
  <si>
    <t>talkeetnaair.com</t>
  </si>
  <si>
    <t>terrifix.com</t>
  </si>
  <si>
    <t>tricoci.com</t>
  </si>
  <si>
    <t>pp.dk</t>
  </si>
  <si>
    <t>guamcc.edu</t>
  </si>
  <si>
    <t>hkcpc.org.hk</t>
  </si>
  <si>
    <t>rnainc.jp</t>
  </si>
  <si>
    <t>canada-20mgcialis.net</t>
  </si>
  <si>
    <t>chicos.net</t>
  </si>
  <si>
    <t>yuhuashilt.net</t>
  </si>
  <si>
    <t>i2sl.org</t>
  </si>
  <si>
    <t>meridianms.org</t>
  </si>
  <si>
    <t>stuttersfa.org</t>
  </si>
  <si>
    <t>team-empire.org</t>
  </si>
  <si>
    <t>ulukau.org</t>
  </si>
  <si>
    <t>kontinent-moskva.ru</t>
  </si>
  <si>
    <t>medprosvet.ru</t>
  </si>
  <si>
    <t>addusastory.com</t>
  </si>
  <si>
    <t>authenticcoltsnflstore.com</t>
  </si>
  <si>
    <t>bulongdnd.com</t>
  </si>
  <si>
    <t>cntxw.com</t>
  </si>
  <si>
    <t>comunicadoressf.com</t>
  </si>
  <si>
    <t>cpapexperts.com</t>
  </si>
  <si>
    <t>hivemc.com</t>
  </si>
  <si>
    <t>killingmonkey.com</t>
  </si>
  <si>
    <t>lauragibsonmusic.com</t>
  </si>
  <si>
    <t>lynxaviation.com</t>
  </si>
  <si>
    <t>meinhardtgroup.com</t>
  </si>
  <si>
    <t>metal-design-concept.com</t>
  </si>
  <si>
    <t>migrainepilladvisor.com</t>
  </si>
  <si>
    <t>nhzlchem.com</t>
  </si>
  <si>
    <t>pantsme.com</t>
  </si>
  <si>
    <t>rdjzs.com</t>
  </si>
  <si>
    <t>fotocentret.dk</t>
  </si>
  <si>
    <t>sevva.hk</t>
  </si>
  <si>
    <t>yourdealtoday.info</t>
  </si>
  <si>
    <t>butterandsugar.net</t>
  </si>
  <si>
    <t>franchisetrends.net</t>
  </si>
  <si>
    <t>net-burst.net</t>
  </si>
  <si>
    <t>startcoach.net</t>
  </si>
  <si>
    <t>jps.org</t>
  </si>
  <si>
    <t>brzesko.pl</t>
  </si>
  <si>
    <t>willanordkaps.com.pl</t>
  </si>
  <si>
    <t>fedstat.ru</t>
  </si>
  <si>
    <t>indonesianembassy.org.uk</t>
  </si>
  <si>
    <t>meclis.gov.az</t>
  </si>
  <si>
    <t>seo-sh.cn</t>
  </si>
  <si>
    <t>alfains.com</t>
  </si>
  <si>
    <t>busymockingbird.com</t>
  </si>
  <si>
    <t>dedolight.com</t>
  </si>
  <si>
    <t>essepoker.com</t>
  </si>
  <si>
    <t>infinitybux.com</t>
  </si>
  <si>
    <t>jackoliverentertainment.com</t>
  </si>
  <si>
    <t>jaimeazamudio.com</t>
  </si>
  <si>
    <t>jetlib.com</t>
  </si>
  <si>
    <t>lecole.com</t>
  </si>
  <si>
    <t>pullmanbangkokkingpower.com</t>
  </si>
  <si>
    <t>theboxnyc.com</t>
  </si>
  <si>
    <t>triaddisplays.com</t>
  </si>
  <si>
    <t>zoundryraven.com</t>
  </si>
  <si>
    <t>deathbyfrisbee.de</t>
  </si>
  <si>
    <t>gizeh2.fr</t>
  </si>
  <si>
    <t>lakbima.lk</t>
  </si>
  <si>
    <t>drugss.net</t>
  </si>
  <si>
    <t>fileups.net</t>
  </si>
  <si>
    <t>collegesuccessfoundation.org</t>
  </si>
  <si>
    <t>fow.org</t>
  </si>
  <si>
    <t>mmmglobal.org</t>
  </si>
  <si>
    <t>getmeatable.ws</t>
  </si>
  <si>
    <t>anti-politics.ws</t>
  </si>
  <si>
    <t>apotheken-baselland.ch</t>
  </si>
  <si>
    <t>21stonecrusher.com</t>
  </si>
  <si>
    <t>amediahotels.com</t>
  </si>
  <si>
    <t>beerdrinkersofamerica.com</t>
  </si>
  <si>
    <t>casualhoya.com</t>
  </si>
  <si>
    <t>chartercom.com</t>
  </si>
  <si>
    <t>concreteproducts.com</t>
  </si>
  <si>
    <t>cs888888.com</t>
  </si>
  <si>
    <t>daddychi.com</t>
  </si>
  <si>
    <t>illinihq.com</t>
  </si>
  <si>
    <t>joomlareader.com</t>
  </si>
  <si>
    <t>latinafarm.com</t>
  </si>
  <si>
    <t>liddysullivan.com</t>
  </si>
  <si>
    <t>love-sites.com</t>
  </si>
  <si>
    <t>muchbetteradventures.com</t>
  </si>
  <si>
    <t>otbeach.com</t>
  </si>
  <si>
    <t>rebelbetting.com</t>
  </si>
  <si>
    <t>robbygordon.com</t>
  </si>
  <si>
    <t>sabayacafe.com</t>
  </si>
  <si>
    <t>shuixiangvr.com</t>
  </si>
  <si>
    <t>psm.edu</t>
  </si>
  <si>
    <t>arttile.es</t>
  </si>
  <si>
    <t>newbalancespana.es</t>
  </si>
  <si>
    <t>pcipedia.es</t>
  </si>
  <si>
    <t>mz-sites.eu</t>
  </si>
  <si>
    <t>loyal-eng.co.jp</t>
  </si>
  <si>
    <t>7worldtradecenter.net</t>
  </si>
  <si>
    <t>batterywarehouse.net</t>
  </si>
  <si>
    <t>questrecruitment.co.nz</t>
  </si>
  <si>
    <t>beaverbrookartgallery.org</t>
  </si>
  <si>
    <t>energies-solidaires.org</t>
  </si>
  <si>
    <t>ez122.org</t>
  </si>
  <si>
    <t>icreatemusic.org</t>
  </si>
  <si>
    <t>midwesticeclimbers.org</t>
  </si>
  <si>
    <t>yanbalint.org</t>
  </si>
  <si>
    <t>capitalonecup.co.uk</t>
  </si>
  <si>
    <t>lfconline.co.uk</t>
  </si>
  <si>
    <t>eaglesjersey.us</t>
  </si>
  <si>
    <t>boags.com.au</t>
  </si>
  <si>
    <t>musicportals.biz</t>
  </si>
  <si>
    <t>mobile-universe.ch</t>
  </si>
  <si>
    <t>cnsn.gov.cn</t>
  </si>
  <si>
    <t>ariosadx.com</t>
  </si>
  <si>
    <t>donneesok.com</t>
  </si>
  <si>
    <t>forextradingonthego.com</t>
  </si>
  <si>
    <t>hockeypredatorsshop.com</t>
  </si>
  <si>
    <t>huaracherunultrauk.com</t>
  </si>
  <si>
    <t>lcaosu.com</t>
  </si>
  <si>
    <t>omerdorum.com</t>
  </si>
  <si>
    <t>rbrowser.com</t>
  </si>
  <si>
    <t>searchinstagram.com</t>
  </si>
  <si>
    <t>shousuliao.com</t>
  </si>
  <si>
    <t>slagoon.com</t>
  </si>
  <si>
    <t>soim.com</t>
  </si>
  <si>
    <t>t1voice.com</t>
  </si>
  <si>
    <t>usahockeymagazine.com</t>
  </si>
  <si>
    <t>vicile.com</t>
  </si>
  <si>
    <t>wannasavesomegreen.com</t>
  </si>
  <si>
    <t>xsrtvu.com</t>
  </si>
  <si>
    <t>divineplanet.in</t>
  </si>
  <si>
    <t>quillpad.in</t>
  </si>
  <si>
    <t>buyamoxilonline.info</t>
  </si>
  <si>
    <t>chinanap.net</t>
  </si>
  <si>
    <t>iebbe.net</t>
  </si>
  <si>
    <t>re-lab.net</t>
  </si>
  <si>
    <t>belfastexposed.org</t>
  </si>
  <si>
    <t>finddiagnostics.org</t>
  </si>
  <si>
    <t>mattepainting.org</t>
  </si>
  <si>
    <t>svetlyak.ru</t>
  </si>
  <si>
    <t>ducktours.com.sg</t>
  </si>
  <si>
    <t>levitra20mg.top</t>
  </si>
  <si>
    <t>gaoqing.tv</t>
  </si>
  <si>
    <t>xn----btbtcjvc2aq0b.xn--p1ai</t>
  </si>
  <si>
    <t>Ñ„Ð¸Ñ‚Ð¾-Ð±Ð¾Ñ‡ÐºÐ¸.Ñ€Ñ„</t>
  </si>
  <si>
    <t>kzndurban.co.za</t>
  </si>
  <si>
    <t>wcrc.ch</t>
  </si>
  <si>
    <t>lafang.com.cn</t>
  </si>
  <si>
    <t>gdphoto.cn</t>
  </si>
  <si>
    <t>mmm.net.cn</t>
  </si>
  <si>
    <t>accell-group.com</t>
  </si>
  <si>
    <t>autorepairsterlingheightsmichigan.com</t>
  </si>
  <si>
    <t>divisionoflabour.com</t>
  </si>
  <si>
    <t>hneye.com</t>
  </si>
  <si>
    <t>kimvietinvest.com</t>
  </si>
  <si>
    <t>mycontentbuilder.com</t>
  </si>
  <si>
    <t>ojeandoperu.com</t>
  </si>
  <si>
    <t>palauppr.com</t>
  </si>
  <si>
    <t>prospokers.com</t>
  </si>
  <si>
    <t>qiaohuzhijia.com</t>
  </si>
  <si>
    <t>recuperarelpelo.com</t>
  </si>
  <si>
    <t>scifispace.com</t>
  </si>
  <si>
    <t>sharp-stream.com</t>
  </si>
  <si>
    <t>ssspay.com</t>
  </si>
  <si>
    <t>swimminggear.com</t>
  </si>
  <si>
    <t>techaheadcorp.com</t>
  </si>
  <si>
    <t>thanksgivingcoffee.com</t>
  </si>
  <si>
    <t>wendi.com</t>
  </si>
  <si>
    <t>wewanttraffic.com</t>
  </si>
  <si>
    <t>mediconlife.in</t>
  </si>
  <si>
    <t>tm-a.co.jp</t>
  </si>
  <si>
    <t>goo.my</t>
  </si>
  <si>
    <t>canadatadalafilcialis.net</t>
  </si>
  <si>
    <t>donaanacounty.org</t>
  </si>
  <si>
    <t>granadasb.org</t>
  </si>
  <si>
    <t>jewukr.org</t>
  </si>
  <si>
    <t>buyphenergan.party</t>
  </si>
  <si>
    <t>vinograderu.ru</t>
  </si>
  <si>
    <t>essexcountystandard.co.uk</t>
  </si>
  <si>
    <t>gedget.ae</t>
  </si>
  <si>
    <t>ract.com.au</t>
  </si>
  <si>
    <t>chrbank.cn</t>
  </si>
  <si>
    <t>gsk.com.cn</t>
  </si>
  <si>
    <t>avissmed.com</t>
  </si>
  <si>
    <t>bakeys.com</t>
  </si>
  <si>
    <t>canadiantirecentre.com</t>
  </si>
  <si>
    <t>comedywars.com</t>
  </si>
  <si>
    <t>currentobituary.com</t>
  </si>
  <si>
    <t>ghd-cpa.com</t>
  </si>
  <si>
    <t>hanapinmarketing.com</t>
  </si>
  <si>
    <t>kikatek.com</t>
  </si>
  <si>
    <t>motomax.com</t>
  </si>
  <si>
    <t>pave.com</t>
  </si>
  <si>
    <t>reviewsignal.com</t>
  </si>
  <si>
    <t>rnovelaromantica.com</t>
  </si>
  <si>
    <t>saqibooks.com</t>
  </si>
  <si>
    <t>sigur-ros.com</t>
  </si>
  <si>
    <t>under15dollars.com</t>
  </si>
  <si>
    <t>utmsports.com</t>
  </si>
  <si>
    <t>veriato.com</t>
  </si>
  <si>
    <t>yoobbr.com</t>
  </si>
  <si>
    <t>buy-levaquin.cricket</t>
  </si>
  <si>
    <t>paconun.eu</t>
  </si>
  <si>
    <t>hcr.hr</t>
  </si>
  <si>
    <t>reviewnation.net</t>
  </si>
  <si>
    <t>webscanner.net</t>
  </si>
  <si>
    <t>world-federation-exchanges.org</t>
  </si>
  <si>
    <t>paula.net.pl</t>
  </si>
  <si>
    <t>buy-colchicine.site</t>
  </si>
  <si>
    <t>buysildenafil365.top</t>
  </si>
  <si>
    <t>bitcoin.travel</t>
  </si>
  <si>
    <t>kbs.edu.au</t>
  </si>
  <si>
    <t>apam-liege.be</t>
  </si>
  <si>
    <t>ercb.ca</t>
  </si>
  <si>
    <t>ijh.cc</t>
  </si>
  <si>
    <t>ksqiumoji.cn</t>
  </si>
  <si>
    <t>51usavisa.com</t>
  </si>
  <si>
    <t>annualreportservice.com</t>
  </si>
  <si>
    <t>bulletinboards.com</t>
  </si>
  <si>
    <t>custompaydayloans.com</t>
  </si>
  <si>
    <t>esportsonline.com</t>
  </si>
  <si>
    <t>hhtdbuick.com</t>
  </si>
  <si>
    <t>iprodeveloper.com</t>
  </si>
  <si>
    <t>jenniferbrix.com</t>
  </si>
  <si>
    <t>languhospital.com</t>
  </si>
  <si>
    <t>luiserrano.com</t>
  </si>
  <si>
    <t>missionsandiego.com</t>
  </si>
  <si>
    <t>movilesdualsim.com</t>
  </si>
  <si>
    <t>powerman5000.com</t>
  </si>
  <si>
    <t>produkwish.com</t>
  </si>
  <si>
    <t>springboardvideo.com</t>
  </si>
  <si>
    <t>sudinero.com</t>
  </si>
  <si>
    <t>tubikstudio.com</t>
  </si>
  <si>
    <t>wallpaperhdquality.com</t>
  </si>
  <si>
    <t>zhengqizi.com</t>
  </si>
  <si>
    <t>stromectolonline.cricket</t>
  </si>
  <si>
    <t>si24.fr</t>
  </si>
  <si>
    <t>sth.org.hk</t>
  </si>
  <si>
    <t>jekyllthemes.org</t>
  </si>
  <si>
    <t>lewisandclark.org</t>
  </si>
  <si>
    <t>united4iran.org</t>
  </si>
  <si>
    <t>webprofessionals.org</t>
  </si>
  <si>
    <t>sknovdebor.tk</t>
  </si>
  <si>
    <t>suhagraonline.top</t>
  </si>
  <si>
    <t>universities-scotland.ac.uk</t>
  </si>
  <si>
    <t>yusufislam.org.uk</t>
  </si>
  <si>
    <t>bettoday.us</t>
  </si>
  <si>
    <t>bowhunters.org.au</t>
  </si>
  <si>
    <t>theatrerialto.ca</t>
  </si>
  <si>
    <t>hzjuye.cn</t>
  </si>
  <si>
    <t>appkwadrat.com</t>
  </si>
  <si>
    <t>artseodesign.com</t>
  </si>
  <si>
    <t>avnmedia.com</t>
  </si>
  <si>
    <t>bollyvista.com</t>
  </si>
  <si>
    <t>coach-outlets-discount.com</t>
  </si>
  <si>
    <t>devoteam.com</t>
  </si>
  <si>
    <t>herrintwins.com</t>
  </si>
  <si>
    <t>hydraulicpumpexchange.com</t>
  </si>
  <si>
    <t>looptt.com</t>
  </si>
  <si>
    <t>namocars.com</t>
  </si>
  <si>
    <t>niulongfeng.com</t>
  </si>
  <si>
    <t>plongimage.com</t>
  </si>
  <si>
    <t>polluterwatch.com</t>
  </si>
  <si>
    <t>sauconyskorsverige.com</t>
  </si>
  <si>
    <t>scacunincorporated.com</t>
  </si>
  <si>
    <t>slingmax.com</t>
  </si>
  <si>
    <t>stateoforegon.com</t>
  </si>
  <si>
    <t>thecoltsshoponline.com</t>
  </si>
  <si>
    <t>vohringer.com</t>
  </si>
  <si>
    <t>worldsfastestindian.com</t>
  </si>
  <si>
    <t>fox-control.de</t>
  </si>
  <si>
    <t>salesdrive.guru</t>
  </si>
  <si>
    <t>avto-new.info</t>
  </si>
  <si>
    <t>flash-games.net</t>
  </si>
  <si>
    <t>villaciater.online</t>
  </si>
  <si>
    <t>alcoda.org</t>
  </si>
  <si>
    <t>caepv.org</t>
  </si>
  <si>
    <t>esportsunited.org</t>
  </si>
  <si>
    <t>irehr.org</t>
  </si>
  <si>
    <t>mafiaspiel.org</t>
  </si>
  <si>
    <t>navicenthealth.org</t>
  </si>
  <si>
    <t>wmpmeble.pl</t>
  </si>
  <si>
    <t>rootlaw.com.tw</t>
  </si>
  <si>
    <t>businessnewsaus.com.au</t>
  </si>
  <si>
    <t>shoecleaner.ch</t>
  </si>
  <si>
    <t>universitarios.cl</t>
  </si>
  <si>
    <t>alexskolnick.com</t>
  </si>
  <si>
    <t>anomalyinfo.com</t>
  </si>
  <si>
    <t>cheapjerseysdeals.com</t>
  </si>
  <si>
    <t>cn-trans.com</t>
  </si>
  <si>
    <t>ferrotec.com</t>
  </si>
  <si>
    <t>getoutdoors.com</t>
  </si>
  <si>
    <t>kumhotireusa.com</t>
  </si>
  <si>
    <t>milwaukeemagazine.com</t>
  </si>
  <si>
    <t>quintessa.com</t>
  </si>
  <si>
    <t>rjmmusic.com</t>
  </si>
  <si>
    <t>taylor-company.com</t>
  </si>
  <si>
    <t>vestalwatch.com</t>
  </si>
  <si>
    <t>waindigo.com</t>
  </si>
  <si>
    <t>mahon.fr</t>
  </si>
  <si>
    <t>celecoxib1.gq</t>
  </si>
  <si>
    <t>matia.gr</t>
  </si>
  <si>
    <t>mysch.gr</t>
  </si>
  <si>
    <t>kalishreedevi.in</t>
  </si>
  <si>
    <t>shotinthedark.info</t>
  </si>
  <si>
    <t>historian.net</t>
  </si>
  <si>
    <t>premier1.net</t>
  </si>
  <si>
    <t>raybanclubmastermen.net</t>
  </si>
  <si>
    <t>szrl.net</t>
  </si>
  <si>
    <t>chesterwood.org</t>
  </si>
  <si>
    <t>helpingstarz.org</t>
  </si>
  <si>
    <t>buyinderal.party</t>
  </si>
  <si>
    <t>cealis.party</t>
  </si>
  <si>
    <t>elementy-zlaczne.pl</t>
  </si>
  <si>
    <t>suhagra.pro</t>
  </si>
  <si>
    <t>buycipro2015.top</t>
  </si>
  <si>
    <t>lipitoronline.trade</t>
  </si>
  <si>
    <t>tslmarketing.co.uk</t>
  </si>
  <si>
    <t>canadiancattlemen.ca</t>
  </si>
  <si>
    <t>flamingmonkey.ch</t>
  </si>
  <si>
    <t>erea.cn</t>
  </si>
  <si>
    <t>abengoabioenergy.com</t>
  </si>
  <si>
    <t>adzerk.com</t>
  </si>
  <si>
    <t>aperianglobal.com</t>
  </si>
  <si>
    <t>desktopfactory.com</t>
  </si>
  <si>
    <t>dongshi8.com</t>
  </si>
  <si>
    <t>foopets.com</t>
  </si>
  <si>
    <t>frazettaartgallery.com</t>
  </si>
  <si>
    <t>healthclubs.com</t>
  </si>
  <si>
    <t>labassure.com</t>
  </si>
  <si>
    <t>pearsports.com</t>
  </si>
  <si>
    <t>phraseapp.com</t>
  </si>
  <si>
    <t>publish2.com</t>
  </si>
  <si>
    <t>rda.com</t>
  </si>
  <si>
    <t>tamilvisuals.com</t>
  </si>
  <si>
    <t>tediwa-design.com</t>
  </si>
  <si>
    <t>uploadhere.com</t>
  </si>
  <si>
    <t>vinomofo.com</t>
  </si>
  <si>
    <t>webtorials.com</t>
  </si>
  <si>
    <t>xinmeiconstructions.com</t>
  </si>
  <si>
    <t>pc4u.org</t>
  </si>
  <si>
    <t>buy-sildalis.party</t>
  </si>
  <si>
    <t>renishaw.se</t>
  </si>
  <si>
    <t>generic-for-crestor.top</t>
  </si>
  <si>
    <t>writeressaysservice.co.uk</t>
  </si>
  <si>
    <t>hoipstphcm.org.vn</t>
  </si>
  <si>
    <t>zzpsjx.com.cn</t>
  </si>
  <si>
    <t>12582.com</t>
  </si>
  <si>
    <t>3dtiffany.com</t>
  </si>
  <si>
    <t>aussiejackscasinos.com</t>
  </si>
  <si>
    <t>buyantabuseus.com</t>
  </si>
  <si>
    <t>columbusairports.com</t>
  </si>
  <si>
    <t>curtainbluff.com</t>
  </si>
  <si>
    <t>gflikeyou.com</t>
  </si>
  <si>
    <t>gevme.com</t>
  </si>
  <si>
    <t>infotecbusinesssystems.com</t>
  </si>
  <si>
    <t>israelseen.com</t>
  </si>
  <si>
    <t>liveloveeatandplay.com</t>
  </si>
  <si>
    <t>michaelkors-australia.com</t>
  </si>
  <si>
    <t>mpshq.com</t>
  </si>
  <si>
    <t>playcobalt.com</t>
  </si>
  <si>
    <t>precisionogt.com</t>
  </si>
  <si>
    <t>roadtoperdition.com</t>
  </si>
  <si>
    <t>rolandcorp.com</t>
  </si>
  <si>
    <t>saucey.com</t>
  </si>
  <si>
    <t>servicejobtraining.com</t>
  </si>
  <si>
    <t>uweekly.com</t>
  </si>
  <si>
    <t>wonderbra.com</t>
  </si>
  <si>
    <t>fraengii.de</t>
  </si>
  <si>
    <t>it-c.dk</t>
  </si>
  <si>
    <t>viagra-soft.download</t>
  </si>
  <si>
    <t>electronicsclub.info</t>
  </si>
  <si>
    <t>phrozen.io</t>
  </si>
  <si>
    <t>originalai.lt</t>
  </si>
  <si>
    <t>cialispricing.net</t>
  </si>
  <si>
    <t>withoutprescription-buypropecia.net</t>
  </si>
  <si>
    <t>entropy8zuper.org</t>
  </si>
  <si>
    <t>milforded.org</t>
  </si>
  <si>
    <t>mncn.org</t>
  </si>
  <si>
    <t>buy-cephalexin.party</t>
  </si>
  <si>
    <t>himax.com.tw</t>
  </si>
  <si>
    <t>buy-abilify.webcam</t>
  </si>
  <si>
    <t>unrn.edu.ar</t>
  </si>
  <si>
    <t>costofcymbalta.bid</t>
  </si>
  <si>
    <t>hpbn.co</t>
  </si>
  <si>
    <t>autoborse.com</t>
  </si>
  <si>
    <t>bungeshea.com</t>
  </si>
  <si>
    <t>cambly.com</t>
  </si>
  <si>
    <t>cssjuice.com</t>
  </si>
  <si>
    <t>czxncw.com</t>
  </si>
  <si>
    <t>designcdt.com</t>
  </si>
  <si>
    <t>gazellegroup.com</t>
  </si>
  <si>
    <t>knighttrans.com</t>
  </si>
  <si>
    <t>lprsq.com</t>
  </si>
  <si>
    <t>pharmacorner.com</t>
  </si>
  <si>
    <t>winncr.com</t>
  </si>
  <si>
    <t>nbzapatos998.es</t>
  </si>
  <si>
    <t>tadacip.eu</t>
  </si>
  <si>
    <t>cashelcommunityschool.ie</t>
  </si>
  <si>
    <t>hickorytech.net</t>
  </si>
  <si>
    <t>laaclu.org</t>
  </si>
  <si>
    <t>buy-azithromycin.party</t>
  </si>
  <si>
    <t>ruconf.ru</t>
  </si>
  <si>
    <t>buytamoxifen.top</t>
  </si>
  <si>
    <t>buystrattera247.top</t>
  </si>
  <si>
    <t>rl.tv</t>
  </si>
  <si>
    <t>javaworld.com.tw</t>
  </si>
  <si>
    <t>buy-tretinoin.bid</t>
  </si>
  <si>
    <t>airpln.com</t>
  </si>
  <si>
    <t>bgyellowpages.com</t>
  </si>
  <si>
    <t>picfindr.com</t>
  </si>
  <si>
    <t>pioneerdjusa.com</t>
  </si>
  <si>
    <t>religiousfreaks.com</t>
  </si>
  <si>
    <t>satoshidice.com</t>
  </si>
  <si>
    <t>workforce-ks.com</t>
  </si>
  <si>
    <t>wp-snippets.com</t>
  </si>
  <si>
    <t>underarmouroutletespana.es</t>
  </si>
  <si>
    <t>stet.it</t>
  </si>
  <si>
    <t>aspcode.net</t>
  </si>
  <si>
    <t>coachusaoutlet.net</t>
  </si>
  <si>
    <t>herpnet.net</t>
  </si>
  <si>
    <t>loginm.net</t>
  </si>
  <si>
    <t>buyretin-a-ca.org</t>
  </si>
  <si>
    <t>online-amoxilamoxicillin.org</t>
  </si>
  <si>
    <t>buyventolin4.top</t>
  </si>
  <si>
    <t>citalopram-20.top</t>
  </si>
  <si>
    <t>clonidine-online.top</t>
  </si>
  <si>
    <t>seroquel2011.top</t>
  </si>
  <si>
    <t>freebyte.us</t>
  </si>
  <si>
    <t>citalopram-10mg.webcam</t>
  </si>
  <si>
    <t>smilehouse.com.br</t>
  </si>
  <si>
    <t>weipaike.cc</t>
  </si>
  <si>
    <t>jys.edu.cn</t>
  </si>
  <si>
    <t>lp2.cn</t>
  </si>
  <si>
    <t>another71.com</t>
  </si>
  <si>
    <t>autogazeta.com</t>
  </si>
  <si>
    <t>bom-cn.com</t>
  </si>
  <si>
    <t>easyimagetools.com</t>
  </si>
  <si>
    <t>hammerandrails.com</t>
  </si>
  <si>
    <t>meatdimension.com</t>
  </si>
  <si>
    <t>obermeyer.com</t>
  </si>
  <si>
    <t>spaceelevator.com</t>
  </si>
  <si>
    <t>ttc.com</t>
  </si>
  <si>
    <t>udelascienciasyelarte.ac.cr</t>
  </si>
  <si>
    <t>baratonb998.es</t>
  </si>
  <si>
    <t>koboku-shop.jp</t>
  </si>
  <si>
    <t>citalopram.link</t>
  </si>
  <si>
    <t>crlibrary.org</t>
  </si>
  <si>
    <t>raredis.org</t>
  </si>
  <si>
    <t>wildlifemanagementinstitute.org</t>
  </si>
  <si>
    <t>buykamagraonline.racing</t>
  </si>
  <si>
    <t>buy-synthroid.red</t>
  </si>
  <si>
    <t>buy-lexapro.review</t>
  </si>
  <si>
    <t>profilplatjarbo.se</t>
  </si>
  <si>
    <t>buystromectol500.top</t>
  </si>
  <si>
    <t>nimotop.top</t>
  </si>
  <si>
    <t>christianshoesukshop.co.uk</t>
  </si>
  <si>
    <t>baidu.ws</t>
  </si>
  <si>
    <t>ciprofloxacinhcl500mg.bid</t>
  </si>
  <si>
    <t>da.cl</t>
  </si>
  <si>
    <t>rgss.cn</t>
  </si>
  <si>
    <t>dassnagar.com</t>
  </si>
  <si>
    <t>filmloop.com</t>
  </si>
  <si>
    <t>freecardcodes.com</t>
  </si>
  <si>
    <t>hnmetals.com</t>
  </si>
  <si>
    <t>internet-magazine.com</t>
  </si>
  <si>
    <t>lonestaradvisors.com</t>
  </si>
  <si>
    <t>rheaforever.com</t>
  </si>
  <si>
    <t>fhb.gov.hk</t>
  </si>
  <si>
    <t>onlinezoloft.info</t>
  </si>
  <si>
    <t>98ym.net</t>
  </si>
  <si>
    <t>creativecommons.net</t>
  </si>
  <si>
    <t>gsvc.org</t>
  </si>
  <si>
    <t>jamia.org</t>
  </si>
  <si>
    <t>bworld.com.ph</t>
  </si>
  <si>
    <t>cyfronet.pl</t>
  </si>
  <si>
    <t>ps24.net.pl</t>
  </si>
  <si>
    <t>solumedrol.science</t>
  </si>
  <si>
    <t>luz.ve</t>
  </si>
  <si>
    <t>buy-strattera.webcam</t>
  </si>
  <si>
    <t>cialisforsale.webcam</t>
  </si>
  <si>
    <t>dreamtime.net.au</t>
  </si>
  <si>
    <t>threeshadows.cn</t>
  </si>
  <si>
    <t>alraynews.com</t>
  </si>
  <si>
    <t>andreaperniciano.com</t>
  </si>
  <si>
    <t>authorgen.com</t>
  </si>
  <si>
    <t>crackdown.com</t>
  </si>
  <si>
    <t>marstoday.com</t>
  </si>
  <si>
    <t>middleeastevents.com</t>
  </si>
  <si>
    <t>phosphorwatches.com</t>
  </si>
  <si>
    <t>skillz.com</t>
  </si>
  <si>
    <t>skydivelillo.com</t>
  </si>
  <si>
    <t>streumon-studio.com</t>
  </si>
  <si>
    <t>themesquared.com</t>
  </si>
  <si>
    <t>tingmei.com</t>
  </si>
  <si>
    <t>unitedroad.com</t>
  </si>
  <si>
    <t>vir.com</t>
  </si>
  <si>
    <t>buy-crestor.faith</t>
  </si>
  <si>
    <t>gruppoitalianopellet.it</t>
  </si>
  <si>
    <t>cartoonnetwork.com.mx</t>
  </si>
  <si>
    <t>ccno.net</t>
  </si>
  <si>
    <t>cahiim.org</t>
  </si>
  <si>
    <t>tjc-tc.org</t>
  </si>
  <si>
    <t>jobopenings.ph</t>
  </si>
  <si>
    <t>onlinecialis.top</t>
  </si>
  <si>
    <t>guelphtribune.ca</t>
  </si>
  <si>
    <t>800261.club</t>
  </si>
  <si>
    <t>adobeexchange.com</t>
  </si>
  <si>
    <t>chromaticsites.com</t>
  </si>
  <si>
    <t>cnutg.com</t>
  </si>
  <si>
    <t>coolwaremax.com</t>
  </si>
  <si>
    <t>dynexproducts.com</t>
  </si>
  <si>
    <t>friendtest.com</t>
  </si>
  <si>
    <t>hljpost.com</t>
  </si>
  <si>
    <t>ianhui.com</t>
  </si>
  <si>
    <t>luckymanonline.com</t>
  </si>
  <si>
    <t>media-freaks.com</t>
  </si>
  <si>
    <t>preit.com</t>
  </si>
  <si>
    <t>rdasia.com</t>
  </si>
  <si>
    <t>spotmau.com</t>
  </si>
  <si>
    <t>teamten.com</t>
  </si>
  <si>
    <t>teknopants.com</t>
  </si>
  <si>
    <t>vision2words.com</t>
  </si>
  <si>
    <t>buycrestor.eu</t>
  </si>
  <si>
    <t>mikrasiatespefkis.gr</t>
  </si>
  <si>
    <t>fastmovers.ie</t>
  </si>
  <si>
    <t>magliacalcioitalia.it</t>
  </si>
  <si>
    <t>sunrise-blvd.co.jp</t>
  </si>
  <si>
    <t>buymedrol.kim</t>
  </si>
  <si>
    <t>china-lady.net</t>
  </si>
  <si>
    <t>norse-os.no</t>
  </si>
  <si>
    <t>albuterol-online.nu</t>
  </si>
  <si>
    <t>fountain.nu</t>
  </si>
  <si>
    <t>onlinebuy-flagyl.org</t>
  </si>
  <si>
    <t>priceofcialis.party</t>
  </si>
  <si>
    <t>china-auto.com.ua</t>
  </si>
  <si>
    <t>bigomaha.co</t>
  </si>
  <si>
    <t>antenna.com</t>
  </si>
  <si>
    <t>arnoldpublishers.com</t>
  </si>
  <si>
    <t>baseballastrosstore.com</t>
  </si>
  <si>
    <t>buayacorp.com</t>
  </si>
  <si>
    <t>johndiesattheend.com</t>
  </si>
  <si>
    <t>mlbmarinersstore.com</t>
  </si>
  <si>
    <t>mtbireland.com</t>
  </si>
  <si>
    <t>mymusic.com</t>
  </si>
  <si>
    <t>orangecoat.com</t>
  </si>
  <si>
    <t>trulysemi.com</t>
  </si>
  <si>
    <t>volex.com</t>
  </si>
  <si>
    <t>ethionet.et</t>
  </si>
  <si>
    <t>comsftworks.jp</t>
  </si>
  <si>
    <t>allallergy.net</t>
  </si>
  <si>
    <t>kejarpaketc.net</t>
  </si>
  <si>
    <t>cardenoftucson.org</t>
  </si>
  <si>
    <t>superfamicom.org</t>
  </si>
  <si>
    <t>zoloft.site</t>
  </si>
  <si>
    <t>buyphenergan.space</t>
  </si>
  <si>
    <t>buytrazodone.website</t>
  </si>
  <si>
    <t>g88.co</t>
  </si>
  <si>
    <t>flyersjerseysshop.com</t>
  </si>
  <si>
    <t>redskinsauthoritystore.com</t>
  </si>
  <si>
    <t>s1916.com</t>
  </si>
  <si>
    <t>vinaya.com</t>
  </si>
  <si>
    <t>costofcymbalta.cricket</t>
  </si>
  <si>
    <t>buy-propranololinderal.org</t>
  </si>
  <si>
    <t>neweconomicsinstitute.org</t>
  </si>
  <si>
    <t>buy-cephalexin.trade</t>
  </si>
  <si>
    <t>bread.com</t>
  </si>
  <si>
    <t>cornerstonemag.com</t>
  </si>
  <si>
    <t>guanxiaotong.com</t>
  </si>
  <si>
    <t>leadge.com</t>
  </si>
  <si>
    <t>sendtoinc.com</t>
  </si>
  <si>
    <t>buycephalexin.eu</t>
  </si>
  <si>
    <t>astrowatch.net</t>
  </si>
  <si>
    <t>centerwomenpolicy.org</t>
  </si>
  <si>
    <t>cosmosui.org</t>
  </si>
  <si>
    <t>hrwf.org</t>
  </si>
  <si>
    <t>unspsc.org</t>
  </si>
  <si>
    <t>leboat.co.uk</t>
  </si>
  <si>
    <t>byron.com.au</t>
  </si>
  <si>
    <t>novatork.com.cn</t>
  </si>
  <si>
    <t>appzplanet.com</t>
  </si>
  <si>
    <t>flyaka.com</t>
  </si>
  <si>
    <t>lingo2word.com</t>
  </si>
  <si>
    <t>massdestraction.com</t>
  </si>
  <si>
    <t>meizizi520.com</t>
  </si>
  <si>
    <t>sanquan.com</t>
  </si>
  <si>
    <t>std.lt</t>
  </si>
  <si>
    <t>aboutpublicrelations.net</t>
  </si>
  <si>
    <t>calculus.org</t>
  </si>
  <si>
    <t>qvicker.se</t>
  </si>
  <si>
    <t>bioo.tech</t>
  </si>
  <si>
    <t>buymethotrexate25.top</t>
  </si>
  <si>
    <t>snkhan.co.uk</t>
  </si>
  <si>
    <t>fluoxetine.website</t>
  </si>
  <si>
    <t>49ersjerseyslockroom.com</t>
  </si>
  <si>
    <t>aquamark3.com</t>
  </si>
  <si>
    <t>bmjpg.com</t>
  </si>
  <si>
    <t>djmarkknight.com</t>
  </si>
  <si>
    <t>outside90.com</t>
  </si>
  <si>
    <t>vincentbrady.com</t>
  </si>
  <si>
    <t>wildheartoutdoors.com</t>
  </si>
  <si>
    <t>clomid.host</t>
  </si>
  <si>
    <t>poscher.ml</t>
  </si>
  <si>
    <t>auf.net</t>
  </si>
  <si>
    <t>babels.org</t>
  </si>
  <si>
    <t>levofloxacin.party</t>
  </si>
  <si>
    <t>irfu.se</t>
  </si>
  <si>
    <t>buytrazodone.space</t>
  </si>
  <si>
    <t>xiaoshuo.tw</t>
  </si>
  <si>
    <t>augmentin875.bid</t>
  </si>
  <si>
    <t>competitionpolicyinternational.com</t>
  </si>
  <si>
    <t>easylink.com</t>
  </si>
  <si>
    <t>humwin.com</t>
  </si>
  <si>
    <t>reohix.com</t>
  </si>
  <si>
    <t>doxycyclineonline.date</t>
  </si>
  <si>
    <t>jwz.la</t>
  </si>
  <si>
    <t>uabjo.mx</t>
  </si>
  <si>
    <t>cpmr.org</t>
  </si>
  <si>
    <t>natura.org</t>
  </si>
  <si>
    <t>thedaytheearthstoodstillmovie.com</t>
  </si>
  <si>
    <t>xijie.com</t>
  </si>
  <si>
    <t>cost-of-abilify.eu</t>
  </si>
  <si>
    <t>opensmtpd.org</t>
  </si>
  <si>
    <t>buy-zestril.top</t>
  </si>
  <si>
    <t>dwlen.com.tw</t>
  </si>
  <si>
    <t>lhc.ac.uk</t>
  </si>
  <si>
    <t>arimidexonline.webcam</t>
  </si>
  <si>
    <t>ciprofloxacin.xyz</t>
  </si>
  <si>
    <t>dropshipi.com</t>
  </si>
  <si>
    <t>free-personalfinance-guide.com</t>
  </si>
  <si>
    <t>tutorialkit.com</t>
  </si>
  <si>
    <t>clonidine.press</t>
  </si>
  <si>
    <t>levitra.tech</t>
  </si>
  <si>
    <t>genericcialis.top</t>
  </si>
  <si>
    <t>metformin-online.trade</t>
  </si>
  <si>
    <t>alejandroaravena.com</t>
  </si>
  <si>
    <t>alliedvisiontec.com</t>
  </si>
  <si>
    <t>bachue.com</t>
  </si>
  <si>
    <t>blogcms.com</t>
  </si>
  <si>
    <t>zerotier.com</t>
  </si>
  <si>
    <t>denpark.net</t>
  </si>
  <si>
    <t>arach.net.au</t>
  </si>
  <si>
    <t>imedex.com</t>
  </si>
  <si>
    <t>japanaradio.com</t>
  </si>
  <si>
    <t>sebamed.com</t>
  </si>
  <si>
    <t>manganews.net</t>
  </si>
  <si>
    <t>taiyangbuluo.cn</t>
  </si>
  <si>
    <t>fasoft.com</t>
  </si>
  <si>
    <t>joezimjs.com</t>
  </si>
  <si>
    <t>peer2mail.com</t>
  </si>
  <si>
    <t>dollardaze.org</t>
  </si>
  <si>
    <t>pc-help.org</t>
  </si>
  <si>
    <t>combivir.top</t>
  </si>
  <si>
    <t>styleto.co</t>
  </si>
  <si>
    <t>navtechgps.com</t>
  </si>
  <si>
    <t>worldchristiandatabase.org</t>
  </si>
  <si>
    <t>powerbullet.ca</t>
  </si>
  <si>
    <t>dhxx2002.com</t>
  </si>
  <si>
    <t>hg11223344.com</t>
  </si>
  <si>
    <t>htthost.com</t>
  </si>
  <si>
    <t>onlinecasion.top</t>
  </si>
  <si>
    <t>gentsthemes.com</t>
  </si>
  <si>
    <t>phpfog.com</t>
  </si>
  <si>
    <t>loudev.com</t>
  </si>
  <si>
    <t>agwa.name</t>
  </si>
  <si>
    <t>belling.com.cn</t>
  </si>
  <si>
    <t>jingke.org</t>
  </si>
  <si>
    <t>automobilklubwarszawski.com.pl</t>
  </si>
  <si>
    <t>org.org.pl</t>
  </si>
  <si>
    <t>baclofen.press</t>
  </si>
  <si>
    <t>liangyipump.net</t>
  </si>
  <si>
    <t>mp3-center.org</t>
  </si>
  <si>
    <t>ivtcorporation.com</t>
  </si>
  <si>
    <t>insanity-max30.com</t>
  </si>
  <si>
    <t>anlx.net</t>
  </si>
  <si>
    <t>y39g.com</t>
  </si>
  <si>
    <t>u03r.com</t>
  </si>
  <si>
    <t>g22x.com</t>
  </si>
  <si>
    <t>f11f.net</t>
  </si>
  <si>
    <t>vrdty.com</t>
  </si>
  <si>
    <t>rjuuo.com</t>
  </si>
  <si>
    <t>dujdj.com</t>
  </si>
  <si>
    <t>ofmdw.com</t>
  </si>
  <si>
    <t>hbylfd.com</t>
  </si>
  <si>
    <t>qgjuhde.com</t>
  </si>
  <si>
    <t>imgs.co</t>
  </si>
  <si>
    <t>myinlawyer.com</t>
  </si>
  <si>
    <t>avonaudio.com</t>
  </si>
  <si>
    <t>yzqfzm.com</t>
  </si>
  <si>
    <t>qcdjfgn.com</t>
  </si>
  <si>
    <t>rederson.com</t>
  </si>
  <si>
    <t>bbtpt.com</t>
  </si>
  <si>
    <t>dfshbkj.com</t>
  </si>
  <si>
    <t>tianheqcw.com</t>
  </si>
  <si>
    <t>vdbzjgov.com</t>
  </si>
  <si>
    <t>gzzxqp.com</t>
  </si>
  <si>
    <t>khsc886.com</t>
  </si>
  <si>
    <t>momodaren.com</t>
  </si>
  <si>
    <t>purepawan.com</t>
  </si>
  <si>
    <t>nmyrl.com</t>
  </si>
  <si>
    <t>gqpeixun.com</t>
  </si>
  <si>
    <t>raceintl.com</t>
  </si>
  <si>
    <t>lgylql.com</t>
  </si>
  <si>
    <t>lvesxcne.com</t>
  </si>
  <si>
    <t>qzsjsc.com</t>
  </si>
  <si>
    <t>zhuyuhua.com</t>
  </si>
  <si>
    <t>kongtaifu.com</t>
  </si>
  <si>
    <t>qthlzgov.com</t>
  </si>
  <si>
    <t>gzql88.com</t>
  </si>
  <si>
    <t>zhishengbq.com</t>
  </si>
  <si>
    <t>zvrljgov.com</t>
  </si>
  <si>
    <t>ebookaboo.com</t>
  </si>
  <si>
    <t>jiaxi666.com</t>
  </si>
  <si>
    <t>shuguangkj.com</t>
  </si>
  <si>
    <t>lh780.com</t>
  </si>
  <si>
    <t>snyunxi.com</t>
  </si>
  <si>
    <t>8neiyi8.com</t>
  </si>
  <si>
    <t>sjzhzcp.com</t>
  </si>
  <si>
    <t>spartists.com</t>
  </si>
  <si>
    <t>yimengqi.com</t>
  </si>
  <si>
    <t>hljsqzl.com</t>
  </si>
  <si>
    <t>hnlanboshi.com</t>
  </si>
  <si>
    <t>gzyndsm.com</t>
  </si>
  <si>
    <t>jingzuoc.com</t>
  </si>
  <si>
    <t>zggdpm.com</t>
  </si>
  <si>
    <t>qp855.com</t>
  </si>
  <si>
    <t>mxysc588.com</t>
  </si>
  <si>
    <t>lzhydc.com</t>
  </si>
  <si>
    <t>piinme.com</t>
  </si>
  <si>
    <t>dgjiegong.com</t>
  </si>
  <si>
    <t>lamsaah.com</t>
  </si>
  <si>
    <t>lovely-decor.com</t>
  </si>
  <si>
    <t>projectunderdog.us</t>
  </si>
  <si>
    <t>52zhouzhi.com</t>
  </si>
  <si>
    <t>kuyaroom.com</t>
  </si>
  <si>
    <t>hd-cn.cn</t>
  </si>
  <si>
    <t>interiordesignlonggrove.com</t>
  </si>
  <si>
    <t>minecrafthousedesign.com</t>
  </si>
  <si>
    <t>tzmxxd.cn</t>
  </si>
  <si>
    <t>katwillsonphotography.com</t>
  </si>
  <si>
    <t>enviola.com</t>
  </si>
  <si>
    <t>jcwrj.com</t>
  </si>
  <si>
    <t>digitaladea.com</t>
  </si>
  <si>
    <t>counter-box.de</t>
  </si>
  <si>
    <t>bebegavroche.com</t>
  </si>
  <si>
    <t>lovehotel.co.jp</t>
  </si>
  <si>
    <t>zhaotongjianlong.com</t>
  </si>
  <si>
    <t>shaoeryixiao.com</t>
  </si>
  <si>
    <t>auzw.com</t>
  </si>
  <si>
    <t>acgjie.com</t>
  </si>
  <si>
    <t>renovation-coordination.com</t>
  </si>
  <si>
    <t>mry12.com</t>
  </si>
  <si>
    <t>seo-taisaku.com</t>
  </si>
  <si>
    <t>gunmi.cn</t>
  </si>
  <si>
    <t>cuisines-aviva.com</t>
  </si>
  <si>
    <t>klicktel.com</t>
  </si>
  <si>
    <t>ahmgrcb.com</t>
  </si>
  <si>
    <t>hdwallpapernew.in</t>
  </si>
  <si>
    <t>lixiangjituan.com</t>
  </si>
  <si>
    <t>spa-studio.cz</t>
  </si>
  <si>
    <t>superiorwallpapers.com</t>
  </si>
  <si>
    <t>jxblj.com</t>
  </si>
  <si>
    <t>gdhl.gov.cn</t>
  </si>
  <si>
    <t>55xs.com</t>
  </si>
  <si>
    <t>nordic.pictures</t>
  </si>
  <si>
    <t>ximaiji.com</t>
  </si>
  <si>
    <t>benscoloringpages.com</t>
  </si>
  <si>
    <t>101dogbreeds.com</t>
  </si>
  <si>
    <t>shichan.jp</t>
  </si>
  <si>
    <t>teachtwinks.com</t>
  </si>
  <si>
    <t>cekresi.com</t>
  </si>
  <si>
    <t>seoul.de</t>
  </si>
  <si>
    <t>mybillcom.com</t>
  </si>
  <si>
    <t>designaglowshop.com</t>
  </si>
  <si>
    <t>struts.co.uk</t>
  </si>
  <si>
    <t>planetsresume.com</t>
  </si>
  <si>
    <t>rrxl.cn</t>
  </si>
  <si>
    <t>pop-critica.com</t>
  </si>
  <si>
    <t>zgnfys.com</t>
  </si>
  <si>
    <t>uebm.net</t>
  </si>
  <si>
    <t>lightscattering.cn</t>
  </si>
  <si>
    <t>toolmall.com</t>
  </si>
  <si>
    <t>hanchuanjc.com</t>
  </si>
  <si>
    <t>printerkids.com</t>
  </si>
  <si>
    <t>pioneerlodging.com</t>
  </si>
  <si>
    <t>thewhitelighthousefurniture.co.uk</t>
  </si>
  <si>
    <t>sportsbetaffiliates.com.au</t>
  </si>
  <si>
    <t>madesun.com</t>
  </si>
  <si>
    <t>property-kipr.ru</t>
  </si>
  <si>
    <t>sunplusedu.com</t>
  </si>
  <si>
    <t>tk-gorod.ru</t>
  </si>
  <si>
    <t>lamp-ua.com</t>
  </si>
  <si>
    <t>pactinformatique.ru</t>
  </si>
  <si>
    <t>wmrtrue.ru</t>
  </si>
  <si>
    <t>stroifaq.com</t>
  </si>
  <si>
    <t>apollorejser.dk</t>
  </si>
  <si>
    <t>cqsafety.gov.cn</t>
  </si>
  <si>
    <t>sportsunbiased.com</t>
  </si>
  <si>
    <t>tattooideas247.com</t>
  </si>
  <si>
    <t>szbfddm.com</t>
  </si>
  <si>
    <t>humorrr.ru</t>
  </si>
  <si>
    <t>itsws.com</t>
  </si>
  <si>
    <t>umuzyka.pl</t>
  </si>
  <si>
    <t>phcbbs.com</t>
  </si>
  <si>
    <t>drawex-schody.pl</t>
  </si>
  <si>
    <t>mb-net.cz</t>
  </si>
  <si>
    <t>renoma-budujemy.pl</t>
  </si>
  <si>
    <t>inspiredbydis.com</t>
  </si>
  <si>
    <t>stopzus.pl</t>
  </si>
  <si>
    <t>zhongchoujia.com</t>
  </si>
  <si>
    <t>trainbodyandmind.com</t>
  </si>
  <si>
    <t>udwkrw.org</t>
  </si>
  <si>
    <t>sibu.cn</t>
  </si>
  <si>
    <t>internetgiftstore.com</t>
  </si>
  <si>
    <t>bestgr9.com</t>
  </si>
  <si>
    <t>trendoza.net</t>
  </si>
  <si>
    <t>yuanguangchem.com</t>
  </si>
  <si>
    <t>lhommemoderne.fr</t>
  </si>
  <si>
    <t>zaen.org</t>
  </si>
  <si>
    <t>filmstriben.dk</t>
  </si>
  <si>
    <t>dumonds.com</t>
  </si>
  <si>
    <t>fabricresource.com</t>
  </si>
  <si>
    <t>bathroomdesignlondon.com</t>
  </si>
  <si>
    <t>forumforyou.it</t>
  </si>
  <si>
    <t>zgcwt.com</t>
  </si>
  <si>
    <t>hiznak.com</t>
  </si>
  <si>
    <t>berrydesign.co.uk</t>
  </si>
  <si>
    <t>malshej.com</t>
  </si>
  <si>
    <t>geologycafe.com</t>
  </si>
  <si>
    <t>thecraftyninja.com</t>
  </si>
  <si>
    <t>futas.com.tr</t>
  </si>
  <si>
    <t>xjspgs.com</t>
  </si>
  <si>
    <t>pmo.cz</t>
  </si>
  <si>
    <t>prplan.com.br</t>
  </si>
  <si>
    <t>savurdesign.com</t>
  </si>
  <si>
    <t>femme.se</t>
  </si>
  <si>
    <t>apeekintomyparadise.com</t>
  </si>
  <si>
    <t>sandscripts.com</t>
  </si>
  <si>
    <t>schulpsychologie.de</t>
  </si>
  <si>
    <t>internetcatalog.ru</t>
  </si>
  <si>
    <t>myrss.jp</t>
  </si>
  <si>
    <t>krdwg.org</t>
  </si>
  <si>
    <t>jambaze.com</t>
  </si>
  <si>
    <t>officetemplatesonline.com</t>
  </si>
  <si>
    <t>saichongroup.com</t>
  </si>
  <si>
    <t>shigoto100.com</t>
  </si>
  <si>
    <t>narmdapuram.org</t>
  </si>
  <si>
    <t>hwihwa.com</t>
  </si>
  <si>
    <t>pecsiujsag.hu</t>
  </si>
  <si>
    <t>amcprofile.ru</t>
  </si>
  <si>
    <t>trinhan.vn</t>
  </si>
  <si>
    <t>esteyatak.com</t>
  </si>
  <si>
    <t>sixprizes.com</t>
  </si>
  <si>
    <t>vectortemplates.com</t>
  </si>
  <si>
    <t>cctvshop.net</t>
  </si>
  <si>
    <t>kaseragroup.com</t>
  </si>
  <si>
    <t>provenzanopiscinas.com</t>
  </si>
  <si>
    <t>team-pro.info</t>
  </si>
  <si>
    <t>tfreemantle-automation.co.uk</t>
  </si>
  <si>
    <t>imgeseltasarim.com</t>
  </si>
  <si>
    <t>michael-richardson.com</t>
  </si>
  <si>
    <t>asilbilisim.net</t>
  </si>
  <si>
    <t>west-ca.net</t>
  </si>
  <si>
    <t>celinadavid.com.br</t>
  </si>
  <si>
    <t>rbk-direkt.de</t>
  </si>
  <si>
    <t>hematolojidayanis.org</t>
  </si>
  <si>
    <t>hopekanpou.net</t>
  </si>
  <si>
    <t>reinacherzeitung.ch</t>
  </si>
  <si>
    <t>serefticaret.com</t>
  </si>
  <si>
    <t>batikozmetik.com</t>
  </si>
  <si>
    <t>registrucentras.lt</t>
  </si>
  <si>
    <t>bahtiyarhaliyikama.com</t>
  </si>
  <si>
    <t>saruhanbeyvakfi.org</t>
  </si>
  <si>
    <t>kervanpansiyon.com</t>
  </si>
  <si>
    <t>sertasharita.com</t>
  </si>
  <si>
    <t>nazaremlaksivas.com</t>
  </si>
  <si>
    <t>ozcanpansiyon.com</t>
  </si>
  <si>
    <t>kleineagles.org</t>
  </si>
  <si>
    <t>kiddiefoodies.com</t>
  </si>
  <si>
    <t>reforcia.com</t>
  </si>
  <si>
    <t>sugarpopfashion.com</t>
  </si>
  <si>
    <t>interfax-news.com</t>
  </si>
  <si>
    <t>techcredo.com</t>
  </si>
  <si>
    <t>meteoliguria.it</t>
  </si>
  <si>
    <t>altinolukotokurtarici.com</t>
  </si>
  <si>
    <t>freegamearchive.com</t>
  </si>
  <si>
    <t>artworksbyjulia.com</t>
  </si>
  <si>
    <t>garttmodel.com</t>
  </si>
  <si>
    <t>newsautodrive.com</t>
  </si>
  <si>
    <t>tunckutlu.com</t>
  </si>
  <si>
    <t>yaoyuan.com</t>
  </si>
  <si>
    <t>info.sk</t>
  </si>
  <si>
    <t>adanaproteknik.com</t>
  </si>
  <si>
    <t>tawanchai-engineering.com</t>
  </si>
  <si>
    <t>robinsonlightingandbath.com</t>
  </si>
  <si>
    <t>timeincapp.com</t>
  </si>
  <si>
    <t>mcsmermer.com</t>
  </si>
  <si>
    <t>tuscandecor.com</t>
  </si>
  <si>
    <t>mistikgida.net</t>
  </si>
  <si>
    <t>emetresoficial.com.ar</t>
  </si>
  <si>
    <t>makcm.ru</t>
  </si>
  <si>
    <t>becomechic.com</t>
  </si>
  <si>
    <t>dermquest.com</t>
  </si>
  <si>
    <t>evdenevesivas.com</t>
  </si>
  <si>
    <t>bottomline.co.jp</t>
  </si>
  <si>
    <t>grandadiyamanotel.com.tr</t>
  </si>
  <si>
    <t>anglers-net.com</t>
  </si>
  <si>
    <t>ukmin.lt</t>
  </si>
  <si>
    <t>sharemarketsuccess.com</t>
  </si>
  <si>
    <t>htk.dk</t>
  </si>
  <si>
    <t>fortnox.se</t>
  </si>
  <si>
    <t>eg-brake.com</t>
  </si>
  <si>
    <t>lidyasardes.com</t>
  </si>
  <si>
    <t>iam-t.jp</t>
  </si>
  <si>
    <t>bahcecik.org.tr</t>
  </si>
  <si>
    <t>tebilisim.com</t>
  </si>
  <si>
    <t>zgshusongji.com</t>
  </si>
  <si>
    <t>linkcrane.co.za</t>
  </si>
  <si>
    <t>awa-biotech.com</t>
  </si>
  <si>
    <t>decoracion.in</t>
  </si>
  <si>
    <t>ahzcj.gov.cn</t>
  </si>
  <si>
    <t>nnrepair.com</t>
  </si>
  <si>
    <t>omosiro.com</t>
  </si>
  <si>
    <t>tretti.se</t>
  </si>
  <si>
    <t>alaeddin.com</t>
  </si>
  <si>
    <t>orionpax.de</t>
  </si>
  <si>
    <t>marimarket.com.ua</t>
  </si>
  <si>
    <t>bumpersuperstore.com</t>
  </si>
  <si>
    <t>folket.se</t>
  </si>
  <si>
    <t>imolalegnocostruzioni.com</t>
  </si>
  <si>
    <t>partdeal.com</t>
  </si>
  <si>
    <t>salling.dk</t>
  </si>
  <si>
    <t>trt7.gov.br</t>
  </si>
  <si>
    <t>karl-may-museum.de</t>
  </si>
  <si>
    <t>3dnm8r.net</t>
  </si>
  <si>
    <t>cascadecoil.com</t>
  </si>
  <si>
    <t>popcat.ru</t>
  </si>
  <si>
    <t>write-essay.ga</t>
  </si>
  <si>
    <t>turismocomarte.com.br</t>
  </si>
  <si>
    <t>amstrup-bakker.dk</t>
  </si>
  <si>
    <t>manufacturedhomelivingnews.com</t>
  </si>
  <si>
    <t>giftwrappedandgorgeous.co.uk</t>
  </si>
  <si>
    <t>mymcaunlimited.info</t>
  </si>
  <si>
    <t>enrikofotokopi.com</t>
  </si>
  <si>
    <t>sp-texnika.ru</t>
  </si>
  <si>
    <t>stadt-kerpen.de</t>
  </si>
  <si>
    <t>minsktrans.by</t>
  </si>
  <si>
    <t>vivoconcerti.com</t>
  </si>
  <si>
    <t>velux.at</t>
  </si>
  <si>
    <t>scrapality.com</t>
  </si>
  <si>
    <t>shengjiangwutai888.com</t>
  </si>
  <si>
    <t>shulink.com</t>
  </si>
  <si>
    <t>zmzs100.com</t>
  </si>
  <si>
    <t>qwydh.cc</t>
  </si>
  <si>
    <t>prestigecarsny.com</t>
  </si>
  <si>
    <t>koshi.lg.jp</t>
  </si>
  <si>
    <t>fanappic.com</t>
  </si>
  <si>
    <t>eco-hyla.ru</t>
  </si>
  <si>
    <t>taggerd.su</t>
  </si>
  <si>
    <t>boltaneten.hu</t>
  </si>
  <si>
    <t>abcsalute.it</t>
  </si>
  <si>
    <t>hea21.com</t>
  </si>
  <si>
    <t>choachoa-hangul.net</t>
  </si>
  <si>
    <t>brisach.com</t>
  </si>
  <si>
    <t>getpackers.com</t>
  </si>
  <si>
    <t>baijiu001.com</t>
  </si>
  <si>
    <t>hljtsfs.com</t>
  </si>
  <si>
    <t>parktakhfif.ir</t>
  </si>
  <si>
    <t>animail.se</t>
  </si>
  <si>
    <t>soamar.info</t>
  </si>
  <si>
    <t>thehillhangout.com</t>
  </si>
  <si>
    <t>metalforgings.co.in</t>
  </si>
  <si>
    <t>onossocasamento.pt</t>
  </si>
  <si>
    <t>sila-v-travah.su</t>
  </si>
  <si>
    <t>impulsdobra.ru</t>
  </si>
  <si>
    <t>dajian.cn</t>
  </si>
  <si>
    <t>butterflyfish.de</t>
  </si>
  <si>
    <t>keszthely.hu</t>
  </si>
  <si>
    <t>londondirectory.co.uk</t>
  </si>
  <si>
    <t>angel-guide.com</t>
  </si>
  <si>
    <t>lochmuehle.de</t>
  </si>
  <si>
    <t>guiaconstanza.com</t>
  </si>
  <si>
    <t>nordisktrap.dk</t>
  </si>
  <si>
    <t>commanderforums.org</t>
  </si>
  <si>
    <t>healthydietbase.com</t>
  </si>
  <si>
    <t>cqsgj.com</t>
  </si>
  <si>
    <t>dostums.com</t>
  </si>
  <si>
    <t>cinemacity.hu</t>
  </si>
  <si>
    <t>roadup.com.cn</t>
  </si>
  <si>
    <t>architekturzeitung.com</t>
  </si>
  <si>
    <t>hosbeg.com</t>
  </si>
  <si>
    <t>letseatgrandpa.com</t>
  </si>
  <si>
    <t>hirakawa.lg.jp</t>
  </si>
  <si>
    <t>remise.ma</t>
  </si>
  <si>
    <t>hobbex.se</t>
  </si>
  <si>
    <t>xacyt.com</t>
  </si>
  <si>
    <t>fbsr.it</t>
  </si>
  <si>
    <t>itcclothing.com</t>
  </si>
  <si>
    <t>klenzgallery.com</t>
  </si>
  <si>
    <t>racimex.de</t>
  </si>
  <si>
    <t>tvvendee.fr</t>
  </si>
  <si>
    <t>web-server.hu</t>
  </si>
  <si>
    <t>zezu.org</t>
  </si>
  <si>
    <t>resume2015.com</t>
  </si>
  <si>
    <t>zweirad-museum.de</t>
  </si>
  <si>
    <t>mijnautobedrijf.nl</t>
  </si>
  <si>
    <t>ihfiles.com</t>
  </si>
  <si>
    <t>shjunming.com</t>
  </si>
  <si>
    <t>dynaland.co.jp</t>
  </si>
  <si>
    <t>cduoduo.net</t>
  </si>
  <si>
    <t>9citybet.com</t>
  </si>
  <si>
    <t>jingyismart.com</t>
  </si>
  <si>
    <t>xinliqing.com</t>
  </si>
  <si>
    <t>zhucesongbaicai.com</t>
  </si>
  <si>
    <t>saevert.de</t>
  </si>
  <si>
    <t>okayama-kido.co.jp</t>
  </si>
  <si>
    <t>sladkiyson.net</t>
  </si>
  <si>
    <t>aonaierjx.com</t>
  </si>
  <si>
    <t>cdrpwg.com</t>
  </si>
  <si>
    <t>linquanvbt.com</t>
  </si>
  <si>
    <t>nachrichtenspiegel.de</t>
  </si>
  <si>
    <t>stummiforum.de</t>
  </si>
  <si>
    <t>motion-bar.ru</t>
  </si>
  <si>
    <t>gfpmh.com</t>
  </si>
  <si>
    <t>sztonglingktv.com</t>
  </si>
  <si>
    <t>yidaili.com</t>
  </si>
  <si>
    <t>yongfuhotel.com</t>
  </si>
  <si>
    <t>jmylbz.com</t>
  </si>
  <si>
    <t>john-anthony.com</t>
  </si>
  <si>
    <t>nalen.com</t>
  </si>
  <si>
    <t>xtolib.com</t>
  </si>
  <si>
    <t>lesen-in-deutschland.de</t>
  </si>
  <si>
    <t>privatclub-berlin.de</t>
  </si>
  <si>
    <t>bhelhwr.co.in</t>
  </si>
  <si>
    <t>theferns.info</t>
  </si>
  <si>
    <t>dgpingyan.com</t>
  </si>
  <si>
    <t>disneytravelcenter.com</t>
  </si>
  <si>
    <t>freecharge.com</t>
  </si>
  <si>
    <t>gengyu17.com</t>
  </si>
  <si>
    <t>oem1718.com</t>
  </si>
  <si>
    <t>qianguiyulelaohuji.com</t>
  </si>
  <si>
    <t>zsjrfw.com</t>
  </si>
  <si>
    <t>jddsxy.net</t>
  </si>
  <si>
    <t>willys.se</t>
  </si>
  <si>
    <t>yxbyy.cn</t>
  </si>
  <si>
    <t>bsylc666.com</t>
  </si>
  <si>
    <t>cheshifa.com</t>
  </si>
  <si>
    <t>irishamericanmom.com</t>
  </si>
  <si>
    <t>lankaoxianbgu.com</t>
  </si>
  <si>
    <t>ltblzp.com</t>
  </si>
  <si>
    <t>njsjzb.com</t>
  </si>
  <si>
    <t>rockymountaindecor.com</t>
  </si>
  <si>
    <t>szmingxun.com</t>
  </si>
  <si>
    <t>ci-portal.de</t>
  </si>
  <si>
    <t>0769pxw.net</t>
  </si>
  <si>
    <t>nmbbs.com.cn</t>
  </si>
  <si>
    <t>77dazhaxie.com</t>
  </si>
  <si>
    <t>cqyhz.com</t>
  </si>
  <si>
    <t>gdczp.com</t>
  </si>
  <si>
    <t>skggw.com</t>
  </si>
  <si>
    <t>thshic.com</t>
  </si>
  <si>
    <t>tieguodunyu.com</t>
  </si>
  <si>
    <t>bpbyc.com</t>
  </si>
  <si>
    <t>brandnewengines.com</t>
  </si>
  <si>
    <t>dj88pt88.com</t>
  </si>
  <si>
    <t>gzksjz.com</t>
  </si>
  <si>
    <t>hcmjg.com</t>
  </si>
  <si>
    <t>runchengargon.com</t>
  </si>
  <si>
    <t>tb0006ylc.com</t>
  </si>
  <si>
    <t>tlc188888.com</t>
  </si>
  <si>
    <t>topwhcm.com</t>
  </si>
  <si>
    <t>moneyhouse.de</t>
  </si>
  <si>
    <t>emaileri.fi</t>
  </si>
  <si>
    <t>jmsjtw.net</t>
  </si>
  <si>
    <t>ellos.no</t>
  </si>
  <si>
    <t>chef-hong.com.tw</t>
  </si>
  <si>
    <t>99shalong365.com</t>
  </si>
  <si>
    <t>feicaiguojiyule.com</t>
  </si>
  <si>
    <t>hbjiaoguan.com</t>
  </si>
  <si>
    <t>hennalife.com</t>
  </si>
  <si>
    <t>jnxmjl.com</t>
  </si>
  <si>
    <t>maisterravalbuena.com</t>
  </si>
  <si>
    <t>xmipr.com</t>
  </si>
  <si>
    <t>yunggreat.com</t>
  </si>
  <si>
    <t>zzbaijie.com</t>
  </si>
  <si>
    <t>xituo.org</t>
  </si>
  <si>
    <t>35bh.com</t>
  </si>
  <si>
    <t>988huojia.com</t>
  </si>
  <si>
    <t>banjoslighting.com</t>
  </si>
  <si>
    <t>btkfyl.com</t>
  </si>
  <si>
    <t>hangna-led.com</t>
  </si>
  <si>
    <t>hgssqwsy.com</t>
  </si>
  <si>
    <t>hontucables.com</t>
  </si>
  <si>
    <t>ihzcnc.com</t>
  </si>
  <si>
    <t>ltyl666.com</t>
  </si>
  <si>
    <t>qdyuxiang.com</t>
  </si>
  <si>
    <t>tjntkt.com</t>
  </si>
  <si>
    <t>uedtiyu.com</t>
  </si>
  <si>
    <t>qdcy2008.cn</t>
  </si>
  <si>
    <t>camenwanfu.com</t>
  </si>
  <si>
    <t>everygood-china.com</t>
  </si>
  <si>
    <t>jianjiayang.com</t>
  </si>
  <si>
    <t>jinmayugui.com</t>
  </si>
  <si>
    <t>tjydonn.com</t>
  </si>
  <si>
    <t>hhp.de</t>
  </si>
  <si>
    <t>chinahyt.net</t>
  </si>
  <si>
    <t>china-mt.org</t>
  </si>
  <si>
    <t>sexownysklep.pl</t>
  </si>
  <si>
    <t>cry-sis.org.uk</t>
  </si>
  <si>
    <t>abcdoabc.com.br</t>
  </si>
  <si>
    <t>gnic.com.cn</t>
  </si>
  <si>
    <t>shorlly.cn</t>
  </si>
  <si>
    <t>0554sd.com</t>
  </si>
  <si>
    <t>doosanchn.com</t>
  </si>
  <si>
    <t>dzgzn.com</t>
  </si>
  <si>
    <t>feixianvbi.com</t>
  </si>
  <si>
    <t>hzxxjz.com</t>
  </si>
  <si>
    <t>lekilight.com</t>
  </si>
  <si>
    <t>ls-best.com</t>
  </si>
  <si>
    <t>lxlwj.com</t>
  </si>
  <si>
    <t>qhdtymx.com</t>
  </si>
  <si>
    <t>sj-xinxin.com</t>
  </si>
  <si>
    <t>tb222tbsjb.com</t>
  </si>
  <si>
    <t>zcscj888.com</t>
  </si>
  <si>
    <t>zjhg-valve.com</t>
  </si>
  <si>
    <t>verpoorten.de</t>
  </si>
  <si>
    <t>agnes.ru</t>
  </si>
  <si>
    <t>17car.com.cn</t>
  </si>
  <si>
    <t>yy-media.com.cn</t>
  </si>
  <si>
    <t>aotongboli.com</t>
  </si>
  <si>
    <t>cityfastapps.com</t>
  </si>
  <si>
    <t>htvent.com</t>
  </si>
  <si>
    <t>huijiechem.com</t>
  </si>
  <si>
    <t>lanuedisplay.com</t>
  </si>
  <si>
    <t>qchwall.com</t>
  </si>
  <si>
    <t>ssjhmenye.com</t>
  </si>
  <si>
    <t>tb0006tbylsjb.com</t>
  </si>
  <si>
    <t>tb0005kehuduan.com</t>
  </si>
  <si>
    <t>yamannu.com</t>
  </si>
  <si>
    <t>yijtool.com</t>
  </si>
  <si>
    <t>altissimoceto.it</t>
  </si>
  <si>
    <t>smbc-consulting.co.jp</t>
  </si>
  <si>
    <t>cqusz.net</t>
  </si>
  <si>
    <t>anzhong.org</t>
  </si>
  <si>
    <t>uldesign.cn</t>
  </si>
  <si>
    <t>298208.com</t>
  </si>
  <si>
    <t>84314439.com</t>
  </si>
  <si>
    <t>fulgordesign.com</t>
  </si>
  <si>
    <t>jnguangfa.com</t>
  </si>
  <si>
    <t>shijitiancai.com</t>
  </si>
  <si>
    <t>solartubs.com</t>
  </si>
  <si>
    <t>xyjtzf.com</t>
  </si>
  <si>
    <t>zxsswc.com</t>
  </si>
  <si>
    <t>nkt-tv.co.jp</t>
  </si>
  <si>
    <t>kyotobus.jp</t>
  </si>
  <si>
    <t>sengyork.net</t>
  </si>
  <si>
    <t>victorshipservice.com.cn</t>
  </si>
  <si>
    <t>fenzhoulvsuo.com</t>
  </si>
  <si>
    <t>frommyfrontporchtoyours.com</t>
  </si>
  <si>
    <t>haotinf.com</t>
  </si>
  <si>
    <t>jdd360.com</t>
  </si>
  <si>
    <t>jxtws.com</t>
  </si>
  <si>
    <t>leagueofcomicgeeks.com</t>
  </si>
  <si>
    <t>linchengqku.com</t>
  </si>
  <si>
    <t>m6116.com</t>
  </si>
  <si>
    <t>mingrenfm.com</t>
  </si>
  <si>
    <t>tianfuxj.com</t>
  </si>
  <si>
    <t>wxmjyy.com</t>
  </si>
  <si>
    <t>xinhongan.com</t>
  </si>
  <si>
    <t>yuzhongmki.com</t>
  </si>
  <si>
    <t>yzc178666.com</t>
  </si>
  <si>
    <t>mugendai-web.jp</t>
  </si>
  <si>
    <t>2848008.cn</t>
  </si>
  <si>
    <t>exposhanghai.cn</t>
  </si>
  <si>
    <t>lutengjiaju.cn</t>
  </si>
  <si>
    <t>choshikanko.com</t>
  </si>
  <si>
    <t>jinhongcargo.com</t>
  </si>
  <si>
    <t>sunvenchy.com</t>
  </si>
  <si>
    <t>txmdtea.com</t>
  </si>
  <si>
    <t>wytlm.com</t>
  </si>
  <si>
    <t>zhenkunhang.com</t>
  </si>
  <si>
    <t>zhtpct.com</t>
  </si>
  <si>
    <t>zqkh8.com</t>
  </si>
  <si>
    <t>mobilefun.de</t>
  </si>
  <si>
    <t>umbruch-bildarchiv.de</t>
  </si>
  <si>
    <t>zvon.de</t>
  </si>
  <si>
    <t>kanmeilai.com.hk</t>
  </si>
  <si>
    <t>bjqyug.com.cn</t>
  </si>
  <si>
    <t>zy-ad.cn</t>
  </si>
  <si>
    <t>apwyl.com</t>
  </si>
  <si>
    <t>cqmsjc.com</t>
  </si>
  <si>
    <t>fshuabang.com</t>
  </si>
  <si>
    <t>kailin99.com</t>
  </si>
  <si>
    <t>mwcli.com</t>
  </si>
  <si>
    <t>tzydlq.com</t>
  </si>
  <si>
    <t>xtfsgs.com</t>
  </si>
  <si>
    <t>zzhzxqw.com</t>
  </si>
  <si>
    <t>ktq.de</t>
  </si>
  <si>
    <t>nvlu.ac.jp</t>
  </si>
  <si>
    <t>ktgs.net</t>
  </si>
  <si>
    <t>vladimirplastik.ru</t>
  </si>
  <si>
    <t>maikasoft.com.ua</t>
  </si>
  <si>
    <t>macquirelatory.com</t>
  </si>
  <si>
    <t>zidongxy.com</t>
  </si>
  <si>
    <t>deutsche-fachpresse.de</t>
  </si>
  <si>
    <t>tianweiji.net</t>
  </si>
  <si>
    <t>vlsifoew.net</t>
  </si>
  <si>
    <t>nsedreams.ru</t>
  </si>
  <si>
    <t>baohong.cc</t>
  </si>
  <si>
    <t>buyuqi666.com</t>
  </si>
  <si>
    <t>cysapphire.com</t>
  </si>
  <si>
    <t>fdm138.com</t>
  </si>
  <si>
    <t>marketingoops.com</t>
  </si>
  <si>
    <t>shangbenchina.com</t>
  </si>
  <si>
    <t>snakesworld.com</t>
  </si>
  <si>
    <t>sszxmj.com</t>
  </si>
  <si>
    <t>sxfalaili.com</t>
  </si>
  <si>
    <t>szrcyx.com</t>
  </si>
  <si>
    <t>tallcloverfarm.com</t>
  </si>
  <si>
    <t>wawaworld.com</t>
  </si>
  <si>
    <t>xjhexing.com</t>
  </si>
  <si>
    <t>zgstgc.com</t>
  </si>
  <si>
    <t>dhd.de</t>
  </si>
  <si>
    <t>klaipeda.lt</t>
  </si>
  <si>
    <t>valys.nl</t>
  </si>
  <si>
    <t>airclean-china.com</t>
  </si>
  <si>
    <t>bygyld.com</t>
  </si>
  <si>
    <t>chwanhwa.com</t>
  </si>
  <si>
    <t>darkvim.com</t>
  </si>
  <si>
    <t>deluke-industry.com</t>
  </si>
  <si>
    <t>gxhxjs.com</t>
  </si>
  <si>
    <t>onlinestagegear.com</t>
  </si>
  <si>
    <t>svenswmwette.com</t>
  </si>
  <si>
    <t>tortaria.com</t>
  </si>
  <si>
    <t>vitorleite.com</t>
  </si>
  <si>
    <t>xmrefine.com</t>
  </si>
  <si>
    <t>yhxr.com</t>
  </si>
  <si>
    <t>yshcn.com</t>
  </si>
  <si>
    <t>thestyleoutlets.de</t>
  </si>
  <si>
    <t>sh-aocen.net</t>
  </si>
  <si>
    <t>timetovisit.ru</t>
  </si>
  <si>
    <t>cinemark.com.cn</t>
  </si>
  <si>
    <t>522888comhqbc.com</t>
  </si>
  <si>
    <t>bomiaoyule.com</t>
  </si>
  <si>
    <t>dazhansolar.com</t>
  </si>
  <si>
    <t>hswysl.com</t>
  </si>
  <si>
    <t>tb0007999.com</t>
  </si>
  <si>
    <t>vegaseat.com</t>
  </si>
  <si>
    <t>youzhu365.com</t>
  </si>
  <si>
    <t>zhonghaochina.com</t>
  </si>
  <si>
    <t>ewetel.de</t>
  </si>
  <si>
    <t>taisky.com.tw</t>
  </si>
  <si>
    <t>0355xyy.com</t>
  </si>
  <si>
    <t>hbhuitao.com</t>
  </si>
  <si>
    <t>jukiatech.com</t>
  </si>
  <si>
    <t>jyxinhao.com</t>
  </si>
  <si>
    <t>oewheelsllc.com</t>
  </si>
  <si>
    <t>thefoodiephysician.com</t>
  </si>
  <si>
    <t>wlixingan.com</t>
  </si>
  <si>
    <t>royalcanin.com.br</t>
  </si>
  <si>
    <t>china-jls.com</t>
  </si>
  <si>
    <t>luckymusic.com</t>
  </si>
  <si>
    <t>vintagecardprices.com</t>
  </si>
  <si>
    <t>ywgyc.com</t>
  </si>
  <si>
    <t>dj1668.net</t>
  </si>
  <si>
    <t>petersburglife.ru</t>
  </si>
  <si>
    <t>jiudian160.cn</t>
  </si>
  <si>
    <t>5334888.com</t>
  </si>
  <si>
    <t>jdkjvip.com</t>
  </si>
  <si>
    <t>sanxinjxc.com</t>
  </si>
  <si>
    <t>xaspy.com</t>
  </si>
  <si>
    <t>moers-festival.de</t>
  </si>
  <si>
    <t>vaalikone.fi</t>
  </si>
  <si>
    <t>tianyuxing.net</t>
  </si>
  <si>
    <t>blu-news.org</t>
  </si>
  <si>
    <t>kotly-center.ru</t>
  </si>
  <si>
    <t>gdruichang.cn</t>
  </si>
  <si>
    <t>klbiotech.com</t>
  </si>
  <si>
    <t>mansionathletics.com</t>
  </si>
  <si>
    <t>shxnzgs.com</t>
  </si>
  <si>
    <t>the-guest.com</t>
  </si>
  <si>
    <t>tjsenlei.com</t>
  </si>
  <si>
    <t>siegerland-airport.de</t>
  </si>
  <si>
    <t>anten.ru</t>
  </si>
  <si>
    <t>snn.bz</t>
  </si>
  <si>
    <t>gyozakai.com</t>
  </si>
  <si>
    <t>hkhfdc.com</t>
  </si>
  <si>
    <t>luximuye.com</t>
  </si>
  <si>
    <t>shangdianfg.com</t>
  </si>
  <si>
    <t>workinnorthlasvegas.com</t>
  </si>
  <si>
    <t>zbjxgtb.com</t>
  </si>
  <si>
    <t>hostme4free.org</t>
  </si>
  <si>
    <t>meltcommunications.co.uk</t>
  </si>
  <si>
    <t>xn-----6kcc1bkiciubbex1ab.xn--p1ai</t>
  </si>
  <si>
    <t>ÐºÐ°Ð¿Ð»Ð¸-Ð¼Ð¾Ð»Ð¾Ñ‚-Ñ‚Ð¾Ñ€Ð°.Ñ€Ñ„</t>
  </si>
  <si>
    <t>speeco.cc</t>
  </si>
  <si>
    <t>cultimedia.ch</t>
  </si>
  <si>
    <t>70hm.com</t>
  </si>
  <si>
    <t>eriba.com</t>
  </si>
  <si>
    <t>sanhejiagu.com</t>
  </si>
  <si>
    <t>sosb333.com</t>
  </si>
  <si>
    <t>xn--uggkengt-6za.nu</t>
  </si>
  <si>
    <t>uggkengÃ¤t.nu</t>
  </si>
  <si>
    <t>bjzxnk.com</t>
  </si>
  <si>
    <t>httf-cctv.com</t>
  </si>
  <si>
    <t>jhtbsx.com</t>
  </si>
  <si>
    <t>msks88.com</t>
  </si>
  <si>
    <t>xmjuming.com</t>
  </si>
  <si>
    <t>xn--i8s770dppdenl.com</t>
  </si>
  <si>
    <t>è‹¦ç“œç§å­.com</t>
  </si>
  <si>
    <t>yottos.com</t>
  </si>
  <si>
    <t>jested.cz</t>
  </si>
  <si>
    <t>observatory.cz</t>
  </si>
  <si>
    <t>slimmingpilulehr.ml</t>
  </si>
  <si>
    <t>fafruit.ru</t>
  </si>
  <si>
    <t>homeschoolinthewoods.com</t>
  </si>
  <si>
    <t>mine-engineer.com</t>
  </si>
  <si>
    <t>deutschlandcard.de</t>
  </si>
  <si>
    <t>anqingyeya.com</t>
  </si>
  <si>
    <t>ck.com</t>
  </si>
  <si>
    <t>huberbuam.de</t>
  </si>
  <si>
    <t>koleopterologie.de</t>
  </si>
  <si>
    <t>asik.ga</t>
  </si>
  <si>
    <t>medpoisk.ru</t>
  </si>
  <si>
    <t>pilotdrones.xyz</t>
  </si>
  <si>
    <t>kenzygiftshop.com</t>
  </si>
  <si>
    <t>shjianghu.com</t>
  </si>
  <si>
    <t>ticketgateway.com</t>
  </si>
  <si>
    <t>globalstudiocommercialisti.it</t>
  </si>
  <si>
    <t>51jkxf.com</t>
  </si>
  <si>
    <t>eduboss.com</t>
  </si>
  <si>
    <t>jthyjz.com</t>
  </si>
  <si>
    <t>sacredheartradio.com</t>
  </si>
  <si>
    <t>tjjiari.com</t>
  </si>
  <si>
    <t>workinsouthbay.com</t>
  </si>
  <si>
    <t>hok.hr</t>
  </si>
  <si>
    <t>sgenji.jp</t>
  </si>
  <si>
    <t>yurist-online.net</t>
  </si>
  <si>
    <t>imperatortravel.ro</t>
  </si>
  <si>
    <t>gnicpm.ru</t>
  </si>
  <si>
    <t>canon.co.th</t>
  </si>
  <si>
    <t>bedandbreakfastsearcher.co.uk</t>
  </si>
  <si>
    <t>bda.bg</t>
  </si>
  <si>
    <t>bud.cn</t>
  </si>
  <si>
    <t>mid-town.cn</t>
  </si>
  <si>
    <t>jslvchuang.com</t>
  </si>
  <si>
    <t>maximumcash.com</t>
  </si>
  <si>
    <t>fer.es</t>
  </si>
  <si>
    <t>chiasetatca.net</t>
  </si>
  <si>
    <t>lerepublicain.net</t>
  </si>
  <si>
    <t>lookafteryoureyes.org</t>
  </si>
  <si>
    <t>521room.com</t>
  </si>
  <si>
    <t>jayscatering.com</t>
  </si>
  <si>
    <t>njhaicun.com</t>
  </si>
  <si>
    <t>orangeonions.com</t>
  </si>
  <si>
    <t>tianquancn.com</t>
  </si>
  <si>
    <t>games-academy.de</t>
  </si>
  <si>
    <t>wienerberger.fr</t>
  </si>
  <si>
    <t>jarochos.net</t>
  </si>
  <si>
    <t>ijccm.org</t>
  </si>
  <si>
    <t>ncma.org.uk</t>
  </si>
  <si>
    <t>mintprintables.com</t>
  </si>
  <si>
    <t>yitengzs.com</t>
  </si>
  <si>
    <t>druckdiscount24.de</t>
  </si>
  <si>
    <t>vtochku.com.ua</t>
  </si>
  <si>
    <t>fix-knee-pain.com</t>
  </si>
  <si>
    <t>mauriziomarzolafotografo.com</t>
  </si>
  <si>
    <t>ybhdc.com</t>
  </si>
  <si>
    <t>watchesforall.xyz</t>
  </si>
  <si>
    <t>forum-reklamowe.cf</t>
  </si>
  <si>
    <t>haciendofotos.com</t>
  </si>
  <si>
    <t>quanergy.com</t>
  </si>
  <si>
    <t>eckball.de</t>
  </si>
  <si>
    <t>mitsubishi-electric-halle.de</t>
  </si>
  <si>
    <t>seo-portal.de</t>
  </si>
  <si>
    <t>doublethebatch.com</t>
  </si>
  <si>
    <t>kosbian.com</t>
  </si>
  <si>
    <t>measuringflower.com</t>
  </si>
  <si>
    <t>openeyesdesign.com</t>
  </si>
  <si>
    <t>todoperro.es</t>
  </si>
  <si>
    <t>vzvz.nl</t>
  </si>
  <si>
    <t>bdkeh.com</t>
  </si>
  <si>
    <t>tokohindonesia.com</t>
  </si>
  <si>
    <t>opticalia.es</t>
  </si>
  <si>
    <t>timberwood.com.ua</t>
  </si>
  <si>
    <t>energisa.com.br</t>
  </si>
  <si>
    <t>bestbgproperties.com</t>
  </si>
  <si>
    <t>cardano-lab.com</t>
  </si>
  <si>
    <t>deanbennett.com</t>
  </si>
  <si>
    <t>javirecetas.com</t>
  </si>
  <si>
    <t>ludurana.com</t>
  </si>
  <si>
    <t>znszy.com</t>
  </si>
  <si>
    <t>textkritik.de</t>
  </si>
  <si>
    <t>pstbi.ru</t>
  </si>
  <si>
    <t>havuzkimyasalim.com</t>
  </si>
  <si>
    <t>musculosgrandes.eu</t>
  </si>
  <si>
    <t>compassion.nl</t>
  </si>
  <si>
    <t>murrano.pl</t>
  </si>
  <si>
    <t>inbags.us</t>
  </si>
  <si>
    <t>missmustardseedsmilkpaint.com</t>
  </si>
  <si>
    <t>nrksport.no</t>
  </si>
  <si>
    <t>gateurope.online</t>
  </si>
  <si>
    <t>papijump.org</t>
  </si>
  <si>
    <t>partyboatcruises.com.au</t>
  </si>
  <si>
    <t>fertilome.com</t>
  </si>
  <si>
    <t>infotivity.com</t>
  </si>
  <si>
    <t>dwv-info.de</t>
  </si>
  <si>
    <t>jackandjill.ie</t>
  </si>
  <si>
    <t>ps.org.pl</t>
  </si>
  <si>
    <t>musa-motors.ru</t>
  </si>
  <si>
    <t>creativemotiondesign.com</t>
  </si>
  <si>
    <t>flashgame6.com</t>
  </si>
  <si>
    <t>sexblogpimp.com</t>
  </si>
  <si>
    <t>willowgreen.com</t>
  </si>
  <si>
    <t>sdvoice.info</t>
  </si>
  <si>
    <t>catchy.ro</t>
  </si>
  <si>
    <t>complete-strength-training.com</t>
  </si>
  <si>
    <t>computescotland.com</t>
  </si>
  <si>
    <t>firsthometour.com</t>
  </si>
  <si>
    <t>librosdelasteroide.com</t>
  </si>
  <si>
    <t>osetr.com</t>
  </si>
  <si>
    <t>gunstores.net</t>
  </si>
  <si>
    <t>mal-berg.org</t>
  </si>
  <si>
    <t>ourshores.org</t>
  </si>
  <si>
    <t>vdgb.ru</t>
  </si>
  <si>
    <t>tabletsgrotepenis.xyz</t>
  </si>
  <si>
    <t>myghana.co</t>
  </si>
  <si>
    <t>winesisterhood.com</t>
  </si>
  <si>
    <t>wizzed.com</t>
  </si>
  <si>
    <t>youbedo.com</t>
  </si>
  <si>
    <t>aisge.es</t>
  </si>
  <si>
    <t>ucelonline.net</t>
  </si>
  <si>
    <t>samuelfrench.co.uk</t>
  </si>
  <si>
    <t>mycommunityrights.org.uk</t>
  </si>
  <si>
    <t>2015yl.com</t>
  </si>
  <si>
    <t>grand-casino.com</t>
  </si>
  <si>
    <t>letsrenovate.com</t>
  </si>
  <si>
    <t>mytarp.com</t>
  </si>
  <si>
    <t>lugo.gal</t>
  </si>
  <si>
    <t>momenta.it</t>
  </si>
  <si>
    <t>washspb.ru</t>
  </si>
  <si>
    <t>mg2.ch</t>
  </si>
  <si>
    <t>boursedescredits.com</t>
  </si>
  <si>
    <t>cialisenglandpills3r.com</t>
  </si>
  <si>
    <t>evioo.com</t>
  </si>
  <si>
    <t>hayxmm.com</t>
  </si>
  <si>
    <t>i3connect.com</t>
  </si>
  <si>
    <t>reservationkey.com</t>
  </si>
  <si>
    <t>coca-colahellenic.ru</t>
  </si>
  <si>
    <t>lifetimehomes.org.uk</t>
  </si>
  <si>
    <t>gremionet.com</t>
  </si>
  <si>
    <t>restaurant-leshautsdefrance.com</t>
  </si>
  <si>
    <t>sebastianwaters.com</t>
  </si>
  <si>
    <t>hansen-styling-parts.de</t>
  </si>
  <si>
    <t>ville-poissy.fr</t>
  </si>
  <si>
    <t>hosterpk.ga</t>
  </si>
  <si>
    <t>cctsbeijing.com</t>
  </si>
  <si>
    <t>experiencewoodhorn.com</t>
  </si>
  <si>
    <t>feijinlighting.com</t>
  </si>
  <si>
    <t>frd-chinalab.com</t>
  </si>
  <si>
    <t>monsters4ever.com</t>
  </si>
  <si>
    <t>smilehouse.com</t>
  </si>
  <si>
    <t>socougar.com</t>
  </si>
  <si>
    <t>unathleticmag.com</t>
  </si>
  <si>
    <t>wt001.com</t>
  </si>
  <si>
    <t>autoteilexxl.de</t>
  </si>
  <si>
    <t>retter.at</t>
  </si>
  <si>
    <t>burlingtonchamber.com</t>
  </si>
  <si>
    <t>cortevents.com</t>
  </si>
  <si>
    <t>det-sad.com</t>
  </si>
  <si>
    <t>ronakco.com</t>
  </si>
  <si>
    <t>trannydates.com</t>
  </si>
  <si>
    <t>visitnorway.es</t>
  </si>
  <si>
    <t>gamerbrain.net</t>
  </si>
  <si>
    <t>brightstransmissionservice.com</t>
  </si>
  <si>
    <t>elconfidencialautonomico.com</t>
  </si>
  <si>
    <t>keinishikori.com</t>
  </si>
  <si>
    <t>orangefreesounds.com</t>
  </si>
  <si>
    <t>radiou.com</t>
  </si>
  <si>
    <t>thevedahouse.com</t>
  </si>
  <si>
    <t>trujillosc.com</t>
  </si>
  <si>
    <t>seinsnaturels.eu</t>
  </si>
  <si>
    <t>alfa-ac.ru</t>
  </si>
  <si>
    <t>una.br</t>
  </si>
  <si>
    <t>amaral-limousines.com</t>
  </si>
  <si>
    <t>equityclock.com</t>
  </si>
  <si>
    <t>fiberfarm.com</t>
  </si>
  <si>
    <t>openmonte.com</t>
  </si>
  <si>
    <t>shanghaihongjing.com</t>
  </si>
  <si>
    <t>iqm.de</t>
  </si>
  <si>
    <t>zoa.nl</t>
  </si>
  <si>
    <t>sophiebrunel.com</t>
  </si>
  <si>
    <t>sexinsex.net</t>
  </si>
  <si>
    <t>heerenveensecourant.nl</t>
  </si>
  <si>
    <t>galapartners.co.uk</t>
  </si>
  <si>
    <t>simply-delicious.co.za</t>
  </si>
  <si>
    <t>globalatlantic.com</t>
  </si>
  <si>
    <t>nydnrehab.com</t>
  </si>
  <si>
    <t>rondy-forestier.com</t>
  </si>
  <si>
    <t>viagraprofessionala7med.com</t>
  </si>
  <si>
    <t>spartania.ru</t>
  </si>
  <si>
    <t>toeictest.com.cn</t>
  </si>
  <si>
    <t>dream11.com</t>
  </si>
  <si>
    <t>fliegerweb.com</t>
  </si>
  <si>
    <t>hydroponics-simplified.com</t>
  </si>
  <si>
    <t>oliviaburton.com</t>
  </si>
  <si>
    <t>thebigfakewedding.com</t>
  </si>
  <si>
    <t>theomm.com</t>
  </si>
  <si>
    <t>xysanre.com</t>
  </si>
  <si>
    <t>taj-asien-spa.de</t>
  </si>
  <si>
    <t>placegrenet.fr</t>
  </si>
  <si>
    <t>cialisonliner10online.com</t>
  </si>
  <si>
    <t>dlt-bj.com</t>
  </si>
  <si>
    <t>faccents.com</t>
  </si>
  <si>
    <t>nametailor.com</t>
  </si>
  <si>
    <t>taimei365.com</t>
  </si>
  <si>
    <t>todocancer.com</t>
  </si>
  <si>
    <t>zeosokol.com</t>
  </si>
  <si>
    <t>irishtrails.ie</t>
  </si>
  <si>
    <t>toshibadirect.jp</t>
  </si>
  <si>
    <t>nextgentel.no</t>
  </si>
  <si>
    <t>taxhelp.ru</t>
  </si>
  <si>
    <t>ncass.org.uk</t>
  </si>
  <si>
    <t>referrallist.com</t>
  </si>
  <si>
    <t>teenie-pics.com</t>
  </si>
  <si>
    <t>vlvswiss.com</t>
  </si>
  <si>
    <t>rtflash.fr</t>
  </si>
  <si>
    <t>lmi.ne.jp</t>
  </si>
  <si>
    <t>plazadearmas.com.mx</t>
  </si>
  <si>
    <t>esadealumni.net</t>
  </si>
  <si>
    <t>galaktyka.com.pl</t>
  </si>
  <si>
    <t>indonet.ru</t>
  </si>
  <si>
    <t>alumax.su</t>
  </si>
  <si>
    <t>jxdi.gov.cn</t>
  </si>
  <si>
    <t>cristinaperachio.com</t>
  </si>
  <si>
    <t>cyyjqx.com</t>
  </si>
  <si>
    <t>saikung.com</t>
  </si>
  <si>
    <t>viagraprofessionalonline5a.com</t>
  </si>
  <si>
    <t>lid-stormwater.net</t>
  </si>
  <si>
    <t>pakteahouse.net</t>
  </si>
  <si>
    <t>letnet.pl</t>
  </si>
  <si>
    <t>owygos.ru</t>
  </si>
  <si>
    <t>cpmoulding.co.th</t>
  </si>
  <si>
    <t>0774cx.com</t>
  </si>
  <si>
    <t>vanila.ir</t>
  </si>
  <si>
    <t>fondsbkvb.nl</t>
  </si>
  <si>
    <t>finnmarkslopet.no</t>
  </si>
  <si>
    <t>mamyclub.ru</t>
  </si>
  <si>
    <t>danato.com</t>
  </si>
  <si>
    <t>modulaire-maison.com</t>
  </si>
  <si>
    <t>collinedesionvaudemont.fr</t>
  </si>
  <si>
    <t>prelovedfashion.ie</t>
  </si>
  <si>
    <t>vilniustransport.lt</t>
  </si>
  <si>
    <t>makler.md</t>
  </si>
  <si>
    <t>themusicreviews.org</t>
  </si>
  <si>
    <t>abrale.org.br</t>
  </si>
  <si>
    <t>fsyoude.com</t>
  </si>
  <si>
    <t>halepetdoor.com</t>
  </si>
  <si>
    <t>ordergeneric7cialis.com</t>
  </si>
  <si>
    <t>quondos.com</t>
  </si>
  <si>
    <t>workingpoint.com</t>
  </si>
  <si>
    <t>srtmun.ac.in</t>
  </si>
  <si>
    <t>jeims.co.jp</t>
  </si>
  <si>
    <t>payforit.net</t>
  </si>
  <si>
    <t>400ccm.ru</t>
  </si>
  <si>
    <t>ruscuisine.ru</t>
  </si>
  <si>
    <t>nhg.com.sg</t>
  </si>
  <si>
    <t>giusycogoli.com</t>
  </si>
  <si>
    <t>lapicida.com</t>
  </si>
  <si>
    <t>londonzoa.com</t>
  </si>
  <si>
    <t>ahf.de</t>
  </si>
  <si>
    <t>meineipadresse.de</t>
  </si>
  <si>
    <t>studi-info.de</t>
  </si>
  <si>
    <t>jcdecaux.fr</t>
  </si>
  <si>
    <t>au-plovdiv.bg</t>
  </si>
  <si>
    <t>lfsfxy.org.cn</t>
  </si>
  <si>
    <t>syucu.cn</t>
  </si>
  <si>
    <t>abusidiqu.com</t>
  </si>
  <si>
    <t>expatchinajobs.com</t>
  </si>
  <si>
    <t>fmarble.com</t>
  </si>
  <si>
    <t>jdf.com</t>
  </si>
  <si>
    <t>lawyersweekly.com</t>
  </si>
  <si>
    <t>nmgxyqm.com</t>
  </si>
  <si>
    <t>novostimed.ru</t>
  </si>
  <si>
    <t>aquariumspecialty.com</t>
  </si>
  <si>
    <t>schoolhousereviewcrew.com</t>
  </si>
  <si>
    <t>somlivre.com</t>
  </si>
  <si>
    <t>hayatdish.in</t>
  </si>
  <si>
    <t>myhomecooking.net</t>
  </si>
  <si>
    <t>fjs-torredeita.com.pt</t>
  </si>
  <si>
    <t>sofun.tw</t>
  </si>
  <si>
    <t>naturwissenschaften.ch</t>
  </si>
  <si>
    <t>columbusparent.com</t>
  </si>
  <si>
    <t>flutweeker.com</t>
  </si>
  <si>
    <t>nosotros2.com</t>
  </si>
  <si>
    <t>officialcoloncleanse.com</t>
  </si>
  <si>
    <t>theonlycolors.com</t>
  </si>
  <si>
    <t>yahubet99.com</t>
  </si>
  <si>
    <t>zzshenghuo.com</t>
  </si>
  <si>
    <t>k3-konzepte.de</t>
  </si>
  <si>
    <t>villacontarini.eu</t>
  </si>
  <si>
    <t>jobtrack.nl</t>
  </si>
  <si>
    <t>bearstudy.org</t>
  </si>
  <si>
    <t>legrand.pl</t>
  </si>
  <si>
    <t>capitalgroup.ru</t>
  </si>
  <si>
    <t>mihconsultancy.co.uk</t>
  </si>
  <si>
    <t>achilltourism.com</t>
  </si>
  <si>
    <t>agendamag.com</t>
  </si>
  <si>
    <t>genericviagra7online.com</t>
  </si>
  <si>
    <t>haihaisoft.com</t>
  </si>
  <si>
    <t>lien-social.com</t>
  </si>
  <si>
    <t>quantiumgames.com</t>
  </si>
  <si>
    <t>santoro-london.com</t>
  </si>
  <si>
    <t>ufoholic.com</t>
  </si>
  <si>
    <t>unium.ru</t>
  </si>
  <si>
    <t>northsomersettimes.co.uk</t>
  </si>
  <si>
    <t>morumbishopping.com.br</t>
  </si>
  <si>
    <t>belalta.com</t>
  </si>
  <si>
    <t>cochesyconcesionarios.com</t>
  </si>
  <si>
    <t>floridaysresortorlando.com</t>
  </si>
  <si>
    <t>hardwareasylum.com</t>
  </si>
  <si>
    <t>inspideo.com</t>
  </si>
  <si>
    <t>dfwstangs.net</t>
  </si>
  <si>
    <t>theoscience.org</t>
  </si>
  <si>
    <t>baneasa.ro</t>
  </si>
  <si>
    <t>bgtrk.ru</t>
  </si>
  <si>
    <t>x-files.org.ua</t>
  </si>
  <si>
    <t>vai.be</t>
  </si>
  <si>
    <t>terranova-immo.ch</t>
  </si>
  <si>
    <t>beamertest.co</t>
  </si>
  <si>
    <t>chaoschildanime.com</t>
  </si>
  <si>
    <t>decolider.com</t>
  </si>
  <si>
    <t>jrubiowebsolutions.com</t>
  </si>
  <si>
    <t>lewisleathers.com</t>
  </si>
  <si>
    <t>makinhomesltd.com</t>
  </si>
  <si>
    <t>motomummy.com</t>
  </si>
  <si>
    <t>peterpatzak.com</t>
  </si>
  <si>
    <t>thegilbertscott.com</t>
  </si>
  <si>
    <t>whendoyoucomeback.com</t>
  </si>
  <si>
    <t>healthexpress.eu</t>
  </si>
  <si>
    <t>drone.jp</t>
  </si>
  <si>
    <t>wielerland.nl</t>
  </si>
  <si>
    <t>helsport.no</t>
  </si>
  <si>
    <t>lindabacon.org</t>
  </si>
  <si>
    <t>poltava-model.org.ua</t>
  </si>
  <si>
    <t>chateauvillandry.com</t>
  </si>
  <si>
    <t>indianmonopoly.com</t>
  </si>
  <si>
    <t>lumberjack-links.com</t>
  </si>
  <si>
    <t>newsdakota.com</t>
  </si>
  <si>
    <t>personatti.com</t>
  </si>
  <si>
    <t>glaz.ru</t>
  </si>
  <si>
    <t>ayton.id.au</t>
  </si>
  <si>
    <t>almostsixbong.com</t>
  </si>
  <si>
    <t>bigtollywood.com</t>
  </si>
  <si>
    <t>daikouzenji.com</t>
  </si>
  <si>
    <t>dansfemdomlinks.com</t>
  </si>
  <si>
    <t>gordianlife.com</t>
  </si>
  <si>
    <t>headsetsdirect.com</t>
  </si>
  <si>
    <t>okswing.com</t>
  </si>
  <si>
    <t>rggarzalaw.com</t>
  </si>
  <si>
    <t>stuartjdavidson.com</t>
  </si>
  <si>
    <t>vitaroom.net</t>
  </si>
  <si>
    <t>greatgettogether.org</t>
  </si>
  <si>
    <t>ripley.com.pe</t>
  </si>
  <si>
    <t>tatmedia.ru</t>
  </si>
  <si>
    <t>hermesreplica.xyz</t>
  </si>
  <si>
    <t>harmonyfloatation.ca</t>
  </si>
  <si>
    <t>emhsrvs.com</t>
  </si>
  <si>
    <t>ethnicify.com</t>
  </si>
  <si>
    <t>foxywallet.com</t>
  </si>
  <si>
    <t>lilwhaleshop.com</t>
  </si>
  <si>
    <t>lpwines.com</t>
  </si>
  <si>
    <t>mcgrawrealtors.com</t>
  </si>
  <si>
    <t>yhysc.com</t>
  </si>
  <si>
    <t>draiocht.de</t>
  </si>
  <si>
    <t>chalonsenchampagne.fr</t>
  </si>
  <si>
    <t>hoststorecloud.info</t>
  </si>
  <si>
    <t>texasfred.net</t>
  </si>
  <si>
    <t>brevardschools.org</t>
  </si>
  <si>
    <t>atas.pl</t>
  </si>
  <si>
    <t>stalingrad-battle.ru</t>
  </si>
  <si>
    <t>mariafilo.com.br</t>
  </si>
  <si>
    <t>unp.br</t>
  </si>
  <si>
    <t>arthritis-health.com</t>
  </si>
  <si>
    <t>escapescranton.com</t>
  </si>
  <si>
    <t>gaodatop.com</t>
  </si>
  <si>
    <t>krishnadasan.com</t>
  </si>
  <si>
    <t>museum-mercedes-benz.com</t>
  </si>
  <si>
    <t>tanglepatterns.com</t>
  </si>
  <si>
    <t>emk.ac.jp</t>
  </si>
  <si>
    <t>yuming.co.jp</t>
  </si>
  <si>
    <t>xxx-seks.ru</t>
  </si>
  <si>
    <t>flag.com.tw</t>
  </si>
  <si>
    <t>pocketgps.co.uk</t>
  </si>
  <si>
    <t>hyndburnbc.gov.uk</t>
  </si>
  <si>
    <t>hdsq.cc</t>
  </si>
  <si>
    <t>ahhcjt.com</t>
  </si>
  <si>
    <t>carlverheyen.com</t>
  </si>
  <si>
    <t>exploriences.com</t>
  </si>
  <si>
    <t>friendkorea.com</t>
  </si>
  <si>
    <t>guerrillaramps.com</t>
  </si>
  <si>
    <t>newspatrolling.com</t>
  </si>
  <si>
    <t>phillipsandtemro.com</t>
  </si>
  <si>
    <t>voucherkorea.com</t>
  </si>
  <si>
    <t>famev.de</t>
  </si>
  <si>
    <t>simply.es</t>
  </si>
  <si>
    <t>solidworks.fr</t>
  </si>
  <si>
    <t>painting-home.ir</t>
  </si>
  <si>
    <t>miidas.jp</t>
  </si>
  <si>
    <t>trud.gov.ua</t>
  </si>
  <si>
    <t>rumo.com.br</t>
  </si>
  <si>
    <t>discovertunisia.com</t>
  </si>
  <si>
    <t>flyleafbooks.com</t>
  </si>
  <si>
    <t>liminginc.com</t>
  </si>
  <si>
    <t>make-our-country-great-again.com</t>
  </si>
  <si>
    <t>netsysoperations.com</t>
  </si>
  <si>
    <t>wilkinskennedy.com</t>
  </si>
  <si>
    <t>sparheld.de</t>
  </si>
  <si>
    <t>syekhnurjati.ac.id</t>
  </si>
  <si>
    <t>depoc.jp</t>
  </si>
  <si>
    <t>onix-trade.net</t>
  </si>
  <si>
    <t>koperasi-satyasudirman.org</t>
  </si>
  <si>
    <t>taunhaustut.ru</t>
  </si>
  <si>
    <t>voyagevietnam.co</t>
  </si>
  <si>
    <t>beskid.com</t>
  </si>
  <si>
    <t>bobbyglam.com</t>
  </si>
  <si>
    <t>charlestonsfinest.com</t>
  </si>
  <si>
    <t>gedblog.com</t>
  </si>
  <si>
    <t>piolax-info.com</t>
  </si>
  <si>
    <t>programme-tv.com</t>
  </si>
  <si>
    <t>tymzn.com</t>
  </si>
  <si>
    <t>wildaboutcarsonline.com</t>
  </si>
  <si>
    <t>windhamweaponry.com</t>
  </si>
  <si>
    <t>winm88.com</t>
  </si>
  <si>
    <t>electrobeans.de</t>
  </si>
  <si>
    <t>tobahotel.co.jp</t>
  </si>
  <si>
    <t>superkid.pl</t>
  </si>
  <si>
    <t>abakan.ru</t>
  </si>
  <si>
    <t>enersoft.ru</t>
  </si>
  <si>
    <t>autoiservice.org.ua</t>
  </si>
  <si>
    <t>bigeasy.co.uk</t>
  </si>
  <si>
    <t>chilango.co.uk</t>
  </si>
  <si>
    <t>easyhomemeals.com</t>
  </si>
  <si>
    <t>fiberchoice.com</t>
  </si>
  <si>
    <t>infinityxlabs.com</t>
  </si>
  <si>
    <t>veluwsebron.nl</t>
  </si>
  <si>
    <t>canhograndriverside.org</t>
  </si>
  <si>
    <t>cuwcc.org</t>
  </si>
  <si>
    <t>menis.gov.pl</t>
  </si>
  <si>
    <t>juraparkbaltow.pl</t>
  </si>
  <si>
    <t>zagotuje.pl</t>
  </si>
  <si>
    <t>drunov.ru</t>
  </si>
  <si>
    <t>bank2qbo.com</t>
  </si>
  <si>
    <t>legimi.com</t>
  </si>
  <si>
    <t>newartistmodel.com</t>
  </si>
  <si>
    <t>orientlines.com</t>
  </si>
  <si>
    <t>sakata-kankou.com</t>
  </si>
  <si>
    <t>smaggle.com</t>
  </si>
  <si>
    <t>vietnameasytravel.com</t>
  </si>
  <si>
    <t>wpfilebase.com</t>
  </si>
  <si>
    <t>gotterdammerung.org</t>
  </si>
  <si>
    <t>hungermtn.org</t>
  </si>
  <si>
    <t>bridgetv.ru</t>
  </si>
  <si>
    <t>jenya-gubanova.ru</t>
  </si>
  <si>
    <t>seckin.com.tr</t>
  </si>
  <si>
    <t>englishexperts.com.br</t>
  </si>
  <si>
    <t>carpetexpress.com</t>
  </si>
  <si>
    <t>kelloggmarketplace.com</t>
  </si>
  <si>
    <t>olyclub.com</t>
  </si>
  <si>
    <t>questargas.com</t>
  </si>
  <si>
    <t>shxwcb.com</t>
  </si>
  <si>
    <t>radioeuskirchen.de</t>
  </si>
  <si>
    <t>androidforum.dk</t>
  </si>
  <si>
    <t>flashmind.info</t>
  </si>
  <si>
    <t>tarooti.net</t>
  </si>
  <si>
    <t>wsmc.net</t>
  </si>
  <si>
    <t>autofullserwis.pl</t>
  </si>
  <si>
    <t>kamavtodizel.ru</t>
  </si>
  <si>
    <t>mp-real.ru</t>
  </si>
  <si>
    <t>dyo.com.cn</t>
  </si>
  <si>
    <t>bankasepeti.com</t>
  </si>
  <si>
    <t>beesapps.com</t>
  </si>
  <si>
    <t>crappyting.com</t>
  </si>
  <si>
    <t>hermesbirkinco.com</t>
  </si>
  <si>
    <t>thephotographymarielclayton.com</t>
  </si>
  <si>
    <t>u2station.com</t>
  </si>
  <si>
    <t>cgt-tech.net</t>
  </si>
  <si>
    <t>dsip.net</t>
  </si>
  <si>
    <t>fotopocket.nl</t>
  </si>
  <si>
    <t>worldskills-france.org</t>
  </si>
  <si>
    <t>mowiawieki.pl</t>
  </si>
  <si>
    <t>taxcare.pl</t>
  </si>
  <si>
    <t>omskptb.ru</t>
  </si>
  <si>
    <t>premierradio.org.uk</t>
  </si>
  <si>
    <t>agredasdrilling.com</t>
  </si>
  <si>
    <t>alfiefitness.com</t>
  </si>
  <si>
    <t>argentforge.com</t>
  </si>
  <si>
    <t>aroniez.com</t>
  </si>
  <si>
    <t>bransonlanding.com</t>
  </si>
  <si>
    <t>celinebags2014co.com</t>
  </si>
  <si>
    <t>eennu.com</t>
  </si>
  <si>
    <t>kittelson.com</t>
  </si>
  <si>
    <t>multilingualcart.com</t>
  </si>
  <si>
    <t>notanotherbill.com</t>
  </si>
  <si>
    <t>sportsbookiesuk.com</t>
  </si>
  <si>
    <t>tennsco.com</t>
  </si>
  <si>
    <t>thewordmistresses.com</t>
  </si>
  <si>
    <t>urotuning.com</t>
  </si>
  <si>
    <t>findlogbookloans.co.uk</t>
  </si>
  <si>
    <t>pelipaikka.us</t>
  </si>
  <si>
    <t>tightrope.cc</t>
  </si>
  <si>
    <t>guanghanhui.cn</t>
  </si>
  <si>
    <t>elcano.com</t>
  </si>
  <si>
    <t>glossom.com</t>
  </si>
  <si>
    <t>loudtwitter.com</t>
  </si>
  <si>
    <t>newportvineyards.com</t>
  </si>
  <si>
    <t>theywillrockyou.com</t>
  </si>
  <si>
    <t>zerobio.com</t>
  </si>
  <si>
    <t>limanowa.in</t>
  </si>
  <si>
    <t>hmscare.it</t>
  </si>
  <si>
    <t>mynews-in.net</t>
  </si>
  <si>
    <t>mainenarrowgauge.org</t>
  </si>
  <si>
    <t>balakovolife.ru</t>
  </si>
  <si>
    <t>jacoroom.ru</t>
  </si>
  <si>
    <t>lesoftware.com.cn</t>
  </si>
  <si>
    <t>akame48taki.com</t>
  </si>
  <si>
    <t>bingobrickan.com</t>
  </si>
  <si>
    <t>brooklynbootleg.com</t>
  </si>
  <si>
    <t>guestcrew.com</t>
  </si>
  <si>
    <t>luxuryexperience.com</t>
  </si>
  <si>
    <t>pecentral.com</t>
  </si>
  <si>
    <t>pphgcharleston.com</t>
  </si>
  <si>
    <t>schachtspindle.com</t>
  </si>
  <si>
    <t>sportbeans.com</t>
  </si>
  <si>
    <t>tmicell.com</t>
  </si>
  <si>
    <t>wellbeloved.com</t>
  </si>
  <si>
    <t>winterjazzfest.com</t>
  </si>
  <si>
    <t>ivy-tech.it</t>
  </si>
  <si>
    <t>elode.co.kr</t>
  </si>
  <si>
    <t>bazarkhan.net</t>
  </si>
  <si>
    <t>wereldreis.net</t>
  </si>
  <si>
    <t>parochieppgoor.nl</t>
  </si>
  <si>
    <t>dataunion.org</t>
  </si>
  <si>
    <t>online-psychology-degrees.org</t>
  </si>
  <si>
    <t>stmarkpres.org</t>
  </si>
  <si>
    <t>megum.com.pl</t>
  </si>
  <si>
    <t>elsevier.pt</t>
  </si>
  <si>
    <t>pokemongo-red.ru</t>
  </si>
  <si>
    <t>snackasnyggt.se</t>
  </si>
  <si>
    <t>cheltenhammuseum.org.uk</t>
  </si>
  <si>
    <t>techcollege.cn</t>
  </si>
  <si>
    <t>apartmentscolumbusoh.com</t>
  </si>
  <si>
    <t>elitearchery.com</t>
  </si>
  <si>
    <t>gzzgk.com</t>
  </si>
  <si>
    <t>inlikeme.com</t>
  </si>
  <si>
    <t>plumbers911.com</t>
  </si>
  <si>
    <t>wayoflifeapp.com</t>
  </si>
  <si>
    <t>weddingsandevent.com</t>
  </si>
  <si>
    <t>woodstockstory.com</t>
  </si>
  <si>
    <t>sms-c.co.jp</t>
  </si>
  <si>
    <t>european-torches.ru</t>
  </si>
  <si>
    <t>billionairestoys.co.uk</t>
  </si>
  <si>
    <t>bxgsxw.cn</t>
  </si>
  <si>
    <t>aquaticsintl.com</t>
  </si>
  <si>
    <t>blastume.com</t>
  </si>
  <si>
    <t>circuscats.com</t>
  </si>
  <si>
    <t>estimatewebvalue.com</t>
  </si>
  <si>
    <t>gaycockboys.com</t>
  </si>
  <si>
    <t>livroseafins.com</t>
  </si>
  <si>
    <t>pacificdrums.com</t>
  </si>
  <si>
    <t>santafestereo.com</t>
  </si>
  <si>
    <t>tralivo.com</t>
  </si>
  <si>
    <t>winpcware.com</t>
  </si>
  <si>
    <t>avancar.es</t>
  </si>
  <si>
    <t>assafir-attounissia.info</t>
  </si>
  <si>
    <t>proface.co.jp</t>
  </si>
  <si>
    <t>ssnp.co.jp</t>
  </si>
  <si>
    <t>orange.mg</t>
  </si>
  <si>
    <t>gjcity.net</t>
  </si>
  <si>
    <t>all-essay-writing-service.org</t>
  </si>
  <si>
    <t>dripinvesting.org</t>
  </si>
  <si>
    <t>smhs.org</t>
  </si>
  <si>
    <t>vcgov.org</t>
  </si>
  <si>
    <t>wprentals.org</t>
  </si>
  <si>
    <t>kran-club.ru</t>
  </si>
  <si>
    <t>dosie.su</t>
  </si>
  <si>
    <t>cheapjerseys.blog</t>
  </si>
  <si>
    <t>liuhaihua.cn</t>
  </si>
  <si>
    <t>big-wedding-tiny-budget.com</t>
  </si>
  <si>
    <t>cat-up.com</t>
  </si>
  <si>
    <t>justdashes.com</t>
  </si>
  <si>
    <t>leuchtturm.com</t>
  </si>
  <si>
    <t>reseauetudiant.com</t>
  </si>
  <si>
    <t>tarotpassages.com</t>
  </si>
  <si>
    <t>voltagebd.com</t>
  </si>
  <si>
    <t>wwwfreeslotscom.com</t>
  </si>
  <si>
    <t>ytzxyy.com</t>
  </si>
  <si>
    <t>budget.fr</t>
  </si>
  <si>
    <t>dj99.net</t>
  </si>
  <si>
    <t>regionaalarchiefdordrecht.nl</t>
  </si>
  <si>
    <t>nefco.org</t>
  </si>
  <si>
    <t>roshes.org</t>
  </si>
  <si>
    <t>dataplus.ru</t>
  </si>
  <si>
    <t>wildandgorgeous.co.uk</t>
  </si>
  <si>
    <t>yourstyle.com.au</t>
  </si>
  <si>
    <t>centredecrise.be</t>
  </si>
  <si>
    <t>rizhao.cn</t>
  </si>
  <si>
    <t>cnjj.com</t>
  </si>
  <si>
    <t>damixa.com</t>
  </si>
  <si>
    <t>gedmatch.com</t>
  </si>
  <si>
    <t>oceanwanderers.com</t>
  </si>
  <si>
    <t>orderviagrafb.com</t>
  </si>
  <si>
    <t>readitlater.com</t>
  </si>
  <si>
    <t>saribungaalamsejati.com</t>
  </si>
  <si>
    <t>watermark-designs.com</t>
  </si>
  <si>
    <t>westernalliancebancorporation.com</t>
  </si>
  <si>
    <t>job-ts.jp</t>
  </si>
  <si>
    <t>entreemagazine.nl</t>
  </si>
  <si>
    <t>riversidehealthcare.org</t>
  </si>
  <si>
    <t>netvision.com.py</t>
  </si>
  <si>
    <t>banketmaster.ru</t>
  </si>
  <si>
    <t>neomaks.ru</t>
  </si>
  <si>
    <t>packworld.ru</t>
  </si>
  <si>
    <t>collectors-club-of-great-britain.co.uk</t>
  </si>
  <si>
    <t>mytutors.org.uk</t>
  </si>
  <si>
    <t>anagulf.com</t>
  </si>
  <si>
    <t>apogee1.com</t>
  </si>
  <si>
    <t>best-custom-essays.com</t>
  </si>
  <si>
    <t>chayayogaretreats.com</t>
  </si>
  <si>
    <t>evrazes.com</t>
  </si>
  <si>
    <t>hein-gericke.com</t>
  </si>
  <si>
    <t>isradietclinic.com</t>
  </si>
  <si>
    <t>judgenap.com</t>
  </si>
  <si>
    <t>map-dynamics.com</t>
  </si>
  <si>
    <t>tirana-airport.com</t>
  </si>
  <si>
    <t>tweedmainstreet.com</t>
  </si>
  <si>
    <t>xdh-cc.com</t>
  </si>
  <si>
    <t>olympicpartners.net</t>
  </si>
  <si>
    <t>moslimama.nl</t>
  </si>
  <si>
    <t>oscommerce.nl</t>
  </si>
  <si>
    <t>westerscheldetunnel.nl</t>
  </si>
  <si>
    <t>newimagemotorsports.org</t>
  </si>
  <si>
    <t>peoria.org</t>
  </si>
  <si>
    <t>ignatianum.edu.pl</t>
  </si>
  <si>
    <t>icenter.pl</t>
  </si>
  <si>
    <t>srem.pl</t>
  </si>
  <si>
    <t>shortfunnyjokes.xyz</t>
  </si>
  <si>
    <t>newbalance.ca</t>
  </si>
  <si>
    <t>2bu.ch</t>
  </si>
  <si>
    <t>awlup.com</t>
  </si>
  <si>
    <t>christophernoxon.com</t>
  </si>
  <si>
    <t>domaineserene.com</t>
  </si>
  <si>
    <t>etietieti.com</t>
  </si>
  <si>
    <t>jingpinbbs.com</t>
  </si>
  <si>
    <t>mynaturalmarket.com</t>
  </si>
  <si>
    <t>onceametro.com</t>
  </si>
  <si>
    <t>picdumps.com</t>
  </si>
  <si>
    <t>tacticalwalls.com</t>
  </si>
  <si>
    <t>dsforen.de</t>
  </si>
  <si>
    <t>arkfo.dk</t>
  </si>
  <si>
    <t>maitresse-eva.fr</t>
  </si>
  <si>
    <t>iida.or.jp</t>
  </si>
  <si>
    <t>fitnessgram.net</t>
  </si>
  <si>
    <t>meyerandsons.net</t>
  </si>
  <si>
    <t>marcb.nl</t>
  </si>
  <si>
    <t>nsuea.org</t>
  </si>
  <si>
    <t>moy-rebenok.ru</t>
  </si>
  <si>
    <t>emmapalmertherapy.co.uk</t>
  </si>
  <si>
    <t>protecsupport.co.uk</t>
  </si>
  <si>
    <t>stonegroup.co.uk</t>
  </si>
  <si>
    <t>24framesdigital.com</t>
  </si>
  <si>
    <t>beedictionary.com</t>
  </si>
  <si>
    <t>farmstayus.com</t>
  </si>
  <si>
    <t>istria-bike.com</t>
  </si>
  <si>
    <t>jlorchids.com</t>
  </si>
  <si>
    <t>livebetterchina.com</t>
  </si>
  <si>
    <t>nbhaihua.com</t>
  </si>
  <si>
    <t>pivotplanet.com</t>
  </si>
  <si>
    <t>kastenhofer.eu</t>
  </si>
  <si>
    <t>vampair.hu</t>
  </si>
  <si>
    <t>adtaste.jp</t>
  </si>
  <si>
    <t>nitc.lk</t>
  </si>
  <si>
    <t>automobiliusupirkejai.lt</t>
  </si>
  <si>
    <t>tamilvu.org</t>
  </si>
  <si>
    <t>korea-cosmetics.ru</t>
  </si>
  <si>
    <t>teacherschoice.com.au</t>
  </si>
  <si>
    <t>rachacuca.com.br</t>
  </si>
  <si>
    <t>abkk.com</t>
  </si>
  <si>
    <t>afribuddies.com</t>
  </si>
  <si>
    <t>in4mants.com</t>
  </si>
  <si>
    <t>sleepmonsters.com</t>
  </si>
  <si>
    <t>techlineinfo.com</t>
  </si>
  <si>
    <t>thermwood.com</t>
  </si>
  <si>
    <t>wilmingtonwellnesscentre.com</t>
  </si>
  <si>
    <t>oboy.de</t>
  </si>
  <si>
    <t>ubdu.de</t>
  </si>
  <si>
    <t>artificialintelligenceseo.info</t>
  </si>
  <si>
    <t>affinityplan.org</t>
  </si>
  <si>
    <t>campgooddays.org</t>
  </si>
  <si>
    <t>communitycyclingcenter.org</t>
  </si>
  <si>
    <t>redpuentes.org</t>
  </si>
  <si>
    <t>weaveinc.org</t>
  </si>
  <si>
    <t>europcar.com.pl</t>
  </si>
  <si>
    <t>trele-morele24.com.pl</t>
  </si>
  <si>
    <t>whyislam.ru</t>
  </si>
  <si>
    <t>cabcy.gov.tw</t>
  </si>
  <si>
    <t>goldwell.us</t>
  </si>
  <si>
    <t>davidmason.com.au</t>
  </si>
  <si>
    <t>furttalweb.ch</t>
  </si>
  <si>
    <t>dell100.com.cn</t>
  </si>
  <si>
    <t>bendafu.com</t>
  </si>
  <si>
    <t>bikersthai.com</t>
  </si>
  <si>
    <t>bixu1.com</t>
  </si>
  <si>
    <t>buyvigorelleonline.com</t>
  </si>
  <si>
    <t>cheapviagrafe.com</t>
  </si>
  <si>
    <t>libertystation.com</t>
  </si>
  <si>
    <t>parrygripp.com</t>
  </si>
  <si>
    <t>thaelement.com</t>
  </si>
  <si>
    <t>therecruiterslounge.com</t>
  </si>
  <si>
    <t>tvindalert.com</t>
  </si>
  <si>
    <t>wise111.com</t>
  </si>
  <si>
    <t>aca06.fr</t>
  </si>
  <si>
    <t>burberryhandbags.name</t>
  </si>
  <si>
    <t>lust.nl</t>
  </si>
  <si>
    <t>bstv.no</t>
  </si>
  <si>
    <t>uofmchildrenshospital.org</t>
  </si>
  <si>
    <t>auslander.ru</t>
  </si>
  <si>
    <t>felicita-hobby.ru</t>
  </si>
  <si>
    <t>edreach.us</t>
  </si>
  <si>
    <t>kenzieclean.ae</t>
  </si>
  <si>
    <t>eternacadencia.com.ar</t>
  </si>
  <si>
    <t>lesportiudecatalunya.cat</t>
  </si>
  <si>
    <t>santak.com.cn</t>
  </si>
  <si>
    <t>al-sahabah.com</t>
  </si>
  <si>
    <t>carvinmuseum.com</t>
  </si>
  <si>
    <t>downtownwinnipegbiz.com</t>
  </si>
  <si>
    <t>dwera.com</t>
  </si>
  <si>
    <t>employmentandlaborinsider.com</t>
  </si>
  <si>
    <t>grandcrew.com</t>
  </si>
  <si>
    <t>intelitek.com</t>
  </si>
  <si>
    <t>mauiweekly.com</t>
  </si>
  <si>
    <t>peermont.com</t>
  </si>
  <si>
    <t>ppsystems.com</t>
  </si>
  <si>
    <t>rvtipoftheday.com</t>
  </si>
  <si>
    <t>savvypanda.com</t>
  </si>
  <si>
    <t>snapyourcolors.com</t>
  </si>
  <si>
    <t>srgseniorliving.com</t>
  </si>
  <si>
    <t>swisslegacy.com</t>
  </si>
  <si>
    <t>wykladziny24.com</t>
  </si>
  <si>
    <t>xtrablog.dk</t>
  </si>
  <si>
    <t>seas.es</t>
  </si>
  <si>
    <t>ecos.kz</t>
  </si>
  <si>
    <t>nails.life</t>
  </si>
  <si>
    <t>tubepornclassic.mobi</t>
  </si>
  <si>
    <t>finanso.net</t>
  </si>
  <si>
    <t>brightoncitypolice.org</t>
  </si>
  <si>
    <t>circusarts.org</t>
  </si>
  <si>
    <t>npsolutions.org</t>
  </si>
  <si>
    <t>silkparadigm.org</t>
  </si>
  <si>
    <t>scottishtrustdeed.co.uk</t>
  </si>
  <si>
    <t>austral.com.ar</t>
  </si>
  <si>
    <t>grupoebc.com.br</t>
  </si>
  <si>
    <t>zyzjx.cn</t>
  </si>
  <si>
    <t>brazilcupid.com</t>
  </si>
  <si>
    <t>discountpow.com</t>
  </si>
  <si>
    <t>inaminuteago.com</t>
  </si>
  <si>
    <t>jadove.com</t>
  </si>
  <si>
    <t>renjian.com</t>
  </si>
  <si>
    <t>soymotor.com</t>
  </si>
  <si>
    <t>thebeachcomber.com</t>
  </si>
  <si>
    <t>zs0531.com</t>
  </si>
  <si>
    <t>svenbader.de</t>
  </si>
  <si>
    <t>sorbonne-paris-cite.fr</t>
  </si>
  <si>
    <t>usit.ie</t>
  </si>
  <si>
    <t>kurhaus.nl</t>
  </si>
  <si>
    <t>exoticscape.org</t>
  </si>
  <si>
    <t>reconnectwithnature.org</t>
  </si>
  <si>
    <t>savingiceland.org</t>
  </si>
  <si>
    <t>tammanytrace.org</t>
  </si>
  <si>
    <t>cialisleki.com.pl</t>
  </si>
  <si>
    <t>sodilu.ru</t>
  </si>
  <si>
    <t>dnnefy.com.vn</t>
  </si>
  <si>
    <t>skateramps.co.za</t>
  </si>
  <si>
    <t>netgearprosafe.biz</t>
  </si>
  <si>
    <t>cajamarnet.com.br</t>
  </si>
  <si>
    <t>2-hd.com</t>
  </si>
  <si>
    <t>bestwishes4u.com</t>
  </si>
  <si>
    <t>educationaltravel.com</t>
  </si>
  <si>
    <t>giveback.com</t>
  </si>
  <si>
    <t>idlehandsdrygoods.com</t>
  </si>
  <si>
    <t>imsuccesscenter.com</t>
  </si>
  <si>
    <t>markmcgookin.com</t>
  </si>
  <si>
    <t>paisvirtual.com</t>
  </si>
  <si>
    <t>reinventls.com</t>
  </si>
  <si>
    <t>tnvisaexpert.com</t>
  </si>
  <si>
    <t>vegaltainfo.com</t>
  </si>
  <si>
    <t>illinoiscomptroller.gov</t>
  </si>
  <si>
    <t>autoinsurancequotesip.info</t>
  </si>
  <si>
    <t>abukuma.co.jp</t>
  </si>
  <si>
    <t>kwangwoon.ac.kr</t>
  </si>
  <si>
    <t>square7.net</t>
  </si>
  <si>
    <t>viagraga.net</t>
  </si>
  <si>
    <t>amsterdamroots.nl</t>
  </si>
  <si>
    <t>flappie.nl</t>
  </si>
  <si>
    <t>acrplus.org</t>
  </si>
  <si>
    <t>marinjcc.org</t>
  </si>
  <si>
    <t>tivi.pl</t>
  </si>
  <si>
    <t>ivkartel.ru</t>
  </si>
  <si>
    <t>minimalprice.ru</t>
  </si>
  <si>
    <t>runet.ru</t>
  </si>
  <si>
    <t>cheappropecia.top</t>
  </si>
  <si>
    <t>guilfest.co.uk</t>
  </si>
  <si>
    <t>buycompareandcontrastessay.xyz</t>
  </si>
  <si>
    <t>wellsdental.biz</t>
  </si>
  <si>
    <t>canadapaydayloanstb.ca</t>
  </si>
  <si>
    <t>99sport.cn</t>
  </si>
  <si>
    <t>basicchannel.com</t>
  </si>
  <si>
    <t>blum-novotest.com</t>
  </si>
  <si>
    <t>douglas-mcintyre.com</t>
  </si>
  <si>
    <t>exeterhospital.com</t>
  </si>
  <si>
    <t>grupomercadodelareina.com</t>
  </si>
  <si>
    <t>klty.com</t>
  </si>
  <si>
    <t>lisapresleysmemphis.com</t>
  </si>
  <si>
    <t>makazi.com</t>
  </si>
  <si>
    <t>pommesfritesnyc.com</t>
  </si>
  <si>
    <t>selasoftware.com</t>
  </si>
  <si>
    <t>ebayanuncios.es</t>
  </si>
  <si>
    <t>kit-netzwerk.eu</t>
  </si>
  <si>
    <t>pikaichi.info</t>
  </si>
  <si>
    <t>vray.info</t>
  </si>
  <si>
    <t>in2history.net</t>
  </si>
  <si>
    <t>bakerripley.org</t>
  </si>
  <si>
    <t>idahoparks.org</t>
  </si>
  <si>
    <t>timeforclimatejustice.org</t>
  </si>
  <si>
    <t>zacbrownband-tickets.org</t>
  </si>
  <si>
    <t>riphah.edu.pk</t>
  </si>
  <si>
    <t>voiprecorders.us</t>
  </si>
  <si>
    <t>acuitysucks.biz</t>
  </si>
  <si>
    <t>0772qidian.com</t>
  </si>
  <si>
    <t>alltipsfinder.com</t>
  </si>
  <si>
    <t>boardgamenews.com</t>
  </si>
  <si>
    <t>goaescortfemales.com</t>
  </si>
  <si>
    <t>mangrove.com</t>
  </si>
  <si>
    <t>mcalexanderscphotography.com</t>
  </si>
  <si>
    <t>medirxllc.com</t>
  </si>
  <si>
    <t>networksolutions20off.com</t>
  </si>
  <si>
    <t>otisspunkmeyer.com</t>
  </si>
  <si>
    <t>propelmedia.com</t>
  </si>
  <si>
    <t>somorrostro.com</t>
  </si>
  <si>
    <t>sumsole.com</t>
  </si>
  <si>
    <t>taggnet.com</t>
  </si>
  <si>
    <t>thesisstatementservice.com</t>
  </si>
  <si>
    <t>vibal.com</t>
  </si>
  <si>
    <t>wavewire.com</t>
  </si>
  <si>
    <t>sid-web.info</t>
  </si>
  <si>
    <t>gufram.it</t>
  </si>
  <si>
    <t>bespo.jp</t>
  </si>
  <si>
    <t>efeldfire.net</t>
  </si>
  <si>
    <t>freereading.net</t>
  </si>
  <si>
    <t>arabicfiction.org</t>
  </si>
  <si>
    <t>irishleftreview.org</t>
  </si>
  <si>
    <t>uavol.org</t>
  </si>
  <si>
    <t>modani24.com.pl</t>
  </si>
  <si>
    <t>toz.pl</t>
  </si>
  <si>
    <t>ocharovanie-zhenstvennosti.ru</t>
  </si>
  <si>
    <t>coleggwent.ac.uk</t>
  </si>
  <si>
    <t>pandoracharmsukmall.co.uk</t>
  </si>
  <si>
    <t>redhotchillipipers.co.uk</t>
  </si>
  <si>
    <t>carlperkinsrockabilly.com</t>
  </si>
  <si>
    <t>classroomspy.com</t>
  </si>
  <si>
    <t>dukespecial.com</t>
  </si>
  <si>
    <t>evsolutions.com</t>
  </si>
  <si>
    <t>gazprom-mt.com</t>
  </si>
  <si>
    <t>getpicksneaker.com</t>
  </si>
  <si>
    <t>jessrobinson.com</t>
  </si>
  <si>
    <t>klingonacademy.com</t>
  </si>
  <si>
    <t>marklauren.com</t>
  </si>
  <si>
    <t>nicethemes.com</t>
  </si>
  <si>
    <t>observadorglobal.com</t>
  </si>
  <si>
    <t>qdswxx.com</t>
  </si>
  <si>
    <t>tilesmarketghana.com</t>
  </si>
  <si>
    <t>unforgivablebyseancombs.com</t>
  </si>
  <si>
    <t>vr249.com</t>
  </si>
  <si>
    <t>yijingstock.com</t>
  </si>
  <si>
    <t>uscsumter.edu</t>
  </si>
  <si>
    <t>puikiai.lt</t>
  </si>
  <si>
    <t>fsaac.net</t>
  </si>
  <si>
    <t>propeciagenericorder.net</t>
  </si>
  <si>
    <t>colsdioc.org</t>
  </si>
  <si>
    <t>cvwd.org</t>
  </si>
  <si>
    <t>mfina.ru</t>
  </si>
  <si>
    <t>msamsung.ru</t>
  </si>
  <si>
    <t>atomoxetine.se</t>
  </si>
  <si>
    <t>gkids.tv</t>
  </si>
  <si>
    <t>justsleep.com.tw</t>
  </si>
  <si>
    <t>zetaclearreview.co.uk</t>
  </si>
  <si>
    <t>bict.com.cn</t>
  </si>
  <si>
    <t>zhongshan-lib.com.cn</t>
  </si>
  <si>
    <t>ahdianfeng.com</t>
  </si>
  <si>
    <t>authentichits.com</t>
  </si>
  <si>
    <t>carinsurcalifornia.com</t>
  </si>
  <si>
    <t>competitioncare.com</t>
  </si>
  <si>
    <t>cvn.com</t>
  </si>
  <si>
    <t>eatourbrains.com</t>
  </si>
  <si>
    <t>lysfjq.com</t>
  </si>
  <si>
    <t>nawfz.com</t>
  </si>
  <si>
    <t>openfiesta.com</t>
  </si>
  <si>
    <t>riseoftheoverlords.com</t>
  </si>
  <si>
    <t>suppastore.com</t>
  </si>
  <si>
    <t>vacdream.com</t>
  </si>
  <si>
    <t>eufo.de</t>
  </si>
  <si>
    <t>westmeathexaminer.ie</t>
  </si>
  <si>
    <t>kumamoto-nct.ac.jp</t>
  </si>
  <si>
    <t>m-scramble.jp</t>
  </si>
  <si>
    <t>classicpornstars.mobi</t>
  </si>
  <si>
    <t>cheryl-online.net</t>
  </si>
  <si>
    <t>treaching.net</t>
  </si>
  <si>
    <t>briarwood.org</t>
  </si>
  <si>
    <t>plus-size-pregnancy.org</t>
  </si>
  <si>
    <t>ramakrishna.org</t>
  </si>
  <si>
    <t>parfumaniya.com.ua</t>
  </si>
  <si>
    <t>ytedateh.vn</t>
  </si>
  <si>
    <t>phrcsc.com.cn</t>
  </si>
  <si>
    <t>3gypt.com</t>
  </si>
  <si>
    <t>bestaviationsites.com</t>
  </si>
  <si>
    <t>buckthefilm.com</t>
  </si>
  <si>
    <t>caoyimushe.com</t>
  </si>
  <si>
    <t>caroleeschneemann.com</t>
  </si>
  <si>
    <t>devryeducationgroup.com</t>
  </si>
  <si>
    <t>greekvirginoliveoil.com</t>
  </si>
  <si>
    <t>hundred-waters.com</t>
  </si>
  <si>
    <t>iphiview.com</t>
  </si>
  <si>
    <t>maexchange.com</t>
  </si>
  <si>
    <t>mummenschanz.com</t>
  </si>
  <si>
    <t>newgenpictures.com</t>
  </si>
  <si>
    <t>oliveetgourmando.com</t>
  </si>
  <si>
    <t>pragmaticworks.com</t>
  </si>
  <si>
    <t>samplelogic.com</t>
  </si>
  <si>
    <t>storebrandformula.com</t>
  </si>
  <si>
    <t>themavericksband.com</t>
  </si>
  <si>
    <t>universustravel.com</t>
  </si>
  <si>
    <t>v-picks.com</t>
  </si>
  <si>
    <t>valleycenter.com</t>
  </si>
  <si>
    <t>afrochanson.de</t>
  </si>
  <si>
    <t>g3-s.de</t>
  </si>
  <si>
    <t>klipette.de</t>
  </si>
  <si>
    <t>charlestonlaw.edu</t>
  </si>
  <si>
    <t>supliusu.eu</t>
  </si>
  <si>
    <t>dnfsb.gov</t>
  </si>
  <si>
    <t>kemoterapi.co.id</t>
  </si>
  <si>
    <t>tanukumunicipality.in</t>
  </si>
  <si>
    <t>amoxilonline.info</t>
  </si>
  <si>
    <t>hashogeschool.nl</t>
  </si>
  <si>
    <t>buymichaelkorsbags.org</t>
  </si>
  <si>
    <t>jp2shrine.org</t>
  </si>
  <si>
    <t>presentationhs.org</t>
  </si>
  <si>
    <t>synagogy.org</t>
  </si>
  <si>
    <t>buyzoloft.ru</t>
  </si>
  <si>
    <t>software-testing.ru</t>
  </si>
  <si>
    <t>zema.su</t>
  </si>
  <si>
    <t>armstronglegal.com.au</t>
  </si>
  <si>
    <t>redco.com.au</t>
  </si>
  <si>
    <t>hgh1.ca</t>
  </si>
  <si>
    <t>brokernotes.co</t>
  </si>
  <si>
    <t>bjgxxg.com</t>
  </si>
  <si>
    <t>bux4ad.com</t>
  </si>
  <si>
    <t>caddington.com</t>
  </si>
  <si>
    <t>eatchicken.com</t>
  </si>
  <si>
    <t>flightclubny.com</t>
  </si>
  <si>
    <t>globaljetconcept.com</t>
  </si>
  <si>
    <t>halfwayhouse-restaurant.com</t>
  </si>
  <si>
    <t>hanselhf.com</t>
  </si>
  <si>
    <t>mercatalaplanxa.com</t>
  </si>
  <si>
    <t>northenendowment.com</t>
  </si>
  <si>
    <t>respiteholidays.com</t>
  </si>
  <si>
    <t>stradivari-violins.com</t>
  </si>
  <si>
    <t>contactsonline.de</t>
  </si>
  <si>
    <t>masterdjs.eu</t>
  </si>
  <si>
    <t>homeopaths.in</t>
  </si>
  <si>
    <t>oxyfloor.info</t>
  </si>
  <si>
    <t>timemagazine.it</t>
  </si>
  <si>
    <t>cradle.co.jp</t>
  </si>
  <si>
    <t>shizuoka-jinjacho.or.jp</t>
  </si>
  <si>
    <t>veshnyaki.net</t>
  </si>
  <si>
    <t>mondriaanfoundation.nl</t>
  </si>
  <si>
    <t>colombiabiodiversa.org</t>
  </si>
  <si>
    <t>ines.ro</t>
  </si>
  <si>
    <t>962touchfm.co.uk</t>
  </si>
  <si>
    <t>cardiomovil.com.uy</t>
  </si>
  <si>
    <t>ludongdavico.vn</t>
  </si>
  <si>
    <t>xn--80aeee4a1hva.xn--p1ai</t>
  </si>
  <si>
    <t>Ð´ÐµÐ»Ð°Ð²ÑŒÑ.Ñ€Ñ„</t>
  </si>
  <si>
    <t>jeffreyb.biz</t>
  </si>
  <si>
    <t>vyqxuq.cn</t>
  </si>
  <si>
    <t>1718ic.com</t>
  </si>
  <si>
    <t>apemissions.com</t>
  </si>
  <si>
    <t>asphodel.com</t>
  </si>
  <si>
    <t>bordercommunity.com</t>
  </si>
  <si>
    <t>cththemes.com</t>
  </si>
  <si>
    <t>hrrocksinonorthfieldpark.com</t>
  </si>
  <si>
    <t>huge-entity.com</t>
  </si>
  <si>
    <t>intertapepolymer.com</t>
  </si>
  <si>
    <t>is-bigfoot-real.com</t>
  </si>
  <si>
    <t>mmacomments.com</t>
  </si>
  <si>
    <t>msueagles.com</t>
  </si>
  <si>
    <t>securefutureadvisor.com</t>
  </si>
  <si>
    <t>semenaxinfo.com</t>
  </si>
  <si>
    <t>thefooddoctor.com</t>
  </si>
  <si>
    <t>wh-sunshine.com</t>
  </si>
  <si>
    <t>yarnmarket.com</t>
  </si>
  <si>
    <t>kzclub.info</t>
  </si>
  <si>
    <t>nightscout.info</t>
  </si>
  <si>
    <t>disenio.mx</t>
  </si>
  <si>
    <t>restech.net</t>
  </si>
  <si>
    <t>stolencomputers.net</t>
  </si>
  <si>
    <t>sugababes.nl</t>
  </si>
  <si>
    <t>tuckerclub.org</t>
  </si>
  <si>
    <t>karachelka.ru</t>
  </si>
  <si>
    <t>safety-health-expo.co.uk</t>
  </si>
  <si>
    <t>streetdancethemovie.co.uk</t>
  </si>
  <si>
    <t>iegmp.org.uk</t>
  </si>
  <si>
    <t>nt.am</t>
  </si>
  <si>
    <t>wholesaleradiators.biz</t>
  </si>
  <si>
    <t>grt.ca</t>
  </si>
  <si>
    <t>3dsc.com</t>
  </si>
  <si>
    <t>beardhead.com</t>
  </si>
  <si>
    <t>cairoconferencebureau.com</t>
  </si>
  <si>
    <t>cambiahealth.com</t>
  </si>
  <si>
    <t>carminegallo.com</t>
  </si>
  <si>
    <t>flatironsimaging.com</t>
  </si>
  <si>
    <t>howieday.com</t>
  </si>
  <si>
    <t>iewy.com</t>
  </si>
  <si>
    <t>insurance4dallas.com</t>
  </si>
  <si>
    <t>mantianfeiwhs.com</t>
  </si>
  <si>
    <t>pinles.com</t>
  </si>
  <si>
    <t>pippinthemusical.com</t>
  </si>
  <si>
    <t>pocodetodo.com</t>
  </si>
  <si>
    <t>scalpspa.com</t>
  </si>
  <si>
    <t>scottsdaleranchdreamteam.com</t>
  </si>
  <si>
    <t>sleepingatlast.com</t>
  </si>
  <si>
    <t>sphaxball.com</t>
  </si>
  <si>
    <t>subzerosports.com</t>
  </si>
  <si>
    <t>symbianware.com</t>
  </si>
  <si>
    <t>thewelltemperedcomputer.com</t>
  </si>
  <si>
    <t>vegastickets.com</t>
  </si>
  <si>
    <t>subirimagen.es</t>
  </si>
  <si>
    <t>thefirstrowuk.eu</t>
  </si>
  <si>
    <t>car-ele.jp</t>
  </si>
  <si>
    <t>adrweekly.net</t>
  </si>
  <si>
    <t>backupmycomputer.net</t>
  </si>
  <si>
    <t>plantationshutter.net</t>
  </si>
  <si>
    <t>kashyahildebrand.org</t>
  </si>
  <si>
    <t>lekicialis24.org.pl</t>
  </si>
  <si>
    <t>newatheism.ru</t>
  </si>
  <si>
    <t>gediz.edu.tr</t>
  </si>
  <si>
    <t>feme.ua</t>
  </si>
  <si>
    <t>limotek.co.uk</t>
  </si>
  <si>
    <t>removalstofrance.co.uk</t>
  </si>
  <si>
    <t>frasesypensamientos.com.ar</t>
  </si>
  <si>
    <t>factorytheatre.ca</t>
  </si>
  <si>
    <t>annelordphotography.com</t>
  </si>
  <si>
    <t>bancovenezolano.com</t>
  </si>
  <si>
    <t>bbwcupid.com</t>
  </si>
  <si>
    <t>chersonandmolschky.com</t>
  </si>
  <si>
    <t>cutmypic.com</t>
  </si>
  <si>
    <t>deltacountyindependent.com</t>
  </si>
  <si>
    <t>downloaddinner.com</t>
  </si>
  <si>
    <t>gucciconnect.com</t>
  </si>
  <si>
    <t>heatingandairconditioning.com</t>
  </si>
  <si>
    <t>jxglxy.com</t>
  </si>
  <si>
    <t>madfanboy.com</t>
  </si>
  <si>
    <t>milwaukeemoms.com</t>
  </si>
  <si>
    <t>news3online.com</t>
  </si>
  <si>
    <t>oncalldentist.com</t>
  </si>
  <si>
    <t>qiuhui999.com</t>
  </si>
  <si>
    <t>studiompls.com</t>
  </si>
  <si>
    <t>sunahsuh.com</t>
  </si>
  <si>
    <t>yflbf.com</t>
  </si>
  <si>
    <t>newsbullet.in</t>
  </si>
  <si>
    <t>scriptha.ir</t>
  </si>
  <si>
    <t>onsemi.jp</t>
  </si>
  <si>
    <t>alnusra.net</t>
  </si>
  <si>
    <t>taxcredits.net</t>
  </si>
  <si>
    <t>canadageeks.org</t>
  </si>
  <si>
    <t>kids-alliance.org</t>
  </si>
  <si>
    <t>marshillaudio.org</t>
  </si>
  <si>
    <t>panoramaplawniowice.pl</t>
  </si>
  <si>
    <t>ae-project.ru</t>
  </si>
  <si>
    <t>10yetis.co.uk</t>
  </si>
  <si>
    <t>thegrammar.co.uk</t>
  </si>
  <si>
    <t>buy-cymbalta.bid</t>
  </si>
  <si>
    <t>declangourley.com</t>
  </si>
  <si>
    <t>demainonline.com</t>
  </si>
  <si>
    <t>lavender2u.com</t>
  </si>
  <si>
    <t>mauripro.com</t>
  </si>
  <si>
    <t>onemarket.com</t>
  </si>
  <si>
    <t>osnsupersite.com</t>
  </si>
  <si>
    <t>rokerontheroad.com</t>
  </si>
  <si>
    <t>searchbysite.com</t>
  </si>
  <si>
    <t>sheratonkona.com</t>
  </si>
  <si>
    <t>solocosenza.com</t>
  </si>
  <si>
    <t>surgeryquestion.com</t>
  </si>
  <si>
    <t>ucogear.com</t>
  </si>
  <si>
    <t>featureadvisor.eu</t>
  </si>
  <si>
    <t>vi.gov</t>
  </si>
  <si>
    <t>power-enterprise.co.jp</t>
  </si>
  <si>
    <t>magaribuchi.jp</t>
  </si>
  <si>
    <t>lux.mx</t>
  </si>
  <si>
    <t>name.my</t>
  </si>
  <si>
    <t>cmio.net</t>
  </si>
  <si>
    <t>dotcolon.net</t>
  </si>
  <si>
    <t>cityofmiddletown.org</t>
  </si>
  <si>
    <t>ekocentrum.org</t>
  </si>
  <si>
    <t>kumsn.org</t>
  </si>
  <si>
    <t>oake.org</t>
  </si>
  <si>
    <t>putrossii.ru</t>
  </si>
  <si>
    <t>ucelpres.com.tr</t>
  </si>
  <si>
    <t>greenheart.co.uk</t>
  </si>
  <si>
    <t>madskills.us</t>
  </si>
  <si>
    <t>inach.cl</t>
  </si>
  <si>
    <t>pornster.club</t>
  </si>
  <si>
    <t>kpcswa.org.cn</t>
  </si>
  <si>
    <t>americanscience.com</t>
  </si>
  <si>
    <t>bariyou.com</t>
  </si>
  <si>
    <t>bulgarov.com</t>
  </si>
  <si>
    <t>calbarjournal.com</t>
  </si>
  <si>
    <t>finexpodakar.com</t>
  </si>
  <si>
    <t>footballbearsshop.com</t>
  </si>
  <si>
    <t>formagri33.com</t>
  </si>
  <si>
    <t>geoscopie.com</t>
  </si>
  <si>
    <t>greenliving-europe.com</t>
  </si>
  <si>
    <t>hollysys.com</t>
  </si>
  <si>
    <t>hotboards.com</t>
  </si>
  <si>
    <t>mktg.com</t>
  </si>
  <si>
    <t>pestcontrolindelhi.com</t>
  </si>
  <si>
    <t>pyiinc.com</t>
  </si>
  <si>
    <t>researchwritinghelp.com</t>
  </si>
  <si>
    <t>singapura-cat.com</t>
  </si>
  <si>
    <t>virgodesigner.com</t>
  </si>
  <si>
    <t>cafergot.download</t>
  </si>
  <si>
    <t>eds.edu</t>
  </si>
  <si>
    <t>levalloistriathlon.fr</t>
  </si>
  <si>
    <t>tewksbury-ma.gov</t>
  </si>
  <si>
    <t>furosemide.mom</t>
  </si>
  <si>
    <t>mirasol.net</t>
  </si>
  <si>
    <t>pekin.net</t>
  </si>
  <si>
    <t>omgekeerde-nummer-zoeken.nl</t>
  </si>
  <si>
    <t>lighthawk.org</t>
  </si>
  <si>
    <t>willdangroupinc.org</t>
  </si>
  <si>
    <t>eoszust.pl</t>
  </si>
  <si>
    <t>katalogseo.pl</t>
  </si>
  <si>
    <t>epam-group.ru</t>
  </si>
  <si>
    <t>lisinoprilgeneric.site</t>
  </si>
  <si>
    <t>buyprednisone.tech</t>
  </si>
  <si>
    <t>wiggle.cn</t>
  </si>
  <si>
    <t>bec-strategy.com</t>
  </si>
  <si>
    <t>blogforarizona.com</t>
  </si>
  <si>
    <t>buyralphlaureoutlet.com</t>
  </si>
  <si>
    <t>copylaw.com</t>
  </si>
  <si>
    <t>fishing-ua.com</t>
  </si>
  <si>
    <t>melodyloops.com</t>
  </si>
  <si>
    <t>mushacay.com</t>
  </si>
  <si>
    <t>neopaydayloans.com</t>
  </si>
  <si>
    <t>on-review.com</t>
  </si>
  <si>
    <t>realmadridfcproshop.com</t>
  </si>
  <si>
    <t>sarsonusa.com</t>
  </si>
  <si>
    <t>sleepyheads.com</t>
  </si>
  <si>
    <t>sterling-power.com</t>
  </si>
  <si>
    <t>suelebeau.com</t>
  </si>
  <si>
    <t>theberkelworld.com</t>
  </si>
  <si>
    <t>midstate.edu</t>
  </si>
  <si>
    <t>wartburgseminary.edu</t>
  </si>
  <si>
    <t>autoinsurancevals.info</t>
  </si>
  <si>
    <t>ciprofloxacin.link</t>
  </si>
  <si>
    <t>hairyclassic.mobi</t>
  </si>
  <si>
    <t>emrecruiting.net</t>
  </si>
  <si>
    <t>stock-market-crash.net</t>
  </si>
  <si>
    <t>f1today.nl</t>
  </si>
  <si>
    <t>challengefuture.org</t>
  </si>
  <si>
    <t>charityhappenings.org</t>
  </si>
  <si>
    <t>culturomics.org</t>
  </si>
  <si>
    <t>ptownfilmfest.org</t>
  </si>
  <si>
    <t>mapanieruchomosci.pl</t>
  </si>
  <si>
    <t>almustaqbalhospital.ps</t>
  </si>
  <si>
    <t>rembo.se</t>
  </si>
  <si>
    <t>sfbbm.se</t>
  </si>
  <si>
    <t>bruneiresort.co.tz</t>
  </si>
  <si>
    <t>cidadecult.com.br</t>
  </si>
  <si>
    <t>beneschlaw.com</t>
  </si>
  <si>
    <t>englandescortdirectory.com</t>
  </si>
  <si>
    <t>epailive.com</t>
  </si>
  <si>
    <t>holytrinityorthodox.com</t>
  </si>
  <si>
    <t>inkfarm.com</t>
  </si>
  <si>
    <t>livra.com</t>
  </si>
  <si>
    <t>occstrategy.com</t>
  </si>
  <si>
    <t>officialrangersauthority.com</t>
  </si>
  <si>
    <t>phpfoxtech.com</t>
  </si>
  <si>
    <t>referencevalley.com</t>
  </si>
  <si>
    <t>slifes.com</t>
  </si>
  <si>
    <t>sofasound.com</t>
  </si>
  <si>
    <t>sportal.com</t>
  </si>
  <si>
    <t>themovie247.com</t>
  </si>
  <si>
    <t>thirddoormedia.com</t>
  </si>
  <si>
    <t>tubienestar.com</t>
  </si>
  <si>
    <t>wow-themes.com</t>
  </si>
  <si>
    <t>wpsmedicare.com</t>
  </si>
  <si>
    <t>lesav.fr</t>
  </si>
  <si>
    <t>e-pcmag.gr</t>
  </si>
  <si>
    <t>avaband.ir</t>
  </si>
  <si>
    <t>aloearborescensinfo.it</t>
  </si>
  <si>
    <t>binarycollege.edu.my</t>
  </si>
  <si>
    <t>gettrillium.net</t>
  </si>
  <si>
    <t>iloveugly.net</t>
  </si>
  <si>
    <t>ourarc.net</t>
  </si>
  <si>
    <t>labor4sustainability.org</t>
  </si>
  <si>
    <t>stemettes.org</t>
  </si>
  <si>
    <t>xcski.org</t>
  </si>
  <si>
    <t>nasztomaszow.pl</t>
  </si>
  <si>
    <t>sildalis-online.top</t>
  </si>
  <si>
    <t>priceofcialis.trade</t>
  </si>
  <si>
    <t>82668886.com</t>
  </si>
  <si>
    <t>adisuperstarrea.com</t>
  </si>
  <si>
    <t>boydgraves.com</t>
  </si>
  <si>
    <t>douglasemitchell.com</t>
  </si>
  <si>
    <t>gardnerweb.com</t>
  </si>
  <si>
    <t>garyfongestore.com</t>
  </si>
  <si>
    <t>inspired-gaming.com</t>
  </si>
  <si>
    <t>jcrystal.com</t>
  </si>
  <si>
    <t>kingent601.com</t>
  </si>
  <si>
    <t>linguinauts.com</t>
  </si>
  <si>
    <t>mlse.com</t>
  </si>
  <si>
    <t>oldradioworld.com</t>
  </si>
  <si>
    <t>rosenkransen.dk</t>
  </si>
  <si>
    <t>ccms.edu</t>
  </si>
  <si>
    <t>di.gg</t>
  </si>
  <si>
    <t>mykonos.gr</t>
  </si>
  <si>
    <t>cfly.net</t>
  </si>
  <si>
    <t>citenet.net</t>
  </si>
  <si>
    <t>sirenia.no</t>
  </si>
  <si>
    <t>4ebooks.org</t>
  </si>
  <si>
    <t>edta.org</t>
  </si>
  <si>
    <t>una-gp.org</t>
  </si>
  <si>
    <t>livebasketball.tv</t>
  </si>
  <si>
    <t>courseworkpoint.co.uk</t>
  </si>
  <si>
    <t>funnypictures.co.uk</t>
  </si>
  <si>
    <t>buy-citalopram.xyz</t>
  </si>
  <si>
    <t>drgarden.com.au</t>
  </si>
  <si>
    <t>17cia.com</t>
  </si>
  <si>
    <t>800.com</t>
  </si>
  <si>
    <t>amateurradio.com</t>
  </si>
  <si>
    <t>caricaturasdelos80.com</t>
  </si>
  <si>
    <t>fondasanmiguel.com</t>
  </si>
  <si>
    <t>jabpid.com</t>
  </si>
  <si>
    <t>jaysonlinereviews.com</t>
  </si>
  <si>
    <t>littlite.com</t>
  </si>
  <si>
    <t>moulinex.com</t>
  </si>
  <si>
    <t>nflvikingsfanstore.com</t>
  </si>
  <si>
    <t>recordsproject.com</t>
  </si>
  <si>
    <t>womenbehindbars.com</t>
  </si>
  <si>
    <t>maxprawko.eu</t>
  </si>
  <si>
    <t>embedded-developer.net</t>
  </si>
  <si>
    <t>ascouncil.org</t>
  </si>
  <si>
    <t>avonlocalschools.org</t>
  </si>
  <si>
    <t>classicthai.org</t>
  </si>
  <si>
    <t>pornolia.org</t>
  </si>
  <si>
    <t>buy-bupropion.site</t>
  </si>
  <si>
    <t>tetracyclinecost.site</t>
  </si>
  <si>
    <t>fabnewonlinecasino.co.uk</t>
  </si>
  <si>
    <t>buy-cipro.website</t>
  </si>
  <si>
    <t>ottawaxpress.ca</t>
  </si>
  <si>
    <t>ppm.cn</t>
  </si>
  <si>
    <t>xinzc.cn</t>
  </si>
  <si>
    <t>analog-eetimes.com</t>
  </si>
  <si>
    <t>bridecool.com</t>
  </si>
  <si>
    <t>certona.com</t>
  </si>
  <si>
    <t>chinatexnet.com</t>
  </si>
  <si>
    <t>desertdomes.com</t>
  </si>
  <si>
    <t>howtoletgomovie.com</t>
  </si>
  <si>
    <t>lightmaker.com</t>
  </si>
  <si>
    <t>mmoser.com</t>
  </si>
  <si>
    <t>newylook.com</t>
  </si>
  <si>
    <t>pratogross.com</t>
  </si>
  <si>
    <t>red2studios.com</t>
  </si>
  <si>
    <t>seoimage.com</t>
  </si>
  <si>
    <t>buy-crestor.date</t>
  </si>
  <si>
    <t>secma-nederland.nl</t>
  </si>
  <si>
    <t>allianceparty.org</t>
  </si>
  <si>
    <t>cityoflewiston.org</t>
  </si>
  <si>
    <t>hshh.org</t>
  </si>
  <si>
    <t>ly2l.org</t>
  </si>
  <si>
    <t>sbfun.org</t>
  </si>
  <si>
    <t>syntheticbiology.org</t>
  </si>
  <si>
    <t>serpina.pro</t>
  </si>
  <si>
    <t>jacadi.us</t>
  </si>
  <si>
    <t>getflix.com.au</t>
  </si>
  <si>
    <t>spinifexpress.com.au</t>
  </si>
  <si>
    <t>chezleon.be</t>
  </si>
  <si>
    <t>chinabeijinghotel.com.cn</t>
  </si>
  <si>
    <t>fee.edu.co</t>
  </si>
  <si>
    <t>alice1059.com</t>
  </si>
  <si>
    <t>connectedmarkets.com</t>
  </si>
  <si>
    <t>decorati.com</t>
  </si>
  <si>
    <t>hdvacademy.com</t>
  </si>
  <si>
    <t>longagri.com</t>
  </si>
  <si>
    <t>nextpimp.com</t>
  </si>
  <si>
    <t>northfaceoutlet70off.com</t>
  </si>
  <si>
    <t>polycase.com</t>
  </si>
  <si>
    <t>rolandtanglao.com</t>
  </si>
  <si>
    <t>romabankcommunityfoundation.com</t>
  </si>
  <si>
    <t>sf49ersteamshop.com</t>
  </si>
  <si>
    <t>steveforbert.com</t>
  </si>
  <si>
    <t>xylio.com</t>
  </si>
  <si>
    <t>ariadne-t.gr</t>
  </si>
  <si>
    <t>rl.gs</t>
  </si>
  <si>
    <t>healthmeasures.net</t>
  </si>
  <si>
    <t>healthymontgomery.org</t>
  </si>
  <si>
    <t>postgrowth.org</t>
  </si>
  <si>
    <t>tadalafilcialischeapest.org</t>
  </si>
  <si>
    <t>hydrochlorothiazide-12-5-mg.ru</t>
  </si>
  <si>
    <t>torsemide.xyz</t>
  </si>
  <si>
    <t>aegisscholastic.com</t>
  </si>
  <si>
    <t>artemisfowl.com</t>
  </si>
  <si>
    <t>axaonline.com</t>
  </si>
  <si>
    <t>coreyrich.com</t>
  </si>
  <si>
    <t>immersivevreducation.com</t>
  </si>
  <si>
    <t>metal-sludge.com</t>
  </si>
  <si>
    <t>pitbulllovers.com</t>
  </si>
  <si>
    <t>powerpivot.com</t>
  </si>
  <si>
    <t>russianforeveryone.com</t>
  </si>
  <si>
    <t>stickcricket.com</t>
  </si>
  <si>
    <t>telephonics.com</t>
  </si>
  <si>
    <t>tvg2.com</t>
  </si>
  <si>
    <t>zzangter.com</t>
  </si>
  <si>
    <t>kumamotoiccard.jp</t>
  </si>
  <si>
    <t>crefal.edu.mx</t>
  </si>
  <si>
    <t>buyprednisone-20mg.net</t>
  </si>
  <si>
    <t>kidsmoney.org</t>
  </si>
  <si>
    <t>cpu.edu.ph</t>
  </si>
  <si>
    <t>paknavy.gov.pk</t>
  </si>
  <si>
    <t>salony-urody.com.pl</t>
  </si>
  <si>
    <t>buy-allopurinol.review</t>
  </si>
  <si>
    <t>spm.org.sg</t>
  </si>
  <si>
    <t>pinout.xyz</t>
  </si>
  <si>
    <t>mopt.com.au</t>
  </si>
  <si>
    <t>xdyx.com.cn</t>
  </si>
  <si>
    <t>brazilsoccerauthority.com</t>
  </si>
  <si>
    <t>dzghome.com</t>
  </si>
  <si>
    <t>emerging-europe.com</t>
  </si>
  <si>
    <t>fabricafricana.com</t>
  </si>
  <si>
    <t>getuicolors.com</t>
  </si>
  <si>
    <t>inkjetart.com</t>
  </si>
  <si>
    <t>mailexcite.com</t>
  </si>
  <si>
    <t>mancityfcteamshop.com</t>
  </si>
  <si>
    <t>marksandharrison.com</t>
  </si>
  <si>
    <t>netgem.com</t>
  </si>
  <si>
    <t>tongjimao.com</t>
  </si>
  <si>
    <t>wglasser.com</t>
  </si>
  <si>
    <t>whenyourestrangemovie.com</t>
  </si>
  <si>
    <t>buy-antabuse.cricket</t>
  </si>
  <si>
    <t>olfolders.de</t>
  </si>
  <si>
    <t>southgatech.edu</t>
  </si>
  <si>
    <t>acomplia.mom</t>
  </si>
  <si>
    <t>georgeschool.org</t>
  </si>
  <si>
    <t>thembj.org</t>
  </si>
  <si>
    <t>buy-synthroid.party</t>
  </si>
  <si>
    <t>sld.pe</t>
  </si>
  <si>
    <t>uppskills.pl</t>
  </si>
  <si>
    <t>buyavodart.red</t>
  </si>
  <si>
    <t>buy-metformin.ru</t>
  </si>
  <si>
    <t>nolvadexforsale.top</t>
  </si>
  <si>
    <t>cleocingel.win</t>
  </si>
  <si>
    <t>diclofenac50mg.bid</t>
  </si>
  <si>
    <t>buy-robaxin.bid</t>
  </si>
  <si>
    <t>theosophical.ca</t>
  </si>
  <si>
    <t>accionlabs.com</t>
  </si>
  <si>
    <t>ares-server.com</t>
  </si>
  <si>
    <t>brenocon.com</t>
  </si>
  <si>
    <t>bxcwd.com</t>
  </si>
  <si>
    <t>ejelta.com</t>
  </si>
  <si>
    <t>forevermylady.com</t>
  </si>
  <si>
    <t>ipduh.com</t>
  </si>
  <si>
    <t>jaascois.com</t>
  </si>
  <si>
    <t>manchebo.com</t>
  </si>
  <si>
    <t>prednisonecorticosteroids.com</t>
  </si>
  <si>
    <t>rubylife.com</t>
  </si>
  <si>
    <t>sxxbl.com</t>
  </si>
  <si>
    <t>tbshr.com</t>
  </si>
  <si>
    <t>tuborg.com</t>
  </si>
  <si>
    <t>yeeseetravel.com</t>
  </si>
  <si>
    <t>furosemide.download</t>
  </si>
  <si>
    <t>itumonavi.jp</t>
  </si>
  <si>
    <t>cialiscanada-5mg.net</t>
  </si>
  <si>
    <t>moowrap.net</t>
  </si>
  <si>
    <t>rib.net</t>
  </si>
  <si>
    <t>urlappraisal.net</t>
  </si>
  <si>
    <t>allaboveall.org</t>
  </si>
  <si>
    <t>bloodinthemobile.org</t>
  </si>
  <si>
    <t>cityofhendersonville.org</t>
  </si>
  <si>
    <t>cityup.org</t>
  </si>
  <si>
    <t>provplan.org</t>
  </si>
  <si>
    <t>teamready.org</t>
  </si>
  <si>
    <t>winst.org</t>
  </si>
  <si>
    <t>ydp.com.pl</t>
  </si>
  <si>
    <t>tvk-gaj.pl</t>
  </si>
  <si>
    <t>wzielonej.pl</t>
  </si>
  <si>
    <t>buyprednisolone.pro</t>
  </si>
  <si>
    <t>advair-diskus.top</t>
  </si>
  <si>
    <t>lexaproonline.top</t>
  </si>
  <si>
    <t>prednisolone5mg.webcam</t>
  </si>
  <si>
    <t>domainer.wiki</t>
  </si>
  <si>
    <t>coach-factory-outlet.xyz</t>
  </si>
  <si>
    <t>neurontin.click</t>
  </si>
  <si>
    <t>bioviva-science.com</t>
  </si>
  <si>
    <t>cososys.com</t>
  </si>
  <si>
    <t>galwayoysterfest.com</t>
  </si>
  <si>
    <t>kingscup.com</t>
  </si>
  <si>
    <t>neopoleon.com</t>
  </si>
  <si>
    <t>question911.com</t>
  </si>
  <si>
    <t>sajiwoluhur.com</t>
  </si>
  <si>
    <t>shanzhawan.com</t>
  </si>
  <si>
    <t>buy-amoxicillin.cricket</t>
  </si>
  <si>
    <t>lrsc.edu</t>
  </si>
  <si>
    <t>mursuky.edu</t>
  </si>
  <si>
    <t>buy-hydrochlorothiazide.gdn</t>
  </si>
  <si>
    <t>mistercrm.it</t>
  </si>
  <si>
    <t>cymbalta.mom</t>
  </si>
  <si>
    <t>walmartmexico.com.mx</t>
  </si>
  <si>
    <t>aspireproperty.co.nz</t>
  </si>
  <si>
    <t>voyager.co.nz</t>
  </si>
  <si>
    <t>barronprize.org</t>
  </si>
  <si>
    <t>clomid-50mg.party</t>
  </si>
  <si>
    <t>buyindocin.pro</t>
  </si>
  <si>
    <t>tamoxifen.pro</t>
  </si>
  <si>
    <t>cialis-generic.ru</t>
  </si>
  <si>
    <t>torsemideonline.bid</t>
  </si>
  <si>
    <t>shuikuluntan.com.cn</t>
  </si>
  <si>
    <t>absinthejailbreak.com</t>
  </si>
  <si>
    <t>dapoxetinepriligycheap.com</t>
  </si>
  <si>
    <t>hedwin.com</t>
  </si>
  <si>
    <t>iconza.com</t>
  </si>
  <si>
    <t>itsvet.com</t>
  </si>
  <si>
    <t>machome.com</t>
  </si>
  <si>
    <t>nzbsrus.com</t>
  </si>
  <si>
    <t>silverwheaton.com</t>
  </si>
  <si>
    <t>buyprozac.eu</t>
  </si>
  <si>
    <t>tmz.me</t>
  </si>
  <si>
    <t>cancerforums.net</t>
  </si>
  <si>
    <t>lanekenworthy.net</t>
  </si>
  <si>
    <t>defenceindex.org</t>
  </si>
  <si>
    <t>cipro-antibiotic.party</t>
  </si>
  <si>
    <t>amitriptyline-online.ru</t>
  </si>
  <si>
    <t>kamagraoraljelly.ru</t>
  </si>
  <si>
    <t>rektol.ru</t>
  </si>
  <si>
    <t>udosu.ru</t>
  </si>
  <si>
    <t>gzxyl.top</t>
  </si>
  <si>
    <t>dailysudoku.co.uk</t>
  </si>
  <si>
    <t>arimidex-for-men.bid</t>
  </si>
  <si>
    <t>chicagopoint.com</t>
  </si>
  <si>
    <t>digitallabz.com</t>
  </si>
  <si>
    <t>fotango.com</t>
  </si>
  <si>
    <t>genericvardenafillevitra.com</t>
  </si>
  <si>
    <t>gorumors.com</t>
  </si>
  <si>
    <t>inovalon.com</t>
  </si>
  <si>
    <t>loverspackage.com</t>
  </si>
  <si>
    <t>masscops.com</t>
  </si>
  <si>
    <t>memobottle.com</t>
  </si>
  <si>
    <t>mgechev.com</t>
  </si>
  <si>
    <t>nn234.com</t>
  </si>
  <si>
    <t>pokerstove.com</t>
  </si>
  <si>
    <t>realenvironmentxtreme.com</t>
  </si>
  <si>
    <t>serverol.com</t>
  </si>
  <si>
    <t>texasnationalist.com</t>
  </si>
  <si>
    <t>buyatenolol.eu</t>
  </si>
  <si>
    <t>methotrexateonline.eu</t>
  </si>
  <si>
    <t>ait.gr</t>
  </si>
  <si>
    <t>onlinetetracycline.info</t>
  </si>
  <si>
    <t>yoowish.info</t>
  </si>
  <si>
    <t>almatytelecom.kz</t>
  </si>
  <si>
    <t>motilium.link</t>
  </si>
  <si>
    <t>animista.net</t>
  </si>
  <si>
    <t>cornellbotanicgardens.org</t>
  </si>
  <si>
    <t>eventhescore.org</t>
  </si>
  <si>
    <t>jsmpa.org</t>
  </si>
  <si>
    <t>knightcomm.org</t>
  </si>
  <si>
    <t>opengoldbergvariations.org</t>
  </si>
  <si>
    <t>buyabilify.red</t>
  </si>
  <si>
    <t>prednisoloneacetate.science</t>
  </si>
  <si>
    <t>autoinsurancebest.top</t>
  </si>
  <si>
    <t>jenner.ac.uk</t>
  </si>
  <si>
    <t>fastwaste.co.uk</t>
  </si>
  <si>
    <t>ameba.wang</t>
  </si>
  <si>
    <t>ggeorgegirard.com</t>
  </si>
  <si>
    <t>mataojie.com</t>
  </si>
  <si>
    <t>secondwindmaui.com</t>
  </si>
  <si>
    <t>uasc.com</t>
  </si>
  <si>
    <t>wafaabilal.com</t>
  </si>
  <si>
    <t>ampicillin-sulbactam.eu</t>
  </si>
  <si>
    <t>chatcafe.hu</t>
  </si>
  <si>
    <t>ryu-anime.me</t>
  </si>
  <si>
    <t>netexpress.net</t>
  </si>
  <si>
    <t>sickpuppies.net</t>
  </si>
  <si>
    <t>beau.org</t>
  </si>
  <si>
    <t>conservationdrones.org</t>
  </si>
  <si>
    <t>turkmenistanembassy.org</t>
  </si>
  <si>
    <t>tuentrada.com.pe</t>
  </si>
  <si>
    <t>51-job.top</t>
  </si>
  <si>
    <t>buy-lexapro.top</t>
  </si>
  <si>
    <t>22899099.com.tw</t>
  </si>
  <si>
    <t>rosswalker.co.uk</t>
  </si>
  <si>
    <t>serpina.win</t>
  </si>
  <si>
    <t>rent.com.au</t>
  </si>
  <si>
    <t>40tude.com</t>
  </si>
  <si>
    <t>canadacheapest-viagra.com</t>
  </si>
  <si>
    <t>comnihondebaito.com</t>
  </si>
  <si>
    <t>controlled-demolition.com</t>
  </si>
  <si>
    <t>electricyacht.com</t>
  </si>
  <si>
    <t>laferrari.com</t>
  </si>
  <si>
    <t>lickmeimdelicious.com</t>
  </si>
  <si>
    <t>photoshop-garden.com</t>
  </si>
  <si>
    <t>runningplanet.com</t>
  </si>
  <si>
    <t>buycitalopram.date</t>
  </si>
  <si>
    <t>domainelucasdebar.fr</t>
  </si>
  <si>
    <t>norwayexports.no</t>
  </si>
  <si>
    <t>buy-ampicillin.review</t>
  </si>
  <si>
    <t>znaica.ru</t>
  </si>
  <si>
    <t>buydoxycyclineonline.top</t>
  </si>
  <si>
    <t>artdentistry.co.uk</t>
  </si>
  <si>
    <t>avention.com</t>
  </si>
  <si>
    <t>blogdietnews.com</t>
  </si>
  <si>
    <t>criminalwisdom.com</t>
  </si>
  <si>
    <t>developermarch.com</t>
  </si>
  <si>
    <t>isbi.com</t>
  </si>
  <si>
    <t>isearch.com</t>
  </si>
  <si>
    <t>liaentries.com</t>
  </si>
  <si>
    <t>singaporejobsmarket.com</t>
  </si>
  <si>
    <t>wp7applist.com</t>
  </si>
  <si>
    <t>nexium-otc.eu</t>
  </si>
  <si>
    <t>dbis.edu.hk</t>
  </si>
  <si>
    <t>buyarimidex.link</t>
  </si>
  <si>
    <t>isass.org</t>
  </si>
  <si>
    <t>steelypips.org</t>
  </si>
  <si>
    <t>fviag.co.pl</t>
  </si>
  <si>
    <t>metformin-er.science</t>
  </si>
  <si>
    <t>dubaidolphinarium.ae</t>
  </si>
  <si>
    <t>jcba.com.au</t>
  </si>
  <si>
    <t>alanhamby.com</t>
  </si>
  <si>
    <t>cccgdq.com</t>
  </si>
  <si>
    <t>datamemorysystems.com</t>
  </si>
  <si>
    <t>delibarapp.com</t>
  </si>
  <si>
    <t>dtdns.com</t>
  </si>
  <si>
    <t>lkkdesign.com</t>
  </si>
  <si>
    <t>wz-autoparts.com</t>
  </si>
  <si>
    <t>jpct.net</t>
  </si>
  <si>
    <t>mfa-ks.net</t>
  </si>
  <si>
    <t>etomite.org</t>
  </si>
  <si>
    <t>mediasupport.org</t>
  </si>
  <si>
    <t>buytorsemide.red</t>
  </si>
  <si>
    <t>junior.ro</t>
  </si>
  <si>
    <t>lasixonline.trade</t>
  </si>
  <si>
    <t>singulair10mg.us</t>
  </si>
  <si>
    <t>dotat.at</t>
  </si>
  <si>
    <t>femaleviagra.bid</t>
  </si>
  <si>
    <t>21dayfixresults.com</t>
  </si>
  <si>
    <t>a5idc.com</t>
  </si>
  <si>
    <t>blazonry.com</t>
  </si>
  <si>
    <t>bqlsi.com</t>
  </si>
  <si>
    <t>felgall.com</t>
  </si>
  <si>
    <t>font2web.com</t>
  </si>
  <si>
    <t>itswalky.com</t>
  </si>
  <si>
    <t>reactnative.com</t>
  </si>
  <si>
    <t>buy-valtrex.link</t>
  </si>
  <si>
    <t>sinterklaas-almere.nl</t>
  </si>
  <si>
    <t>bsdcertification.org</t>
  </si>
  <si>
    <t>python-distribute.org</t>
  </si>
  <si>
    <t>afa.com.sg</t>
  </si>
  <si>
    <t>buyzyloprim.trade</t>
  </si>
  <si>
    <t>cephalexin250mg.trade</t>
  </si>
  <si>
    <t>baclofen.website</t>
  </si>
  <si>
    <t>em.gov.au</t>
  </si>
  <si>
    <t>buy-cleocin-gel.bid</t>
  </si>
  <si>
    <t>coolbikinishop.com</t>
  </si>
  <si>
    <t>design-changsha.com</t>
  </si>
  <si>
    <t>gzielts.com</t>
  </si>
  <si>
    <t>ibmwatson.com</t>
  </si>
  <si>
    <t>icubed.com</t>
  </si>
  <si>
    <t>praxagora.com</t>
  </si>
  <si>
    <t>screentime.com</t>
  </si>
  <si>
    <t>sectionseven.com</t>
  </si>
  <si>
    <t>anvertex.de</t>
  </si>
  <si>
    <t>buy-arimidex.link</t>
  </si>
  <si>
    <t>amoxicillin500mg.trade</t>
  </si>
  <si>
    <t>buy-vermox.bid</t>
  </si>
  <si>
    <t>acquisitionx.com</t>
  </si>
  <si>
    <t>amazonlightsail.com</t>
  </si>
  <si>
    <t>hnxxtv.com</t>
  </si>
  <si>
    <t>medicover.com</t>
  </si>
  <si>
    <t>nichia.com</t>
  </si>
  <si>
    <t>radicaleye.com</t>
  </si>
  <si>
    <t>amitriptyline-online.gdn</t>
  </si>
  <si>
    <t>onlineamoxicillin-amoxil.net</t>
  </si>
  <si>
    <t>rainbow-fund.org</t>
  </si>
  <si>
    <t>prednisolone6.top</t>
  </si>
  <si>
    <t>naa.aero</t>
  </si>
  <si>
    <t>vinylrecords.ch</t>
  </si>
  <si>
    <t>whsfxz.gov.cn</t>
  </si>
  <si>
    <t>canesta.com</t>
  </si>
  <si>
    <t>carrotsearch.com</t>
  </si>
  <si>
    <t>cfxiaoke.com</t>
  </si>
  <si>
    <t>communityawake.com</t>
  </si>
  <si>
    <t>leafsjerseysshop.com</t>
  </si>
  <si>
    <t>generic-cialis.cricket</t>
  </si>
  <si>
    <t>dengine.net</t>
  </si>
  <si>
    <t>pusongling.net</t>
  </si>
  <si>
    <t>03xs.com</t>
  </si>
  <si>
    <t>coop-editorial.com</t>
  </si>
  <si>
    <t>dpfwiw.com</t>
  </si>
  <si>
    <t>tradersbible.com</t>
  </si>
  <si>
    <t>zhaoyazhao.com</t>
  </si>
  <si>
    <t>metforminonline.date</t>
  </si>
  <si>
    <t>kimag.es</t>
  </si>
  <si>
    <t>msft.it</t>
  </si>
  <si>
    <t>forsalefurosemidelasix.net</t>
  </si>
  <si>
    <t>dvdplusrw.org</t>
  </si>
  <si>
    <t>advairhfa.bid</t>
  </si>
  <si>
    <t>iconique.com</t>
  </si>
  <si>
    <t>aarondepannage.fr</t>
  </si>
  <si>
    <t>ecpat.org</t>
  </si>
  <si>
    <t>nationalismproject.org</t>
  </si>
  <si>
    <t>buyprednisolone.stream</t>
  </si>
  <si>
    <t>appia.com</t>
  </si>
  <si>
    <t>larahits.com</t>
  </si>
  <si>
    <t>sharksjerseystore.com</t>
  </si>
  <si>
    <t>lato.gr</t>
  </si>
  <si>
    <t>optus.net</t>
  </si>
  <si>
    <t>insani.org</t>
  </si>
  <si>
    <t>buyalbuterol.stream</t>
  </si>
  <si>
    <t>lisinopril-hydrochlorothiazide.top</t>
  </si>
  <si>
    <t>gemc.gov.cn</t>
  </si>
  <si>
    <t>liyuwan.com</t>
  </si>
  <si>
    <t>pine64.com</t>
  </si>
  <si>
    <t>thachero.com</t>
  </si>
  <si>
    <t>metformin500mg.cricket</t>
  </si>
  <si>
    <t>toymaker.info</t>
  </si>
  <si>
    <t>rcdrummond.net</t>
  </si>
  <si>
    <t>brokengirl.org</t>
  </si>
  <si>
    <t>nakedfuck.top</t>
  </si>
  <si>
    <t>buyzetia.trade</t>
  </si>
  <si>
    <t>clonidine.website</t>
  </si>
  <si>
    <t>gladiator-antivirus.com</t>
  </si>
  <si>
    <t>shoecakegames.com</t>
  </si>
  <si>
    <t>valtrexgeneric.gdn</t>
  </si>
  <si>
    <t>allthingsopen.org</t>
  </si>
  <si>
    <t>hmssxcz.com</t>
  </si>
  <si>
    <t>swarmfarm.com</t>
  </si>
  <si>
    <t>amercrystalassn.org</t>
  </si>
  <si>
    <t>magna-charta.org</t>
  </si>
  <si>
    <t>acer.com.sg</t>
  </si>
  <si>
    <t>ianfeather.co.uk</t>
  </si>
  <si>
    <t>bootstrapvalidator.com</t>
  </si>
  <si>
    <t>emarketservices.com</t>
  </si>
  <si>
    <t>hlogc.com</t>
  </si>
  <si>
    <t>orientalplaza.com</t>
  </si>
  <si>
    <t>coova.org</t>
  </si>
  <si>
    <t>hipc.org</t>
  </si>
  <si>
    <t>hostingfu.com</t>
  </si>
  <si>
    <t>ms-se.com</t>
  </si>
  <si>
    <t>mp3-center.net</t>
  </si>
  <si>
    <t>shawneelink.net</t>
  </si>
  <si>
    <t>betnovate.top</t>
  </si>
  <si>
    <t>socgenmicrobiol.org.uk</t>
  </si>
  <si>
    <t>mtnmath.com</t>
  </si>
  <si>
    <t>68k.org</t>
  </si>
  <si>
    <t>fast-tide.com</t>
  </si>
  <si>
    <t>gothamunleashed.com</t>
  </si>
  <si>
    <t>howtotell.com</t>
  </si>
  <si>
    <t>khairilafzalrozali.com</t>
  </si>
  <si>
    <t>freespiders.org</t>
  </si>
  <si>
    <t>bosirbarcin.pl</t>
  </si>
  <si>
    <t>s00s.net</t>
  </si>
  <si>
    <t>w81x.com</t>
  </si>
  <si>
    <t>z09m.com</t>
  </si>
  <si>
    <t>t23n.com</t>
  </si>
  <si>
    <t>y86g.com</t>
  </si>
  <si>
    <t>d00g.net</t>
  </si>
  <si>
    <t>w05q.com</t>
  </si>
  <si>
    <t>sgxzw.com</t>
  </si>
  <si>
    <t>zxpjx.com</t>
  </si>
  <si>
    <t>nslqs.com</t>
  </si>
  <si>
    <t>bgrck.com</t>
  </si>
  <si>
    <t>stukid.com</t>
  </si>
  <si>
    <t>tylyjszx.com</t>
  </si>
  <si>
    <t>sccecn.com</t>
  </si>
  <si>
    <t>ahdzer.com</t>
  </si>
  <si>
    <t>pcelice.com</t>
  </si>
  <si>
    <t>esxxgy.com</t>
  </si>
  <si>
    <t>xzruiqiang.com</t>
  </si>
  <si>
    <t>bjzqws.com</t>
  </si>
  <si>
    <t>asw22.com</t>
  </si>
  <si>
    <t>ntbpx.com</t>
  </si>
  <si>
    <t>bexsaout.com</t>
  </si>
  <si>
    <t>janewhy.com</t>
  </si>
  <si>
    <t>ese777.com</t>
  </si>
  <si>
    <t>hby1y.com</t>
  </si>
  <si>
    <t>tyzlsb.com</t>
  </si>
  <si>
    <t>jcdxsh.com</t>
  </si>
  <si>
    <t>rbxiu.com</t>
  </si>
  <si>
    <t>mmgbcyxh.com</t>
  </si>
  <si>
    <t>yuyiqqw.com</t>
  </si>
  <si>
    <t>tuxetumzs.com</t>
  </si>
  <si>
    <t>changxijy.com</t>
  </si>
  <si>
    <t>shylgt.com</t>
  </si>
  <si>
    <t>zgmow.com</t>
  </si>
  <si>
    <t>biyanok.com</t>
  </si>
  <si>
    <t>seagarfoto.com</t>
  </si>
  <si>
    <t>ccvvyouth.com</t>
  </si>
  <si>
    <t>hntmskjc.com</t>
  </si>
  <si>
    <t>replicaok.com</t>
  </si>
  <si>
    <t>52qqwl.com</t>
  </si>
  <si>
    <t>brianoc.com</t>
  </si>
  <si>
    <t>weixiuly.com</t>
  </si>
  <si>
    <t>1mingys.com</t>
  </si>
  <si>
    <t>hbqyswkj.com</t>
  </si>
  <si>
    <t>heidai024.com</t>
  </si>
  <si>
    <t>nanyue2020.com</t>
  </si>
  <si>
    <t>scsfec.com</t>
  </si>
  <si>
    <t>mcxnzudes.com</t>
  </si>
  <si>
    <t>qiaoyin8.com</t>
  </si>
  <si>
    <t>xizhifs.com</t>
  </si>
  <si>
    <t>xunlove.com</t>
  </si>
  <si>
    <t>miniwenger.com</t>
  </si>
  <si>
    <t>ggx168.com</t>
  </si>
  <si>
    <t>yiyayiyao.com</t>
  </si>
  <si>
    <t>zgjmbb.com</t>
  </si>
  <si>
    <t>ccymr.com</t>
  </si>
  <si>
    <t>dongguan5.com</t>
  </si>
  <si>
    <t>sllyxh.com</t>
  </si>
  <si>
    <t>gyhtzs.com</t>
  </si>
  <si>
    <t>aijiao123.com</t>
  </si>
  <si>
    <t>pakfoam.com</t>
  </si>
  <si>
    <t>vapbulous.com</t>
  </si>
  <si>
    <t>fxdefx.com</t>
  </si>
  <si>
    <t>51tym.com</t>
  </si>
  <si>
    <t>wzshuxiang.com</t>
  </si>
  <si>
    <t>dqred.com</t>
  </si>
  <si>
    <t>kuzublog.com</t>
  </si>
  <si>
    <t>qbhjf.com</t>
  </si>
  <si>
    <t>vallejohog.com</t>
  </si>
  <si>
    <t>hustep.com</t>
  </si>
  <si>
    <t>linxsense.com</t>
  </si>
  <si>
    <t>cooljl.com</t>
  </si>
  <si>
    <t>top-design-ideas.com</t>
  </si>
  <si>
    <t>ludovictory.com</t>
  </si>
  <si>
    <t>y-62.com</t>
  </si>
  <si>
    <t>adminweb.jp</t>
  </si>
  <si>
    <t>lmspring.cn</t>
  </si>
  <si>
    <t>mh-deco.fr</t>
  </si>
  <si>
    <t>alkjapan.com</t>
  </si>
  <si>
    <t>boomug.com</t>
  </si>
  <si>
    <t>protein-pulver.top</t>
  </si>
  <si>
    <t>nnzhitong.com</t>
  </si>
  <si>
    <t>bieicons.com</t>
  </si>
  <si>
    <t>upfy.org</t>
  </si>
  <si>
    <t>66test.com</t>
  </si>
  <si>
    <t>maxpowertime.com</t>
  </si>
  <si>
    <t>zjts56.com</t>
  </si>
  <si>
    <t>xuechemoniqi.com</t>
  </si>
  <si>
    <t>decorbycolor.com</t>
  </si>
  <si>
    <t>gzcdzy.com</t>
  </si>
  <si>
    <t>zhanlanku.com</t>
  </si>
  <si>
    <t>s0076.com</t>
  </si>
  <si>
    <t>yeswork.cn</t>
  </si>
  <si>
    <t>tommyandellie.com</t>
  </si>
  <si>
    <t>stagemyownhome.com</t>
  </si>
  <si>
    <t>etzuqiu.com</t>
  </si>
  <si>
    <t>freegeneraldirectories.com</t>
  </si>
  <si>
    <t>dinghou.net</t>
  </si>
  <si>
    <t>tcgame.com.cn</t>
  </si>
  <si>
    <t>dentamap.jp</t>
  </si>
  <si>
    <t>lwhouse.com</t>
  </si>
  <si>
    <t>long-hairstyless.com</t>
  </si>
  <si>
    <t>txtraders.com</t>
  </si>
  <si>
    <t>oldtrailer.com</t>
  </si>
  <si>
    <t>bafm-mediation.de</t>
  </si>
  <si>
    <t>selbsthilfegruppe.de</t>
  </si>
  <si>
    <t>boostnetwork.com</t>
  </si>
  <si>
    <t>morrelldesigns.com</t>
  </si>
  <si>
    <t>zjzyzsgs.com</t>
  </si>
  <si>
    <t>sepab2b.de</t>
  </si>
  <si>
    <t>slevajakbrno.cz</t>
  </si>
  <si>
    <t>obihimo.com</t>
  </si>
  <si>
    <t>womanpulse.com</t>
  </si>
  <si>
    <t>peoplestrustinsurance.com</t>
  </si>
  <si>
    <t>registrier-dein-tier.de</t>
  </si>
  <si>
    <t>internetstadtplan.com</t>
  </si>
  <si>
    <t>cyjindianzi.com</t>
  </si>
  <si>
    <t>zachranny-kruh.cz</t>
  </si>
  <si>
    <t>jsjsmy.com</t>
  </si>
  <si>
    <t>littlegreenbow.com</t>
  </si>
  <si>
    <t>camelliapest.com</t>
  </si>
  <si>
    <t>hsskf.com</t>
  </si>
  <si>
    <t>clipartster.com</t>
  </si>
  <si>
    <t>dtscjc.com</t>
  </si>
  <si>
    <t>welcomenri.com</t>
  </si>
  <si>
    <t>swamirara.com</t>
  </si>
  <si>
    <t>sylt-travel.de</t>
  </si>
  <si>
    <t>onlookersmedia.in</t>
  </si>
  <si>
    <t>andhrabulletin.com</t>
  </si>
  <si>
    <t>hawk-hill.com</t>
  </si>
  <si>
    <t>sibservisokna.ru</t>
  </si>
  <si>
    <t>sareenstone.com.au</t>
  </si>
  <si>
    <t>chkalovavto.ru</t>
  </si>
  <si>
    <t>it-home.org</t>
  </si>
  <si>
    <t>sensor.org.pl</t>
  </si>
  <si>
    <t>stroykasimov.ru</t>
  </si>
  <si>
    <t>bay-bee.co.uk</t>
  </si>
  <si>
    <t>yyshw.cn</t>
  </si>
  <si>
    <t>ahjky.com.cn</t>
  </si>
  <si>
    <t>rebeccakelsey.com</t>
  </si>
  <si>
    <t>ybk001.com</t>
  </si>
  <si>
    <t>tacticalcases.pl</t>
  </si>
  <si>
    <t>inspiredaustin.com</t>
  </si>
  <si>
    <t>liho.pl</t>
  </si>
  <si>
    <t>legal-support.or.jp</t>
  </si>
  <si>
    <t>prace-magisterskie.net.pl</t>
  </si>
  <si>
    <t>arrowelectricals.co.uk</t>
  </si>
  <si>
    <t>t2b.click</t>
  </si>
  <si>
    <t>nastyczechchicks.com</t>
  </si>
  <si>
    <t>fantomstudio.com.pl</t>
  </si>
  <si>
    <t>artefac.com</t>
  </si>
  <si>
    <t>diakonie.cz</t>
  </si>
  <si>
    <t>webcookies.org</t>
  </si>
  <si>
    <t>b2search.pl</t>
  </si>
  <si>
    <t>dengta.gov.cn</t>
  </si>
  <si>
    <t>52foto.com</t>
  </si>
  <si>
    <t>amyspartyideas.com</t>
  </si>
  <si>
    <t>sinara.pro</t>
  </si>
  <si>
    <t>hunliji.com</t>
  </si>
  <si>
    <t>jingtaobao.com.cn</t>
  </si>
  <si>
    <t>coderesearch.com</t>
  </si>
  <si>
    <t>estilaindia.com</t>
  </si>
  <si>
    <t>sposamore.com</t>
  </si>
  <si>
    <t>artportalen.se</t>
  </si>
  <si>
    <t>wood-concept.ru</t>
  </si>
  <si>
    <t>newhomesandideas.com</t>
  </si>
  <si>
    <t>salsa-und-tango.de</t>
  </si>
  <si>
    <t>impatientlycrafty.com</t>
  </si>
  <si>
    <t>jmhxfqf.com</t>
  </si>
  <si>
    <t>lytxjy.com</t>
  </si>
  <si>
    <t>coachacademie.nl</t>
  </si>
  <si>
    <t>bxg0371.com</t>
  </si>
  <si>
    <t>stylelullaby.com</t>
  </si>
  <si>
    <t>khloethai.com</t>
  </si>
  <si>
    <t>tsundora.com</t>
  </si>
  <si>
    <t>heil-verzeichnis.de</t>
  </si>
  <si>
    <t>nutickets.co.za</t>
  </si>
  <si>
    <t>ridingmode.com</t>
  </si>
  <si>
    <t>shanghaijiabiao.com</t>
  </si>
  <si>
    <t>woolbender.com</t>
  </si>
  <si>
    <t>didongthongminh.vn</t>
  </si>
  <si>
    <t>viraldoshi.com</t>
  </si>
  <si>
    <t>centerxp.ru</t>
  </si>
  <si>
    <t>emektur.com.tr</t>
  </si>
  <si>
    <t>bostoncostume.com</t>
  </si>
  <si>
    <t>kardenbaharat.com</t>
  </si>
  <si>
    <t>avmagent.com</t>
  </si>
  <si>
    <t>dwmp3.com</t>
  </si>
  <si>
    <t>fuhong-motor.com</t>
  </si>
  <si>
    <t>galerecruiters.com</t>
  </si>
  <si>
    <t>superclassic.jp</t>
  </si>
  <si>
    <t>bml.ac.th</t>
  </si>
  <si>
    <t>atkingdom-network.com</t>
  </si>
  <si>
    <t>somaiyaco.com</t>
  </si>
  <si>
    <t>ottomanhair.com</t>
  </si>
  <si>
    <t>huseyinozdemir.av.tr</t>
  </si>
  <si>
    <t>fitbodybuzz.com</t>
  </si>
  <si>
    <t>erhankizilmese.org</t>
  </si>
  <si>
    <t>senologie.org</t>
  </si>
  <si>
    <t>kibarlipanax.tv</t>
  </si>
  <si>
    <t>alkimmuhendislik.com</t>
  </si>
  <si>
    <t>disgracethatbitch.com</t>
  </si>
  <si>
    <t>goodfilmguide.co.uk</t>
  </si>
  <si>
    <t>mericeryilmaz.com</t>
  </si>
  <si>
    <t>ur66.ru</t>
  </si>
  <si>
    <t>addxbiotech.com</t>
  </si>
  <si>
    <t>haznedarveterinerklinigi.com</t>
  </si>
  <si>
    <t>vrdgroup.in</t>
  </si>
  <si>
    <t>celebritygossipnews.info</t>
  </si>
  <si>
    <t>hsj.jp</t>
  </si>
  <si>
    <t>littlestuff.co.uk</t>
  </si>
  <si>
    <t>citylady8.com</t>
  </si>
  <si>
    <t>egeambulans.com</t>
  </si>
  <si>
    <t>philips.dk</t>
  </si>
  <si>
    <t>fub.se</t>
  </si>
  <si>
    <t>akadhidrolik.com</t>
  </si>
  <si>
    <t>polifa.com</t>
  </si>
  <si>
    <t>shymagazine.com</t>
  </si>
  <si>
    <t>balcisekerleme.com</t>
  </si>
  <si>
    <t>golfindanang.com</t>
  </si>
  <si>
    <t>axelero.net</t>
  </si>
  <si>
    <t>sivasstorperdeyikama.com</t>
  </si>
  <si>
    <t>ziegeleipark.de</t>
  </si>
  <si>
    <t>svb.se</t>
  </si>
  <si>
    <t>constative.com</t>
  </si>
  <si>
    <t>snocko.com</t>
  </si>
  <si>
    <t>word-2010.com</t>
  </si>
  <si>
    <t>stubbfrasninghoglandet.se</t>
  </si>
  <si>
    <t>tagkraft.se</t>
  </si>
  <si>
    <t>caninest.com</t>
  </si>
  <si>
    <t>headsetsupport.de</t>
  </si>
  <si>
    <t>asianlignin.com</t>
  </si>
  <si>
    <t>aydantur.com</t>
  </si>
  <si>
    <t>sintsmim.com</t>
  </si>
  <si>
    <t>spotofteadesigns.com</t>
  </si>
  <si>
    <t>vidyattcollege.org</t>
  </si>
  <si>
    <t>landkreis-augsburg.de</t>
  </si>
  <si>
    <t>airsolutionsworld.com</t>
  </si>
  <si>
    <t>astro-hall.com</t>
  </si>
  <si>
    <t>kmabkj.com</t>
  </si>
  <si>
    <t>softtradeindia.com</t>
  </si>
  <si>
    <t>burgen-rlp.de</t>
  </si>
  <si>
    <t>polikamp.com.tr</t>
  </si>
  <si>
    <t>villeroy-boch.fr</t>
  </si>
  <si>
    <t>linesinternational.in</t>
  </si>
  <si>
    <t>erkekgomlek.net</t>
  </si>
  <si>
    <t>mydavinci.com</t>
  </si>
  <si>
    <t>visiofactory.com</t>
  </si>
  <si>
    <t>atlanticsteam.co.za</t>
  </si>
  <si>
    <t>mesmaksan.com</t>
  </si>
  <si>
    <t>rabac-info.com</t>
  </si>
  <si>
    <t>domu.co.uk</t>
  </si>
  <si>
    <t>tileredi.com</t>
  </si>
  <si>
    <t>tjkhhr.com</t>
  </si>
  <si>
    <t>jokesmantra.com</t>
  </si>
  <si>
    <t>rv123.com</t>
  </si>
  <si>
    <t>seriousfiver.com</t>
  </si>
  <si>
    <t>laislademissuenos.com.ar</t>
  </si>
  <si>
    <t>hrpws.com</t>
  </si>
  <si>
    <t>ilkersoyuk.com</t>
  </si>
  <si>
    <t>rapid4all.org</t>
  </si>
  <si>
    <t>firstamendment.com</t>
  </si>
  <si>
    <t>neurologen-und-psychiater-im-netz.de</t>
  </si>
  <si>
    <t>straatosphere.com</t>
  </si>
  <si>
    <t>localsunited.nl</t>
  </si>
  <si>
    <t>enerjikimlikbelgesi.xyz</t>
  </si>
  <si>
    <t>affordableclassicsinc.com</t>
  </si>
  <si>
    <t>rosannadavisonnutrition.com</t>
  </si>
  <si>
    <t>holstrup-ts.dk</t>
  </si>
  <si>
    <t>mahindrashriramfinance.in</t>
  </si>
  <si>
    <t>aliraif.com.tr</t>
  </si>
  <si>
    <t>factory20.com</t>
  </si>
  <si>
    <t>latinlife.com</t>
  </si>
  <si>
    <t>duol.hu</t>
  </si>
  <si>
    <t>sika.de</t>
  </si>
  <si>
    <t>techwayz.com</t>
  </si>
  <si>
    <t>averagejoerestoration.com</t>
  </si>
  <si>
    <t>all-thats-jas.com</t>
  </si>
  <si>
    <t>plattecountylandmark.com</t>
  </si>
  <si>
    <t>dnk.de</t>
  </si>
  <si>
    <t>aswas.org</t>
  </si>
  <si>
    <t>mascorazon.com</t>
  </si>
  <si>
    <t>win2888.com</t>
  </si>
  <si>
    <t>mist.in</t>
  </si>
  <si>
    <t>google-street-view.com</t>
  </si>
  <si>
    <t>las-venus.com</t>
  </si>
  <si>
    <t>htempurl.com</t>
  </si>
  <si>
    <t>patternpeople.com</t>
  </si>
  <si>
    <t>inashiki.lg.jp</t>
  </si>
  <si>
    <t>betterbatter.org</t>
  </si>
  <si>
    <t>get-hot-porn.com</t>
  </si>
  <si>
    <t>ok-english-academy.com</t>
  </si>
  <si>
    <t>cherryplucker.com</t>
  </si>
  <si>
    <t>gb-pics24.com</t>
  </si>
  <si>
    <t>1000kreuzfahrten.de</t>
  </si>
  <si>
    <t>bevanloon.com</t>
  </si>
  <si>
    <t>bingocardprinter.com</t>
  </si>
  <si>
    <t>budounooka.com</t>
  </si>
  <si>
    <t>detewe.de</t>
  </si>
  <si>
    <t>impotenz-selbsthilfe.de</t>
  </si>
  <si>
    <t>cookingwithawallflower.com</t>
  </si>
  <si>
    <t>packingjx.com</t>
  </si>
  <si>
    <t>eternels-eclairs.fr</t>
  </si>
  <si>
    <t>muse-tokorozawa.or.jp</t>
  </si>
  <si>
    <t>ibchem.com</t>
  </si>
  <si>
    <t>kravelv.com</t>
  </si>
  <si>
    <t>destinycalculator.com</t>
  </si>
  <si>
    <t>radeberger-gruppe.de</t>
  </si>
  <si>
    <t>spd-berlin.de</t>
  </si>
  <si>
    <t>biocream.eu</t>
  </si>
  <si>
    <t>healmyskin.info</t>
  </si>
  <si>
    <t>chinaliulin.com</t>
  </si>
  <si>
    <t>pivovarcernahora.cz</t>
  </si>
  <si>
    <t>ltrbxd.com</t>
  </si>
  <si>
    <t>kasvyksta.lt</t>
  </si>
  <si>
    <t>photowall.se</t>
  </si>
  <si>
    <t>mangpong.co.th</t>
  </si>
  <si>
    <t>kitfoster.com</t>
  </si>
  <si>
    <t>cartoonspot.net</t>
  </si>
  <si>
    <t>hualg.cn</t>
  </si>
  <si>
    <t>rpidesigns.com</t>
  </si>
  <si>
    <t>sislocal.com</t>
  </si>
  <si>
    <t>fmnagano.co.jp</t>
  </si>
  <si>
    <t>eub.no</t>
  </si>
  <si>
    <t>w88ydlhjtj88.com</t>
  </si>
  <si>
    <t>netguide.de</t>
  </si>
  <si>
    <t>evolve.diet</t>
  </si>
  <si>
    <t>legiaodosherois.com.br</t>
  </si>
  <si>
    <t>indiantandoorirestaurant.com</t>
  </si>
  <si>
    <t>manqw.com</t>
  </si>
  <si>
    <t>xikulang.com</t>
  </si>
  <si>
    <t>inageya.co.jp</t>
  </si>
  <si>
    <t>mueblesboom.com</t>
  </si>
  <si>
    <t>stonemachine-cn.com</t>
  </si>
  <si>
    <t>bbqislandinc.com</t>
  </si>
  <si>
    <t>glambot.com</t>
  </si>
  <si>
    <t>hudsonfla.com</t>
  </si>
  <si>
    <t>arlafoods.de</t>
  </si>
  <si>
    <t>sonotarius.ru</t>
  </si>
  <si>
    <t>charterhomes.com</t>
  </si>
  <si>
    <t>potsandpans.com</t>
  </si>
  <si>
    <t>viewmanagement.com</t>
  </si>
  <si>
    <t>famigliaintuscia.it</t>
  </si>
  <si>
    <t>jrtbinm.co.jp</t>
  </si>
  <si>
    <t>goodspress.jp</t>
  </si>
  <si>
    <t>nknm.ru</t>
  </si>
  <si>
    <t>49ktm.net</t>
  </si>
  <si>
    <t>high-ball.ru</t>
  </si>
  <si>
    <t>jkyacht.cn</t>
  </si>
  <si>
    <t>bwinpt888.com</t>
  </si>
  <si>
    <t>cicekmarket.com</t>
  </si>
  <si>
    <t>sikharchives.com</t>
  </si>
  <si>
    <t>energiaklub.hu</t>
  </si>
  <si>
    <t>elburo.ru</t>
  </si>
  <si>
    <t>wookie.com.ua</t>
  </si>
  <si>
    <t>playtoday.xyz</t>
  </si>
  <si>
    <t>xanhr.com</t>
  </si>
  <si>
    <t>fassadengruen.de</t>
  </si>
  <si>
    <t>bypass.jp</t>
  </si>
  <si>
    <t>girafa.com.br</t>
  </si>
  <si>
    <t>cdyuezi.cn</t>
  </si>
  <si>
    <t>saffronavenue.com</t>
  </si>
  <si>
    <t>zqby888.com</t>
  </si>
  <si>
    <t>ps4news.de</t>
  </si>
  <si>
    <t>kyoto-saga.ac.jp</t>
  </si>
  <si>
    <t>mjr.ru</t>
  </si>
  <si>
    <t>aqyqjj.com</t>
  </si>
  <si>
    <t>ashdzf.com</t>
  </si>
  <si>
    <t>kqylpt.com</t>
  </si>
  <si>
    <t>towafood-net.co.jp</t>
  </si>
  <si>
    <t>miaomuwang.cc</t>
  </si>
  <si>
    <t>chunfj.cn</t>
  </si>
  <si>
    <t>itcgy.cn</t>
  </si>
  <si>
    <t>aqwhn.com</t>
  </si>
  <si>
    <t>ksdongya.com</t>
  </si>
  <si>
    <t>lfgjxz888.com</t>
  </si>
  <si>
    <t>london-escort-service-girls.eu</t>
  </si>
  <si>
    <t>ideas4retail.ru</t>
  </si>
  <si>
    <t>amendedestages.at</t>
  </si>
  <si>
    <t>rambla.be</t>
  </si>
  <si>
    <t>ajd668.com</t>
  </si>
  <si>
    <t>hdhtsw.com</t>
  </si>
  <si>
    <t>scxiangmantang.com</t>
  </si>
  <si>
    <t>ymylyx.com</t>
  </si>
  <si>
    <t>zhongzhouhuanjing.com</t>
  </si>
  <si>
    <t>prettynailshop24.de</t>
  </si>
  <si>
    <t>spinnrad.de</t>
  </si>
  <si>
    <t>sigma-centrifuge.com.cn</t>
  </si>
  <si>
    <t>51jll.com</t>
  </si>
  <si>
    <t>zhenyizh.com</t>
  </si>
  <si>
    <t>ayyl888.com</t>
  </si>
  <si>
    <t>deshenyuan.com</t>
  </si>
  <si>
    <t>dggaohong.com</t>
  </si>
  <si>
    <t>jingyubny.com</t>
  </si>
  <si>
    <t>shkan.com</t>
  </si>
  <si>
    <t>xxbtjx.com</t>
  </si>
  <si>
    <t>zjghxjxmf.com</t>
  </si>
  <si>
    <t>neunkirchen.de</t>
  </si>
  <si>
    <t>56gyl.net</t>
  </si>
  <si>
    <t>cxinsc.com</t>
  </si>
  <si>
    <t>huadunc.com</t>
  </si>
  <si>
    <t>lyxinqian.com</t>
  </si>
  <si>
    <t>phenixwell.com</t>
  </si>
  <si>
    <t>pipeaa.com</t>
  </si>
  <si>
    <t>shijiyaming.com</t>
  </si>
  <si>
    <t>joola.de</t>
  </si>
  <si>
    <t>schwabe.de</t>
  </si>
  <si>
    <t>ahv-iv.info</t>
  </si>
  <si>
    <t>ibusuki.or.jp</t>
  </si>
  <si>
    <t>mirbm.ru</t>
  </si>
  <si>
    <t>ycsd.net.cn</t>
  </si>
  <si>
    <t>bttgw888.com</t>
  </si>
  <si>
    <t>diping365.com</t>
  </si>
  <si>
    <t>gzainiao.com</t>
  </si>
  <si>
    <t>gzbaoru.com</t>
  </si>
  <si>
    <t>hongyunguojiyu.com</t>
  </si>
  <si>
    <t>huasi-china.com</t>
  </si>
  <si>
    <t>mcoti.com</t>
  </si>
  <si>
    <t>sclhjxz.com</t>
  </si>
  <si>
    <t>tbylc888.com</t>
  </si>
  <si>
    <t>torch-logistics.com</t>
  </si>
  <si>
    <t>wxlfss.com</t>
  </si>
  <si>
    <t>sonds.com.cn</t>
  </si>
  <si>
    <t>city-map.com</t>
  </si>
  <si>
    <t>drsubsea.com</t>
  </si>
  <si>
    <t>jishishanqou.com</t>
  </si>
  <si>
    <t>lintaovnj.com</t>
  </si>
  <si>
    <t>moneyhll.com</t>
  </si>
  <si>
    <t>rongdi56.com</t>
  </si>
  <si>
    <t>tb0007xz.com</t>
  </si>
  <si>
    <t>tjbrk.com</t>
  </si>
  <si>
    <t>tytattoo.com</t>
  </si>
  <si>
    <t>xn--fcsr17gr9a.com</t>
  </si>
  <si>
    <t>è€•è†³å›­.com</t>
  </si>
  <si>
    <t>zsmxc.com</t>
  </si>
  <si>
    <t>op.cz</t>
  </si>
  <si>
    <t>well-artmsk.ru</t>
  </si>
  <si>
    <t>tecs.com.cn</t>
  </si>
  <si>
    <t>jdpcb.cn</t>
  </si>
  <si>
    <t>bttchb.com</t>
  </si>
  <si>
    <t>hx086.com</t>
  </si>
  <si>
    <t>letterxample.com</t>
  </si>
  <si>
    <t>tb0007tongbao.com</t>
  </si>
  <si>
    <t>tblhjkhd.com</t>
  </si>
  <si>
    <t>tb0006com8.com</t>
  </si>
  <si>
    <t>xruifeng.com</t>
  </si>
  <si>
    <t>zbang6.com</t>
  </si>
  <si>
    <t>maps.google</t>
  </si>
  <si>
    <t>chinatengxun.net</t>
  </si>
  <si>
    <t>wxliansu.net</t>
  </si>
  <si>
    <t>tfgc.org</t>
  </si>
  <si>
    <t>juy.cc</t>
  </si>
  <si>
    <t>weihairuiyu.cn</t>
  </si>
  <si>
    <t>4r-energy.com</t>
  </si>
  <si>
    <t>gdvelcro.com</t>
  </si>
  <si>
    <t>hylqxzdz.com</t>
  </si>
  <si>
    <t>joinfoodingredient.com</t>
  </si>
  <si>
    <t>lushanswq.com</t>
  </si>
  <si>
    <t>wxlzbxg.com</t>
  </si>
  <si>
    <t>xzyzs2007.com</t>
  </si>
  <si>
    <t>zhangxuzh.com</t>
  </si>
  <si>
    <t>zhejiang-ys.com</t>
  </si>
  <si>
    <t>kwinto-shoes.ru</t>
  </si>
  <si>
    <t>gncs.cn</t>
  </si>
  <si>
    <t>lczgwkj.com</t>
  </si>
  <si>
    <t>magewit.com</t>
  </si>
  <si>
    <t>springsapartments.com</t>
  </si>
  <si>
    <t>weideguoji1964.com</t>
  </si>
  <si>
    <t>ylqgfxz.com</t>
  </si>
  <si>
    <t>spielbudenplatz.eu</t>
  </si>
  <si>
    <t>northernsoul.me.uk</t>
  </si>
  <si>
    <t>xjian.cn</t>
  </si>
  <si>
    <t>bjkyhf.com</t>
  </si>
  <si>
    <t>jlbdyx666.com</t>
  </si>
  <si>
    <t>nanguo1688.com</t>
  </si>
  <si>
    <t>nengtang.com</t>
  </si>
  <si>
    <t>nhgjw.com</t>
  </si>
  <si>
    <t>opencharters.com</t>
  </si>
  <si>
    <t>qicaoling.com</t>
  </si>
  <si>
    <t>uegcosmetic.com</t>
  </si>
  <si>
    <t>ynzfjgjt.com</t>
  </si>
  <si>
    <t>zlylkh.com</t>
  </si>
  <si>
    <t>benz24.de</t>
  </si>
  <si>
    <t>keihan-dept.co.jp</t>
  </si>
  <si>
    <t>playasmexico.com.mx</t>
  </si>
  <si>
    <t>sysyy.org</t>
  </si>
  <si>
    <t>iyengaryoga.org.uk</t>
  </si>
  <si>
    <t>molipark.com.br</t>
  </si>
  <si>
    <t>fznyo.com</t>
  </si>
  <si>
    <t>guan400.com</t>
  </si>
  <si>
    <t>huaxia-seo.com</t>
  </si>
  <si>
    <t>ixiaojudeng.com</t>
  </si>
  <si>
    <t>lczllt.com</t>
  </si>
  <si>
    <t>sh-rongxia.com</t>
  </si>
  <si>
    <t>sl365666.com</t>
  </si>
  <si>
    <t>wordlesswednesday.com</t>
  </si>
  <si>
    <t>xiangyihdf.com</t>
  </si>
  <si>
    <t>ychgjd.com</t>
  </si>
  <si>
    <t>ysjsrq.com</t>
  </si>
  <si>
    <t>zghuachang.com</t>
  </si>
  <si>
    <t>extremepc.fr</t>
  </si>
  <si>
    <t>sh-wx.org</t>
  </si>
  <si>
    <t>netemprego.gov.pt</t>
  </si>
  <si>
    <t>99518.com</t>
  </si>
  <si>
    <t>jn33.com</t>
  </si>
  <si>
    <t>ks-kz88.com</t>
  </si>
  <si>
    <t>lacrosseunlimited.com</t>
  </si>
  <si>
    <t>sbywood.com</t>
  </si>
  <si>
    <t>scjtdt.com</t>
  </si>
  <si>
    <t>square-annuaire.com</t>
  </si>
  <si>
    <t>zunyiupdi.com</t>
  </si>
  <si>
    <t>zygujingji.com</t>
  </si>
  <si>
    <t>pilloledimagranti.co.it</t>
  </si>
  <si>
    <t>stdchina.net</t>
  </si>
  <si>
    <t>fores-ad.com.tw</t>
  </si>
  <si>
    <t>tansuo.cc</t>
  </si>
  <si>
    <t>as-gk.cn</t>
  </si>
  <si>
    <t>azhylq.com</t>
  </si>
  <si>
    <t>cctvbx.com</t>
  </si>
  <si>
    <t>hbzxyb.com</t>
  </si>
  <si>
    <t>ubs-rus.com</t>
  </si>
  <si>
    <t>xskssb.com</t>
  </si>
  <si>
    <t>yt.com</t>
  </si>
  <si>
    <t>yzclhj6.com</t>
  </si>
  <si>
    <t>baraodeitarare.org.br</t>
  </si>
  <si>
    <t>ahappyfooddance.com</t>
  </si>
  <si>
    <t>covoart.com</t>
  </si>
  <si>
    <t>dioshy.com</t>
  </si>
  <si>
    <t>lfbohua.com</t>
  </si>
  <si>
    <t>shsike.com</t>
  </si>
  <si>
    <t>vipton.ru</t>
  </si>
  <si>
    <t>huntsoffice.co.uk</t>
  </si>
  <si>
    <t>bitan101.com</t>
  </si>
  <si>
    <t>edmedsnet.com</t>
  </si>
  <si>
    <t>fukenled.com</t>
  </si>
  <si>
    <t>hxloading.com</t>
  </si>
  <si>
    <t>tailaige.com</t>
  </si>
  <si>
    <t>threatlevelpittsburgh.com</t>
  </si>
  <si>
    <t>wnmideast.com</t>
  </si>
  <si>
    <t>ycbyxx.com</t>
  </si>
  <si>
    <t>klosterfrau.de</t>
  </si>
  <si>
    <t>bbbn.jp</t>
  </si>
  <si>
    <t>oarepairs.net</t>
  </si>
  <si>
    <t>samarskieizvestia.ru</t>
  </si>
  <si>
    <t>fringereview.co.uk</t>
  </si>
  <si>
    <t>xn--90acxcbgoyu6hch.xn--p1ai</t>
  </si>
  <si>
    <t>ÑÐ»ÑŽÐ±Ð»ÑŽÐ¼Ð¾ÑÐºÐ²Ñƒ.Ñ€Ñ„</t>
  </si>
  <si>
    <t>purplesneakers.com.au</t>
  </si>
  <si>
    <t>10gu.cn</t>
  </si>
  <si>
    <t>xiwanshebei.cn</t>
  </si>
  <si>
    <t>baidongjia.com</t>
  </si>
  <si>
    <t>cztong.com</t>
  </si>
  <si>
    <t>qmidc.com</t>
  </si>
  <si>
    <t>typutao.com</t>
  </si>
  <si>
    <t>witofly.com</t>
  </si>
  <si>
    <t>amigo.ne.jp</t>
  </si>
  <si>
    <t>furw.net</t>
  </si>
  <si>
    <t>dmc.ru</t>
  </si>
  <si>
    <t>blessedbeyondcrazy.com</t>
  </si>
  <si>
    <t>jdzb.de</t>
  </si>
  <si>
    <t>360soho.net</t>
  </si>
  <si>
    <t>gdb.com.tw</t>
  </si>
  <si>
    <t>boutiquehomes.com.au</t>
  </si>
  <si>
    <t>hefeidaqin.cn</t>
  </si>
  <si>
    <t>aisiweite.com</t>
  </si>
  <si>
    <t>bjgdyt.com</t>
  </si>
  <si>
    <t>bjqygg.com</t>
  </si>
  <si>
    <t>hzmtwy.com</t>
  </si>
  <si>
    <t>oubercn.com</t>
  </si>
  <si>
    <t>sjztop.com</t>
  </si>
  <si>
    <t>xn--mark-trdgrdsmilj-1nbu44a.se</t>
  </si>
  <si>
    <t>mark-trÃ¤dgÃ¥rdsmiljÃ¶.se</t>
  </si>
  <si>
    <t>holidaymatinee.com</t>
  </si>
  <si>
    <t>hryzt.com</t>
  </si>
  <si>
    <t>lwtoy.com</t>
  </si>
  <si>
    <t>njtdr.com</t>
  </si>
  <si>
    <t>sgskw.com</t>
  </si>
  <si>
    <t>theplayfulpath.com</t>
  </si>
  <si>
    <t>valentinalee.com</t>
  </si>
  <si>
    <t>wuanaomen.com</t>
  </si>
  <si>
    <t>tierpark-nordhorn.de</t>
  </si>
  <si>
    <t>pricaovili.rs</t>
  </si>
  <si>
    <t>folhamax.com.br</t>
  </si>
  <si>
    <t>ielecmontajes.cl</t>
  </si>
  <si>
    <t>mylandking.com.cn</t>
  </si>
  <si>
    <t>jzlmcy.cn</t>
  </si>
  <si>
    <t>sunpe.cn</t>
  </si>
  <si>
    <t>ksurt.com</t>
  </si>
  <si>
    <t>napkinforever.com</t>
  </si>
  <si>
    <t>hs-gesundheit.de</t>
  </si>
  <si>
    <t>mvl-grassimuseum.de</t>
  </si>
  <si>
    <t>mablog.eu</t>
  </si>
  <si>
    <t>0898mm.net</t>
  </si>
  <si>
    <t>oxford-chiltern-bus-page.co.uk</t>
  </si>
  <si>
    <t>mandelbaum.at</t>
  </si>
  <si>
    <t>blessedlearners.com</t>
  </si>
  <si>
    <t>ccfn168.com</t>
  </si>
  <si>
    <t>hyshdq.com</t>
  </si>
  <si>
    <t>jtkpyq.com</t>
  </si>
  <si>
    <t>lightingcatalog.com</t>
  </si>
  <si>
    <t>ythyn.com</t>
  </si>
  <si>
    <t>zhsljk.com</t>
  </si>
  <si>
    <t>fukushi-saitama.or.jp</t>
  </si>
  <si>
    <t>bjskqx.com</t>
  </si>
  <si>
    <t>jsj029.com</t>
  </si>
  <si>
    <t>ryanishungry.com</t>
  </si>
  <si>
    <t>geek.com.mx</t>
  </si>
  <si>
    <t>santeh15.ru</t>
  </si>
  <si>
    <t>big.at</t>
  </si>
  <si>
    <t>oufuruiwh.com.cn</t>
  </si>
  <si>
    <t>vernadsky.info</t>
  </si>
  <si>
    <t>vecherniyorenburg.ru</t>
  </si>
  <si>
    <t>sztengxin.cn</t>
  </si>
  <si>
    <t>fldchina.com</t>
  </si>
  <si>
    <t>marycarver.com</t>
  </si>
  <si>
    <t>pontevedraviva.com</t>
  </si>
  <si>
    <t>tydknow.com</t>
  </si>
  <si>
    <t>christundwelt.de</t>
  </si>
  <si>
    <t>vermageringsdieetpillen.ga</t>
  </si>
  <si>
    <t>viagra-74.ru</t>
  </si>
  <si>
    <t>saralaughed.com</t>
  </si>
  <si>
    <t>tut-ausstellung.com</t>
  </si>
  <si>
    <t>xzsbsm.com</t>
  </si>
  <si>
    <t>rheinoper.de</t>
  </si>
  <si>
    <t>salavatcity.ru</t>
  </si>
  <si>
    <t>stitchcraftcreate.co.uk</t>
  </si>
  <si>
    <t>kphvie.ac.at</t>
  </si>
  <si>
    <t>cstnet.cn</t>
  </si>
  <si>
    <t>lamarinaplaza.com</t>
  </si>
  <si>
    <t>z3063.com</t>
  </si>
  <si>
    <t>schultreff.de</t>
  </si>
  <si>
    <t>journalistiliitto.fi</t>
  </si>
  <si>
    <t>air-nippon.co.jp</t>
  </si>
  <si>
    <t>domokna.ru</t>
  </si>
  <si>
    <t>go-met.com</t>
  </si>
  <si>
    <t>bzoa.net</t>
  </si>
  <si>
    <t>happyfamily.ru</t>
  </si>
  <si>
    <t>oi.com</t>
  </si>
  <si>
    <t>travelruns.com</t>
  </si>
  <si>
    <t>help-ev.de</t>
  </si>
  <si>
    <t>schneckenprofi.de</t>
  </si>
  <si>
    <t>chowandchatter.com</t>
  </si>
  <si>
    <t>mf-textiles.com</t>
  </si>
  <si>
    <t>previewsinsideout.com</t>
  </si>
  <si>
    <t>cw-x.jp</t>
  </si>
  <si>
    <t>saralgroup.net</t>
  </si>
  <si>
    <t>pumo.com.tw</t>
  </si>
  <si>
    <t>digitalcartography.com</t>
  </si>
  <si>
    <t>hamsutech.ir</t>
  </si>
  <si>
    <t>mega.mu</t>
  </si>
  <si>
    <t>aforpost.ru</t>
  </si>
  <si>
    <t>dneprsvet.com.ua</t>
  </si>
  <si>
    <t>bioline.com</t>
  </si>
  <si>
    <t>clumpsofmascara.com</t>
  </si>
  <si>
    <t>old-print.com</t>
  </si>
  <si>
    <t>rosnedra.com</t>
  </si>
  <si>
    <t>sxjfyhq.com</t>
  </si>
  <si>
    <t>myvideoplace.tv</t>
  </si>
  <si>
    <t>sqyihua.com</t>
  </si>
  <si>
    <t>avant-verlag.de</t>
  </si>
  <si>
    <t>viphjem.dk</t>
  </si>
  <si>
    <t>epide.fr</t>
  </si>
  <si>
    <t>10righedailibri.it</t>
  </si>
  <si>
    <t>drupal.jp</t>
  </si>
  <si>
    <t>banden-pneus-online.nl</t>
  </si>
  <si>
    <t>africafestival.org</t>
  </si>
  <si>
    <t>bluehorizonprints.com.au</t>
  </si>
  <si>
    <t>rdnews.com.br</t>
  </si>
  <si>
    <t>hotelyar.com</t>
  </si>
  <si>
    <t>karnatakapower.com</t>
  </si>
  <si>
    <t>wdish.com</t>
  </si>
  <si>
    <t>bedin.no</t>
  </si>
  <si>
    <t>ministeriopublico.pt</t>
  </si>
  <si>
    <t>bennevisdistillery.com</t>
  </si>
  <si>
    <t>hnhgdp.com</t>
  </si>
  <si>
    <t>iamthenublack.com</t>
  </si>
  <si>
    <t>revuemag.com</t>
  </si>
  <si>
    <t>zhongyangchina.com</t>
  </si>
  <si>
    <t>alecoq.ee</t>
  </si>
  <si>
    <t>tto-roudan.ir</t>
  </si>
  <si>
    <t>unica.md</t>
  </si>
  <si>
    <t>avtozalog.ru</t>
  </si>
  <si>
    <t>hkmo.org.tr</t>
  </si>
  <si>
    <t>dailycaring.com</t>
  </si>
  <si>
    <t>rockonadventures.com</t>
  </si>
  <si>
    <t>kotsu-city-kagoshima.jp</t>
  </si>
  <si>
    <t>timeforpeople.org</t>
  </si>
  <si>
    <t>spa-city.be</t>
  </si>
  <si>
    <t>thelocalrose.com</t>
  </si>
  <si>
    <t>vinico.com</t>
  </si>
  <si>
    <t>uvelka.ru</t>
  </si>
  <si>
    <t>herkulplatform.com</t>
  </si>
  <si>
    <t>noirfest.com</t>
  </si>
  <si>
    <t>adelgazamiento.xyz</t>
  </si>
  <si>
    <t>ahaob.com</t>
  </si>
  <si>
    <t>download-porn.com</t>
  </si>
  <si>
    <t>wellhealthihc.com</t>
  </si>
  <si>
    <t>zzymyyc.com</t>
  </si>
  <si>
    <t>youtv.de</t>
  </si>
  <si>
    <t>hakone-tozanbus.co.jp</t>
  </si>
  <si>
    <t>isshin-do.co.jp</t>
  </si>
  <si>
    <t>affinbank.com.my</t>
  </si>
  <si>
    <t>bigshop.ru</t>
  </si>
  <si>
    <t>xiadinglu.cn</t>
  </si>
  <si>
    <t>flexaworld.com</t>
  </si>
  <si>
    <t>qcweddings.com</t>
  </si>
  <si>
    <t>sandschina.com</t>
  </si>
  <si>
    <t>ymoban.com</t>
  </si>
  <si>
    <t>timothypaulministries.org</t>
  </si>
  <si>
    <t>mobilnye-drobilka.ru</t>
  </si>
  <si>
    <t>adbtc.top</t>
  </si>
  <si>
    <t>arabradio.us</t>
  </si>
  <si>
    <t>happyfoto.at</t>
  </si>
  <si>
    <t>schaerbeek.be</t>
  </si>
  <si>
    <t>sxhcdl.cn</t>
  </si>
  <si>
    <t>mamaslikeme.com</t>
  </si>
  <si>
    <t>bigmuscle4youcz.eu</t>
  </si>
  <si>
    <t>jogja.ga</t>
  </si>
  <si>
    <t>bdfree.host</t>
  </si>
  <si>
    <t>bkkc.nl</t>
  </si>
  <si>
    <t>parkwoodhomes.com.au</t>
  </si>
  <si>
    <t>expocar.biz</t>
  </si>
  <si>
    <t>akvillas.com</t>
  </si>
  <si>
    <t>mediateur-republique.fr</t>
  </si>
  <si>
    <t>authorsdb.com</t>
  </si>
  <si>
    <t>hnwbdz.com</t>
  </si>
  <si>
    <t>lumeproduccions.com</t>
  </si>
  <si>
    <t>nasionakonopisklep.ovh</t>
  </si>
  <si>
    <t>duca.it</t>
  </si>
  <si>
    <t>coolhousing.net</t>
  </si>
  <si>
    <t>iegm.gov.tr</t>
  </si>
  <si>
    <t>tvnewsroom.co.uk</t>
  </si>
  <si>
    <t>elanthemag.com</t>
  </si>
  <si>
    <t>golfersonly.com</t>
  </si>
  <si>
    <t>nokanlammastila.com</t>
  </si>
  <si>
    <t>contilia.de</t>
  </si>
  <si>
    <t>sapporoshortfest.jp</t>
  </si>
  <si>
    <t>pokegym.net</t>
  </si>
  <si>
    <t>unitedfarmersusa.org</t>
  </si>
  <si>
    <t>fmbrussel.be</t>
  </si>
  <si>
    <t>cialisamples12.com</t>
  </si>
  <si>
    <t>scentmonkey.com</t>
  </si>
  <si>
    <t>artac.info</t>
  </si>
  <si>
    <t>utdanningsdirektoratet.no</t>
  </si>
  <si>
    <t>w163club.ru</t>
  </si>
  <si>
    <t>sax-sex.com.ua</t>
  </si>
  <si>
    <t>problemidierezione24it.xyz</t>
  </si>
  <si>
    <t>hampel-auctions.com</t>
  </si>
  <si>
    <t>oxytax.com</t>
  </si>
  <si>
    <t>trollswelcome.com</t>
  </si>
  <si>
    <t>vgocai88.com</t>
  </si>
  <si>
    <t>whxlxwx.com</t>
  </si>
  <si>
    <t>freeware-base.de</t>
  </si>
  <si>
    <t>surlmag.fr</t>
  </si>
  <si>
    <t>braathens.no</t>
  </si>
  <si>
    <t>astrologmagic.ru</t>
  </si>
  <si>
    <t>hc0754.cn</t>
  </si>
  <si>
    <t>micatalogoonline.com</t>
  </si>
  <si>
    <t>yourdreamloghome.com</t>
  </si>
  <si>
    <t>corporate-governance-code.de</t>
  </si>
  <si>
    <t>nextag.co.jp</t>
  </si>
  <si>
    <t>engineering-world.net</t>
  </si>
  <si>
    <t>mamul.am</t>
  </si>
  <si>
    <t>regefx.com.br</t>
  </si>
  <si>
    <t>webnetwork.co</t>
  </si>
  <si>
    <t>mylifesamovie.com</t>
  </si>
  <si>
    <t>paindesucre.com</t>
  </si>
  <si>
    <t>tamsw.com</t>
  </si>
  <si>
    <t>theglobalskeptic.com</t>
  </si>
  <si>
    <t>cg90.fr</t>
  </si>
  <si>
    <t>zerodeconduite.net</t>
  </si>
  <si>
    <t>fgk.org</t>
  </si>
  <si>
    <t>gazeta13.ru</t>
  </si>
  <si>
    <t>5orangepotatoes.com</t>
  </si>
  <si>
    <t>erincooks.com</t>
  </si>
  <si>
    <t>lncjxy.com</t>
  </si>
  <si>
    <t>biletexpress.ru</t>
  </si>
  <si>
    <t>igratvonline.ru</t>
  </si>
  <si>
    <t>constitutionhill.org.za</t>
  </si>
  <si>
    <t>trickdesign.com.au</t>
  </si>
  <si>
    <t>asmecbg.com</t>
  </si>
  <si>
    <t>dfyxb.com</t>
  </si>
  <si>
    <t>ilmexhibitions.com</t>
  </si>
  <si>
    <t>mlovesmblog.com</t>
  </si>
  <si>
    <t>shopwritersbloc.com</t>
  </si>
  <si>
    <t>chimpsanctuarynw.org</t>
  </si>
  <si>
    <t>zgcl.org</t>
  </si>
  <si>
    <t>wczasywpolsce.pl</t>
  </si>
  <si>
    <t>internationalconfig.com</t>
  </si>
  <si>
    <t>novadesk.com</t>
  </si>
  <si>
    <t>offroadunlimited.com</t>
  </si>
  <si>
    <t>oldskull.net</t>
  </si>
  <si>
    <t>jardibotanic.org</t>
  </si>
  <si>
    <t>sport-shop.pl</t>
  </si>
  <si>
    <t>fst-sziu.ru</t>
  </si>
  <si>
    <t>gartenbaukino.at</t>
  </si>
  <si>
    <t>ferienpass-leimental.ch</t>
  </si>
  <si>
    <t>vzug.ch</t>
  </si>
  <si>
    <t>hjysh.cn</t>
  </si>
  <si>
    <t>allbetterbodies.com</t>
  </si>
  <si>
    <t>betwinservice.com</t>
  </si>
  <si>
    <t>culinaryschools.com</t>
  </si>
  <si>
    <t>lrseries.com</t>
  </si>
  <si>
    <t>replacemycontacts.com</t>
  </si>
  <si>
    <t>studio-ryokucha.com</t>
  </si>
  <si>
    <t>uprunforlife.com</t>
  </si>
  <si>
    <t>klimafakten.de</t>
  </si>
  <si>
    <t>decimas.es</t>
  </si>
  <si>
    <t>lasedades.es</t>
  </si>
  <si>
    <t>tnpolice.gov.in</t>
  </si>
  <si>
    <t>desso.nl</t>
  </si>
  <si>
    <t>bulacan.gov.ph</t>
  </si>
  <si>
    <t>sinowell.cn</t>
  </si>
  <si>
    <t>668895.com</t>
  </si>
  <si>
    <t>blogtruyen.com</t>
  </si>
  <si>
    <t>concreteacc.com</t>
  </si>
  <si>
    <t>smashwire.com</t>
  </si>
  <si>
    <t>thebecker.com</t>
  </si>
  <si>
    <t>carcommunications.co.uk</t>
  </si>
  <si>
    <t>testdriven.co.uk</t>
  </si>
  <si>
    <t>agenaastro.com</t>
  </si>
  <si>
    <t>chicagostreetstyle.com</t>
  </si>
  <si>
    <t>securityfirstflorida.com</t>
  </si>
  <si>
    <t>webnots.com</t>
  </si>
  <si>
    <t>montbeliard.fr</t>
  </si>
  <si>
    <t>ktima-apollonia.gr</t>
  </si>
  <si>
    <t>kineshemec.ru</t>
  </si>
  <si>
    <t>theweddingdirectory.us</t>
  </si>
  <si>
    <t>guiyanggk.com</t>
  </si>
  <si>
    <t>mottmans.com</t>
  </si>
  <si>
    <t>rockarchive.com</t>
  </si>
  <si>
    <t>sdgygl.com</t>
  </si>
  <si>
    <t>talentum.fi</t>
  </si>
  <si>
    <t>xhch.net</t>
  </si>
  <si>
    <t>mfind.pl</t>
  </si>
  <si>
    <t>5068680.ru</t>
  </si>
  <si>
    <t>ppoe.at</t>
  </si>
  <si>
    <t>oxfordcounty.ca</t>
  </si>
  <si>
    <t>917ba.com</t>
  </si>
  <si>
    <t>duranno.com</t>
  </si>
  <si>
    <t>freephotoserver.com</t>
  </si>
  <si>
    <t>microgiving.com</t>
  </si>
  <si>
    <t>skynovus.com</t>
  </si>
  <si>
    <t>vernoncomputersource.com</t>
  </si>
  <si>
    <t>viagra2price.com</t>
  </si>
  <si>
    <t>visiteday.com</t>
  </si>
  <si>
    <t>telecom-infoconso.fr</t>
  </si>
  <si>
    <t>sagool.jp</t>
  </si>
  <si>
    <t>fahrplanfelder.ch</t>
  </si>
  <si>
    <t>dzyzs.net.cn</t>
  </si>
  <si>
    <t>cialisprofessionalcheap5b.com</t>
  </si>
  <si>
    <t>forwhiskeylovers.com</t>
  </si>
  <si>
    <t>gql66.com</t>
  </si>
  <si>
    <t>indiatechonline.com</t>
  </si>
  <si>
    <t>infohorse.com</t>
  </si>
  <si>
    <t>jaaxy.com</t>
  </si>
  <si>
    <t>kewlwallpapers.com</t>
  </si>
  <si>
    <t>kumoten.com</t>
  </si>
  <si>
    <t>olsonsgardencenter.com</t>
  </si>
  <si>
    <t>soulloveproject.com</t>
  </si>
  <si>
    <t>viciousrumors.com</t>
  </si>
  <si>
    <t>vishvatimes.com</t>
  </si>
  <si>
    <t>ctpinto.es</t>
  </si>
  <si>
    <t>luisaspagnoli.it</t>
  </si>
  <si>
    <t>airborne-museum.org</t>
  </si>
  <si>
    <t>yerbamate.org.pl</t>
  </si>
  <si>
    <t>moymir.ru</t>
  </si>
  <si>
    <t>ballonvaren.com</t>
  </si>
  <si>
    <t>felezab.com</t>
  </si>
  <si>
    <t>pinkecity.com</t>
  </si>
  <si>
    <t>1001spelletjes.nl</t>
  </si>
  <si>
    <t>am.nl</t>
  </si>
  <si>
    <t>bronovo.nl</t>
  </si>
  <si>
    <t>1811music.com</t>
  </si>
  <si>
    <t>bitesnich.com</t>
  </si>
  <si>
    <t>infochretienne.com</t>
  </si>
  <si>
    <t>codedown.info</t>
  </si>
  <si>
    <t>foodwatch.nl</t>
  </si>
  <si>
    <t>mittelschulvorbereitung.ch</t>
  </si>
  <si>
    <t>kurokaminootome.com</t>
  </si>
  <si>
    <t>trondheimmakers.com</t>
  </si>
  <si>
    <t>russkoepole.de</t>
  </si>
  <si>
    <t>trusted-traders.de</t>
  </si>
  <si>
    <t>hijiyama-u.ac.jp</t>
  </si>
  <si>
    <t>kancelaria-delta.pl</t>
  </si>
  <si>
    <t>glamoursalon.ru</t>
  </si>
  <si>
    <t>rilie.top</t>
  </si>
  <si>
    <t>cceba.org.ar</t>
  </si>
  <si>
    <t>astawerks.com</t>
  </si>
  <si>
    <t>destinchamber.com</t>
  </si>
  <si>
    <t>globaleducationmagazine.com</t>
  </si>
  <si>
    <t>lasvegasharleydavidson.com</t>
  </si>
  <si>
    <t>order1viagra.com</t>
  </si>
  <si>
    <t>unlimitzone.com</t>
  </si>
  <si>
    <t>mirprognozov.ru</t>
  </si>
  <si>
    <t>truejob.com.au</t>
  </si>
  <si>
    <t>amilogic.com</t>
  </si>
  <si>
    <t>belangerrecycling.com</t>
  </si>
  <si>
    <t>snapily.com</t>
  </si>
  <si>
    <t>zhonghantkd.com</t>
  </si>
  <si>
    <t>mailin.fr</t>
  </si>
  <si>
    <t>divosa.nl</t>
  </si>
  <si>
    <t>elburg.nl</t>
  </si>
  <si>
    <t>verloren.nl</t>
  </si>
  <si>
    <t>gazetacodzienna.pl</t>
  </si>
  <si>
    <t>kif.pl</t>
  </si>
  <si>
    <t>stc-48.ru</t>
  </si>
  <si>
    <t>digitiser2000.com</t>
  </si>
  <si>
    <t>hudsonflight.com</t>
  </si>
  <si>
    <t>beyond-print.de</t>
  </si>
  <si>
    <t>parmasicurezza.it</t>
  </si>
  <si>
    <t>wip.pl</t>
  </si>
  <si>
    <t>kuponbusiness.ru</t>
  </si>
  <si>
    <t>7vdy.com</t>
  </si>
  <si>
    <t>babishopping.com</t>
  </si>
  <si>
    <t>ceipcuermeja.com</t>
  </si>
  <si>
    <t>leestafford.com</t>
  </si>
  <si>
    <t>westbrookbrewing.com</t>
  </si>
  <si>
    <t>phpmagazin.de</t>
  </si>
  <si>
    <t>rba.hr</t>
  </si>
  <si>
    <t>csflip.net</t>
  </si>
  <si>
    <t>climantica.org</t>
  </si>
  <si>
    <t>pcrs.edu.pk</t>
  </si>
  <si>
    <t>e-printphoto.co.uk</t>
  </si>
  <si>
    <t>juicexadidasconsortiumstansmith.com</t>
  </si>
  <si>
    <t>pinoychikka.com</t>
  </si>
  <si>
    <t>safetyservicescompany.com</t>
  </si>
  <si>
    <t>deluxe.mn</t>
  </si>
  <si>
    <t>subvertednation.net</t>
  </si>
  <si>
    <t>progorod59.ru</t>
  </si>
  <si>
    <t>smak02.ru</t>
  </si>
  <si>
    <t>jamaicainn.co.uk</t>
  </si>
  <si>
    <t>akomodasidijakarta.com</t>
  </si>
  <si>
    <t>ambien4agoodsleep.com</t>
  </si>
  <si>
    <t>bledina.com</t>
  </si>
  <si>
    <t>carbideprocessors.com</t>
  </si>
  <si>
    <t>curemichigan.com</t>
  </si>
  <si>
    <t>jjshome.com</t>
  </si>
  <si>
    <t>keywesttravelguide.com</t>
  </si>
  <si>
    <t>stonespiritinc.com</t>
  </si>
  <si>
    <t>travelibo.com</t>
  </si>
  <si>
    <t>mitsuiseiki.co.jp</t>
  </si>
  <si>
    <t>nishan.nl</t>
  </si>
  <si>
    <t>asschicks.ru</t>
  </si>
  <si>
    <t>choicehotelsuk.co.uk</t>
  </si>
  <si>
    <t>ezekielelliottjerseysale.us</t>
  </si>
  <si>
    <t>ehmall.com.cn</t>
  </si>
  <si>
    <t>blackhatbootcamp.com</t>
  </si>
  <si>
    <t>feelgoodcontacts.com</t>
  </si>
  <si>
    <t>inkanat.com</t>
  </si>
  <si>
    <t>soprovich.com</t>
  </si>
  <si>
    <t>tadibrothers.com</t>
  </si>
  <si>
    <t>lotniczy.eu</t>
  </si>
  <si>
    <t>gironatempsdeflors.net</t>
  </si>
  <si>
    <t>ffsg.org</t>
  </si>
  <si>
    <t>burdamedia.pl</t>
  </si>
  <si>
    <t>freakz.ro</t>
  </si>
  <si>
    <t>gatchinapalace.ru</t>
  </si>
  <si>
    <t>futboman.com.ua</t>
  </si>
  <si>
    <t>slleisureandculture.co.uk</t>
  </si>
  <si>
    <t>caraccidentlawyerhouston.us</t>
  </si>
  <si>
    <t>santjoandelesabadesses.cat</t>
  </si>
  <si>
    <t>bryantrv.com</t>
  </si>
  <si>
    <t>cy596.com</t>
  </si>
  <si>
    <t>dragonszielonagora.com</t>
  </si>
  <si>
    <t>euro-label.com</t>
  </si>
  <si>
    <t>india-bizportal.com</t>
  </si>
  <si>
    <t>michael--kors.com</t>
  </si>
  <si>
    <t>new-easy.com</t>
  </si>
  <si>
    <t>shandong888.com</t>
  </si>
  <si>
    <t>thecomicstrips.com</t>
  </si>
  <si>
    <t>usa-online-casinos.com</t>
  </si>
  <si>
    <t>kfc.fr</t>
  </si>
  <si>
    <t>bebemanya.net</t>
  </si>
  <si>
    <t>stopaidsnow.nl</t>
  </si>
  <si>
    <t>bka-online.org</t>
  </si>
  <si>
    <t>hendersoncountypublicschoolsnc.org</t>
  </si>
  <si>
    <t>seasideresidences-siglap.org</t>
  </si>
  <si>
    <t>oskoluno.ru</t>
  </si>
  <si>
    <t>athletismo.com</t>
  </si>
  <si>
    <t>cdstreet.com</t>
  </si>
  <si>
    <t>nursingschoolsalmanac.com</t>
  </si>
  <si>
    <t>scgreatoutdoors.com</t>
  </si>
  <si>
    <t>strategy2act.com</t>
  </si>
  <si>
    <t>temporaryartreview.com</t>
  </si>
  <si>
    <t>yakimafutures.com</t>
  </si>
  <si>
    <t>eleganceinterior.in</t>
  </si>
  <si>
    <t>seguendoulisse.it</t>
  </si>
  <si>
    <t>natural.news</t>
  </si>
  <si>
    <t>abin-pa.org</t>
  </si>
  <si>
    <t>az-libr.ru</t>
  </si>
  <si>
    <t>rtt.by</t>
  </si>
  <si>
    <t>ahcyt.com</t>
  </si>
  <si>
    <t>corsaforex.com</t>
  </si>
  <si>
    <t>eyes-tokyo.com</t>
  </si>
  <si>
    <t>greaterclevelandaquarium.com</t>
  </si>
  <si>
    <t>jerrylabella.com</t>
  </si>
  <si>
    <t>newenglandgamer.com</t>
  </si>
  <si>
    <t>promocadeaux.com</t>
  </si>
  <si>
    <t>sanxinglass.com</t>
  </si>
  <si>
    <t>sebakmt.com</t>
  </si>
  <si>
    <t>vespa-crabro.de</t>
  </si>
  <si>
    <t>adultfrienedfinder1.info</t>
  </si>
  <si>
    <t>sapporo-bier-garten.jp</t>
  </si>
  <si>
    <t>painworld.lu</t>
  </si>
  <si>
    <t>vanbommelvandam.nl</t>
  </si>
  <si>
    <t>pornoso.ru</t>
  </si>
  <si>
    <t>metiersdart.ca</t>
  </si>
  <si>
    <t>browniebrittle.com</t>
  </si>
  <si>
    <t>eshopes.com</t>
  </si>
  <si>
    <t>myrec.com</t>
  </si>
  <si>
    <t>skyangel.com</t>
  </si>
  <si>
    <t>fce365.info</t>
  </si>
  <si>
    <t>hnt.or.jp</t>
  </si>
  <si>
    <t>websiteout.net</t>
  </si>
  <si>
    <t>irene58.nl</t>
  </si>
  <si>
    <t>thealabamabaptist.org</t>
  </si>
  <si>
    <t>topmodelsxxx.top</t>
  </si>
  <si>
    <t>vintagefestival.co.uk</t>
  </si>
  <si>
    <t>kehua.com.cn</t>
  </si>
  <si>
    <t>sh-yesun.com.cn</t>
  </si>
  <si>
    <t>dogfartvideos.com</t>
  </si>
  <si>
    <t>dynamotac.com</t>
  </si>
  <si>
    <t>emeraldstreet.com</t>
  </si>
  <si>
    <t>huangshanchina.com</t>
  </si>
  <si>
    <t>jngrain.com</t>
  </si>
  <si>
    <t>rex-china.com</t>
  </si>
  <si>
    <t>t3315.com</t>
  </si>
  <si>
    <t>tersninja.com</t>
  </si>
  <si>
    <t>thetravelingphotobooth.com</t>
  </si>
  <si>
    <t>ekarri.es</t>
  </si>
  <si>
    <t>amsaw.org</t>
  </si>
  <si>
    <t>onibatsuguild.org</t>
  </si>
  <si>
    <t>aibol-it.ru</t>
  </si>
  <si>
    <t>decanter.ru</t>
  </si>
  <si>
    <t>takingshape.com.au</t>
  </si>
  <si>
    <t>xixianxinqu.gov.cn</t>
  </si>
  <si>
    <t>chinaylqxexpo.com</t>
  </si>
  <si>
    <t>cialis11onlinepharmacy.com</t>
  </si>
  <si>
    <t>crexendo.com</t>
  </si>
  <si>
    <t>dentaloka.com</t>
  </si>
  <si>
    <t>legdpl.com</t>
  </si>
  <si>
    <t>livesex2k.com</t>
  </si>
  <si>
    <t>masgq.com</t>
  </si>
  <si>
    <t>ochristian.com</t>
  </si>
  <si>
    <t>oipoiuuztdgcvhiuztdhshdxcfg.com</t>
  </si>
  <si>
    <t>stewsmith.com</t>
  </si>
  <si>
    <t>brillanteszalon.hu</t>
  </si>
  <si>
    <t>strawberryplants.org</t>
  </si>
  <si>
    <t>jxgzw.gov.cn</t>
  </si>
  <si>
    <t>csnfs.org.cn</t>
  </si>
  <si>
    <t>lightboxreg.com</t>
  </si>
  <si>
    <t>railsoftsystems.com</t>
  </si>
  <si>
    <t>tamaralackey.com</t>
  </si>
  <si>
    <t>jabber.cz</t>
  </si>
  <si>
    <t>eto-groupe.fr</t>
  </si>
  <si>
    <t>agrilicious.org</t>
  </si>
  <si>
    <t>gudevica.org</t>
  </si>
  <si>
    <t>paydayloansusapwa.ca</t>
  </si>
  <si>
    <t>ags-wedding.com</t>
  </si>
  <si>
    <t>bladeslord.com</t>
  </si>
  <si>
    <t>fsalas.com</t>
  </si>
  <si>
    <t>iguzo.com</t>
  </si>
  <si>
    <t>jamstampede.com</t>
  </si>
  <si>
    <t>jejuweekly.com</t>
  </si>
  <si>
    <t>marcjacobsoutletco.com</t>
  </si>
  <si>
    <t>stockholmfurniturefair.com</t>
  </si>
  <si>
    <t>truebil.com</t>
  </si>
  <si>
    <t>younglivingworld.com</t>
  </si>
  <si>
    <t>holtermand.dk</t>
  </si>
  <si>
    <t>hcilondon.in</t>
  </si>
  <si>
    <t>gnozis.info</t>
  </si>
  <si>
    <t>essay-writing-services.net</t>
  </si>
  <si>
    <t>belleisleconservancy.org</t>
  </si>
  <si>
    <t>epicengine.org</t>
  </si>
  <si>
    <t>yellowstonecountry.org</t>
  </si>
  <si>
    <t>firms.pl</t>
  </si>
  <si>
    <t>levitraprices.ru</t>
  </si>
  <si>
    <t>officeplankton.com.ua</t>
  </si>
  <si>
    <t>cw-auto.com</t>
  </si>
  <si>
    <t>karendecoster.com</t>
  </si>
  <si>
    <t>markys.com</t>
  </si>
  <si>
    <t>pradaoutletcos.com</t>
  </si>
  <si>
    <t>savewithups.com</t>
  </si>
  <si>
    <t>spain-startup.com</t>
  </si>
  <si>
    <t>juno.es</t>
  </si>
  <si>
    <t>clubroland.net</t>
  </si>
  <si>
    <t>wiez.pl</t>
  </si>
  <si>
    <t>megionschool3.edu.ru</t>
  </si>
  <si>
    <t>spso.org.uk</t>
  </si>
  <si>
    <t>anphabe.com</t>
  </si>
  <si>
    <t>baosair.com</t>
  </si>
  <si>
    <t>broadstreetrun.com</t>
  </si>
  <si>
    <t>cameramemoryspeed.com</t>
  </si>
  <si>
    <t>garbuz.com</t>
  </si>
  <si>
    <t>gayboystube.com</t>
  </si>
  <si>
    <t>goalexandria.com</t>
  </si>
  <si>
    <t>golfmk7.com</t>
  </si>
  <si>
    <t>moonrungame.com</t>
  </si>
  <si>
    <t>rvlife.com</t>
  </si>
  <si>
    <t>summitfinuasnetwork.com</t>
  </si>
  <si>
    <t>sti-studies.de</t>
  </si>
  <si>
    <t>wics.ne.jp</t>
  </si>
  <si>
    <t>redhotchilipepperstourtickets.org</t>
  </si>
  <si>
    <t>fabianowski-design.pl</t>
  </si>
  <si>
    <t>drivenn.ru</t>
  </si>
  <si>
    <t>vaal-online.co.za</t>
  </si>
  <si>
    <t>hefei-stip.com.cn</t>
  </si>
  <si>
    <t>aisleofgold.com</t>
  </si>
  <si>
    <t>arizonahoamanagement.com</t>
  </si>
  <si>
    <t>aurousgear.com</t>
  </si>
  <si>
    <t>ciclosfera.com</t>
  </si>
  <si>
    <t>cmscommander.com</t>
  </si>
  <si>
    <t>guyspy.com</t>
  </si>
  <si>
    <t>ranobe.com</t>
  </si>
  <si>
    <t>spaceandtech.com</t>
  </si>
  <si>
    <t>webstaregypt.com</t>
  </si>
  <si>
    <t>wilsonassociates.com</t>
  </si>
  <si>
    <t>construction21.eu</t>
  </si>
  <si>
    <t>inspiratech.com.my</t>
  </si>
  <si>
    <t>dataforeningen.no</t>
  </si>
  <si>
    <t>dioceseoflansing.org</t>
  </si>
  <si>
    <t>spschools.org</t>
  </si>
  <si>
    <t>tirsped.com.pl</t>
  </si>
  <si>
    <t>a-parusa.ru</t>
  </si>
  <si>
    <t>expo-kids.ru</t>
  </si>
  <si>
    <t>cayugacounty.us</t>
  </si>
  <si>
    <t>eve-rave.ch</t>
  </si>
  <si>
    <t>365bag.com</t>
  </si>
  <si>
    <t>al-wfa.com</t>
  </si>
  <si>
    <t>baconandbeerclassic.com</t>
  </si>
  <si>
    <t>checkyoursitevalue.com</t>
  </si>
  <si>
    <t>earlybirdbooks.com</t>
  </si>
  <si>
    <t>febrayer.com</t>
  </si>
  <si>
    <t>flirtfinder4u.com</t>
  </si>
  <si>
    <t>guildmusic.com</t>
  </si>
  <si>
    <t>luatnghean.com</t>
  </si>
  <si>
    <t>passionsofmyheart.com</t>
  </si>
  <si>
    <t>roanokeisland.com</t>
  </si>
  <si>
    <t>soundoffsignal.com</t>
  </si>
  <si>
    <t>theroanokestar.com</t>
  </si>
  <si>
    <t>ultramedsglobal.com</t>
  </si>
  <si>
    <t>fondationbiodiversite.fr</t>
  </si>
  <si>
    <t>madame-irma.fr</t>
  </si>
  <si>
    <t>gaietytheatre.ie</t>
  </si>
  <si>
    <t>sportsq.co.kr</t>
  </si>
  <si>
    <t>project-hs.net</t>
  </si>
  <si>
    <t>hpp-congo.org</t>
  </si>
  <si>
    <t>wupj.org</t>
  </si>
  <si>
    <t>alumnian.com</t>
  </si>
  <si>
    <t>beck-pollitzer.com</t>
  </si>
  <si>
    <t>mydagsite.com</t>
  </si>
  <si>
    <t>orthopedicnurse.com</t>
  </si>
  <si>
    <t>recursosgratis.com</t>
  </si>
  <si>
    <t>unitedmaratha.com</t>
  </si>
  <si>
    <t>womensbeanproject.com</t>
  </si>
  <si>
    <t>benefitcraft.me</t>
  </si>
  <si>
    <t>fabrykaslow.com.pl</t>
  </si>
  <si>
    <t>cosikstad.pl</t>
  </si>
  <si>
    <t>gifotkritki.ru</t>
  </si>
  <si>
    <t>capeweather.com</t>
  </si>
  <si>
    <t>colpatria.com</t>
  </si>
  <si>
    <t>leekuanyew2015.com</t>
  </si>
  <si>
    <t>mfagames.com</t>
  </si>
  <si>
    <t>moonriverbrewing.com</t>
  </si>
  <si>
    <t>prenotaora.com</t>
  </si>
  <si>
    <t>museomaritimobilbao.eus</t>
  </si>
  <si>
    <t>inter.co.jp</t>
  </si>
  <si>
    <t>acctphilly.org</t>
  </si>
  <si>
    <t>sacredfools.org</t>
  </si>
  <si>
    <t>levelrank.ovh</t>
  </si>
  <si>
    <t>vinhoverde.pt</t>
  </si>
  <si>
    <t>a-film.com</t>
  </si>
  <si>
    <t>altai-republic.com</t>
  </si>
  <si>
    <t>autoadapt.com</t>
  </si>
  <si>
    <t>comsuits-and-suits.com</t>
  </si>
  <si>
    <t>fcsutler.com</t>
  </si>
  <si>
    <t>fetish-bay.com</t>
  </si>
  <si>
    <t>hingcheong-electric.com</t>
  </si>
  <si>
    <t>marcjacobsoutletpro.com</t>
  </si>
  <si>
    <t>nflsuperbowljerseys.com</t>
  </si>
  <si>
    <t>niotv.com</t>
  </si>
  <si>
    <t>sharjahcourses.com</t>
  </si>
  <si>
    <t>surenews.com</t>
  </si>
  <si>
    <t>viralrang.com</t>
  </si>
  <si>
    <t>wheelbuilder.com</t>
  </si>
  <si>
    <t>woodies.ie</t>
  </si>
  <si>
    <t>logview.info</t>
  </si>
  <si>
    <t>uan.name</t>
  </si>
  <si>
    <t>laterracotta.net</t>
  </si>
  <si>
    <t>iccpasig.org</t>
  </si>
  <si>
    <t>shiptalk.org</t>
  </si>
  <si>
    <t>trumpgametheory.org</t>
  </si>
  <si>
    <t>dogankitap.com.tr</t>
  </si>
  <si>
    <t>folhadobico.com.br</t>
  </si>
  <si>
    <t>selisead.ch</t>
  </si>
  <si>
    <t>bang.com</t>
  </si>
  <si>
    <t>goodseed.com</t>
  </si>
  <si>
    <t>lviglobal.com</t>
  </si>
  <si>
    <t>maspex.com</t>
  </si>
  <si>
    <t>ministerfortson.com</t>
  </si>
  <si>
    <t>swfutures.com</t>
  </si>
  <si>
    <t>thane.com</t>
  </si>
  <si>
    <t>worldpaper.eu</t>
  </si>
  <si>
    <t>jocelinmorisson.fr</t>
  </si>
  <si>
    <t>wwe.fr</t>
  </si>
  <si>
    <t>fafner.jp</t>
  </si>
  <si>
    <t>ia-nkcc.jp</t>
  </si>
  <si>
    <t>forcescience.org</t>
  </si>
  <si>
    <t>nfmc-music.org</t>
  </si>
  <si>
    <t>visuelle.co.uk</t>
  </si>
  <si>
    <t>globo.com.br</t>
  </si>
  <si>
    <t>cialisonline.center</t>
  </si>
  <si>
    <t>batamposentrepreneurschool.com</t>
  </si>
  <si>
    <t>bjnk51.com</t>
  </si>
  <si>
    <t>china-kangda.com</t>
  </si>
  <si>
    <t>christyawards.com</t>
  </si>
  <si>
    <t>damnedct.com</t>
  </si>
  <si>
    <t>doerken.com</t>
  </si>
  <si>
    <t>madmapper.com</t>
  </si>
  <si>
    <t>ocmarathon.com</t>
  </si>
  <si>
    <t>personal-self-defense.com</t>
  </si>
  <si>
    <t>raunok.com</t>
  </si>
  <si>
    <t>treats-unleashed.com</t>
  </si>
  <si>
    <t>xzqkczx.com</t>
  </si>
  <si>
    <t>lynx.nl</t>
  </si>
  <si>
    <t>akhbarelyom.org</t>
  </si>
  <si>
    <t>spektr-tv.ru</t>
  </si>
  <si>
    <t>elizabethcharles.tk</t>
  </si>
  <si>
    <t>bartin.gov.tr</t>
  </si>
  <si>
    <t>nodata.tv</t>
  </si>
  <si>
    <t>ytsports.cn</t>
  </si>
  <si>
    <t>attorneypractice.com</t>
  </si>
  <si>
    <t>fulton.com</t>
  </si>
  <si>
    <t>hermes-birkinco.com</t>
  </si>
  <si>
    <t>ourcommunitysearch.com</t>
  </si>
  <si>
    <t>syofukaku.com</t>
  </si>
  <si>
    <t>szhfnw.com</t>
  </si>
  <si>
    <t>tengjiatank.com</t>
  </si>
  <si>
    <t>pstechnik.de</t>
  </si>
  <si>
    <t>ingyenblog.hu</t>
  </si>
  <si>
    <t>army.mil.kr</t>
  </si>
  <si>
    <t>compropiso.net</t>
  </si>
  <si>
    <t>shmmr.net</t>
  </si>
  <si>
    <t>arbouw.nl</t>
  </si>
  <si>
    <t>houstonhumane.org</t>
  </si>
  <si>
    <t>egalitateindolj.ro</t>
  </si>
  <si>
    <t>ns-lux.ru</t>
  </si>
  <si>
    <t>evalongoriaparker.tv</t>
  </si>
  <si>
    <t>bebababy.com.au</t>
  </si>
  <si>
    <t>www.ci</t>
  </si>
  <si>
    <t>brandycare.com</t>
  </si>
  <si>
    <t>buycheaplinks.com</t>
  </si>
  <si>
    <t>crosscoop.com</t>
  </si>
  <si>
    <t>designblurb.com</t>
  </si>
  <si>
    <t>enterolab.com</t>
  </si>
  <si>
    <t>futuredelhi.com</t>
  </si>
  <si>
    <t>ifpapinball.com</t>
  </si>
  <si>
    <t>leboat.com</t>
  </si>
  <si>
    <t>mydailyprogress.com</t>
  </si>
  <si>
    <t>schecterpiano.com</t>
  </si>
  <si>
    <t>theguardianonline.com</t>
  </si>
  <si>
    <t>timbertours.com</t>
  </si>
  <si>
    <t>unitedstatesbartender.com</t>
  </si>
  <si>
    <t>briefblog.com.mx</t>
  </si>
  <si>
    <t>tornadochaser.net</t>
  </si>
  <si>
    <t>netqhealthcare.nl</t>
  </si>
  <si>
    <t>cybermondaysale.online</t>
  </si>
  <si>
    <t>acofp.org</t>
  </si>
  <si>
    <t>futureready.org</t>
  </si>
  <si>
    <t>sankaranethralaya.org</t>
  </si>
  <si>
    <t>iasitvlife.ro</t>
  </si>
  <si>
    <t>fortforum.se</t>
  </si>
  <si>
    <t>pintofscience.co.uk</t>
  </si>
  <si>
    <t>gdlife.com.au</t>
  </si>
  <si>
    <t>kelloggs.com.au</t>
  </si>
  <si>
    <t>cn21.com.cn</t>
  </si>
  <si>
    <t>bruunsbazaar.com</t>
  </si>
  <si>
    <t>buyowner.com</t>
  </si>
  <si>
    <t>hamatorapj.com</t>
  </si>
  <si>
    <t>marcjacobsoutletonlinepro.com</t>
  </si>
  <si>
    <t>platinum-heritage.com</t>
  </si>
  <si>
    <t>rgbcosmetics.com</t>
  </si>
  <si>
    <t>xn--i7qq0fz3bq1ct3sn79e.com</t>
  </si>
  <si>
    <t>æˆ˜å£«å†›å“å›¢é˜Ÿ.com</t>
  </si>
  <si>
    <t>cub.ac.in</t>
  </si>
  <si>
    <t>cansell.jp</t>
  </si>
  <si>
    <t>alphanimals.net</t>
  </si>
  <si>
    <t>casahistoria.net</t>
  </si>
  <si>
    <t>hljedu.net</t>
  </si>
  <si>
    <t>nz120.net</t>
  </si>
  <si>
    <t>herinneringenoplinnen.nl</t>
  </si>
  <si>
    <t>buyalbuterolinhaler.nu</t>
  </si>
  <si>
    <t>berkeleyhumane.org</t>
  </si>
  <si>
    <t>essayscam.org</t>
  </si>
  <si>
    <t>magham.org</t>
  </si>
  <si>
    <t>buycipro.top</t>
  </si>
  <si>
    <t>istabip.org.tr</t>
  </si>
  <si>
    <t>lcmit.co.uk</t>
  </si>
  <si>
    <t>gzfirtek.cn</t>
  </si>
  <si>
    <t>atlanticboxoffice.com</t>
  </si>
  <si>
    <t>coongcu.com</t>
  </si>
  <si>
    <t>justgoo.com</t>
  </si>
  <si>
    <t>mriyadh.com</t>
  </si>
  <si>
    <t>myponygame.com</t>
  </si>
  <si>
    <t>ozpolitic.com</t>
  </si>
  <si>
    <t>powertank.com</t>
  </si>
  <si>
    <t>roadarmor.com</t>
  </si>
  <si>
    <t>shanghuinews.com</t>
  </si>
  <si>
    <t>tzzadar.hr</t>
  </si>
  <si>
    <t>fakulteti.mk</t>
  </si>
  <si>
    <t>9xz.net</t>
  </si>
  <si>
    <t>nua3m.net</t>
  </si>
  <si>
    <t>sportgoal.net</t>
  </si>
  <si>
    <t>wdctv.net</t>
  </si>
  <si>
    <t>buy-zithromax-online.online</t>
  </si>
  <si>
    <t>secretthirteen.org</t>
  </si>
  <si>
    <t>leczycanie.pl</t>
  </si>
  <si>
    <t>garanttools.ru</t>
  </si>
  <si>
    <t>dorothylehane.co.uk</t>
  </si>
  <si>
    <t>instantpaydayloansoh.co.uk</t>
  </si>
  <si>
    <t>pauses.ca</t>
  </si>
  <si>
    <t>alexanderarms.com</t>
  </si>
  <si>
    <t>bodhiman.com</t>
  </si>
  <si>
    <t>burlingtonarcade.com</t>
  </si>
  <si>
    <t>emater.com</t>
  </si>
  <si>
    <t>lifeorganizers.com</t>
  </si>
  <si>
    <t>light-elrahman.com</t>
  </si>
  <si>
    <t>profteamsolutions.com</t>
  </si>
  <si>
    <t>redwombatstudio.com</t>
  </si>
  <si>
    <t>rockheatovens.com</t>
  </si>
  <si>
    <t>sxzhileng.com</t>
  </si>
  <si>
    <t>vsyapravda.com</t>
  </si>
  <si>
    <t>yuanfangshangye.com</t>
  </si>
  <si>
    <t>deloitte.es</t>
  </si>
  <si>
    <t>assertisoft.net</t>
  </si>
  <si>
    <t>poetryflash.org</t>
  </si>
  <si>
    <t>wallacejnichols.org</t>
  </si>
  <si>
    <t>bankalbilad.com.sa</t>
  </si>
  <si>
    <t>ermenisorunu.gen.tr</t>
  </si>
  <si>
    <t>epsom-sthelier.nhs.uk</t>
  </si>
  <si>
    <t>alatham.com</t>
  </si>
  <si>
    <t>alpinebeerco.com</t>
  </si>
  <si>
    <t>anxietysocialnet.com</t>
  </si>
  <si>
    <t>genericlowest-pricecialis.com</t>
  </si>
  <si>
    <t>irwebreport.com</t>
  </si>
  <si>
    <t>leeescobartestimonials.com</t>
  </si>
  <si>
    <t>millionbook.com</t>
  </si>
  <si>
    <t>modi-auto.com</t>
  </si>
  <si>
    <t>n2pub.com</t>
  </si>
  <si>
    <t>seodenver.com</t>
  </si>
  <si>
    <t>simoncroberts.com</t>
  </si>
  <si>
    <t>sing4kids.com</t>
  </si>
  <si>
    <t>songsurgeon.com</t>
  </si>
  <si>
    <t>stratuswines.com</t>
  </si>
  <si>
    <t>2zsricany.cz</t>
  </si>
  <si>
    <t>xilisoft.de</t>
  </si>
  <si>
    <t>woodharbinger.info</t>
  </si>
  <si>
    <t>a-seed.jp</t>
  </si>
  <si>
    <t>necp.co.jp</t>
  </si>
  <si>
    <t>ancillahost.net</t>
  </si>
  <si>
    <t>mdabc.net</t>
  </si>
  <si>
    <t>alazhr.org</t>
  </si>
  <si>
    <t>dspgenc.org</t>
  </si>
  <si>
    <t>build-in.co.ua</t>
  </si>
  <si>
    <t>tauntonschool.co.uk</t>
  </si>
  <si>
    <t>mgiconsultancy.com.au</t>
  </si>
  <si>
    <t>poc21.cc</t>
  </si>
  <si>
    <t>royalpacific.cc</t>
  </si>
  <si>
    <t>calicowallpaper.com</t>
  </si>
  <si>
    <t>carnovsky.com</t>
  </si>
  <si>
    <t>ceresana.com</t>
  </si>
  <si>
    <t>clearstation.com</t>
  </si>
  <si>
    <t>df1d1.com</t>
  </si>
  <si>
    <t>doluong2.com</t>
  </si>
  <si>
    <t>esarabe.com</t>
  </si>
  <si>
    <t>fluidcontrolprc.com</t>
  </si>
  <si>
    <t>ludenfitta.com</t>
  </si>
  <si>
    <t>lusttforlife.com</t>
  </si>
  <si>
    <t>movfe.com</t>
  </si>
  <si>
    <t>order-trimethoprimonline.com</t>
  </si>
  <si>
    <t>soloschools.com</t>
  </si>
  <si>
    <t>tankathon.com</t>
  </si>
  <si>
    <t>newsfour.info</t>
  </si>
  <si>
    <t>alfa-teccs.co.jp</t>
  </si>
  <si>
    <t>amecopress.net</t>
  </si>
  <si>
    <t>astroshapes.net</t>
  </si>
  <si>
    <t>kamagraforyou.net.pl</t>
  </si>
  <si>
    <t>tuning.pl</t>
  </si>
  <si>
    <t>fishing.su</t>
  </si>
  <si>
    <t>lasova.com.tw</t>
  </si>
  <si>
    <t>iusmm.ca</t>
  </si>
  <si>
    <t>dadi360.com</t>
  </si>
  <si>
    <t>encreo.com</t>
  </si>
  <si>
    <t>flcancer.com</t>
  </si>
  <si>
    <t>gjames.com</t>
  </si>
  <si>
    <t>gotlandscaping.com</t>
  </si>
  <si>
    <t>icmj.com</t>
  </si>
  <si>
    <t>kiwipolitico.com</t>
  </si>
  <si>
    <t>njxcxg.com</t>
  </si>
  <si>
    <t>skydmagazine.com</t>
  </si>
  <si>
    <t>wowtcgdb.com</t>
  </si>
  <si>
    <t>tersef.cz</t>
  </si>
  <si>
    <t>businet.it</t>
  </si>
  <si>
    <t>woodylife.jp</t>
  </si>
  <si>
    <t>beartooththeatre.net</t>
  </si>
  <si>
    <t>onepen.net</t>
  </si>
  <si>
    <t>contawork.ru</t>
  </si>
  <si>
    <t>buyphentermine.science</t>
  </si>
  <si>
    <t>ebbsfleetunited.co.uk</t>
  </si>
  <si>
    <t>trade.gov.uk</t>
  </si>
  <si>
    <t>hockeyauthenticusaonline.us</t>
  </si>
  <si>
    <t>canadacool.com</t>
  </si>
  <si>
    <t>chibitronics.com</t>
  </si>
  <si>
    <t>directotarot.com</t>
  </si>
  <si>
    <t>esteco.com</t>
  </si>
  <si>
    <t>hrtv.com</t>
  </si>
  <si>
    <t>museumflorence.com</t>
  </si>
  <si>
    <t>nassauinn.com</t>
  </si>
  <si>
    <t>scanproof.com</t>
  </si>
  <si>
    <t>skacelknitting.com</t>
  </si>
  <si>
    <t>socialjunkyard.com</t>
  </si>
  <si>
    <t>trkjmp.com</t>
  </si>
  <si>
    <t>entornoinformativo.com.mx</t>
  </si>
  <si>
    <t>ametsoc.net</t>
  </si>
  <si>
    <t>tririvers.net</t>
  </si>
  <si>
    <t>topresearchproposal.org</t>
  </si>
  <si>
    <t>k9.pl</t>
  </si>
  <si>
    <t>portalkomunalny.pl</t>
  </si>
  <si>
    <t>colab.re</t>
  </si>
  <si>
    <t>tomatoz.ru</t>
  </si>
  <si>
    <t>southdevon.ac.uk</t>
  </si>
  <si>
    <t>dark-art-studios.co.uk</t>
  </si>
  <si>
    <t>veoliaenvironmentalservices.co.uk</t>
  </si>
  <si>
    <t>shavershop.com.au</t>
  </si>
  <si>
    <t>wrestlingfans.be</t>
  </si>
  <si>
    <t>enovina.cl</t>
  </si>
  <si>
    <t>zdiy.cn</t>
  </si>
  <si>
    <t>aranislandferries.com</t>
  </si>
  <si>
    <t>bluemarbleicecream.com</t>
  </si>
  <si>
    <t>cabestan.com</t>
  </si>
  <si>
    <t>cashloanstodayhere.com</t>
  </si>
  <si>
    <t>ernstcorp.com</t>
  </si>
  <si>
    <t>goldcasinostars.com</t>
  </si>
  <si>
    <t>gvc-plc.com</t>
  </si>
  <si>
    <t>hcc-jp.com</t>
  </si>
  <si>
    <t>hlbp.com</t>
  </si>
  <si>
    <t>howtounblockwebsite.com</t>
  </si>
  <si>
    <t>nebankovni-pujcky-online.com</t>
  </si>
  <si>
    <t>npg-net.com</t>
  </si>
  <si>
    <t>openroaddc.com</t>
  </si>
  <si>
    <t>servingmfp.com</t>
  </si>
  <si>
    <t>swepco.com</t>
  </si>
  <si>
    <t>thundercreek.com</t>
  </si>
  <si>
    <t>visitsantarosa.com</t>
  </si>
  <si>
    <t>xiuren.com</t>
  </si>
  <si>
    <t>greencitysolutions.de</t>
  </si>
  <si>
    <t>viagraonline.me</t>
  </si>
  <si>
    <t>concertina.net</t>
  </si>
  <si>
    <t>sjs.co.nz</t>
  </si>
  <si>
    <t>codegate.org</t>
  </si>
  <si>
    <t>ranger.org</t>
  </si>
  <si>
    <t>rebiun.org</t>
  </si>
  <si>
    <t>overnightviagradelivery.top</t>
  </si>
  <si>
    <t>bryancavellp.tw</t>
  </si>
  <si>
    <t>allurecosmetics.com.ua</t>
  </si>
  <si>
    <t>baldtruthtalk.com</t>
  </si>
  <si>
    <t>bmwanarchy.com</t>
  </si>
  <si>
    <t>candid-couture.com</t>
  </si>
  <si>
    <t>childbirthsolutions.com</t>
  </si>
  <si>
    <t>designedtoat.com</t>
  </si>
  <si>
    <t>diazepam-today.com</t>
  </si>
  <si>
    <t>expta.com</t>
  </si>
  <si>
    <t>friv4school2017.com</t>
  </si>
  <si>
    <t>lakegeorgeshoreline.com</t>
  </si>
  <si>
    <t>lookforthenines.com</t>
  </si>
  <si>
    <t>njshengjing.com</t>
  </si>
  <si>
    <t>ntbest.com</t>
  </si>
  <si>
    <t>odinrsps.com</t>
  </si>
  <si>
    <t>rutabaga.com</t>
  </si>
  <si>
    <t>sommersplus.com</t>
  </si>
  <si>
    <t>sypssb.com</t>
  </si>
  <si>
    <t>tesla-samp.com</t>
  </si>
  <si>
    <t>winterinvestigations.com</t>
  </si>
  <si>
    <t>yorkshirecoastradio.com</t>
  </si>
  <si>
    <t>yuxiang99.com</t>
  </si>
  <si>
    <t>sg-ac-eintracht-berlin.de</t>
  </si>
  <si>
    <t>withoutproblemsnl.eu</t>
  </si>
  <si>
    <t>nyshealthdepartment.info</t>
  </si>
  <si>
    <t>internaldisplacement.net</t>
  </si>
  <si>
    <t>jstart.net</t>
  </si>
  <si>
    <t>cavino.nl</t>
  </si>
  <si>
    <t>papertigers.org</t>
  </si>
  <si>
    <t>thedesignoffice.org</t>
  </si>
  <si>
    <t>womensconference.org</t>
  </si>
  <si>
    <t>yourlunghealth.org</t>
  </si>
  <si>
    <t>amcham.ro</t>
  </si>
  <si>
    <t>slovkurort.ru</t>
  </si>
  <si>
    <t>ilounge.com.ua</t>
  </si>
  <si>
    <t>customessayswriter.co.uk</t>
  </si>
  <si>
    <t>afbini.gov.uk</t>
  </si>
  <si>
    <t>beheardproject.com</t>
  </si>
  <si>
    <t>browningint.com</t>
  </si>
  <si>
    <t>dream2ss.com</t>
  </si>
  <si>
    <t>garagegirls.com</t>
  </si>
  <si>
    <t>healthbuy.com</t>
  </si>
  <si>
    <t>hubbellheaters.com</t>
  </si>
  <si>
    <t>nontoxicsolution.com</t>
  </si>
  <si>
    <t>onlinepokies4au.com</t>
  </si>
  <si>
    <t>orbitendoscope.com</t>
  </si>
  <si>
    <t>revivalcycles.com</t>
  </si>
  <si>
    <t>ruksitis780.com</t>
  </si>
  <si>
    <t>snappii.com</t>
  </si>
  <si>
    <t>sugar-stitches.com</t>
  </si>
  <si>
    <t>suntran.com</t>
  </si>
  <si>
    <t>viagra6onlinepharmacy.com</t>
  </si>
  <si>
    <t>vielmetter.com</t>
  </si>
  <si>
    <t>gmv-telefonakquise.de</t>
  </si>
  <si>
    <t>fhs.gov.hk</t>
  </si>
  <si>
    <t>farsedu.ir</t>
  </si>
  <si>
    <t>cdfa.net</t>
  </si>
  <si>
    <t>marstu.net</t>
  </si>
  <si>
    <t>tarottirada.net</t>
  </si>
  <si>
    <t>berrymanhouse.org</t>
  </si>
  <si>
    <t>freshwater-fishing.org</t>
  </si>
  <si>
    <t>herkul.org</t>
  </si>
  <si>
    <t>onlinecigarettes.org</t>
  </si>
  <si>
    <t>pccam.org</t>
  </si>
  <si>
    <t>rbalaw.org</t>
  </si>
  <si>
    <t>sncy.org</t>
  </si>
  <si>
    <t>simplemachines.ru</t>
  </si>
  <si>
    <t>autoinsurancequotesmc.us</t>
  </si>
  <si>
    <t>bhagavad-gita.us</t>
  </si>
  <si>
    <t>mediamixpromotions.com.au</t>
  </si>
  <si>
    <t>cae.edu.au</t>
  </si>
  <si>
    <t>apasport.az</t>
  </si>
  <si>
    <t>hawaii-vacation-rentals.biz</t>
  </si>
  <si>
    <t>ehl.ch</t>
  </si>
  <si>
    <t>masic.net.cn</t>
  </si>
  <si>
    <t>babystain.com</t>
  </si>
  <si>
    <t>bethanychristiancollege.com</t>
  </si>
  <si>
    <t>gingkoapp.com</t>
  </si>
  <si>
    <t>gmphotostore.com</t>
  </si>
  <si>
    <t>hostsg.com</t>
  </si>
  <si>
    <t>iraq-4ever.com</t>
  </si>
  <si>
    <t>land8.com</t>
  </si>
  <si>
    <t>lightholder.com</t>
  </si>
  <si>
    <t>ljfmzy.com</t>
  </si>
  <si>
    <t>paradisepottery.com</t>
  </si>
  <si>
    <t>prideofbritain.com</t>
  </si>
  <si>
    <t>roastmagazine.com</t>
  </si>
  <si>
    <t>s7r-3.com</t>
  </si>
  <si>
    <t>socialetic.com</t>
  </si>
  <si>
    <t>statmuse.com</t>
  </si>
  <si>
    <t>stenosolutions.com</t>
  </si>
  <si>
    <t>theatricalrights.com</t>
  </si>
  <si>
    <t>visbis.com</t>
  </si>
  <si>
    <t>wallpapersforest.com</t>
  </si>
  <si>
    <t>loseweightguide.info</t>
  </si>
  <si>
    <t>personaldevelopmentcoaching.info</t>
  </si>
  <si>
    <t>global-tec.net</t>
  </si>
  <si>
    <t>womanlikethat.net</t>
  </si>
  <si>
    <t>ecotravels.co.nz</t>
  </si>
  <si>
    <t>willowbank.co.nz</t>
  </si>
  <si>
    <t>inta-aivn.org</t>
  </si>
  <si>
    <t>natickarts.org</t>
  </si>
  <si>
    <t>osboxes.org</t>
  </si>
  <si>
    <t>wmua.org</t>
  </si>
  <si>
    <t>smi2go.ru</t>
  </si>
  <si>
    <t>vankirk.us</t>
  </si>
  <si>
    <t>moreluck.com.cn</t>
  </si>
  <si>
    <t>actionablebooks.com</t>
  </si>
  <si>
    <t>algoodbody.com</t>
  </si>
  <si>
    <t>astrodatabank.com</t>
  </si>
  <si>
    <t>australiancoupons4u.com</t>
  </si>
  <si>
    <t>avantiproducts.com</t>
  </si>
  <si>
    <t>bettermarry.com</t>
  </si>
  <si>
    <t>biddeford.com</t>
  </si>
  <si>
    <t>bicpei.com</t>
  </si>
  <si>
    <t>diskdoctoronline.com</t>
  </si>
  <si>
    <t>dominohp.com</t>
  </si>
  <si>
    <t>fnbalaska.com</t>
  </si>
  <si>
    <t>ianandrewsfraudster.com</t>
  </si>
  <si>
    <t>jellybeancreative.com</t>
  </si>
  <si>
    <t>nomaxshredtrial.com</t>
  </si>
  <si>
    <t>penngrade1.com</t>
  </si>
  <si>
    <t>seychelles.com</t>
  </si>
  <si>
    <t>siteinternet.com</t>
  </si>
  <si>
    <t>topvoyancegratuite.com</t>
  </si>
  <si>
    <t>whitetailoutdoorworld.com</t>
  </si>
  <si>
    <t>specialscheck.es</t>
  </si>
  <si>
    <t>nipfp.org.in</t>
  </si>
  <si>
    <t>comqration.jp</t>
  </si>
  <si>
    <t>theconstructionwiki.net</t>
  </si>
  <si>
    <t>farmsafetyforjustkids.org</t>
  </si>
  <si>
    <t>kyfairexpo.org</t>
  </si>
  <si>
    <t>pecetowiec.pl</t>
  </si>
  <si>
    <t>secondlife.toys</t>
  </si>
  <si>
    <t>astfinancial.com</t>
  </si>
  <si>
    <t>bobbystyle.com</t>
  </si>
  <si>
    <t>concorso.com</t>
  </si>
  <si>
    <t>foodcourtlunch.com</t>
  </si>
  <si>
    <t>madlensbrittles.com</t>
  </si>
  <si>
    <t>onlinecasinosuite.com</t>
  </si>
  <si>
    <t>oshogulaab.com</t>
  </si>
  <si>
    <t>overseatraveler.com</t>
  </si>
  <si>
    <t>practiceupdate.com</t>
  </si>
  <si>
    <t>socialstatuspgh.com</t>
  </si>
  <si>
    <t>spaceday.com</t>
  </si>
  <si>
    <t>thememorialtournament.com</t>
  </si>
  <si>
    <t>utelemper.com</t>
  </si>
  <si>
    <t>vetmobile.com</t>
  </si>
  <si>
    <t>viagraonlinepharmacyvl.com</t>
  </si>
  <si>
    <t>itwppe.eu</t>
  </si>
  <si>
    <t>moondragon.info</t>
  </si>
  <si>
    <t>artiom.net</t>
  </si>
  <si>
    <t>parquesdeatracciones.net</t>
  </si>
  <si>
    <t>zewatch.net</t>
  </si>
  <si>
    <t>optieksloof.nl</t>
  </si>
  <si>
    <t>wheelers.co.nz</t>
  </si>
  <si>
    <t>iancorless.org</t>
  </si>
  <si>
    <t>onlinecampaigncenterrs.org</t>
  </si>
  <si>
    <t>v-jur.ru</t>
  </si>
  <si>
    <t>zestril.site</t>
  </si>
  <si>
    <t>bancogeneral.ws</t>
  </si>
  <si>
    <t>pylonlookout.com.au</t>
  </si>
  <si>
    <t>dmconsulting.biz</t>
  </si>
  <si>
    <t>socalbaseball.biz</t>
  </si>
  <si>
    <t>aiyinglin.com</t>
  </si>
  <si>
    <t>cialis20mgrx.com</t>
  </si>
  <si>
    <t>comcookpad.com</t>
  </si>
  <si>
    <t>conditionedair.com</t>
  </si>
  <si>
    <t>drugsofferonline.com</t>
  </si>
  <si>
    <t>firetide.com</t>
  </si>
  <si>
    <t>free-legal-document.com</t>
  </si>
  <si>
    <t>globalherbalsupplies.com</t>
  </si>
  <si>
    <t>phosphorescentmusic.com</t>
  </si>
  <si>
    <t>sharkresearchcommittee.com</t>
  </si>
  <si>
    <t>strummerville.com</t>
  </si>
  <si>
    <t>suenostudio.com</t>
  </si>
  <si>
    <t>supplementskings.com</t>
  </si>
  <si>
    <t>tk1-hospital.com</t>
  </si>
  <si>
    <t>vikingyachts.com</t>
  </si>
  <si>
    <t>xyssdzrmzf.com</t>
  </si>
  <si>
    <t>clindamycinphosphate.cricket</t>
  </si>
  <si>
    <t>wiedza-zycie.eu</t>
  </si>
  <si>
    <t>tvb.com.hk</t>
  </si>
  <si>
    <t>tempeh.info</t>
  </si>
  <si>
    <t>jobs.lu</t>
  </si>
  <si>
    <t>sairapc.net</t>
  </si>
  <si>
    <t>sciencejobs.net</t>
  </si>
  <si>
    <t>idcollege.nl</t>
  </si>
  <si>
    <t>fclb.org</t>
  </si>
  <si>
    <t>newyorkstatedepartmentofhealth.org</t>
  </si>
  <si>
    <t>orthodoxia.org</t>
  </si>
  <si>
    <t>rivercruise.com.sg</t>
  </si>
  <si>
    <t>akbc.cn</t>
  </si>
  <si>
    <t>wantwant.com.cn</t>
  </si>
  <si>
    <t>audioworld.com</t>
  </si>
  <si>
    <t>bestrunningshoesonlineie.com</t>
  </si>
  <si>
    <t>crjbest.com</t>
  </si>
  <si>
    <t>darwinreid.com</t>
  </si>
  <si>
    <t>downtownmuseum.com</t>
  </si>
  <si>
    <t>gnomepub.com</t>
  </si>
  <si>
    <t>huttig.com</t>
  </si>
  <si>
    <t>indiafeel.com</t>
  </si>
  <si>
    <t>maleextraa.com</t>
  </si>
  <si>
    <t>mundodivx.com</t>
  </si>
  <si>
    <t>sertraline4depression.com</t>
  </si>
  <si>
    <t>shopfastbestmed.com</t>
  </si>
  <si>
    <t>soft2secure.com</t>
  </si>
  <si>
    <t>sprayground.com</t>
  </si>
  <si>
    <t>h3aar.de</t>
  </si>
  <si>
    <t>smj-ulm.de</t>
  </si>
  <si>
    <t>pescasicilia.net</t>
  </si>
  <si>
    <t>cbrrescue.org</t>
  </si>
  <si>
    <t>fvrl.org</t>
  </si>
  <si>
    <t>lejebolig.org</t>
  </si>
  <si>
    <t>bluen.pl</t>
  </si>
  <si>
    <t>filmyonlinec.pl</t>
  </si>
  <si>
    <t>szukaj24.pl</t>
  </si>
  <si>
    <t>w5online.co.uk</t>
  </si>
  <si>
    <t>thietbidienhungthinh.com.vn</t>
  </si>
  <si>
    <t>naturalwaystoincreasepenissize.website</t>
  </si>
  <si>
    <t>diariodepocito.com.ar</t>
  </si>
  <si>
    <t>apat.com.cn</t>
  </si>
  <si>
    <t>adaptly.com</t>
  </si>
  <si>
    <t>air-scotland.com</t>
  </si>
  <si>
    <t>apexmsc.com</t>
  </si>
  <si>
    <t>bigtables.com</t>
  </si>
  <si>
    <t>bymhwl.com</t>
  </si>
  <si>
    <t>carolinasites.com</t>
  </si>
  <si>
    <t>cenotecristal.com</t>
  </si>
  <si>
    <t>dancescape.com</t>
  </si>
  <si>
    <t>germantownnow.com</t>
  </si>
  <si>
    <t>gg-game.com</t>
  </si>
  <si>
    <t>hobbywireless.com</t>
  </si>
  <si>
    <t>lfhvirtual.com</t>
  </si>
  <si>
    <t>nhatot24h.com</t>
  </si>
  <si>
    <t>nydusgaming.com</t>
  </si>
  <si>
    <t>phillyfests.com</t>
  </si>
  <si>
    <t>rabat-og-rabatkoder.com</t>
  </si>
  <si>
    <t>reviewsquirrel.com</t>
  </si>
  <si>
    <t>safari-motors.com</t>
  </si>
  <si>
    <t>sejiujiuyy.com</t>
  </si>
  <si>
    <t>threesixtycameras.com</t>
  </si>
  <si>
    <t>universityofhermes.com</t>
  </si>
  <si>
    <t>vidcaster.com</t>
  </si>
  <si>
    <t>waygoapp.com</t>
  </si>
  <si>
    <t>wickedjavelin.com</t>
  </si>
  <si>
    <t>zhka.com</t>
  </si>
  <si>
    <t>buy-inderal.faith</t>
  </si>
  <si>
    <t>financenet.gov</t>
  </si>
  <si>
    <t>bbparent.org.hk</t>
  </si>
  <si>
    <t>cardiosurgery.com.mk</t>
  </si>
  <si>
    <t>maculture.net</t>
  </si>
  <si>
    <t>thunderroad.net</t>
  </si>
  <si>
    <t>msworld.org</t>
  </si>
  <si>
    <t>pagop.org</t>
  </si>
  <si>
    <t>4dwebdesigns.co.uk</t>
  </si>
  <si>
    <t>novatel.bg</t>
  </si>
  <si>
    <t>meditacaodasrosas.com.br</t>
  </si>
  <si>
    <t>beast-art.com</t>
  </si>
  <si>
    <t>expertcom.com</t>
  </si>
  <si>
    <t>finalfantasytype0.com</t>
  </si>
  <si>
    <t>fnno.com</t>
  </si>
  <si>
    <t>glennherbal.com</t>
  </si>
  <si>
    <t>graziashop.com</t>
  </si>
  <si>
    <t>idaocao.com</t>
  </si>
  <si>
    <t>mohinimisra.com</t>
  </si>
  <si>
    <t>vmagazineshop.com</t>
  </si>
  <si>
    <t>whatmakeslovetrue.com</t>
  </si>
  <si>
    <t>extremesports.ie</t>
  </si>
  <si>
    <t>theword.co.in</t>
  </si>
  <si>
    <t>fountainink.in</t>
  </si>
  <si>
    <t>namazvaxti.info</t>
  </si>
  <si>
    <t>bestiz.net</t>
  </si>
  <si>
    <t>aclu-wi.org</t>
  </si>
  <si>
    <t>alianet.org</t>
  </si>
  <si>
    <t>believersworship.org</t>
  </si>
  <si>
    <t>citmc.org</t>
  </si>
  <si>
    <t>followersofthewayministries.org</t>
  </si>
  <si>
    <t>trinityx3.org</t>
  </si>
  <si>
    <t>buysuhagra.party</t>
  </si>
  <si>
    <t>songulozkan.com.tr</t>
  </si>
  <si>
    <t>shipit.co.uk</t>
  </si>
  <si>
    <t>theaic.co.uk</t>
  </si>
  <si>
    <t>55du.cn</t>
  </si>
  <si>
    <t>qichemi.com.cn</t>
  </si>
  <si>
    <t>airmaxtheatrainersuk.com</t>
  </si>
  <si>
    <t>asuspromotions.com</t>
  </si>
  <si>
    <t>backcountrynavigator.com</t>
  </si>
  <si>
    <t>controlup.com</t>
  </si>
  <si>
    <t>easy2source.com</t>
  </si>
  <si>
    <t>eis-inc.com</t>
  </si>
  <si>
    <t>etatlibredorange.com</t>
  </si>
  <si>
    <t>headphonescheaponlineoutletssale.com</t>
  </si>
  <si>
    <t>jackvance.com</t>
  </si>
  <si>
    <t>lahora.com</t>
  </si>
  <si>
    <t>malibustrings.com</t>
  </si>
  <si>
    <t>philippe-fournier-viger.com</t>
  </si>
  <si>
    <t>rayoflightthemes.com</t>
  </si>
  <si>
    <t>sabreproaudio.com</t>
  </si>
  <si>
    <t>txtexe.com</t>
  </si>
  <si>
    <t>wintercroft.com</t>
  </si>
  <si>
    <t>k12.es</t>
  </si>
  <si>
    <t>legioskatona.hu</t>
  </si>
  <si>
    <t>jtindustriesspa.it</t>
  </si>
  <si>
    <t>tiraecol.net</t>
  </si>
  <si>
    <t>bigsnyc.org</t>
  </si>
  <si>
    <t>boston.org</t>
  </si>
  <si>
    <t>imaginesciencefilms.org</t>
  </si>
  <si>
    <t>qalls.ru</t>
  </si>
  <si>
    <t>banipal.co.uk</t>
  </si>
  <si>
    <t>fiddyp.co.uk</t>
  </si>
  <si>
    <t>cvbj.biz</t>
  </si>
  <si>
    <t>jrshort.biz</t>
  </si>
  <si>
    <t>ybja.gov.cn</t>
  </si>
  <si>
    <t>7dollaressay.com</t>
  </si>
  <si>
    <t>adriansommeling.com</t>
  </si>
  <si>
    <t>baronsspecialtyfoods.com</t>
  </si>
  <si>
    <t>descubretuflowerpower.com</t>
  </si>
  <si>
    <t>gkatsov.com</t>
  </si>
  <si>
    <t>hebqx.com</t>
  </si>
  <si>
    <t>ibird.com</t>
  </si>
  <si>
    <t>pdxconstruction.com</t>
  </si>
  <si>
    <t>sandyskoglund.com</t>
  </si>
  <si>
    <t>seniordirectory.com</t>
  </si>
  <si>
    <t>tvlandgr.com</t>
  </si>
  <si>
    <t>usstoragecenters.com</t>
  </si>
  <si>
    <t>vapenreview.com</t>
  </si>
  <si>
    <t>zoni.edu</t>
  </si>
  <si>
    <t>ghafeeshgh.ir</t>
  </si>
  <si>
    <t>raybanaviatorsale.net</t>
  </si>
  <si>
    <t>rayhumancapital.net</t>
  </si>
  <si>
    <t>constitutioncampaign.org</t>
  </si>
  <si>
    <t>giftsinkind.org</t>
  </si>
  <si>
    <t>worldvets.org</t>
  </si>
  <si>
    <t>kancelariasowa.pl</t>
  </si>
  <si>
    <t>joopro.ru</t>
  </si>
  <si>
    <t>sib70.ru</t>
  </si>
  <si>
    <t>air-arms.co.uk</t>
  </si>
  <si>
    <t>air90s.co.uk</t>
  </si>
  <si>
    <t>htmarket.co.uk</t>
  </si>
  <si>
    <t>govorimpro.us</t>
  </si>
  <si>
    <t>z23.co</t>
  </si>
  <si>
    <t>armed-svc.com</t>
  </si>
  <si>
    <t>demeteramps.com</t>
  </si>
  <si>
    <t>detectahotel.com</t>
  </si>
  <si>
    <t>diydating.com</t>
  </si>
  <si>
    <t>e-merl.com</t>
  </si>
  <si>
    <t>eggheadforum.com</t>
  </si>
  <si>
    <t>fin3go.com</t>
  </si>
  <si>
    <t>finasteride-hairloss.com</t>
  </si>
  <si>
    <t>halaltrip.com</t>
  </si>
  <si>
    <t>kielyconstruction.com</t>
  </si>
  <si>
    <t>markromanek.com</t>
  </si>
  <si>
    <t>mozaic-bali.com</t>
  </si>
  <si>
    <t>ninthstreetespresso.com</t>
  </si>
  <si>
    <t>push-themovie.com</t>
  </si>
  <si>
    <t>scribble.com</t>
  </si>
  <si>
    <t>videoviewtube.com</t>
  </si>
  <si>
    <t>waitingcouple.com</t>
  </si>
  <si>
    <t>yolkfolk.com</t>
  </si>
  <si>
    <t>bactrimbuyonline.gq</t>
  </si>
  <si>
    <t>tacw.in</t>
  </si>
  <si>
    <t>shapify.me</t>
  </si>
  <si>
    <t>shalala.net</t>
  </si>
  <si>
    <t>uch.net</t>
  </si>
  <si>
    <t>xucpa.net</t>
  </si>
  <si>
    <t>galileoscope.org</t>
  </si>
  <si>
    <t>server.pro</t>
  </si>
  <si>
    <t>alray.ps</t>
  </si>
  <si>
    <t>anna-music.ru</t>
  </si>
  <si>
    <t>newstrends.today</t>
  </si>
  <si>
    <t>paydayloansonlineoay.co.uk</t>
  </si>
  <si>
    <t>autorinsurancebestz.us</t>
  </si>
  <si>
    <t>timberlandofficialstore.us</t>
  </si>
  <si>
    <t>buystromectol.webcam</t>
  </si>
  <si>
    <t>vpxl.win</t>
  </si>
  <si>
    <t>beipiedi.com</t>
  </si>
  <si>
    <t>goldpoll.com</t>
  </si>
  <si>
    <t>ibabylabs.com</t>
  </si>
  <si>
    <t>mobilnisvet.com</t>
  </si>
  <si>
    <t>oxxo.com</t>
  </si>
  <si>
    <t>qingguanqi-sy.com</t>
  </si>
  <si>
    <t>steve-gunn.com</t>
  </si>
  <si>
    <t>theopenfund.com</t>
  </si>
  <si>
    <t>waterworldwaterpark.com</t>
  </si>
  <si>
    <t>workforcepartnership.com</t>
  </si>
  <si>
    <t>baclofen.download</t>
  </si>
  <si>
    <t>icequake.net</t>
  </si>
  <si>
    <t>educationenvoy.org</t>
  </si>
  <si>
    <t>iran-e-azad.org</t>
  </si>
  <si>
    <t>lionandlamblove.org</t>
  </si>
  <si>
    <t>oilsandstruth.org</t>
  </si>
  <si>
    <t>tnhistoryforkids.org</t>
  </si>
  <si>
    <t>buyprozac15.top</t>
  </si>
  <si>
    <t>amoxil-online.bid</t>
  </si>
  <si>
    <t>elmwood.ca</t>
  </si>
  <si>
    <t>yorkton.ca</t>
  </si>
  <si>
    <t>cecarvirtual.edu.co</t>
  </si>
  <si>
    <t>545600.com</t>
  </si>
  <si>
    <t>airtricity.com</t>
  </si>
  <si>
    <t>btopenzone.com</t>
  </si>
  <si>
    <t>capebretonsmagazine.com</t>
  </si>
  <si>
    <t>contractorfirst.com</t>
  </si>
  <si>
    <t>emka.com</t>
  </si>
  <si>
    <t>eventhint.com</t>
  </si>
  <si>
    <t>guarrasdelporno.com</t>
  </si>
  <si>
    <t>i4i.com</t>
  </si>
  <si>
    <t>jtafla.com</t>
  </si>
  <si>
    <t>mychannel957.com</t>
  </si>
  <si>
    <t>naturessmile.com</t>
  </si>
  <si>
    <t>recsolu.com</t>
  </si>
  <si>
    <t>satsharings.com</t>
  </si>
  <si>
    <t>sendsmsnow.com</t>
  </si>
  <si>
    <t>somethingaboutorange.com</t>
  </si>
  <si>
    <t>themolassesflood.com</t>
  </si>
  <si>
    <t>vintagegrn.com</t>
  </si>
  <si>
    <t>buylevaquin.eu</t>
  </si>
  <si>
    <t>worldseriesbyrenault.fr</t>
  </si>
  <si>
    <t>gii.in</t>
  </si>
  <si>
    <t>status.io</t>
  </si>
  <si>
    <t>cldp.ly</t>
  </si>
  <si>
    <t>achrweb.org</t>
  </si>
  <si>
    <t>arthroplastyjournal.org</t>
  </si>
  <si>
    <t>the-mtc.org</t>
  </si>
  <si>
    <t>buy-benicar.top</t>
  </si>
  <si>
    <t>estartup.ca</t>
  </si>
  <si>
    <t>buehrle.ch</t>
  </si>
  <si>
    <t>sambhav.co</t>
  </si>
  <si>
    <t>51shebao.com</t>
  </si>
  <si>
    <t>bennett.com</t>
  </si>
  <si>
    <t>canondv.com</t>
  </si>
  <si>
    <t>carbonicstrainingco.com</t>
  </si>
  <si>
    <t>customersbank.com</t>
  </si>
  <si>
    <t>edwardswildman.com</t>
  </si>
  <si>
    <t>goairlinkshuttle.com</t>
  </si>
  <si>
    <t>grangersmith.com</t>
  </si>
  <si>
    <t>mindmaze.com</t>
  </si>
  <si>
    <t>moviemartyr.com</t>
  </si>
  <si>
    <t>shanghai-bearing.com</t>
  </si>
  <si>
    <t>shortsupply.com</t>
  </si>
  <si>
    <t>studyjumper.com</t>
  </si>
  <si>
    <t>tagthewild.com</t>
  </si>
  <si>
    <t>themarketingresearch.com</t>
  </si>
  <si>
    <t>thermetco.com</t>
  </si>
  <si>
    <t>celebrexonline.cricket</t>
  </si>
  <si>
    <t>radiodashkits.eu</t>
  </si>
  <si>
    <t>amoxicillin-without-prescriptionamoxil.net</t>
  </si>
  <si>
    <t>jualobatsipilis.net</t>
  </si>
  <si>
    <t>meditec.nl</t>
  </si>
  <si>
    <t>philanthropyforum.org</t>
  </si>
  <si>
    <t>davaocity.gov.ph</t>
  </si>
  <si>
    <t>dnb.pl</t>
  </si>
  <si>
    <t>workingtravel.co.uk</t>
  </si>
  <si>
    <t>hamibeauty.vn</t>
  </si>
  <si>
    <t>daretobeinspired.com</t>
  </si>
  <si>
    <t>debtwire.com</t>
  </si>
  <si>
    <t>ecmetal.com</t>
  </si>
  <si>
    <t>hardrockbiloxi.com</t>
  </si>
  <si>
    <t>hi5mingle.com</t>
  </si>
  <si>
    <t>imveurope.com</t>
  </si>
  <si>
    <t>invisabletraining.com</t>
  </si>
  <si>
    <t>iwantsandy.com</t>
  </si>
  <si>
    <t>mamillahotel.com</t>
  </si>
  <si>
    <t>sawgrassink.com</t>
  </si>
  <si>
    <t>wittamer.com</t>
  </si>
  <si>
    <t>buy-baclofen.cricket</t>
  </si>
  <si>
    <t>buy-seroquel.faith</t>
  </si>
  <si>
    <t>solutionwebmarketing.fr</t>
  </si>
  <si>
    <t>sismel.it</t>
  </si>
  <si>
    <t>rubaiplius.lt</t>
  </si>
  <si>
    <t>latimera.net</t>
  </si>
  <si>
    <t>online-ciprofloxacin500mg.net</t>
  </si>
  <si>
    <t>amsterdamhotspots.nl</t>
  </si>
  <si>
    <t>emergic.org</t>
  </si>
  <si>
    <t>getkong.org</t>
  </si>
  <si>
    <t>weinlove.com.tw</t>
  </si>
  <si>
    <t>eurogazeta.com.ua</t>
  </si>
  <si>
    <t>tropadeeliteofilme.com.br</t>
  </si>
  <si>
    <t>ahp.com</t>
  </si>
  <si>
    <t>armorcast.com</t>
  </si>
  <si>
    <t>bsjc888.com</t>
  </si>
  <si>
    <t>constructaquote.com</t>
  </si>
  <si>
    <t>getgreatinfo.com</t>
  </si>
  <si>
    <t>oneidaindiannationenterprises.com</t>
  </si>
  <si>
    <t>pokeroffice.com</t>
  </si>
  <si>
    <t>thedailyvoice.com</t>
  </si>
  <si>
    <t>websitemarketingplan.com</t>
  </si>
  <si>
    <t>hammer-fahrschule.de</t>
  </si>
  <si>
    <t>roshenere.it</t>
  </si>
  <si>
    <t>utinam.it</t>
  </si>
  <si>
    <t>ray-ban.name</t>
  </si>
  <si>
    <t>coretennis.net</t>
  </si>
  <si>
    <t>hellogoodbye.net</t>
  </si>
  <si>
    <t>ballethispanico.org</t>
  </si>
  <si>
    <t>lowermerion.org</t>
  </si>
  <si>
    <t>openvotingconsortium.org</t>
  </si>
  <si>
    <t>safeshopping.org</t>
  </si>
  <si>
    <t>genericforcymbalta.ru</t>
  </si>
  <si>
    <t>shorturl.se</t>
  </si>
  <si>
    <t>fx5555.com.tw</t>
  </si>
  <si>
    <t>diamm.ac.uk</t>
  </si>
  <si>
    <t>proassignment.co.uk</t>
  </si>
  <si>
    <t>techdonut.co.uk</t>
  </si>
  <si>
    <t>buy-benicar.xyz</t>
  </si>
  <si>
    <t>clomid.click</t>
  </si>
  <si>
    <t>musiclover.com.cn</t>
  </si>
  <si>
    <t>ahkwchem.com</t>
  </si>
  <si>
    <t>archina.com</t>
  </si>
  <si>
    <t>baselinecss.com</t>
  </si>
  <si>
    <t>bevofarms.com</t>
  </si>
  <si>
    <t>compositedeckingsupplier.com</t>
  </si>
  <si>
    <t>digitallearningnow.com</t>
  </si>
  <si>
    <t>indextools.com</t>
  </si>
  <si>
    <t>jhwdkj.com</t>
  </si>
  <si>
    <t>sonicunyon.com</t>
  </si>
  <si>
    <t>vfori.com</t>
  </si>
  <si>
    <t>buy-celebrex.cricket</t>
  </si>
  <si>
    <t>stylelint.io</t>
  </si>
  <si>
    <t>lasix.mom</t>
  </si>
  <si>
    <t>wellbutrin.mom</t>
  </si>
  <si>
    <t>online-education.net</t>
  </si>
  <si>
    <t>zhnt.net</t>
  </si>
  <si>
    <t>ambassade-hotel.nl</t>
  </si>
  <si>
    <t>armyandnavyacademy.org</t>
  </si>
  <si>
    <t>svc.org</t>
  </si>
  <si>
    <t>voipsa.org</t>
  </si>
  <si>
    <t>whgh.org</t>
  </si>
  <si>
    <t>buyvardenafillevitrarx.ru</t>
  </si>
  <si>
    <t>erythromycin250mg.science</t>
  </si>
  <si>
    <t>3onedata.com.cn</t>
  </si>
  <si>
    <t>amztracker.com</t>
  </si>
  <si>
    <t>ancafe-web.com</t>
  </si>
  <si>
    <t>businessadviceforum.com</t>
  </si>
  <si>
    <t>diplyporn.com</t>
  </si>
  <si>
    <t>emma-soft.com</t>
  </si>
  <si>
    <t>gamesloth.com</t>
  </si>
  <si>
    <t>jailgoldendawn.com</t>
  </si>
  <si>
    <t>nexiumonline40mg.com</t>
  </si>
  <si>
    <t>nomorewoof.com</t>
  </si>
  <si>
    <t>popey.com</t>
  </si>
  <si>
    <t>redweb.com</t>
  </si>
  <si>
    <t>stackapps.com</t>
  </si>
  <si>
    <t>trapandbass.com</t>
  </si>
  <si>
    <t>jaysworld.me</t>
  </si>
  <si>
    <t>citalopram.mom</t>
  </si>
  <si>
    <t>diablox.net</t>
  </si>
  <si>
    <t>samdroid.net</t>
  </si>
  <si>
    <t>dnsdojo.org</t>
  </si>
  <si>
    <t>newtreatments.org</t>
  </si>
  <si>
    <t>flagylonline.party</t>
  </si>
  <si>
    <t>tenormin.pro</t>
  </si>
  <si>
    <t>e-sro.su</t>
  </si>
  <si>
    <t>omnicef.top</t>
  </si>
  <si>
    <t>sgoseo.com.tw</t>
  </si>
  <si>
    <t>buy-proscar.webcam</t>
  </si>
  <si>
    <t>erythromycin250mg.bid</t>
  </si>
  <si>
    <t>clubtime.cn</t>
  </si>
  <si>
    <t>asdfhost.com</t>
  </si>
  <si>
    <t>egmmag.com</t>
  </si>
  <si>
    <t>fecundity.com</t>
  </si>
  <si>
    <t>latincomercio.com</t>
  </si>
  <si>
    <t>macgurus.com</t>
  </si>
  <si>
    <t>philippajrice.com</t>
  </si>
  <si>
    <t>seintl.com</t>
  </si>
  <si>
    <t>xmjl.com</t>
  </si>
  <si>
    <t>fluoxetineonline.cricket</t>
  </si>
  <si>
    <t>buy-celexa.faith</t>
  </si>
  <si>
    <t>aeroindia.in</t>
  </si>
  <si>
    <t>precinemahistory.net</t>
  </si>
  <si>
    <t>activelivingbydesign.org</t>
  </si>
  <si>
    <t>blog-directory.org</t>
  </si>
  <si>
    <t>widerange.org</t>
  </si>
  <si>
    <t>buy-celebrex.party</t>
  </si>
  <si>
    <t>sws.org.ph</t>
  </si>
  <si>
    <t>benjaminmayo.co.uk</t>
  </si>
  <si>
    <t>proveraonline.bid</t>
  </si>
  <si>
    <t>jsetc.gov.cn</t>
  </si>
  <si>
    <t>yj.gov.cn</t>
  </si>
  <si>
    <t>blitzgames.com</t>
  </si>
  <si>
    <t>cbsm.com</t>
  </si>
  <si>
    <t>hrstw.com</t>
  </si>
  <si>
    <t>nbwebexpress.com</t>
  </si>
  <si>
    <t>nonotgame.com</t>
  </si>
  <si>
    <t>theprojectsworld.com</t>
  </si>
  <si>
    <t>viniciusvacanti.com</t>
  </si>
  <si>
    <t>yokwe.net</t>
  </si>
  <si>
    <t>jedichurch.org</t>
  </si>
  <si>
    <t>melonjs.org</t>
  </si>
  <si>
    <t>project-voodoo.org</t>
  </si>
  <si>
    <t>tretinoincream.click</t>
  </si>
  <si>
    <t>21stsoft.com</t>
  </si>
  <si>
    <t>bwalk.com</t>
  </si>
  <si>
    <t>comverge.com</t>
  </si>
  <si>
    <t>djzhzf.com</t>
  </si>
  <si>
    <t>gdels.com</t>
  </si>
  <si>
    <t>maczealots.com</t>
  </si>
  <si>
    <t>maxpcsecure.com</t>
  </si>
  <si>
    <t>pv-insider.com</t>
  </si>
  <si>
    <t>quantnet.com</t>
  </si>
  <si>
    <t>uimovement.com</t>
  </si>
  <si>
    <t>xgitech.com</t>
  </si>
  <si>
    <t>xyhospital.com</t>
  </si>
  <si>
    <t>netevolution34.fr</t>
  </si>
  <si>
    <t>cleocingelonline.gdn</t>
  </si>
  <si>
    <t>fluoxetineonline.gdn</t>
  </si>
  <si>
    <t>thegarden4u.info</t>
  </si>
  <si>
    <t>vleap.it</t>
  </si>
  <si>
    <t>huliqikan.net</t>
  </si>
  <si>
    <t>mobular.net</t>
  </si>
  <si>
    <t>vardenafil.online</t>
  </si>
  <si>
    <t>8-80cities.org</t>
  </si>
  <si>
    <t>jrsm.org</t>
  </si>
  <si>
    <t>p2rx.org</t>
  </si>
  <si>
    <t>buy-trazodone.webcam</t>
  </si>
  <si>
    <t>justsun.com.cn</t>
  </si>
  <si>
    <t>3degreesinc.com</t>
  </si>
  <si>
    <t>allnetdevices.com</t>
  </si>
  <si>
    <t>levygorvy.com</t>
  </si>
  <si>
    <t>locksley.com</t>
  </si>
  <si>
    <t>openbuilds.com</t>
  </si>
  <si>
    <t>yo.lv</t>
  </si>
  <si>
    <t>achsnatl.org</t>
  </si>
  <si>
    <t>ciudaddelsaber.org</t>
  </si>
  <si>
    <t>jnccn.org</t>
  </si>
  <si>
    <t>satview.org</t>
  </si>
  <si>
    <t>urlx.org</t>
  </si>
  <si>
    <t>acyclovir2014.top</t>
  </si>
  <si>
    <t>whatrecords.co.uk</t>
  </si>
  <si>
    <t>eduz.cn</t>
  </si>
  <si>
    <t>broadbandforum.co</t>
  </si>
  <si>
    <t>338a-casino.com</t>
  </si>
  <si>
    <t>actualinstaller.com</t>
  </si>
  <si>
    <t>focalmedia.net</t>
  </si>
  <si>
    <t>woodlynpark.co.nz</t>
  </si>
  <si>
    <t>narst.org</t>
  </si>
  <si>
    <t>buyproscar25.top</t>
  </si>
  <si>
    <t>vantin.top</t>
  </si>
  <si>
    <t>3gifts.co.uk</t>
  </si>
  <si>
    <t>buy-cipro.bid</t>
  </si>
  <si>
    <t>limera1n.cc</t>
  </si>
  <si>
    <t>qingshan.gov.cn</t>
  </si>
  <si>
    <t>xtools.cn</t>
  </si>
  <si>
    <t>faceboock.com</t>
  </si>
  <si>
    <t>iconaholic.com</t>
  </si>
  <si>
    <t>skymovies.com</t>
  </si>
  <si>
    <t>zef.me</t>
  </si>
  <si>
    <t>idesign.net</t>
  </si>
  <si>
    <t>twittervolger.nl</t>
  </si>
  <si>
    <t>middleeastinfo.org</t>
  </si>
  <si>
    <t>computrabajo.com.pe</t>
  </si>
  <si>
    <t>anytvplayer.com</t>
  </si>
  <si>
    <t>energenie.com</t>
  </si>
  <si>
    <t>lillychina.com</t>
  </si>
  <si>
    <t>mdcp.com</t>
  </si>
  <si>
    <t>myreviewroom.com</t>
  </si>
  <si>
    <t>onlinemarketing-trends.com</t>
  </si>
  <si>
    <t>p2ug.com</t>
  </si>
  <si>
    <t>firefogg.org</t>
  </si>
  <si>
    <t>ledger-cli.org</t>
  </si>
  <si>
    <t>doxycycline-online.top</t>
  </si>
  <si>
    <t>xmcaraudio.com.tw</t>
  </si>
  <si>
    <t>dangshanren.cn</t>
  </si>
  <si>
    <t>955jazz.com</t>
  </si>
  <si>
    <t>buildnewgames.com</t>
  </si>
  <si>
    <t>chuangdm.com</t>
  </si>
  <si>
    <t>kkwss.com</t>
  </si>
  <si>
    <t>lindadong.com</t>
  </si>
  <si>
    <t>notimpossiblelabs.com</t>
  </si>
  <si>
    <t>nov55.com</t>
  </si>
  <si>
    <t>programarts.com</t>
  </si>
  <si>
    <t>trmurl.com</t>
  </si>
  <si>
    <t>voigtlaender.com</t>
  </si>
  <si>
    <t>ourbox.info</t>
  </si>
  <si>
    <t>maplib.net</t>
  </si>
  <si>
    <t>nodalpoint.net</t>
  </si>
  <si>
    <t>archhurd.org</t>
  </si>
  <si>
    <t>ask-force.org</t>
  </si>
  <si>
    <t>casinoonline.re</t>
  </si>
  <si>
    <t>baclofen10mg.science</t>
  </si>
  <si>
    <t>lilly.ca</t>
  </si>
  <si>
    <t>nonprofitcareer.com</t>
  </si>
  <si>
    <t>phuket-simoncabaret.com</t>
  </si>
  <si>
    <t>transgenomic.com</t>
  </si>
  <si>
    <t>ampicillin500mg.cricket</t>
  </si>
  <si>
    <t>buy-valtrex.faith</t>
  </si>
  <si>
    <t>boswars.org</t>
  </si>
  <si>
    <t>freemusicsoftware.org</t>
  </si>
  <si>
    <t>panparks.org</t>
  </si>
  <si>
    <t>parkour-network.ru</t>
  </si>
  <si>
    <t>voltaren-gel-price.trade</t>
  </si>
  <si>
    <t>jisforum.com</t>
  </si>
  <si>
    <t>linshao168.com</t>
  </si>
  <si>
    <t>liweihui.com</t>
  </si>
  <si>
    <t>playaholics.com</t>
  </si>
  <si>
    <t>flash2x.net</t>
  </si>
  <si>
    <t>clexchange.org</t>
  </si>
  <si>
    <t>lexaproonline.science</t>
  </si>
  <si>
    <t>amoxicillinonline.trade</t>
  </si>
  <si>
    <t>bucksofficialshop.com</t>
  </si>
  <si>
    <t>hsforum.com</t>
  </si>
  <si>
    <t>nokomissquare.com</t>
  </si>
  <si>
    <t>sispc-sh.com</t>
  </si>
  <si>
    <t>retin-a-online.eu</t>
  </si>
  <si>
    <t>bacteriamuseum.org</t>
  </si>
  <si>
    <t>mugshot.org</t>
  </si>
  <si>
    <t>land-yacht.co.uk</t>
  </si>
  <si>
    <t>buy-cialis-online.us</t>
  </si>
  <si>
    <t>allopurinolonline.bid</t>
  </si>
  <si>
    <t>acecam.com</t>
  </si>
  <si>
    <t>conventionplanit.com</t>
  </si>
  <si>
    <t>drivesncontrols.com</t>
  </si>
  <si>
    <t>jux2.com</t>
  </si>
  <si>
    <t>kohei-stranger.com</t>
  </si>
  <si>
    <t>genericzoloft.cricket</t>
  </si>
  <si>
    <t>tive.org</t>
  </si>
  <si>
    <t>idesktop.tv</t>
  </si>
  <si>
    <t>techknowledge.org.uk</t>
  </si>
  <si>
    <t>fpmurphy.com</t>
  </si>
  <si>
    <t>jjtc.com</t>
  </si>
  <si>
    <t>peh-med.com</t>
  </si>
  <si>
    <t>studiobaletowemotyl.com</t>
  </si>
  <si>
    <t>albin.net</t>
  </si>
  <si>
    <t>caro.net</t>
  </si>
  <si>
    <t>uzbl.org</t>
  </si>
  <si>
    <t>cliprex.com</t>
  </si>
  <si>
    <t>gamefudge.com</t>
  </si>
  <si>
    <t>offbyone.com</t>
  </si>
  <si>
    <t>bytemobile.com</t>
  </si>
  <si>
    <t>strattera.tech</t>
  </si>
  <si>
    <t>virginiapaydayloans.top</t>
  </si>
  <si>
    <t>alexsexton.com</t>
  </si>
  <si>
    <t>bologna-bergen2005.no</t>
  </si>
  <si>
    <t>effexor.website</t>
  </si>
  <si>
    <t>etde.org</t>
  </si>
  <si>
    <t>tsvtaxi.com.au</t>
  </si>
  <si>
    <t>fusionary.com</t>
  </si>
  <si>
    <t>muicss.com</t>
  </si>
  <si>
    <t>thispagecannotbedisplayed.com</t>
  </si>
  <si>
    <t>lucas-nussbaum.net</t>
  </si>
  <si>
    <t>s1mp3.org</t>
  </si>
  <si>
    <t>latency.net</t>
  </si>
  <si>
    <t>pcausa.com</t>
  </si>
  <si>
    <t>schumann.cx</t>
  </si>
  <si>
    <t>x93p.com</t>
  </si>
  <si>
    <t>w79j.com</t>
  </si>
  <si>
    <t>w72e.com</t>
  </si>
  <si>
    <t>z13h.com</t>
  </si>
  <si>
    <t>v85g.com</t>
  </si>
  <si>
    <t>a14o.com</t>
  </si>
  <si>
    <t>b02o.com</t>
  </si>
  <si>
    <t>d20o.com</t>
  </si>
  <si>
    <t>b20o.com</t>
  </si>
  <si>
    <t>c80o.com</t>
  </si>
  <si>
    <t>d25o.com</t>
  </si>
  <si>
    <t>i58p.net</t>
  </si>
  <si>
    <t>i12l.com</t>
  </si>
  <si>
    <t>g11o.com</t>
  </si>
  <si>
    <t>yyxnkj.com</t>
  </si>
  <si>
    <t>hjav.org</t>
  </si>
  <si>
    <t>qhyqf.com</t>
  </si>
  <si>
    <t>xaqgo.com</t>
  </si>
  <si>
    <t>rqqtn.com</t>
  </si>
  <si>
    <t>sifuya888.com</t>
  </si>
  <si>
    <t>2kboyz.com</t>
  </si>
  <si>
    <t>sdsqrq.com</t>
  </si>
  <si>
    <t>sdwddc.com</t>
  </si>
  <si>
    <t>afro-pages.com</t>
  </si>
  <si>
    <t>sowsj.com</t>
  </si>
  <si>
    <t>cspjpj.com</t>
  </si>
  <si>
    <t>niwoshou.com</t>
  </si>
  <si>
    <t>webiwt.com</t>
  </si>
  <si>
    <t>chenlianz.com</t>
  </si>
  <si>
    <t>frewxrce.com</t>
  </si>
  <si>
    <t>lghyey.com</t>
  </si>
  <si>
    <t>shcjlhpme.com</t>
  </si>
  <si>
    <t>yishoulong.com</t>
  </si>
  <si>
    <t>8yone.com</t>
  </si>
  <si>
    <t>xmzyxslsw.com</t>
  </si>
  <si>
    <t>e-neb.com</t>
  </si>
  <si>
    <t>samsung8.com</t>
  </si>
  <si>
    <t>tjyblsl.com</t>
  </si>
  <si>
    <t>yinshitiao.com</t>
  </si>
  <si>
    <t>siapor.com</t>
  </si>
  <si>
    <t>taobaobt.com</t>
  </si>
  <si>
    <t>gywbdn.com</t>
  </si>
  <si>
    <t>toyobe.com</t>
  </si>
  <si>
    <t>tzxgpsgs.com</t>
  </si>
  <si>
    <t>gs365f.com</t>
  </si>
  <si>
    <t>ptpz888.com</t>
  </si>
  <si>
    <t>wudapeng.com</t>
  </si>
  <si>
    <t>shlf009.com</t>
  </si>
  <si>
    <t>wow-dit.com</t>
  </si>
  <si>
    <t>2jiujiu.com</t>
  </si>
  <si>
    <t>aow88.com</t>
  </si>
  <si>
    <t>googlegwu.com</t>
  </si>
  <si>
    <t>wo101.com</t>
  </si>
  <si>
    <t>dangwatv.com</t>
  </si>
  <si>
    <t>qcxhjmq.com</t>
  </si>
  <si>
    <t>suidapei.com</t>
  </si>
  <si>
    <t>mmiyuan.com</t>
  </si>
  <si>
    <t>mp3songsz.com</t>
  </si>
  <si>
    <t>scrapmela.com</t>
  </si>
  <si>
    <t>91ckfz.com</t>
  </si>
  <si>
    <t>binaabadi.com</t>
  </si>
  <si>
    <t>tjtengyuan.com</t>
  </si>
  <si>
    <t>xzjiaxin.com</t>
  </si>
  <si>
    <t>zylwqkw.com</t>
  </si>
  <si>
    <t>taogo365.com</t>
  </si>
  <si>
    <t>flying-gps.com</t>
  </si>
  <si>
    <t>52xcgo.com</t>
  </si>
  <si>
    <t>mhqingdao.com</t>
  </si>
  <si>
    <t>qinshy.com</t>
  </si>
  <si>
    <t>dqupwk.com</t>
  </si>
  <si>
    <t>ipidai.com</t>
  </si>
  <si>
    <t>vwr-inc.com</t>
  </si>
  <si>
    <t>dhoyi.com</t>
  </si>
  <si>
    <t>100des.com</t>
  </si>
  <si>
    <t>omengna.com</t>
  </si>
  <si>
    <t>sacok.com</t>
  </si>
  <si>
    <t>sayleng.com</t>
  </si>
  <si>
    <t>newdecorationdesigns.com</t>
  </si>
  <si>
    <t>ecoveani.com</t>
  </si>
  <si>
    <t>top100design.com</t>
  </si>
  <si>
    <t>ikeadecora.com</t>
  </si>
  <si>
    <t>cafubaye.com</t>
  </si>
  <si>
    <t>buildinghomebar.com</t>
  </si>
  <si>
    <t>amazingwallpaperz.com</t>
  </si>
  <si>
    <t>filatiyarn.com</t>
  </si>
  <si>
    <t>vintage-christmas-decorations.net</t>
  </si>
  <si>
    <t>socoarchery.com</t>
  </si>
  <si>
    <t>emsorter.com</t>
  </si>
  <si>
    <t>shuttle3city.com</t>
  </si>
  <si>
    <t>jianzhendian.com</t>
  </si>
  <si>
    <t>nadacecez.cz</t>
  </si>
  <si>
    <t>castawayyarn.com</t>
  </si>
  <si>
    <t>discountlivingrooms.com</t>
  </si>
  <si>
    <t>lfhxys.com</t>
  </si>
  <si>
    <t>maihuayucun.com</t>
  </si>
  <si>
    <t>elektroshopwagner.de</t>
  </si>
  <si>
    <t>yuandongrq.com</t>
  </si>
  <si>
    <t>anatomybody101.com</t>
  </si>
  <si>
    <t>stbk-duesseldorf.de</t>
  </si>
  <si>
    <t>sitedomain.de</t>
  </si>
  <si>
    <t>strayhair.com</t>
  </si>
  <si>
    <t>xn--3kr478b5x2agjdswt.tw</t>
  </si>
  <si>
    <t>å”é¾è¼•é‹¼æž¶.tw</t>
  </si>
  <si>
    <t>geldundhaushalt.de</t>
  </si>
  <si>
    <t>montesmithdesigns.com</t>
  </si>
  <si>
    <t>touchedinteriors.co.uk</t>
  </si>
  <si>
    <t>stbk-stuttgart.de</t>
  </si>
  <si>
    <t>art80.com</t>
  </si>
  <si>
    <t>cinepicks.com</t>
  </si>
  <si>
    <t>hbsc998.com</t>
  </si>
  <si>
    <t>gaslineservices.net</t>
  </si>
  <si>
    <t>littleluxurylist.com</t>
  </si>
  <si>
    <t>semit.de</t>
  </si>
  <si>
    <t>carlook.net</t>
  </si>
  <si>
    <t>senderonline.de</t>
  </si>
  <si>
    <t>sepabasislastschrift.de</t>
  </si>
  <si>
    <t>sender1.de</t>
  </si>
  <si>
    <t>sepa-basis.de</t>
  </si>
  <si>
    <t>sepa-firmenmandat.de</t>
  </si>
  <si>
    <t>sepa-firmenlastschrift.de</t>
  </si>
  <si>
    <t>sepa-firmen-mandat.de</t>
  </si>
  <si>
    <t>sepa-basis-lastschrift.de</t>
  </si>
  <si>
    <t>sepa-basis-mandat.de</t>
  </si>
  <si>
    <t>sepabasis.de</t>
  </si>
  <si>
    <t>sepa-firmen-lastschrift.de</t>
  </si>
  <si>
    <t>sendereins.de</t>
  </si>
  <si>
    <t>senkfuss.de</t>
  </si>
  <si>
    <t>sepa-b2b.de</t>
  </si>
  <si>
    <t>sepa-basismandat.de</t>
  </si>
  <si>
    <t>sepa-basislastschrift.de</t>
  </si>
  <si>
    <t>sender-online.de</t>
  </si>
  <si>
    <t>xn--senkfu-gta.de</t>
  </si>
  <si>
    <t>senkfuÃŸ.de</t>
  </si>
  <si>
    <t>sikkens.de</t>
  </si>
  <si>
    <t>shopbuy.org</t>
  </si>
  <si>
    <t>cjlr.cn</t>
  </si>
  <si>
    <t>plumbingwarehouse.com</t>
  </si>
  <si>
    <t>auresumereviews.com</t>
  </si>
  <si>
    <t>dongmanlang.com</t>
  </si>
  <si>
    <t>indya101.com</t>
  </si>
  <si>
    <t>extrem.ne.jp</t>
  </si>
  <si>
    <t>pf306.com</t>
  </si>
  <si>
    <t>pf307.com</t>
  </si>
  <si>
    <t>kunsten.nu</t>
  </si>
  <si>
    <t>aheading.com</t>
  </si>
  <si>
    <t>zombiedrive.com</t>
  </si>
  <si>
    <t>hd4desktop.online</t>
  </si>
  <si>
    <t>oppeinhome.com</t>
  </si>
  <si>
    <t>stable.cz</t>
  </si>
  <si>
    <t>mumturnedmom.com</t>
  </si>
  <si>
    <t>handicap.dk</t>
  </si>
  <si>
    <t>zarrock.ru</t>
  </si>
  <si>
    <t>ahan.in</t>
  </si>
  <si>
    <t>bi0.ru</t>
  </si>
  <si>
    <t>klukvakvas.ru</t>
  </si>
  <si>
    <t>worldinmfg.com</t>
  </si>
  <si>
    <t>bzwater.gov.cn</t>
  </si>
  <si>
    <t>azgreetings.com</t>
  </si>
  <si>
    <t>modelsrating.com</t>
  </si>
  <si>
    <t>businesservices.com.pl</t>
  </si>
  <si>
    <t>mksvisskierniewice.pl</t>
  </si>
  <si>
    <t>zurecht.de</t>
  </si>
  <si>
    <t>talar-sisters.pl</t>
  </si>
  <si>
    <t>arrowfurniture.com</t>
  </si>
  <si>
    <t>kurera.se</t>
  </si>
  <si>
    <t>bicyc.com</t>
  </si>
  <si>
    <t>indthemes.com</t>
  </si>
  <si>
    <t>nkcr.cz</t>
  </si>
  <si>
    <t>i-section.net</t>
  </si>
  <si>
    <t>chennai365.com</t>
  </si>
  <si>
    <t>cafehahn.de</t>
  </si>
  <si>
    <t>oldpicz.com</t>
  </si>
  <si>
    <t>muzeum-pribram.cz</t>
  </si>
  <si>
    <t>royal-fans.com</t>
  </si>
  <si>
    <t>yiyangshihua.com</t>
  </si>
  <si>
    <t>roth-werke.de</t>
  </si>
  <si>
    <t>yaylakonak.bel.tr</t>
  </si>
  <si>
    <t>brettswebsite.com</t>
  </si>
  <si>
    <t>turizmus.com</t>
  </si>
  <si>
    <t>zschiwo.com</t>
  </si>
  <si>
    <t>kingsmantraveladventure.com</t>
  </si>
  <si>
    <t>baglarticaret.com.tr</t>
  </si>
  <si>
    <t>ripartiamo.net</t>
  </si>
  <si>
    <t>yeditepeseker.com</t>
  </si>
  <si>
    <t>bildungskredit.de</t>
  </si>
  <si>
    <t>rudersdal.dk</t>
  </si>
  <si>
    <t>jfast1.net</t>
  </si>
  <si>
    <t>kurtogluotocikma.com</t>
  </si>
  <si>
    <t>csjsbadgaon.com</t>
  </si>
  <si>
    <t>hothungama.com</t>
  </si>
  <si>
    <t>newsmediaimages.com</t>
  </si>
  <si>
    <t>lifemuangthai.com</t>
  </si>
  <si>
    <t>bookletemplate.org</t>
  </si>
  <si>
    <t>circuitdiagramworld.com</t>
  </si>
  <si>
    <t>gncbelgelendirme.com</t>
  </si>
  <si>
    <t>canofset.net</t>
  </si>
  <si>
    <t>cbrnturkey.com</t>
  </si>
  <si>
    <t>medimoon.com</t>
  </si>
  <si>
    <t>turgutmalimusavirlik.com</t>
  </si>
  <si>
    <t>huamoom-karaoke.com</t>
  </si>
  <si>
    <t>yuvaci.com</t>
  </si>
  <si>
    <t>biooko.net</t>
  </si>
  <si>
    <t>kirche-im-bistum-aachen.de</t>
  </si>
  <si>
    <t>thaisolarcellmarket.com</t>
  </si>
  <si>
    <t>abdegitim.net</t>
  </si>
  <si>
    <t>idesse.com.tr</t>
  </si>
  <si>
    <t>smalltrailerenthusiast.com</t>
  </si>
  <si>
    <t>kl-b.se</t>
  </si>
  <si>
    <t>brunational.co.za</t>
  </si>
  <si>
    <t>nutreenation.co.za</t>
  </si>
  <si>
    <t>bsdint.com</t>
  </si>
  <si>
    <t>gemeinsam-aktiv.de</t>
  </si>
  <si>
    <t>blancomkt.mx</t>
  </si>
  <si>
    <t>albeyguvenlikkiyafetleri.com</t>
  </si>
  <si>
    <t>jumpboobs.com</t>
  </si>
  <si>
    <t>musicaltheatrereview.com</t>
  </si>
  <si>
    <t>fashionmagazine247.com</t>
  </si>
  <si>
    <t>guventasnakliyat.com</t>
  </si>
  <si>
    <t>lifechange-changelife.com</t>
  </si>
  <si>
    <t>amirkabir.in</t>
  </si>
  <si>
    <t>dogboxproject.co.za</t>
  </si>
  <si>
    <t>partyinfo.ru</t>
  </si>
  <si>
    <t>unidomex.pl</t>
  </si>
  <si>
    <t>carinavardie.com</t>
  </si>
  <si>
    <t>mtaelektronik.com</t>
  </si>
  <si>
    <t>elitajans.com.tr</t>
  </si>
  <si>
    <t>labelyasan.com</t>
  </si>
  <si>
    <t>lemonaideinc.com</t>
  </si>
  <si>
    <t>top10de.com</t>
  </si>
  <si>
    <t>ibusuki.lg.jp</t>
  </si>
  <si>
    <t>bjzysj.com</t>
  </si>
  <si>
    <t>iteachbio.com</t>
  </si>
  <si>
    <t>almkrona.se</t>
  </si>
  <si>
    <t>c3d.be</t>
  </si>
  <si>
    <t>geekbinge.com</t>
  </si>
  <si>
    <t>prhireland.com</t>
  </si>
  <si>
    <t>liliinwonderland.fr</t>
  </si>
  <si>
    <t>arossi.com.tr</t>
  </si>
  <si>
    <t>iciam2019.es</t>
  </si>
  <si>
    <t>vadeck.com</t>
  </si>
  <si>
    <t>hostessatheart.com</t>
  </si>
  <si>
    <t>odinoilandgas.com</t>
  </si>
  <si>
    <t>campusghanta.com</t>
  </si>
  <si>
    <t>frontier-vietnam.com</t>
  </si>
  <si>
    <t>rcappliancepartsimages.com</t>
  </si>
  <si>
    <t>ub.cz</t>
  </si>
  <si>
    <t>tratec.it</t>
  </si>
  <si>
    <t>canaryzoo.com</t>
  </si>
  <si>
    <t>cormelli.com</t>
  </si>
  <si>
    <t>tjjiebang.com</t>
  </si>
  <si>
    <t>picbleu.fr</t>
  </si>
  <si>
    <t>borutamirtakimi.com</t>
  </si>
  <si>
    <t>naosistanbultravel.com</t>
  </si>
  <si>
    <t>sleequipment.com</t>
  </si>
  <si>
    <t>tongdeli.com</t>
  </si>
  <si>
    <t>jnytdz.com</t>
  </si>
  <si>
    <t>imitcollegehapur.com</t>
  </si>
  <si>
    <t>gastro-liga.de</t>
  </si>
  <si>
    <t>muenden.de</t>
  </si>
  <si>
    <t>markum.net</t>
  </si>
  <si>
    <t>kobietawielepiej.pl</t>
  </si>
  <si>
    <t>pirori2ch.com</t>
  </si>
  <si>
    <t>pylhotel.com</t>
  </si>
  <si>
    <t>finansraadet.dk</t>
  </si>
  <si>
    <t>jamiedelaineblog.com</t>
  </si>
  <si>
    <t>nongkecn.com</t>
  </si>
  <si>
    <t>decoratorswisdom.com</t>
  </si>
  <si>
    <t>umbler.com</t>
  </si>
  <si>
    <t>jjlldt.cn</t>
  </si>
  <si>
    <t>myalteredstate.co</t>
  </si>
  <si>
    <t>in-muenchen.de</t>
  </si>
  <si>
    <t>rvr-online.de</t>
  </si>
  <si>
    <t>wernerschell.de</t>
  </si>
  <si>
    <t>teaspoonofgoodness.com</t>
  </si>
  <si>
    <t>dogwelcome.it</t>
  </si>
  <si>
    <t>gruene-hessen.de</t>
  </si>
  <si>
    <t>netballindia.in</t>
  </si>
  <si>
    <t>lm.su</t>
  </si>
  <si>
    <t>cnweiw.com</t>
  </si>
  <si>
    <t>temastanitim.com</t>
  </si>
  <si>
    <t>justebonysex.com</t>
  </si>
  <si>
    <t>tyvekrogen.dk</t>
  </si>
  <si>
    <t>zeynepikbal.com</t>
  </si>
  <si>
    <t>bett-club.de</t>
  </si>
  <si>
    <t>tjpe.gov.br</t>
  </si>
  <si>
    <t>couch-kimchi.com</t>
  </si>
  <si>
    <t>eximtours.cz</t>
  </si>
  <si>
    <t>cuddly.co.jp</t>
  </si>
  <si>
    <t>amarotic.com</t>
  </si>
  <si>
    <t>swimwearworld.com</t>
  </si>
  <si>
    <t>speedvideo.net</t>
  </si>
  <si>
    <t>jetstargiare.com</t>
  </si>
  <si>
    <t>yxbsd.cn</t>
  </si>
  <si>
    <t>albanianjournalism.com</t>
  </si>
  <si>
    <t>gumrukmusavir.com</t>
  </si>
  <si>
    <t>kaierlighting.net</t>
  </si>
  <si>
    <t>cashtaller.ru</t>
  </si>
  <si>
    <t>pulscen.kz</t>
  </si>
  <si>
    <t>xn--80anhrcdclj.xn--p1ai</t>
  </si>
  <si>
    <t>ÑÑ‚Ð¾Ð¿Ð·Ð°Ð¿Ð¾Ð¹.Ñ€Ñ„</t>
  </si>
  <si>
    <t>iranauthentique.com</t>
  </si>
  <si>
    <t>penalecontemporaneo.it</t>
  </si>
  <si>
    <t>backdrop.jp</t>
  </si>
  <si>
    <t>delscookingtwist.com</t>
  </si>
  <si>
    <t>tothemoonandbackblog.net</t>
  </si>
  <si>
    <t>fluglaerm.de</t>
  </si>
  <si>
    <t>spar.hu</t>
  </si>
  <si>
    <t>co1.kr</t>
  </si>
  <si>
    <t>stroyvnnov.ru</t>
  </si>
  <si>
    <t>location-vacances-particulier.com</t>
  </si>
  <si>
    <t>resumeservicesau.com</t>
  </si>
  <si>
    <t>tireasotomotiv.com</t>
  </si>
  <si>
    <t>baeckerhandwerk.de</t>
  </si>
  <si>
    <t>skyislands.net</t>
  </si>
  <si>
    <t>just-led.com</t>
  </si>
  <si>
    <t>colad.com</t>
  </si>
  <si>
    <t>myfreedir.info</t>
  </si>
  <si>
    <t>kazvision.net</t>
  </si>
  <si>
    <t>doxhub.org</t>
  </si>
  <si>
    <t>beijingbiyi.com</t>
  </si>
  <si>
    <t>theabsolutemag.com</t>
  </si>
  <si>
    <t>filmschule.de</t>
  </si>
  <si>
    <t>diakonieneuendettelsau.de</t>
  </si>
  <si>
    <t>mikku.co.jp</t>
  </si>
  <si>
    <t>guildofmasterchimneysweeps.co.uk</t>
  </si>
  <si>
    <t>dasgebaeudeprogramm.ch</t>
  </si>
  <si>
    <t>filtervod.ru</t>
  </si>
  <si>
    <t>bloch.com.au</t>
  </si>
  <si>
    <t>allbesta.cc</t>
  </si>
  <si>
    <t>kompetenznetz-ced.de</t>
  </si>
  <si>
    <t>spiraldynamik.com</t>
  </si>
  <si>
    <t>bildarchiv-hamburg.de</t>
  </si>
  <si>
    <t>nicho.co.jp</t>
  </si>
  <si>
    <t>nhdzoo.jp</t>
  </si>
  <si>
    <t>hssgsl.gov.cn</t>
  </si>
  <si>
    <t>bnb-directory.com</t>
  </si>
  <si>
    <t>appdisqus.com</t>
  </si>
  <si>
    <t>taunuswunderland.de</t>
  </si>
  <si>
    <t>giantpumpkinparty.org</t>
  </si>
  <si>
    <t>mobifone.vn</t>
  </si>
  <si>
    <t>acces-charme.com</t>
  </si>
  <si>
    <t>manipalandrenuka.com</t>
  </si>
  <si>
    <t>linkszeitung.de</t>
  </si>
  <si>
    <t>jet-soft.com.cn</t>
  </si>
  <si>
    <t>astroo.com</t>
  </si>
  <si>
    <t>jc-bijia.com</t>
  </si>
  <si>
    <t>frockflicks.com</t>
  </si>
  <si>
    <t>sarraf.com</t>
  </si>
  <si>
    <t>lcomi.ne.jp</t>
  </si>
  <si>
    <t>armatura-nw.ru</t>
  </si>
  <si>
    <t>chemodan-perm.ru</t>
  </si>
  <si>
    <t>lifetasteslikefood.com</t>
  </si>
  <si>
    <t>ntlfbz.com</t>
  </si>
  <si>
    <t>jeversches-wochenblatt.de</t>
  </si>
  <si>
    <t>icptop.com</t>
  </si>
  <si>
    <t>afutura.com</t>
  </si>
  <si>
    <t>shanxiol.com</t>
  </si>
  <si>
    <t>yccs888.com</t>
  </si>
  <si>
    <t>bangc.net</t>
  </si>
  <si>
    <t>bdblr.com</t>
  </si>
  <si>
    <t>gopitbull.com</t>
  </si>
  <si>
    <t>jiabaoyinshi.com</t>
  </si>
  <si>
    <t>my-mallorca-home.com</t>
  </si>
  <si>
    <t>myhd001.com</t>
  </si>
  <si>
    <t>mainfatti.it</t>
  </si>
  <si>
    <t>profkabinet.ru</t>
  </si>
  <si>
    <t>djylcgfwz888.com</t>
  </si>
  <si>
    <t>fonsonwood.com</t>
  </si>
  <si>
    <t>paradisearmy.com</t>
  </si>
  <si>
    <t>su-gaku.net</t>
  </si>
  <si>
    <t>fsfiles.org</t>
  </si>
  <si>
    <t>188520.com</t>
  </si>
  <si>
    <t>cdprima.com</t>
  </si>
  <si>
    <t>hearts.com</t>
  </si>
  <si>
    <t>micro-machine-shop.com</t>
  </si>
  <si>
    <t>numazu-deepsea.com</t>
  </si>
  <si>
    <t>sh-bobo.com</t>
  </si>
  <si>
    <t>shenzhida.com</t>
  </si>
  <si>
    <t>tlcwz.com</t>
  </si>
  <si>
    <t>hobbyking-fans.de</t>
  </si>
  <si>
    <t>jugendherberge-sachsen.de</t>
  </si>
  <si>
    <t>najoba.de</t>
  </si>
  <si>
    <t>sibpz.ru</t>
  </si>
  <si>
    <t>bike.se</t>
  </si>
  <si>
    <t>aplitian.com</t>
  </si>
  <si>
    <t>guanzongsqw.com</t>
  </si>
  <si>
    <t>tjcjs168.com</t>
  </si>
  <si>
    <t>wxzhkl.com</t>
  </si>
  <si>
    <t>zuiaiweinasi.com</t>
  </si>
  <si>
    <t>kewangart.net</t>
  </si>
  <si>
    <t>51zaobao.cn</t>
  </si>
  <si>
    <t>amhjc88.com</t>
  </si>
  <si>
    <t>basstu.com</t>
  </si>
  <si>
    <t>bjhyl999.com</t>
  </si>
  <si>
    <t>frannz.com</t>
  </si>
  <si>
    <t>jglsm.com</t>
  </si>
  <si>
    <t>jinshabeiyongjinshagg.com</t>
  </si>
  <si>
    <t>lbjptylc.com</t>
  </si>
  <si>
    <t>naturalheightgrowth.com</t>
  </si>
  <si>
    <t>militaryaircraft.de</t>
  </si>
  <si>
    <t>kariyushi.co.jp</t>
  </si>
  <si>
    <t>green-label-relaxing.jp</t>
  </si>
  <si>
    <t>ldstyle.ru</t>
  </si>
  <si>
    <t>bjwlyx.com.cn</t>
  </si>
  <si>
    <t>12gongfang.com</t>
  </si>
  <si>
    <t>cnhsm.com</t>
  </si>
  <si>
    <t>cxlwcb.com</t>
  </si>
  <si>
    <t>hygjag88.com</t>
  </si>
  <si>
    <t>lasnaves.com</t>
  </si>
  <si>
    <t>thefashionfuse.com</t>
  </si>
  <si>
    <t>yinannhy.com</t>
  </si>
  <si>
    <t>waptrick.ir</t>
  </si>
  <si>
    <t>ecopa.jp</t>
  </si>
  <si>
    <t>gxivy.com</t>
  </si>
  <si>
    <t>jhtlab.com</t>
  </si>
  <si>
    <t>llyl999.com</t>
  </si>
  <si>
    <t>womiw.com</t>
  </si>
  <si>
    <t>zhiyaele.com</t>
  </si>
  <si>
    <t>hotspot.de</t>
  </si>
  <si>
    <t>amhygjylc.com</t>
  </si>
  <si>
    <t>dswfood.com</t>
  </si>
  <si>
    <t>hnty88.com</t>
  </si>
  <si>
    <t>l8gjyl.com</t>
  </si>
  <si>
    <t>nyr-edu.com</t>
  </si>
  <si>
    <t>sz-bichi.com</t>
  </si>
  <si>
    <t>vf.com</t>
  </si>
  <si>
    <t>zangyuyading.com</t>
  </si>
  <si>
    <t>punjabpolice.gov.in</t>
  </si>
  <si>
    <t>flatcast.net</t>
  </si>
  <si>
    <t>ibook.net.tw</t>
  </si>
  <si>
    <t>jjyth.com</t>
  </si>
  <si>
    <t>nthsbc.com</t>
  </si>
  <si>
    <t>pz73.com</t>
  </si>
  <si>
    <t>scbyer.com</t>
  </si>
  <si>
    <t>singlefdg.com</t>
  </si>
  <si>
    <t>sjbtbylkhd.com</t>
  </si>
  <si>
    <t>tb0005tbylc.com</t>
  </si>
  <si>
    <t>yerendangong.com</t>
  </si>
  <si>
    <t>yamawa.hk</t>
  </si>
  <si>
    <t>agyyjt666.com</t>
  </si>
  <si>
    <t>aitmy.com</t>
  </si>
  <si>
    <t>ajautomotive.com</t>
  </si>
  <si>
    <t>androidsmartfony.com</t>
  </si>
  <si>
    <t>banjia0731.com</t>
  </si>
  <si>
    <t>czohdq.com</t>
  </si>
  <si>
    <t>dianshangzs.com</t>
  </si>
  <si>
    <t>docteurbonnebouffe.com</t>
  </si>
  <si>
    <t>dunaujvaros.com</t>
  </si>
  <si>
    <t>hlgxsyl888.com</t>
  </si>
  <si>
    <t>lqdec.com</t>
  </si>
  <si>
    <t>mypostcard.com</t>
  </si>
  <si>
    <t>sh-apex.com</t>
  </si>
  <si>
    <t>shiguangart.com</t>
  </si>
  <si>
    <t>sincereglass.com</t>
  </si>
  <si>
    <t>soaring-bird.com</t>
  </si>
  <si>
    <t>tb222ckgt.com</t>
  </si>
  <si>
    <t>thailand-ticket.de</t>
  </si>
  <si>
    <t>hostingxs.nl</t>
  </si>
  <si>
    <t>zhongjiecaigang.com.cn</t>
  </si>
  <si>
    <t>hnwlgw.com</t>
  </si>
  <si>
    <t>homehairstyles.com</t>
  </si>
  <si>
    <t>laotg.com</t>
  </si>
  <si>
    <t>lgrjj.com</t>
  </si>
  <si>
    <t>luoningvfg.com</t>
  </si>
  <si>
    <t>migonishome.com</t>
  </si>
  <si>
    <t>ryanhardenphotography.com</t>
  </si>
  <si>
    <t>sdlzls.com</t>
  </si>
  <si>
    <t>tjshachuang.com</t>
  </si>
  <si>
    <t>yesanpoly.com</t>
  </si>
  <si>
    <t>365shoes.net</t>
  </si>
  <si>
    <t>czze.net</t>
  </si>
  <si>
    <t>xinzhanxian.net</t>
  </si>
  <si>
    <t>zrhf.net</t>
  </si>
  <si>
    <t>hbhtjxc.cn</t>
  </si>
  <si>
    <t>gtzyzp.com</t>
  </si>
  <si>
    <t>hbfjj.com</t>
  </si>
  <si>
    <t>hygjgw888.com</t>
  </si>
  <si>
    <t>specialtylinens.com</t>
  </si>
  <si>
    <t>torgauerzeitung.com</t>
  </si>
  <si>
    <t>xksh120.com</t>
  </si>
  <si>
    <t>yanlinghuifeng.com</t>
  </si>
  <si>
    <t>printyourticket.de</t>
  </si>
  <si>
    <t>thecolorrun.it</t>
  </si>
  <si>
    <t>bydz.net</t>
  </si>
  <si>
    <t>zbxingfa.net</t>
  </si>
  <si>
    <t>zcyy.net</t>
  </si>
  <si>
    <t>toyvru.ru</t>
  </si>
  <si>
    <t>milliemlak.gov.tr</t>
  </si>
  <si>
    <t>goldencube.com.cn</t>
  </si>
  <si>
    <t>amjzjgl888.com</t>
  </si>
  <si>
    <t>deadlock.com</t>
  </si>
  <si>
    <t>feimengauto.com</t>
  </si>
  <si>
    <t>globalcarsbrands.com</t>
  </si>
  <si>
    <t>hbrhz.com</t>
  </si>
  <si>
    <t>nolanpainting.com</t>
  </si>
  <si>
    <t>sc-smart.com</t>
  </si>
  <si>
    <t>services001.com</t>
  </si>
  <si>
    <t>taiyuanjc.com</t>
  </si>
  <si>
    <t>woodenrosesusa.com</t>
  </si>
  <si>
    <t>ritz-reisen.de</t>
  </si>
  <si>
    <t>pmchina.org</t>
  </si>
  <si>
    <t>sh-hopin.com.cn</t>
  </si>
  <si>
    <t>chinayjsp.com</t>
  </si>
  <si>
    <t>dygj888.com</t>
  </si>
  <si>
    <t>gzxingda88.com</t>
  </si>
  <si>
    <t>haoliyuan.com</t>
  </si>
  <si>
    <t>hichangawe.com</t>
  </si>
  <si>
    <t>hzqwb.com</t>
  </si>
  <si>
    <t>summerbellydance.com</t>
  </si>
  <si>
    <t>ylblhdbc.com</t>
  </si>
  <si>
    <t>ajpn.org</t>
  </si>
  <si>
    <t>114ql.cn</t>
  </si>
  <si>
    <t>hongyabz.com</t>
  </si>
  <si>
    <t>ilovebicycling.com</t>
  </si>
  <si>
    <t>jiyuanhongen.com</t>
  </si>
  <si>
    <t>savingmyfamilymoney.com</t>
  </si>
  <si>
    <t>toutpourlesfemmes.com</t>
  </si>
  <si>
    <t>towadaartcenter.com</t>
  </si>
  <si>
    <t>wuxirs.com</t>
  </si>
  <si>
    <t>directferries.de</t>
  </si>
  <si>
    <t>amx.co.jp</t>
  </si>
  <si>
    <t>quicpay.jp</t>
  </si>
  <si>
    <t>ado8888.com.tw</t>
  </si>
  <si>
    <t>57109777.cn</t>
  </si>
  <si>
    <t>jinmaoal.cn</t>
  </si>
  <si>
    <t>13idol.com</t>
  </si>
  <si>
    <t>anxinhuamu.com</t>
  </si>
  <si>
    <t>grs888.com</t>
  </si>
  <si>
    <t>odsytcn.com</t>
  </si>
  <si>
    <t>szfeat.com</t>
  </si>
  <si>
    <t>wxyjrs.com</t>
  </si>
  <si>
    <t>xmhns.com</t>
  </si>
  <si>
    <t>tmbnet.in</t>
  </si>
  <si>
    <t>chilichina.net</t>
  </si>
  <si>
    <t>flygvapenmuseum.se</t>
  </si>
  <si>
    <t>circlepumps.com.tw</t>
  </si>
  <si>
    <t>golfmagazine.com.cn</t>
  </si>
  <si>
    <t>globaltraveler.com.cn</t>
  </si>
  <si>
    <t>bjtxhr.com</t>
  </si>
  <si>
    <t>gdjbj.com</t>
  </si>
  <si>
    <t>interxin.com</t>
  </si>
  <si>
    <t>rong-jue.com</t>
  </si>
  <si>
    <t>slmeng.com</t>
  </si>
  <si>
    <t>sy0354.com</t>
  </si>
  <si>
    <t>tjgyt.com</t>
  </si>
  <si>
    <t>yanjun858.com</t>
  </si>
  <si>
    <t>yanzhouzhugang.com</t>
  </si>
  <si>
    <t>elleshop.jp</t>
  </si>
  <si>
    <t>kgh.ne.jp</t>
  </si>
  <si>
    <t>sugamo.or.jp</t>
  </si>
  <si>
    <t>tabletkinapotencjee.ovh</t>
  </si>
  <si>
    <t>artesecores.com</t>
  </si>
  <si>
    <t>cqdss.com</t>
  </si>
  <si>
    <t>eisen-v.com</t>
  </si>
  <si>
    <t>hajccdk.com</t>
  </si>
  <si>
    <t>jsmet.com</t>
  </si>
  <si>
    <t>jzycyz.com</t>
  </si>
  <si>
    <t>shuangliangqzj.com</t>
  </si>
  <si>
    <t>sxryf.com</t>
  </si>
  <si>
    <t>ysbgw888.com</t>
  </si>
  <si>
    <t>meingutscheincode.de</t>
  </si>
  <si>
    <t>advancedslimketones.org</t>
  </si>
  <si>
    <t>avia-mir.ru</t>
  </si>
  <si>
    <t>postroi.ru</t>
  </si>
  <si>
    <t>escopharma.cn</t>
  </si>
  <si>
    <t>soges.cn</t>
  </si>
  <si>
    <t>cafeversatil.com</t>
  </si>
  <si>
    <t>highclean-esd.com</t>
  </si>
  <si>
    <t>hkheatpump.com</t>
  </si>
  <si>
    <t>lyscutti.com</t>
  </si>
  <si>
    <t>mmohunter.com</t>
  </si>
  <si>
    <t>syxinglida.com</t>
  </si>
  <si>
    <t>zcwjjs.com</t>
  </si>
  <si>
    <t>zphyd.com</t>
  </si>
  <si>
    <t>chili-balkon.de</t>
  </si>
  <si>
    <t>lekinapotencje.edu.pl</t>
  </si>
  <si>
    <t>irnd.ru</t>
  </si>
  <si>
    <t>ycycyc.cn</t>
  </si>
  <si>
    <t>0591wood.com</t>
  </si>
  <si>
    <t>dance-enthusiast.com</t>
  </si>
  <si>
    <t>jubov.com</t>
  </si>
  <si>
    <t>safebeli.com</t>
  </si>
  <si>
    <t>xn--360-i61ei32j.com</t>
  </si>
  <si>
    <t>360å‡€æ°´.com</t>
  </si>
  <si>
    <t>newsservice.org</t>
  </si>
  <si>
    <t>ava.com.ua</t>
  </si>
  <si>
    <t>bellsshoes.co.uk</t>
  </si>
  <si>
    <t>hipkids.com.au</t>
  </si>
  <si>
    <t>admglq.com</t>
  </si>
  <si>
    <t>ghydt.com</t>
  </si>
  <si>
    <t>gmtongli.com</t>
  </si>
  <si>
    <t>jidilaoliang.com</t>
  </si>
  <si>
    <t>saphireeventgroup.com</t>
  </si>
  <si>
    <t>aclvb.be</t>
  </si>
  <si>
    <t>astjdwx.com</t>
  </si>
  <si>
    <t>collegecures.com</t>
  </si>
  <si>
    <t>editoresmaslectores.com</t>
  </si>
  <si>
    <t>fuerit.com</t>
  </si>
  <si>
    <t>qiyongsh.com</t>
  </si>
  <si>
    <t>sentryair.com</t>
  </si>
  <si>
    <t>sxtyjcwg.com</t>
  </si>
  <si>
    <t>szdgfusheng.com</t>
  </si>
  <si>
    <t>szjindifz.com</t>
  </si>
  <si>
    <t>liveinravensburg.de</t>
  </si>
  <si>
    <t>mobidevices.ru</t>
  </si>
  <si>
    <t>abnehmen-rezepte.xyz</t>
  </si>
  <si>
    <t>9baobao.com</t>
  </si>
  <si>
    <t>choosy-beggars.com</t>
  </si>
  <si>
    <t>cldfjx.com</t>
  </si>
  <si>
    <t>debi56.com</t>
  </si>
  <si>
    <t>dzcjmgjx.com</t>
  </si>
  <si>
    <t>gamcore.com</t>
  </si>
  <si>
    <t>hailantl.com</t>
  </si>
  <si>
    <t>hayuzhucheng.com</t>
  </si>
  <si>
    <t>huangjiasanpilang.com</t>
  </si>
  <si>
    <t>jamesspann.com</t>
  </si>
  <si>
    <t>jxpug.com</t>
  </si>
  <si>
    <t>nnyyslc.com</t>
  </si>
  <si>
    <t>sz-clean.com</t>
  </si>
  <si>
    <t>zgbog.com</t>
  </si>
  <si>
    <t>dattelner-morgenpost.de</t>
  </si>
  <si>
    <t>xlhfs.net</t>
  </si>
  <si>
    <t>apteka24.ua</t>
  </si>
  <si>
    <t>gdfocus.cn</t>
  </si>
  <si>
    <t>babakstore.com</t>
  </si>
  <si>
    <t>bidsbeat.com</t>
  </si>
  <si>
    <t>chunleikj.com</t>
  </si>
  <si>
    <t>fgrswedding.com</t>
  </si>
  <si>
    <t>juke.com</t>
  </si>
  <si>
    <t>ruigunet.com</t>
  </si>
  <si>
    <t>hatsushima.jp</t>
  </si>
  <si>
    <t>pm22.net</t>
  </si>
  <si>
    <t>prom-mto.ru</t>
  </si>
  <si>
    <t>cnctj.com</t>
  </si>
  <si>
    <t>hnjsedu.com</t>
  </si>
  <si>
    <t>gentle-stone.net</t>
  </si>
  <si>
    <t>acgrf.ru</t>
  </si>
  <si>
    <t>lasille.com</t>
  </si>
  <si>
    <t>sma-sunny.com</t>
  </si>
  <si>
    <t>twgolden.com</t>
  </si>
  <si>
    <t>ubuntuportal.com</t>
  </si>
  <si>
    <t>skuteczneodchudzanietabletki.net</t>
  </si>
  <si>
    <t>rpad.tv</t>
  </si>
  <si>
    <t>whr.co.uk</t>
  </si>
  <si>
    <t>xn--80aaa3eca.xn--p1ai</t>
  </si>
  <si>
    <t>Ñ‚Ð°Ð°Ñ‚Ñ‚Ð°.Ñ€Ñ„</t>
  </si>
  <si>
    <t>miumiubagsjp.cc</t>
  </si>
  <si>
    <t>shijitianyu.com</t>
  </si>
  <si>
    <t>spookyisles.com</t>
  </si>
  <si>
    <t>teenybopperclub.com</t>
  </si>
  <si>
    <t>webproof.com</t>
  </si>
  <si>
    <t>xjxcwh.com</t>
  </si>
  <si>
    <t>lyyggl.net</t>
  </si>
  <si>
    <t>parentseveningsystem.co.uk</t>
  </si>
  <si>
    <t>fundacaofafipa.org.br</t>
  </si>
  <si>
    <t>yxsffz.com</t>
  </si>
  <si>
    <t>kassel-marketing.de</t>
  </si>
  <si>
    <t>mfrural.com.br</t>
  </si>
  <si>
    <t>ecoindustriascr.com</t>
  </si>
  <si>
    <t>shuotxts.com</t>
  </si>
  <si>
    <t>solidprinciples.com</t>
  </si>
  <si>
    <t>bardinipeyron.it</t>
  </si>
  <si>
    <t>sporty.co.nz</t>
  </si>
  <si>
    <t>rentspectrans.ru</t>
  </si>
  <si>
    <t>zfile.biz</t>
  </si>
  <si>
    <t>hazoheng.com</t>
  </si>
  <si>
    <t>maedchenflohmarkt.de</t>
  </si>
  <si>
    <t>vigata.org</t>
  </si>
  <si>
    <t>balashiha.ru</t>
  </si>
  <si>
    <t>ditnasanpekar.se</t>
  </si>
  <si>
    <t>rio.gov.br</t>
  </si>
  <si>
    <t>silocreativo.com</t>
  </si>
  <si>
    <t>dleac.cn</t>
  </si>
  <si>
    <t>lqjy.com</t>
  </si>
  <si>
    <t>porneq.com</t>
  </si>
  <si>
    <t>sun2268.com</t>
  </si>
  <si>
    <t>izu-oshima.or.jp</t>
  </si>
  <si>
    <t>toyama-smenet.or.jp</t>
  </si>
  <si>
    <t>gradskakafana.me</t>
  </si>
  <si>
    <t>dietright.xyz</t>
  </si>
  <si>
    <t>91829182.com</t>
  </si>
  <si>
    <t>jnlaco.com</t>
  </si>
  <si>
    <t>qdbenxiang.com</t>
  </si>
  <si>
    <t>ecodifata.it</t>
  </si>
  <si>
    <t>groovisions.com</t>
  </si>
  <si>
    <t>victorlinphoto.com</t>
  </si>
  <si>
    <t>investpapa.ru</t>
  </si>
  <si>
    <t>internex.at</t>
  </si>
  <si>
    <t>about-air-compressors.com</t>
  </si>
  <si>
    <t>blogmemom.com</t>
  </si>
  <si>
    <t>studentlanka.com</t>
  </si>
  <si>
    <t>agendawatch.net</t>
  </si>
  <si>
    <t>librariaeminescu.ro</t>
  </si>
  <si>
    <t>io.org.br</t>
  </si>
  <si>
    <t>dayrich.cn</t>
  </si>
  <si>
    <t>zh3721.com</t>
  </si>
  <si>
    <t>dis-arb.de</t>
  </si>
  <si>
    <t>testosteronkopa-se.eu</t>
  </si>
  <si>
    <t>calendrier-365.fr</t>
  </si>
  <si>
    <t>escortslondonagency.net</t>
  </si>
  <si>
    <t>33max.ru</t>
  </si>
  <si>
    <t>pee-24.com</t>
  </si>
  <si>
    <t>takamatsu-airport.com</t>
  </si>
  <si>
    <t>wmeimgspeakers.com</t>
  </si>
  <si>
    <t>fvee.de</t>
  </si>
  <si>
    <t>lexicanum.de</t>
  </si>
  <si>
    <t>desainaaja.fi</t>
  </si>
  <si>
    <t>iyule.cc</t>
  </si>
  <si>
    <t>galxm.cn</t>
  </si>
  <si>
    <t>sdshiyan.cn</t>
  </si>
  <si>
    <t>bbqclassics.com</t>
  </si>
  <si>
    <t>cable001.com</t>
  </si>
  <si>
    <t>yourmarkontheworld.com</t>
  </si>
  <si>
    <t>jdwx021.com</t>
  </si>
  <si>
    <t>vitadelia.com</t>
  </si>
  <si>
    <t>creativ-discount.de</t>
  </si>
  <si>
    <t>tenerife-training.net</t>
  </si>
  <si>
    <t>redex.red</t>
  </si>
  <si>
    <t>missus.ru</t>
  </si>
  <si>
    <t>winde.ru</t>
  </si>
  <si>
    <t>24carrotlife.com</t>
  </si>
  <si>
    <t>bjwtht.com</t>
  </si>
  <si>
    <t>gok-online.de</t>
  </si>
  <si>
    <t>playbacpresse.fr</t>
  </si>
  <si>
    <t>grode.no</t>
  </si>
  <si>
    <t>777kgmoney.ru</t>
  </si>
  <si>
    <t>randewoo.ru</t>
  </si>
  <si>
    <t>tredu.cn</t>
  </si>
  <si>
    <t>0532tm.com</t>
  </si>
  <si>
    <t>tbwst.com</t>
  </si>
  <si>
    <t>theuntappedsource.com</t>
  </si>
  <si>
    <t>zenithprintpl.com</t>
  </si>
  <si>
    <t>drohnen.de</t>
  </si>
  <si>
    <t>toitoidixi.de</t>
  </si>
  <si>
    <t>mmo.pl</t>
  </si>
  <si>
    <t>econ-journal.ru</t>
  </si>
  <si>
    <t>visitgavle.se</t>
  </si>
  <si>
    <t>haui.cn</t>
  </si>
  <si>
    <t>adrielbooker.com</t>
  </si>
  <si>
    <t>domainfort.com</t>
  </si>
  <si>
    <t>ooduarere.com</t>
  </si>
  <si>
    <t>yks.ne.jp</t>
  </si>
  <si>
    <t>moderngaragedoor.net</t>
  </si>
  <si>
    <t>purelydiamonds.co.uk</t>
  </si>
  <si>
    <t>gedesheng.com</t>
  </si>
  <si>
    <t>vacationrentalinsurance.com</t>
  </si>
  <si>
    <t>dmtt.net</t>
  </si>
  <si>
    <t>xn--rsss5qyokszu.net</t>
  </si>
  <si>
    <t>èˆªå¤©æ…§æµ·.net</t>
  </si>
  <si>
    <t>joacp.org</t>
  </si>
  <si>
    <t>dgp69.ru</t>
  </si>
  <si>
    <t>jeduardoruss.com</t>
  </si>
  <si>
    <t>nanobio.com</t>
  </si>
  <si>
    <t>actudata.fr</t>
  </si>
  <si>
    <t>chinacar-club.ru</t>
  </si>
  <si>
    <t>premiumcollections.co.uk</t>
  </si>
  <si>
    <t>cugelweb.be</t>
  </si>
  <si>
    <t>ghohahills.com</t>
  </si>
  <si>
    <t>od-kotva.cz</t>
  </si>
  <si>
    <t>hotnakedwives.info</t>
  </si>
  <si>
    <t>huntingandfishing.co.nz</t>
  </si>
  <si>
    <t>perrinandrowe.co.uk</t>
  </si>
  <si>
    <t>bezirksmuseum.at</t>
  </si>
  <si>
    <t>afyapim.com</t>
  </si>
  <si>
    <t>dhw999.com</t>
  </si>
  <si>
    <t>mastek.com</t>
  </si>
  <si>
    <t>soulcollage.com</t>
  </si>
  <si>
    <t>alta-karter.ru</t>
  </si>
  <si>
    <t>technology-it.su</t>
  </si>
  <si>
    <t>healthy-magazine.co.uk</t>
  </si>
  <si>
    <t>chinadimsum.com</t>
  </si>
  <si>
    <t>glucosamine.com</t>
  </si>
  <si>
    <t>parrishkauai.com</t>
  </si>
  <si>
    <t>qbculture.com</t>
  </si>
  <si>
    <t>zgsanbao.com</t>
  </si>
  <si>
    <t>stami.no</t>
  </si>
  <si>
    <t>etlib.ru</t>
  </si>
  <si>
    <t>semasaratov.ru</t>
  </si>
  <si>
    <t>hedinghamcastle.co.uk</t>
  </si>
  <si>
    <t>bestcommunity.biz</t>
  </si>
  <si>
    <t>designyourownblog.com</t>
  </si>
  <si>
    <t>mppolice.gov.in</t>
  </si>
  <si>
    <t>gamespace24.net</t>
  </si>
  <si>
    <t>klup.nl</t>
  </si>
  <si>
    <t>ziaruldebacau.ro</t>
  </si>
  <si>
    <t>krasnoeibeloe.ru</t>
  </si>
  <si>
    <t>computerkingperu.com</t>
  </si>
  <si>
    <t>nzfishing.com</t>
  </si>
  <si>
    <t>sideroadcycles.com</t>
  </si>
  <si>
    <t>whotwi.com</t>
  </si>
  <si>
    <t>yasminsquare.com</t>
  </si>
  <si>
    <t>bambus.de</t>
  </si>
  <si>
    <t>vicclap.hu</t>
  </si>
  <si>
    <t>ktateeb.net</t>
  </si>
  <si>
    <t>wooweb.ru</t>
  </si>
  <si>
    <t>intyg.se</t>
  </si>
  <si>
    <t>dominatethegmat.com</t>
  </si>
  <si>
    <t>motorfiend.com</t>
  </si>
  <si>
    <t>taiwantm.com</t>
  </si>
  <si>
    <t>theassistantservices.com</t>
  </si>
  <si>
    <t>viagrasalea6tabs.com</t>
  </si>
  <si>
    <t>friatec.de</t>
  </si>
  <si>
    <t>printus.de</t>
  </si>
  <si>
    <t>net-kochi.gr.jp</t>
  </si>
  <si>
    <t>mod.bg</t>
  </si>
  <si>
    <t>shuzigu.cn</t>
  </si>
  <si>
    <t>asa-selection.com</t>
  </si>
  <si>
    <t>backpackingmatt.com</t>
  </si>
  <si>
    <t>bodekandrhodes.com</t>
  </si>
  <si>
    <t>drneliapostolova.com</t>
  </si>
  <si>
    <t>railga.com</t>
  </si>
  <si>
    <t>salon-extasis.com</t>
  </si>
  <si>
    <t>sportbet-bg.com</t>
  </si>
  <si>
    <t>fujita.co.jp</t>
  </si>
  <si>
    <t>rubashka-na-zakaz.ru</t>
  </si>
  <si>
    <t>hetdepot.be</t>
  </si>
  <si>
    <t>dieselsc.com</t>
  </si>
  <si>
    <t>englishworksheetsland.com</t>
  </si>
  <si>
    <t>gszyy.com</t>
  </si>
  <si>
    <t>murielle-cahen.com</t>
  </si>
  <si>
    <t>ihunter.ru</t>
  </si>
  <si>
    <t>smoldaily.ru</t>
  </si>
  <si>
    <t>spvpermi.ru</t>
  </si>
  <si>
    <t>any-uk-vet.co.uk</t>
  </si>
  <si>
    <t>coombehillconservatives.co.uk</t>
  </si>
  <si>
    <t>ilocal.com.br</t>
  </si>
  <si>
    <t>bzrsks.org.cn</t>
  </si>
  <si>
    <t>electroniccottage.com</t>
  </si>
  <si>
    <t>process-heating.com</t>
  </si>
  <si>
    <t>mamki.de</t>
  </si>
  <si>
    <t>kundaliniresearchinstitute.org</t>
  </si>
  <si>
    <t>biznes-prost.ru</t>
  </si>
  <si>
    <t>mercedesnavigasyon.com</t>
  </si>
  <si>
    <t>lamaisonpassive.fr</t>
  </si>
  <si>
    <t>interchannel.co.jp</t>
  </si>
  <si>
    <t>matchboxtwentytour.org</t>
  </si>
  <si>
    <t>insafe.ru</t>
  </si>
  <si>
    <t>paper-shop.ru</t>
  </si>
  <si>
    <t>engineeringnet.be</t>
  </si>
  <si>
    <t>addisonweb.com</t>
  </si>
  <si>
    <t>legalitprofessionals.com</t>
  </si>
  <si>
    <t>sdfjl.com</t>
  </si>
  <si>
    <t>thextremexperience.com</t>
  </si>
  <si>
    <t>machibbs.net</t>
  </si>
  <si>
    <t>air-transport.org</t>
  </si>
  <si>
    <t>bellalite.se</t>
  </si>
  <si>
    <t>decea.gov.br</t>
  </si>
  <si>
    <t>scout24.ch</t>
  </si>
  <si>
    <t>help-writing.com</t>
  </si>
  <si>
    <t>sipoo.fi</t>
  </si>
  <si>
    <t>ettelecom.co.im</t>
  </si>
  <si>
    <t>agronewscastillayleon.com</t>
  </si>
  <si>
    <t>chsh8j.com</t>
  </si>
  <si>
    <t>dewils.com</t>
  </si>
  <si>
    <t>scarpespeedcross.com</t>
  </si>
  <si>
    <t>ksiegowaszczecin.eu</t>
  </si>
  <si>
    <t>adultfrinendfinder2.info</t>
  </si>
  <si>
    <t>toyama-mpu.ac.jp</t>
  </si>
  <si>
    <t>nipponpaint.com.my</t>
  </si>
  <si>
    <t>echteamateurs.net</t>
  </si>
  <si>
    <t>lifeline.org.nz</t>
  </si>
  <si>
    <t>formy-wtryskowe.ovh</t>
  </si>
  <si>
    <t>nrpt.co.uk</t>
  </si>
  <si>
    <t>demandstar.com</t>
  </si>
  <si>
    <t>directmailorlando.com</t>
  </si>
  <si>
    <t>ew3.com</t>
  </si>
  <si>
    <t>tv7.com</t>
  </si>
  <si>
    <t>basehosting.gq</t>
  </si>
  <si>
    <t>irdai.gov.in</t>
  </si>
  <si>
    <t>asiahotelbooking.net</t>
  </si>
  <si>
    <t>pokemon3d.net</t>
  </si>
  <si>
    <t>kinozala.org</t>
  </si>
  <si>
    <t>pioneer.ru</t>
  </si>
  <si>
    <t>angelicablick.se</t>
  </si>
  <si>
    <t>gazetart.su</t>
  </si>
  <si>
    <t>energiestiftung.ch</t>
  </si>
  <si>
    <t>cactusphotodeco.com</t>
  </si>
  <si>
    <t>callgirlsinkarolbagh.com</t>
  </si>
  <si>
    <t>legacylinens.com</t>
  </si>
  <si>
    <t>moonvalleynurseries.com</t>
  </si>
  <si>
    <t>e-metropolitain.fr</t>
  </si>
  <si>
    <t>overloonzoo.nl</t>
  </si>
  <si>
    <t>bayer.at</t>
  </si>
  <si>
    <t>radiostephansdom.at</t>
  </si>
  <si>
    <t>aircargonews.com</t>
  </si>
  <si>
    <t>dyno.com</t>
  </si>
  <si>
    <t>meetingking.com</t>
  </si>
  <si>
    <t>rigidalloy.com</t>
  </si>
  <si>
    <t>suelosolar.es</t>
  </si>
  <si>
    <t>hsantalucia.it</t>
  </si>
  <si>
    <t>middevongazette.co.uk</t>
  </si>
  <si>
    <t>djamplias.com</t>
  </si>
  <si>
    <t>houston48hfp.com</t>
  </si>
  <si>
    <t>mandeeps.com</t>
  </si>
  <si>
    <t>morningstarpublishing.com</t>
  </si>
  <si>
    <t>qmykl.com</t>
  </si>
  <si>
    <t>uuuso.com</t>
  </si>
  <si>
    <t>worldknives.com</t>
  </si>
  <si>
    <t>janullrich.de</t>
  </si>
  <si>
    <t>aig.co.il</t>
  </si>
  <si>
    <t>fredrikstadfk.no</t>
  </si>
  <si>
    <t>lancasterschools.org</t>
  </si>
  <si>
    <t>spsaransk.ru</t>
  </si>
  <si>
    <t>ford.at</t>
  </si>
  <si>
    <t>larimarhotel.at</t>
  </si>
  <si>
    <t>yescom.com.cn</t>
  </si>
  <si>
    <t>carleyk.com</t>
  </si>
  <si>
    <t>cnkdjx.com</t>
  </si>
  <si>
    <t>colonialairstream.com</t>
  </si>
  <si>
    <t>mikewebsolution.com</t>
  </si>
  <si>
    <t>qugo360.com</t>
  </si>
  <si>
    <t>docava.es</t>
  </si>
  <si>
    <t>eldigitaldemadrid.es</t>
  </si>
  <si>
    <t>sun.org</t>
  </si>
  <si>
    <t>ecmclub.ru</t>
  </si>
  <si>
    <t>ifaq.gov.sg</t>
  </si>
  <si>
    <t>dghs.gov.bd</t>
  </si>
  <si>
    <t>jenunderwood.com</t>
  </si>
  <si>
    <t>nmghuanya.com</t>
  </si>
  <si>
    <t>real24hour.com</t>
  </si>
  <si>
    <t>hummel.dk</t>
  </si>
  <si>
    <t>finnmatkat.fi</t>
  </si>
  <si>
    <t>jejuolle.org</t>
  </si>
  <si>
    <t>kidology.org</t>
  </si>
  <si>
    <t>candybarbucuresti.ro</t>
  </si>
  <si>
    <t>booksiti.net.ru</t>
  </si>
  <si>
    <t>telepat.ru</t>
  </si>
  <si>
    <t>bamnuttall.co.uk</t>
  </si>
  <si>
    <t>growthtrac.com</t>
  </si>
  <si>
    <t>heidiland.com</t>
  </si>
  <si>
    <t>sports-management-degrees.com</t>
  </si>
  <si>
    <t>reptilica.de</t>
  </si>
  <si>
    <t>ecc.co.jp</t>
  </si>
  <si>
    <t>inup.jp</t>
  </si>
  <si>
    <t>biggameparks.org</t>
  </si>
  <si>
    <t>sanraffaele.org</t>
  </si>
  <si>
    <t>6post.com</t>
  </si>
  <si>
    <t>baristaparlor.com</t>
  </si>
  <si>
    <t>bucketfillers101.com</t>
  </si>
  <si>
    <t>labellagiftbasketsshop.com</t>
  </si>
  <si>
    <t>ncmic.com</t>
  </si>
  <si>
    <t>ricksdailytips.com</t>
  </si>
  <si>
    <t>xn--gebrauchtwagenhndler-pzb.de</t>
  </si>
  <si>
    <t>gebrauchtwagenhÃ¤ndler.de</t>
  </si>
  <si>
    <t>cecl.eu</t>
  </si>
  <si>
    <t>insanityflows.net</t>
  </si>
  <si>
    <t>avguide.ch</t>
  </si>
  <si>
    <t>mengcheng.gov.cn</t>
  </si>
  <si>
    <t>canadawideemployment.com</t>
  </si>
  <si>
    <t>kineticfountains.com</t>
  </si>
  <si>
    <t>reunica.com</t>
  </si>
  <si>
    <t>kfz-scheungrab.de</t>
  </si>
  <si>
    <t>1cj.eu</t>
  </si>
  <si>
    <t>vasantvalley.org</t>
  </si>
  <si>
    <t>ntm-tv.ru</t>
  </si>
  <si>
    <t>clevelandpublishing.com.au</t>
  </si>
  <si>
    <t>3d-savers.com</t>
  </si>
  <si>
    <t>artprimo.com</t>
  </si>
  <si>
    <t>fastsubtitle.com</t>
  </si>
  <si>
    <t>integri-d.com</t>
  </si>
  <si>
    <t>victoriaparkbrisbane.com</t>
  </si>
  <si>
    <t>websa100.com</t>
  </si>
  <si>
    <t>gertgambell.net</t>
  </si>
  <si>
    <t>parfumerie.nl</t>
  </si>
  <si>
    <t>tarkhis.org</t>
  </si>
  <si>
    <t>unionlabel.org</t>
  </si>
  <si>
    <t>allstuffwp.com</t>
  </si>
  <si>
    <t>broadwaytheatre.com</t>
  </si>
  <si>
    <t>dirtygourmet.com</t>
  </si>
  <si>
    <t>earlyamericanautomobiles.com</t>
  </si>
  <si>
    <t>guilinauto.com</t>
  </si>
  <si>
    <t>machining-tutorials.com</t>
  </si>
  <si>
    <t>signature56.com</t>
  </si>
  <si>
    <t>viagra2pills.com</t>
  </si>
  <si>
    <t>olympia-vertrieb.de</t>
  </si>
  <si>
    <t>farmersbranchtx.gov</t>
  </si>
  <si>
    <t>observatorioviolencia.org</t>
  </si>
  <si>
    <t>epectec.com</t>
  </si>
  <si>
    <t>keepcalmgallery.com</t>
  </si>
  <si>
    <t>myproscooter.com</t>
  </si>
  <si>
    <t>sdjxwood.com</t>
  </si>
  <si>
    <t>bhudev.in</t>
  </si>
  <si>
    <t>onaholic.co.kr</t>
  </si>
  <si>
    <t>churchthemes.net</t>
  </si>
  <si>
    <t>dom-filmov.net</t>
  </si>
  <si>
    <t>loire-wijnen.nl</t>
  </si>
  <si>
    <t>downtownstl.org</t>
  </si>
  <si>
    <t>presenca.pt</t>
  </si>
  <si>
    <t>pornovi.ru</t>
  </si>
  <si>
    <t>xgrsks.cn</t>
  </si>
  <si>
    <t>bebekmanya.com</t>
  </si>
  <si>
    <t>modgalerisi.com</t>
  </si>
  <si>
    <t>perfectscoreproject.com</t>
  </si>
  <si>
    <t>thedogpress.com</t>
  </si>
  <si>
    <t>thejudyroom.com</t>
  </si>
  <si>
    <t>savewithcarinsurance.net</t>
  </si>
  <si>
    <t>tzhledu.net</t>
  </si>
  <si>
    <t>333v.ru</t>
  </si>
  <si>
    <t>igri-2012.ru</t>
  </si>
  <si>
    <t>mcmullens.co.uk</t>
  </si>
  <si>
    <t>deliveroo.com.au</t>
  </si>
  <si>
    <t>shzhongyou.cn</t>
  </si>
  <si>
    <t>collierclerk.com</t>
  </si>
  <si>
    <t>humana-one.com</t>
  </si>
  <si>
    <t>picturebookmonth.com</t>
  </si>
  <si>
    <t>prolocosanmarco.com</t>
  </si>
  <si>
    <t>showcatsonline.com</t>
  </si>
  <si>
    <t>tunicatravel.com</t>
  </si>
  <si>
    <t>viagra100mgbrandviagraercb.com</t>
  </si>
  <si>
    <t>ilosport.fr</t>
  </si>
  <si>
    <t>lexues.co.jp</t>
  </si>
  <si>
    <t>ombudsman.nl</t>
  </si>
  <si>
    <t>academiavita.org</t>
  </si>
  <si>
    <t>spb-velo.ru</t>
  </si>
  <si>
    <t>stagweb.co.uk</t>
  </si>
  <si>
    <t>tamworth.gov.uk</t>
  </si>
  <si>
    <t>seasonalgifts.co</t>
  </si>
  <si>
    <t>comexmgmedical.com</t>
  </si>
  <si>
    <t>joshilynjackson.com</t>
  </si>
  <si>
    <t>lifeforcemagazine.com</t>
  </si>
  <si>
    <t>marketingforhippies.com</t>
  </si>
  <si>
    <t>videoappsweb.com</t>
  </si>
  <si>
    <t>odessa-sport.info</t>
  </si>
  <si>
    <t>lebanoclegi.pl</t>
  </si>
  <si>
    <t>iom.org.ua</t>
  </si>
  <si>
    <t>noblemarine.co.uk</t>
  </si>
  <si>
    <t>biletik.aero</t>
  </si>
  <si>
    <t>xiuning.gov.cn</t>
  </si>
  <si>
    <t>yxrsrc.gov.cn</t>
  </si>
  <si>
    <t>ankarapozitif.com</t>
  </si>
  <si>
    <t>cherryredcasino.com</t>
  </si>
  <si>
    <t>cz0001.com</t>
  </si>
  <si>
    <t>ibbdesign.com</t>
  </si>
  <si>
    <t>inceptionradionetwork.com</t>
  </si>
  <si>
    <t>logicofenglish.com</t>
  </si>
  <si>
    <t>miniatures.com</t>
  </si>
  <si>
    <t>sysadminslife.com</t>
  </si>
  <si>
    <t>thegeekyblog.com</t>
  </si>
  <si>
    <t>whos-perfect.de</t>
  </si>
  <si>
    <t>sunweb.fr</t>
  </si>
  <si>
    <t>cqwjxh.net</t>
  </si>
  <si>
    <t>israelgives.org</t>
  </si>
  <si>
    <t>pyatigorsk.org</t>
  </si>
  <si>
    <t>celos.se</t>
  </si>
  <si>
    <t>legalservicesboard.org.uk</t>
  </si>
  <si>
    <t>aussiehousesitters.com.au</t>
  </si>
  <si>
    <t>criticalmas.com</t>
  </si>
  <si>
    <t>domaine-camarette.com</t>
  </si>
  <si>
    <t>esenetworks.com</t>
  </si>
  <si>
    <t>fantero.com</t>
  </si>
  <si>
    <t>granddesignsmagazine.com</t>
  </si>
  <si>
    <t>higgsup.com</t>
  </si>
  <si>
    <t>jakkarrlgames.com</t>
  </si>
  <si>
    <t>markchironna.com</t>
  </si>
  <si>
    <t>youthdochange.com</t>
  </si>
  <si>
    <t>shahroodut.ac.ir</t>
  </si>
  <si>
    <t>farsweb.net</t>
  </si>
  <si>
    <t>iswii.net</t>
  </si>
  <si>
    <t>ableplay.org</t>
  </si>
  <si>
    <t>xboxster.ru</t>
  </si>
  <si>
    <t>ambervalley.gov.uk</t>
  </si>
  <si>
    <t>autopartsway.ca</t>
  </si>
  <si>
    <t>sdsqw.cn</t>
  </si>
  <si>
    <t>adventuresindressmaking.com</t>
  </si>
  <si>
    <t>apartsis.com</t>
  </si>
  <si>
    <t>betterlearningforschools.com</t>
  </si>
  <si>
    <t>geneamusings.com</t>
  </si>
  <si>
    <t>sendeyim.com</t>
  </si>
  <si>
    <t>shoppingchat.com</t>
  </si>
  <si>
    <t>swipshop.com</t>
  </si>
  <si>
    <t>kiroz.ga</t>
  </si>
  <si>
    <t>dohouse.co.jp</t>
  </si>
  <si>
    <t>gebrdenobel.nl</t>
  </si>
  <si>
    <t>bslt.ac.th</t>
  </si>
  <si>
    <t>tombradypatriotsjersey.us</t>
  </si>
  <si>
    <t>cheap-pills.com</t>
  </si>
  <si>
    <t>comunicacions.com</t>
  </si>
  <si>
    <t>epicenterbitcoin.com</t>
  </si>
  <si>
    <t>meatheadmovers.com</t>
  </si>
  <si>
    <t>micuna.com</t>
  </si>
  <si>
    <t>qiel.com</t>
  </si>
  <si>
    <t>rrcanadianonline.com</t>
  </si>
  <si>
    <t>usi.ie</t>
  </si>
  <si>
    <t>shakuntlamakeovers.in</t>
  </si>
  <si>
    <t>unbalance.co.jp</t>
  </si>
  <si>
    <t>yooge.net</t>
  </si>
  <si>
    <t>nzpcn.org.nz</t>
  </si>
  <si>
    <t>mjaa.org</t>
  </si>
  <si>
    <t>taraka.pl</t>
  </si>
  <si>
    <t>bysmeta.ru</t>
  </si>
  <si>
    <t>forumprosport.ru</t>
  </si>
  <si>
    <t>athleticsonlinebet.com</t>
  </si>
  <si>
    <t>bakeryonmain.com</t>
  </si>
  <si>
    <t>e-english-oita.com</t>
  </si>
  <si>
    <t>hoverguide.com</t>
  </si>
  <si>
    <t>impactcleantech.com</t>
  </si>
  <si>
    <t>onlinepillrx.com</t>
  </si>
  <si>
    <t>promagindustries.com</t>
  </si>
  <si>
    <t>restopolitan.com</t>
  </si>
  <si>
    <t>thedigitalmediazone.com</t>
  </si>
  <si>
    <t>footlocker.fr</t>
  </si>
  <si>
    <t>baminfra.nl</t>
  </si>
  <si>
    <t>overzicht.nl</t>
  </si>
  <si>
    <t>buffalohistory.org</t>
  </si>
  <si>
    <t>aist.tj</t>
  </si>
  <si>
    <t>brentcross.co.uk</t>
  </si>
  <si>
    <t>phillipsskipbins.com.au</t>
  </si>
  <si>
    <t>sussan.com.au</t>
  </si>
  <si>
    <t>2016carreleasedate.com</t>
  </si>
  <si>
    <t>alabamahoamanagement.com</t>
  </si>
  <si>
    <t>budgetised.com</t>
  </si>
  <si>
    <t>cphmag.com</t>
  </si>
  <si>
    <t>irannewsupdate.com</t>
  </si>
  <si>
    <t>linksdow.com</t>
  </si>
  <si>
    <t>makeyourbodywork.com</t>
  </si>
  <si>
    <t>nuestrosanfernando.com</t>
  </si>
  <si>
    <t>quiltweek.com</t>
  </si>
  <si>
    <t>sportoften.com</t>
  </si>
  <si>
    <t>therecruitmentproject.com</t>
  </si>
  <si>
    <t>wcbsask.com</t>
  </si>
  <si>
    <t>jkn.co.kr</t>
  </si>
  <si>
    <t>algorithmicallyanimated.net</t>
  </si>
  <si>
    <t>meteonet.nl</t>
  </si>
  <si>
    <t>nibio.no</t>
  </si>
  <si>
    <t>takstogtegning.no</t>
  </si>
  <si>
    <t>viva.co.nz</t>
  </si>
  <si>
    <t>betonline.net.pl</t>
  </si>
  <si>
    <t>aheels.com</t>
  </si>
  <si>
    <t>edmedsforsale.com</t>
  </si>
  <si>
    <t>framilycodes.com</t>
  </si>
  <si>
    <t>itbazar.com</t>
  </si>
  <si>
    <t>mobilevikings.com</t>
  </si>
  <si>
    <t>nsns8.com</t>
  </si>
  <si>
    <t>nytro.com</t>
  </si>
  <si>
    <t>peterhreynolds.com</t>
  </si>
  <si>
    <t>femens.gr</t>
  </si>
  <si>
    <t>nevadasunshine.info</t>
  </si>
  <si>
    <t>hitachi-medical.co.jp</t>
  </si>
  <si>
    <t>enago.jp</t>
  </si>
  <si>
    <t>science-class.net</t>
  </si>
  <si>
    <t>recreationalfishing.com.au</t>
  </si>
  <si>
    <t>zongyang.gov.cn</t>
  </si>
  <si>
    <t>duluthshippingnews.com</t>
  </si>
  <si>
    <t>hidden-3d.com</t>
  </si>
  <si>
    <t>ladbrokespartners.com</t>
  </si>
  <si>
    <t>powertecfitness.com</t>
  </si>
  <si>
    <t>thatscamping.com</t>
  </si>
  <si>
    <t>plandesk.net</t>
  </si>
  <si>
    <t>ebrg.org</t>
  </si>
  <si>
    <t>navicom.ru</t>
  </si>
  <si>
    <t>tgrt-fm.com.tr</t>
  </si>
  <si>
    <t>bbca.com.cn</t>
  </si>
  <si>
    <t>zjda.gov.cn</t>
  </si>
  <si>
    <t>amazoniaexpeditions.com</t>
  </si>
  <si>
    <t>aptscolumbusohio.com</t>
  </si>
  <si>
    <t>atari-forum.com</t>
  </si>
  <si>
    <t>dengfeng.com</t>
  </si>
  <si>
    <t>drivelanshop.com</t>
  </si>
  <si>
    <t>electroniccigarettesofhouston.com</t>
  </si>
  <si>
    <t>gooddesignaustralia.com</t>
  </si>
  <si>
    <t>n9ws.com</t>
  </si>
  <si>
    <t>southoldlocal.com</t>
  </si>
  <si>
    <t>thegaterestaurants.com</t>
  </si>
  <si>
    <t>weituitui.com</t>
  </si>
  <si>
    <t>wwwhealthinsuranceorg.com</t>
  </si>
  <si>
    <t>wordandsound.de</t>
  </si>
  <si>
    <t>noc.edu</t>
  </si>
  <si>
    <t>ec-air.eu</t>
  </si>
  <si>
    <t>attitude-prevention.fr</t>
  </si>
  <si>
    <t>diaosu.net</t>
  </si>
  <si>
    <t>gabarron.net</t>
  </si>
  <si>
    <t>windowstuts.net</t>
  </si>
  <si>
    <t>dream-x.ru</t>
  </si>
  <si>
    <t>buzzfeeds.us</t>
  </si>
  <si>
    <t>tacoqueen.biz</t>
  </si>
  <si>
    <t>msclvr.co</t>
  </si>
  <si>
    <t>balboabayclub.com</t>
  </si>
  <si>
    <t>cocbg.com</t>
  </si>
  <si>
    <t>corgiaddict.com</t>
  </si>
  <si>
    <t>gakkougurashi.com</t>
  </si>
  <si>
    <t>hpt.com</t>
  </si>
  <si>
    <t>julia-sapporo.com</t>
  </si>
  <si>
    <t>maccustomise.com</t>
  </si>
  <si>
    <t>nutritionandhealing.com</t>
  </si>
  <si>
    <t>taowendesign.com</t>
  </si>
  <si>
    <t>thegreatmorel.com</t>
  </si>
  <si>
    <t>violifefoods.com</t>
  </si>
  <si>
    <t>my-webnet.de</t>
  </si>
  <si>
    <t>catnat.net</t>
  </si>
  <si>
    <t>paschon.net</t>
  </si>
  <si>
    <t>africancentralbank.org</t>
  </si>
  <si>
    <t>bloomfieldtwp.org</t>
  </si>
  <si>
    <t>ccun.org</t>
  </si>
  <si>
    <t>fortcollinsinternationalcenter.org</t>
  </si>
  <si>
    <t>seo.co.th</t>
  </si>
  <si>
    <t>seychas.com.ua</t>
  </si>
  <si>
    <t>c2c-guide.co.uk</t>
  </si>
  <si>
    <t>maratonadorio.com.br</t>
  </si>
  <si>
    <t>autoorigin.com</t>
  </si>
  <si>
    <t>buyvalaciclovironline365.com</t>
  </si>
  <si>
    <t>ji-dian.com</t>
  </si>
  <si>
    <t>okcmarathon.com</t>
  </si>
  <si>
    <t>personalstatementwriter.com</t>
  </si>
  <si>
    <t>thepaperlessproject.com</t>
  </si>
  <si>
    <t>utahpoliticalcapitol.com</t>
  </si>
  <si>
    <t>farmacieonlineitaliane.life</t>
  </si>
  <si>
    <t>amisimpoi.org</t>
  </si>
  <si>
    <t>fcsd.org</t>
  </si>
  <si>
    <t>parentsmedguide.org</t>
  </si>
  <si>
    <t>poledanceticino.ch</t>
  </si>
  <si>
    <t>gdsyzx.edu.cn</t>
  </si>
  <si>
    <t>bluejiris.com</t>
  </si>
  <si>
    <t>cernet.com</t>
  </si>
  <si>
    <t>emergencyclosingcenter.com</t>
  </si>
  <si>
    <t>hbgis.com</t>
  </si>
  <si>
    <t>heeltoeauto.com</t>
  </si>
  <si>
    <t>mccann-cornetts.com</t>
  </si>
  <si>
    <t>mcraftvc.com</t>
  </si>
  <si>
    <t>pibweb.com</t>
  </si>
  <si>
    <t>rayban-sunglasses-wholesale.com</t>
  </si>
  <si>
    <t>republique-des-lettres.com</t>
  </si>
  <si>
    <t>weiman.com</t>
  </si>
  <si>
    <t>medipet.com.ec</t>
  </si>
  <si>
    <t>speedy.fr</t>
  </si>
  <si>
    <t>sapporo-shakyo.or.jp</t>
  </si>
  <si>
    <t>toygun.jp</t>
  </si>
  <si>
    <t>voltaled.mk</t>
  </si>
  <si>
    <t>gsta.my</t>
  </si>
  <si>
    <t>winkelenslaan.nl</t>
  </si>
  <si>
    <t>xfont.ru</t>
  </si>
  <si>
    <t>falmouthmass.us</t>
  </si>
  <si>
    <t>ccspublishing.com</t>
  </si>
  <si>
    <t>educomp.com</t>
  </si>
  <si>
    <t>qqhot.com</t>
  </si>
  <si>
    <t>riveneuve-editions.com</t>
  </si>
  <si>
    <t>minipua.es</t>
  </si>
  <si>
    <t>woodstockga.gov</t>
  </si>
  <si>
    <t>freedomhacker.net</t>
  </si>
  <si>
    <t>imitatiehorlogesonline.nl</t>
  </si>
  <si>
    <t>automopedia.org</t>
  </si>
  <si>
    <t>edlaw.org</t>
  </si>
  <si>
    <t>nc-democracy.org</t>
  </si>
  <si>
    <t>portsmouthchamber.org</t>
  </si>
  <si>
    <t>sbdcmichigan.org</t>
  </si>
  <si>
    <t>marlerhaley.co.uk</t>
  </si>
  <si>
    <t>riodetudoumpouco.com.br</t>
  </si>
  <si>
    <t>aadvantageeshopping.com</t>
  </si>
  <si>
    <t>conymo.com</t>
  </si>
  <si>
    <t>electricwheelchairsfind.com</t>
  </si>
  <si>
    <t>gymnastic-classifieds.com</t>
  </si>
  <si>
    <t>motorracingonlinebet.com</t>
  </si>
  <si>
    <t>picchore.com</t>
  </si>
  <si>
    <t>rfdxxvdughks.com</t>
  </si>
  <si>
    <t>spielzone24.com</t>
  </si>
  <si>
    <t>happywheelsgame.in</t>
  </si>
  <si>
    <t>comjhalf.jp</t>
  </si>
  <si>
    <t>redlightradio.net</t>
  </si>
  <si>
    <t>theagitator.net</t>
  </si>
  <si>
    <t>action-campusintl.org</t>
  </si>
  <si>
    <t>derbycathedral.org</t>
  </si>
  <si>
    <t>discovergold.org</t>
  </si>
  <si>
    <t>jak-pozbyc-sie-tradziku.pl</t>
  </si>
  <si>
    <t>expocenter.com.ua</t>
  </si>
  <si>
    <t>vaneduc.edu.ar</t>
  </si>
  <si>
    <t>peta.org.au</t>
  </si>
  <si>
    <t>instantpaydayloanspb.ca</t>
  </si>
  <si>
    <t>womenw.co</t>
  </si>
  <si>
    <t>babyear.com</t>
  </si>
  <si>
    <t>ccmnet.com</t>
  </si>
  <si>
    <t>esouou.com</t>
  </si>
  <si>
    <t>ezzzu.com</t>
  </si>
  <si>
    <t>ipobar.com</t>
  </si>
  <si>
    <t>paydayloansusatre.com</t>
  </si>
  <si>
    <t>regentstreetcinema.com</t>
  </si>
  <si>
    <t>saraparetsky.com</t>
  </si>
  <si>
    <t>sfrsport2.com</t>
  </si>
  <si>
    <t>shopfa.com</t>
  </si>
  <si>
    <t>veterinarians.com</t>
  </si>
  <si>
    <t>imagevz.net</t>
  </si>
  <si>
    <t>artheals.org</t>
  </si>
  <si>
    <t>wildlandsconservancy.org</t>
  </si>
  <si>
    <t>atb-music.pl</t>
  </si>
  <si>
    <t>actioncams.ru</t>
  </si>
  <si>
    <t>bauermedia.ru</t>
  </si>
  <si>
    <t>e-muse.com.tw</t>
  </si>
  <si>
    <t>bracknellnews.co.uk</t>
  </si>
  <si>
    <t>trafikk.biz</t>
  </si>
  <si>
    <t>aichengxu.com</t>
  </si>
  <si>
    <t>apanational.com</t>
  </si>
  <si>
    <t>chillmo.com</t>
  </si>
  <si>
    <t>infohightech.com</t>
  </si>
  <si>
    <t>jyusetu.com</t>
  </si>
  <si>
    <t>orderviagrafe.com</t>
  </si>
  <si>
    <t>portoelounda.com</t>
  </si>
  <si>
    <t>quintadolago.com</t>
  </si>
  <si>
    <t>riceselect.com</t>
  </si>
  <si>
    <t>taxydromiki.com</t>
  </si>
  <si>
    <t>tqtravel.com</t>
  </si>
  <si>
    <t>urbanradiomagazine.com</t>
  </si>
  <si>
    <t>yagenericpharmu.com</t>
  </si>
  <si>
    <t>zahidkhan.com</t>
  </si>
  <si>
    <t>pixi.eu</t>
  </si>
  <si>
    <t>fischer.fr</t>
  </si>
  <si>
    <t>budtrader.info</t>
  </si>
  <si>
    <t>toysrus.nl</t>
  </si>
  <si>
    <t>uob.edu.pk</t>
  </si>
  <si>
    <t>alezekto.pl</t>
  </si>
  <si>
    <t>designlogo.pl</t>
  </si>
  <si>
    <t>aleksandr-bekk.ru</t>
  </si>
  <si>
    <t>pcdesign.ru</t>
  </si>
  <si>
    <t>healthymanviagra.science</t>
  </si>
  <si>
    <t>tct.tv</t>
  </si>
  <si>
    <t>jacob.ca</t>
  </si>
  <si>
    <t>lecreuset.ca</t>
  </si>
  <si>
    <t>acs-schools.com</t>
  </si>
  <si>
    <t>baitinghollowcommons.com</t>
  </si>
  <si>
    <t>cjgdigitalmarketing.com</t>
  </si>
  <si>
    <t>cliffdwellingsmuseum.com</t>
  </si>
  <si>
    <t>droehnung.com</t>
  </si>
  <si>
    <t>moviescapital.com</t>
  </si>
  <si>
    <t>mulvitur.com</t>
  </si>
  <si>
    <t>paytrace.com</t>
  </si>
  <si>
    <t>sevenjeans.com</t>
  </si>
  <si>
    <t>stjohnsgolfconference.com</t>
  </si>
  <si>
    <t>story2.com</t>
  </si>
  <si>
    <t>sydneytoday.com</t>
  </si>
  <si>
    <t>yen.com.gh</t>
  </si>
  <si>
    <t>saltandprepper.info</t>
  </si>
  <si>
    <t>comjmca.co.jp</t>
  </si>
  <si>
    <t>laotilia.com.mx</t>
  </si>
  <si>
    <t>feaweb.org</t>
  </si>
  <si>
    <t>aterima.pl</t>
  </si>
  <si>
    <t>za152.ru</t>
  </si>
  <si>
    <t>jogaprezdravie.sk</t>
  </si>
  <si>
    <t>eldebate.com.ar</t>
  </si>
  <si>
    <t>suicidecommando.be</t>
  </si>
  <si>
    <t>bkcyph.com</t>
  </si>
  <si>
    <t>casinoreviewspromotions.com</t>
  </si>
  <si>
    <t>fabricuk.com</t>
  </si>
  <si>
    <t>fashionclub.com</t>
  </si>
  <si>
    <t>ghanamag.com</t>
  </si>
  <si>
    <t>leesandwiches.com</t>
  </si>
  <si>
    <t>toptipstr.com</t>
  </si>
  <si>
    <t>welcometorockvillefestival.com</t>
  </si>
  <si>
    <t>zhongxiaohui.com</t>
  </si>
  <si>
    <t>bsdforen.de</t>
  </si>
  <si>
    <t>big-smile.eu</t>
  </si>
  <si>
    <t>indiacsr.in</t>
  </si>
  <si>
    <t>acr-ltd.jp</t>
  </si>
  <si>
    <t>advanex.co.jp</t>
  </si>
  <si>
    <t>ishigamimura.co.jp</t>
  </si>
  <si>
    <t>historicvermont.org</t>
  </si>
  <si>
    <t>mwc-cmm.org</t>
  </si>
  <si>
    <t>pendlehill.org</t>
  </si>
  <si>
    <t>pialberta.org</t>
  </si>
  <si>
    <t>txmn.org</t>
  </si>
  <si>
    <t>armeniaonline.ru</t>
  </si>
  <si>
    <t>dentist-china.ru</t>
  </si>
  <si>
    <t>inattack.ru</t>
  </si>
  <si>
    <t>collectionbrilliant.xyz</t>
  </si>
  <si>
    <t>davincisurgery.biz</t>
  </si>
  <si>
    <t>autobodystore.com</t>
  </si>
  <si>
    <t>bigscarything.com</t>
  </si>
  <si>
    <t>dadupi.com</t>
  </si>
  <si>
    <t>dioufy.com</t>
  </si>
  <si>
    <t>gp3series.com</t>
  </si>
  <si>
    <t>highpressure.com</t>
  </si>
  <si>
    <t>lino.com</t>
  </si>
  <si>
    <t>loobiz.com</t>
  </si>
  <si>
    <t>oregonbigfoot.com</t>
  </si>
  <si>
    <t>prostofinansy.com</t>
  </si>
  <si>
    <t>qsht168.com</t>
  </si>
  <si>
    <t>thinkwave.com</t>
  </si>
  <si>
    <t>ticketluck.com</t>
  </si>
  <si>
    <t>tracklaptimes.com</t>
  </si>
  <si>
    <t>transparentfederalbudget.com</t>
  </si>
  <si>
    <t>trendytaste.com</t>
  </si>
  <si>
    <t>wanderer.com</t>
  </si>
  <si>
    <t>tiny.dk</t>
  </si>
  <si>
    <t>searchengineoptimization2.info</t>
  </si>
  <si>
    <t>odzywkadorzes.ml</t>
  </si>
  <si>
    <t>sgallery.net</t>
  </si>
  <si>
    <t>autoinsurancequote.onl</t>
  </si>
  <si>
    <t>isotretinoinonline-buy.org</t>
  </si>
  <si>
    <t>onetoughjob.org</t>
  </si>
  <si>
    <t>robinsnestcac.org</t>
  </si>
  <si>
    <t>tankfront.ru</t>
  </si>
  <si>
    <t>lemberg.co.uk</t>
  </si>
  <si>
    <t>inspireinsurancesolutions.biz</t>
  </si>
  <si>
    <t>lindt.ch</t>
  </si>
  <si>
    <t>atlantasilverbacks.com</t>
  </si>
  <si>
    <t>autobusni-kolodvor.com</t>
  </si>
  <si>
    <t>b-quiet.com</t>
  </si>
  <si>
    <t>blaircandy.com</t>
  </si>
  <si>
    <t>chitralekha.com</t>
  </si>
  <si>
    <t>omnilexica.com</t>
  </si>
  <si>
    <t>tourvacationstogo.com</t>
  </si>
  <si>
    <t>transmissionpartsusa.com</t>
  </si>
  <si>
    <t>unitex-opto.com</t>
  </si>
  <si>
    <t>schmidtundbender.de</t>
  </si>
  <si>
    <t>fibogroup.eu</t>
  </si>
  <si>
    <t>voltairediamonds.ie</t>
  </si>
  <si>
    <t>echocube.net</t>
  </si>
  <si>
    <t>bestpartner.pl</t>
  </si>
  <si>
    <t>megapolisbiz.ru</t>
  </si>
  <si>
    <t>prednisonewithoutprescription.website</t>
  </si>
  <si>
    <t>alle-net.com</t>
  </si>
  <si>
    <t>bestvpnprovider.com</t>
  </si>
  <si>
    <t>funtry.com</t>
  </si>
  <si>
    <t>happypreppers.com</t>
  </si>
  <si>
    <t>hawkeyenation.com</t>
  </si>
  <si>
    <t>herlifeandstyle.com</t>
  </si>
  <si>
    <t>mauime.com</t>
  </si>
  <si>
    <t>micoequipment.com</t>
  </si>
  <si>
    <t>mitchellkphotos.com</t>
  </si>
  <si>
    <t>olymmall.com</t>
  </si>
  <si>
    <t>pdatopsoft.com</t>
  </si>
  <si>
    <t>realmaestranza.com</t>
  </si>
  <si>
    <t>speedzone.com</t>
  </si>
  <si>
    <t>insuranceclaimquestion.info</t>
  </si>
  <si>
    <t>tallinn.info</t>
  </si>
  <si>
    <t>takara.ac.jp</t>
  </si>
  <si>
    <t>juo.co.jp</t>
  </si>
  <si>
    <t>e-doceo.net</t>
  </si>
  <si>
    <t>dwave.net</t>
  </si>
  <si>
    <t>intrinsic-fs.net</t>
  </si>
  <si>
    <t>reviewsz.net</t>
  </si>
  <si>
    <t>et-rus.ru</t>
  </si>
  <si>
    <t>mashinker.ru</t>
  </si>
  <si>
    <t>manutd.com.ua</t>
  </si>
  <si>
    <t>castlepoint.gov.uk</t>
  </si>
  <si>
    <t>littleboyhaircuts.us</t>
  </si>
  <si>
    <t>buyantabuse.win</t>
  </si>
  <si>
    <t>busseltonmail.com.au</t>
  </si>
  <si>
    <t>82158.com</t>
  </si>
  <si>
    <t>a7tadalafil.com</t>
  </si>
  <si>
    <t>aguilaammo.com</t>
  </si>
  <si>
    <t>aleasylum.com</t>
  </si>
  <si>
    <t>atlantisquest.com</t>
  </si>
  <si>
    <t>gooselane.com</t>
  </si>
  <si>
    <t>official-cheapjerseys.com</t>
  </si>
  <si>
    <t>perempuanberkisah.com</t>
  </si>
  <si>
    <t>pingv.com</t>
  </si>
  <si>
    <t>teno.com</t>
  </si>
  <si>
    <t>vazclub.com</t>
  </si>
  <si>
    <t>worldhijabday.com</t>
  </si>
  <si>
    <t>boyfriend.jp</t>
  </si>
  <si>
    <t>dynapattern.net</t>
  </si>
  <si>
    <t>spinalcord.net</t>
  </si>
  <si>
    <t>thetrollhouse.net</t>
  </si>
  <si>
    <t>airheads.org</t>
  </si>
  <si>
    <t>spwiecki.pl</t>
  </si>
  <si>
    <t>pk-services.ru</t>
  </si>
  <si>
    <t>redline.ru</t>
  </si>
  <si>
    <t>adidasultraboostst.us</t>
  </si>
  <si>
    <t>registrycleaner.at</t>
  </si>
  <si>
    <t>ecolecatholique.ca</t>
  </si>
  <si>
    <t>focusphotography.ca</t>
  </si>
  <si>
    <t>cinemalive.com</t>
  </si>
  <si>
    <t>earth-keeper.com</t>
  </si>
  <si>
    <t>ediscoverylaw.com</t>
  </si>
  <si>
    <t>good-seminar.com</t>
  </si>
  <si>
    <t>iihfworlds2014.com</t>
  </si>
  <si>
    <t>incrediblepanels.com</t>
  </si>
  <si>
    <t>itsalat.com</t>
  </si>
  <si>
    <t>jimdonovan.com</t>
  </si>
  <si>
    <t>menemshafilms.com</t>
  </si>
  <si>
    <t>newcasemanager.com</t>
  </si>
  <si>
    <t>viagrawithout-doctorprescriptions.com</t>
  </si>
  <si>
    <t>wekopa.com</t>
  </si>
  <si>
    <t>alacrastore.de</t>
  </si>
  <si>
    <t>documentanywhere.info</t>
  </si>
  <si>
    <t>seomonitor.info</t>
  </si>
  <si>
    <t>faragirnews.ir</t>
  </si>
  <si>
    <t>lca.org.mt</t>
  </si>
  <si>
    <t>cheapoakleysunglasses.name</t>
  </si>
  <si>
    <t>cmcss.net</t>
  </si>
  <si>
    <t>isweeep.org</t>
  </si>
  <si>
    <t>scottishtartans.org</t>
  </si>
  <si>
    <t>info-kamagra24.com.pl</t>
  </si>
  <si>
    <t>battlesussex.co.uk</t>
  </si>
  <si>
    <t>uc-browser.biz</t>
  </si>
  <si>
    <t>diamondfest.com.br</t>
  </si>
  <si>
    <t>broan.ca</t>
  </si>
  <si>
    <t>23tuning.com</t>
  </si>
  <si>
    <t>bjmusicweekly.com</t>
  </si>
  <si>
    <t>comfujiko-museum.com</t>
  </si>
  <si>
    <t>decodedc.com</t>
  </si>
  <si>
    <t>dicito.com</t>
  </si>
  <si>
    <t>idiotsbooks.com</t>
  </si>
  <si>
    <t>iri.com</t>
  </si>
  <si>
    <t>joomladigger.com</t>
  </si>
  <si>
    <t>marcbroussard.com</t>
  </si>
  <si>
    <t>maynards.com</t>
  </si>
  <si>
    <t>noodlecat.com</t>
  </si>
  <si>
    <t>ourwishingwell.com</t>
  </si>
  <si>
    <t>persianfemale.com</t>
  </si>
  <si>
    <t>pgtaa.com</t>
  </si>
  <si>
    <t>runmichigan.com</t>
  </si>
  <si>
    <t>sacrepublicfc.com</t>
  </si>
  <si>
    <t>sheerelegance.com</t>
  </si>
  <si>
    <t>shoply.com</t>
  </si>
  <si>
    <t>socialthing.com</t>
  </si>
  <si>
    <t>tubegals.com</t>
  </si>
  <si>
    <t>understand-a-bull.com</t>
  </si>
  <si>
    <t>valenciavalencia.com</t>
  </si>
  <si>
    <t>yoga-age.com</t>
  </si>
  <si>
    <t>youngatheartchorus.com</t>
  </si>
  <si>
    <t>yourgemstonebroker.com</t>
  </si>
  <si>
    <t>bodycontrolpilates.de</t>
  </si>
  <si>
    <t>ceaje.es</t>
  </si>
  <si>
    <t>genron-npo.net</t>
  </si>
  <si>
    <t>wrightfuneralhome.net</t>
  </si>
  <si>
    <t>freekareem.org</t>
  </si>
  <si>
    <t>gapforce.org</t>
  </si>
  <si>
    <t>keystoneresearch.org</t>
  </si>
  <si>
    <t>tungwahcsd.org</t>
  </si>
  <si>
    <t>hmc.gov.uk</t>
  </si>
  <si>
    <t>byguangdong.com</t>
  </si>
  <si>
    <t>canadapropecia.com</t>
  </si>
  <si>
    <t>cardpartner.com</t>
  </si>
  <si>
    <t>carrollcomputinginc.com</t>
  </si>
  <si>
    <t>eddiemerlots.com</t>
  </si>
  <si>
    <t>kuwait-advertising.com</t>
  </si>
  <si>
    <t>laurelpark.com</t>
  </si>
  <si>
    <t>mavenclinic.com</t>
  </si>
  <si>
    <t>mylightencounters.com</t>
  </si>
  <si>
    <t>ohiotourism.com</t>
  </si>
  <si>
    <t>phonesheriff.com</t>
  </si>
  <si>
    <t>rageofhell.com</t>
  </si>
  <si>
    <t>ramekins.com</t>
  </si>
  <si>
    <t>sylvainmahuzier.com</t>
  </si>
  <si>
    <t>teacodes.com</t>
  </si>
  <si>
    <t>hotelsprague.cz</t>
  </si>
  <si>
    <t>digitalprinting18.info</t>
  </si>
  <si>
    <t>getamap.net</t>
  </si>
  <si>
    <t>wpsdk12.org</t>
  </si>
  <si>
    <t>rinhotels.ro</t>
  </si>
  <si>
    <t>city-moms.ru</t>
  </si>
  <si>
    <t>radioplayer.co.uk</t>
  </si>
  <si>
    <t>easyfind.biz</t>
  </si>
  <si>
    <t>baconfestchicago.com</t>
  </si>
  <si>
    <t>bbkmobile.com</t>
  </si>
  <si>
    <t>bigbrotherbrasil.com</t>
  </si>
  <si>
    <t>dixieart.com</t>
  </si>
  <si>
    <t>europacbank.com</t>
  </si>
  <si>
    <t>forsterproducts.com</t>
  </si>
  <si>
    <t>grantprofessional.com</t>
  </si>
  <si>
    <t>guitar-forums.com</t>
  </si>
  <si>
    <t>hapblog.com</t>
  </si>
  <si>
    <t>ingrammicrocloud.com</t>
  </si>
  <si>
    <t>jookos.com</t>
  </si>
  <si>
    <t>lettucefunk.com</t>
  </si>
  <si>
    <t>malawicichlids.com</t>
  </si>
  <si>
    <t>mq16.com</t>
  </si>
  <si>
    <t>oceanbusiness.com</t>
  </si>
  <si>
    <t>qt356.com</t>
  </si>
  <si>
    <t>quehenberger.com</t>
  </si>
  <si>
    <t>radiochango.com</t>
  </si>
  <si>
    <t>stonehillcompany.com</t>
  </si>
  <si>
    <t>zleap.com</t>
  </si>
  <si>
    <t>enil.eu</t>
  </si>
  <si>
    <t>pellin-grandsud.fr</t>
  </si>
  <si>
    <t>shrewsburyma.gov</t>
  </si>
  <si>
    <t>ztinfo.info</t>
  </si>
  <si>
    <t>salient.org.nz</t>
  </si>
  <si>
    <t>afroam.org</t>
  </si>
  <si>
    <t>aswp.org</t>
  </si>
  <si>
    <t>dema.org</t>
  </si>
  <si>
    <t>iacac.org</t>
  </si>
  <si>
    <t>extremebox.pt</t>
  </si>
  <si>
    <t>bestgenericviagra.ru</t>
  </si>
  <si>
    <t>i30club.tw</t>
  </si>
  <si>
    <t>theplayer.us</t>
  </si>
  <si>
    <t>wigsforcancer-patients.us</t>
  </si>
  <si>
    <t>kuaique.wang</t>
  </si>
  <si>
    <t>yellowcab.com.au</t>
  </si>
  <si>
    <t>ascontba.org.br</t>
  </si>
  <si>
    <t>cittconcepcion.cl</t>
  </si>
  <si>
    <t>5kparts.com</t>
  </si>
  <si>
    <t>7thart.com</t>
  </si>
  <si>
    <t>buzzlogic.com</t>
  </si>
  <si>
    <t>contentdevelopmentpros.com</t>
  </si>
  <si>
    <t>dianamossop.com</t>
  </si>
  <si>
    <t>freestatebrewing.com</t>
  </si>
  <si>
    <t>gongye-maoshua.com</t>
  </si>
  <si>
    <t>greenbuilding.com</t>
  </si>
  <si>
    <t>icverdad.com</t>
  </si>
  <si>
    <t>integral-relationships.com</t>
  </si>
  <si>
    <t>jntlj.com</t>
  </si>
  <si>
    <t>landairsea.com</t>
  </si>
  <si>
    <t>macaubirthdays.com</t>
  </si>
  <si>
    <t>medyaspor.com</t>
  </si>
  <si>
    <t>moesalley.com</t>
  </si>
  <si>
    <t>ojon.com</t>
  </si>
  <si>
    <t>onehundreddollarwebsite.com</t>
  </si>
  <si>
    <t>puzzlewarehouse.com</t>
  </si>
  <si>
    <t>shakopeenews.com</t>
  </si>
  <si>
    <t>tamura-crane.com</t>
  </si>
  <si>
    <t>mv-agusta-club.de</t>
  </si>
  <si>
    <t>otvoreni.hr</t>
  </si>
  <si>
    <t>uapoker.info</t>
  </si>
  <si>
    <t>juiceplusonline.net</t>
  </si>
  <si>
    <t>logicinfusion.net</t>
  </si>
  <si>
    <t>sneakerengel.nl</t>
  </si>
  <si>
    <t>nzwomansweekly.co.nz</t>
  </si>
  <si>
    <t>clevekids.org</t>
  </si>
  <si>
    <t>huygens-fokker.org</t>
  </si>
  <si>
    <t>internationalgroup.org</t>
  </si>
  <si>
    <t>typesociety.org</t>
  </si>
  <si>
    <t>unchainyourdog.org</t>
  </si>
  <si>
    <t>verabradleybags.org</t>
  </si>
  <si>
    <t>womenshealth.org</t>
  </si>
  <si>
    <t>czerwonykoral.pl</t>
  </si>
  <si>
    <t>medigo.ru</t>
  </si>
  <si>
    <t>serdika.com.ar</t>
  </si>
  <si>
    <t>xxxsex.biz</t>
  </si>
  <si>
    <t>revue-thommen.ch</t>
  </si>
  <si>
    <t>bbbzfw.com</t>
  </si>
  <si>
    <t>bluecollarcontacts.com</t>
  </si>
  <si>
    <t>buildeasypc.com</t>
  </si>
  <si>
    <t>canadiansmeet.com</t>
  </si>
  <si>
    <t>cmcharms.com</t>
  </si>
  <si>
    <t>cn-ylqx.com</t>
  </si>
  <si>
    <t>designerniches.com</t>
  </si>
  <si>
    <t>fmwriters.com</t>
  </si>
  <si>
    <t>fourwindsgrowers.com</t>
  </si>
  <si>
    <t>game-j.com</t>
  </si>
  <si>
    <t>georgerodrigue.com</t>
  </si>
  <si>
    <t>goldencoathanger.com</t>
  </si>
  <si>
    <t>greenplanetproducts.com</t>
  </si>
  <si>
    <t>jessamineco.com</t>
  </si>
  <si>
    <t>lifesciencecoast.com</t>
  </si>
  <si>
    <t>linanchina.com</t>
  </si>
  <si>
    <t>satra.com</t>
  </si>
  <si>
    <t>tell-shell.com</t>
  </si>
  <si>
    <t>the2012scenario.com</t>
  </si>
  <si>
    <t>weightloss-health.com</t>
  </si>
  <si>
    <t>yashaer.com</t>
  </si>
  <si>
    <t>zitec.com</t>
  </si>
  <si>
    <t>hdc-lesgrandsducs.fr</t>
  </si>
  <si>
    <t>whitepages.gr</t>
  </si>
  <si>
    <t>carinsurancegop.info</t>
  </si>
  <si>
    <t>buy-levitra-generic.net</t>
  </si>
  <si>
    <t>datongmx.net</t>
  </si>
  <si>
    <t>fisica.net</t>
  </si>
  <si>
    <t>k94life.org</t>
  </si>
  <si>
    <t>novo.press</t>
  </si>
  <si>
    <t>fluoxetinehcl.site</t>
  </si>
  <si>
    <t>buy-proscar.tech</t>
  </si>
  <si>
    <t>citypower.co.za</t>
  </si>
  <si>
    <t>spot.by</t>
  </si>
  <si>
    <t>californianonline.com</t>
  </si>
  <si>
    <t>coolmodelky.com</t>
  </si>
  <si>
    <t>directvsports.com</t>
  </si>
  <si>
    <t>esynergy.com</t>
  </si>
  <si>
    <t>fatmastudio.com</t>
  </si>
  <si>
    <t>jacktekinc.com</t>
  </si>
  <si>
    <t>johnpauljones.com</t>
  </si>
  <si>
    <t>ncdband.com</t>
  </si>
  <si>
    <t>ottosspecialtyfoods.com</t>
  </si>
  <si>
    <t>pamirmakina.com</t>
  </si>
  <si>
    <t>runcam.com</t>
  </si>
  <si>
    <t>solesmes.com</t>
  </si>
  <si>
    <t>thenewparish.com</t>
  </si>
  <si>
    <t>xiaoqinfood.com</t>
  </si>
  <si>
    <t>nakupujte-levne.cz</t>
  </si>
  <si>
    <t>sony.gr</t>
  </si>
  <si>
    <t>wikipharm.info</t>
  </si>
  <si>
    <t>icelandiconline.is</t>
  </si>
  <si>
    <t>adsecurity.org</t>
  </si>
  <si>
    <t>greenemerald.org</t>
  </si>
  <si>
    <t>lydo.org</t>
  </si>
  <si>
    <t>polska-azja.pl</t>
  </si>
  <si>
    <t>mbaconsult.ru</t>
  </si>
  <si>
    <t>timberflooringservices.com.au</t>
  </si>
  <si>
    <t>bpms.by</t>
  </si>
  <si>
    <t>vancitycommunityinvestmentbank.ca</t>
  </si>
  <si>
    <t>aawholesaletire.com</t>
  </si>
  <si>
    <t>altdotlife.com</t>
  </si>
  <si>
    <t>baseballcubsproshop.com</t>
  </si>
  <si>
    <t>bidmydesign.com</t>
  </si>
  <si>
    <t>genericpriceonline.com</t>
  </si>
  <si>
    <t>hotelilio.com</t>
  </si>
  <si>
    <t>incenseburner.com</t>
  </si>
  <si>
    <t>litemf.com</t>
  </si>
  <si>
    <t>malerfreunde.com</t>
  </si>
  <si>
    <t>news-telegraph.com</t>
  </si>
  <si>
    <t>sheerseo.com</t>
  </si>
  <si>
    <t>vaita.com</t>
  </si>
  <si>
    <t>wedophones.com</t>
  </si>
  <si>
    <t>pizza-lafo.de</t>
  </si>
  <si>
    <t>undp.org.in</t>
  </si>
  <si>
    <t>plasticsystems.it</t>
  </si>
  <si>
    <t>saga-chiji.jp</t>
  </si>
  <si>
    <t>axroids.net</t>
  </si>
  <si>
    <t>hanhai.net</t>
  </si>
  <si>
    <t>keyserandlennox.net</t>
  </si>
  <si>
    <t>revolutionaryplatform.net</t>
  </si>
  <si>
    <t>waukeganweb.net</t>
  </si>
  <si>
    <t>humanmedia.org</t>
  </si>
  <si>
    <t>punkzone.org</t>
  </si>
  <si>
    <t>wpaonline.org</t>
  </si>
  <si>
    <t>xykj.org</t>
  </si>
  <si>
    <t>zetgold.pl</t>
  </si>
  <si>
    <t>si2000.ru</t>
  </si>
  <si>
    <t>antibioticsforsaleonline.top</t>
  </si>
  <si>
    <t>torontodrugstore.top</t>
  </si>
  <si>
    <t>tpsconsultancy.com.au</t>
  </si>
  <si>
    <t>qllib.org.cn</t>
  </si>
  <si>
    <t>12345pok.com</t>
  </si>
  <si>
    <t>adallom.com</t>
  </si>
  <si>
    <t>cdroho.com</t>
  </si>
  <si>
    <t>coinbuzz.com</t>
  </si>
  <si>
    <t>healthpayerintelligence.com</t>
  </si>
  <si>
    <t>issuesandinfo.com</t>
  </si>
  <si>
    <t>keflexinformation.com</t>
  </si>
  <si>
    <t>nawafithna.com</t>
  </si>
  <si>
    <t>realventures.com</t>
  </si>
  <si>
    <t>securenet.com</t>
  </si>
  <si>
    <t>sino.com</t>
  </si>
  <si>
    <t>stephaniesrestaurantgroup.com</t>
  </si>
  <si>
    <t>touch.com</t>
  </si>
  <si>
    <t>tromal.com</t>
  </si>
  <si>
    <t>lotro-pedia.de</t>
  </si>
  <si>
    <t>pirateruncomptefacebookmaintenant.fr</t>
  </si>
  <si>
    <t>rosheonesaldi.it</t>
  </si>
  <si>
    <t>tsukubachallenge.jp</t>
  </si>
  <si>
    <t>aggreen.net</t>
  </si>
  <si>
    <t>emcdda.org</t>
  </si>
  <si>
    <t>goproud.org</t>
  </si>
  <si>
    <t>kingdomtrails.org</t>
  </si>
  <si>
    <t>polosralphlaurenoutlet.org</t>
  </si>
  <si>
    <t>vardenafil-levitra20mg.org</t>
  </si>
  <si>
    <t>chuck.com.pl</t>
  </si>
  <si>
    <t>dozorfilm.ru</t>
  </si>
  <si>
    <t>rabattkode.se</t>
  </si>
  <si>
    <t>sdelaysam.com.ua</t>
  </si>
  <si>
    <t>rockcaravans.co.uk</t>
  </si>
  <si>
    <t>fyimusicnews.ca</t>
  </si>
  <si>
    <t>aetashotels.com</t>
  </si>
  <si>
    <t>baconnaise.com</t>
  </si>
  <si>
    <t>bloomfieldtwpnj.com</t>
  </si>
  <si>
    <t>directsattv.com</t>
  </si>
  <si>
    <t>diver-geek.com</t>
  </si>
  <si>
    <t>eclipptv.com</t>
  </si>
  <si>
    <t>gad-air.com</t>
  </si>
  <si>
    <t>gmmlegal.com</t>
  </si>
  <si>
    <t>gungamesz.com</t>
  </si>
  <si>
    <t>ifiberone.com</t>
  </si>
  <si>
    <t>jsjxnk.com</t>
  </si>
  <si>
    <t>parentingsolutions.com</t>
  </si>
  <si>
    <t>pleasurevod.com</t>
  </si>
  <si>
    <t>polesie24.com</t>
  </si>
  <si>
    <t>poopoopaper.com</t>
  </si>
  <si>
    <t>sexemodel.com</t>
  </si>
  <si>
    <t>sinologic.com</t>
  </si>
  <si>
    <t>soccertryouts.com</t>
  </si>
  <si>
    <t>technisurf.com</t>
  </si>
  <si>
    <t>westrestaurant.com</t>
  </si>
  <si>
    <t>yogadoggy.com</t>
  </si>
  <si>
    <t>dachs99.de</t>
  </si>
  <si>
    <t>mejortelescopio.eu</t>
  </si>
  <si>
    <t>aworldincrisis.net</t>
  </si>
  <si>
    <t>designforpeople.net</t>
  </si>
  <si>
    <t>drawger.net</t>
  </si>
  <si>
    <t>oakleyoutlet-sale.net</t>
  </si>
  <si>
    <t>forumfyi.org</t>
  </si>
  <si>
    <t>res-net.org</t>
  </si>
  <si>
    <t>buy-tetracycline.party</t>
  </si>
  <si>
    <t>djlc.gov.cn</t>
  </si>
  <si>
    <t>abetterworkplace.com</t>
  </si>
  <si>
    <t>ancientcity.com</t>
  </si>
  <si>
    <t>belladepaulo.com</t>
  </si>
  <si>
    <t>belvederehotel.com</t>
  </si>
  <si>
    <t>churchcentral.com</t>
  </si>
  <si>
    <t>cityfreq.com</t>
  </si>
  <si>
    <t>clemilicious.com</t>
  </si>
  <si>
    <t>cogzideltemplates.com</t>
  </si>
  <si>
    <t>donaldmac.com</t>
  </si>
  <si>
    <t>germanysoccerporshop.com</t>
  </si>
  <si>
    <t>gofox.com</t>
  </si>
  <si>
    <t>humanlifereview.com</t>
  </si>
  <si>
    <t>lanyingwang.com</t>
  </si>
  <si>
    <t>nochelpdesk.com</t>
  </si>
  <si>
    <t>speechandscript.com</t>
  </si>
  <si>
    <t>strengthsquest.com</t>
  </si>
  <si>
    <t>sunglassesoutlet-rb.com</t>
  </si>
  <si>
    <t>tourismregina.com</t>
  </si>
  <si>
    <t>weightlosscompetition.com</t>
  </si>
  <si>
    <t>iefa.info</t>
  </si>
  <si>
    <t>jasac.info</t>
  </si>
  <si>
    <t>halal.or.jp</t>
  </si>
  <si>
    <t>biodatamation.net</t>
  </si>
  <si>
    <t>noithatdonganh.net</t>
  </si>
  <si>
    <t>rsms.nl</t>
  </si>
  <si>
    <t>capitalimpact.org</t>
  </si>
  <si>
    <t>couleursafrique.org</t>
  </si>
  <si>
    <t>nicedeals.co.uk</t>
  </si>
  <si>
    <t>theyounguns.co.uk</t>
  </si>
  <si>
    <t>amishmembers.com</t>
  </si>
  <si>
    <t>boxca.com</t>
  </si>
  <si>
    <t>cbipartner.com</t>
  </si>
  <si>
    <t>femalehealth.com</t>
  </si>
  <si>
    <t>freedomfchs.com</t>
  </si>
  <si>
    <t>megrisoft.com</t>
  </si>
  <si>
    <t>mrbauld.com</t>
  </si>
  <si>
    <t>pensco.com</t>
  </si>
  <si>
    <t>remitly.com</t>
  </si>
  <si>
    <t>shearwater.com</t>
  </si>
  <si>
    <t>superstarsneakerssale.com</t>
  </si>
  <si>
    <t>thebarrbrothers.com</t>
  </si>
  <si>
    <t>theruneworks.com</t>
  </si>
  <si>
    <t>tutusfromrussia.com</t>
  </si>
  <si>
    <t>activityworkshop.net</t>
  </si>
  <si>
    <t>mountainretreatorg.net</t>
  </si>
  <si>
    <t>cedarrapids.org</t>
  </si>
  <si>
    <t>communityalternatives.org</t>
  </si>
  <si>
    <t>nbccongress.org</t>
  </si>
  <si>
    <t>scottjoplin.org</t>
  </si>
  <si>
    <t>twulocal100.org</t>
  </si>
  <si>
    <t>cip.org.pe</t>
  </si>
  <si>
    <t>buycelebrex.pro</t>
  </si>
  <si>
    <t>clindamycin150mg.site</t>
  </si>
  <si>
    <t>9nl.us</t>
  </si>
  <si>
    <t>frontiercollege.ca</t>
  </si>
  <si>
    <t>nmjy.club</t>
  </si>
  <si>
    <t>ariherzog.com</t>
  </si>
  <si>
    <t>asiadaytrips.com</t>
  </si>
  <si>
    <t>bjlonsid.com</t>
  </si>
  <si>
    <t>buyseotool.com</t>
  </si>
  <si>
    <t>camouflageunlimited.com</t>
  </si>
  <si>
    <t>e-architect.com</t>
  </si>
  <si>
    <t>hfrccw.com</t>
  </si>
  <si>
    <t>kevlarfabrics.com</t>
  </si>
  <si>
    <t>libon.com</t>
  </si>
  <si>
    <t>marshforsbp.com</t>
  </si>
  <si>
    <t>reparan.com</t>
  </si>
  <si>
    <t>leadplus.net</t>
  </si>
  <si>
    <t>cocastl.org</t>
  </si>
  <si>
    <t>prednisonewithout-prescription-buy.org</t>
  </si>
  <si>
    <t>waveny.org</t>
  </si>
  <si>
    <t>fundacjarobinson.org.pl</t>
  </si>
  <si>
    <t>devki-na-unitaze.ru</t>
  </si>
  <si>
    <t>tetracycline-antibiotics.top</t>
  </si>
  <si>
    <t>yasminbirthcontrol.top</t>
  </si>
  <si>
    <t>jazzmanrecords.co.uk</t>
  </si>
  <si>
    <t>denverbroncos-jersey.us</t>
  </si>
  <si>
    <t>australiaonlineadvertising.com.au</t>
  </si>
  <si>
    <t>sarahhanna.ca</t>
  </si>
  <si>
    <t>5231890.com</t>
  </si>
  <si>
    <t>acmainfo.com</t>
  </si>
  <si>
    <t>ashbrookarms.com</t>
  </si>
  <si>
    <t>buyelectronicuk.com</t>
  </si>
  <si>
    <t>femmeportefeuilles.com</t>
  </si>
  <si>
    <t>gg9cle.com</t>
  </si>
  <si>
    <t>huayi.com</t>
  </si>
  <si>
    <t>hurwitzjamesco.com</t>
  </si>
  <si>
    <t>kesko-marine.com</t>
  </si>
  <si>
    <t>manhattanreview.com</t>
  </si>
  <si>
    <t>mis-service.com</t>
  </si>
  <si>
    <t>mkbny.com</t>
  </si>
  <si>
    <t>nfltexansgearsshop.com</t>
  </si>
  <si>
    <t>redline-software.com</t>
  </si>
  <si>
    <t>sumcl.com</t>
  </si>
  <si>
    <t>triaphilly.com</t>
  </si>
  <si>
    <t>usastarker.com</t>
  </si>
  <si>
    <t>buyhydrochlorothiazide.eu</t>
  </si>
  <si>
    <t>intimex.hk</t>
  </si>
  <si>
    <t>kupi-iphone.info</t>
  </si>
  <si>
    <t>name.ng</t>
  </si>
  <si>
    <t>jerichobrassband.org</t>
  </si>
  <si>
    <t>meb-al.pl</t>
  </si>
  <si>
    <t>pokermoscow.ru</t>
  </si>
  <si>
    <t>royal-needlework.org.uk</t>
  </si>
  <si>
    <t>atorvastatinonline.webcam</t>
  </si>
  <si>
    <t>caravancampingsales.com.au</t>
  </si>
  <si>
    <t>abercrombieandfitch.com.co</t>
  </si>
  <si>
    <t>6822600.com</t>
  </si>
  <si>
    <t>akasharestaurant.com</t>
  </si>
  <si>
    <t>arresteddevelopmentmusic.com</t>
  </si>
  <si>
    <t>balzacs.com</t>
  </si>
  <si>
    <t>baronsofbullshit.com</t>
  </si>
  <si>
    <t>cornerstonefestival.com</t>
  </si>
  <si>
    <t>ctam.com</t>
  </si>
  <si>
    <t>getprojecteo.com</t>
  </si>
  <si>
    <t>griven.com</t>
  </si>
  <si>
    <t>infobandarq.com</t>
  </si>
  <si>
    <t>newspaperspast.com</t>
  </si>
  <si>
    <t>playmemoriesonline.com</t>
  </si>
  <si>
    <t>stackla.com</t>
  </si>
  <si>
    <t>topprincessclothes.com</t>
  </si>
  <si>
    <t>treepodia.com</t>
  </si>
  <si>
    <t>uksailmakers.com</t>
  </si>
  <si>
    <t>usefulpcguide.com</t>
  </si>
  <si>
    <t>vervideosmusicales.com</t>
  </si>
  <si>
    <t>whostas.com</t>
  </si>
  <si>
    <t>schloudhexen.de</t>
  </si>
  <si>
    <t>sofinnova.fr</t>
  </si>
  <si>
    <t>aeroclub-gravenchon.info</t>
  </si>
  <si>
    <t>eweka.nl</t>
  </si>
  <si>
    <t>dukecancerinstitute.org</t>
  </si>
  <si>
    <t>mercecunningham.org</t>
  </si>
  <si>
    <t>rdcrss.org</t>
  </si>
  <si>
    <t>amstel.com.ua</t>
  </si>
  <si>
    <t>360cidades.com</t>
  </si>
  <si>
    <t>ahliunited.com</t>
  </si>
  <si>
    <t>ambition.com</t>
  </si>
  <si>
    <t>cpimg.com</t>
  </si>
  <si>
    <t>demoapplewatch.com</t>
  </si>
  <si>
    <t>desksware.com</t>
  </si>
  <si>
    <t>femmesacpascher.com</t>
  </si>
  <si>
    <t>ganggarrison.com</t>
  </si>
  <si>
    <t>hamsterhideout.com</t>
  </si>
  <si>
    <t>itsapaycheck.com</t>
  </si>
  <si>
    <t>lzjspx.com</t>
  </si>
  <si>
    <t>malvernhouse.com</t>
  </si>
  <si>
    <t>portraitkingdom.com</t>
  </si>
  <si>
    <t>riverbendcombat.com</t>
  </si>
  <si>
    <t>sherrilltree.com</t>
  </si>
  <si>
    <t>threemusketeers-movie.com</t>
  </si>
  <si>
    <t>twittermap.com</t>
  </si>
  <si>
    <t>winterfestparade.com</t>
  </si>
  <si>
    <t>xstockvideo.com</t>
  </si>
  <si>
    <t>wde.de</t>
  </si>
  <si>
    <t>serpina.download</t>
  </si>
  <si>
    <t>cialis-buy-price-of.org</t>
  </si>
  <si>
    <t>positivedeviance.org</t>
  </si>
  <si>
    <t>d-hands.ru</t>
  </si>
  <si>
    <t>safetynett-uk.co.uk</t>
  </si>
  <si>
    <t>duocvuong.com.vn</t>
  </si>
  <si>
    <t>acnt.edu.au</t>
  </si>
  <si>
    <t>inderal.click</t>
  </si>
  <si>
    <t>alicecooperstown.com</t>
  </si>
  <si>
    <t>andreasilliger.com</t>
  </si>
  <si>
    <t>brucekalexander.com</t>
  </si>
  <si>
    <t>computertrainingschools.com</t>
  </si>
  <si>
    <t>fire-wrt.com</t>
  </si>
  <si>
    <t>groovingourmets.com</t>
  </si>
  <si>
    <t>ihwy.com</t>
  </si>
  <si>
    <t>mm330.com</t>
  </si>
  <si>
    <t>smokingmusket.com</t>
  </si>
  <si>
    <t>stiga.com</t>
  </si>
  <si>
    <t>trutecsuspension.com</t>
  </si>
  <si>
    <t>wpnow.com</t>
  </si>
  <si>
    <t>zylxjy.com</t>
  </si>
  <si>
    <t>buyneurontin.date</t>
  </si>
  <si>
    <t>albendazole.download</t>
  </si>
  <si>
    <t>ekiga.im</t>
  </si>
  <si>
    <t>earthquestadventures.net</t>
  </si>
  <si>
    <t>gardeninstructor.net</t>
  </si>
  <si>
    <t>oeol.net</t>
  </si>
  <si>
    <t>pandorasblocks.net</t>
  </si>
  <si>
    <t>cjlf.org</t>
  </si>
  <si>
    <t>duncancampbell.org</t>
  </si>
  <si>
    <t>zwierzetakrakowa.pl</t>
  </si>
  <si>
    <t>cheapzoloftwithoutprescription.ru</t>
  </si>
  <si>
    <t>abilifycost.site</t>
  </si>
  <si>
    <t>buy-amitriptyline.tech</t>
  </si>
  <si>
    <t>invescofundsgroup.biz</t>
  </si>
  <si>
    <t>59yw.com</t>
  </si>
  <si>
    <t>aquariumguys.com</t>
  </si>
  <si>
    <t>bigreviewsource.com</t>
  </si>
  <si>
    <t>conservativerefocus.com</t>
  </si>
  <si>
    <t>dublinpubcrawl.com</t>
  </si>
  <si>
    <t>farmpolicy.com</t>
  </si>
  <si>
    <t>green-buildings.com</t>
  </si>
  <si>
    <t>hiroseuk.com</t>
  </si>
  <si>
    <t>s-trip.com</t>
  </si>
  <si>
    <t>sirfpaisa.com</t>
  </si>
  <si>
    <t>thepolyglotdeveloper.com</t>
  </si>
  <si>
    <t>topedu123.com</t>
  </si>
  <si>
    <t>yccyc.com</t>
  </si>
  <si>
    <t>metformin.download</t>
  </si>
  <si>
    <t>qilian.net</t>
  </si>
  <si>
    <t>alhfam.org</t>
  </si>
  <si>
    <t>indian-wells.org</t>
  </si>
  <si>
    <t>kyrie3run.org</t>
  </si>
  <si>
    <t>njqrp.org</t>
  </si>
  <si>
    <t>pacificcouncil.org</t>
  </si>
  <si>
    <t>paywizard.org</t>
  </si>
  <si>
    <t>polishculture-nyc.org</t>
  </si>
  <si>
    <t>facebook-tr125.pl</t>
  </si>
  <si>
    <t>buy-acomplia.top</t>
  </si>
  <si>
    <t>shrca.org.cn</t>
  </si>
  <si>
    <t>cntxr.com</t>
  </si>
  <si>
    <t>cynet.com</t>
  </si>
  <si>
    <t>dzgk163.com</t>
  </si>
  <si>
    <t>fraserportraits.com</t>
  </si>
  <si>
    <t>iraniumthemovie.com</t>
  </si>
  <si>
    <t>laoshanwenxue.com</t>
  </si>
  <si>
    <t>nathanielstern.com</t>
  </si>
  <si>
    <t>panamacademy.com</t>
  </si>
  <si>
    <t>promax.com</t>
  </si>
  <si>
    <t>reelrundown.com</t>
  </si>
  <si>
    <t>ripndipclothing.com</t>
  </si>
  <si>
    <t>veriotec.com</t>
  </si>
  <si>
    <t>yakun.com</t>
  </si>
  <si>
    <t>onlineracing.cz</t>
  </si>
  <si>
    <t>buy-methotrexate.eu</t>
  </si>
  <si>
    <t>distrivap.fr</t>
  </si>
  <si>
    <t>allesehersonerdshier.net</t>
  </si>
  <si>
    <t>pharmacy-buycanadian.net</t>
  </si>
  <si>
    <t>planet-e.net</t>
  </si>
  <si>
    <t>medical-excellence-japan.org</t>
  </si>
  <si>
    <t>sodexofoundation.org</t>
  </si>
  <si>
    <t>wiltonlibrary.org</t>
  </si>
  <si>
    <t>diclofenacsodium.ru</t>
  </si>
  <si>
    <t>wieleinfo.top</t>
  </si>
  <si>
    <t>unalis.com.tw</t>
  </si>
  <si>
    <t>acronis.co.uk</t>
  </si>
  <si>
    <t>atempo.com</t>
  </si>
  <si>
    <t>bestgamestower.com</t>
  </si>
  <si>
    <t>brennenstuhl.com</t>
  </si>
  <si>
    <t>codingvc.com</t>
  </si>
  <si>
    <t>codrops.com</t>
  </si>
  <si>
    <t>epicuriouschicliving.com</t>
  </si>
  <si>
    <t>ergodepot.com</t>
  </si>
  <si>
    <t>faasoft.com</t>
  </si>
  <si>
    <t>fr24.com</t>
  </si>
  <si>
    <t>gpsdoodles.com</t>
  </si>
  <si>
    <t>hamiltonbulldogs.com</t>
  </si>
  <si>
    <t>iguocui.com</t>
  </si>
  <si>
    <t>lorillard.com</t>
  </si>
  <si>
    <t>maacl.com</t>
  </si>
  <si>
    <t>mladiinfo.com</t>
  </si>
  <si>
    <t>modsquad.com</t>
  </si>
  <si>
    <t>neuronation.com</t>
  </si>
  <si>
    <t>peugeotlogic.com</t>
  </si>
  <si>
    <t>quattrowireless.com</t>
  </si>
  <si>
    <t>seadragon.com</t>
  </si>
  <si>
    <t>stikkit.com</t>
  </si>
  <si>
    <t>wholesalecheapjerseysnflchina.com</t>
  </si>
  <si>
    <t>buy-metformin.kim</t>
  </si>
  <si>
    <t>mo.net</t>
  </si>
  <si>
    <t>hamnaklatreklubb.no</t>
  </si>
  <si>
    <t>ijcb.org</t>
  </si>
  <si>
    <t>kidsathope.org</t>
  </si>
  <si>
    <t>njsas.org</t>
  </si>
  <si>
    <t>tweetcongress.org</t>
  </si>
  <si>
    <t>deco-deko.pl</t>
  </si>
  <si>
    <t>lk-projekt.pl</t>
  </si>
  <si>
    <t>atenolol.win</t>
  </si>
  <si>
    <t>adidasoriginals-nmd.com</t>
  </si>
  <si>
    <t>digitaltvresearch.com</t>
  </si>
  <si>
    <t>jakegyllenhaal.com</t>
  </si>
  <si>
    <t>ncautoquotes.com</t>
  </si>
  <si>
    <t>porn-classic.com</t>
  </si>
  <si>
    <t>presthemes.com</t>
  </si>
  <si>
    <t>rawfoodinfo.com</t>
  </si>
  <si>
    <t>shsgy.com</t>
  </si>
  <si>
    <t>smartmat.com</t>
  </si>
  <si>
    <t>subversiveelement.com</t>
  </si>
  <si>
    <t>tbtif.com</t>
  </si>
  <si>
    <t>technodify.com</t>
  </si>
  <si>
    <t>xinbaigo.com</t>
  </si>
  <si>
    <t>neutronix.de</t>
  </si>
  <si>
    <t>nordicnames.de</t>
  </si>
  <si>
    <t>mobic-medication.gdn</t>
  </si>
  <si>
    <t>lisinopril.mom</t>
  </si>
  <si>
    <t>bayareaeconomy.org</t>
  </si>
  <si>
    <t>cwasu.org</t>
  </si>
  <si>
    <t>pfi.org</t>
  </si>
  <si>
    <t>buy-robaxin.party</t>
  </si>
  <si>
    <t>empowerme.tv</t>
  </si>
  <si>
    <t>looksmart.com.au</t>
  </si>
  <si>
    <t>blibs.com</t>
  </si>
  <si>
    <t>boinnovation.com</t>
  </si>
  <si>
    <t>caigou360.com</t>
  </si>
  <si>
    <t>ereadertech.com</t>
  </si>
  <si>
    <t>gazetagazeta.com</t>
  </si>
  <si>
    <t>grasmerehotel.com</t>
  </si>
  <si>
    <t>knowledgespeak.com</t>
  </si>
  <si>
    <t>online-home-jobs.com</t>
  </si>
  <si>
    <t>redmood.com</t>
  </si>
  <si>
    <t>skylarkutilities.com</t>
  </si>
  <si>
    <t>unifrax.com</t>
  </si>
  <si>
    <t>vcel.com</t>
  </si>
  <si>
    <t>webtrading.com</t>
  </si>
  <si>
    <t>xtgb.com</t>
  </si>
  <si>
    <t>ylszyyy.com</t>
  </si>
  <si>
    <t>wua.la</t>
  </si>
  <si>
    <t>iringer.net</t>
  </si>
  <si>
    <t>sealaskaheritage.org</t>
  </si>
  <si>
    <t>pfizer-viagra-100mg.ru</t>
  </si>
  <si>
    <t>ipratropiumalbuterol.science</t>
  </si>
  <si>
    <t>m6toll.co.uk</t>
  </si>
  <si>
    <t>cytoteconline.webcam</t>
  </si>
  <si>
    <t>thatcan.be</t>
  </si>
  <si>
    <t>doxycyclinemono.bid</t>
  </si>
  <si>
    <t>devastatingexplosions.com</t>
  </si>
  <si>
    <t>expedition196.com</t>
  </si>
  <si>
    <t>gclubslot.com</t>
  </si>
  <si>
    <t>granitere.com</t>
  </si>
  <si>
    <t>robertellismusic.com</t>
  </si>
  <si>
    <t>eu-careers.eu</t>
  </si>
  <si>
    <t>2020.net</t>
  </si>
  <si>
    <t>americanornithology.org</t>
  </si>
  <si>
    <t>diasporaproject.org</t>
  </si>
  <si>
    <t>wakanda.org</t>
  </si>
  <si>
    <t>cispa.saarland</t>
  </si>
  <si>
    <t>torsemide.stream</t>
  </si>
  <si>
    <t>buyventolin2017.top</t>
  </si>
  <si>
    <t>airquality.co.uk</t>
  </si>
  <si>
    <t>g-earl.com.cn</t>
  </si>
  <si>
    <t>whylj.gov.cn</t>
  </si>
  <si>
    <t>cameronius.com</t>
  </si>
  <si>
    <t>careershift.com</t>
  </si>
  <si>
    <t>emarketingandcommerce.com</t>
  </si>
  <si>
    <t>graphnow.com</t>
  </si>
  <si>
    <t>homeviewconcepts.com</t>
  </si>
  <si>
    <t>industrymasters.com</t>
  </si>
  <si>
    <t>jintonggongyu.com</t>
  </si>
  <si>
    <t>sboasia9.com</t>
  </si>
  <si>
    <t>science-inc.com</t>
  </si>
  <si>
    <t>visanow.com</t>
  </si>
  <si>
    <t>yeezykaufen-schweiz.com</t>
  </si>
  <si>
    <t>buy-clomid.date</t>
  </si>
  <si>
    <t>sildenafilcitrate.email</t>
  </si>
  <si>
    <t>doxycycline.kim</t>
  </si>
  <si>
    <t>methotrexate.kim</t>
  </si>
  <si>
    <t>microsculpture.net</t>
  </si>
  <si>
    <t>prediksibets.net</t>
  </si>
  <si>
    <t>msafungi.org</t>
  </si>
  <si>
    <t>buyzoloft2016.top</t>
  </si>
  <si>
    <t>serpinaonline.top</t>
  </si>
  <si>
    <t>alexanderandbonin.com</t>
  </si>
  <si>
    <t>alias-tv.com</t>
  </si>
  <si>
    <t>pueblosamerica.com</t>
  </si>
  <si>
    <t>urx.com</t>
  </si>
  <si>
    <t>wwpet.com</t>
  </si>
  <si>
    <t>vardenafil.download</t>
  </si>
  <si>
    <t>prednisone5mg.eu</t>
  </si>
  <si>
    <t>acyclovir-cream.gdn</t>
  </si>
  <si>
    <t>aol.com.mx</t>
  </si>
  <si>
    <t>wageningenuniversiteit.nl</t>
  </si>
  <si>
    <t>provera.online</t>
  </si>
  <si>
    <t>amoxicillinbuyamoxil.org</t>
  </si>
  <si>
    <t>retroarchive.org</t>
  </si>
  <si>
    <t>buy-clomid.party</t>
  </si>
  <si>
    <t>phenergan3.top</t>
  </si>
  <si>
    <t>voltaren-gel-1.top</t>
  </si>
  <si>
    <t>ss2288.com.tw</t>
  </si>
  <si>
    <t>boastology.com</t>
  </si>
  <si>
    <t>felcor.com</t>
  </si>
  <si>
    <t>ledil.com</t>
  </si>
  <si>
    <t>hkla.org.hk</t>
  </si>
  <si>
    <t>xn--ugbj4cj.net</t>
  </si>
  <si>
    <t>Ù…Ø´Ù‡Ø¯.net</t>
  </si>
  <si>
    <t>apcasbl.org</t>
  </si>
  <si>
    <t>hyto.org</t>
  </si>
  <si>
    <t>amitriptyline25mg.party</t>
  </si>
  <si>
    <t>nextandroid.ru</t>
  </si>
  <si>
    <t>ablwr.com.tw</t>
  </si>
  <si>
    <t>hljepb.gov.cn</t>
  </si>
  <si>
    <t>databaseolympics.com</t>
  </si>
  <si>
    <t>ldlpstv.com</t>
  </si>
  <si>
    <t>mayacalendar.com</t>
  </si>
  <si>
    <t>moneytec.com</t>
  </si>
  <si>
    <t>nny.com</t>
  </si>
  <si>
    <t>propecia-ordergeneric.com</t>
  </si>
  <si>
    <t>thewarningsecondcoming.com</t>
  </si>
  <si>
    <t>farmaciablasone.it</t>
  </si>
  <si>
    <t>buy-baclofen.kim</t>
  </si>
  <si>
    <t>d-r.nl</t>
  </si>
  <si>
    <t>astelin.top</t>
  </si>
  <si>
    <t>acyclovir.trade</t>
  </si>
  <si>
    <t>0986.com.tw</t>
  </si>
  <si>
    <t>eyecataract.com.tw</t>
  </si>
  <si>
    <t>buyventolin.us</t>
  </si>
  <si>
    <t>ampicillin.website</t>
  </si>
  <si>
    <t>boompa.ca</t>
  </si>
  <si>
    <t>a-sharp.com</t>
  </si>
  <si>
    <t>elasticss.com</t>
  </si>
  <si>
    <t>gdpcc.com</t>
  </si>
  <si>
    <t>purchase-online-strattera.com</t>
  </si>
  <si>
    <t>softcircuits.com</t>
  </si>
  <si>
    <t>lisinopril-10-mg.cricket</t>
  </si>
  <si>
    <t>babytutu.net</t>
  </si>
  <si>
    <t>csyg.net</t>
  </si>
  <si>
    <t>cucumis.org</t>
  </si>
  <si>
    <t>buy-albendazole.party</t>
  </si>
  <si>
    <t>gcial.co.pl</t>
  </si>
  <si>
    <t>azithromycin-500-mg.science</t>
  </si>
  <si>
    <t>gamesslot.top</t>
  </si>
  <si>
    <t>pidi-moebel.ch</t>
  </si>
  <si>
    <t>gzsipo.gov.cn</t>
  </si>
  <si>
    <t>armeniadiaspora.com</t>
  </si>
  <si>
    <t>chinalonggong.com</t>
  </si>
  <si>
    <t>earthscripts.com</t>
  </si>
  <si>
    <t>lcpsoft.com</t>
  </si>
  <si>
    <t>mallorcaportal.com</t>
  </si>
  <si>
    <t>amitriptyline10mg.cricket</t>
  </si>
  <si>
    <t>acyclovir-online.eu</t>
  </si>
  <si>
    <t>webworth.info</t>
  </si>
  <si>
    <t>iloveubuntu.net</t>
  </si>
  <si>
    <t>zithromax-azithromycinpurchase.net</t>
  </si>
  <si>
    <t>gamblingstudies.org</t>
  </si>
  <si>
    <t>ipratropium-albuterol.science</t>
  </si>
  <si>
    <t>clindamycin150mg.webcam</t>
  </si>
  <si>
    <t>jrgzw.cn</t>
  </si>
  <si>
    <t>crushpadwine.com</t>
  </si>
  <si>
    <t>hamlin.com</t>
  </si>
  <si>
    <t>hddvdprg.com</t>
  </si>
  <si>
    <t>jruiter.com</t>
  </si>
  <si>
    <t>stm32circle.com</t>
  </si>
  <si>
    <t>xaudio.com</t>
  </si>
  <si>
    <t>generic-for-lexapro.gdn</t>
  </si>
  <si>
    <t>epw.org.in</t>
  </si>
  <si>
    <t>sildalis.link</t>
  </si>
  <si>
    <t>bb4win.org</t>
  </si>
  <si>
    <t>mfo.org</t>
  </si>
  <si>
    <t>buyflagyl.party</t>
  </si>
  <si>
    <t>138dom.ru</t>
  </si>
  <si>
    <t>abilify-generic.webcam</t>
  </si>
  <si>
    <t>fpota.xyz</t>
  </si>
  <si>
    <t>cs360.cn</t>
  </si>
  <si>
    <t>xthb.gov.cn</t>
  </si>
  <si>
    <t>catwig.com</t>
  </si>
  <si>
    <t>cowboyprogramming.com</t>
  </si>
  <si>
    <t>freemp3wmaconverter.com</t>
  </si>
  <si>
    <t>mulupark.com</t>
  </si>
  <si>
    <t>osr.com</t>
  </si>
  <si>
    <t>pabxsystemkenya.com</t>
  </si>
  <si>
    <t>tree.com</t>
  </si>
  <si>
    <t>vantone.com</t>
  </si>
  <si>
    <t>vibrant.com</t>
  </si>
  <si>
    <t>sigsoft.org</t>
  </si>
  <si>
    <t>spheredev.org</t>
  </si>
  <si>
    <t>albuterolsulfate.science</t>
  </si>
  <si>
    <t>buy-alli.trade</t>
  </si>
  <si>
    <t>tec.uz</t>
  </si>
  <si>
    <t>ventolinonline.bid</t>
  </si>
  <si>
    <t>amundsen.com</t>
  </si>
  <si>
    <t>capitalsjerseyspro.com</t>
  </si>
  <si>
    <t>capitalsjerseysmall.com</t>
  </si>
  <si>
    <t>ninelightssurfboards.com</t>
  </si>
  <si>
    <t>unifoundry.com</t>
  </si>
  <si>
    <t>ngoconsultancy.in</t>
  </si>
  <si>
    <t>atmospheric-chemistry-and-physics.net</t>
  </si>
  <si>
    <t>buy-methotrexate.red</t>
  </si>
  <si>
    <t>ziyuta.com.tw</t>
  </si>
  <si>
    <t>1337arts.com</t>
  </si>
  <si>
    <t>itknowledge.com</t>
  </si>
  <si>
    <t>sharksjerseysmall.com</t>
  </si>
  <si>
    <t>shinobicontrols.com</t>
  </si>
  <si>
    <t>kliniekoverzicht.nl</t>
  </si>
  <si>
    <t>dataportals.org</t>
  </si>
  <si>
    <t>buyvoltaren.trade</t>
  </si>
  <si>
    <t>buy-erythromycin.webcam</t>
  </si>
  <si>
    <t>stratopoint.com</t>
  </si>
  <si>
    <t>teamstudio.com</t>
  </si>
  <si>
    <t>wumu.com</t>
  </si>
  <si>
    <t>wtng.info</t>
  </si>
  <si>
    <t>icsg.org</t>
  </si>
  <si>
    <t>ralinktech.com.tw</t>
  </si>
  <si>
    <t>curtidosanton.com</t>
  </si>
  <si>
    <t>maximumcompression.com</t>
  </si>
  <si>
    <t>buyzocor.trade</t>
  </si>
  <si>
    <t>buylevitra.cash</t>
  </si>
  <si>
    <t>graphicsarcade.com</t>
  </si>
  <si>
    <t>leicastoremiami.com</t>
  </si>
  <si>
    <t>oversigma.com</t>
  </si>
  <si>
    <t>univa.mx</t>
  </si>
  <si>
    <t>ieawind.org</t>
  </si>
  <si>
    <t>zhongji.com</t>
  </si>
  <si>
    <t>ajs.com</t>
  </si>
  <si>
    <t>dietk.com</t>
  </si>
  <si>
    <t>livejournal.org</t>
  </si>
  <si>
    <t>saicm.org</t>
  </si>
  <si>
    <t>revistadepsicoterapia.com</t>
  </si>
  <si>
    <t>zqfdc.net</t>
  </si>
  <si>
    <t>lunar-linux.org</t>
  </si>
  <si>
    <t>swdojo.com</t>
  </si>
  <si>
    <t>w31z.com</t>
  </si>
  <si>
    <t>e10l.com</t>
  </si>
  <si>
    <t>e58s.com</t>
  </si>
  <si>
    <t>didisong.net</t>
  </si>
  <si>
    <t>jnzlx.com</t>
  </si>
  <si>
    <t>xfrlu.com</t>
  </si>
  <si>
    <t>hfdsm.com</t>
  </si>
  <si>
    <t>lzzpb.com</t>
  </si>
  <si>
    <t>bmkbt.com</t>
  </si>
  <si>
    <t>rjrdj.com</t>
  </si>
  <si>
    <t>xvoyq.com</t>
  </si>
  <si>
    <t>qfqki.com</t>
  </si>
  <si>
    <t>waldoo.xyz</t>
  </si>
  <si>
    <t>portaleargo.it</t>
  </si>
  <si>
    <t>kszwlaw.com</t>
  </si>
  <si>
    <t>weishangjl.com</t>
  </si>
  <si>
    <t>yuge8888.com</t>
  </si>
  <si>
    <t>kongdeyong.com</t>
  </si>
  <si>
    <t>qianox.com</t>
  </si>
  <si>
    <t>wdcq56.com</t>
  </si>
  <si>
    <t>guohuofang.com</t>
  </si>
  <si>
    <t>cs19999.com</t>
  </si>
  <si>
    <t>tao-heung.com</t>
  </si>
  <si>
    <t>lantian198.com</t>
  </si>
  <si>
    <t>yhuimsc.com</t>
  </si>
  <si>
    <t>yhswsh.com</t>
  </si>
  <si>
    <t>alicemy.com</t>
  </si>
  <si>
    <t>ynyunqi.com</t>
  </si>
  <si>
    <t>xyrzsl.com</t>
  </si>
  <si>
    <t>taizsc.com</t>
  </si>
  <si>
    <t>taochuwei.com</t>
  </si>
  <si>
    <t>jhggwl.com</t>
  </si>
  <si>
    <t>scmsljj.com</t>
  </si>
  <si>
    <t>pronport.com</t>
  </si>
  <si>
    <t>e-tuan.com</t>
  </si>
  <si>
    <t>szfeile.com</t>
  </si>
  <si>
    <t>zyshlawht.com</t>
  </si>
  <si>
    <t>spwezca.com</t>
  </si>
  <si>
    <t>gaofen365.com</t>
  </si>
  <si>
    <t>2yoeagov.com</t>
  </si>
  <si>
    <t>ohanime.com</t>
  </si>
  <si>
    <t>v987543590.com</t>
  </si>
  <si>
    <t>zsjinshang.com</t>
  </si>
  <si>
    <t>dnf50.com</t>
  </si>
  <si>
    <t>yzwp10069.com</t>
  </si>
  <si>
    <t>fuxdy.com</t>
  </si>
  <si>
    <t>kanwangju.com</t>
  </si>
  <si>
    <t>szjypt.com</t>
  </si>
  <si>
    <t>svcmerch.com</t>
  </si>
  <si>
    <t>alachuka.com</t>
  </si>
  <si>
    <t>mdmacyoung.com</t>
  </si>
  <si>
    <t>shjzjls.com</t>
  </si>
  <si>
    <t>wt-asia.com</t>
  </si>
  <si>
    <t>picasso2.com</t>
  </si>
  <si>
    <t>stbcsm.com</t>
  </si>
  <si>
    <t>stjmfj.com</t>
  </si>
  <si>
    <t>teamudf.com</t>
  </si>
  <si>
    <t>zimiss.com</t>
  </si>
  <si>
    <t>icahnpower.com</t>
  </si>
  <si>
    <t>jishus.com</t>
  </si>
  <si>
    <t>chantdy.com</t>
  </si>
  <si>
    <t>wuye-li.com</t>
  </si>
  <si>
    <t>man-wai.com</t>
  </si>
  <si>
    <t>awakati.com</t>
  </si>
  <si>
    <t>kalvintaka.com</t>
  </si>
  <si>
    <t>sygzs.com</t>
  </si>
  <si>
    <t>lanneexiii.com</t>
  </si>
  <si>
    <t>webringideas.com</t>
  </si>
  <si>
    <t>cszsc.com.cn</t>
  </si>
  <si>
    <t>betonenine.com</t>
  </si>
  <si>
    <t>waynehomedecor.com</t>
  </si>
  <si>
    <t>buzz2000.com</t>
  </si>
  <si>
    <t>yhy4.com</t>
  </si>
  <si>
    <t>wdsair.com</t>
  </si>
  <si>
    <t>kansastlink.com</t>
  </si>
  <si>
    <t>homededicated.com</t>
  </si>
  <si>
    <t>catterys.de</t>
  </si>
  <si>
    <t>ldzltf.com</t>
  </si>
  <si>
    <t>jebolist.com</t>
  </si>
  <si>
    <t>hfjs.com.cn</t>
  </si>
  <si>
    <t>popartdecoration.com</t>
  </si>
  <si>
    <t>bitsylink.com</t>
  </si>
  <si>
    <t>treasuregurus.com</t>
  </si>
  <si>
    <t>dpu.com.cn</t>
  </si>
  <si>
    <t>losangeleshomes.eu</t>
  </si>
  <si>
    <t>951agent.com</t>
  </si>
  <si>
    <t>beidouxin.com</t>
  </si>
  <si>
    <t>zhshengfeng.com</t>
  </si>
  <si>
    <t>weifun.com.tw</t>
  </si>
  <si>
    <t>coloringpages2015.com</t>
  </si>
  <si>
    <t>boknow.com</t>
  </si>
  <si>
    <t>baltana.com</t>
  </si>
  <si>
    <t>internethomealliance.org</t>
  </si>
  <si>
    <t>minebook.me</t>
  </si>
  <si>
    <t>stencilletters.org</t>
  </si>
  <si>
    <t>mlbigelow.com</t>
  </si>
  <si>
    <t>zxztbw.com</t>
  </si>
  <si>
    <t>blogrope.com</t>
  </si>
  <si>
    <t>putinstyle.com</t>
  </si>
  <si>
    <t>searchpointer.com</t>
  </si>
  <si>
    <t>net-worth.net</t>
  </si>
  <si>
    <t>yooko.fr</t>
  </si>
  <si>
    <t>letsrestycle.com</t>
  </si>
  <si>
    <t>sexysady.com</t>
  </si>
  <si>
    <t>wf-gg.com</t>
  </si>
  <si>
    <t>shadow.de</t>
  </si>
  <si>
    <t>semiten-online.de</t>
  </si>
  <si>
    <t>selbstaendigonline.de</t>
  </si>
  <si>
    <t>sender-eins.de</t>
  </si>
  <si>
    <t>sektdiscount.de</t>
  </si>
  <si>
    <t>selbstbau-online.de</t>
  </si>
  <si>
    <t>selbstmorde.de</t>
  </si>
  <si>
    <t>semiten.de</t>
  </si>
  <si>
    <t>semm.de</t>
  </si>
  <si>
    <t>semitistik.de</t>
  </si>
  <si>
    <t>semm-boerse.de</t>
  </si>
  <si>
    <t>semmboerse.de</t>
  </si>
  <si>
    <t>semitenonline.de</t>
  </si>
  <si>
    <t>xn--semm-brse-57a.de</t>
  </si>
  <si>
    <t>semm-bÃ¶rse.de</t>
  </si>
  <si>
    <t>xn--semmbrse-r4a.de</t>
  </si>
  <si>
    <t>semmbÃ¶rse.de</t>
  </si>
  <si>
    <t>xn--selbstndigonline-0nb.de</t>
  </si>
  <si>
    <t>selbstÃ¤ndigonline.de</t>
  </si>
  <si>
    <t>xn--selbstndig-online-vqb.de</t>
  </si>
  <si>
    <t>selbstÃ¤ndig-online.de</t>
  </si>
  <si>
    <t>sender-1.de</t>
  </si>
  <si>
    <t>htdgc.org</t>
  </si>
  <si>
    <t>chinagthf.com</t>
  </si>
  <si>
    <t>hhyy.biz</t>
  </si>
  <si>
    <t>zhaoshayou.com</t>
  </si>
  <si>
    <t>xgllgcgj.com</t>
  </si>
  <si>
    <t>erogle.net</t>
  </si>
  <si>
    <t>exotismes.fr</t>
  </si>
  <si>
    <t>baode.hk</t>
  </si>
  <si>
    <t>zhlc88.com</t>
  </si>
  <si>
    <t>darlenemichaud.com</t>
  </si>
  <si>
    <t>visitsitaly.com</t>
  </si>
  <si>
    <t>animalpicturesociety.com</t>
  </si>
  <si>
    <t>elementsathome.com.au</t>
  </si>
  <si>
    <t>valuevalet.ca</t>
  </si>
  <si>
    <t>fengshui-doctrine.com</t>
  </si>
  <si>
    <t>itsc.cn</t>
  </si>
  <si>
    <t>heritagepci.com</t>
  </si>
  <si>
    <t>sddaofeng.com</t>
  </si>
  <si>
    <t>eset-smart-security.jp</t>
  </si>
  <si>
    <t>instytutpin.pl</t>
  </si>
  <si>
    <t>grzero.com.br</t>
  </si>
  <si>
    <t>feminimix.com</t>
  </si>
  <si>
    <t>gxdmtl.com</t>
  </si>
  <si>
    <t>3xiazai.com</t>
  </si>
  <si>
    <t>ticket-art.pl</t>
  </si>
  <si>
    <t>91goodschool.com</t>
  </si>
  <si>
    <t>blackerfriday.com</t>
  </si>
  <si>
    <t>bf-newlife.com</t>
  </si>
  <si>
    <t>rozzlobenimuzi.com</t>
  </si>
  <si>
    <t>polar-deutschland.de</t>
  </si>
  <si>
    <t>petyado.com</t>
  </si>
  <si>
    <t>pontofrio-imagens.com.br</t>
  </si>
  <si>
    <t>aalatemplates.com</t>
  </si>
  <si>
    <t>ernaehrung-bw.info</t>
  </si>
  <si>
    <t>geo-naturpark.net</t>
  </si>
  <si>
    <t>okajewelry.com</t>
  </si>
  <si>
    <t>sunimmobilien.net</t>
  </si>
  <si>
    <t>noidonne.org</t>
  </si>
  <si>
    <t>cka.cz</t>
  </si>
  <si>
    <t>diplomakabi.net</t>
  </si>
  <si>
    <t>cardiogirl.net</t>
  </si>
  <si>
    <t>lwmodel.cn</t>
  </si>
  <si>
    <t>cake-stuff.com</t>
  </si>
  <si>
    <t>mekay-muhendislik.com</t>
  </si>
  <si>
    <t>tokcinarlastikkaplama.com</t>
  </si>
  <si>
    <t>schlosspillnitz.de</t>
  </si>
  <si>
    <t>diyadulation.com</t>
  </si>
  <si>
    <t>truongandien.com</t>
  </si>
  <si>
    <t>birliktesisat.com</t>
  </si>
  <si>
    <t>ratanaonline.com</t>
  </si>
  <si>
    <t>pianetamountainbike.it</t>
  </si>
  <si>
    <t>raumideen.org</t>
  </si>
  <si>
    <t>wmobjects.com.br</t>
  </si>
  <si>
    <t>smschacha.com</t>
  </si>
  <si>
    <t>eylulavukatlik.com</t>
  </si>
  <si>
    <t>seckinsilindir.com</t>
  </si>
  <si>
    <t>schluchsee.de</t>
  </si>
  <si>
    <t>balkoncamlamasistemleri.com</t>
  </si>
  <si>
    <t>associationfornutrition.org</t>
  </si>
  <si>
    <t>optime.ru</t>
  </si>
  <si>
    <t>sinaco.com.tr</t>
  </si>
  <si>
    <t>alomantolama.com</t>
  </si>
  <si>
    <t>evangelist24.com</t>
  </si>
  <si>
    <t>taiyotools.com</t>
  </si>
  <si>
    <t>cagurfasofrasi.com.tr</t>
  </si>
  <si>
    <t>myqueridalela.com.ar</t>
  </si>
  <si>
    <t>abahanmermer.com</t>
  </si>
  <si>
    <t>checksandspots.com</t>
  </si>
  <si>
    <t>floricaherbals.com</t>
  </si>
  <si>
    <t>bahcecidistic.com</t>
  </si>
  <si>
    <t>bdnewstar.com</t>
  </si>
  <si>
    <t>europeaninternet.com</t>
  </si>
  <si>
    <t>netnetim.com</t>
  </si>
  <si>
    <t>disneyfanatic.com</t>
  </si>
  <si>
    <t>games-free-online.net</t>
  </si>
  <si>
    <t>enhos.av.tr</t>
  </si>
  <si>
    <t>garss.tv</t>
  </si>
  <si>
    <t>blossomgraphicdesign.com</t>
  </si>
  <si>
    <t>erdeminsaatarmutlu.com</t>
  </si>
  <si>
    <t>fusionclasses.in</t>
  </si>
  <si>
    <t>laptopspec.net</t>
  </si>
  <si>
    <t>aspenjay.com</t>
  </si>
  <si>
    <t>deniz2fotograf.com</t>
  </si>
  <si>
    <t>ismailkuru.com</t>
  </si>
  <si>
    <t>btsmarble.com</t>
  </si>
  <si>
    <t>jljcxy.com</t>
  </si>
  <si>
    <t>sirmatekstil.com</t>
  </si>
  <si>
    <t>belgiavisa.ru</t>
  </si>
  <si>
    <t>cinemagora.co.uk</t>
  </si>
  <si>
    <t>p-se.net</t>
  </si>
  <si>
    <t>unioncyber.net</t>
  </si>
  <si>
    <t>tartydoris.com</t>
  </si>
  <si>
    <t>reinforcedearth.com.tr</t>
  </si>
  <si>
    <t>edelweisspatterns.com</t>
  </si>
  <si>
    <t>ioleggoperche.it</t>
  </si>
  <si>
    <t>jf-cn.com</t>
  </si>
  <si>
    <t>xchat.cz</t>
  </si>
  <si>
    <t>bb-team.org</t>
  </si>
  <si>
    <t>treetopdisplays.co.uk</t>
  </si>
  <si>
    <t>interiortrimspecialist.com</t>
  </si>
  <si>
    <t>movo.com.tr</t>
  </si>
  <si>
    <t>cbblogers.com</t>
  </si>
  <si>
    <t>za-koenji.jp</t>
  </si>
  <si>
    <t>formatexample.org</t>
  </si>
  <si>
    <t>assa.com.tr</t>
  </si>
  <si>
    <t>genctrendtekstil.com</t>
  </si>
  <si>
    <t>kilatstorage.com</t>
  </si>
  <si>
    <t>uniquebilisim.com</t>
  </si>
  <si>
    <t>shcmpress.com</t>
  </si>
  <si>
    <t>marsicalive.it</t>
  </si>
  <si>
    <t>sweethings.net</t>
  </si>
  <si>
    <t>vkserfing.ru</t>
  </si>
  <si>
    <t>aydinotomobilcilik.com</t>
  </si>
  <si>
    <t>hungrylittlegirl.com</t>
  </si>
  <si>
    <t>mirdhadentalhospital.com</t>
  </si>
  <si>
    <t>bnggroup.com.tr</t>
  </si>
  <si>
    <t>mindhours.com</t>
  </si>
  <si>
    <t>societyoftravel.com</t>
  </si>
  <si>
    <t>newslichter.de</t>
  </si>
  <si>
    <t>ramshaartandcrafts.com</t>
  </si>
  <si>
    <t>hcbustds.com.tw</t>
  </si>
  <si>
    <t>gazianteptabela.com</t>
  </si>
  <si>
    <t>logon.my</t>
  </si>
  <si>
    <t>matera-basilicata2019.it</t>
  </si>
  <si>
    <t>keltec.com.vn</t>
  </si>
  <si>
    <t>xctfly.com</t>
  </si>
  <si>
    <t>haiphongjsc.com.vn</t>
  </si>
  <si>
    <t>albatrosjeans.com</t>
  </si>
  <si>
    <t>enjoyyourcooking.com</t>
  </si>
  <si>
    <t>mightymistress.com</t>
  </si>
  <si>
    <t>imbiss-ns.pl</t>
  </si>
  <si>
    <t>wingerlis.se</t>
  </si>
  <si>
    <t>groomsoldseparately.com</t>
  </si>
  <si>
    <t>gurutto-iwaki.com</t>
  </si>
  <si>
    <t>mitel.de</t>
  </si>
  <si>
    <t>netzcheckers.de</t>
  </si>
  <si>
    <t>auto-otaku.com</t>
  </si>
  <si>
    <t>gzjrsgs.com</t>
  </si>
  <si>
    <t>firerank.com</t>
  </si>
  <si>
    <t>sirinbayrak.com</t>
  </si>
  <si>
    <t>cybersmithservices.com</t>
  </si>
  <si>
    <t>refdirect.fr</t>
  </si>
  <si>
    <t>r1n.co.uk</t>
  </si>
  <si>
    <t>hnfucai.net</t>
  </si>
  <si>
    <t>northwestquarterly.com</t>
  </si>
  <si>
    <t>bestessayonline.xyz</t>
  </si>
  <si>
    <t>byggindustrin.se</t>
  </si>
  <si>
    <t>anamericaninrome.com</t>
  </si>
  <si>
    <t>merammutfak.com.tr</t>
  </si>
  <si>
    <t>gustobar.com</t>
  </si>
  <si>
    <t>intofineart.com</t>
  </si>
  <si>
    <t>travelontoast.de</t>
  </si>
  <si>
    <t>efacargo.com</t>
  </si>
  <si>
    <t>organizedchaosonline.com</t>
  </si>
  <si>
    <t>photoaffections.com</t>
  </si>
  <si>
    <t>schachbundesliga.de</t>
  </si>
  <si>
    <t>ul.se</t>
  </si>
  <si>
    <t>csu-landtag.de</t>
  </si>
  <si>
    <t>handelskammer-bremen.de</t>
  </si>
  <si>
    <t>facts.net</t>
  </si>
  <si>
    <t>cumonwives.com</t>
  </si>
  <si>
    <t>simplyamish.com</t>
  </si>
  <si>
    <t>terminalyapi.com.tr</t>
  </si>
  <si>
    <t>freeadsaustralia.com</t>
  </si>
  <si>
    <t>odnsym.com</t>
  </si>
  <si>
    <t>olympus.it</t>
  </si>
  <si>
    <t>teleradioerre.it</t>
  </si>
  <si>
    <t>fashionecessity.com</t>
  </si>
  <si>
    <t>pickafont.com</t>
  </si>
  <si>
    <t>keepbanderabeautiful.org</t>
  </si>
  <si>
    <t>bubsngrubs.com.au</t>
  </si>
  <si>
    <t>bukkakenow.com</t>
  </si>
  <si>
    <t>enduro360.com</t>
  </si>
  <si>
    <t>oz-ar.com</t>
  </si>
  <si>
    <t>italymedia.it</t>
  </si>
  <si>
    <t>gainings.biz</t>
  </si>
  <si>
    <t>namelessfashionblog.com</t>
  </si>
  <si>
    <t>wehkamp.com</t>
  </si>
  <si>
    <t>intermediachannel.it</t>
  </si>
  <si>
    <t>landkreis-waldshut.de</t>
  </si>
  <si>
    <t>netyokocho.jp</t>
  </si>
  <si>
    <t>heo.jp</t>
  </si>
  <si>
    <t>nemolotok.ru</t>
  </si>
  <si>
    <t>lifewithmylittles.com</t>
  </si>
  <si>
    <t>myartprints.com</t>
  </si>
  <si>
    <t>musicmatter.co.uk</t>
  </si>
  <si>
    <t>etobang.com</t>
  </si>
  <si>
    <t>airlineticketsworldwide.org</t>
  </si>
  <si>
    <t>ipse.com</t>
  </si>
  <si>
    <t>spinfold.com</t>
  </si>
  <si>
    <t>multipress.com.mx</t>
  </si>
  <si>
    <t>tabinchu.net</t>
  </si>
  <si>
    <t>brakesrepairhuntingtonbeach.com</t>
  </si>
  <si>
    <t>kckingdom.com</t>
  </si>
  <si>
    <t>edgar.de</t>
  </si>
  <si>
    <t>ianbarnard.co.uk</t>
  </si>
  <si>
    <t>minamigaoka.co.jp</t>
  </si>
  <si>
    <t>sklavenzentrale.com</t>
  </si>
  <si>
    <t>stockgraphicdesigns.com</t>
  </si>
  <si>
    <t>wkinsler.com</t>
  </si>
  <si>
    <t>france-balades.fr</t>
  </si>
  <si>
    <t>giurdanella.it</t>
  </si>
  <si>
    <t>sara.it</t>
  </si>
  <si>
    <t>mobiliogroup.com</t>
  </si>
  <si>
    <t>spbdevice.ru</t>
  </si>
  <si>
    <t>lptcw.cn</t>
  </si>
  <si>
    <t>intertwinedevents.com</t>
  </si>
  <si>
    <t>ocreampies.com</t>
  </si>
  <si>
    <t>mydns.to</t>
  </si>
  <si>
    <t>haroldnewball.com</t>
  </si>
  <si>
    <t>lets-gifu.com</t>
  </si>
  <si>
    <t>shandongqianjinding.com</t>
  </si>
  <si>
    <t>jens-stratmann.de</t>
  </si>
  <si>
    <t>ruhrverband.de</t>
  </si>
  <si>
    <t>thegoldencompasszx.org</t>
  </si>
  <si>
    <t>luxaflex.co.uk</t>
  </si>
  <si>
    <t>atakteknoloji.com</t>
  </si>
  <si>
    <t>houseplantsexpert.com</t>
  </si>
  <si>
    <t>lhjdjb.com</t>
  </si>
  <si>
    <t>maryannefratantuono.com</t>
  </si>
  <si>
    <t>peggy-britt.com</t>
  </si>
  <si>
    <t>remenguanzhu.com</t>
  </si>
  <si>
    <t>sugeetandkaajal.com</t>
  </si>
  <si>
    <t>wayneandsuzanne.com</t>
  </si>
  <si>
    <t>fournines.co.jp</t>
  </si>
  <si>
    <t>airtelplaza.com</t>
  </si>
  <si>
    <t>hsyti.com</t>
  </si>
  <si>
    <t>doctorwhotoys.net</t>
  </si>
  <si>
    <t>sida.nu</t>
  </si>
  <si>
    <t>ytaozhan.com</t>
  </si>
  <si>
    <t>g9.co.kr</t>
  </si>
  <si>
    <t>atletmarket.com.ua</t>
  </si>
  <si>
    <t>anpelgroup.com</t>
  </si>
  <si>
    <t>bangcheng32.com</t>
  </si>
  <si>
    <t>charlottegyllenhammar.com</t>
  </si>
  <si>
    <t>hast.net.cn</t>
  </si>
  <si>
    <t>qingxiji.org.cn</t>
  </si>
  <si>
    <t>xuhuihenan.com</t>
  </si>
  <si>
    <t>homecun.com</t>
  </si>
  <si>
    <t>housefulofnicholes.com</t>
  </si>
  <si>
    <t>realorgasms.com</t>
  </si>
  <si>
    <t>gzzjlx.com</t>
  </si>
  <si>
    <t>jnwtc.com</t>
  </si>
  <si>
    <t>cromlech-studios.eu</t>
  </si>
  <si>
    <t>e-parta.ru</t>
  </si>
  <si>
    <t>bilankeji.com</t>
  </si>
  <si>
    <t>craigkunce.com</t>
  </si>
  <si>
    <t>honghai1982.com</t>
  </si>
  <si>
    <t>ysxnjz.com</t>
  </si>
  <si>
    <t>fono.hu</t>
  </si>
  <si>
    <t>xinwenquan.org</t>
  </si>
  <si>
    <t>yxsjzz.cn</t>
  </si>
  <si>
    <t>fdxxl.com</t>
  </si>
  <si>
    <t>gm945.com</t>
  </si>
  <si>
    <t>kmgmusic.com</t>
  </si>
  <si>
    <t>lemeilleurdudiy.com</t>
  </si>
  <si>
    <t>nemuresort.com</t>
  </si>
  <si>
    <t>radigopoacontltd.co.ke</t>
  </si>
  <si>
    <t>wk120.net</t>
  </si>
  <si>
    <t>sceper.ws</t>
  </si>
  <si>
    <t>fisk.com.br</t>
  </si>
  <si>
    <t>ntghmj.cn</t>
  </si>
  <si>
    <t>baisheng366.com</t>
  </si>
  <si>
    <t>bhldlt.com</t>
  </si>
  <si>
    <t>czheiying.com</t>
  </si>
  <si>
    <t>greatnewplaces.com</t>
  </si>
  <si>
    <t>zejuncheku.com</t>
  </si>
  <si>
    <t>faktencheck-gesundheit.de</t>
  </si>
  <si>
    <t>gangda.info</t>
  </si>
  <si>
    <t>sdsld.net</t>
  </si>
  <si>
    <t>alkiv.ua</t>
  </si>
  <si>
    <t>3force.cn</t>
  </si>
  <si>
    <t>falknerwinery.cn</t>
  </si>
  <si>
    <t>klinikum-karlsruhe.com</t>
  </si>
  <si>
    <t>ljlhjiaju.com</t>
  </si>
  <si>
    <t>rhteen.com</t>
  </si>
  <si>
    <t>totenko.co.jp</t>
  </si>
  <si>
    <t>chinahmy.com</t>
  </si>
  <si>
    <t>jcyljumbo8.com</t>
  </si>
  <si>
    <t>shestokas.com</t>
  </si>
  <si>
    <t>yzjgssb.com</t>
  </si>
  <si>
    <t>zj-jackmt.com</t>
  </si>
  <si>
    <t>fantasy-warehouse.de</t>
  </si>
  <si>
    <t>topnews.jp</t>
  </si>
  <si>
    <t>handsomeresumepro.com</t>
  </si>
  <si>
    <t>hg0088hg888.com</t>
  </si>
  <si>
    <t>motherhoodontherocks.com</t>
  </si>
  <si>
    <t>odmdvr.com</t>
  </si>
  <si>
    <t>pybzw.com</t>
  </si>
  <si>
    <t>wjtl.com</t>
  </si>
  <si>
    <t>xinmaogjg.com</t>
  </si>
  <si>
    <t>acemaxs31.com</t>
  </si>
  <si>
    <t>bjhtjlzx.com</t>
  </si>
  <si>
    <t>jiangtaocizhuan.com</t>
  </si>
  <si>
    <t>nanmar10.com</t>
  </si>
  <si>
    <t>phaserise.com</t>
  </si>
  <si>
    <t>sungamexz8.com</t>
  </si>
  <si>
    <t>w88ydsjxz.com</t>
  </si>
  <si>
    <t>wierdjapan.com</t>
  </si>
  <si>
    <t>praktiker.hu</t>
  </si>
  <si>
    <t>monzatoday.it</t>
  </si>
  <si>
    <t>thermovolt.se</t>
  </si>
  <si>
    <t>byylc666.com</t>
  </si>
  <si>
    <t>ca888yz888.com</t>
  </si>
  <si>
    <t>candrsenal.com</t>
  </si>
  <si>
    <t>charlotteonthecheap.com</t>
  </si>
  <si>
    <t>communitydaily.com</t>
  </si>
  <si>
    <t>feelingthevibe.com</t>
  </si>
  <si>
    <t>lcslzw.com</t>
  </si>
  <si>
    <t>tzflsw.com</t>
  </si>
  <si>
    <t>wcyhw.com</t>
  </si>
  <si>
    <t>yzcyl999.com</t>
  </si>
  <si>
    <t>housemouse.net</t>
  </si>
  <si>
    <t>thjp.com.cn</t>
  </si>
  <si>
    <t>highfar.cn</t>
  </si>
  <si>
    <t>chushiji.net.cn</t>
  </si>
  <si>
    <t>boutique-vegan.com</t>
  </si>
  <si>
    <t>dfhdzz.com</t>
  </si>
  <si>
    <t>lbjwz.com</t>
  </si>
  <si>
    <t>misbit.com</t>
  </si>
  <si>
    <t>puyuanfood.com</t>
  </si>
  <si>
    <t>real-berlin-marathon.com</t>
  </si>
  <si>
    <t>tangyuanrgg.com</t>
  </si>
  <si>
    <t>wwwtb00088.com</t>
  </si>
  <si>
    <t>xinshijiyulecheng888.com</t>
  </si>
  <si>
    <t>germanroadraces.de</t>
  </si>
  <si>
    <t>swadba.by</t>
  </si>
  <si>
    <t>gtfoundation.cn</t>
  </si>
  <si>
    <t>shbj7.cn</t>
  </si>
  <si>
    <t>958327.com</t>
  </si>
  <si>
    <t>betvictorgw.com</t>
  </si>
  <si>
    <t>boma365888.com</t>
  </si>
  <si>
    <t>jygtsy.com</t>
  </si>
  <si>
    <t>nymlhs.com</t>
  </si>
  <si>
    <t>snysmy.com</t>
  </si>
  <si>
    <t>tb0008tbyl.com</t>
  </si>
  <si>
    <t>tb0005888.com</t>
  </si>
  <si>
    <t>rockt.de</t>
  </si>
  <si>
    <t>tpthueringen.de</t>
  </si>
  <si>
    <t>zuowenku.net</t>
  </si>
  <si>
    <t>bjguowei.cn</t>
  </si>
  <si>
    <t>djylgwsc.com</t>
  </si>
  <si>
    <t>ezgjylcgw.com</t>
  </si>
  <si>
    <t>glitterglossgarbage.com</t>
  </si>
  <si>
    <t>hndszs.com</t>
  </si>
  <si>
    <t>kxhose.com</t>
  </si>
  <si>
    <t>meditationfrance.com</t>
  </si>
  <si>
    <t>sxhorich.com</t>
  </si>
  <si>
    <t>utu-net.com</t>
  </si>
  <si>
    <t>williamhiggins.com</t>
  </si>
  <si>
    <t>xiangbaijia.com</t>
  </si>
  <si>
    <t>imobibrasil.com.br</t>
  </si>
  <si>
    <t>lianfu168.com.cn</t>
  </si>
  <si>
    <t>shuipeisong.cn</t>
  </si>
  <si>
    <t>zrefs.cn</t>
  </si>
  <si>
    <t>jngjzmya.com</t>
  </si>
  <si>
    <t>jnzhending.com</t>
  </si>
  <si>
    <t>jqbkw.com</t>
  </si>
  <si>
    <t>kmxushi.com</t>
  </si>
  <si>
    <t>motoroctane.com</t>
  </si>
  <si>
    <t>qzsbsc.com</t>
  </si>
  <si>
    <t>zcsjgs.com</t>
  </si>
  <si>
    <t>zsylzx.com</t>
  </si>
  <si>
    <t>60malaysia.org</t>
  </si>
  <si>
    <t>arkade.com.br</t>
  </si>
  <si>
    <t>plebiscitoconstituinte.org.br</t>
  </si>
  <si>
    <t>china-wanda.com</t>
  </si>
  <si>
    <t>chmnews.com</t>
  </si>
  <si>
    <t>dayinglaohuji.com</t>
  </si>
  <si>
    <t>dljiajuhuishou.com</t>
  </si>
  <si>
    <t>gzgelai.com</t>
  </si>
  <si>
    <t>junhaoshiye.com</t>
  </si>
  <si>
    <t>jy04138.com</t>
  </si>
  <si>
    <t>jyjcads.com</t>
  </si>
  <si>
    <t>nanyichina.com</t>
  </si>
  <si>
    <t>o735.com</t>
  </si>
  <si>
    <t>xahrjj.com</t>
  </si>
  <si>
    <t>xiwangshui.com</t>
  </si>
  <si>
    <t>ylcyx888.com</t>
  </si>
  <si>
    <t>dajiangnaimo.net</t>
  </si>
  <si>
    <t>liyingchun.org</t>
  </si>
  <si>
    <t>enu.at</t>
  </si>
  <si>
    <t>jsfireworks.cn</t>
  </si>
  <si>
    <t>kimi.net.cn</t>
  </si>
  <si>
    <t>ahxyny.com</t>
  </si>
  <si>
    <t>cromoda.com</t>
  </si>
  <si>
    <t>elizaszame.com</t>
  </si>
  <si>
    <t>hengfucheng.com</t>
  </si>
  <si>
    <t>rehera.com</t>
  </si>
  <si>
    <t>sdjyzx.com</t>
  </si>
  <si>
    <t>seonauten.com</t>
  </si>
  <si>
    <t>trustyguides.com</t>
  </si>
  <si>
    <t>wsxjyx888.com</t>
  </si>
  <si>
    <t>xn--goxt40e.com</t>
  </si>
  <si>
    <t>éƒ¡ç¿.com</t>
  </si>
  <si>
    <t>pixartprinting.it</t>
  </si>
  <si>
    <t>comicpress.net</t>
  </si>
  <si>
    <t>sdhj.net</t>
  </si>
  <si>
    <t>oppl.ru</t>
  </si>
  <si>
    <t>szhyd.com.cn</t>
  </si>
  <si>
    <t>weimingfei.com.cn</t>
  </si>
  <si>
    <t>eydj.gov.cn</t>
  </si>
  <si>
    <t>0731nf.com</t>
  </si>
  <si>
    <t>bjmdjz.com</t>
  </si>
  <si>
    <t>bjtydoor.com</t>
  </si>
  <si>
    <t>jalywu.com</t>
  </si>
  <si>
    <t>jssymjg.com</t>
  </si>
  <si>
    <t>marketingscents.com</t>
  </si>
  <si>
    <t>njzfjz.com</t>
  </si>
  <si>
    <t>qx5147.com</t>
  </si>
  <si>
    <t>sdhdwj.com</t>
  </si>
  <si>
    <t>shycdt.com</t>
  </si>
  <si>
    <t>sindbadbookmarks.com</t>
  </si>
  <si>
    <t>szuec.com</t>
  </si>
  <si>
    <t>xiwuji.com</t>
  </si>
  <si>
    <t>xcwood.net</t>
  </si>
  <si>
    <t>gosmoke.ru</t>
  </si>
  <si>
    <t>bushboard.co.uk</t>
  </si>
  <si>
    <t>vinhome.us</t>
  </si>
  <si>
    <t>coastalpower.com.au</t>
  </si>
  <si>
    <t>chentai168.cn</t>
  </si>
  <si>
    <t>eastscape.cn</t>
  </si>
  <si>
    <t>weiguoxian.cn</t>
  </si>
  <si>
    <t>xmwxt.cn</t>
  </si>
  <si>
    <t>guanchenjx.com</t>
  </si>
  <si>
    <t>hzcgbf.com</t>
  </si>
  <si>
    <t>jbh777.com</t>
  </si>
  <si>
    <t>juyuanzhileng.com</t>
  </si>
  <si>
    <t>jxtjxx.com</t>
  </si>
  <si>
    <t>sczdjt.com</t>
  </si>
  <si>
    <t>sdjinglun.com</t>
  </si>
  <si>
    <t>simplyhappenstance.com</t>
  </si>
  <si>
    <t>trustcollective.com</t>
  </si>
  <si>
    <t>tzhwjg.com</t>
  </si>
  <si>
    <t>wxyl666.com</t>
  </si>
  <si>
    <t>xmwjled.com</t>
  </si>
  <si>
    <t>xnebhweb.com</t>
  </si>
  <si>
    <t>zizhi3.com</t>
  </si>
  <si>
    <t>heizoel24.de</t>
  </si>
  <si>
    <t>staatsoperette-dresden.de</t>
  </si>
  <si>
    <t>ukb.de</t>
  </si>
  <si>
    <t>reform-online.jp</t>
  </si>
  <si>
    <t>auditoriacidada.org.br</t>
  </si>
  <si>
    <t>shishiliang.cn</t>
  </si>
  <si>
    <t>4allpromos.com</t>
  </si>
  <si>
    <t>8005858.com</t>
  </si>
  <si>
    <t>civa-usa.com</t>
  </si>
  <si>
    <t>dghcsm.com</t>
  </si>
  <si>
    <t>guanglixl.com</t>
  </si>
  <si>
    <t>hongyuzhu.com</t>
  </si>
  <si>
    <t>mamabirddiaries.com</t>
  </si>
  <si>
    <t>qy2007.com</t>
  </si>
  <si>
    <t>solayayinlari.com</t>
  </si>
  <si>
    <t>sxbycnc.com</t>
  </si>
  <si>
    <t>yimwhan.com</t>
  </si>
  <si>
    <t>zzhbsb.com</t>
  </si>
  <si>
    <t>hundeland.de</t>
  </si>
  <si>
    <t>gxscjt.net</t>
  </si>
  <si>
    <t>szyft.net</t>
  </si>
  <si>
    <t>xinqian.net</t>
  </si>
  <si>
    <t>gaoxiaob.cn</t>
  </si>
  <si>
    <t>s-bang.cn</t>
  </si>
  <si>
    <t>288mz.com</t>
  </si>
  <si>
    <t>aihuadong.com</t>
  </si>
  <si>
    <t>designtvoy.com</t>
  </si>
  <si>
    <t>jennautical.com</t>
  </si>
  <si>
    <t>stetted.com</t>
  </si>
  <si>
    <t>ahssrcb.com</t>
  </si>
  <si>
    <t>hzsuming.com</t>
  </si>
  <si>
    <t>qg777sjtz77.com</t>
  </si>
  <si>
    <t>shdxbag.com</t>
  </si>
  <si>
    <t>sihaiyishu.com</t>
  </si>
  <si>
    <t>sunsfireworks.com</t>
  </si>
  <si>
    <t>tjyaxuan.com</t>
  </si>
  <si>
    <t>tmron.com</t>
  </si>
  <si>
    <t>xamghdf.com</t>
  </si>
  <si>
    <t>hannover-stadt.de</t>
  </si>
  <si>
    <t>tokyo-ondai.ac.jp</t>
  </si>
  <si>
    <t>hsmuseum.org</t>
  </si>
  <si>
    <t>bjlyskzxw.com</t>
  </si>
  <si>
    <t>chufa168.com</t>
  </si>
  <si>
    <t>gscr0931.com</t>
  </si>
  <si>
    <t>jsy988.com</t>
  </si>
  <si>
    <t>owl-eyed.com</t>
  </si>
  <si>
    <t>showroads.com</t>
  </si>
  <si>
    <t>sz-tad.com</t>
  </si>
  <si>
    <t>taijishengao.com</t>
  </si>
  <si>
    <t>wiinyu.com</t>
  </si>
  <si>
    <t>ytdjdq.com</t>
  </si>
  <si>
    <t>zdstrong.com</t>
  </si>
  <si>
    <t>internationalespieltage.de</t>
  </si>
  <si>
    <t>telematik-markt.de</t>
  </si>
  <si>
    <t>kasumi.co.jp</t>
  </si>
  <si>
    <t>cleeft.nl</t>
  </si>
  <si>
    <t>srcghome.com.cn</t>
  </si>
  <si>
    <t>butterfliesandbikinis.com</t>
  </si>
  <si>
    <t>gxwqq.com</t>
  </si>
  <si>
    <t>lola168.com</t>
  </si>
  <si>
    <t>nextleveltricks.com</t>
  </si>
  <si>
    <t>yths.fi</t>
  </si>
  <si>
    <t>park14.net</t>
  </si>
  <si>
    <t>3tdu.cn</t>
  </si>
  <si>
    <t>bdlaojiefang.com</t>
  </si>
  <si>
    <t>chengyunvip.com</t>
  </si>
  <si>
    <t>cntuji12.com</t>
  </si>
  <si>
    <t>codeeta.com</t>
  </si>
  <si>
    <t>dmkrause.com</t>
  </si>
  <si>
    <t>gsl66.com</t>
  </si>
  <si>
    <t>imprint180.com</t>
  </si>
  <si>
    <t>jinhuanep.com</t>
  </si>
  <si>
    <t>shlinjie.com</t>
  </si>
  <si>
    <t>tanshing-china.com</t>
  </si>
  <si>
    <t>xmchuchen.com</t>
  </si>
  <si>
    <t>smartdriving.co.uk</t>
  </si>
  <si>
    <t>i-one.at</t>
  </si>
  <si>
    <t>adintrend.com</t>
  </si>
  <si>
    <t>cuitx.com</t>
  </si>
  <si>
    <t>drjucre.com</t>
  </si>
  <si>
    <t>feibiaojian.com</t>
  </si>
  <si>
    <t>jkhls.com</t>
  </si>
  <si>
    <t>jnhlny.com</t>
  </si>
  <si>
    <t>meiguoxuetang.com</t>
  </si>
  <si>
    <t>mftwn.com</t>
  </si>
  <si>
    <t>sywls.com</t>
  </si>
  <si>
    <t>taquilla.com</t>
  </si>
  <si>
    <t>zmdlngy.com</t>
  </si>
  <si>
    <t>11ze.net</t>
  </si>
  <si>
    <t>gaobi.net</t>
  </si>
  <si>
    <t>myinwood.net</t>
  </si>
  <si>
    <t>clunyperucuba.org</t>
  </si>
  <si>
    <t>cdrizhao.com</t>
  </si>
  <si>
    <t>gopego.com</t>
  </si>
  <si>
    <t>hnsdzm.com</t>
  </si>
  <si>
    <t>shorebeat.com</t>
  </si>
  <si>
    <t>wlldz.com</t>
  </si>
  <si>
    <t>schuhhaus-zahn.de</t>
  </si>
  <si>
    <t>akabeesoft2.com</t>
  </si>
  <si>
    <t>dasying.com</t>
  </si>
  <si>
    <t>hjscctv.com</t>
  </si>
  <si>
    <t>jucanw.com</t>
  </si>
  <si>
    <t>qtcjd.com</t>
  </si>
  <si>
    <t>vdp-online.de</t>
  </si>
  <si>
    <t>lvyanmao.com</t>
  </si>
  <si>
    <t>thelessonsofjesuschrist.com</t>
  </si>
  <si>
    <t>spbculture.ru</t>
  </si>
  <si>
    <t>greenpages.com.cn</t>
  </si>
  <si>
    <t>hammel.com.cn</t>
  </si>
  <si>
    <t>bodying.com</t>
  </si>
  <si>
    <t>hnyjmc.com</t>
  </si>
  <si>
    <t>lnddtc.com</t>
  </si>
  <si>
    <t>qfyhlxs.com</t>
  </si>
  <si>
    <t>worldliterarycafe.com</t>
  </si>
  <si>
    <t>zhongsenly.com</t>
  </si>
  <si>
    <t>marienbad.cz</t>
  </si>
  <si>
    <t>madsenmusik.de</t>
  </si>
  <si>
    <t>sro-nw.ru</t>
  </si>
  <si>
    <t>kmf-kriegstetten.ch</t>
  </si>
  <si>
    <t>trueleafmarket.com</t>
  </si>
  <si>
    <t>my-angers.info</t>
  </si>
  <si>
    <t>gariwo.net</t>
  </si>
  <si>
    <t>forcesreunited.org.uk</t>
  </si>
  <si>
    <t>027yh.com</t>
  </si>
  <si>
    <t>88xk.com</t>
  </si>
  <si>
    <t>dubuweb.com</t>
  </si>
  <si>
    <t>localkicks.com</t>
  </si>
  <si>
    <t>youji999.com</t>
  </si>
  <si>
    <t>apgenco.gov.in</t>
  </si>
  <si>
    <t>minskhleb.ru</t>
  </si>
  <si>
    <t>gansui-tfs.cn</t>
  </si>
  <si>
    <t>gzltby.com</t>
  </si>
  <si>
    <t>withorwithoutshoes.com</t>
  </si>
  <si>
    <t>fiamm-power.net</t>
  </si>
  <si>
    <t>coevordenhuisaanhuis.nl</t>
  </si>
  <si>
    <t>izhev.ru</t>
  </si>
  <si>
    <t>notariojarolleveau.com</t>
  </si>
  <si>
    <t>paraisowebcam.com</t>
  </si>
  <si>
    <t>tavrida.com</t>
  </si>
  <si>
    <t>total-german-shepherd.com</t>
  </si>
  <si>
    <t>youyou-tour.com</t>
  </si>
  <si>
    <t>snabbviktminskninggtop.top</t>
  </si>
  <si>
    <t>grandipene24.xyz</t>
  </si>
  <si>
    <t>castingcouchteens.com</t>
  </si>
  <si>
    <t>ivrtours.com</t>
  </si>
  <si>
    <t>justman777.com</t>
  </si>
  <si>
    <t>grandhost.gq</t>
  </si>
  <si>
    <t>bookimed.com</t>
  </si>
  <si>
    <t>lnzzmp.com</t>
  </si>
  <si>
    <t>monicawantsit.com</t>
  </si>
  <si>
    <t>vosct.com</t>
  </si>
  <si>
    <t>xiangyi-bj.com</t>
  </si>
  <si>
    <t>ordinacija.hr</t>
  </si>
  <si>
    <t>cuj.ac.in</t>
  </si>
  <si>
    <t>anonse-towarzyskie.pl</t>
  </si>
  <si>
    <t>shyedu.gov.cn</t>
  </si>
  <si>
    <t>keepbelieving.com</t>
  </si>
  <si>
    <t>steelehousekitchen.com</t>
  </si>
  <si>
    <t>pbvamberg.de</t>
  </si>
  <si>
    <t>lowcostinformatica.es</t>
  </si>
  <si>
    <t>n43.net</t>
  </si>
  <si>
    <t>sxzdh.net</t>
  </si>
  <si>
    <t>kelkoo.no</t>
  </si>
  <si>
    <t>sos-dd.ru</t>
  </si>
  <si>
    <t>elektrika.ua</t>
  </si>
  <si>
    <t>elements.at</t>
  </si>
  <si>
    <t>arrco.fr</t>
  </si>
  <si>
    <t>sudep.org</t>
  </si>
  <si>
    <t>1001menus.com</t>
  </si>
  <si>
    <t>bouchonsdamour.com</t>
  </si>
  <si>
    <t>lifestylelogy.com</t>
  </si>
  <si>
    <t>plantaardigheden.nl</t>
  </si>
  <si>
    <t>content.xvideos.com</t>
  </si>
  <si>
    <t>beijingiphonerepair.com</t>
  </si>
  <si>
    <t>creativekidsnacks.com</t>
  </si>
  <si>
    <t>databasedads.com</t>
  </si>
  <si>
    <t>hashtagcv.com</t>
  </si>
  <si>
    <t>lcsdbjd.com</t>
  </si>
  <si>
    <t>tasteofink.com</t>
  </si>
  <si>
    <t>askabox.fr</t>
  </si>
  <si>
    <t>mohme.gov.ir</t>
  </si>
  <si>
    <t>kpf2.org</t>
  </si>
  <si>
    <t>grossirlesexe.xyz</t>
  </si>
  <si>
    <t>discussioncrisisnow.com</t>
  </si>
  <si>
    <t>hortanoticias.com</t>
  </si>
  <si>
    <t>vip-urlaub.de</t>
  </si>
  <si>
    <t>ristorantequadri.it</t>
  </si>
  <si>
    <t>theparentcue.org</t>
  </si>
  <si>
    <t>careerprocanada.ca</t>
  </si>
  <si>
    <t>slurmed.com</t>
  </si>
  <si>
    <t>stepsiblingscaught.com</t>
  </si>
  <si>
    <t>autobay.lk</t>
  </si>
  <si>
    <t>sunandsnow.pl</t>
  </si>
  <si>
    <t>manna.ro</t>
  </si>
  <si>
    <t>beachtomato.com</t>
  </si>
  <si>
    <t>peachypalate.com</t>
  </si>
  <si>
    <t>rsa-sachsen.de</t>
  </si>
  <si>
    <t>dchq.ir</t>
  </si>
  <si>
    <t>swebusexpress.se</t>
  </si>
  <si>
    <t>bharthcart.com</t>
  </si>
  <si>
    <t>hanliusale.com</t>
  </si>
  <si>
    <t>latinabloggersconnect.com</t>
  </si>
  <si>
    <t>brillen-sehhilfen.de</t>
  </si>
  <si>
    <t>antes-del-entrenamiento.eu</t>
  </si>
  <si>
    <t>abelfaria.pt</t>
  </si>
  <si>
    <t>marteria.com</t>
  </si>
  <si>
    <t>snoozerpetproducts.com</t>
  </si>
  <si>
    <t>fotonoma.jp</t>
  </si>
  <si>
    <t>videonale.org</t>
  </si>
  <si>
    <t>magiauyta.ru</t>
  </si>
  <si>
    <t>rubi.cat</t>
  </si>
  <si>
    <t>tasooka.com.cn</t>
  </si>
  <si>
    <t>pironet.com</t>
  </si>
  <si>
    <t>seosmagic.com</t>
  </si>
  <si>
    <t>surforsound.com</t>
  </si>
  <si>
    <t>yutianjade.com</t>
  </si>
  <si>
    <t>extra-funds.de</t>
  </si>
  <si>
    <t>mtg-forum.de</t>
  </si>
  <si>
    <t>nrv.nl</t>
  </si>
  <si>
    <t>led-portal.ru</t>
  </si>
  <si>
    <t>rave-up.se</t>
  </si>
  <si>
    <t>celebgosip.xyz</t>
  </si>
  <si>
    <t>hostingfilters.com</t>
  </si>
  <si>
    <t>sportbet-ar.com</t>
  </si>
  <si>
    <t>zallaq.com</t>
  </si>
  <si>
    <t>pfrda.org.in</t>
  </si>
  <si>
    <t>iclub.to</t>
  </si>
  <si>
    <t>dod.mil.za</t>
  </si>
  <si>
    <t>gesundesleben.at</t>
  </si>
  <si>
    <t>usic.biz</t>
  </si>
  <si>
    <t>add-assets.com</t>
  </si>
  <si>
    <t>cafetalk.com</t>
  </si>
  <si>
    <t>dernierbar.com</t>
  </si>
  <si>
    <t>laxcrossword.com</t>
  </si>
  <si>
    <t>locomore.com</t>
  </si>
  <si>
    <t>tsveruka.com</t>
  </si>
  <si>
    <t>machidacorp.co.jp</t>
  </si>
  <si>
    <t>cssiw.org.uk</t>
  </si>
  <si>
    <t>mycmmc.com</t>
  </si>
  <si>
    <t>relaciontotal.com</t>
  </si>
  <si>
    <t>shadesblindsnyc.com</t>
  </si>
  <si>
    <t>wangpaijd.com</t>
  </si>
  <si>
    <t>xiongshichina.com</t>
  </si>
  <si>
    <t>zooclub.com.ua</t>
  </si>
  <si>
    <t>ideasparapymes.com</t>
  </si>
  <si>
    <t>lisa-sprachreisen.de</t>
  </si>
  <si>
    <t>narod.hr</t>
  </si>
  <si>
    <t>farayesh.ir</t>
  </si>
  <si>
    <t>lecornelle.it</t>
  </si>
  <si>
    <t>hokej.net</t>
  </si>
  <si>
    <t>justsnooping.com</t>
  </si>
  <si>
    <t>pic5678.com</t>
  </si>
  <si>
    <t>qqszc.com</t>
  </si>
  <si>
    <t>quotesandimages.com</t>
  </si>
  <si>
    <t>thebarking.com</t>
  </si>
  <si>
    <t>divadlotramtarie.cz</t>
  </si>
  <si>
    <t>e-sciencecentral.org</t>
  </si>
  <si>
    <t>uchiyaziki.ru</t>
  </si>
  <si>
    <t>pescadosjdmolina.com</t>
  </si>
  <si>
    <t>deodeo.co.jp</t>
  </si>
  <si>
    <t>talawas.org</t>
  </si>
  <si>
    <t>nerdchan.co.uk</t>
  </si>
  <si>
    <t>mpietrangelo.com</t>
  </si>
  <si>
    <t>rogerspictureframing.com</t>
  </si>
  <si>
    <t>radiowoche.de</t>
  </si>
  <si>
    <t>placeaupeuple2012.fr</t>
  </si>
  <si>
    <t>terra-incognita-project.org</t>
  </si>
  <si>
    <t>interpretive.ru</t>
  </si>
  <si>
    <t>lapoderosaradio.com</t>
  </si>
  <si>
    <t>longboardgirlscrew.com</t>
  </si>
  <si>
    <t>rutadelaplata.com</t>
  </si>
  <si>
    <t>zavalagruas.com</t>
  </si>
  <si>
    <t>gijodai.ac.jp</t>
  </si>
  <si>
    <t>10faq.net</t>
  </si>
  <si>
    <t>klinikum-karlsbad.ru</t>
  </si>
  <si>
    <t>ednevnik.si</t>
  </si>
  <si>
    <t>thenorthface-ctb.us</t>
  </si>
  <si>
    <t>erca.cc</t>
  </si>
  <si>
    <t>63celsius.com</t>
  </si>
  <si>
    <t>dotablast.com</t>
  </si>
  <si>
    <t>sowtrueseed.com</t>
  </si>
  <si>
    <t>werkzeug-news.de</t>
  </si>
  <si>
    <t>mustang.es</t>
  </si>
  <si>
    <t>ks188.net</t>
  </si>
  <si>
    <t>renkum.nl</t>
  </si>
  <si>
    <t>forumposrednikow.pl</t>
  </si>
  <si>
    <t>vipliner.biz</t>
  </si>
  <si>
    <t>arscreening.com</t>
  </si>
  <si>
    <t>dogcollarsboutique.com</t>
  </si>
  <si>
    <t>htzmjtled.com</t>
  </si>
  <si>
    <t>poloralphlaurenoutletco.com</t>
  </si>
  <si>
    <t>sinaedle.com</t>
  </si>
  <si>
    <t>stationwagonforums.com</t>
  </si>
  <si>
    <t>hekima.ac.ke</t>
  </si>
  <si>
    <t>bjjdzx.org</t>
  </si>
  <si>
    <t>naturalcanada.org</t>
  </si>
  <si>
    <t>ressources-solidaires.org</t>
  </si>
  <si>
    <t>spywords.ru</t>
  </si>
  <si>
    <t>bjztydmc.com</t>
  </si>
  <si>
    <t>qflyt.com</t>
  </si>
  <si>
    <t>steelopus.com</t>
  </si>
  <si>
    <t>ytqzysg.com</t>
  </si>
  <si>
    <t>tipico.de</t>
  </si>
  <si>
    <t>odcmp.org</t>
  </si>
  <si>
    <t>revistagranitodearena.org</t>
  </si>
  <si>
    <t>cooolbuy.cn</t>
  </si>
  <si>
    <t>2hams.com</t>
  </si>
  <si>
    <t>hqbuy.com</t>
  </si>
  <si>
    <t>maybematilda.com</t>
  </si>
  <si>
    <t>monts-jura.com</t>
  </si>
  <si>
    <t>parcoursfrance.com</t>
  </si>
  <si>
    <t>kyomaf.jp</t>
  </si>
  <si>
    <t>shifter.pt</t>
  </si>
  <si>
    <t>080608.com</t>
  </si>
  <si>
    <t>avialine.com</t>
  </si>
  <si>
    <t>cialisblack800.com</t>
  </si>
  <si>
    <t>presseagence.fr</t>
  </si>
  <si>
    <t>premierluxuryrentals.net</t>
  </si>
  <si>
    <t>capitalchiropractic.org</t>
  </si>
  <si>
    <t>canoescotland.org</t>
  </si>
  <si>
    <t>cybertruffle.org.uk</t>
  </si>
  <si>
    <t>abundance-and-happiness.com</t>
  </si>
  <si>
    <t>buckandbuck.com</t>
  </si>
  <si>
    <t>geodesic-greenhouse-kits.com</t>
  </si>
  <si>
    <t>goodalemillerteam.com</t>
  </si>
  <si>
    <t>malleusdelic.com</t>
  </si>
  <si>
    <t>technosport.com</t>
  </si>
  <si>
    <t>umpqua.com</t>
  </si>
  <si>
    <t>rpfm.ru</t>
  </si>
  <si>
    <t>adhmortgages.co.uk</t>
  </si>
  <si>
    <t>topad.ca</t>
  </si>
  <si>
    <t>comercializadorajduran.com</t>
  </si>
  <si>
    <t>didiersuper.com</t>
  </si>
  <si>
    <t>hoomya.com</t>
  </si>
  <si>
    <t>medicxr.com</t>
  </si>
  <si>
    <t>tiffany-outlet.net</t>
  </si>
  <si>
    <t>xiabo.org</t>
  </si>
  <si>
    <t>bsgv.ru</t>
  </si>
  <si>
    <t>oxygroup.ru</t>
  </si>
  <si>
    <t>creatorsociety.org.ua</t>
  </si>
  <si>
    <t>4020.cn</t>
  </si>
  <si>
    <t>cytojournal.com</t>
  </si>
  <si>
    <t>zggyjsw.com</t>
  </si>
  <si>
    <t>nationalchurchestrust.org</t>
  </si>
  <si>
    <t>foteks.pl</t>
  </si>
  <si>
    <t>mens-shop.co.uk</t>
  </si>
  <si>
    <t>venturehomes.ca</t>
  </si>
  <si>
    <t>buyexhaustmuffler.com</t>
  </si>
  <si>
    <t>canuckdogs.com</t>
  </si>
  <si>
    <t>fillmorecontainer.com</t>
  </si>
  <si>
    <t>my888dai.com</t>
  </si>
  <si>
    <t>womansera.com</t>
  </si>
  <si>
    <t>popunder.net</t>
  </si>
  <si>
    <t>wmfs.net</t>
  </si>
  <si>
    <t>heemskerk.nl</t>
  </si>
  <si>
    <t>4rn.ru</t>
  </si>
  <si>
    <t>brokenworlds.com</t>
  </si>
  <si>
    <t>chadriley.com</t>
  </si>
  <si>
    <t>claber.com</t>
  </si>
  <si>
    <t>frenchfootballweekly.com</t>
  </si>
  <si>
    <t>ghettotube.com</t>
  </si>
  <si>
    <t>konon021.com</t>
  </si>
  <si>
    <t>edogawa.or.jp</t>
  </si>
  <si>
    <t>hamiltonbeach.com.mx</t>
  </si>
  <si>
    <t>ciscohome.net</t>
  </si>
  <si>
    <t>cbmt.org</t>
  </si>
  <si>
    <t>9617676.ru</t>
  </si>
  <si>
    <t>alpha.ch</t>
  </si>
  <si>
    <t>calobeedoodles.com</t>
  </si>
  <si>
    <t>persian-canada.com</t>
  </si>
  <si>
    <t>shywfm.com</t>
  </si>
  <si>
    <t>acc-cm.or.jp</t>
  </si>
  <si>
    <t>nvidia.co.kr</t>
  </si>
  <si>
    <t>taxtimes.co.kr</t>
  </si>
  <si>
    <t>investinregions.ru</t>
  </si>
  <si>
    <t>kollektivizaciya.ru</t>
  </si>
  <si>
    <t>monsmoke.ru</t>
  </si>
  <si>
    <t>sims-sims.ru</t>
  </si>
  <si>
    <t>86114.com</t>
  </si>
  <si>
    <t>mbaexcel.com</t>
  </si>
  <si>
    <t>telugu360.com</t>
  </si>
  <si>
    <t>zhuchanglianmeng.com</t>
  </si>
  <si>
    <t>la-boucherie.fr</t>
  </si>
  <si>
    <t>weddingdates.ie</t>
  </si>
  <si>
    <t>healthpromotionadvocates.org</t>
  </si>
  <si>
    <t>paraisodoatlanticohotel.com.br</t>
  </si>
  <si>
    <t>9966333.com</t>
  </si>
  <si>
    <t>bewaremag.com</t>
  </si>
  <si>
    <t>celicatech.com</t>
  </si>
  <si>
    <t>cialisforsaleonline4r.com</t>
  </si>
  <si>
    <t>clusterbit.com</t>
  </si>
  <si>
    <t>todaycouponcode.com</t>
  </si>
  <si>
    <t>wingsio0.com</t>
  </si>
  <si>
    <t>websoftware.net.in</t>
  </si>
  <si>
    <t>residentieorkest.nl</t>
  </si>
  <si>
    <t>impulsoficyna.com.pl</t>
  </si>
  <si>
    <t>sowwwa.pl</t>
  </si>
  <si>
    <t>bavikond.ru</t>
  </si>
  <si>
    <t>londoncocktailclub.co.uk</t>
  </si>
  <si>
    <t>artviva.com</t>
  </si>
  <si>
    <t>chara-net.com</t>
  </si>
  <si>
    <t>lebabezmotike.com</t>
  </si>
  <si>
    <t>loungefly.com</t>
  </si>
  <si>
    <t>mlmgateway.com</t>
  </si>
  <si>
    <t>pokemongowarrior.com</t>
  </si>
  <si>
    <t>bar25.de</t>
  </si>
  <si>
    <t>e-rauchen-forum.de</t>
  </si>
  <si>
    <t>energynews.es</t>
  </si>
  <si>
    <t>familiaysalud.es</t>
  </si>
  <si>
    <t>lawlibrary.ie</t>
  </si>
  <si>
    <t>baobab.or.jp</t>
  </si>
  <si>
    <t>asre-nou.net</t>
  </si>
  <si>
    <t>europa-tourtlt.ru</t>
  </si>
  <si>
    <t>mbdoucheb179.ru</t>
  </si>
  <si>
    <t>deere.com.au</t>
  </si>
  <si>
    <t>hits4slim.com</t>
  </si>
  <si>
    <t>lyonpremiere.com</t>
  </si>
  <si>
    <t>visitbellevuewashington.com</t>
  </si>
  <si>
    <t>imfarmacias.es</t>
  </si>
  <si>
    <t>idf1.fr</t>
  </si>
  <si>
    <t>salonssoho.lv</t>
  </si>
  <si>
    <t>dailynewsreports.net</t>
  </si>
  <si>
    <t>superidea.ru</t>
  </si>
  <si>
    <t>aquaessentials.co.uk</t>
  </si>
  <si>
    <t>casinoguideblog.com</t>
  </si>
  <si>
    <t>dentaltourismexpert.com</t>
  </si>
  <si>
    <t>first4lawyers.com</t>
  </si>
  <si>
    <t>localizatodo.com</t>
  </si>
  <si>
    <t>mercattel.com</t>
  </si>
  <si>
    <t>samessenger.com</t>
  </si>
  <si>
    <t>writingwithsharonwatson.com</t>
  </si>
  <si>
    <t>pasazz.net</t>
  </si>
  <si>
    <t>dtis.ru</t>
  </si>
  <si>
    <t>allianceleisure.co.uk</t>
  </si>
  <si>
    <t>restaurants.co.za</t>
  </si>
  <si>
    <t>annoushka.com</t>
  </si>
  <si>
    <t>jaijaidinbd.com</t>
  </si>
  <si>
    <t>kamranstaffing.com</t>
  </si>
  <si>
    <t>thebirdinberlin.com</t>
  </si>
  <si>
    <t>hrt.is</t>
  </si>
  <si>
    <t>duffle.jp</t>
  </si>
  <si>
    <t>armada.org</t>
  </si>
  <si>
    <t>perfectslots2016.ru</t>
  </si>
  <si>
    <t>premierphuquoc.com.vn</t>
  </si>
  <si>
    <t>19999.cn</t>
  </si>
  <si>
    <t>4dsmiledesign.com</t>
  </si>
  <si>
    <t>cup2cafe.com</t>
  </si>
  <si>
    <t>everystevejobsvideo.com</t>
  </si>
  <si>
    <t>kel-tec-cnc.com</t>
  </si>
  <si>
    <t>malwee.com</t>
  </si>
  <si>
    <t>pinecove.com</t>
  </si>
  <si>
    <t>valdostaconnected.com</t>
  </si>
  <si>
    <t>dukatexweb.eu</t>
  </si>
  <si>
    <t>ville-saintraphael.fr</t>
  </si>
  <si>
    <t>jurassicworldthegame.website</t>
  </si>
  <si>
    <t>1001eda.com</t>
  </si>
  <si>
    <t>acropolislabs.com</t>
  </si>
  <si>
    <t>asdeagles.com</t>
  </si>
  <si>
    <t>hutspotamsterdam.com</t>
  </si>
  <si>
    <t>iluvlifting.com</t>
  </si>
  <si>
    <t>johnslots.com</t>
  </si>
  <si>
    <t>lensdirect.com</t>
  </si>
  <si>
    <t>mortalkombatwarehouse.com</t>
  </si>
  <si>
    <t>salonweb.com</t>
  </si>
  <si>
    <t>jcan.jp</t>
  </si>
  <si>
    <t>us-in.net</t>
  </si>
  <si>
    <t>sr-rekneskap.no</t>
  </si>
  <si>
    <t>sacredarchitecture.org</t>
  </si>
  <si>
    <t>infoclub.pro</t>
  </si>
  <si>
    <t>staffspasttrack.org.uk</t>
  </si>
  <si>
    <t>0forum.biz</t>
  </si>
  <si>
    <t>latupina.com</t>
  </si>
  <si>
    <t>learnautobodyandpaint.com</t>
  </si>
  <si>
    <t>meltemkoyturizm.com</t>
  </si>
  <si>
    <t>puwenqkw.com</t>
  </si>
  <si>
    <t>freeths.co.uk</t>
  </si>
  <si>
    <t>carsonwentzjerseysforsale.us</t>
  </si>
  <si>
    <t>ccmimoveis.com.br</t>
  </si>
  <si>
    <t>aadityaa-groups.com</t>
  </si>
  <si>
    <t>anitasnotebook.com</t>
  </si>
  <si>
    <t>booking-manager.com</t>
  </si>
  <si>
    <t>curvyyoga.com</t>
  </si>
  <si>
    <t>ebucx.com</t>
  </si>
  <si>
    <t>georgiapioneers.com</t>
  </si>
  <si>
    <t>grandroyal.com</t>
  </si>
  <si>
    <t>judibola-online.com</t>
  </si>
  <si>
    <t>rankinbass.com</t>
  </si>
  <si>
    <t>declanwinter.info</t>
  </si>
  <si>
    <t>ien.it</t>
  </si>
  <si>
    <t>nikko-pb.co.jp</t>
  </si>
  <si>
    <t>zoogalaxy.net</t>
  </si>
  <si>
    <t>articledashboard.org</t>
  </si>
  <si>
    <t>bessiearnoldministries.org</t>
  </si>
  <si>
    <t>hcsv.org</t>
  </si>
  <si>
    <t>amnistia-internacional.pt</t>
  </si>
  <si>
    <t>rc-auto.ru</t>
  </si>
  <si>
    <t>sickrage.ca</t>
  </si>
  <si>
    <t>asetheticsurgeon.com</t>
  </si>
  <si>
    <t>lasolitaire.com</t>
  </si>
  <si>
    <t>lawalchambers.com</t>
  </si>
  <si>
    <t>simon-phillips.com</t>
  </si>
  <si>
    <t>armed-assault.de</t>
  </si>
  <si>
    <t>thi.it</t>
  </si>
  <si>
    <t>pokerturnier24.net</t>
  </si>
  <si>
    <t>depaviljoens.nl</t>
  </si>
  <si>
    <t>teenchicks.ru</t>
  </si>
  <si>
    <t>lenoxny.com</t>
  </si>
  <si>
    <t>palafoxhoteles.com</t>
  </si>
  <si>
    <t>teamsystemrocks.com</t>
  </si>
  <si>
    <t>touchstonecrystal.com</t>
  </si>
  <si>
    <t>web62.com</t>
  </si>
  <si>
    <t>amateurteenblowjobs.info</t>
  </si>
  <si>
    <t>digitalserver.la</t>
  </si>
  <si>
    <t>forum-odchudzanie.com.pl</t>
  </si>
  <si>
    <t>irbcontas.org.br</t>
  </si>
  <si>
    <t>zuerich-albisrieden.ch</t>
  </si>
  <si>
    <t>ashra.com</t>
  </si>
  <si>
    <t>cafezupas.com</t>
  </si>
  <si>
    <t>cavemanchemistry.com</t>
  </si>
  <si>
    <t>offroaddesign.com</t>
  </si>
  <si>
    <t>tekmarcontrols.com</t>
  </si>
  <si>
    <t>zaiqa.com</t>
  </si>
  <si>
    <t>zenpundit.com</t>
  </si>
  <si>
    <t>metin2.de</t>
  </si>
  <si>
    <t>info-presse.fr</t>
  </si>
  <si>
    <t>toursfc.fr</t>
  </si>
  <si>
    <t>nwfb.com.hk</t>
  </si>
  <si>
    <t>location-4x4-marrakech.net</t>
  </si>
  <si>
    <t>pietsweer.nl</t>
  </si>
  <si>
    <t>jabirproject.org</t>
  </si>
  <si>
    <t>mobipocket.ru</t>
  </si>
  <si>
    <t>buckshealthcare.nhs.uk</t>
  </si>
  <si>
    <t>akamusic.com</t>
  </si>
  <si>
    <t>aojiaonv.com</t>
  </si>
  <si>
    <t>olduse.com</t>
  </si>
  <si>
    <t>theaquariumsolution.com</t>
  </si>
  <si>
    <t>wintersportsbookies.com</t>
  </si>
  <si>
    <t>mahtabtower.ir</t>
  </si>
  <si>
    <t>cidb.gov.my</t>
  </si>
  <si>
    <t>topmods.net</t>
  </si>
  <si>
    <t>gen-prosjektering.no</t>
  </si>
  <si>
    <t>protectthebrain.org</t>
  </si>
  <si>
    <t>megapower.pl</t>
  </si>
  <si>
    <t>pornosous.ru</t>
  </si>
  <si>
    <t>thermocase.ru</t>
  </si>
  <si>
    <t>usagenericviagra.ru</t>
  </si>
  <si>
    <t>staffsmoorlands.gov.uk</t>
  </si>
  <si>
    <t>pasp.al</t>
  </si>
  <si>
    <t>shiprecorder.biz</t>
  </si>
  <si>
    <t>amandatruthblog.com</t>
  </si>
  <si>
    <t>astrologytoyou.com</t>
  </si>
  <si>
    <t>beartoothhighway.com</t>
  </si>
  <si>
    <t>blueriverflyfishingforum.com</t>
  </si>
  <si>
    <t>customfatlossdiet.com</t>
  </si>
  <si>
    <t>fullbellyfarm.com</t>
  </si>
  <si>
    <t>maacindia.com</t>
  </si>
  <si>
    <t>southfloridaclassified.com</t>
  </si>
  <si>
    <t>we-conect.com</t>
  </si>
  <si>
    <t>russianathens.gr</t>
  </si>
  <si>
    <t>sao-game.jp</t>
  </si>
  <si>
    <t>dpwh.gov.ph</t>
  </si>
  <si>
    <t>dohodniydom.ru</t>
  </si>
  <si>
    <t>tvklan.al</t>
  </si>
  <si>
    <t>rankedgaming.com.br</t>
  </si>
  <si>
    <t>dodgepowerwagon.com</t>
  </si>
  <si>
    <t>guinguinbali.com</t>
  </si>
  <si>
    <t>hotels-belgium.com</t>
  </si>
  <si>
    <t>musee-en-herbe.com</t>
  </si>
  <si>
    <t>paydayloansusatrg.com</t>
  </si>
  <si>
    <t>solteq.com</t>
  </si>
  <si>
    <t>hirota-masaki.jp</t>
  </si>
  <si>
    <t>maxaudio.com.my</t>
  </si>
  <si>
    <t>paulini.pl</t>
  </si>
  <si>
    <t>advantage.rs</t>
  </si>
  <si>
    <t>immodirekt.at</t>
  </si>
  <si>
    <t>sennik.biz</t>
  </si>
  <si>
    <t>xxedu.cn</t>
  </si>
  <si>
    <t>disneybound.co</t>
  </si>
  <si>
    <t>freeroomescape.com</t>
  </si>
  <si>
    <t>gearsuite.com</t>
  </si>
  <si>
    <t>marcjacobshandbagsco.com</t>
  </si>
  <si>
    <t>qlc.com</t>
  </si>
  <si>
    <t>sdwyedu.com</t>
  </si>
  <si>
    <t>peinture-34.fr</t>
  </si>
  <si>
    <t>low-cf.jp</t>
  </si>
  <si>
    <t>ralphlauren-outlet.name</t>
  </si>
  <si>
    <t>integratori-per-disfunzione-erettile.ovh</t>
  </si>
  <si>
    <t>vipvikont.ru</t>
  </si>
  <si>
    <t>karaokeinfo.co.uk</t>
  </si>
  <si>
    <t>martinhouse.org.uk</t>
  </si>
  <si>
    <t>outdoorsmenforum.ca</t>
  </si>
  <si>
    <t>elrancahuaso.cl</t>
  </si>
  <si>
    <t>jlda.gov.cn</t>
  </si>
  <si>
    <t>3dwalls.com</t>
  </si>
  <si>
    <t>adelia-project.com</t>
  </si>
  <si>
    <t>flatlayers.com</t>
  </si>
  <si>
    <t>gppreview.com</t>
  </si>
  <si>
    <t>logtu.com</t>
  </si>
  <si>
    <t>sat1spiele.de</t>
  </si>
  <si>
    <t>fullholidays.it</t>
  </si>
  <si>
    <t>jointherevolution.net</t>
  </si>
  <si>
    <t>acba.org</t>
  </si>
  <si>
    <t>noclegi-online.pl</t>
  </si>
  <si>
    <t>favoritemoney.ru</t>
  </si>
  <si>
    <t>iphosting.ru</t>
  </si>
  <si>
    <t>mother.ru</t>
  </si>
  <si>
    <t>swrailway.gov.ua</t>
  </si>
  <si>
    <t>carinsurancequote.cheap</t>
  </si>
  <si>
    <t>luas.edu.cn</t>
  </si>
  <si>
    <t>alwaysrooney.com</t>
  </si>
  <si>
    <t>athensohiotoday.com</t>
  </si>
  <si>
    <t>blinklearning.com</t>
  </si>
  <si>
    <t>exploresquamish.com</t>
  </si>
  <si>
    <t>norspec.com</t>
  </si>
  <si>
    <t>probloggingsuccess.com</t>
  </si>
  <si>
    <t>reylatinoamerica.com</t>
  </si>
  <si>
    <t>bettingon.football</t>
  </si>
  <si>
    <t>tamsart.net</t>
  </si>
  <si>
    <t>ccasantafe.org</t>
  </si>
  <si>
    <t>mamprawowiedziec.pl</t>
  </si>
  <si>
    <t>tristar.com.ua</t>
  </si>
  <si>
    <t>saffran.us</t>
  </si>
  <si>
    <t>xupu.gov.cn</t>
  </si>
  <si>
    <t>360bookmarks.com</t>
  </si>
  <si>
    <t>aktinmotion.com</t>
  </si>
  <si>
    <t>commercialcapitaltraining.com</t>
  </si>
  <si>
    <t>flashhavoc.com</t>
  </si>
  <si>
    <t>kongbaocn.com</t>
  </si>
  <si>
    <t>spring-green.com</t>
  </si>
  <si>
    <t>taiyoseiki.com</t>
  </si>
  <si>
    <t>thebournelegacy.com</t>
  </si>
  <si>
    <t>cervantestv.es</t>
  </si>
  <si>
    <t>gogyofuku.co.jp</t>
  </si>
  <si>
    <t>dhu.ac.kr</t>
  </si>
  <si>
    <t>lysogmiljo.no</t>
  </si>
  <si>
    <t>ose.no</t>
  </si>
  <si>
    <t>baby-best.ru</t>
  </si>
  <si>
    <t>vidalsaude.com.br</t>
  </si>
  <si>
    <t>paydayloansbbj.ca</t>
  </si>
  <si>
    <t>heyang.gov.cn</t>
  </si>
  <si>
    <t>accountwarehouse.com</t>
  </si>
  <si>
    <t>akhbarsuper.com</t>
  </si>
  <si>
    <t>dokochina.com</t>
  </si>
  <si>
    <t>espasa.com</t>
  </si>
  <si>
    <t>ewm-group.com</t>
  </si>
  <si>
    <t>fresnoconventioncenter.com</t>
  </si>
  <si>
    <t>howsleepworks.com</t>
  </si>
  <si>
    <t>idine.com</t>
  </si>
  <si>
    <t>macauticket.com</t>
  </si>
  <si>
    <t>minalima.com</t>
  </si>
  <si>
    <t>rokajmusic.com</t>
  </si>
  <si>
    <t>stateoftheunionblog.com</t>
  </si>
  <si>
    <t>tydsxy.com</t>
  </si>
  <si>
    <t>xinyour.com</t>
  </si>
  <si>
    <t>lisinski.hr</t>
  </si>
  <si>
    <t>dcsheriff.net</t>
  </si>
  <si>
    <t>sjmagazine.net</t>
  </si>
  <si>
    <t>treatmentdepression.net</t>
  </si>
  <si>
    <t>eko-tom-poznan.pl</t>
  </si>
  <si>
    <t>oliver.to</t>
  </si>
  <si>
    <t>calldefender.co.uk</t>
  </si>
  <si>
    <t>dysonvacuumcleanersusa.com</t>
  </si>
  <si>
    <t>fuchsiadunlop.com</t>
  </si>
  <si>
    <t>hdkinoclub.com</t>
  </si>
  <si>
    <t>spunknetwork.com</t>
  </si>
  <si>
    <t>thebrewerandthebaker.com</t>
  </si>
  <si>
    <t>thedomusic.com</t>
  </si>
  <si>
    <t>class.co.jp</t>
  </si>
  <si>
    <t>umia.net</t>
  </si>
  <si>
    <t>nic.org</t>
  </si>
  <si>
    <t>analysisclub.ru</t>
  </si>
  <si>
    <t>dd-holding.ru</t>
  </si>
  <si>
    <t>gamestar.ru</t>
  </si>
  <si>
    <t>instantpaydayloansbc.ca</t>
  </si>
  <si>
    <t>fotoflatrate.ch</t>
  </si>
  <si>
    <t>betamerica.com</t>
  </si>
  <si>
    <t>celinehandbagsco.com</t>
  </si>
  <si>
    <t>jbgoodwin.com</t>
  </si>
  <si>
    <t>museumofwitchcraft.com</t>
  </si>
  <si>
    <t>richlite.com</t>
  </si>
  <si>
    <t>sexycamshd.com</t>
  </si>
  <si>
    <t>erectiepro.eu</t>
  </si>
  <si>
    <t>sell.fr</t>
  </si>
  <si>
    <t>hkkf.com.hk</t>
  </si>
  <si>
    <t>rigazoo.lv</t>
  </si>
  <si>
    <t>yamasys.net</t>
  </si>
  <si>
    <t>pangolin.co.nz</t>
  </si>
  <si>
    <t>zyraffa.pl</t>
  </si>
  <si>
    <t>ag.rs</t>
  </si>
  <si>
    <t>r-risk.ru</t>
  </si>
  <si>
    <t>seoadd.ru</t>
  </si>
  <si>
    <t>havkom.se</t>
  </si>
  <si>
    <t>platinumhd.tv</t>
  </si>
  <si>
    <t>cessi.org.ar</t>
  </si>
  <si>
    <t>gzmwr.gov.cn</t>
  </si>
  <si>
    <t>badmintononlinebet.com</t>
  </si>
  <si>
    <t>capertravelindia.com</t>
  </si>
  <si>
    <t>cathayholdings.com</t>
  </si>
  <si>
    <t>county-taxes.com</t>
  </si>
  <si>
    <t>coverlaydown.com</t>
  </si>
  <si>
    <t>generationxhelp.com</t>
  </si>
  <si>
    <t>meettheworld.com</t>
  </si>
  <si>
    <t>paybill.com</t>
  </si>
  <si>
    <t>9sh.net</t>
  </si>
  <si>
    <t>krzysztofgrohs.pl</t>
  </si>
  <si>
    <t>waste-tech.ru</t>
  </si>
  <si>
    <t>wurth.co.uk</t>
  </si>
  <si>
    <t>triumph.org.uk</t>
  </si>
  <si>
    <t>rsxbrasil.com.br</t>
  </si>
  <si>
    <t>abacaircompressors.com</t>
  </si>
  <si>
    <t>comparethehighstreet.com</t>
  </si>
  <si>
    <t>kemado.com</t>
  </si>
  <si>
    <t>lambofficial.com</t>
  </si>
  <si>
    <t>safeonlinepharmacymeds.com</t>
  </si>
  <si>
    <t>spazialis.com</t>
  </si>
  <si>
    <t>stackjar.com</t>
  </si>
  <si>
    <t>symscape.com</t>
  </si>
  <si>
    <t>umojaforum.com</t>
  </si>
  <si>
    <t>xoopsland.com</t>
  </si>
  <si>
    <t>tur.cu</t>
  </si>
  <si>
    <t>plavalaguna.hr</t>
  </si>
  <si>
    <t>concert.co.jp</t>
  </si>
  <si>
    <t>cialisrx.men</t>
  </si>
  <si>
    <t>poetry.nl</t>
  </si>
  <si>
    <t>sfg.nl</t>
  </si>
  <si>
    <t>vernonhills.org</t>
  </si>
  <si>
    <t>acompliadietpills.se</t>
  </si>
  <si>
    <t>aerialacoustics.biz</t>
  </si>
  <si>
    <t>outtv.ca</t>
  </si>
  <si>
    <t>asahi-america.com</t>
  </si>
  <si>
    <t>cqljjr.com</t>
  </si>
  <si>
    <t>free-celebritymoviearchive.com</t>
  </si>
  <si>
    <t>iowaglobe.com</t>
  </si>
  <si>
    <t>linkafghans.com</t>
  </si>
  <si>
    <t>michaelangelos.com</t>
  </si>
  <si>
    <t>onlysimchas.com</t>
  </si>
  <si>
    <t>rumchata.com</t>
  </si>
  <si>
    <t>salsacrazy.com</t>
  </si>
  <si>
    <t>tongilnews.com</t>
  </si>
  <si>
    <t>whl1.com</t>
  </si>
  <si>
    <t>xyberneticos.com</t>
  </si>
  <si>
    <t>cinelatino.com.fr</t>
  </si>
  <si>
    <t>kwpa.ir</t>
  </si>
  <si>
    <t>ciao2.jp</t>
  </si>
  <si>
    <t>pm.gov.ma</t>
  </si>
  <si>
    <t>cmm.pl</t>
  </si>
  <si>
    <t>sp1debno.edu.pl</t>
  </si>
  <si>
    <t>lokomotiv.ro</t>
  </si>
  <si>
    <t>impravo.ru</t>
  </si>
  <si>
    <t>usapharmacyonlineviagra.ru</t>
  </si>
  <si>
    <t>hoteismarina.com.br</t>
  </si>
  <si>
    <t>pinba.cc</t>
  </si>
  <si>
    <t>arthritis.com</t>
  </si>
  <si>
    <t>backupchain.com</t>
  </si>
  <si>
    <t>mikehessbrewing.com</t>
  </si>
  <si>
    <t>termpaperscorner.com</t>
  </si>
  <si>
    <t>triptojerusalem.com</t>
  </si>
  <si>
    <t>xmsnet.nl</t>
  </si>
  <si>
    <t>onlinepolicy.org</t>
  </si>
  <si>
    <t>cheappropecia.ru</t>
  </si>
  <si>
    <t>doctorgrebnev.ru</t>
  </si>
  <si>
    <t>cadena3.com.ar</t>
  </si>
  <si>
    <t>karlskirche.at</t>
  </si>
  <si>
    <t>comfortlife.ca</t>
  </si>
  <si>
    <t>marlintravel.ca</t>
  </si>
  <si>
    <t>ledlighting-china.com.cn</t>
  </si>
  <si>
    <t>bacomercat.com</t>
  </si>
  <si>
    <t>christinacooks.com</t>
  </si>
  <si>
    <t>jvallee.com</t>
  </si>
  <si>
    <t>luxuryrvclearance.com</t>
  </si>
  <si>
    <t>thegunwriter.com</t>
  </si>
  <si>
    <t>vinniemoore.com</t>
  </si>
  <si>
    <t>youtubeonfirefree.com</t>
  </si>
  <si>
    <t>marysvillewa.gov</t>
  </si>
  <si>
    <t>dkb.co.jp</t>
  </si>
  <si>
    <t>calculus-tutor.net</t>
  </si>
  <si>
    <t>cameronblair.net</t>
  </si>
  <si>
    <t>hardware.nl</t>
  </si>
  <si>
    <t>aftvsandbox.org</t>
  </si>
  <si>
    <t>forwardartsfoundation.org</t>
  </si>
  <si>
    <t>nbce.org</t>
  </si>
  <si>
    <t>taiba.org</t>
  </si>
  <si>
    <t>tkga.org</t>
  </si>
  <si>
    <t>davidicke.pl</t>
  </si>
  <si>
    <t>3tyr.pro</t>
  </si>
  <si>
    <t>ssepd.co.uk</t>
  </si>
  <si>
    <t>edmedications.website</t>
  </si>
  <si>
    <t>mvidc.cn</t>
  </si>
  <si>
    <t>avalonseafood.com</t>
  </si>
  <si>
    <t>chauvetdj.com</t>
  </si>
  <si>
    <t>eshippingtousa.com</t>
  </si>
  <si>
    <t>homecrest.com</t>
  </si>
  <si>
    <t>hustlenomics.com</t>
  </si>
  <si>
    <t>kennyandzukes.com</t>
  </si>
  <si>
    <t>mrfriendlys.com</t>
  </si>
  <si>
    <t>musiciansnetwork.com</t>
  </si>
  <si>
    <t>parisjazzfestival.fr</t>
  </si>
  <si>
    <t>prowebs.co.il</t>
  </si>
  <si>
    <t>ncu.edu.jm</t>
  </si>
  <si>
    <t>hitachi-sk.co.jp</t>
  </si>
  <si>
    <t>hec.co.kr</t>
  </si>
  <si>
    <t>onlinebuypharmacy.net</t>
  </si>
  <si>
    <t>ashlandfilm.org</t>
  </si>
  <si>
    <t>cms.org</t>
  </si>
  <si>
    <t>geohpaj.org</t>
  </si>
  <si>
    <t>russianbooker.org</t>
  </si>
  <si>
    <t>krugrabot.ru</t>
  </si>
  <si>
    <t>canadianprednisone.website</t>
  </si>
  <si>
    <t>xn----7sbkhpf3auu.xn--p1ai</t>
  </si>
  <si>
    <t>Ð°-Ñ€ÐµÐ¹Ñ‚Ð¸Ð½Ð³.Ñ€Ñ„</t>
  </si>
  <si>
    <t>53parkplace.com</t>
  </si>
  <si>
    <t>american-marketplace.com</t>
  </si>
  <si>
    <t>chimagazine.com</t>
  </si>
  <si>
    <t>firstwg.com</t>
  </si>
  <si>
    <t>hartzhotels.com</t>
  </si>
  <si>
    <t>infiltratorsystems.com</t>
  </si>
  <si>
    <t>islamonaa.com</t>
  </si>
  <si>
    <t>karpidas.com</t>
  </si>
  <si>
    <t>konkatsu-konchan.com</t>
  </si>
  <si>
    <t>lisakristine.com</t>
  </si>
  <si>
    <t>loulanwang.com</t>
  </si>
  <si>
    <t>sourcebioscience.com</t>
  </si>
  <si>
    <t>sscspace.com</t>
  </si>
  <si>
    <t>todaysnest.com</t>
  </si>
  <si>
    <t>weareaspire.com</t>
  </si>
  <si>
    <t>wiadomosci-wiedza.eu</t>
  </si>
  <si>
    <t>ccj.im</t>
  </si>
  <si>
    <t>jinzai-sougou.go.jp</t>
  </si>
  <si>
    <t>zhongtui.net</t>
  </si>
  <si>
    <t>20mg-cialis-tablets.org</t>
  </si>
  <si>
    <t>cantonart.org</t>
  </si>
  <si>
    <t>floridasbdc.org</t>
  </si>
  <si>
    <t>life4sound.pl</t>
  </si>
  <si>
    <t>centralnottingham.ac.uk</t>
  </si>
  <si>
    <t>nmefc.gov.cn</t>
  </si>
  <si>
    <t>cellbutler.com</t>
  </si>
  <si>
    <t>fatfamoto.com</t>
  </si>
  <si>
    <t>namecheckr.com</t>
  </si>
  <si>
    <t>nextstepmcat.com</t>
  </si>
  <si>
    <t>nmghlw.com</t>
  </si>
  <si>
    <t>reprodepot.com</t>
  </si>
  <si>
    <t>shroomtalk.com</t>
  </si>
  <si>
    <t>splicedbread.com</t>
  </si>
  <si>
    <t>tamora-pierce.com</t>
  </si>
  <si>
    <t>thetorchentertainmentguide.com</t>
  </si>
  <si>
    <t>tai.edu</t>
  </si>
  <si>
    <t>unique-watches.ga</t>
  </si>
  <si>
    <t>xn--80aebthvffvdhg3a.net</t>
  </si>
  <si>
    <t>Ñ…Ð¾ÑÑ‚Ð¸Ð½Ð³ÑÐ°Ð¹Ñ‚Ð¾Ð².net</t>
  </si>
  <si>
    <t>it4nu.nl</t>
  </si>
  <si>
    <t>gfco.org</t>
  </si>
  <si>
    <t>jzug.org</t>
  </si>
  <si>
    <t>mobikefed.org</t>
  </si>
  <si>
    <t>antilopez.tv</t>
  </si>
  <si>
    <t>sofabed.co.uk</t>
  </si>
  <si>
    <t>valtrex.uno</t>
  </si>
  <si>
    <t>my-comics.us</t>
  </si>
  <si>
    <t>aaaa.com.au</t>
  </si>
  <si>
    <t>communitiesinbloom.ca</t>
  </si>
  <si>
    <t>sochiintim.club</t>
  </si>
  <si>
    <t>amaton.com</t>
  </si>
  <si>
    <t>cellarpass.com</t>
  </si>
  <si>
    <t>digitalshoreditch.com</t>
  </si>
  <si>
    <t>frponline.com</t>
  </si>
  <si>
    <t>gokulnath.com</t>
  </si>
  <si>
    <t>holmenkollen.com</t>
  </si>
  <si>
    <t>huel.com</t>
  </si>
  <si>
    <t>lengua-e.com</t>
  </si>
  <si>
    <t>omarsosa.com</t>
  </si>
  <si>
    <t>spcalignment.com</t>
  </si>
  <si>
    <t>theaustraliatimes.com</t>
  </si>
  <si>
    <t>tmgcustommedia.com</t>
  </si>
  <si>
    <t>devistravauxpeinture.fr</t>
  </si>
  <si>
    <t>thegreenorganisation.info</t>
  </si>
  <si>
    <t>forexexchange.com.my</t>
  </si>
  <si>
    <t>nachatroom.net</t>
  </si>
  <si>
    <t>fordtitude.nl</t>
  </si>
  <si>
    <t>nzblood.co.nz</t>
  </si>
  <si>
    <t>timoni.org</t>
  </si>
  <si>
    <t>embersofautumn.biz</t>
  </si>
  <si>
    <t>hyrlzy.gov.cn</t>
  </si>
  <si>
    <t>51la.co</t>
  </si>
  <si>
    <t>adultadspy.com</t>
  </si>
  <si>
    <t>batuta.com</t>
  </si>
  <si>
    <t>dadecar.com</t>
  </si>
  <si>
    <t>do-itmolds.com</t>
  </si>
  <si>
    <t>hincapie.com</t>
  </si>
  <si>
    <t>intoxalock.com</t>
  </si>
  <si>
    <t>orangecountyda.com</t>
  </si>
  <si>
    <t>phiconnect.com</t>
  </si>
  <si>
    <t>aveda.edu</t>
  </si>
  <si>
    <t>bestgenericviagra.faith</t>
  </si>
  <si>
    <t>allsports.com.gh</t>
  </si>
  <si>
    <t>comtsubasa-npo.or.jp</t>
  </si>
  <si>
    <t>grahamparker.net</t>
  </si>
  <si>
    <t>alphacanada.org</t>
  </si>
  <si>
    <t>ustroistvo-teploobmennika.ru</t>
  </si>
  <si>
    <t>venaproreview.co.uk</t>
  </si>
  <si>
    <t>akbartravels.com</t>
  </si>
  <si>
    <t>customtshirtprices.com</t>
  </si>
  <si>
    <t>jhancock.com</t>
  </si>
  <si>
    <t>muxianpeijian.com</t>
  </si>
  <si>
    <t>odanang.com</t>
  </si>
  <si>
    <t>patriciawells.com</t>
  </si>
  <si>
    <t>racingwest.com</t>
  </si>
  <si>
    <t>stopbrokerfraud.com</t>
  </si>
  <si>
    <t>tongaroom.com</t>
  </si>
  <si>
    <t>zetbit.com</t>
  </si>
  <si>
    <t>planqsansinscription.eu</t>
  </si>
  <si>
    <t>axa.com.hk</t>
  </si>
  <si>
    <t>oreo.in</t>
  </si>
  <si>
    <t>7theme.net</t>
  </si>
  <si>
    <t>dstretirementsolutions.net</t>
  </si>
  <si>
    <t>marylandnonprofits.org</t>
  </si>
  <si>
    <t>rtsd.org</t>
  </si>
  <si>
    <t>wreckbeach.org</t>
  </si>
  <si>
    <t>informacjerozrywka.pl</t>
  </si>
  <si>
    <t>e2e.ru</t>
  </si>
  <si>
    <t>onlinevsem.ru</t>
  </si>
  <si>
    <t>buytadalafil.science</t>
  </si>
  <si>
    <t>vvaa.org.au</t>
  </si>
  <si>
    <t>2xncq3tbooowtfb57wwc5m4tnt.com</t>
  </si>
  <si>
    <t>beijinglandscapes.com</t>
  </si>
  <si>
    <t>callminer.com</t>
  </si>
  <si>
    <t>elcooperante.com</t>
  </si>
  <si>
    <t>frauscherboats.com</t>
  </si>
  <si>
    <t>freedownlinemachine.com</t>
  </si>
  <si>
    <t>gifssex.com</t>
  </si>
  <si>
    <t>irtools.com</t>
  </si>
  <si>
    <t>kasita.com</t>
  </si>
  <si>
    <t>leevalve.com</t>
  </si>
  <si>
    <t>mastercrafttires.com</t>
  </si>
  <si>
    <t>naturistdirectory.com</t>
  </si>
  <si>
    <t>neongoldrecords.com</t>
  </si>
  <si>
    <t>nfld.com</t>
  </si>
  <si>
    <t>northwoodscap.com</t>
  </si>
  <si>
    <t>pogconsultants.com</t>
  </si>
  <si>
    <t>programsdb.com</t>
  </si>
  <si>
    <t>promos-et-reductions.com</t>
  </si>
  <si>
    <t>rfmonitor.com</t>
  </si>
  <si>
    <t>sea-technology.com</t>
  </si>
  <si>
    <t>tagworldwide.com</t>
  </si>
  <si>
    <t>topchinesefoodmenu.com</t>
  </si>
  <si>
    <t>viajesairmar.com</t>
  </si>
  <si>
    <t>voodoofestival.com</t>
  </si>
  <si>
    <t>wlalala.com</t>
  </si>
  <si>
    <t>zgzzyjs.com</t>
  </si>
  <si>
    <t>vinegret.cz</t>
  </si>
  <si>
    <t>americanmajority.org</t>
  </si>
  <si>
    <t>gregbrown.org</t>
  </si>
  <si>
    <t>portfoliodesign.org</t>
  </si>
  <si>
    <t>secumd.org</t>
  </si>
  <si>
    <t>forweb.pl</t>
  </si>
  <si>
    <t>spb-cheki.ru</t>
  </si>
  <si>
    <t>office365.co.uk</t>
  </si>
  <si>
    <t>starrcompanies.co.uk</t>
  </si>
  <si>
    <t>jeep.com.au</t>
  </si>
  <si>
    <t>t-skirt.biz</t>
  </si>
  <si>
    <t>airrecognition.com</t>
  </si>
  <si>
    <t>bcmoney-mobiletv.com</t>
  </si>
  <si>
    <t>bismanonline.com</t>
  </si>
  <si>
    <t>buffmonster.com</t>
  </si>
  <si>
    <t>dawnwilder.com</t>
  </si>
  <si>
    <t>elarcondelosrecuerdos.com</t>
  </si>
  <si>
    <t>evergladestours.com</t>
  </si>
  <si>
    <t>gilelvgren.com</t>
  </si>
  <si>
    <t>haowande.com</t>
  </si>
  <si>
    <t>henlab.com</t>
  </si>
  <si>
    <t>insomnia-project.com</t>
  </si>
  <si>
    <t>jeffmacgregor.com</t>
  </si>
  <si>
    <t>lindora.com</t>
  </si>
  <si>
    <t>networkstorage.com</t>
  </si>
  <si>
    <t>sitewatches.com</t>
  </si>
  <si>
    <t>sonymusiceurope.com</t>
  </si>
  <si>
    <t>thedana.com</t>
  </si>
  <si>
    <t>thejambar.com</t>
  </si>
  <si>
    <t>dovevacanze.it</t>
  </si>
  <si>
    <t>zzum.net</t>
  </si>
  <si>
    <t>booter.ninja</t>
  </si>
  <si>
    <t>christianapp.org</t>
  </si>
  <si>
    <t>jupitertransport.org</t>
  </si>
  <si>
    <t>khaira.org</t>
  </si>
  <si>
    <t>nslcleaders.org</t>
  </si>
  <si>
    <t>queensschoolenuguoldgirlsassociation.org</t>
  </si>
  <si>
    <t>kriminalisty.ru</t>
  </si>
  <si>
    <t>freeautoinsurancequotesar.us</t>
  </si>
  <si>
    <t>sptgrpwholesale.com.au</t>
  </si>
  <si>
    <t>azithromycin500mg.cf</t>
  </si>
  <si>
    <t>gzlo.gov.cn</t>
  </si>
  <si>
    <t>altawhiteshop.com</t>
  </si>
  <si>
    <t>arcgroupimmobiliare.com</t>
  </si>
  <si>
    <t>banmajia.com</t>
  </si>
  <si>
    <t>barryfarm.com</t>
  </si>
  <si>
    <t>baycoproducts.com</t>
  </si>
  <si>
    <t>calgarycoop.com</t>
  </si>
  <si>
    <t>canadanaturals.com</t>
  </si>
  <si>
    <t>cheapchinanflstore.com</t>
  </si>
  <si>
    <t>detoxyourworld.com</t>
  </si>
  <si>
    <t>domainfleamarket.com</t>
  </si>
  <si>
    <t>e-qdpm.com</t>
  </si>
  <si>
    <t>it-shikaku-exam.com</t>
  </si>
  <si>
    <t>kaznova.com</t>
  </si>
  <si>
    <t>oceanstatesummer.com</t>
  </si>
  <si>
    <t>particlefever.com</t>
  </si>
  <si>
    <t>raabcollection.com</t>
  </si>
  <si>
    <t>shopacrimony.com</t>
  </si>
  <si>
    <t>steubens.com</t>
  </si>
  <si>
    <t>trendsspotting.com</t>
  </si>
  <si>
    <t>whatnext.com</t>
  </si>
  <si>
    <t>zdwebopedia.com</t>
  </si>
  <si>
    <t>zgxpsh.com</t>
  </si>
  <si>
    <t>eventservice-weimar.de</t>
  </si>
  <si>
    <t>gilman.edu</t>
  </si>
  <si>
    <t>inspirarte.es</t>
  </si>
  <si>
    <t>hoshi-o-kodomo.jp</t>
  </si>
  <si>
    <t>nic.kz</t>
  </si>
  <si>
    <t>perkinsaccounting.net</t>
  </si>
  <si>
    <t>westernreservepartners.net</t>
  </si>
  <si>
    <t>camunda.org</t>
  </si>
  <si>
    <t>imperialcollegeunion.org</t>
  </si>
  <si>
    <t>szabist.edu.pk</t>
  </si>
  <si>
    <t>magseti.ru</t>
  </si>
  <si>
    <t>oldblinddogs.co.uk</t>
  </si>
  <si>
    <t>childrenslaureate.org.uk</t>
  </si>
  <si>
    <t>andra.co.za</t>
  </si>
  <si>
    <t>ochsner-shoes.ch</t>
  </si>
  <si>
    <t>hmrudesindosoto.gov.co</t>
  </si>
  <si>
    <t>add-adhd-help-center.com</t>
  </si>
  <si>
    <t>aldonianews.com</t>
  </si>
  <si>
    <t>aloette.com</t>
  </si>
  <si>
    <t>canopymart.com</t>
  </si>
  <si>
    <t>carinsurance5quotes.com</t>
  </si>
  <si>
    <t>chinesetheatres.com</t>
  </si>
  <si>
    <t>csababarta.com</t>
  </si>
  <si>
    <t>donaldet.com</t>
  </si>
  <si>
    <t>dreamteamgame.com</t>
  </si>
  <si>
    <t>fingerlakes1.com</t>
  </si>
  <si>
    <t>fujiyama.com</t>
  </si>
  <si>
    <t>infinityaerospace.com</t>
  </si>
  <si>
    <t>linkjacket.com</t>
  </si>
  <si>
    <t>lybach.com</t>
  </si>
  <si>
    <t>naturallyseven.com</t>
  </si>
  <si>
    <t>southsudannewsagency.com</t>
  </si>
  <si>
    <t>theparkat14.com</t>
  </si>
  <si>
    <t>vectroproxy.com</t>
  </si>
  <si>
    <t>tublogdecine.es</t>
  </si>
  <si>
    <t>luxuryvillarhodos.eu</t>
  </si>
  <si>
    <t>spic-int.jp</t>
  </si>
  <si>
    <t>911scholars.org</t>
  </si>
  <si>
    <t>txses.org</t>
  </si>
  <si>
    <t>inveno.com.pl</t>
  </si>
  <si>
    <t>europaplus.ua</t>
  </si>
  <si>
    <t>interresolve.co.uk</t>
  </si>
  <si>
    <t>vouchercodenow.co.uk</t>
  </si>
  <si>
    <t>babyhaven.com</t>
  </si>
  <si>
    <t>builtwithchocolatemilk.com</t>
  </si>
  <si>
    <t>cialisgeneric-us.com</t>
  </si>
  <si>
    <t>clubmayan.com</t>
  </si>
  <si>
    <t>gogzuga.com</t>
  </si>
  <si>
    <t>heleifeng.com</t>
  </si>
  <si>
    <t>hillcountryrandonneurs.com</t>
  </si>
  <si>
    <t>hockeyjetsauthority.com</t>
  </si>
  <si>
    <t>hromanager.com</t>
  </si>
  <si>
    <t>htmly.com</t>
  </si>
  <si>
    <t>libertyflames.com</t>
  </si>
  <si>
    <t>oregonnews.com</t>
  </si>
  <si>
    <t>ourhealthcville.com</t>
  </si>
  <si>
    <t>peacheschrist.com</t>
  </si>
  <si>
    <t>puntoformacion.com</t>
  </si>
  <si>
    <t>rockturns50.com</t>
  </si>
  <si>
    <t>theorientaltheater.com</t>
  </si>
  <si>
    <t>wonderlandgifts.com</t>
  </si>
  <si>
    <t>checkpointmarketing.net</t>
  </si>
  <si>
    <t>labatidora.net</t>
  </si>
  <si>
    <t>newideas.net</t>
  </si>
  <si>
    <t>osservamedia.net</t>
  </si>
  <si>
    <t>isd622.org</t>
  </si>
  <si>
    <t>metrofamily.org</t>
  </si>
  <si>
    <t>perueduca.pe</t>
  </si>
  <si>
    <t>mij.rs</t>
  </si>
  <si>
    <t>montetravel.ru</t>
  </si>
  <si>
    <t>russiainphoto.ru</t>
  </si>
  <si>
    <t>ta1.ru</t>
  </si>
  <si>
    <t>thecanadianhealthandcaremall.website</t>
  </si>
  <si>
    <t>spicydelights.co.za</t>
  </si>
  <si>
    <t>canoekayak.ca</t>
  </si>
  <si>
    <t>ukchat.chat</t>
  </si>
  <si>
    <t>elcafedelsol.com.co</t>
  </si>
  <si>
    <t>frankgambale.com</t>
  </si>
  <si>
    <t>hobofoot.com</t>
  </si>
  <si>
    <t>lakes.com</t>
  </si>
  <si>
    <t>pacha-nyc.com</t>
  </si>
  <si>
    <t>pipedigital.com</t>
  </si>
  <si>
    <t>qdkaixun.com</t>
  </si>
  <si>
    <t>simplehabit.com</t>
  </si>
  <si>
    <t>ssl2buy.com</t>
  </si>
  <si>
    <t>stayvertical.com</t>
  </si>
  <si>
    <t>studyx1000.com</t>
  </si>
  <si>
    <t>ufcfightclub.com</t>
  </si>
  <si>
    <t>vbdrug.com</t>
  </si>
  <si>
    <t>zerostress.com</t>
  </si>
  <si>
    <t>zglb17.com</t>
  </si>
  <si>
    <t>can-eng.de</t>
  </si>
  <si>
    <t>larmesdehades.fr</t>
  </si>
  <si>
    <t>atvsafety.gov</t>
  </si>
  <si>
    <t>emergens.net</t>
  </si>
  <si>
    <t>lvyouw.net</t>
  </si>
  <si>
    <t>collegecalc.org</t>
  </si>
  <si>
    <t>pfpniger.org</t>
  </si>
  <si>
    <t>redefinedonline.org</t>
  </si>
  <si>
    <t>fip.org.pl</t>
  </si>
  <si>
    <t>blakstienu-augimo-serumas.pro</t>
  </si>
  <si>
    <t>miniurl.us</t>
  </si>
  <si>
    <t>buy-fluoxetine.accountant</t>
  </si>
  <si>
    <t>acevents.com.au</t>
  </si>
  <si>
    <t>parquemet.cl</t>
  </si>
  <si>
    <t>zzchina.cn</t>
  </si>
  <si>
    <t>idwx.co</t>
  </si>
  <si>
    <t>5288.com</t>
  </si>
  <si>
    <t>alfuttaim.com</t>
  </si>
  <si>
    <t>brainjuicer.com</t>
  </si>
  <si>
    <t>daphneal.com</t>
  </si>
  <si>
    <t>figlab.com</t>
  </si>
  <si>
    <t>flybtr.com</t>
  </si>
  <si>
    <t>fortuny.com</t>
  </si>
  <si>
    <t>guachipelin.com</t>
  </si>
  <si>
    <t>hobbyeasy.com</t>
  </si>
  <si>
    <t>inobun.com</t>
  </si>
  <si>
    <t>lakesideamusementpark.com</t>
  </si>
  <si>
    <t>ljblue.com</t>
  </si>
  <si>
    <t>mbsprinterusa.com</t>
  </si>
  <si>
    <t>millerhighlife.com</t>
  </si>
  <si>
    <t>nagaworld.com</t>
  </si>
  <si>
    <t>naturalwaystoincreasepenissize.com</t>
  </si>
  <si>
    <t>photocat.com</t>
  </si>
  <si>
    <t>ultimagame.es</t>
  </si>
  <si>
    <t>birthday-wish.info</t>
  </si>
  <si>
    <t>highwave.co.jp</t>
  </si>
  <si>
    <t>freshgaming.net</t>
  </si>
  <si>
    <t>albertocontador.org</t>
  </si>
  <si>
    <t>globalrights.org</t>
  </si>
  <si>
    <t>wslfweb.org</t>
  </si>
  <si>
    <t>buy-zithromax.party</t>
  </si>
  <si>
    <t>andrewlownie.co.uk</t>
  </si>
  <si>
    <t>iwmcollections.org.uk</t>
  </si>
  <si>
    <t>always-wood.com</t>
  </si>
  <si>
    <t>forexexposed.com</t>
  </si>
  <si>
    <t>irei.com</t>
  </si>
  <si>
    <t>jeansrestaurantsupply.com</t>
  </si>
  <si>
    <t>lumigram.com</t>
  </si>
  <si>
    <t>nexuspheromones-blog.com</t>
  </si>
  <si>
    <t>returntothepit.com</t>
  </si>
  <si>
    <t>rexchangeinc.com</t>
  </si>
  <si>
    <t>surefoot.com</t>
  </si>
  <si>
    <t>supremeclans.com</t>
  </si>
  <si>
    <t>tedxathens.com</t>
  </si>
  <si>
    <t>transworldmotocross.com</t>
  </si>
  <si>
    <t>wantedgirl.com</t>
  </si>
  <si>
    <t>weisserfinancial.com</t>
  </si>
  <si>
    <t>wellnessoasis.com</t>
  </si>
  <si>
    <t>xuechengkaoyan.com</t>
  </si>
  <si>
    <t>yudashkin.com</t>
  </si>
  <si>
    <t>dinex.dk</t>
  </si>
  <si>
    <t>gtautomobile.fr</t>
  </si>
  <si>
    <t>buzca.info</t>
  </si>
  <si>
    <t>morningmanga.jp</t>
  </si>
  <si>
    <t>ll.my</t>
  </si>
  <si>
    <t>c18.net</t>
  </si>
  <si>
    <t>hermosawave.net</t>
  </si>
  <si>
    <t>plasticjesus.net</t>
  </si>
  <si>
    <t>sunglasses-oakleys.net</t>
  </si>
  <si>
    <t>jaquith.org</t>
  </si>
  <si>
    <t>water-energy-food.org</t>
  </si>
  <si>
    <t>clindamycinonline.site</t>
  </si>
  <si>
    <t>effexorgeneric.site</t>
  </si>
  <si>
    <t>rhaine.co.za</t>
  </si>
  <si>
    <t>megt.com.au</t>
  </si>
  <si>
    <t>infocentro.ch</t>
  </si>
  <si>
    <t>34514.cn</t>
  </si>
  <si>
    <t>gaoliangmi.com.cn</t>
  </si>
  <si>
    <t>1000lifehacks.com</t>
  </si>
  <si>
    <t>anchorbank.com</t>
  </si>
  <si>
    <t>avision.com</t>
  </si>
  <si>
    <t>citicbankintl.com</t>
  </si>
  <si>
    <t>codingat50.com</t>
  </si>
  <si>
    <t>europsms.com</t>
  </si>
  <si>
    <t>hamburgereyes.com</t>
  </si>
  <si>
    <t>henkaline.com</t>
  </si>
  <si>
    <t>hnarti.com</t>
  </si>
  <si>
    <t>hockeycanucksauthority.com</t>
  </si>
  <si>
    <t>nannies4hire.com</t>
  </si>
  <si>
    <t>nireland.com</t>
  </si>
  <si>
    <t>rafesa.com</t>
  </si>
  <si>
    <t>sentry-grp.com</t>
  </si>
  <si>
    <t>thetastingkitchen.com</t>
  </si>
  <si>
    <t>anticocaffegreco.eu</t>
  </si>
  <si>
    <t>hotmobile.co.il</t>
  </si>
  <si>
    <t>kidaly.info</t>
  </si>
  <si>
    <t>devleap.it</t>
  </si>
  <si>
    <t>peters.jp</t>
  </si>
  <si>
    <t>donmurphy.net</t>
  </si>
  <si>
    <t>new0.net</t>
  </si>
  <si>
    <t>amoca.org</t>
  </si>
  <si>
    <t>ncrcafe.org</t>
  </si>
  <si>
    <t>nctrc.org</t>
  </si>
  <si>
    <t>breese-vlg.ru</t>
  </si>
  <si>
    <t>feder8.ru</t>
  </si>
  <si>
    <t>kredit-garant.ru</t>
  </si>
  <si>
    <t>prescriptiondrugswithoutprescriptionrx.ru</t>
  </si>
  <si>
    <t>bnr.rw</t>
  </si>
  <si>
    <t>buyrogaine.top</t>
  </si>
  <si>
    <t>acca.org.uk</t>
  </si>
  <si>
    <t>q-net.net.au</t>
  </si>
  <si>
    <t>safetysite.biz</t>
  </si>
  <si>
    <t>official-coachsales.cc</t>
  </si>
  <si>
    <t>bazicenter.com</t>
  </si>
  <si>
    <t>beautyandthebeastontour.com</t>
  </si>
  <si>
    <t>bestterracedecking.com</t>
  </si>
  <si>
    <t>brucelabruce.com</t>
  </si>
  <si>
    <t>capwatkins.com</t>
  </si>
  <si>
    <t>cqscdx.com</t>
  </si>
  <si>
    <t>essaysservice.com</t>
  </si>
  <si>
    <t>harrynilsson.com</t>
  </si>
  <si>
    <t>josephbellows.com</t>
  </si>
  <si>
    <t>lwpcug.com</t>
  </si>
  <si>
    <t>selouanecity.com</t>
  </si>
  <si>
    <t>walsworthyearbooks.com</t>
  </si>
  <si>
    <t>mariapinto.es</t>
  </si>
  <si>
    <t>nationalbankshares.net</t>
  </si>
  <si>
    <t>theallusionist.org</t>
  </si>
  <si>
    <t>deltaoptical.pl</t>
  </si>
  <si>
    <t>cenor.pt</t>
  </si>
  <si>
    <t>devina.com.ua</t>
  </si>
  <si>
    <t>benicaronline.webcam</t>
  </si>
  <si>
    <t>caa.org.au</t>
  </si>
  <si>
    <t>noanswersingenesis.org.au</t>
  </si>
  <si>
    <t>icascanada.ca</t>
  </si>
  <si>
    <t>aluth.com</t>
  </si>
  <si>
    <t>beatniksdomicile.com</t>
  </si>
  <si>
    <t>benmaller.com</t>
  </si>
  <si>
    <t>benesseretermeitalia.com</t>
  </si>
  <si>
    <t>camagazine.com</t>
  </si>
  <si>
    <t>cbh-jj.com</t>
  </si>
  <si>
    <t>dark-moor.com</t>
  </si>
  <si>
    <t>e-auctions.com</t>
  </si>
  <si>
    <t>hondaautomotiveparts.com</t>
  </si>
  <si>
    <t>minnesotafarmguide.com</t>
  </si>
  <si>
    <t>nelsonnygaard.com</t>
  </si>
  <si>
    <t>nisbetplantation.com</t>
  </si>
  <si>
    <t>ocsmag.com</t>
  </si>
  <si>
    <t>road2recovery.com</t>
  </si>
  <si>
    <t>shenan18.com</t>
  </si>
  <si>
    <t>steamthing.com</t>
  </si>
  <si>
    <t>wantedmanagement.com</t>
  </si>
  <si>
    <t>colchicine.download</t>
  </si>
  <si>
    <t>acyclovironline.eu</t>
  </si>
  <si>
    <t>garage-dunand.fr</t>
  </si>
  <si>
    <t>brics.it</t>
  </si>
  <si>
    <t>elit-bg.net</t>
  </si>
  <si>
    <t>osobistystyl.com.pl</t>
  </si>
  <si>
    <t>cvpsab.se</t>
  </si>
  <si>
    <t>zldy.tk</t>
  </si>
  <si>
    <t>metformin-500-mg-tablets.top</t>
  </si>
  <si>
    <t>freeview.com.au</t>
  </si>
  <si>
    <t>skoda.com.au</t>
  </si>
  <si>
    <t>themuse.ca</t>
  </si>
  <si>
    <t>956space.com</t>
  </si>
  <si>
    <t>cellularthemovie.com</t>
  </si>
  <si>
    <t>drchriswood.com</t>
  </si>
  <si>
    <t>duckwu.com</t>
  </si>
  <si>
    <t>fania.com</t>
  </si>
  <si>
    <t>feiyuepc.com</t>
  </si>
  <si>
    <t>femmepascher.com</t>
  </si>
  <si>
    <t>imgenex.com</t>
  </si>
  <si>
    <t>intrado.com</t>
  </si>
  <si>
    <t>labelinsight.com</t>
  </si>
  <si>
    <t>partychemicals.com</t>
  </si>
  <si>
    <t>tedcruz.com</t>
  </si>
  <si>
    <t>timaticweb.com</t>
  </si>
  <si>
    <t>wirelesscaregiver.com</t>
  </si>
  <si>
    <t>uts.cw</t>
  </si>
  <si>
    <t>arimidex.host</t>
  </si>
  <si>
    <t>0086114.net</t>
  </si>
  <si>
    <t>gameparty.net</t>
  </si>
  <si>
    <t>marqueze.net</t>
  </si>
  <si>
    <t>vanderveldeverhuizingen.nl</t>
  </si>
  <si>
    <t>embassyofcambodia.org</t>
  </si>
  <si>
    <t>fortworthmuseum.org</t>
  </si>
  <si>
    <t>partnershipway.org</t>
  </si>
  <si>
    <t>monolitsevstroy.ru</t>
  </si>
  <si>
    <t>photochronograph.ru</t>
  </si>
  <si>
    <t>doxycyclinemono.top</t>
  </si>
  <si>
    <t>xyw21.cn</t>
  </si>
  <si>
    <t>acabottutor.com</t>
  </si>
  <si>
    <t>aeroquip.com</t>
  </si>
  <si>
    <t>airpegasusuksale.com</t>
  </si>
  <si>
    <t>baystatebikeweek.com</t>
  </si>
  <si>
    <t>binifresh.com</t>
  </si>
  <si>
    <t>candybouquet.com</t>
  </si>
  <si>
    <t>chillibreeze.com</t>
  </si>
  <si>
    <t>downtheavenue.com</t>
  </si>
  <si>
    <t>drsoroush.com</t>
  </si>
  <si>
    <t>erashare.com</t>
  </si>
  <si>
    <t>imeetcentral.com</t>
  </si>
  <si>
    <t>mtnba2k.com</t>
  </si>
  <si>
    <t>profiles-ireland.com</t>
  </si>
  <si>
    <t>radiojox.com</t>
  </si>
  <si>
    <t>salmongonewild.com</t>
  </si>
  <si>
    <t>studio170.com</t>
  </si>
  <si>
    <t>sxyucai.com</t>
  </si>
  <si>
    <t>tadalafilorangetab.com</t>
  </si>
  <si>
    <t>thegrandtheatre.com</t>
  </si>
  <si>
    <t>tirecustomwheelsacramento.com</t>
  </si>
  <si>
    <t>topfreeclassified.com</t>
  </si>
  <si>
    <t>twinsburgbulletin.com</t>
  </si>
  <si>
    <t>vkontakte.com</t>
  </si>
  <si>
    <t>wealthynetizen.com</t>
  </si>
  <si>
    <t>buyacyclovir.eu</t>
  </si>
  <si>
    <t>buyazithromycin.eu</t>
  </si>
  <si>
    <t>leesmovieinfo.net</t>
  </si>
  <si>
    <t>yamato2202.net</t>
  </si>
  <si>
    <t>ibnarabisociety.org</t>
  </si>
  <si>
    <t>mobic-15-mg.top</t>
  </si>
  <si>
    <t>fiction.vn</t>
  </si>
  <si>
    <t>intron.ac</t>
  </si>
  <si>
    <t>wiggle.com.au</t>
  </si>
  <si>
    <t>betafence.com</t>
  </si>
  <si>
    <t>bluepine.com</t>
  </si>
  <si>
    <t>bondcreative.com</t>
  </si>
  <si>
    <t>bugware.com</t>
  </si>
  <si>
    <t>doujinstyle.com</t>
  </si>
  <si>
    <t>gloryglobalsolutions.com</t>
  </si>
  <si>
    <t>hockeycoyotesauthority.com</t>
  </si>
  <si>
    <t>ijpsonline.com</t>
  </si>
  <si>
    <t>mydaily.com</t>
  </si>
  <si>
    <t>ncataggies.com</t>
  </si>
  <si>
    <t>nineeagle.com</t>
  </si>
  <si>
    <t>nobodysmiling.com</t>
  </si>
  <si>
    <t>orlandobrewing.com</t>
  </si>
  <si>
    <t>rockfordprocess.com</t>
  </si>
  <si>
    <t>starting-point-systems.com</t>
  </si>
  <si>
    <t>stoutday.com</t>
  </si>
  <si>
    <t>teamnflbrownsshop.com</t>
  </si>
  <si>
    <t>withoutprescriptionprednisone-buy.com</t>
  </si>
  <si>
    <t>tobybear.de</t>
  </si>
  <si>
    <t>generic-advair.eu</t>
  </si>
  <si>
    <t>pre-hackedgames.net</t>
  </si>
  <si>
    <t>bbns.org</t>
  </si>
  <si>
    <t>homeowatch.org</t>
  </si>
  <si>
    <t>leftunity.org</t>
  </si>
  <si>
    <t>texasballettheater.org</t>
  </si>
  <si>
    <t>thepeoplessupermarket.org</t>
  </si>
  <si>
    <t>lisinopril10mg.party</t>
  </si>
  <si>
    <t>lisinoprilhctz.ru</t>
  </si>
  <si>
    <t>buylisinopril247.top</t>
  </si>
  <si>
    <t>toerdesol.be</t>
  </si>
  <si>
    <t>rimonabant.business</t>
  </si>
  <si>
    <t>wugangnews.cn</t>
  </si>
  <si>
    <t>yikao.cn</t>
  </si>
  <si>
    <t>4keeps.com</t>
  </si>
  <si>
    <t>bbcaustralia.com</t>
  </si>
  <si>
    <t>chinesepress.com</t>
  </si>
  <si>
    <t>cmejob.com</t>
  </si>
  <si>
    <t>contentdesk.com</t>
  </si>
  <si>
    <t>declineoftheempire.com</t>
  </si>
  <si>
    <t>getheal.com</t>
  </si>
  <si>
    <t>henrystewartconferences.com</t>
  </si>
  <si>
    <t>hopecenter.com</t>
  </si>
  <si>
    <t>imean.com</t>
  </si>
  <si>
    <t>metrics.com</t>
  </si>
  <si>
    <t>midisolutions.com</t>
  </si>
  <si>
    <t>mirrorsmovie.com</t>
  </si>
  <si>
    <t>omeubololindo.com</t>
  </si>
  <si>
    <t>q1productions.com</t>
  </si>
  <si>
    <t>scrantonlawfirm.com</t>
  </si>
  <si>
    <t>vologol.com</t>
  </si>
  <si>
    <t>weingarten.com</t>
  </si>
  <si>
    <t>muwu.me</t>
  </si>
  <si>
    <t>b-architects.net</t>
  </si>
  <si>
    <t>indonetwork.net</t>
  </si>
  <si>
    <t>ledongwang.net</t>
  </si>
  <si>
    <t>sdln.net</t>
  </si>
  <si>
    <t>broenink-art.nl</t>
  </si>
  <si>
    <t>rayban-sunglasses.org</t>
  </si>
  <si>
    <t>spamcon.org</t>
  </si>
  <si>
    <t>effexor.pro</t>
  </si>
  <si>
    <t>sgdi.gov.sg</t>
  </si>
  <si>
    <t>ipratropium-albuterol.top</t>
  </si>
  <si>
    <t>genericprozac.trade</t>
  </si>
  <si>
    <t>haymarket.net.au</t>
  </si>
  <si>
    <t>onemillionactsfortoronto.ca</t>
  </si>
  <si>
    <t>bangurneighbor.com</t>
  </si>
  <si>
    <t>carbonexpo.com</t>
  </si>
  <si>
    <t>carmichaellynch.com</t>
  </si>
  <si>
    <t>nikon-euro.com</t>
  </si>
  <si>
    <t>nulana.com</t>
  </si>
  <si>
    <t>questmonk.com</t>
  </si>
  <si>
    <t>rooknet.com</t>
  </si>
  <si>
    <t>sawayalaw.com</t>
  </si>
  <si>
    <t>site-by-site.com</t>
  </si>
  <si>
    <t>levaquinonline.eu</t>
  </si>
  <si>
    <t>buy-lisinopril.faith</t>
  </si>
  <si>
    <t>gndec.ac.in</t>
  </si>
  <si>
    <t>bestwritingtermpapers.net</t>
  </si>
  <si>
    <t>web-capture.net</t>
  </si>
  <si>
    <t>crocs.nl</t>
  </si>
  <si>
    <t>csisd.org</t>
  </si>
  <si>
    <t>disa.org</t>
  </si>
  <si>
    <t>heraldmag.org</t>
  </si>
  <si>
    <t>buy-motilium.party</t>
  </si>
  <si>
    <t>viagrapill.science</t>
  </si>
  <si>
    <t>taipei2017.com.tw</t>
  </si>
  <si>
    <t>scri.ac.uk</t>
  </si>
  <si>
    <t>museworks.co</t>
  </si>
  <si>
    <t>borlainduction.com</t>
  </si>
  <si>
    <t>cmobn.com</t>
  </si>
  <si>
    <t>drawloop.com</t>
  </si>
  <si>
    <t>dtpower.com</t>
  </si>
  <si>
    <t>kolabnow.com</t>
  </si>
  <si>
    <t>mediacorptv.com</t>
  </si>
  <si>
    <t>newcq.com</t>
  </si>
  <si>
    <t>pencilkids.com</t>
  </si>
  <si>
    <t>philippschmitt.com</t>
  </si>
  <si>
    <t>rctimes.com</t>
  </si>
  <si>
    <t>systutorials.com</t>
  </si>
  <si>
    <t>untraveledroad.com</t>
  </si>
  <si>
    <t>max90noir.fr</t>
  </si>
  <si>
    <t>usebitcoins.info</t>
  </si>
  <si>
    <t>animetaste.net</t>
  </si>
  <si>
    <t>buy-genericlevitra.net</t>
  </si>
  <si>
    <t>needtobreathe.net</t>
  </si>
  <si>
    <t>quartz-scheduler.net</t>
  </si>
  <si>
    <t>allaboutpopularissues.org</t>
  </si>
  <si>
    <t>amsterdam2016.org</t>
  </si>
  <si>
    <t>creativemany.org</t>
  </si>
  <si>
    <t>cyber-warrior.org</t>
  </si>
  <si>
    <t>epaosc.org</t>
  </si>
  <si>
    <t>operatorzy.pl</t>
  </si>
  <si>
    <t>ccsr.ac.uk</t>
  </si>
  <si>
    <t>suffocation.us</t>
  </si>
  <si>
    <t>lockwoodbros.ca</t>
  </si>
  <si>
    <t>910cn.cn</t>
  </si>
  <si>
    <t>combaby.cn</t>
  </si>
  <si>
    <t>bjdkj.gov.cn</t>
  </si>
  <si>
    <t>allinea.com</t>
  </si>
  <si>
    <t>antezeta.com</t>
  </si>
  <si>
    <t>anvato.com</t>
  </si>
  <si>
    <t>autorunremover.com</t>
  </si>
  <si>
    <t>bdointernational.com</t>
  </si>
  <si>
    <t>civic.com</t>
  </si>
  <si>
    <t>houstonfirsttheaters.com</t>
  </si>
  <si>
    <t>justiciagratis.com</t>
  </si>
  <si>
    <t>lockonfiles.com</t>
  </si>
  <si>
    <t>outlet-kagu.com</t>
  </si>
  <si>
    <t>pharmacy-canada-prices.com</t>
  </si>
  <si>
    <t>sitotop.com</t>
  </si>
  <si>
    <t>swiftpage3.com</t>
  </si>
  <si>
    <t>tamoxifen-onlinenolvadex.com</t>
  </si>
  <si>
    <t>templatica.com</t>
  </si>
  <si>
    <t>yaohongjiu.com</t>
  </si>
  <si>
    <t>cytoteconline.cricket</t>
  </si>
  <si>
    <t>hms.gr</t>
  </si>
  <si>
    <t>adultdvdempire.info</t>
  </si>
  <si>
    <t>canacintra.org.mx</t>
  </si>
  <si>
    <t>20mg-prednisone-buy.net</t>
  </si>
  <si>
    <t>lifesolvers.org</t>
  </si>
  <si>
    <t>optruth.org</t>
  </si>
  <si>
    <t>cadpolska.pl</t>
  </si>
  <si>
    <t>solecki.com.pl</t>
  </si>
  <si>
    <t>buy-zoloft.trade</t>
  </si>
  <si>
    <t>sinya.com.tw</t>
  </si>
  <si>
    <t>winmarrestoration.ca</t>
  </si>
  <si>
    <t>bellvilles.com.cn</t>
  </si>
  <si>
    <t>gzxxedu.cn</t>
  </si>
  <si>
    <t>89999lt.com</t>
  </si>
  <si>
    <t>athiappa.com</t>
  </si>
  <si>
    <t>cnsspectrums.com</t>
  </si>
  <si>
    <t>failheap-challenge.com</t>
  </si>
  <si>
    <t>golden-dawn.com</t>
  </si>
  <si>
    <t>irlnet.com</t>
  </si>
  <si>
    <t>lightspan.com</t>
  </si>
  <si>
    <t>splashesfromtheriver.com</t>
  </si>
  <si>
    <t>helia.fi</t>
  </si>
  <si>
    <t>usj.edu.mo</t>
  </si>
  <si>
    <t>xiandaishi.net</t>
  </si>
  <si>
    <t>biac.org</t>
  </si>
  <si>
    <t>globeaware.org</t>
  </si>
  <si>
    <t>ncnk.org</t>
  </si>
  <si>
    <t>shieldlist.org</t>
  </si>
  <si>
    <t>britax.com.au</t>
  </si>
  <si>
    <t>unwomen.org.au</t>
  </si>
  <si>
    <t>zhnet.org.cn</t>
  </si>
  <si>
    <t>cannonfinancial.com</t>
  </si>
  <si>
    <t>caprichosquito.com</t>
  </si>
  <si>
    <t>fbkaiguan.com</t>
  </si>
  <si>
    <t>hagtech.com</t>
  </si>
  <si>
    <t>moviz-telecharger.com</t>
  </si>
  <si>
    <t>planetgarth.com</t>
  </si>
  <si>
    <t>registrationpharmascience.com</t>
  </si>
  <si>
    <t>smartkapp.com</t>
  </si>
  <si>
    <t>zgldfl.com</t>
  </si>
  <si>
    <t>hubrecht.eu</t>
  </si>
  <si>
    <t>unyson.io</t>
  </si>
  <si>
    <t>t-w-c.net</t>
  </si>
  <si>
    <t>yzly.net</t>
  </si>
  <si>
    <t>blog.co.nz</t>
  </si>
  <si>
    <t>greencorps.org</t>
  </si>
  <si>
    <t>piquaoh.org</t>
  </si>
  <si>
    <t>wikispaces.org</t>
  </si>
  <si>
    <t>workingbikes.org</t>
  </si>
  <si>
    <t>buyrimonabant.pro</t>
  </si>
  <si>
    <t>clonidine.top</t>
  </si>
  <si>
    <t>altnews.com.au</t>
  </si>
  <si>
    <t>phenerganonline.bid</t>
  </si>
  <si>
    <t>actondemo23.com</t>
  </si>
  <si>
    <t>amidoncorp.com</t>
  </si>
  <si>
    <t>cdhengyida.com</t>
  </si>
  <si>
    <t>dadianhao.com</t>
  </si>
  <si>
    <t>duluth.com</t>
  </si>
  <si>
    <t>meltmail.com</t>
  </si>
  <si>
    <t>plungercutter.com</t>
  </si>
  <si>
    <t>spacehulk-game.com</t>
  </si>
  <si>
    <t>wirenode.com</t>
  </si>
  <si>
    <t>xuntan.com</t>
  </si>
  <si>
    <t>baltimore.ie</t>
  </si>
  <si>
    <t>mahajana.net</t>
  </si>
  <si>
    <t>drawingboard.org</t>
  </si>
  <si>
    <t>prednisolone5mg.top</t>
  </si>
  <si>
    <t>vermox75.top</t>
  </si>
  <si>
    <t>xcase.co.uk</t>
  </si>
  <si>
    <t>buyproscar.xyz</t>
  </si>
  <si>
    <t>meda.gov.cn</t>
  </si>
  <si>
    <t>streetwill.co</t>
  </si>
  <si>
    <t>blokkfont.com</t>
  </si>
  <si>
    <t>folder-password-expert.com</t>
  </si>
  <si>
    <t>miniml.com</t>
  </si>
  <si>
    <t>myfriendteresa.com</t>
  </si>
  <si>
    <t>senseg.com</t>
  </si>
  <si>
    <t>slgreen.com</t>
  </si>
  <si>
    <t>stickerish.com</t>
  </si>
  <si>
    <t>theotherwomanmovie.com</t>
  </si>
  <si>
    <t>wildjerseysshop.com</t>
  </si>
  <si>
    <t>yangche51.com</t>
  </si>
  <si>
    <t>yuanqiw.com</t>
  </si>
  <si>
    <t>durschloescher.de</t>
  </si>
  <si>
    <t>smile-communication.jp</t>
  </si>
  <si>
    <t>4490.net</t>
  </si>
  <si>
    <t>sudoku-puzzles.net</t>
  </si>
  <si>
    <t>azithromycin-250-mg.webcam</t>
  </si>
  <si>
    <t>wecc.biz</t>
  </si>
  <si>
    <t>bjkq.cn</t>
  </si>
  <si>
    <t>supermap.com.cn</t>
  </si>
  <si>
    <t>al-mnarr.com</t>
  </si>
  <si>
    <t>blizzgc.com</t>
  </si>
  <si>
    <t>candidtown.com</t>
  </si>
  <si>
    <t>confmanager.com</t>
  </si>
  <si>
    <t>flixwagon.com</t>
  </si>
  <si>
    <t>machineinfo.com</t>
  </si>
  <si>
    <t>marklets.com</t>
  </si>
  <si>
    <t>princetoninstruments.com</t>
  </si>
  <si>
    <t>sana-commerce.com</t>
  </si>
  <si>
    <t>statowl.com</t>
  </si>
  <si>
    <t>swag.com</t>
  </si>
  <si>
    <t>victorchandler.com</t>
  </si>
  <si>
    <t>clonidinehcl.eu</t>
  </si>
  <si>
    <t>bluebit.gr</t>
  </si>
  <si>
    <t>indology.info</t>
  </si>
  <si>
    <t>windexpo.jp</t>
  </si>
  <si>
    <t>buyabilify.link</t>
  </si>
  <si>
    <t>sky.com.mx</t>
  </si>
  <si>
    <t>ncrypted.net</t>
  </si>
  <si>
    <t>bibi.org</t>
  </si>
  <si>
    <t>ccisf.org</t>
  </si>
  <si>
    <t>paris21.org</t>
  </si>
  <si>
    <t>dalexholidays.pl</t>
  </si>
  <si>
    <t>buyrogaine.racing</t>
  </si>
  <si>
    <t>colchicine2016.top</t>
  </si>
  <si>
    <t>augmentinonline.trade</t>
  </si>
  <si>
    <t>lookingat.us</t>
  </si>
  <si>
    <t>hpots.xyz</t>
  </si>
  <si>
    <t>gxbldj.gov.cn</t>
  </si>
  <si>
    <t>cash080.com</t>
  </si>
  <si>
    <t>cyberport.com</t>
  </si>
  <si>
    <t>daddies.com</t>
  </si>
  <si>
    <t>dealsouk.com</t>
  </si>
  <si>
    <t>funny-ecards.com</t>
  </si>
  <si>
    <t>maajournal.com</t>
  </si>
  <si>
    <t>mparticle.com</t>
  </si>
  <si>
    <t>stpetersburgtimes.com</t>
  </si>
  <si>
    <t>websecurityguard.com</t>
  </si>
  <si>
    <t>youserials.com</t>
  </si>
  <si>
    <t>tetracycline.eu</t>
  </si>
  <si>
    <t>keygenmusic.net</t>
  </si>
  <si>
    <t>levitracoupon.party</t>
  </si>
  <si>
    <t>buymotrin.red</t>
  </si>
  <si>
    <t>lexapro10mg.top</t>
  </si>
  <si>
    <t>triphala.top</t>
  </si>
  <si>
    <t>trazodonehydrochloride.top</t>
  </si>
  <si>
    <t>iim.bz</t>
  </si>
  <si>
    <t>cheapjerseyssoccerchina.com</t>
  </si>
  <si>
    <t>chinachuyun.com</t>
  </si>
  <si>
    <t>hauntedshit.com</t>
  </si>
  <si>
    <t>pdfpdf.com</t>
  </si>
  <si>
    <t>speedyj.com</t>
  </si>
  <si>
    <t>tabsgenerator.com</t>
  </si>
  <si>
    <t>weierophinney.net</t>
  </si>
  <si>
    <t>elwyn.org</t>
  </si>
  <si>
    <t>360sou.tk</t>
  </si>
  <si>
    <t>airmax90shoes2017-uk.co.uk</t>
  </si>
  <si>
    <t>abika.com</t>
  </si>
  <si>
    <t>boxcar2d.com</t>
  </si>
  <si>
    <t>consumingexperience.com</t>
  </si>
  <si>
    <t>diyinb.com</t>
  </si>
  <si>
    <t>hiyoooo.com</t>
  </si>
  <si>
    <t>os2ss.com</t>
  </si>
  <si>
    <t>mindevents.com.hk</t>
  </si>
  <si>
    <t>evolved.network</t>
  </si>
  <si>
    <t>chemicalindustryarchives.org</t>
  </si>
  <si>
    <t>nanda.org</t>
  </si>
  <si>
    <t>buybupropion12.top</t>
  </si>
  <si>
    <t>qqmove.com.tw</t>
  </si>
  <si>
    <t>cialis-20-mg.webcam</t>
  </si>
  <si>
    <t>cssn.com.cn</t>
  </si>
  <si>
    <t>0dayonline.com</t>
  </si>
  <si>
    <t>177fly.com</t>
  </si>
  <si>
    <t>duzceizcileri.com</t>
  </si>
  <si>
    <t>emigrantdirect.com</t>
  </si>
  <si>
    <t>frenchkissmaryse.com</t>
  </si>
  <si>
    <t>lukaszolejnik.com</t>
  </si>
  <si>
    <t>minimalmonkey.com</t>
  </si>
  <si>
    <t>spartantailgate.com</t>
  </si>
  <si>
    <t>tubedubber.com</t>
  </si>
  <si>
    <t>uglyanimalsoc.com</t>
  </si>
  <si>
    <t>dressup.me</t>
  </si>
  <si>
    <t>salmoneus.net</t>
  </si>
  <si>
    <t>yooan.net</t>
  </si>
  <si>
    <t>nj7p.org</t>
  </si>
  <si>
    <t>buypropecia250.top</t>
  </si>
  <si>
    <t>trazodone.cash</t>
  </si>
  <si>
    <t>effectiveinventory.com</t>
  </si>
  <si>
    <t>in-island.com</t>
  </si>
  <si>
    <t>mailnavigator.com</t>
  </si>
  <si>
    <t>verticalmoon.com</t>
  </si>
  <si>
    <t>cleanclub.de</t>
  </si>
  <si>
    <t>planet-php.net</t>
  </si>
  <si>
    <t>janda.org</t>
  </si>
  <si>
    <t>buycopegus.trade</t>
  </si>
  <si>
    <t>pikey.me.uk</t>
  </si>
  <si>
    <t>auc.ca</t>
  </si>
  <si>
    <t>pconet.cn</t>
  </si>
  <si>
    <t>a38338.com</t>
  </si>
  <si>
    <t>epernicus.com</t>
  </si>
  <si>
    <t>oocgi.com</t>
  </si>
  <si>
    <t>soccerproject.com</t>
  </si>
  <si>
    <t>erythromycinonline.eu</t>
  </si>
  <si>
    <t>buy-erythromycin.gdn</t>
  </si>
  <si>
    <t>bahaihouseofworship.in</t>
  </si>
  <si>
    <t>xzcedu.net</t>
  </si>
  <si>
    <t>eurocris.org</t>
  </si>
  <si>
    <t>provera-online.science</t>
  </si>
  <si>
    <t>langui.sh</t>
  </si>
  <si>
    <t>casinosites.top</t>
  </si>
  <si>
    <t>buy-abilify.trade</t>
  </si>
  <si>
    <t>buy-provera.bid</t>
  </si>
  <si>
    <t>godownloadsongs.com</t>
  </si>
  <si>
    <t>passkit.com</t>
  </si>
  <si>
    <t>prairiegames.com</t>
  </si>
  <si>
    <t>jflex.de</t>
  </si>
  <si>
    <t>imaginecreativity.fr</t>
  </si>
  <si>
    <t>viagra-soft.host</t>
  </si>
  <si>
    <t>hbsw.net</t>
  </si>
  <si>
    <t>n-sane.net</t>
  </si>
  <si>
    <t>pocketplane.net</t>
  </si>
  <si>
    <t>dvq.co.nz</t>
  </si>
  <si>
    <t>nemerle.org</t>
  </si>
  <si>
    <t>razor-qt.org</t>
  </si>
  <si>
    <t>viagrasoft.tech</t>
  </si>
  <si>
    <t>ruxcon.org.au</t>
  </si>
  <si>
    <t>cjsquash.com</t>
  </si>
  <si>
    <t>declude.com</t>
  </si>
  <si>
    <t>sharksjerseys2017.com</t>
  </si>
  <si>
    <t>sharksjerseyspro.com</t>
  </si>
  <si>
    <t>angel.net</t>
  </si>
  <si>
    <t>tuxonice.net</t>
  </si>
  <si>
    <t>ecoeco.org</t>
  </si>
  <si>
    <t>leisurekraft.com</t>
  </si>
  <si>
    <t>necsam.com</t>
  </si>
  <si>
    <t>pachisuro-college.com</t>
  </si>
  <si>
    <t>rosherun2016uk.com</t>
  </si>
  <si>
    <t>smartsync.com</t>
  </si>
  <si>
    <t>subbu.org</t>
  </si>
  <si>
    <t>lilyslim.com</t>
  </si>
  <si>
    <t>wreckfestgame.com</t>
  </si>
  <si>
    <t>opengamingfoundation.org</t>
  </si>
  <si>
    <t>slab.org</t>
  </si>
  <si>
    <t>chevening.com</t>
  </si>
  <si>
    <t>connoratherton.com</t>
  </si>
  <si>
    <t>eatlime.com</t>
  </si>
  <si>
    <t>under-tec.com</t>
  </si>
  <si>
    <t>samorost3.net</t>
  </si>
  <si>
    <t>vfsync.org</t>
  </si>
  <si>
    <t>wtsdfzx.com</t>
  </si>
  <si>
    <t>dreheadphonessaleuk.co.uk</t>
  </si>
  <si>
    <t>killernic.com</t>
  </si>
  <si>
    <t>playstationuniversity.com</t>
  </si>
  <si>
    <t>threedee.com</t>
  </si>
  <si>
    <t>xmlvalidation.com</t>
  </si>
  <si>
    <t>batikslimfit.net</t>
  </si>
  <si>
    <t>prohost.org</t>
  </si>
  <si>
    <t>alivestudio.com</t>
  </si>
  <si>
    <t>quicksfv.org</t>
  </si>
  <si>
    <t>sywja.com</t>
  </si>
  <si>
    <t>k66y.net</t>
  </si>
  <si>
    <t>x06y.com</t>
  </si>
  <si>
    <t>z02b.com</t>
  </si>
  <si>
    <t>y81c.com</t>
  </si>
  <si>
    <t>v97t.com</t>
  </si>
  <si>
    <t>c42o.net</t>
  </si>
  <si>
    <t>e10o.com</t>
  </si>
  <si>
    <t>d74l.com</t>
  </si>
  <si>
    <t>e00g.com</t>
  </si>
  <si>
    <t>hg0088.org.uk</t>
  </si>
  <si>
    <t>zhoushan-china.com</t>
  </si>
  <si>
    <t>seo-keni.jp</t>
  </si>
  <si>
    <t>yarbot.xyz</t>
  </si>
  <si>
    <t>xqeqk.com</t>
  </si>
  <si>
    <t>home24.net</t>
  </si>
  <si>
    <t>hnwqe.com</t>
  </si>
  <si>
    <t>iheev.com</t>
  </si>
  <si>
    <t>qztongsen.com</t>
  </si>
  <si>
    <t>mustangbxr.com</t>
  </si>
  <si>
    <t>gzscjf.com</t>
  </si>
  <si>
    <t>tejia777.com</t>
  </si>
  <si>
    <t>sfyxwx.com</t>
  </si>
  <si>
    <t>tshuhong.com</t>
  </si>
  <si>
    <t>yoguogou.com</t>
  </si>
  <si>
    <t>bydyl.com</t>
  </si>
  <si>
    <t>thxlks.com</t>
  </si>
  <si>
    <t>cqlshyjt.com</t>
  </si>
  <si>
    <t>dlsibo.com</t>
  </si>
  <si>
    <t>jywytc.com</t>
  </si>
  <si>
    <t>lmyg123.com</t>
  </si>
  <si>
    <t>wanhe58.com</t>
  </si>
  <si>
    <t>cqpos023.com</t>
  </si>
  <si>
    <t>tlhgj.com</t>
  </si>
  <si>
    <t>qz2scw.com</t>
  </si>
  <si>
    <t>wsgnez.com</t>
  </si>
  <si>
    <t>zhumkm.com</t>
  </si>
  <si>
    <t>gzdba.com</t>
  </si>
  <si>
    <t>meinvyo.com</t>
  </si>
  <si>
    <t>zwdckf.com</t>
  </si>
  <si>
    <t>nbtcwl.com</t>
  </si>
  <si>
    <t>kulame.com</t>
  </si>
  <si>
    <t>3dguid.com</t>
  </si>
  <si>
    <t>laomishi.com</t>
  </si>
  <si>
    <t>rasdd.com</t>
  </si>
  <si>
    <t>shzxlq.com</t>
  </si>
  <si>
    <t>wjyysq.com</t>
  </si>
  <si>
    <t>nbcldz.com</t>
  </si>
  <si>
    <t>cqdhwf.com</t>
  </si>
  <si>
    <t>meijiang56.com</t>
  </si>
  <si>
    <t>qdyyfk.com</t>
  </si>
  <si>
    <t>my432.com</t>
  </si>
  <si>
    <t>ks050.com</t>
  </si>
  <si>
    <t>swingrope.com</t>
  </si>
  <si>
    <t>jlsibai.com</t>
  </si>
  <si>
    <t>zoerights.com</t>
  </si>
  <si>
    <t>bataraki.com</t>
  </si>
  <si>
    <t>qicheng518.com</t>
  </si>
  <si>
    <t>zhjbbs.com</t>
  </si>
  <si>
    <t>cididong.com</t>
  </si>
  <si>
    <t>cp1112.cn</t>
  </si>
  <si>
    <t>sogoupc.com</t>
  </si>
  <si>
    <t>mybapeshoez.com</t>
  </si>
  <si>
    <t>cnshicai.net</t>
  </si>
  <si>
    <t>homepicture.in</t>
  </si>
  <si>
    <t>modernholic.com</t>
  </si>
  <si>
    <t>home-interiors.in</t>
  </si>
  <si>
    <t>oddwallpapers.com</t>
  </si>
  <si>
    <t>awpm.de</t>
  </si>
  <si>
    <t>lytv.net.cn</t>
  </si>
  <si>
    <t>yisx.cn</t>
  </si>
  <si>
    <t>zhsclsb.com</t>
  </si>
  <si>
    <t>mepcec-shenyang.com</t>
  </si>
  <si>
    <t>info-kirara.net</t>
  </si>
  <si>
    <t>diversifiedfinances.com</t>
  </si>
  <si>
    <t>ynkxf.com</t>
  </si>
  <si>
    <t>sashtime.co.uk</t>
  </si>
  <si>
    <t>deconome.com</t>
  </si>
  <si>
    <t>ldnmg.com</t>
  </si>
  <si>
    <t>ingleshayday.com</t>
  </si>
  <si>
    <t>sashatalkstech.com</t>
  </si>
  <si>
    <t>wainscotingamerica.com</t>
  </si>
  <si>
    <t>bathselect.com</t>
  </si>
  <si>
    <t>cwz123.com</t>
  </si>
  <si>
    <t>sexysadi.com</t>
  </si>
  <si>
    <t>festivalsadvices.com</t>
  </si>
  <si>
    <t>selbstaendig-online.de</t>
  </si>
  <si>
    <t>manjushage.com</t>
  </si>
  <si>
    <t>400ring.cn</t>
  </si>
  <si>
    <t>southgene.com.cn</t>
  </si>
  <si>
    <t>8635555.com</t>
  </si>
  <si>
    <t>qhzk.net</t>
  </si>
  <si>
    <t>hdtimes.cn</t>
  </si>
  <si>
    <t>welovesolo.com</t>
  </si>
  <si>
    <t>dafengtian.com</t>
  </si>
  <si>
    <t>hbmtysxh.com</t>
  </si>
  <si>
    <t>muho.pl</t>
  </si>
  <si>
    <t>syogyoumujou.com</t>
  </si>
  <si>
    <t>apgeliwang.com</t>
  </si>
  <si>
    <t>cclgsmxy.com</t>
  </si>
  <si>
    <t>ucbug.cc</t>
  </si>
  <si>
    <t>prefa.de</t>
  </si>
  <si>
    <t>jjs120.com</t>
  </si>
  <si>
    <t>robert-downeyjr.net</t>
  </si>
  <si>
    <t>livingino.com</t>
  </si>
  <si>
    <t>fondosni.com</t>
  </si>
  <si>
    <t>bustyarianna.com</t>
  </si>
  <si>
    <t>yoyojiu.com</t>
  </si>
  <si>
    <t>zoomdisk.ru</t>
  </si>
  <si>
    <t>topicbistro.com</t>
  </si>
  <si>
    <t>lion-restaurant.ru</t>
  </si>
  <si>
    <t>martin-spot.com</t>
  </si>
  <si>
    <t>ross-torg.ru</t>
  </si>
  <si>
    <t>dental-clinic.com</t>
  </si>
  <si>
    <t>clichehosting.com</t>
  </si>
  <si>
    <t>e-lines.pl</t>
  </si>
  <si>
    <t>kollinz-dzheki.ru</t>
  </si>
  <si>
    <t>feixiantv.com</t>
  </si>
  <si>
    <t>hotelarslan.ru</t>
  </si>
  <si>
    <t>onlycuties.net</t>
  </si>
  <si>
    <t>poystudio.pl</t>
  </si>
  <si>
    <t>fortworthrvshow.com</t>
  </si>
  <si>
    <t>orstatic.com</t>
  </si>
  <si>
    <t>gowa.pl</t>
  </si>
  <si>
    <t>qualitapa.gov.it</t>
  </si>
  <si>
    <t>lustria.com</t>
  </si>
  <si>
    <t>gentevip.it</t>
  </si>
  <si>
    <t>mememo.ru</t>
  </si>
  <si>
    <t>laravelacademy.org</t>
  </si>
  <si>
    <t>coloring-pictures.net</t>
  </si>
  <si>
    <t>caichongwang.com</t>
  </si>
  <si>
    <t>once-in-paris.com</t>
  </si>
  <si>
    <t>lomasrankiao.com</t>
  </si>
  <si>
    <t>ttyfund.com</t>
  </si>
  <si>
    <t>werke.com</t>
  </si>
  <si>
    <t>oderland.se</t>
  </si>
  <si>
    <t>savingwithvetta.com</t>
  </si>
  <si>
    <t>ytc-tiles.com</t>
  </si>
  <si>
    <t>qingdaojiankong.net</t>
  </si>
  <si>
    <t>online-schlichter.de</t>
  </si>
  <si>
    <t>autou.ru</t>
  </si>
  <si>
    <t>wuliudz.com</t>
  </si>
  <si>
    <t>desibantu.com</t>
  </si>
  <si>
    <t>comvation.com</t>
  </si>
  <si>
    <t>majestat.cz</t>
  </si>
  <si>
    <t>it892.com</t>
  </si>
  <si>
    <t>1ydt.com</t>
  </si>
  <si>
    <t>baverpak.com</t>
  </si>
  <si>
    <t>pick3coach.com</t>
  </si>
  <si>
    <t>sionicmedia.com</t>
  </si>
  <si>
    <t>vzh.ru</t>
  </si>
  <si>
    <t>wicnews.cn</t>
  </si>
  <si>
    <t>china-toy-expo.com</t>
  </si>
  <si>
    <t>dimensioncad.com</t>
  </si>
  <si>
    <t>habitatforhumanitylockport.com</t>
  </si>
  <si>
    <t>reveuro.com</t>
  </si>
  <si>
    <t>smallpersonalbiz.com</t>
  </si>
  <si>
    <t>zq875.com</t>
  </si>
  <si>
    <t>akmanyuva.net</t>
  </si>
  <si>
    <t>wxheye.com</t>
  </si>
  <si>
    <t>domainfactory.de</t>
  </si>
  <si>
    <t>ukfestivalguides.com</t>
  </si>
  <si>
    <t>asabeneficios.com.br</t>
  </si>
  <si>
    <t>sultanskostum.com</t>
  </si>
  <si>
    <t>hakangultekin.av.tr</t>
  </si>
  <si>
    <t>hdhisardenetim.com.tr</t>
  </si>
  <si>
    <t>naestved.dk</t>
  </si>
  <si>
    <t>areliacicek.biz</t>
  </si>
  <si>
    <t>bogazicimenu.com</t>
  </si>
  <si>
    <t>emkacelik.com.tr</t>
  </si>
  <si>
    <t>xyftjx.com</t>
  </si>
  <si>
    <t>gomec.eu</t>
  </si>
  <si>
    <t>tsm.ac.th</t>
  </si>
  <si>
    <t>batonrougemoms.com</t>
  </si>
  <si>
    <t>plasmatmatbaacilik.com</t>
  </si>
  <si>
    <t>dsf.my</t>
  </si>
  <si>
    <t>itievents.com</t>
  </si>
  <si>
    <t>ronleyba.com</t>
  </si>
  <si>
    <t>yedekstextile.com</t>
  </si>
  <si>
    <t>bpjain.org</t>
  </si>
  <si>
    <t>avemariaweb.com.ar</t>
  </si>
  <si>
    <t>aksmuhendislik.com</t>
  </si>
  <si>
    <t>degerliyorum.com</t>
  </si>
  <si>
    <t>cleaningshop.com.au</t>
  </si>
  <si>
    <t>hn-ichoose.com</t>
  </si>
  <si>
    <t>meralinsaat.com</t>
  </si>
  <si>
    <t>najdise.cz</t>
  </si>
  <si>
    <t>in-ist-drin.de</t>
  </si>
  <si>
    <t>baichen-led.com</t>
  </si>
  <si>
    <t>playnail.com</t>
  </si>
  <si>
    <t>vizyonmobilyadekorasyon.com</t>
  </si>
  <si>
    <t>3-d.com.tr</t>
  </si>
  <si>
    <t>modapk.club</t>
  </si>
  <si>
    <t>assylum.com</t>
  </si>
  <si>
    <t>brokeandbookish.com</t>
  </si>
  <si>
    <t>gorodpushkin.ru</t>
  </si>
  <si>
    <t>arahsagarji.com</t>
  </si>
  <si>
    <t>hywjgj.cn</t>
  </si>
  <si>
    <t>esorbogazici.com</t>
  </si>
  <si>
    <t>cilentonotizie.it</t>
  </si>
  <si>
    <t>neri.co.in</t>
  </si>
  <si>
    <t>ofsoy.com.tr</t>
  </si>
  <si>
    <t>saintclassifiedsouthafrica.com</t>
  </si>
  <si>
    <t>dream-insu.com</t>
  </si>
  <si>
    <t>visita.se</t>
  </si>
  <si>
    <t>vutha.net</t>
  </si>
  <si>
    <t>ciao.ch</t>
  </si>
  <si>
    <t>tabipgidapazarlama.com</t>
  </si>
  <si>
    <t>betrhy.com</t>
  </si>
  <si>
    <t>rezzanturkoglu.com</t>
  </si>
  <si>
    <t>freesitexxx.com</t>
  </si>
  <si>
    <t>danmarksstrandguide.dk</t>
  </si>
  <si>
    <t>fix.gs</t>
  </si>
  <si>
    <t>kissprom.co.uk</t>
  </si>
  <si>
    <t>cigdemtunc.com</t>
  </si>
  <si>
    <t>kabatasgida.com.tr</t>
  </si>
  <si>
    <t>loghouseplants.com</t>
  </si>
  <si>
    <t>mannocci.com</t>
  </si>
  <si>
    <t>thelovelyplants.com</t>
  </si>
  <si>
    <t>metzelermoto.de</t>
  </si>
  <si>
    <t>uppsatser.se</t>
  </si>
  <si>
    <t>dvv-wandern.de</t>
  </si>
  <si>
    <t>cpa.edu.mx</t>
  </si>
  <si>
    <t>sats.se</t>
  </si>
  <si>
    <t>sihlecivil.co.za</t>
  </si>
  <si>
    <t>kagome-kagome.com</t>
  </si>
  <si>
    <t>zixia.com</t>
  </si>
  <si>
    <t>babypost.com</t>
  </si>
  <si>
    <t>ruinmyweek.com</t>
  </si>
  <si>
    <t>pantoneiletisim.com</t>
  </si>
  <si>
    <t>rustpenisu.info</t>
  </si>
  <si>
    <t>jazzhaus.de</t>
  </si>
  <si>
    <t>medmondenw.com</t>
  </si>
  <si>
    <t>tahoeunveiled.com</t>
  </si>
  <si>
    <t>cityofsignalhill.org</t>
  </si>
  <si>
    <t>kraseybeauty.com</t>
  </si>
  <si>
    <t>aaarentcars.com</t>
  </si>
  <si>
    <t>labeljoy.com</t>
  </si>
  <si>
    <t>modhomeec.com</t>
  </si>
  <si>
    <t>extra-verlag.de</t>
  </si>
  <si>
    <t>tjjb.com.cn</t>
  </si>
  <si>
    <t>av-express.com</t>
  </si>
  <si>
    <t>essay-writing-examples.ga</t>
  </si>
  <si>
    <t>myospd.com</t>
  </si>
  <si>
    <t>recentlyheard.com</t>
  </si>
  <si>
    <t>zollernalbkreis.de</t>
  </si>
  <si>
    <t>wickercentral.com</t>
  </si>
  <si>
    <t>anwalt.org</t>
  </si>
  <si>
    <t>idealiniz.com</t>
  </si>
  <si>
    <t>heiligenfeld.de</t>
  </si>
  <si>
    <t>giperpress.ru</t>
  </si>
  <si>
    <t>mir-obr.ru</t>
  </si>
  <si>
    <t>bonnierforlagen.se</t>
  </si>
  <si>
    <t>yemekturk.com.tr</t>
  </si>
  <si>
    <t>mutualscrew.com</t>
  </si>
  <si>
    <t>apresfurniture.co.uk</t>
  </si>
  <si>
    <t>taoleyanglao.com</t>
  </si>
  <si>
    <t>ding.eu</t>
  </si>
  <si>
    <t>bambini.it</t>
  </si>
  <si>
    <t>homac.co.jp</t>
  </si>
  <si>
    <t>pwblog.com</t>
  </si>
  <si>
    <t>bmw.cz</t>
  </si>
  <si>
    <t>hywangdai.com</t>
  </si>
  <si>
    <t>tuttlerealtyco.com</t>
  </si>
  <si>
    <t>acessinc.com</t>
  </si>
  <si>
    <t>rugratsva.com</t>
  </si>
  <si>
    <t>lapappadolce.net</t>
  </si>
  <si>
    <t>opticalvisionresources.com</t>
  </si>
  <si>
    <t>hansedom.de</t>
  </si>
  <si>
    <t>ins-saison.co.jp</t>
  </si>
  <si>
    <t>pafutos.com</t>
  </si>
  <si>
    <t>thatslife.gr</t>
  </si>
  <si>
    <t>vinit.net</t>
  </si>
  <si>
    <t>dessa-decor.ru</t>
  </si>
  <si>
    <t>xuelixunmei.com</t>
  </si>
  <si>
    <t>hoganas.se</t>
  </si>
  <si>
    <t>policybee.co.uk</t>
  </si>
  <si>
    <t>reportonline.it</t>
  </si>
  <si>
    <t>diario.it</t>
  </si>
  <si>
    <t>francescomorante.it</t>
  </si>
  <si>
    <t>phoenix-motors.ru</t>
  </si>
  <si>
    <t>charamil.com</t>
  </si>
  <si>
    <t>brucehooley.com</t>
  </si>
  <si>
    <t>pinoice.com</t>
  </si>
  <si>
    <t>buechertreff.de</t>
  </si>
  <si>
    <t>bayareabags.com</t>
  </si>
  <si>
    <t>ksmpl.com</t>
  </si>
  <si>
    <t>jojosoftware.de</t>
  </si>
  <si>
    <t>rencreditcard.ru</t>
  </si>
  <si>
    <t>greatdayimprovements.com</t>
  </si>
  <si>
    <t>hasseroeder.de</t>
  </si>
  <si>
    <t>promkolesa.ru</t>
  </si>
  <si>
    <t>everydayenchanting.com</t>
  </si>
  <si>
    <t>klaveraffiliates.com</t>
  </si>
  <si>
    <t>twitgraph.com</t>
  </si>
  <si>
    <t>brianherosian.com</t>
  </si>
  <si>
    <t>carrollyoungblood.com</t>
  </si>
  <si>
    <t>cathymerris.com</t>
  </si>
  <si>
    <t>charlieandann.com</t>
  </si>
  <si>
    <t>chetanandvineeta.com</t>
  </si>
  <si>
    <t>ganeshshenoy.com</t>
  </si>
  <si>
    <t>hbhhsy.com</t>
  </si>
  <si>
    <t>kantiandlata.com</t>
  </si>
  <si>
    <t>lewriggan.com</t>
  </si>
  <si>
    <t>madhuchheda.com</t>
  </si>
  <si>
    <t>nandaandsangeetha.com</t>
  </si>
  <si>
    <t>paulandlesliemiller.com</t>
  </si>
  <si>
    <t>prakashandsmita.com</t>
  </si>
  <si>
    <t>rajandsangita.com</t>
  </si>
  <si>
    <t>rashmiandsmita.com</t>
  </si>
  <si>
    <t>rayandjoannemelillo.com</t>
  </si>
  <si>
    <t>rocky-covington.com</t>
  </si>
  <si>
    <t>sanjivandshauna.com</t>
  </si>
  <si>
    <t>santhanaandramaa.com</t>
  </si>
  <si>
    <t>shivaramandanjali.com</t>
  </si>
  <si>
    <t>sidandrup.com</t>
  </si>
  <si>
    <t>thomasandestelle.com</t>
  </si>
  <si>
    <t>tirthankarandsuparna.com</t>
  </si>
  <si>
    <t>tissaandmaithree.com</t>
  </si>
  <si>
    <t>valeriyandnadia.com</t>
  </si>
  <si>
    <t>velautherandthilaka.com</t>
  </si>
  <si>
    <t>vishalandsonika.com</t>
  </si>
  <si>
    <t>realestateauctionla.com</t>
  </si>
  <si>
    <t>totalpcfix.com</t>
  </si>
  <si>
    <t>authorization-letters.com</t>
  </si>
  <si>
    <t>lolzombie.com</t>
  </si>
  <si>
    <t>sub-forms.com</t>
  </si>
  <si>
    <t>tempslibre.ch</t>
  </si>
  <si>
    <t>brig-master.com</t>
  </si>
  <si>
    <t>comedyflavors.com</t>
  </si>
  <si>
    <t>anyview1982.com</t>
  </si>
  <si>
    <t>qzsxcw.com</t>
  </si>
  <si>
    <t>realtgpost.com</t>
  </si>
  <si>
    <t>zecoin.com</t>
  </si>
  <si>
    <t>swapy.de</t>
  </si>
  <si>
    <t>smotret-film-online.info</t>
  </si>
  <si>
    <t>ctege.org</t>
  </si>
  <si>
    <t>caravandaily.com</t>
  </si>
  <si>
    <t>jlydmy.com</t>
  </si>
  <si>
    <t>lv-die.com</t>
  </si>
  <si>
    <t>wartburg.de</t>
  </si>
  <si>
    <t>xmtsj.cn</t>
  </si>
  <si>
    <t>fineprintnyc.com</t>
  </si>
  <si>
    <t>incredibilia.it</t>
  </si>
  <si>
    <t>szlizhijiaju.com</t>
  </si>
  <si>
    <t>ortofeet.com.ua</t>
  </si>
  <si>
    <t>053186367073.com</t>
  </si>
  <si>
    <t>huaxiacheng.com</t>
  </si>
  <si>
    <t>hushenk.com</t>
  </si>
  <si>
    <t>journaldespalaces.com</t>
  </si>
  <si>
    <t>salutchem.com</t>
  </si>
  <si>
    <t>stoneaqw.com</t>
  </si>
  <si>
    <t>periodofertile.it</t>
  </si>
  <si>
    <t>0571jiakang.com</t>
  </si>
  <si>
    <t>allbes.com</t>
  </si>
  <si>
    <t>beebongtrim.com</t>
  </si>
  <si>
    <t>hzhongganji.com</t>
  </si>
  <si>
    <t>ifacecareer.com</t>
  </si>
  <si>
    <t>sanmianyiyuan.com</t>
  </si>
  <si>
    <t>savvyspice.com</t>
  </si>
  <si>
    <t>shyingyan.com</t>
  </si>
  <si>
    <t>szhes.com</t>
  </si>
  <si>
    <t>tjmwcz.com</t>
  </si>
  <si>
    <t>doocn.net</t>
  </si>
  <si>
    <t>hcauci.com</t>
  </si>
  <si>
    <t>hongshantech.com</t>
  </si>
  <si>
    <t>jiafu5588.com</t>
  </si>
  <si>
    <t>tjwsy.com</t>
  </si>
  <si>
    <t>blickinsbuch.de</t>
  </si>
  <si>
    <t>frosta.de</t>
  </si>
  <si>
    <t>loftenberg.com</t>
  </si>
  <si>
    <t>romertyu.com</t>
  </si>
  <si>
    <t>sprintax.com</t>
  </si>
  <si>
    <t>decoo.jp</t>
  </si>
  <si>
    <t>dzerghinsk.org</t>
  </si>
  <si>
    <t>vcedetyam.ru</t>
  </si>
  <si>
    <t>sinomade.com.cn</t>
  </si>
  <si>
    <t>cdzgcs.com</t>
  </si>
  <si>
    <t>dahei.com</t>
  </si>
  <si>
    <t>hbyunying.com</t>
  </si>
  <si>
    <t>hoameng.com</t>
  </si>
  <si>
    <t>jnblm.com</t>
  </si>
  <si>
    <t>lanyangzuche.com</t>
  </si>
  <si>
    <t>leoraw.com</t>
  </si>
  <si>
    <t>immobilienmanager.de</t>
  </si>
  <si>
    <t>afterhours.it</t>
  </si>
  <si>
    <t>yoronotaki.co.jp</t>
  </si>
  <si>
    <t>qnxx.cn</t>
  </si>
  <si>
    <t>btsdksjx.com</t>
  </si>
  <si>
    <t>fzhnk.com</t>
  </si>
  <si>
    <t>gjyjdt.com</t>
  </si>
  <si>
    <t>haozuojia.com</t>
  </si>
  <si>
    <t>mhjmjx.com</t>
  </si>
  <si>
    <t>ml-ic.com</t>
  </si>
  <si>
    <t>ubuyba.com</t>
  </si>
  <si>
    <t>whxldc.com</t>
  </si>
  <si>
    <t>soltau.de</t>
  </si>
  <si>
    <t>eprocure.gov.in</t>
  </si>
  <si>
    <t>mediacomeurope.it</t>
  </si>
  <si>
    <t>all-freesoft.net</t>
  </si>
  <si>
    <t>winsat.net</t>
  </si>
  <si>
    <t>h4821.cn</t>
  </si>
  <si>
    <t>schanli.cn</t>
  </si>
  <si>
    <t>xiyugou.cn</t>
  </si>
  <si>
    <t>12betgw888.com</t>
  </si>
  <si>
    <t>66781818.com</t>
  </si>
  <si>
    <t>bj-fenshua.com</t>
  </si>
  <si>
    <t>henanzhongren.com</t>
  </si>
  <si>
    <t>hnfdkj.com</t>
  </si>
  <si>
    <t>hsontime.com</t>
  </si>
  <si>
    <t>kejiev.com</t>
  </si>
  <si>
    <t>landbridgeintl.com</t>
  </si>
  <si>
    <t>lsbyl888.com</t>
  </si>
  <si>
    <t>mt-yhx.com</t>
  </si>
  <si>
    <t>tb168tbyl.com</t>
  </si>
  <si>
    <t>tdxgps.com</t>
  </si>
  <si>
    <t>twnak.com</t>
  </si>
  <si>
    <t>tzylczryx.com</t>
  </si>
  <si>
    <t>akbmoscow.ru</t>
  </si>
  <si>
    <t>ahdisk.cn</t>
  </si>
  <si>
    <t>letwin.cn</t>
  </si>
  <si>
    <t>baoruitape.com</t>
  </si>
  <si>
    <t>disassociated.com</t>
  </si>
  <si>
    <t>estpos.com</t>
  </si>
  <si>
    <t>guangchangnjl.com</t>
  </si>
  <si>
    <t>juanchengvgt.com</t>
  </si>
  <si>
    <t>qdfxs.com</t>
  </si>
  <si>
    <t>sdghfy.com</t>
  </si>
  <si>
    <t>shenxianhgt.com</t>
  </si>
  <si>
    <t>sinomenon.com</t>
  </si>
  <si>
    <t>tb222kehuduan.com</t>
  </si>
  <si>
    <t>jiaokou.org</t>
  </si>
  <si>
    <t>fruitoil.ru</t>
  </si>
  <si>
    <t>bstlhjsjb8.com</t>
  </si>
  <si>
    <t>cd-led.com</t>
  </si>
  <si>
    <t>cshcxg.com</t>
  </si>
  <si>
    <t>jbbxsyl.com</t>
  </si>
  <si>
    <t>jsydyy.com</t>
  </si>
  <si>
    <t>jxycanbang.com</t>
  </si>
  <si>
    <t>lyltbz.com</t>
  </si>
  <si>
    <t>qhjqfa.com</t>
  </si>
  <si>
    <t>qichuangrui.com</t>
  </si>
  <si>
    <t>qwled668.com</t>
  </si>
  <si>
    <t>shxhh.com</t>
  </si>
  <si>
    <t>xbprinter.com</t>
  </si>
  <si>
    <t>muffathalle.de</t>
  </si>
  <si>
    <t>escorts-stratford-girls.eu</t>
  </si>
  <si>
    <t>bugoyeon.org</t>
  </si>
  <si>
    <t>ivandelrio.org</t>
  </si>
  <si>
    <t>yingbo.org</t>
  </si>
  <si>
    <t>kulturbolaget.se</t>
  </si>
  <si>
    <t>qgfw.com.cn</t>
  </si>
  <si>
    <t>bjsdrh.com</t>
  </si>
  <si>
    <t>hbxsqy.com</t>
  </si>
  <si>
    <t>jzyl999.com</t>
  </si>
  <si>
    <t>mmc-club.com</t>
  </si>
  <si>
    <t>njedify.com</t>
  </si>
  <si>
    <t>plhesheng.com</t>
  </si>
  <si>
    <t>qingfuling.com</t>
  </si>
  <si>
    <t>theplungeproject.com</t>
  </si>
  <si>
    <t>400sh.net</t>
  </si>
  <si>
    <t>hqes.net</t>
  </si>
  <si>
    <t>gzlib.org</t>
  </si>
  <si>
    <t>100ing.ru</t>
  </si>
  <si>
    <t>025dajin.com</t>
  </si>
  <si>
    <t>chaostoorder.com</t>
  </si>
  <si>
    <t>clfylwz888.com</t>
  </si>
  <si>
    <t>deyuanshuidao.com</t>
  </si>
  <si>
    <t>lfgjagyy.com</t>
  </si>
  <si>
    <t>longwangzyz.com</t>
  </si>
  <si>
    <t>yyfzpg.com</t>
  </si>
  <si>
    <t>zgfangu.com</t>
  </si>
  <si>
    <t>vushuvka.net</t>
  </si>
  <si>
    <t>liens-web.be</t>
  </si>
  <si>
    <t>baiduso.cn</t>
  </si>
  <si>
    <t>wmtime.cn</t>
  </si>
  <si>
    <t>51hxjx.com</t>
  </si>
  <si>
    <t>chinadayin.com</t>
  </si>
  <si>
    <t>jsyllpp.com</t>
  </si>
  <si>
    <t>musepaintbar.com</t>
  </si>
  <si>
    <t>myinvisiblecrown.com</t>
  </si>
  <si>
    <t>ncrrgarment.com</t>
  </si>
  <si>
    <t>qisui56.com</t>
  </si>
  <si>
    <t>sxkledz.com</t>
  </si>
  <si>
    <t>w-yf.com</t>
  </si>
  <si>
    <t>xingmingmjg.com</t>
  </si>
  <si>
    <t>yxylwjj.com</t>
  </si>
  <si>
    <t>dhrehotel.co.kr</t>
  </si>
  <si>
    <t>teatrbilet.ru</t>
  </si>
  <si>
    <t>technikblog.ch</t>
  </si>
  <si>
    <t>yhuiyuan.cn</t>
  </si>
  <si>
    <t>ankevalve.com</t>
  </si>
  <si>
    <t>damijijia.com</t>
  </si>
  <si>
    <t>dfdrkj.com</t>
  </si>
  <si>
    <t>icecn.com</t>
  </si>
  <si>
    <t>johnsiskandson.com</t>
  </si>
  <si>
    <t>jy-mmcc.com</t>
  </si>
  <si>
    <t>kerui-china.com</t>
  </si>
  <si>
    <t>lianhuaqwx.com</t>
  </si>
  <si>
    <t>qdctjx.com</t>
  </si>
  <si>
    <t>shdunfeng.com</t>
  </si>
  <si>
    <t>szbejc.com</t>
  </si>
  <si>
    <t>tb22204636.com</t>
  </si>
  <si>
    <t>wwwtb0006tbyl.com</t>
  </si>
  <si>
    <t>xcyikang.com</t>
  </si>
  <si>
    <t>xinguidoors.com</t>
  </si>
  <si>
    <t>xmdzmy.com</t>
  </si>
  <si>
    <t>zkcfood.com</t>
  </si>
  <si>
    <t>zpdaixi.com</t>
  </si>
  <si>
    <t>kel.com.tw</t>
  </si>
  <si>
    <t>tangletree-interiors.co.uk</t>
  </si>
  <si>
    <t>payson.cn</t>
  </si>
  <si>
    <t>tengye.cn</t>
  </si>
  <si>
    <t>bttylhm.com</t>
  </si>
  <si>
    <t>hwtcl.com</t>
  </si>
  <si>
    <t>jwzzyl999.com</t>
  </si>
  <si>
    <t>shmeishen.com</t>
  </si>
  <si>
    <t>thesocialnomad.com</t>
  </si>
  <si>
    <t>ti-tree.com</t>
  </si>
  <si>
    <t>yesmylab.com</t>
  </si>
  <si>
    <t>blogtogo.de</t>
  </si>
  <si>
    <t>cqdtdq.net</t>
  </si>
  <si>
    <t>sanitastroesch.ch</t>
  </si>
  <si>
    <t>hebxtedu.cn</t>
  </si>
  <si>
    <t>rxgggs.cn</t>
  </si>
  <si>
    <t>federnshop.com</t>
  </si>
  <si>
    <t>gywhsw.com</t>
  </si>
  <si>
    <t>hezejiaotong.com</t>
  </si>
  <si>
    <t>lizhoushipping.com</t>
  </si>
  <si>
    <t>medmovie.com</t>
  </si>
  <si>
    <t>shlianggong.com</t>
  </si>
  <si>
    <t>szfoodqs.com</t>
  </si>
  <si>
    <t>wzzkjc.com</t>
  </si>
  <si>
    <t>xmheyun.com</t>
  </si>
  <si>
    <t>bundespreis-ecodesign.de</t>
  </si>
  <si>
    <t>fairplane.de</t>
  </si>
  <si>
    <t>jugendinfo.de</t>
  </si>
  <si>
    <t>tiberiusfilm.de</t>
  </si>
  <si>
    <t>szybkieodchudzaniee.ovh</t>
  </si>
  <si>
    <t>iwantu.cc</t>
  </si>
  <si>
    <t>hygzn.com.cn</t>
  </si>
  <si>
    <t>insureforyou.com</t>
  </si>
  <si>
    <t>jyzjk.com</t>
  </si>
  <si>
    <t>jzrsks.com</t>
  </si>
  <si>
    <t>tb222khd888.com</t>
  </si>
  <si>
    <t>tbcasinozj888.com</t>
  </si>
  <si>
    <t>zendatyre.com</t>
  </si>
  <si>
    <t>zzjianxun.com</t>
  </si>
  <si>
    <t>cylex.com.mx</t>
  </si>
  <si>
    <t>darkspyro.net</t>
  </si>
  <si>
    <t>mjgds.org</t>
  </si>
  <si>
    <t>search888.com.tw</t>
  </si>
  <si>
    <t>cnminco.com</t>
  </si>
  <si>
    <t>cqzsyy.com</t>
  </si>
  <si>
    <t>cztdjx.com</t>
  </si>
  <si>
    <t>kx8ylw888.com</t>
  </si>
  <si>
    <t>rulai8.com</t>
  </si>
  <si>
    <t>wanlong-glass.com</t>
  </si>
  <si>
    <t>websitebuilderkb.com</t>
  </si>
  <si>
    <t>xn--nqv95a14fvj.com</t>
  </si>
  <si>
    <t>æ±Ÿæ²³æœºæ¢°.com</t>
  </si>
  <si>
    <t>herberstein.co.at</t>
  </si>
  <si>
    <t>a-joy.cn</t>
  </si>
  <si>
    <t>btshunfa.com</t>
  </si>
  <si>
    <t>hmstu.com</t>
  </si>
  <si>
    <t>hy-dz.com</t>
  </si>
  <si>
    <t>jeepdisplay.com</t>
  </si>
  <si>
    <t>lovetalk.de</t>
  </si>
  <si>
    <t>womblog.de</t>
  </si>
  <si>
    <t>orm.es</t>
  </si>
  <si>
    <t>meettour.com.tw</t>
  </si>
  <si>
    <t>chvet.org.tw</t>
  </si>
  <si>
    <t>frieve.com</t>
  </si>
  <si>
    <t>kekkon-j.com</t>
  </si>
  <si>
    <t>sh-qiming.com</t>
  </si>
  <si>
    <t>sxeswj.com</t>
  </si>
  <si>
    <t>welltodolondon.com</t>
  </si>
  <si>
    <t>ycsw2012.com</t>
  </si>
  <si>
    <t>hamburgwasser.de</t>
  </si>
  <si>
    <t>eduhelp.info</t>
  </si>
  <si>
    <t>tllts.info</t>
  </si>
  <si>
    <t>graftombe.nl</t>
  </si>
  <si>
    <t>voorkomblessures.nl</t>
  </si>
  <si>
    <t>bibliopskov.ru</t>
  </si>
  <si>
    <t>t-s-c.ru</t>
  </si>
  <si>
    <t>cycletorque.com.au</t>
  </si>
  <si>
    <t>gotthard-motorpark.ch</t>
  </si>
  <si>
    <t>ynzhangui.cn</t>
  </si>
  <si>
    <t>autopart-china.com</t>
  </si>
  <si>
    <t>greenfiltering.com</t>
  </si>
  <si>
    <t>lzrytoys.com</t>
  </si>
  <si>
    <t>okyta.com</t>
  </si>
  <si>
    <t>purinastore.com</t>
  </si>
  <si>
    <t>shandonghuanjianjituan.com</t>
  </si>
  <si>
    <t>shangdecm.com</t>
  </si>
  <si>
    <t>simplysated.com</t>
  </si>
  <si>
    <t>wfgystone.com</t>
  </si>
  <si>
    <t>xysg800.com</t>
  </si>
  <si>
    <t>ykljzz.com</t>
  </si>
  <si>
    <t>zddzhz.com</t>
  </si>
  <si>
    <t>wilhelm-goddek.de</t>
  </si>
  <si>
    <t>wurmberg-seilbahn.de</t>
  </si>
  <si>
    <t>zookrefeld.de</t>
  </si>
  <si>
    <t>dafuzhou.net</t>
  </si>
  <si>
    <t>drachenforum.net</t>
  </si>
  <si>
    <t>irma-krugeva.ru</t>
  </si>
  <si>
    <t>farmmachinerylocator.co.uk</t>
  </si>
  <si>
    <t>goangyuan.com</t>
  </si>
  <si>
    <t>hcfurn.com</t>
  </si>
  <si>
    <t>sdlshjj.com</t>
  </si>
  <si>
    <t>shjspx.com</t>
  </si>
  <si>
    <t>taohwu.com</t>
  </si>
  <si>
    <t>dailydose.de</t>
  </si>
  <si>
    <t>irishdogs.ie</t>
  </si>
  <si>
    <t>comsy.ru</t>
  </si>
  <si>
    <t>dadiseed.cn</t>
  </si>
  <si>
    <t>baileboyule999.com</t>
  </si>
  <si>
    <t>cnchenbao.com</t>
  </si>
  <si>
    <t>cqmaoxin.com</t>
  </si>
  <si>
    <t>okaot.com</t>
  </si>
  <si>
    <t>zzhho.com</t>
  </si>
  <si>
    <t>quittenbaum.de</t>
  </si>
  <si>
    <t>fem.es</t>
  </si>
  <si>
    <t>fasttrackcalltaxi.in</t>
  </si>
  <si>
    <t>bastabugie.it</t>
  </si>
  <si>
    <t>admitere.edu.ro</t>
  </si>
  <si>
    <t>apdt.co.uk</t>
  </si>
  <si>
    <t>yourdog.co.uk</t>
  </si>
  <si>
    <t>linzmarathon.at</t>
  </si>
  <si>
    <t>direitodoestado.com.br</t>
  </si>
  <si>
    <t>planodeluz.com.br</t>
  </si>
  <si>
    <t>dr-oehmen.com</t>
  </si>
  <si>
    <t>hldedu.com</t>
  </si>
  <si>
    <t>hnyntxap.com</t>
  </si>
  <si>
    <t>jnyutuo.com</t>
  </si>
  <si>
    <t>shanxihuade.com</t>
  </si>
  <si>
    <t>xjffood.com</t>
  </si>
  <si>
    <t>farre.es</t>
  </si>
  <si>
    <t>500wordessay.gq</t>
  </si>
  <si>
    <t>macross2.net</t>
  </si>
  <si>
    <t>mibok.ru</t>
  </si>
  <si>
    <t>kitepackaging.co.uk</t>
  </si>
  <si>
    <t>zghhkl.cn</t>
  </si>
  <si>
    <t>acumacau.com</t>
  </si>
  <si>
    <t>cqjwyy.com</t>
  </si>
  <si>
    <t>destinilocators.com</t>
  </si>
  <si>
    <t>fmsakaeo.com</t>
  </si>
  <si>
    <t>liveviewstudios.com</t>
  </si>
  <si>
    <t>svsga.com</t>
  </si>
  <si>
    <t>theorangespoon.com</t>
  </si>
  <si>
    <t>bonnierskonsthall.se</t>
  </si>
  <si>
    <t>capedwonder.com</t>
  </si>
  <si>
    <t>fqbike.com</t>
  </si>
  <si>
    <t>ylyjw.com</t>
  </si>
  <si>
    <t>hochu-zamuj.ru</t>
  </si>
  <si>
    <t>aga.se</t>
  </si>
  <si>
    <t>baohatinh.vn</t>
  </si>
  <si>
    <t>bbstoday.com</t>
  </si>
  <si>
    <t>daujones.com</t>
  </si>
  <si>
    <t>gzcwcw.com</t>
  </si>
  <si>
    <t>dubai-city.de</t>
  </si>
  <si>
    <t>vermageringsdieetpillen.ml</t>
  </si>
  <si>
    <t>snabbviktminskningg.top</t>
  </si>
  <si>
    <t>hbjnnykj.com</t>
  </si>
  <si>
    <t>pinartarhan.com</t>
  </si>
  <si>
    <t>the-sub.com</t>
  </si>
  <si>
    <t>pjms.fr</t>
  </si>
  <si>
    <t>wintermond.net</t>
  </si>
  <si>
    <t>publikuj.org</t>
  </si>
  <si>
    <t>smmok-r779p.ru</t>
  </si>
  <si>
    <t>ejot.de</t>
  </si>
  <si>
    <t>cialis-20mgforsale.net</t>
  </si>
  <si>
    <t>more-trees.org</t>
  </si>
  <si>
    <t>hokejkiper.ru</t>
  </si>
  <si>
    <t>remont-samvel.ru</t>
  </si>
  <si>
    <t>enwl.co.uk</t>
  </si>
  <si>
    <t>pueblanoticias.com.mx</t>
  </si>
  <si>
    <t>029my.com</t>
  </si>
  <si>
    <t>dgmaxwide.com</t>
  </si>
  <si>
    <t>mathcoachscorner.com</t>
  </si>
  <si>
    <t>belarus-mtz.gq</t>
  </si>
  <si>
    <t>maruai.co.jp</t>
  </si>
  <si>
    <t>freeadsin.ru</t>
  </si>
  <si>
    <t>kubzsk.ru</t>
  </si>
  <si>
    <t>34680799.com</t>
  </si>
  <si>
    <t>davittorio.com</t>
  </si>
  <si>
    <t>joannaaugust.com</t>
  </si>
  <si>
    <t>johnsoncleaners.com</t>
  </si>
  <si>
    <t>rime-arodaky.com</t>
  </si>
  <si>
    <t>sjzsdtxh.com</t>
  </si>
  <si>
    <t>traysanovo.com</t>
  </si>
  <si>
    <t>utahtrikes.com</t>
  </si>
  <si>
    <t>pamplonaactual.com</t>
  </si>
  <si>
    <t>yazhoumenye.com</t>
  </si>
  <si>
    <t>yourtrainingzone.com</t>
  </si>
  <si>
    <t>audio-extasa.eu</t>
  </si>
  <si>
    <t>montesereno.org</t>
  </si>
  <si>
    <t>gundogbreeders.com</t>
  </si>
  <si>
    <t>myindiapictures.com</t>
  </si>
  <si>
    <t>rotaryaction.com</t>
  </si>
  <si>
    <t>darmstadtium.de</t>
  </si>
  <si>
    <t>huesca.es</t>
  </si>
  <si>
    <t>hijascaridad.org</t>
  </si>
  <si>
    <t>hyponoe.at</t>
  </si>
  <si>
    <t>bhjaz.com</t>
  </si>
  <si>
    <t>gsheller.com</t>
  </si>
  <si>
    <t>ipodtotal.com</t>
  </si>
  <si>
    <t>taichelu18.com</t>
  </si>
  <si>
    <t>oldtimer.net</t>
  </si>
  <si>
    <t>radiomaria.at</t>
  </si>
  <si>
    <t>icecolder.com</t>
  </si>
  <si>
    <t>yespunjab.com</t>
  </si>
  <si>
    <t>japan-photo.de</t>
  </si>
  <si>
    <t>legalcommunity.eu</t>
  </si>
  <si>
    <t>dozz.org</t>
  </si>
  <si>
    <t>kuponika.ru</t>
  </si>
  <si>
    <t>orrefors.se</t>
  </si>
  <si>
    <t>viagraonliner3buy.com</t>
  </si>
  <si>
    <t>peter-kaiser.de</t>
  </si>
  <si>
    <t>one-o.it</t>
  </si>
  <si>
    <t>nit.pt</t>
  </si>
  <si>
    <t>ladykrossovki.ru</t>
  </si>
  <si>
    <t>cowhampshireblog.com</t>
  </si>
  <si>
    <t>culinarycoutureblog.com</t>
  </si>
  <si>
    <t>eastcoastphoto.com</t>
  </si>
  <si>
    <t>evotech-performance.com</t>
  </si>
  <si>
    <t>rhune.com</t>
  </si>
  <si>
    <t>wfhonggao.com</t>
  </si>
  <si>
    <t>rajalacamera.fi</t>
  </si>
  <si>
    <t>emihost.in</t>
  </si>
  <si>
    <t>forabank.ru</t>
  </si>
  <si>
    <t>ombudsman.gov.ru</t>
  </si>
  <si>
    <t>fashionbi.com</t>
  </si>
  <si>
    <t>quickandeasywebbuilder.com</t>
  </si>
  <si>
    <t>notes-travelers.ru</t>
  </si>
  <si>
    <t>nba-123.cn</t>
  </si>
  <si>
    <t>pornoblood.com</t>
  </si>
  <si>
    <t>st8fm.com</t>
  </si>
  <si>
    <t>yunqingtang.com</t>
  </si>
  <si>
    <t>dekorshop.eu</t>
  </si>
  <si>
    <t>tdscpc.gov.in</t>
  </si>
  <si>
    <t>myrusakov.ru</t>
  </si>
  <si>
    <t>goldenbirds.biz</t>
  </si>
  <si>
    <t>jped.com.br</t>
  </si>
  <si>
    <t>greatwall-tv.com</t>
  </si>
  <si>
    <t>thatscoop.com</t>
  </si>
  <si>
    <t>westlotto.de</t>
  </si>
  <si>
    <t>kankyo-u.ac.jp</t>
  </si>
  <si>
    <t>yumebutai.co.jp</t>
  </si>
  <si>
    <t>xn----gtbbcceq1ahghxh2s.xn--p1ai</t>
  </si>
  <si>
    <t>ÑÐ´Ð½ÐµÐ¼-Ñ€Ð¾Ð¶Ð´ÐµÐ½Ð¸Ñ.Ñ€Ñ„</t>
  </si>
  <si>
    <t>outsurance.co.za</t>
  </si>
  <si>
    <t>bdl.aero</t>
  </si>
  <si>
    <t>alloyusa.com</t>
  </si>
  <si>
    <t>wirsindhelden.com</t>
  </si>
  <si>
    <t>off-road.de</t>
  </si>
  <si>
    <t>maku.fi</t>
  </si>
  <si>
    <t>platformparticipatie.nl</t>
  </si>
  <si>
    <t>stein-dinse.biz</t>
  </si>
  <si>
    <t>enhanceherdrive.com</t>
  </si>
  <si>
    <t>jinyuxiezilou.com</t>
  </si>
  <si>
    <t>lippioutdoor.com</t>
  </si>
  <si>
    <t>essential-freebies.de</t>
  </si>
  <si>
    <t>alleyann.ru</t>
  </si>
  <si>
    <t>norma.uz</t>
  </si>
  <si>
    <t>awakenyourgiant.com</t>
  </si>
  <si>
    <t>bizcitydubai.com</t>
  </si>
  <si>
    <t>quyawang.com</t>
  </si>
  <si>
    <t>tabletkinaodchudzanieranking.xyz</t>
  </si>
  <si>
    <t>globalmedicaldiscovery.com</t>
  </si>
  <si>
    <t>inudgeyou.com</t>
  </si>
  <si>
    <t>purchase11viagra.com</t>
  </si>
  <si>
    <t>zzspyy.com</t>
  </si>
  <si>
    <t>maestroalberto.it</t>
  </si>
  <si>
    <t>anytimefitness.co.jp</t>
  </si>
  <si>
    <t>maruhan.co.jp</t>
  </si>
  <si>
    <t>onderdelenwinkel.nl</t>
  </si>
  <si>
    <t>johnloomis.org</t>
  </si>
  <si>
    <t>texvet.org</t>
  </si>
  <si>
    <t>scout.at</t>
  </si>
  <si>
    <t>craftprojectideas.com</t>
  </si>
  <si>
    <t>custompulltabs.com</t>
  </si>
  <si>
    <t>feedaro.com</t>
  </si>
  <si>
    <t>sbzc.com</t>
  </si>
  <si>
    <t>sghuahao.com</t>
  </si>
  <si>
    <t>noevirstyle.jp</t>
  </si>
  <si>
    <t>upc.sk</t>
  </si>
  <si>
    <t>emporiododireito.com.br</t>
  </si>
  <si>
    <t>12genericcialis.com</t>
  </si>
  <si>
    <t>vanilla-gallery.com</t>
  </si>
  <si>
    <t>esl.de</t>
  </si>
  <si>
    <t>maillink.co.kr</t>
  </si>
  <si>
    <t>tromsfylke.no</t>
  </si>
  <si>
    <t>peakdistrict.org</t>
  </si>
  <si>
    <t>intikoma.ru</t>
  </si>
  <si>
    <t>tabletable.co.uk</t>
  </si>
  <si>
    <t>cnctrip.com</t>
  </si>
  <si>
    <t>danosa.com</t>
  </si>
  <si>
    <t>estatesale.com</t>
  </si>
  <si>
    <t>healthylivingheavylifting.com</t>
  </si>
  <si>
    <t>tajialund.com</t>
  </si>
  <si>
    <t>unusuallocomotion.com</t>
  </si>
  <si>
    <t>noat.com.mx</t>
  </si>
  <si>
    <t>despetitshauts.com</t>
  </si>
  <si>
    <t>netlogodesign.com</t>
  </si>
  <si>
    <t>thaisport.info</t>
  </si>
  <si>
    <t>outdoorkit.co.uk</t>
  </si>
  <si>
    <t>carryoncosmetic.com</t>
  </si>
  <si>
    <t>clicksouvenirs.com</t>
  </si>
  <si>
    <t>hollaender.com</t>
  </si>
  <si>
    <t>jxrenfeng.com</t>
  </si>
  <si>
    <t>alborzbrick.ir</t>
  </si>
  <si>
    <t>agentbetting.pro</t>
  </si>
  <si>
    <t>inteltoys.ru</t>
  </si>
  <si>
    <t>zigzag.co.za</t>
  </si>
  <si>
    <t>agnehtelarb.com</t>
  </si>
  <si>
    <t>fosburit.com</t>
  </si>
  <si>
    <t>laplanaaldia.com</t>
  </si>
  <si>
    <t>telugucinewritersassociation.com</t>
  </si>
  <si>
    <t>telesystem-world.com</t>
  </si>
  <si>
    <t>lenekiefer.dk</t>
  </si>
  <si>
    <t>pdpkaduna.org</t>
  </si>
  <si>
    <t>zilbert.com</t>
  </si>
  <si>
    <t>shophi.com.cn</t>
  </si>
  <si>
    <t>bonifacio.fr</t>
  </si>
  <si>
    <t>iz-illat-varazslat.hu</t>
  </si>
  <si>
    <t>exoticmorocco.net</t>
  </si>
  <si>
    <t>lievevrouw.nl</t>
  </si>
  <si>
    <t>bbf.ru</t>
  </si>
  <si>
    <t>consul.ru</t>
  </si>
  <si>
    <t>trpro.ru</t>
  </si>
  <si>
    <t>ronaldberggren.se</t>
  </si>
  <si>
    <t>ozoutback.com.au</t>
  </si>
  <si>
    <t>dmmultimedia.com</t>
  </si>
  <si>
    <t>hongkong.fi</t>
  </si>
  <si>
    <t>lautech.edu.ng</t>
  </si>
  <si>
    <t>insecte.org</t>
  </si>
  <si>
    <t>programpro.ru</t>
  </si>
  <si>
    <t>garieinternational.com.sg</t>
  </si>
  <si>
    <t>golfselect.com.au</t>
  </si>
  <si>
    <t>propebhpodologia.com.br</t>
  </si>
  <si>
    <t>rosneft.cc</t>
  </si>
  <si>
    <t>danpearlman.com</t>
  </si>
  <si>
    <t>glutenfreemommy.com</t>
  </si>
  <si>
    <t>nyblueprint.com</t>
  </si>
  <si>
    <t>talukdertourism.com</t>
  </si>
  <si>
    <t>ramseysolutions.net</t>
  </si>
  <si>
    <t>arlamow.pl</t>
  </si>
  <si>
    <t>soud.ru</t>
  </si>
  <si>
    <t>renner-institut.at</t>
  </si>
  <si>
    <t>cabinet-acatpro.com</t>
  </si>
  <si>
    <t>encooche.com</t>
  </si>
  <si>
    <t>construma.hu</t>
  </si>
  <si>
    <t>eatout.co.ke</t>
  </si>
  <si>
    <t>ministeriojees.org</t>
  </si>
  <si>
    <t>sustainableink.org</t>
  </si>
  <si>
    <t>fulledu.ru</t>
  </si>
  <si>
    <t>termoconforto.com.br</t>
  </si>
  <si>
    <t>indietraveller.co</t>
  </si>
  <si>
    <t>abundancetapestry.com</t>
  </si>
  <si>
    <t>climatemonitor.it</t>
  </si>
  <si>
    <t>celine-handbags.net</t>
  </si>
  <si>
    <t>carmona.org</t>
  </si>
  <si>
    <t>kupi42.ru</t>
  </si>
  <si>
    <t>vsepropoker.su</t>
  </si>
  <si>
    <t>ns1763.ca</t>
  </si>
  <si>
    <t>chocolatesuze.com</t>
  </si>
  <si>
    <t>eurocles.com</t>
  </si>
  <si>
    <t>learntogetridof.com</t>
  </si>
  <si>
    <t>nilacharal.com</t>
  </si>
  <si>
    <t>photoaxe.com</t>
  </si>
  <si>
    <t>trium.fr</t>
  </si>
  <si>
    <t>laura-ashley.co.jp</t>
  </si>
  <si>
    <t>mofei.com.cn</t>
  </si>
  <si>
    <t>pingbook.com</t>
  </si>
  <si>
    <t>racerxvt.com</t>
  </si>
  <si>
    <t>thesydneyjewellers.com</t>
  </si>
  <si>
    <t>wapzq.com</t>
  </si>
  <si>
    <t>hotel-nagata.co.jp</t>
  </si>
  <si>
    <t>projektzero.com.pl</t>
  </si>
  <si>
    <t>thailandholidayhomes.co.uk</t>
  </si>
  <si>
    <t>jelasticlw.com.br</t>
  </si>
  <si>
    <t>easterquotesimagess.com</t>
  </si>
  <si>
    <t>holed.com</t>
  </si>
  <si>
    <t>order1cialis.com</t>
  </si>
  <si>
    <t>wydgxx.com</t>
  </si>
  <si>
    <t>joker.co.jp</t>
  </si>
  <si>
    <t>kaken.co.jp</t>
  </si>
  <si>
    <t>moremonmouthmusings.net</t>
  </si>
  <si>
    <t>cmsathletics.org</t>
  </si>
  <si>
    <t>culturalnet.ru</t>
  </si>
  <si>
    <t>newlynartgallery.co.uk</t>
  </si>
  <si>
    <t>ipnews.com.br</t>
  </si>
  <si>
    <t>gzdaxx.gov.cn</t>
  </si>
  <si>
    <t>auto-repair-manuals.com</t>
  </si>
  <si>
    <t>betbet-bg.com</t>
  </si>
  <si>
    <t>celebrity-sunglasses-finder.com</t>
  </si>
  <si>
    <t>desvariandoando.com</t>
  </si>
  <si>
    <t>girlsplay.com</t>
  </si>
  <si>
    <t>mygutsy.com</t>
  </si>
  <si>
    <t>qxmagazine.com</t>
  </si>
  <si>
    <t>sugaretal.com</t>
  </si>
  <si>
    <t>techqap.com</t>
  </si>
  <si>
    <t>sv09-arnsberg.de</t>
  </si>
  <si>
    <t>prenatal.es</t>
  </si>
  <si>
    <t>sonymeshkin.ir</t>
  </si>
  <si>
    <t>jobsmalaysia.gov.my</t>
  </si>
  <si>
    <t>infinet.org</t>
  </si>
  <si>
    <t>coopersafety.com</t>
  </si>
  <si>
    <t>custompaper.com</t>
  </si>
  <si>
    <t>mjwgd.com</t>
  </si>
  <si>
    <t>lanapengartillforetag.ovh</t>
  </si>
  <si>
    <t>zfcorporate.ro</t>
  </si>
  <si>
    <t>buscobc.com</t>
  </si>
  <si>
    <t>gocountry105.com</t>
  </si>
  <si>
    <t>iphone6-mobile.com</t>
  </si>
  <si>
    <t>jalita.com</t>
  </si>
  <si>
    <t>le-site-cheval.com</t>
  </si>
  <si>
    <t>lqaf.com</t>
  </si>
  <si>
    <t>nunaturals.com</t>
  </si>
  <si>
    <t>stmath.com</t>
  </si>
  <si>
    <t>institut-economie-circulaire.fr</t>
  </si>
  <si>
    <t>indowap.mobi</t>
  </si>
  <si>
    <t>class-parket.ru</t>
  </si>
  <si>
    <t>beacons-npa.gov.uk</t>
  </si>
  <si>
    <t>hyundai-motor.com.br</t>
  </si>
  <si>
    <t>chsi.com</t>
  </si>
  <si>
    <t>cialissalebuy6b.com</t>
  </si>
  <si>
    <t>mirage-performance.com</t>
  </si>
  <si>
    <t>sexysocialmedia.com</t>
  </si>
  <si>
    <t>timeoutkl.com</t>
  </si>
  <si>
    <t>pub.be</t>
  </si>
  <si>
    <t>buffaloriver.com</t>
  </si>
  <si>
    <t>cropkingseeds.com</t>
  </si>
  <si>
    <t>gftieyi.com</t>
  </si>
  <si>
    <t>leasestation.com</t>
  </si>
  <si>
    <t>navidaddigital.com</t>
  </si>
  <si>
    <t>j-sla.or.jp</t>
  </si>
  <si>
    <t>brood.net</t>
  </si>
  <si>
    <t>jeuxvideo.org</t>
  </si>
  <si>
    <t>paulrwilliamsproject.org</t>
  </si>
  <si>
    <t>tehnoezh.com.ua</t>
  </si>
  <si>
    <t>cablesandadapters.co.uk</t>
  </si>
  <si>
    <t>lundyisland.co.uk</t>
  </si>
  <si>
    <t>carefreeboats.com</t>
  </si>
  <si>
    <t>freshlemonsquilts.com</t>
  </si>
  <si>
    <t>galizacig.com</t>
  </si>
  <si>
    <t>strongsourcegroup.com</t>
  </si>
  <si>
    <t>transientexpression.com</t>
  </si>
  <si>
    <t>unextupload.com</t>
  </si>
  <si>
    <t>ricecracker.net</t>
  </si>
  <si>
    <t>jf-scristovaodenogueira.pt</t>
  </si>
  <si>
    <t>pearsonglobalschools.com</t>
  </si>
  <si>
    <t>vvo.aero</t>
  </si>
  <si>
    <t>flashrods.com</t>
  </si>
  <si>
    <t>gardeningtipsnideas.com</t>
  </si>
  <si>
    <t>norwalkfurniture.com</t>
  </si>
  <si>
    <t>southernshores.com</t>
  </si>
  <si>
    <t>utilityanalyticssummit.com</t>
  </si>
  <si>
    <t>deutsche-bildung.de</t>
  </si>
  <si>
    <t>cg73.fr</t>
  </si>
  <si>
    <t>tsutmb.ru</t>
  </si>
  <si>
    <t>menso.technology</t>
  </si>
  <si>
    <t>centranz.com</t>
  </si>
  <si>
    <t>cheshijie.com</t>
  </si>
  <si>
    <t>creativecirclemedia.com</t>
  </si>
  <si>
    <t>porntitan.com</t>
  </si>
  <si>
    <t>turbocashuk.com</t>
  </si>
  <si>
    <t>artillery-museum.ru</t>
  </si>
  <si>
    <t>samtel.ru</t>
  </si>
  <si>
    <t>rettie.co.uk</t>
  </si>
  <si>
    <t>abbaye-des-rocs.com</t>
  </si>
  <si>
    <t>rajamobil.com</t>
  </si>
  <si>
    <t>ssports.com</t>
  </si>
  <si>
    <t>theinvisiblementor.com</t>
  </si>
  <si>
    <t>yamato-toys.com</t>
  </si>
  <si>
    <t>cbf-ch.eu</t>
  </si>
  <si>
    <t>makkahlive.net</t>
  </si>
  <si>
    <t>royal-canin.pl</t>
  </si>
  <si>
    <t>aktivator-kmsauto.ru</t>
  </si>
  <si>
    <t>farrellhealthcare.co.uk</t>
  </si>
  <si>
    <t>franksbar.co.uk</t>
  </si>
  <si>
    <t>delphic.world</t>
  </si>
  <si>
    <t>cartoonmuseum.ch</t>
  </si>
  <si>
    <t>helanonline.cn</t>
  </si>
  <si>
    <t>qgxy.cn</t>
  </si>
  <si>
    <t>chinesejia.com</t>
  </si>
  <si>
    <t>collectorscache.com</t>
  </si>
  <si>
    <t>faxless9paydayloans.com</t>
  </si>
  <si>
    <t>hideallip.com</t>
  </si>
  <si>
    <t>hmhospitales.com</t>
  </si>
  <si>
    <t>kanye-west-shoes.com</t>
  </si>
  <si>
    <t>virtual-laser-devices.com</t>
  </si>
  <si>
    <t>mods.de</t>
  </si>
  <si>
    <t>bespaarbazaar.nl</t>
  </si>
  <si>
    <t>bonadev.com</t>
  </si>
  <si>
    <t>fp-ins-info.com</t>
  </si>
  <si>
    <t>kicksaholic.com</t>
  </si>
  <si>
    <t>mycaixun.com</t>
  </si>
  <si>
    <t>pittsburghmarathon.com</t>
  </si>
  <si>
    <t>polywoodinc.com</t>
  </si>
  <si>
    <t>willrichardson.com</t>
  </si>
  <si>
    <t>sigre.es</t>
  </si>
  <si>
    <t>larazon.net</t>
  </si>
  <si>
    <t>spclub86.ru</t>
  </si>
  <si>
    <t>sherlock.se</t>
  </si>
  <si>
    <t>tierpark-bern.ch</t>
  </si>
  <si>
    <t>drbillylin.com</t>
  </si>
  <si>
    <t>normacomics.com</t>
  </si>
  <si>
    <t>rumahpropertymakassar.com</t>
  </si>
  <si>
    <t>three2tango.com</t>
  </si>
  <si>
    <t>previsionbalear.es</t>
  </si>
  <si>
    <t>nissan36.ru</t>
  </si>
  <si>
    <t>midascomp.co.uk</t>
  </si>
  <si>
    <t>badalijewelry.com</t>
  </si>
  <si>
    <t>fastfuckmilf.com</t>
  </si>
  <si>
    <t>makemyessay.com</t>
  </si>
  <si>
    <t>todotrial.com</t>
  </si>
  <si>
    <t>zeospot.com</t>
  </si>
  <si>
    <t>weserstadion.de</t>
  </si>
  <si>
    <t>ucd.ge</t>
  </si>
  <si>
    <t>rissolio.it</t>
  </si>
  <si>
    <t>hafiz.edu.my</t>
  </si>
  <si>
    <t>add-map.net</t>
  </si>
  <si>
    <t>mixedgrill.nl</t>
  </si>
  <si>
    <t>lovchina.ru</t>
  </si>
  <si>
    <t>prigatour.ru</t>
  </si>
  <si>
    <t>sakharov-today.ru</t>
  </si>
  <si>
    <t>drivethrucards.com</t>
  </si>
  <si>
    <t>forumgogo.com</t>
  </si>
  <si>
    <t>freesex-tgp.com</t>
  </si>
  <si>
    <t>java-electrindo.com</t>
  </si>
  <si>
    <t>rubbernedz.com</t>
  </si>
  <si>
    <t>tikkitembomusic.com</t>
  </si>
  <si>
    <t>ujasana.cz</t>
  </si>
  <si>
    <t>fahrwerkebilliger.de</t>
  </si>
  <si>
    <t>cibustec.it</t>
  </si>
  <si>
    <t>dotonbori.or.jp</t>
  </si>
  <si>
    <t>uncreated.net</t>
  </si>
  <si>
    <t>qv.co.nz</t>
  </si>
  <si>
    <t>platoon.org</t>
  </si>
  <si>
    <t>cranegardenbuildings.co.uk</t>
  </si>
  <si>
    <t>thunersee.ch</t>
  </si>
  <si>
    <t>gamedistribution.com</t>
  </si>
  <si>
    <t>prescottpapers.com</t>
  </si>
  <si>
    <t>racksolutions.com</t>
  </si>
  <si>
    <t>rmzxb.com</t>
  </si>
  <si>
    <t>solomonbrothers.com</t>
  </si>
  <si>
    <t>tutudumonde.com</t>
  </si>
  <si>
    <t>osem.co.il</t>
  </si>
  <si>
    <t>truetears.jp</t>
  </si>
  <si>
    <t>capto-siphilis.org</t>
  </si>
  <si>
    <t>opposition-inside.ru</t>
  </si>
  <si>
    <t>3m.com.tw</t>
  </si>
  <si>
    <t>gardnertackle.co.uk</t>
  </si>
  <si>
    <t>aramcoexpats.com</t>
  </si>
  <si>
    <t>e-soccer.com</t>
  </si>
  <si>
    <t>hotgurgaoncallgirls.com</t>
  </si>
  <si>
    <t>meilleurmarabout.com</t>
  </si>
  <si>
    <t>minecraft100games.com</t>
  </si>
  <si>
    <t>nikomramor.com</t>
  </si>
  <si>
    <t>ping-chi.com</t>
  </si>
  <si>
    <t>kavkazweb.net</t>
  </si>
  <si>
    <t>pelagic.org</t>
  </si>
  <si>
    <t>aranetta.ru</t>
  </si>
  <si>
    <t>sgs.com.tw</t>
  </si>
  <si>
    <t>lichfieldmercury.co.uk</t>
  </si>
  <si>
    <t>fabrica.org.uk</t>
  </si>
  <si>
    <t>drogasil.com.br</t>
  </si>
  <si>
    <t>careisthere.com</t>
  </si>
  <si>
    <t>cialis6fastdelivery.com</t>
  </si>
  <si>
    <t>cupsofjo.com</t>
  </si>
  <si>
    <t>gobytrucknews.com</t>
  </si>
  <si>
    <t>hitachinaka-sa.com</t>
  </si>
  <si>
    <t>mikomodel.com</t>
  </si>
  <si>
    <t>pistoleer.com</t>
  </si>
  <si>
    <t>revue-etudes.com</t>
  </si>
  <si>
    <t>safetyshop.com</t>
  </si>
  <si>
    <t>shejiqun.com</t>
  </si>
  <si>
    <t>studiohairsaloon.com</t>
  </si>
  <si>
    <t>xmtrip.com</t>
  </si>
  <si>
    <t>sun-air.dk</t>
  </si>
  <si>
    <t>stefaniafuss.it</t>
  </si>
  <si>
    <t>odakyu-travel.co.jp</t>
  </si>
  <si>
    <t>kinosklad.net</t>
  </si>
  <si>
    <t>heutink.nl</t>
  </si>
  <si>
    <t>leerspellen.nl</t>
  </si>
  <si>
    <t>regio8.nl</t>
  </si>
  <si>
    <t>biznesinfo.ru</t>
  </si>
  <si>
    <t>xingao.tv</t>
  </si>
  <si>
    <t>polizeinews.ch</t>
  </si>
  <si>
    <t>angelesverdes.com</t>
  </si>
  <si>
    <t>energyandgold.com</t>
  </si>
  <si>
    <t>gearhack.com</t>
  </si>
  <si>
    <t>samedaycash9p.com</t>
  </si>
  <si>
    <t>tommyjohn.com</t>
  </si>
  <si>
    <t>yoolink.fr</t>
  </si>
  <si>
    <t>kinomaniak.pl</t>
  </si>
  <si>
    <t>urbannet.ru</t>
  </si>
  <si>
    <t>zakazi24.ru</t>
  </si>
  <si>
    <t>adana.gov.tr</t>
  </si>
  <si>
    <t>crossstitchcottage.co.uk</t>
  </si>
  <si>
    <t>paydayloansukfsb.co.uk</t>
  </si>
  <si>
    <t>suatulanhsidebyside.vn</t>
  </si>
  <si>
    <t>neihanshe.cn</t>
  </si>
  <si>
    <t>doctor-natasha.com</t>
  </si>
  <si>
    <t>jpmoser.com</t>
  </si>
  <si>
    <t>mydailyinformer.com</t>
  </si>
  <si>
    <t>resumesexperts.com</t>
  </si>
  <si>
    <t>sozogaku.com</t>
  </si>
  <si>
    <t>tapeonline.com</t>
  </si>
  <si>
    <t>teaminc.com</t>
  </si>
  <si>
    <t>triplesranchnapa.com</t>
  </si>
  <si>
    <t>edebiyatogretmeni.net</t>
  </si>
  <si>
    <t>glbthotline.org</t>
  </si>
  <si>
    <t>rapidshara.ru</t>
  </si>
  <si>
    <t>vasu.gov.ua</t>
  </si>
  <si>
    <t>north-norfolk.gov.uk</t>
  </si>
  <si>
    <t>xn--e1acndhdry.xn--p1ai</t>
  </si>
  <si>
    <t>Ð¼Ð¾Ð»ÐµÐ½Ñ€ÑƒÐ¶.Ñ€Ñ„</t>
  </si>
  <si>
    <t>bosque-hamilton.com</t>
  </si>
  <si>
    <t>brahmaandcochins.com</t>
  </si>
  <si>
    <t>futmarketbot.com</t>
  </si>
  <si>
    <t>allesgelingt.de</t>
  </si>
  <si>
    <t>zendesk.fr</t>
  </si>
  <si>
    <t>townofws.ca</t>
  </si>
  <si>
    <t>welcomewagon.ca</t>
  </si>
  <si>
    <t>xwzf.gov.cn</t>
  </si>
  <si>
    <t>3721web.com</t>
  </si>
  <si>
    <t>bayanescortankara.com</t>
  </si>
  <si>
    <t>beaucerc.com</t>
  </si>
  <si>
    <t>cuisinartwebstore.com</t>
  </si>
  <si>
    <t>jiaxinyingxiang.com</t>
  </si>
  <si>
    <t>mvosonegro.com</t>
  </si>
  <si>
    <t>novelnovice.com</t>
  </si>
  <si>
    <t>regaltip.com</t>
  </si>
  <si>
    <t>starmandscircleassoc.com</t>
  </si>
  <si>
    <t>todsgroup.com</t>
  </si>
  <si>
    <t>travelworldnews.com</t>
  </si>
  <si>
    <t>bbgym.co.in</t>
  </si>
  <si>
    <t>muccashop.com.br</t>
  </si>
  <si>
    <t>kailuan.com.cn</t>
  </si>
  <si>
    <t>generictabs5online.com</t>
  </si>
  <si>
    <t>navtv.com</t>
  </si>
  <si>
    <t>norwoodsawmills.com</t>
  </si>
  <si>
    <t>overhandfitness.com</t>
  </si>
  <si>
    <t>rharacing.com</t>
  </si>
  <si>
    <t>sccaforums.com</t>
  </si>
  <si>
    <t>ursqft.com</t>
  </si>
  <si>
    <t>stots.edu</t>
  </si>
  <si>
    <t>about-tracy-chapman.net</t>
  </si>
  <si>
    <t>kedooo.net</t>
  </si>
  <si>
    <t>wavegame.net</t>
  </si>
  <si>
    <t>onlinesociety.org</t>
  </si>
  <si>
    <t>e-bip.pl</t>
  </si>
  <si>
    <t>alaskanforum.ru</t>
  </si>
  <si>
    <t>marvel.ru</t>
  </si>
  <si>
    <t>huaruigroup.cn</t>
  </si>
  <si>
    <t>alaskahoamanagement.com</t>
  </si>
  <si>
    <t>batyroff.com</t>
  </si>
  <si>
    <t>caninesports.com</t>
  </si>
  <si>
    <t>gamedout.com</t>
  </si>
  <si>
    <t>grangerplastics.com</t>
  </si>
  <si>
    <t>hotelvela.com</t>
  </si>
  <si>
    <t>juanmata8.com</t>
  </si>
  <si>
    <t>nacleanenergy.com</t>
  </si>
  <si>
    <t>tlendnews.com</t>
  </si>
  <si>
    <t>webstersdictionary1828.com</t>
  </si>
  <si>
    <t>husqvarna.it</t>
  </si>
  <si>
    <t>soulforums.net</t>
  </si>
  <si>
    <t>rah.no</t>
  </si>
  <si>
    <t>uncmedicalcenter.org</t>
  </si>
  <si>
    <t>wrir.org</t>
  </si>
  <si>
    <t>peinelaserparalacaidadelcabello.ovh</t>
  </si>
  <si>
    <t>ritual-vrn.ru</t>
  </si>
  <si>
    <t>overhand.us</t>
  </si>
  <si>
    <t>futnet.com.br</t>
  </si>
  <si>
    <t>bolununsesi.com</t>
  </si>
  <si>
    <t>constantecorp.com</t>
  </si>
  <si>
    <t>hugecockvids.com</t>
  </si>
  <si>
    <t>quainv.com</t>
  </si>
  <si>
    <t>scif.com</t>
  </si>
  <si>
    <t>sdkthb.com</t>
  </si>
  <si>
    <t>tastingpanelmag.com</t>
  </si>
  <si>
    <t>whchengle.com</t>
  </si>
  <si>
    <t>ouvaton.coop</t>
  </si>
  <si>
    <t>empresia.es</t>
  </si>
  <si>
    <t>fromthesquare.org</t>
  </si>
  <si>
    <t>cortland.pl</t>
  </si>
  <si>
    <t>funkymedia.pl</t>
  </si>
  <si>
    <t>139sf.pw</t>
  </si>
  <si>
    <t>bablovseti.ru</t>
  </si>
  <si>
    <t>minivan.ru</t>
  </si>
  <si>
    <t>bonet.se</t>
  </si>
  <si>
    <t>skoldnora.se</t>
  </si>
  <si>
    <t>zhangliyang.cn</t>
  </si>
  <si>
    <t>5arealty.com</t>
  </si>
  <si>
    <t>allamexican.com</t>
  </si>
  <si>
    <t>brpas.com</t>
  </si>
  <si>
    <t>hostsers.com</t>
  </si>
  <si>
    <t>sczgt56.com</t>
  </si>
  <si>
    <t>yoc.com</t>
  </si>
  <si>
    <t>premium-templates.info</t>
  </si>
  <si>
    <t>enotecapinchiorri.it</t>
  </si>
  <si>
    <t>art-active.ru</t>
  </si>
  <si>
    <t>yoikk.gov.tr</t>
  </si>
  <si>
    <t>uncyclopedia.tw</t>
  </si>
  <si>
    <t>modern-rugs.co.uk</t>
  </si>
  <si>
    <t>secretscotland.org.uk</t>
  </si>
  <si>
    <t>an0nym.xyz</t>
  </si>
  <si>
    <t>211.ca</t>
  </si>
  <si>
    <t>xintai.gov.cn</t>
  </si>
  <si>
    <t>qidian.cn</t>
  </si>
  <si>
    <t>attunedvibrations.com</t>
  </si>
  <si>
    <t>baltimoresportsreport.com</t>
  </si>
  <si>
    <t>bbref.com</t>
  </si>
  <si>
    <t>bottleandbottega.com</t>
  </si>
  <si>
    <t>brodix.com</t>
  </si>
  <si>
    <t>casinoonlinefreebet.com</t>
  </si>
  <si>
    <t>islandartscentre.com</t>
  </si>
  <si>
    <t>lendinguniverse.com</t>
  </si>
  <si>
    <t>marksandspencerlondon.com</t>
  </si>
  <si>
    <t>mhafoods.com</t>
  </si>
  <si>
    <t>quxinyx.com</t>
  </si>
  <si>
    <t>tyrydt.com</t>
  </si>
  <si>
    <t>fransat.fr</t>
  </si>
  <si>
    <t>playground.global</t>
  </si>
  <si>
    <t>cafebazaryabi.ir</t>
  </si>
  <si>
    <t>cacatholic.org</t>
  </si>
  <si>
    <t>alebedev.ru</t>
  </si>
  <si>
    <t>gorodboard.ru</t>
  </si>
  <si>
    <t>kurs4today.ru</t>
  </si>
  <si>
    <t>poxod.ru</t>
  </si>
  <si>
    <t>nakedblackpussy.org</t>
  </si>
  <si>
    <t>alexwoo.com</t>
  </si>
  <si>
    <t>angelnexus.com</t>
  </si>
  <si>
    <t>casinoonlinefreechips.com</t>
  </si>
  <si>
    <t>cavesbranch.com</t>
  </si>
  <si>
    <t>cimber.com</t>
  </si>
  <si>
    <t>eaglewingtours.com</t>
  </si>
  <si>
    <t>instantpaydayloansla.com</t>
  </si>
  <si>
    <t>moogaudio.com</t>
  </si>
  <si>
    <t>pinehallbrick.com</t>
  </si>
  <si>
    <t>publicassemblynyc.com</t>
  </si>
  <si>
    <t>signseventsmalta.com</t>
  </si>
  <si>
    <t>toponlinedrugs-7.com</t>
  </si>
  <si>
    <t>u11p.com</t>
  </si>
  <si>
    <t>unidadeditorial.com</t>
  </si>
  <si>
    <t>birkuc.hu</t>
  </si>
  <si>
    <t>9healthfair.org</t>
  </si>
  <si>
    <t>sandiegobloodbank.org</t>
  </si>
  <si>
    <t>blackstarshop.ru</t>
  </si>
  <si>
    <t>chukotken.ru</t>
  </si>
  <si>
    <t>sun.ru</t>
  </si>
  <si>
    <t>exposed.su</t>
  </si>
  <si>
    <t>luxurywatchesreplica.co.uk</t>
  </si>
  <si>
    <t>internic.ca</t>
  </si>
  <si>
    <t>autoentrada.com</t>
  </si>
  <si>
    <t>carnivalwarehouse.com</t>
  </si>
  <si>
    <t>delafee.com</t>
  </si>
  <si>
    <t>ithasnoname.com</t>
  </si>
  <si>
    <t>kmir6.com</t>
  </si>
  <si>
    <t>minatogolf.com</t>
  </si>
  <si>
    <t>renfert.com</t>
  </si>
  <si>
    <t>sicountertops.com</t>
  </si>
  <si>
    <t>winway.com</t>
  </si>
  <si>
    <t>wogx.com</t>
  </si>
  <si>
    <t>museodelenvase.es</t>
  </si>
  <si>
    <t>organicsupermarket.ie</t>
  </si>
  <si>
    <t>us-exim.info</t>
  </si>
  <si>
    <t>northwind.it</t>
  </si>
  <si>
    <t>theatres.lu</t>
  </si>
  <si>
    <t>drugsfordepression.net</t>
  </si>
  <si>
    <t>slso.org</t>
  </si>
  <si>
    <t>typo3lab.ru</t>
  </si>
  <si>
    <t>wxug.us</t>
  </si>
  <si>
    <t>cafulcurasc.com.ar</t>
  </si>
  <si>
    <t>aboutautomobile.com</t>
  </si>
  <si>
    <t>altayyargroup.com</t>
  </si>
  <si>
    <t>masterful-marketing.com</t>
  </si>
  <si>
    <t>mejorescarritosdebebe.com</t>
  </si>
  <si>
    <t>porncamsgirls.com</t>
  </si>
  <si>
    <t>surfedia.com</t>
  </si>
  <si>
    <t>titan-airways.com</t>
  </si>
  <si>
    <t>triaminic.com</t>
  </si>
  <si>
    <t>unistrut.com</t>
  </si>
  <si>
    <t>wehonews.com</t>
  </si>
  <si>
    <t>whatthefuckjusthappenedtoday.com</t>
  </si>
  <si>
    <t>yxlcom.com</t>
  </si>
  <si>
    <t>zourbuth.com</t>
  </si>
  <si>
    <t>cmcomunicacion.es</t>
  </si>
  <si>
    <t>erekcijapro.eu</t>
  </si>
  <si>
    <t>addyou.org</t>
  </si>
  <si>
    <t>hmsneo.org</t>
  </si>
  <si>
    <t>nice-coteazur.org</t>
  </si>
  <si>
    <t>brzeg.pl</t>
  </si>
  <si>
    <t>51jishu.com</t>
  </si>
  <si>
    <t>diabeticexpert.com</t>
  </si>
  <si>
    <t>doubleyou.com</t>
  </si>
  <si>
    <t>firgelliauto.com</t>
  </si>
  <si>
    <t>hrbhn.com</t>
  </si>
  <si>
    <t>onelakewood.com</t>
  </si>
  <si>
    <t>pachaibiza.com</t>
  </si>
  <si>
    <t>personalprofitability.com</t>
  </si>
  <si>
    <t>racemenu.com</t>
  </si>
  <si>
    <t>sourdough.com</t>
  </si>
  <si>
    <t>thetubeclips.com</t>
  </si>
  <si>
    <t>synology-forum.de</t>
  </si>
  <si>
    <t>channelpartner.es</t>
  </si>
  <si>
    <t>sexforum.gr</t>
  </si>
  <si>
    <t>lugansk.info</t>
  </si>
  <si>
    <t>westfjords.is</t>
  </si>
  <si>
    <t>medmagazine.net</t>
  </si>
  <si>
    <t>ncoausa.org</t>
  </si>
  <si>
    <t>napukmaxepoff.ru</t>
  </si>
  <si>
    <t>andrewwright.co.uk</t>
  </si>
  <si>
    <t>bpa.org.uk</t>
  </si>
  <si>
    <t>umgn.us</t>
  </si>
  <si>
    <t>paydayloansbsj.ca</t>
  </si>
  <si>
    <t>moa.org.cn</t>
  </si>
  <si>
    <t>0596lh.com</t>
  </si>
  <si>
    <t>diazepamvsanxiety.com</t>
  </si>
  <si>
    <t>hfgspc.com</t>
  </si>
  <si>
    <t>ipharmacy247.com</t>
  </si>
  <si>
    <t>majoringinmusic.com</t>
  </si>
  <si>
    <t>marathonsports.com</t>
  </si>
  <si>
    <t>spotitto.com</t>
  </si>
  <si>
    <t>sumberbola.com</t>
  </si>
  <si>
    <t>thaliahallchicago.com</t>
  </si>
  <si>
    <t>timeofeve.com</t>
  </si>
  <si>
    <t>vanda51pro.com</t>
  </si>
  <si>
    <t>prost.co.jp</t>
  </si>
  <si>
    <t>multiplex.lt</t>
  </si>
  <si>
    <t>86fm.net</t>
  </si>
  <si>
    <t>hurtowniasportowa.net</t>
  </si>
  <si>
    <t>thelivinglink.net</t>
  </si>
  <si>
    <t>sokolowpodl24.pl</t>
  </si>
  <si>
    <t>pfizerviagraprice.ru</t>
  </si>
  <si>
    <t>rusfinansmarket.ru</t>
  </si>
  <si>
    <t>actcrm.ca</t>
  </si>
  <si>
    <t>52592.com</t>
  </si>
  <si>
    <t>chinajudge.com</t>
  </si>
  <si>
    <t>eatandys.com</t>
  </si>
  <si>
    <t>insightswest.com</t>
  </si>
  <si>
    <t>jinyongbbs.com</t>
  </si>
  <si>
    <t>key-personnel.com</t>
  </si>
  <si>
    <t>legalquotationsonline.com</t>
  </si>
  <si>
    <t>luckyfritz-thefilm.com</t>
  </si>
  <si>
    <t>mdsltduk.com</t>
  </si>
  <si>
    <t>michigantechhuskies.com</t>
  </si>
  <si>
    <t>s-i-s-kobe.com</t>
  </si>
  <si>
    <t>site-show.com</t>
  </si>
  <si>
    <t>sustainableplant.com</t>
  </si>
  <si>
    <t>tc29.com</t>
  </si>
  <si>
    <t>oagroup.info</t>
  </si>
  <si>
    <t>bdj.co.jp</t>
  </si>
  <si>
    <t>pballew.net</t>
  </si>
  <si>
    <t>sharethesuccess.net</t>
  </si>
  <si>
    <t>duchyofcornwall.org</t>
  </si>
  <si>
    <t>pnhost.ru</t>
  </si>
  <si>
    <t>zimnyayaobuv.ru</t>
  </si>
  <si>
    <t>calix.se</t>
  </si>
  <si>
    <t>greatpaper.co.uk</t>
  </si>
  <si>
    <t>admirabledesign.com</t>
  </si>
  <si>
    <t>aisha.com</t>
  </si>
  <si>
    <t>ecocanastas.com</t>
  </si>
  <si>
    <t>fmadirect.com</t>
  </si>
  <si>
    <t>gameestappen.com</t>
  </si>
  <si>
    <t>greatcometbroadway.com</t>
  </si>
  <si>
    <t>mou-online.com</t>
  </si>
  <si>
    <t>norway-mori.com</t>
  </si>
  <si>
    <t>secureworldme.com</t>
  </si>
  <si>
    <t>shoottokyo.com</t>
  </si>
  <si>
    <t>sneakersports.com</t>
  </si>
  <si>
    <t>thebangswitch.com</t>
  </si>
  <si>
    <t>smart-tv-externo.eu</t>
  </si>
  <si>
    <t>prague.fm</t>
  </si>
  <si>
    <t>sciencespo-grenoble.fr</t>
  </si>
  <si>
    <t>notioaigaio.gr</t>
  </si>
  <si>
    <t>couponmama.co.in</t>
  </si>
  <si>
    <t>ansi.gov.in</t>
  </si>
  <si>
    <t>sanko-soflan.co.jp</t>
  </si>
  <si>
    <t>healthiersf.org</t>
  </si>
  <si>
    <t>unitedwaysem.org</t>
  </si>
  <si>
    <t>howrsehack.pl</t>
  </si>
  <si>
    <t>denel.co.za</t>
  </si>
  <si>
    <t>cyberspirits.com</t>
  </si>
  <si>
    <t>delmarfairgrounds.com</t>
  </si>
  <si>
    <t>fokusmedan.com</t>
  </si>
  <si>
    <t>gokartsupply.com</t>
  </si>
  <si>
    <t>gosharubchinskiy.com</t>
  </si>
  <si>
    <t>hotelsiesta.com</t>
  </si>
  <si>
    <t>hotelwailea.com</t>
  </si>
  <si>
    <t>lgnas.com</t>
  </si>
  <si>
    <t>naaao.com</t>
  </si>
  <si>
    <t>orpuct.com</t>
  </si>
  <si>
    <t>snatamkaur.com</t>
  </si>
  <si>
    <t>thedailyjournalist.com</t>
  </si>
  <si>
    <t>truckersnews.com</t>
  </si>
  <si>
    <t>sociable.es</t>
  </si>
  <si>
    <t>rileycountyks.gov</t>
  </si>
  <si>
    <t>iparnapjai.hu</t>
  </si>
  <si>
    <t>marukyo-web.co.jp</t>
  </si>
  <si>
    <t>apollodesign.net</t>
  </si>
  <si>
    <t>onlinetvsoftware.net</t>
  </si>
  <si>
    <t>carpetright.nl</t>
  </si>
  <si>
    <t>precisionwheels.co.nz</t>
  </si>
  <si>
    <t>ceai.org</t>
  </si>
  <si>
    <t>dolr.org</t>
  </si>
  <si>
    <t>kyhumane.org</t>
  </si>
  <si>
    <t>thegallivancenter.org</t>
  </si>
  <si>
    <t>thefhfoundation.org</t>
  </si>
  <si>
    <t>viettan.org</t>
  </si>
  <si>
    <t>swit24.com.pl</t>
  </si>
  <si>
    <t>okno-pro.ru</t>
  </si>
  <si>
    <t>rk3fwi.ru</t>
  </si>
  <si>
    <t>theprodigy.ru</t>
  </si>
  <si>
    <t>wellbutrin.ru</t>
  </si>
  <si>
    <t>nwo.su</t>
  </si>
  <si>
    <t>dabbous.co.uk</t>
  </si>
  <si>
    <t>mpaonline.org.uk</t>
  </si>
  <si>
    <t>tottalflex.com.br</t>
  </si>
  <si>
    <t>aaronlines.com</t>
  </si>
  <si>
    <t>beantownthemes.com</t>
  </si>
  <si>
    <t>buyrenovaonlinemeds.com</t>
  </si>
  <si>
    <t>jmplus.com</t>
  </si>
  <si>
    <t>johnnyroadtrip.com</t>
  </si>
  <si>
    <t>maulikdavda.com</t>
  </si>
  <si>
    <t>nreason.com</t>
  </si>
  <si>
    <t>perrysmusic.com</t>
  </si>
  <si>
    <t>plcjs.com</t>
  </si>
  <si>
    <t>telegraafhotel.com</t>
  </si>
  <si>
    <t>trineday.com</t>
  </si>
  <si>
    <t>websolutionsdone.com</t>
  </si>
  <si>
    <t>bierwoelfe.de</t>
  </si>
  <si>
    <t>tele2.hr</t>
  </si>
  <si>
    <t>cameri.co.il</t>
  </si>
  <si>
    <t>honeggergroup.it</t>
  </si>
  <si>
    <t>88e7.jp</t>
  </si>
  <si>
    <t>channelweb.nl</t>
  </si>
  <si>
    <t>claret.org</t>
  </si>
  <si>
    <t>hagginmuseum.org</t>
  </si>
  <si>
    <t>saloman.ru</t>
  </si>
  <si>
    <t>meda.se</t>
  </si>
  <si>
    <t>floodre.co.uk</t>
  </si>
  <si>
    <t>myhobbystore.co.uk</t>
  </si>
  <si>
    <t>travelmatch.co.uk</t>
  </si>
  <si>
    <t>buyindocin.win</t>
  </si>
  <si>
    <t>couns.com.cn</t>
  </si>
  <si>
    <t>americanbladesmith.com</t>
  </si>
  <si>
    <t>clubimate.com</t>
  </si>
  <si>
    <t>geekics.com</t>
  </si>
  <si>
    <t>gettwitterretweet.com</t>
  </si>
  <si>
    <t>indenhat.com</t>
  </si>
  <si>
    <t>indiawomen.com</t>
  </si>
  <si>
    <t>prokitetour.com</t>
  </si>
  <si>
    <t>salishan.com</t>
  </si>
  <si>
    <t>spoonbillbooks.com</t>
  </si>
  <si>
    <t>subculturenewyork.com</t>
  </si>
  <si>
    <t>utshredder.com</t>
  </si>
  <si>
    <t>zhuzhupets.com</t>
  </si>
  <si>
    <t>ai.edu</t>
  </si>
  <si>
    <t>virgo-gw.eu</t>
  </si>
  <si>
    <t>playskool.gr</t>
  </si>
  <si>
    <t>medix-tokyo.jp</t>
  </si>
  <si>
    <t>kobe-td.or.jp</t>
  </si>
  <si>
    <t>pwhf.org</t>
  </si>
  <si>
    <t>creditmaster24.ru</t>
  </si>
  <si>
    <t>dinfo.ru</t>
  </si>
  <si>
    <t>surveymonkey.ru</t>
  </si>
  <si>
    <t>onlineigry.su</t>
  </si>
  <si>
    <t>agri.edu.tr</t>
  </si>
  <si>
    <t>suanzao.com.cn</t>
  </si>
  <si>
    <t>moreluck.cn</t>
  </si>
  <si>
    <t>athenor.com</t>
  </si>
  <si>
    <t>atlantaparent.com</t>
  </si>
  <si>
    <t>baccaratresorts.com</t>
  </si>
  <si>
    <t>blogeadora.com</t>
  </si>
  <si>
    <t>dmanor.com</t>
  </si>
  <si>
    <t>easipass.com</t>
  </si>
  <si>
    <t>healthyalberta.com</t>
  </si>
  <si>
    <t>iearobotics.com</t>
  </si>
  <si>
    <t>jor1jo.com</t>
  </si>
  <si>
    <t>leyacawilliamsburg.com</t>
  </si>
  <si>
    <t>newbreedmarketing.com</t>
  </si>
  <si>
    <t>philia-law.com</t>
  </si>
  <si>
    <t>popingays.com</t>
  </si>
  <si>
    <t>rehabyellowpages.com</t>
  </si>
  <si>
    <t>stregissingapore.com</t>
  </si>
  <si>
    <t>theadchemists.com</t>
  </si>
  <si>
    <t>top10casinoreview.com</t>
  </si>
  <si>
    <t>usatadalafil.com</t>
  </si>
  <si>
    <t>vietnamitv.com</t>
  </si>
  <si>
    <t>visitsyracuse.com</t>
  </si>
  <si>
    <t>westwindart.com</t>
  </si>
  <si>
    <t>wkorea.com</t>
  </si>
  <si>
    <t>ucatolica.ac.cr</t>
  </si>
  <si>
    <t>itds.ir</t>
  </si>
  <si>
    <t>ameyaeitaro.jp</t>
  </si>
  <si>
    <t>competitionbodyandpaint.net</t>
  </si>
  <si>
    <t>vardenafilprofessional.net</t>
  </si>
  <si>
    <t>algonquin.org</t>
  </si>
  <si>
    <t>ectorcountyisd.org</t>
  </si>
  <si>
    <t>envirothon.org</t>
  </si>
  <si>
    <t>jasonaldeantourdates.org</t>
  </si>
  <si>
    <t>kotakenya.org</t>
  </si>
  <si>
    <t>studyabroad.ru</t>
  </si>
  <si>
    <t>seu.edu.sa</t>
  </si>
  <si>
    <t>icce.su</t>
  </si>
  <si>
    <t>propeciarx.top</t>
  </si>
  <si>
    <t>disk.org.tr</t>
  </si>
  <si>
    <t>canberrayourfuture.com.au</t>
  </si>
  <si>
    <t>gaiaretreat.com.au</t>
  </si>
  <si>
    <t>easybiz.biz</t>
  </si>
  <si>
    <t>jbxstones.com.br</t>
  </si>
  <si>
    <t>alertful.com</t>
  </si>
  <si>
    <t>asktostudy.com</t>
  </si>
  <si>
    <t>bahamasparadisecruise.com</t>
  </si>
  <si>
    <t>bhuiy.com</t>
  </si>
  <si>
    <t>bigkaiser.com</t>
  </si>
  <si>
    <t>coastalpet.com</t>
  </si>
  <si>
    <t>ictmentors.com</t>
  </si>
  <si>
    <t>lifesaveressays.com</t>
  </si>
  <si>
    <t>miq.com</t>
  </si>
  <si>
    <t>newyorkhiltonhotel.com</t>
  </si>
  <si>
    <t>pigamerz.com</t>
  </si>
  <si>
    <t>rsldistributors.com</t>
  </si>
  <si>
    <t>sapfans.com</t>
  </si>
  <si>
    <t>showtimeonline.com</t>
  </si>
  <si>
    <t>spindleworks.com</t>
  </si>
  <si>
    <t>techno-labs.com</t>
  </si>
  <si>
    <t>yuyangedu.com</t>
  </si>
  <si>
    <t>cjc.dk</t>
  </si>
  <si>
    <t>z5h64q92x9.net</t>
  </si>
  <si>
    <t>bimregister.nl</t>
  </si>
  <si>
    <t>komplett.nl</t>
  </si>
  <si>
    <t>lebcounty.org</t>
  </si>
  <si>
    <t>hotel-goldenring.ru</t>
  </si>
  <si>
    <t>isetan.com.sg</t>
  </si>
  <si>
    <t>bestspainlondon.co.uk</t>
  </si>
  <si>
    <t>midlothianadvertiser.co.uk</t>
  </si>
  <si>
    <t>wecreatemusic.biz</t>
  </si>
  <si>
    <t>albertocerriteno.com</t>
  </si>
  <si>
    <t>buycilaisnow.com</t>
  </si>
  <si>
    <t>drawmyportrait.com</t>
  </si>
  <si>
    <t>drgilang-aborsi.com</t>
  </si>
  <si>
    <t>europavox.com</t>
  </si>
  <si>
    <t>gamenara77.com</t>
  </si>
  <si>
    <t>gzgee.com</t>
  </si>
  <si>
    <t>israpharm.com</t>
  </si>
  <si>
    <t>plrtopublished.com</t>
  </si>
  <si>
    <t>weddingscorecard.com</t>
  </si>
  <si>
    <t>rcbc.edu</t>
  </si>
  <si>
    <t>getresponse.es</t>
  </si>
  <si>
    <t>clp.com.hk</t>
  </si>
  <si>
    <t>coca-colamexico.com.mx</t>
  </si>
  <si>
    <t>carlbrandon.org</t>
  </si>
  <si>
    <t>france-vo.org</t>
  </si>
  <si>
    <t>kreegermuseum.org</t>
  </si>
  <si>
    <t>wszop.edu.pl</t>
  </si>
  <si>
    <t>kafa-info.com.ua</t>
  </si>
  <si>
    <t>escortcumbria.co.uk</t>
  </si>
  <si>
    <t>johnnorris.co.uk</t>
  </si>
  <si>
    <t>vxronline.co.uk</t>
  </si>
  <si>
    <t>cundinamarca.gov.co</t>
  </si>
  <si>
    <t>baronlouis.com</t>
  </si>
  <si>
    <t>beautysecret.com</t>
  </si>
  <si>
    <t>cntc-lab.com</t>
  </si>
  <si>
    <t>cqwantai.com</t>
  </si>
  <si>
    <t>genosgarage.com</t>
  </si>
  <si>
    <t>gigaimg.com</t>
  </si>
  <si>
    <t>globaltranz.com</t>
  </si>
  <si>
    <t>justindeaner.com</t>
  </si>
  <si>
    <t>maggiesorganics.com</t>
  </si>
  <si>
    <t>masterdizayn.com</t>
  </si>
  <si>
    <t>mioskincare.com</t>
  </si>
  <si>
    <t>my-meals.com</t>
  </si>
  <si>
    <t>napa-auto-parts.com</t>
  </si>
  <si>
    <t>rlplus.com</t>
  </si>
  <si>
    <t>scksgg.com</t>
  </si>
  <si>
    <t>xitongzu.com</t>
  </si>
  <si>
    <t>yyvcr.com</t>
  </si>
  <si>
    <t>baraja.cz</t>
  </si>
  <si>
    <t>casting-club-saalfeld.de</t>
  </si>
  <si>
    <t>dechow.de</t>
  </si>
  <si>
    <t>qtx.de</t>
  </si>
  <si>
    <t>withoutproblemsit.eu</t>
  </si>
  <si>
    <t>ndrc.ie</t>
  </si>
  <si>
    <t>cheapestautoinsuranceql.info</t>
  </si>
  <si>
    <t>habibbank.info</t>
  </si>
  <si>
    <t>michaelkorsoutlets.me</t>
  </si>
  <si>
    <t>solididentity.net</t>
  </si>
  <si>
    <t>western-pump.net</t>
  </si>
  <si>
    <t>overwinteren.nl</t>
  </si>
  <si>
    <t>braintumorcommunity.org</t>
  </si>
  <si>
    <t>carlsafina.org</t>
  </si>
  <si>
    <t>cgeo.org</t>
  </si>
  <si>
    <t>change-congress.org</t>
  </si>
  <si>
    <t>niauk.org</t>
  </si>
  <si>
    <t>saembassy.org</t>
  </si>
  <si>
    <t>sbmm.org</t>
  </si>
  <si>
    <t>uwc-usa.org</t>
  </si>
  <si>
    <t>vocha.ro</t>
  </si>
  <si>
    <t>cmca.net.au</t>
  </si>
  <si>
    <t>corrientes.ca</t>
  </si>
  <si>
    <t>sinan.gov.cn</t>
  </si>
  <si>
    <t>allshallperish.com</t>
  </si>
  <si>
    <t>blowthatcock.com</t>
  </si>
  <si>
    <t>centeringprayer.com</t>
  </si>
  <si>
    <t>collectorcorps.com</t>
  </si>
  <si>
    <t>dapoxetineeasyguide.com</t>
  </si>
  <si>
    <t>dollyon-line.com</t>
  </si>
  <si>
    <t>dpsskis.com</t>
  </si>
  <si>
    <t>ezl.com</t>
  </si>
  <si>
    <t>festivalsofspeed.com</t>
  </si>
  <si>
    <t>guangfujituan.com</t>
  </si>
  <si>
    <t>jewishmusic.com</t>
  </si>
  <si>
    <t>marksteyn.com</t>
  </si>
  <si>
    <t>nationwideadvertising.com</t>
  </si>
  <si>
    <t>oldestcompany.com</t>
  </si>
  <si>
    <t>otakuthon.com</t>
  </si>
  <si>
    <t>rucrash.com</t>
  </si>
  <si>
    <t>spenserscharfman.com</t>
  </si>
  <si>
    <t>tangocard.com</t>
  </si>
  <si>
    <t>uspoker.com</t>
  </si>
  <si>
    <t>wangjinzhan.com</t>
  </si>
  <si>
    <t>workpop.com</t>
  </si>
  <si>
    <t>neuvoo.com.eg</t>
  </si>
  <si>
    <t>redplane.net</t>
  </si>
  <si>
    <t>guncelmacizle.org</t>
  </si>
  <si>
    <t>healthright360.org</t>
  </si>
  <si>
    <t>michiganmedicalmarijuana.org</t>
  </si>
  <si>
    <t>practicalbioethics.org</t>
  </si>
  <si>
    <t>reportingonsuicide.org</t>
  </si>
  <si>
    <t>www.gamified.uk</t>
  </si>
  <si>
    <t>volpecabinetmaking.com.au</t>
  </si>
  <si>
    <t>louis--vuitton.ca</t>
  </si>
  <si>
    <t>topfishing.club</t>
  </si>
  <si>
    <t>joyweb.net.cn</t>
  </si>
  <si>
    <t>advertisingsemarang.com</t>
  </si>
  <si>
    <t>baixintuliao.com</t>
  </si>
  <si>
    <t>buysuctioncups.com</t>
  </si>
  <si>
    <t>courtfurniturerental.com</t>
  </si>
  <si>
    <t>heloise.com</t>
  </si>
  <si>
    <t>indiaflowerplaza.com</t>
  </si>
  <si>
    <t>kingofclubs.com</t>
  </si>
  <si>
    <t>mauroluizsoareszamprogno.com</t>
  </si>
  <si>
    <t>ocaatlanta.com</t>
  </si>
  <si>
    <t>practicaltravelgear.com</t>
  </si>
  <si>
    <t>supraboats.com</t>
  </si>
  <si>
    <t>sz-jlc.com</t>
  </si>
  <si>
    <t>thefuturethefuture.com</t>
  </si>
  <si>
    <t>viagraonlinefd.com</t>
  </si>
  <si>
    <t>xuruo.com</t>
  </si>
  <si>
    <t>wiedzaiswiat.eu</t>
  </si>
  <si>
    <t>santowines.gr</t>
  </si>
  <si>
    <t>fordtrucking.net</t>
  </si>
  <si>
    <t>historyforhire.net</t>
  </si>
  <si>
    <t>online-isotretinoin-buy.net</t>
  </si>
  <si>
    <t>rty6qadfe.net</t>
  </si>
  <si>
    <t>belize.org</t>
  </si>
  <si>
    <t>cssainc.org</t>
  </si>
  <si>
    <t>gottransition.org</t>
  </si>
  <si>
    <t>nepalmountaineering.org</t>
  </si>
  <si>
    <t>putinavotstavku.ru</t>
  </si>
  <si>
    <t>queretaro.travel</t>
  </si>
  <si>
    <t>beautyreport.co.uk</t>
  </si>
  <si>
    <t>tecladistas.com.br</t>
  </si>
  <si>
    <t>rtc.bt</t>
  </si>
  <si>
    <t>cauc.ca</t>
  </si>
  <si>
    <t>1-800-airportparking.com</t>
  </si>
  <si>
    <t>125west.com</t>
  </si>
  <si>
    <t>businessviewcaribbean.com</t>
  </si>
  <si>
    <t>e-huaxue.com</t>
  </si>
  <si>
    <t>goabove.com</t>
  </si>
  <si>
    <t>innatloretto.com</t>
  </si>
  <si>
    <t>nurx.com</t>
  </si>
  <si>
    <t>oliveto.com</t>
  </si>
  <si>
    <t>psybook.com</t>
  </si>
  <si>
    <t>sanfoundry.com</t>
  </si>
  <si>
    <t>thedeenshow.com</t>
  </si>
  <si>
    <t>turnitinuk.com</t>
  </si>
  <si>
    <t>tuscaroras.com</t>
  </si>
  <si>
    <t>young-bond.com</t>
  </si>
  <si>
    <t>goliterature.info</t>
  </si>
  <si>
    <t>idps.info</t>
  </si>
  <si>
    <t>aja.gr.jp</t>
  </si>
  <si>
    <t>itsuki-hana.jp</t>
  </si>
  <si>
    <t>classicpornmovies.mobi</t>
  </si>
  <si>
    <t>soundwavez.net</t>
  </si>
  <si>
    <t>12bytes.org</t>
  </si>
  <si>
    <t>illinoistaxfacts.org</t>
  </si>
  <si>
    <t>iroquoismuseum.org</t>
  </si>
  <si>
    <t>londonfreelance.org</t>
  </si>
  <si>
    <t>jeziorany.pl</t>
  </si>
  <si>
    <t>poltransplant.org.pl</t>
  </si>
  <si>
    <t>monmusu.tv</t>
  </si>
  <si>
    <t>internet-ink.co.uk</t>
  </si>
  <si>
    <t>stoneaudio.co.uk</t>
  </si>
  <si>
    <t>genegen.be</t>
  </si>
  <si>
    <t>nationallitigationpowerhouse.biz</t>
  </si>
  <si>
    <t>homev.cn</t>
  </si>
  <si>
    <t>airresearch.com</t>
  </si>
  <si>
    <t>angst-pfister.com</t>
  </si>
  <si>
    <t>bayoffundy.com</t>
  </si>
  <si>
    <t>biosynex.com</t>
  </si>
  <si>
    <t>ceramicagalassia.com</t>
  </si>
  <si>
    <t>claudellanddwight.com</t>
  </si>
  <si>
    <t>eventwice.com</t>
  </si>
  <si>
    <t>fatnutritionist.com</t>
  </si>
  <si>
    <t>incensefromindia.com</t>
  </si>
  <si>
    <t>itmatchpoint.com</t>
  </si>
  <si>
    <t>lisaharrison.com</t>
  </si>
  <si>
    <t>manitobausedtrailers.com</t>
  </si>
  <si>
    <t>millcreekcapital.com</t>
  </si>
  <si>
    <t>nelliecravens.com</t>
  </si>
  <si>
    <t>opendevtechnologies.com</t>
  </si>
  <si>
    <t>ornettecoleman.com</t>
  </si>
  <si>
    <t>tramadolarticles.com</t>
  </si>
  <si>
    <t>voir-film.com</t>
  </si>
  <si>
    <t>voodoo-it.com</t>
  </si>
  <si>
    <t>warrantydirect.com</t>
  </si>
  <si>
    <t>midlandtexas.gov</t>
  </si>
  <si>
    <t>africaoutreach.net</t>
  </si>
  <si>
    <t>unfaithfulwives.net</t>
  </si>
  <si>
    <t>softwareconsult.no</t>
  </si>
  <si>
    <t>carinsurancenos.org</t>
  </si>
  <si>
    <t>chicagofilmmakers.org</t>
  </si>
  <si>
    <t>grandview.org</t>
  </si>
  <si>
    <t>greenigsociety.org</t>
  </si>
  <si>
    <t>healthleadsusa.org</t>
  </si>
  <si>
    <t>grodzisk.pl</t>
  </si>
  <si>
    <t>hestiaolsztyn.pl</t>
  </si>
  <si>
    <t>travelinsure.co.za</t>
  </si>
  <si>
    <t>hyip-monitor-ranking.blog</t>
  </si>
  <si>
    <t>sondages-surveys.ca</t>
  </si>
  <si>
    <t>shanghai-star.com.cn</t>
  </si>
  <si>
    <t>nxdrc.gov.cn</t>
  </si>
  <si>
    <t>alamedainfo.com</t>
  </si>
  <si>
    <t>dlriches.com</t>
  </si>
  <si>
    <t>finaland.com</t>
  </si>
  <si>
    <t>homeproscanada.com</t>
  </si>
  <si>
    <t>hometownusa.com</t>
  </si>
  <si>
    <t>nativedsd.com</t>
  </si>
  <si>
    <t>peekkids.com</t>
  </si>
  <si>
    <t>porquenotacos.com</t>
  </si>
  <si>
    <t>pradabagssoutletsale.com</t>
  </si>
  <si>
    <t>rpiathletics.com</t>
  </si>
  <si>
    <t>zgwzwlwgjdsc.com</t>
  </si>
  <si>
    <t>ost.edu</t>
  </si>
  <si>
    <t>sjcd.edu</t>
  </si>
  <si>
    <t>macquarie.hk</t>
  </si>
  <si>
    <t>eshopcms.ir</t>
  </si>
  <si>
    <t>coach-outletstore.net</t>
  </si>
  <si>
    <t>icaros.net</t>
  </si>
  <si>
    <t>kathi.net</t>
  </si>
  <si>
    <t>nikeonwholesale.net</t>
  </si>
  <si>
    <t>pedoring.net</t>
  </si>
  <si>
    <t>userbg.net</t>
  </si>
  <si>
    <t>galeriadelaraza.org</t>
  </si>
  <si>
    <t>nairmax2017.org</t>
  </si>
  <si>
    <t>retailenvironments.org</t>
  </si>
  <si>
    <t>lisinoprilwithoutprescription.party</t>
  </si>
  <si>
    <t>buyfluconazole.ru</t>
  </si>
  <si>
    <t>prestashop-studio.ru</t>
  </si>
  <si>
    <t>airliquide.us</t>
  </si>
  <si>
    <t>snapfish.com.au</t>
  </si>
  <si>
    <t>1000wordsmag.com</t>
  </si>
  <si>
    <t>donaldfagen.com</t>
  </si>
  <si>
    <t>durablebrandsoftware.com</t>
  </si>
  <si>
    <t>eaglecars.com</t>
  </si>
  <si>
    <t>eastsidecannery.com</t>
  </si>
  <si>
    <t>emergencymedicalparamedic.com</t>
  </si>
  <si>
    <t>foxchapelpublishing.com</t>
  </si>
  <si>
    <t>hublaa-autoliker.com</t>
  </si>
  <si>
    <t>kangdabj.com</t>
  </si>
  <si>
    <t>labscn.com</t>
  </si>
  <si>
    <t>masjidapp.com</t>
  </si>
  <si>
    <t>microsoftcambridge.com</t>
  </si>
  <si>
    <t>mutewatch.com</t>
  </si>
  <si>
    <t>personaltags.com</t>
  </si>
  <si>
    <t>refugeesland.com</t>
  </si>
  <si>
    <t>technocomsolutions.com</t>
  </si>
  <si>
    <t>willswing.com</t>
  </si>
  <si>
    <t>catholicidaho.net</t>
  </si>
  <si>
    <t>epublishinggroup.net</t>
  </si>
  <si>
    <t>arlingtonlibrary.org</t>
  </si>
  <si>
    <t>eajaz.org</t>
  </si>
  <si>
    <t>passportmagazine.ru</t>
  </si>
  <si>
    <t>vitagarant.ru</t>
  </si>
  <si>
    <t>canadacialis.top</t>
  </si>
  <si>
    <t>dtafast.co.uk</t>
  </si>
  <si>
    <t>www.seafarers.uk</t>
  </si>
  <si>
    <t>lndca.gov.cn</t>
  </si>
  <si>
    <t>nubr.co</t>
  </si>
  <si>
    <t>babypictures2000.com</t>
  </si>
  <si>
    <t>beidaihe2008.com</t>
  </si>
  <si>
    <t>buymymaserati.com</t>
  </si>
  <si>
    <t>byshuichuli.com</t>
  </si>
  <si>
    <t>cheapoakleyoutletstore.com</t>
  </si>
  <si>
    <t>commetalbattlejapan.com</t>
  </si>
  <si>
    <t>definition6.com</t>
  </si>
  <si>
    <t>foodpersonality.com</t>
  </si>
  <si>
    <t>forowifi.com</t>
  </si>
  <si>
    <t>gorakadan.com</t>
  </si>
  <si>
    <t>istanbulcevahir.com</t>
  </si>
  <si>
    <t>justin-time.com</t>
  </si>
  <si>
    <t>ladisputemusic.com</t>
  </si>
  <si>
    <t>macaocp.com</t>
  </si>
  <si>
    <t>newjerseyautoinsur.com</t>
  </si>
  <si>
    <t>normanrosenthal.com</t>
  </si>
  <si>
    <t>okdosoft.com</t>
  </si>
  <si>
    <t>phukettransfers.com</t>
  </si>
  <si>
    <t>seviercountysingles.com</t>
  </si>
  <si>
    <t>thestoveoutlet.com</t>
  </si>
  <si>
    <t>tvgohome.com</t>
  </si>
  <si>
    <t>twsz.com</t>
  </si>
  <si>
    <t>wine-lovers-page.com</t>
  </si>
  <si>
    <t>zmsb.com</t>
  </si>
  <si>
    <t>noop.dk</t>
  </si>
  <si>
    <t>nb574baratas.es</t>
  </si>
  <si>
    <t>ak-sloboda.hr</t>
  </si>
  <si>
    <t>detec.co.in</t>
  </si>
  <si>
    <t>kosmonauta.net</t>
  </si>
  <si>
    <t>rotterdamclimateinitiative.nl</t>
  </si>
  <si>
    <t>andrewcohen.org</t>
  </si>
  <si>
    <t>integritymusic.org</t>
  </si>
  <si>
    <t>isalliance.org</t>
  </si>
  <si>
    <t>nn4youth.org</t>
  </si>
  <si>
    <t>download-ru.ru</t>
  </si>
  <si>
    <t>bmw.com.tw</t>
  </si>
  <si>
    <t>faraon.at</t>
  </si>
  <si>
    <t>nyzsb.com.cn</t>
  </si>
  <si>
    <t>basler.com</t>
  </si>
  <si>
    <t>buroutlet.com</t>
  </si>
  <si>
    <t>butterick.com</t>
  </si>
  <si>
    <t>buykamagrasafely.com</t>
  </si>
  <si>
    <t>cnshpz.com</t>
  </si>
  <si>
    <t>danieleke.com</t>
  </si>
  <si>
    <t>espressozone.com</t>
  </si>
  <si>
    <t>googlee.com</t>
  </si>
  <si>
    <t>goro-nickel.com</t>
  </si>
  <si>
    <t>healthmonitor.com</t>
  </si>
  <si>
    <t>jhgv.com</t>
  </si>
  <si>
    <t>miamimuscle.com</t>
  </si>
  <si>
    <t>northern-states.com</t>
  </si>
  <si>
    <t>prochile.com</t>
  </si>
  <si>
    <t>reasoncoresecurity.com</t>
  </si>
  <si>
    <t>shorttailapp.com</t>
  </si>
  <si>
    <t>sonylatvija.com</t>
  </si>
  <si>
    <t>taiyuanbus.com</t>
  </si>
  <si>
    <t>worldloppet.com</t>
  </si>
  <si>
    <t>zippykid.com</t>
  </si>
  <si>
    <t>nmcc.edu</t>
  </si>
  <si>
    <t>anonimizate.com.es</t>
  </si>
  <si>
    <t>sciop.info</t>
  </si>
  <si>
    <t>infostock.net</t>
  </si>
  <si>
    <t>psychology.org.nz</t>
  </si>
  <si>
    <t>caedefensefund.org</t>
  </si>
  <si>
    <t>neverthirsty.org</t>
  </si>
  <si>
    <t>jeleniewo.pl</t>
  </si>
  <si>
    <t>buyfurosemide.pro</t>
  </si>
  <si>
    <t>yasminbirthcontrol.science</t>
  </si>
  <si>
    <t>ventolinonline.site</t>
  </si>
  <si>
    <t>buycephalexin.tech</t>
  </si>
  <si>
    <t>urs.uz</t>
  </si>
  <si>
    <t>alinepilani.com</t>
  </si>
  <si>
    <t>apparelfashiondesign.com</t>
  </si>
  <si>
    <t>artefakto-mx.com</t>
  </si>
  <si>
    <t>chrisbishop.com</t>
  </si>
  <si>
    <t>disannhanvan.com</t>
  </si>
  <si>
    <t>ilovetranslation.com</t>
  </si>
  <si>
    <t>megastarvideo.com</t>
  </si>
  <si>
    <t>neomagic.com</t>
  </si>
  <si>
    <t>palladiummall.com</t>
  </si>
  <si>
    <t>portlandpirates.com</t>
  </si>
  <si>
    <t>propecia-5mg-online.com</t>
  </si>
  <si>
    <t>reviso.com</t>
  </si>
  <si>
    <t>saawa.com</t>
  </si>
  <si>
    <t>vroosh.com</t>
  </si>
  <si>
    <t>acvgmbh.de</t>
  </si>
  <si>
    <t>curvefever.io</t>
  </si>
  <si>
    <t>fab2002.co.jp</t>
  </si>
  <si>
    <t>golfstrim.net</t>
  </si>
  <si>
    <t>govrisk.org</t>
  </si>
  <si>
    <t>icmif.org</t>
  </si>
  <si>
    <t>wtrawiepiszczy.com.pl</t>
  </si>
  <si>
    <t>mtapolska.pl</t>
  </si>
  <si>
    <t>advaircost.science</t>
  </si>
  <si>
    <t>skru.ac.th</t>
  </si>
  <si>
    <t>gonzalomartin.tv</t>
  </si>
  <si>
    <t>bloodandfire.co.uk</t>
  </si>
  <si>
    <t>dnw.co.uk</t>
  </si>
  <si>
    <t>karkonosze.xyz</t>
  </si>
  <si>
    <t>buy-acomplia.accountant</t>
  </si>
  <si>
    <t>officemax.com.au</t>
  </si>
  <si>
    <t>oneamericacapitalmanagement.biz</t>
  </si>
  <si>
    <t>erene.com.cn</t>
  </si>
  <si>
    <t>musicallybot.co</t>
  </si>
  <si>
    <t>berniewrightson.com</t>
  </si>
  <si>
    <t>blendfreshfruit.com</t>
  </si>
  <si>
    <t>blichmannengineering.com</t>
  </si>
  <si>
    <t>blogbasics.com</t>
  </si>
  <si>
    <t>bookingentertainment.com</t>
  </si>
  <si>
    <t>cetreria.com</t>
  </si>
  <si>
    <t>createownteeshirt.com</t>
  </si>
  <si>
    <t>employmentlawgroup.com</t>
  </si>
  <si>
    <t>environmentjobs.com</t>
  </si>
  <si>
    <t>ficly.com</t>
  </si>
  <si>
    <t>p0sixspwn.com</t>
  </si>
  <si>
    <t>royalkona.com</t>
  </si>
  <si>
    <t>solveallergicproblems.com</t>
  </si>
  <si>
    <t>tinnitusremediesforyou.com</t>
  </si>
  <si>
    <t>buy-atarax.cricket</t>
  </si>
  <si>
    <t>hoa2home.net</t>
  </si>
  <si>
    <t>walkingweight.net</t>
  </si>
  <si>
    <t>nantucketfilmfestival.org</t>
  </si>
  <si>
    <t>biuro-rachunkowe-szczecin.ovh</t>
  </si>
  <si>
    <t>buy-antabuse.ru</t>
  </si>
  <si>
    <t>citalopram-hbr.ru</t>
  </si>
  <si>
    <t>sb-zoloto.ru</t>
  </si>
  <si>
    <t>mermer.com.tw</t>
  </si>
  <si>
    <t>avanta.co.uk</t>
  </si>
  <si>
    <t>myhealthcare.co.uk</t>
  </si>
  <si>
    <t>clubmed.com.au</t>
  </si>
  <si>
    <t>rivers.com.au</t>
  </si>
  <si>
    <t>nitrovibe.biz</t>
  </si>
  <si>
    <t>akfc.ca</t>
  </si>
  <si>
    <t>goodnews.click</t>
  </si>
  <si>
    <t>ascmag.com</t>
  </si>
  <si>
    <t>elitetransportinc.com</t>
  </si>
  <si>
    <t>friedemann-schmidt.com</t>
  </si>
  <si>
    <t>i2iimages.com</t>
  </si>
  <si>
    <t>kangolstore.com</t>
  </si>
  <si>
    <t>matchedbetting.com</t>
  </si>
  <si>
    <t>mttmnyc.com</t>
  </si>
  <si>
    <t>playmilk.com</t>
  </si>
  <si>
    <t>psychogenicfugue.com</t>
  </si>
  <si>
    <t>renhotels.com</t>
  </si>
  <si>
    <t>sacsamainpascher.com</t>
  </si>
  <si>
    <t>sexe-toy-shop.com</t>
  </si>
  <si>
    <t>taxsutra.com</t>
  </si>
  <si>
    <t>thedegreeexperts.com</t>
  </si>
  <si>
    <t>ugehui.com</t>
  </si>
  <si>
    <t>vistapalace.com</t>
  </si>
  <si>
    <t>wakingscience.com</t>
  </si>
  <si>
    <t>davidlouie.de</t>
  </si>
  <si>
    <t>noclegkrynica.eu</t>
  </si>
  <si>
    <t>freedial.in</t>
  </si>
  <si>
    <t>neuvenex.info</t>
  </si>
  <si>
    <t>contentproz.net</t>
  </si>
  <si>
    <t>jazzmusicvideos.net</t>
  </si>
  <si>
    <t>needessaywritten.net</t>
  </si>
  <si>
    <t>qdxpathology.net</t>
  </si>
  <si>
    <t>realistanbul.net</t>
  </si>
  <si>
    <t>andotherstories.org</t>
  </si>
  <si>
    <t>elm4you.org</t>
  </si>
  <si>
    <t>infopak.gov.pk</t>
  </si>
  <si>
    <t>mixgalaxy.ru</t>
  </si>
  <si>
    <t>colchicine.win</t>
  </si>
  <si>
    <t>abilitynetwork.com</t>
  </si>
  <si>
    <t>ahnlw.com</t>
  </si>
  <si>
    <t>benningmwr.com</t>
  </si>
  <si>
    <t>carlosleopoldo.com</t>
  </si>
  <si>
    <t>cialistadalafilcheapest.com</t>
  </si>
  <si>
    <t>dbx123.com</t>
  </si>
  <si>
    <t>fateria.com</t>
  </si>
  <si>
    <t>genericviagrawithoutadoctorsprescription.com</t>
  </si>
  <si>
    <t>german-helmets.com</t>
  </si>
  <si>
    <t>injurylawyers.com</t>
  </si>
  <si>
    <t>luzhoutv.com</t>
  </si>
  <si>
    <t>memolinkcorp.com</t>
  </si>
  <si>
    <t>nbn.com</t>
  </si>
  <si>
    <t>priory-of-sion.com</t>
  </si>
  <si>
    <t>propertyportalwatch.com</t>
  </si>
  <si>
    <t>taswegian.com</t>
  </si>
  <si>
    <t>themarmadukemovie.com</t>
  </si>
  <si>
    <t>travelbase.com</t>
  </si>
  <si>
    <t>wormwonder.com</t>
  </si>
  <si>
    <t>zf-trading.com</t>
  </si>
  <si>
    <t>spieletopliste.de</t>
  </si>
  <si>
    <t>zonx.de</t>
  </si>
  <si>
    <t>emu-france.info</t>
  </si>
  <si>
    <t>rugbysegni.it</t>
  </si>
  <si>
    <t>szmerry.net</t>
  </si>
  <si>
    <t>actionaid-nigeria.org</t>
  </si>
  <si>
    <t>artistresource.org</t>
  </si>
  <si>
    <t>cablecenter.org</t>
  </si>
  <si>
    <t>coleporter.org</t>
  </si>
  <si>
    <t>newleaders.org</t>
  </si>
  <si>
    <t>buyvpxl.pro</t>
  </si>
  <si>
    <t>buy-motilium.review</t>
  </si>
  <si>
    <t>allungare-le-ciglia.review</t>
  </si>
  <si>
    <t>lombana.tech</t>
  </si>
  <si>
    <t>cialisonlinex.top</t>
  </si>
  <si>
    <t>adme.ua</t>
  </si>
  <si>
    <t>buy-atarax.accountant</t>
  </si>
  <si>
    <t>pinebeltchevrolet.biz</t>
  </si>
  <si>
    <t>aohengbb.com.cn</t>
  </si>
  <si>
    <t>money-makers.co</t>
  </si>
  <si>
    <t>audiomelody.com</t>
  </si>
  <si>
    <t>backpackerskorea.com</t>
  </si>
  <si>
    <t>cocoontech.com</t>
  </si>
  <si>
    <t>englishclass4u.com</t>
  </si>
  <si>
    <t>gofirstbeauty.com</t>
  </si>
  <si>
    <t>harbourvest.com</t>
  </si>
  <si>
    <t>impliedbydesign.com</t>
  </si>
  <si>
    <t>loseweightngainmuscle.com</t>
  </si>
  <si>
    <t>medhealth24.com</t>
  </si>
  <si>
    <t>muckercapital.com</t>
  </si>
  <si>
    <t>osceolaiowa.com</t>
  </si>
  <si>
    <t>saturnofcolumbusnortheast.com</t>
  </si>
  <si>
    <t>soccerportugalproshop.com</t>
  </si>
  <si>
    <t>stantonequipment.com</t>
  </si>
  <si>
    <t>uboataces.com</t>
  </si>
  <si>
    <t>buy-baclofen.date</t>
  </si>
  <si>
    <t>biomega.dk</t>
  </si>
  <si>
    <t>fgi.fi</t>
  </si>
  <si>
    <t>marktraceur.info</t>
  </si>
  <si>
    <t>empire.net</t>
  </si>
  <si>
    <t>aspartame.org</t>
  </si>
  <si>
    <t>expandsuccess.org</t>
  </si>
  <si>
    <t>qingmi.org</t>
  </si>
  <si>
    <t>tobi.rocks</t>
  </si>
  <si>
    <t>preferred.tech</t>
  </si>
  <si>
    <t>amoxil3.top</t>
  </si>
  <si>
    <t>mjps.org.uk</t>
  </si>
  <si>
    <t>advansbum.by</t>
  </si>
  <si>
    <t>dalang.gov.cn</t>
  </si>
  <si>
    <t>arabwpcdeck.com</t>
  </si>
  <si>
    <t>bbriverboats.com</t>
  </si>
  <si>
    <t>djravin.com</t>
  </si>
  <si>
    <t>final-audio-design.com</t>
  </si>
  <si>
    <t>onlineclasshelpers.com</t>
  </si>
  <si>
    <t>atenololonline.eu</t>
  </si>
  <si>
    <t>smartsantander.eu</t>
  </si>
  <si>
    <t>celebwire.org</t>
  </si>
  <si>
    <t>monkeywrenchcafe.org</t>
  </si>
  <si>
    <t>thecampaign.org</t>
  </si>
  <si>
    <t>dntis.ro</t>
  </si>
  <si>
    <t>buteman.co.uk</t>
  </si>
  <si>
    <t>casamundo.co.uk</t>
  </si>
  <si>
    <t>diclofenacsodium.webcam</t>
  </si>
  <si>
    <t>paddysmarkets.com.au</t>
  </si>
  <si>
    <t>visitbluemountains.com.au</t>
  </si>
  <si>
    <t>acmewebpages.com</t>
  </si>
  <si>
    <t>biolinscientific.com</t>
  </si>
  <si>
    <t>blossomsandaccents.com</t>
  </si>
  <si>
    <t>bosseye.com</t>
  </si>
  <si>
    <t>dubaiaed.com</t>
  </si>
  <si>
    <t>fitwp.com</t>
  </si>
  <si>
    <t>gameofwarapp.com</t>
  </si>
  <si>
    <t>michaelmcnairy.com</t>
  </si>
  <si>
    <t>miss-saigon.com</t>
  </si>
  <si>
    <t>olivehausinteriors.com</t>
  </si>
  <si>
    <t>playhimoffkeyboardcat.com</t>
  </si>
  <si>
    <t>retailsolutions.com</t>
  </si>
  <si>
    <t>slk-law.com</t>
  </si>
  <si>
    <t>tastyapps.com</t>
  </si>
  <si>
    <t>wxcndl.com</t>
  </si>
  <si>
    <t>flugreisen-fuer-kinder.de</t>
  </si>
  <si>
    <t>netip.de</t>
  </si>
  <si>
    <t>mospi.gov.in</t>
  </si>
  <si>
    <t>viagra-cheapestcanadian.net</t>
  </si>
  <si>
    <t>daphnet.org</t>
  </si>
  <si>
    <t>asteriscos.tv</t>
  </si>
  <si>
    <t>renishaw.com.tw</t>
  </si>
  <si>
    <t>jereview.co.uk</t>
  </si>
  <si>
    <t>buy-vermox.webcam</t>
  </si>
  <si>
    <t>criartepage.com.br</t>
  </si>
  <si>
    <t>revistait.cl</t>
  </si>
  <si>
    <t>gototsinghua.org.cn</t>
  </si>
  <si>
    <t>backofthebox.com</t>
  </si>
  <si>
    <t>balancemindbodysoul.com</t>
  </si>
  <si>
    <t>cialispills-20mg.com</t>
  </si>
  <si>
    <t>clashroyalehackapp.com</t>
  </si>
  <si>
    <t>deeko.com</t>
  </si>
  <si>
    <t>esquare.com</t>
  </si>
  <si>
    <t>globalcomputer.com</t>
  </si>
  <si>
    <t>ii888ii.com</t>
  </si>
  <si>
    <t>mmlfy.com</t>
  </si>
  <si>
    <t>mybionicbird.com</t>
  </si>
  <si>
    <t>optimsys.com</t>
  </si>
  <si>
    <t>orchidlady.com</t>
  </si>
  <si>
    <t>polyphaser.com</t>
  </si>
  <si>
    <t>safran-landing-systems.com</t>
  </si>
  <si>
    <t>siklu.com</t>
  </si>
  <si>
    <t>tektea.com</t>
  </si>
  <si>
    <t>yindawl.com</t>
  </si>
  <si>
    <t>buy-hydrochlorothiazide.cricket</t>
  </si>
  <si>
    <t>siteadvisor.fr</t>
  </si>
  <si>
    <t>delawareohio.net</t>
  </si>
  <si>
    <t>maphub.net</t>
  </si>
  <si>
    <t>online-amoxil-amoxicillin.net</t>
  </si>
  <si>
    <t>xiberpix.net</t>
  </si>
  <si>
    <t>noodleremover.news</t>
  </si>
  <si>
    <t>adanewmedia.org</t>
  </si>
  <si>
    <t>boldlygoingnowhere.org</t>
  </si>
  <si>
    <t>ctcnet.org</t>
  </si>
  <si>
    <t>funnyfox.org</t>
  </si>
  <si>
    <t>buy-mobic.review</t>
  </si>
  <si>
    <t>cialis-coupon.ru</t>
  </si>
  <si>
    <t>journal-club.ru</t>
  </si>
  <si>
    <t>propanolol.site</t>
  </si>
  <si>
    <t>kqbog.com.tw</t>
  </si>
  <si>
    <t>cheapadidassuperstarwomens.co.uk</t>
  </si>
  <si>
    <t>weidmuller.com.au</t>
  </si>
  <si>
    <t>buy-azithromycin.bid</t>
  </si>
  <si>
    <t>cdszh.cn</t>
  </si>
  <si>
    <t>sinowool.com.cn</t>
  </si>
  <si>
    <t>agektmr.com</t>
  </si>
  <si>
    <t>bamendacity.com</t>
  </si>
  <si>
    <t>bellcraft.com</t>
  </si>
  <si>
    <t>buy-noprescriptionprednisone.com</t>
  </si>
  <si>
    <t>cadcorp.com</t>
  </si>
  <si>
    <t>cdguobo.com</t>
  </si>
  <si>
    <t>chipspain.com</t>
  </si>
  <si>
    <t>eolewater.com</t>
  </si>
  <si>
    <t>flirtcatalog.com</t>
  </si>
  <si>
    <t>gamerslifeline.com</t>
  </si>
  <si>
    <t>harrisonscave.com</t>
  </si>
  <si>
    <t>runawaysmovie.com</t>
  </si>
  <si>
    <t>genericforcrestor.cricket</t>
  </si>
  <si>
    <t>erythromycin250mg.cricket</t>
  </si>
  <si>
    <t>bupropion-hcl-xl.eu</t>
  </si>
  <si>
    <t>prednisone20mg.eu</t>
  </si>
  <si>
    <t>yeezy350boostnoir.fr</t>
  </si>
  <si>
    <t>buyretina.kim</t>
  </si>
  <si>
    <t>buy-motilium.kim</t>
  </si>
  <si>
    <t>mytiub.com.my</t>
  </si>
  <si>
    <t>cacaoweb.net</t>
  </si>
  <si>
    <t>infoguia.net</t>
  </si>
  <si>
    <t>modiji.net</t>
  </si>
  <si>
    <t>alcancelibre.org</t>
  </si>
  <si>
    <t>baselabs.org</t>
  </si>
  <si>
    <t>love-help.org</t>
  </si>
  <si>
    <t>servhost.pl</t>
  </si>
  <si>
    <t>baclofen.site</t>
  </si>
  <si>
    <t>buynexium6.top</t>
  </si>
  <si>
    <t>clindamycin-300mg.top</t>
  </si>
  <si>
    <t>football365.co.uk</t>
  </si>
  <si>
    <t>insurancenews.com.au</t>
  </si>
  <si>
    <t>providenceuc.ca</t>
  </si>
  <si>
    <t>robaxin.click</t>
  </si>
  <si>
    <t>4gee.com</t>
  </si>
  <si>
    <t>bosskey.com</t>
  </si>
  <si>
    <t>brainstimjrnl.com</t>
  </si>
  <si>
    <t>cablesnmore.com</t>
  </si>
  <si>
    <t>conversica.com</t>
  </si>
  <si>
    <t>crazepony.com</t>
  </si>
  <si>
    <t>iphonetoolbox.com</t>
  </si>
  <si>
    <t>picascii.com</t>
  </si>
  <si>
    <t>pressroom.com</t>
  </si>
  <si>
    <t>promorepublic.com</t>
  </si>
  <si>
    <t>reid.com</t>
  </si>
  <si>
    <t>replicarolexcheap.com</t>
  </si>
  <si>
    <t>silverstar.com</t>
  </si>
  <si>
    <t>whoppersacrifice.com</t>
  </si>
  <si>
    <t>soignonsympa.eu</t>
  </si>
  <si>
    <t>eset.hk</t>
  </si>
  <si>
    <t>tretinoin-online.nu</t>
  </si>
  <si>
    <t>levitracost.science</t>
  </si>
  <si>
    <t>cant.ac.uk</t>
  </si>
  <si>
    <t>buy-metformin.xyz</t>
  </si>
  <si>
    <t>synthroidgeneric.bid</t>
  </si>
  <si>
    <t>prozacgeneric.bid</t>
  </si>
  <si>
    <t>bloglady.cn</t>
  </si>
  <si>
    <t>zykfqgtfj.cn</t>
  </si>
  <si>
    <t>averygraphics.com</t>
  </si>
  <si>
    <t>baobabstudios.com</t>
  </si>
  <si>
    <t>crclm.com</t>
  </si>
  <si>
    <t>ontwik.com</t>
  </si>
  <si>
    <t>overset.com</t>
  </si>
  <si>
    <t>rogeralsing.com</t>
  </si>
  <si>
    <t>cleocingel.eu</t>
  </si>
  <si>
    <t>buy-torsemide.faith</t>
  </si>
  <si>
    <t>ceeac-eccas.org</t>
  </si>
  <si>
    <t>digitalcitizensalliance.org</t>
  </si>
  <si>
    <t>bupropionhclxl.ru</t>
  </si>
  <si>
    <t>122mb.com</t>
  </si>
  <si>
    <t>bestecofriendlygifts.com</t>
  </si>
  <si>
    <t>creativityworkshop.com</t>
  </si>
  <si>
    <t>db2mag.com</t>
  </si>
  <si>
    <t>hupiwang.com</t>
  </si>
  <si>
    <t>islamicfinancenews.com</t>
  </si>
  <si>
    <t>jeffnishinaka.com</t>
  </si>
  <si>
    <t>piers.com</t>
  </si>
  <si>
    <t>radiodisney.com</t>
  </si>
  <si>
    <t>riddickmovie.com</t>
  </si>
  <si>
    <t>sqrrl.com</t>
  </si>
  <si>
    <t>thejapanfaq.com</t>
  </si>
  <si>
    <t>transporeon.com</t>
  </si>
  <si>
    <t>vkistudios.com</t>
  </si>
  <si>
    <t>wihopelab.com</t>
  </si>
  <si>
    <t>yewutuan.com</t>
  </si>
  <si>
    <t>cleocin-gel.download</t>
  </si>
  <si>
    <t>gersonsupport.org</t>
  </si>
  <si>
    <t>rimonabantonline.science</t>
  </si>
  <si>
    <t>buyprednisolone3.top</t>
  </si>
  <si>
    <t>propranolol-online.trade</t>
  </si>
  <si>
    <t>atarax.website</t>
  </si>
  <si>
    <t>arthursclassicnovels.com</t>
  </si>
  <si>
    <t>cosmicfingerprints.com</t>
  </si>
  <si>
    <t>exitgames.com</t>
  </si>
  <si>
    <t>innovega-inc.com</t>
  </si>
  <si>
    <t>pearcable.com</t>
  </si>
  <si>
    <t>sportstats.com</t>
  </si>
  <si>
    <t>winportal.com</t>
  </si>
  <si>
    <t>grief.cz</t>
  </si>
  <si>
    <t>ritz.edu</t>
  </si>
  <si>
    <t>cialis-generic.eu</t>
  </si>
  <si>
    <t>anthrosource.net</t>
  </si>
  <si>
    <t>yalay.net</t>
  </si>
  <si>
    <t>allopurinol.online</t>
  </si>
  <si>
    <t>indigenousrising.org</t>
  </si>
  <si>
    <t>slimdx.org</t>
  </si>
  <si>
    <t>cipro500mg.bid</t>
  </si>
  <si>
    <t>sanyuan.com.cn</t>
  </si>
  <si>
    <t>3ydesign.com</t>
  </si>
  <si>
    <t>bindoz.com</t>
  </si>
  <si>
    <t>ensco.com</t>
  </si>
  <si>
    <t>flyingthingz.com</t>
  </si>
  <si>
    <t>healthbox.com</t>
  </si>
  <si>
    <t>markwahlberg.com</t>
  </si>
  <si>
    <t>maxilyrics.com</t>
  </si>
  <si>
    <t>noknok.com</t>
  </si>
  <si>
    <t>tracxn.com</t>
  </si>
  <si>
    <t>ukcar.com</t>
  </si>
  <si>
    <t>auhs.edu</t>
  </si>
  <si>
    <t>fai.org.lb</t>
  </si>
  <si>
    <t>nutch.org</t>
  </si>
  <si>
    <t>abilify-cost.top</t>
  </si>
  <si>
    <t>hello.com.tw</t>
  </si>
  <si>
    <t>silverchain.org.au</t>
  </si>
  <si>
    <t>lenso.cn</t>
  </si>
  <si>
    <t>bermudarace.com</t>
  </si>
  <si>
    <t>biart7.com</t>
  </si>
  <si>
    <t>foxstore.com</t>
  </si>
  <si>
    <t>here-seeks.com</t>
  </si>
  <si>
    <t>newportdailynews.com</t>
  </si>
  <si>
    <t>snapgoods.com</t>
  </si>
  <si>
    <t>snipergamesaz.com</t>
  </si>
  <si>
    <t>albuterolsulfate.eu</t>
  </si>
  <si>
    <t>biomedicalimaging.org</t>
  </si>
  <si>
    <t>lavozdelleon.org</t>
  </si>
  <si>
    <t>p2pi.org</t>
  </si>
  <si>
    <t>qtmm.org</t>
  </si>
  <si>
    <t>suna.org</t>
  </si>
  <si>
    <t>zithromax.press</t>
  </si>
  <si>
    <t>buymotrin.ru</t>
  </si>
  <si>
    <t>prednisone-20mg.trade</t>
  </si>
  <si>
    <t>seroquelonline.webcam</t>
  </si>
  <si>
    <t>dthforum.com</t>
  </si>
  <si>
    <t>frontier-silicon.com</t>
  </si>
  <si>
    <t>litree.com</t>
  </si>
  <si>
    <t>oasismanagement.com</t>
  </si>
  <si>
    <t>pixisnap.com</t>
  </si>
  <si>
    <t>royaltek.com</t>
  </si>
  <si>
    <t>usbdrivedatarecovery.com</t>
  </si>
  <si>
    <t>vsjcn.com</t>
  </si>
  <si>
    <t>publimarket.info</t>
  </si>
  <si>
    <t>tc521.net</t>
  </si>
  <si>
    <t>igsd.org</t>
  </si>
  <si>
    <t>tipping.org</t>
  </si>
  <si>
    <t>albuterol-sulfate.party</t>
  </si>
  <si>
    <t>atenolol-25-mg.party</t>
  </si>
  <si>
    <t>buy-propranolol.science</t>
  </si>
  <si>
    <t>citalopramhbr20mg.trade</t>
  </si>
  <si>
    <t>walmartcanada.ca</t>
  </si>
  <si>
    <t>costofcialis.click</t>
  </si>
  <si>
    <t>much.com.cn</t>
  </si>
  <si>
    <t>angegufeng.com</t>
  </si>
  <si>
    <t>dgcmagazine.com</t>
  </si>
  <si>
    <t>irobotnow.com</t>
  </si>
  <si>
    <t>rosesurgery.com</t>
  </si>
  <si>
    <t>cost-of-abilify.cricket</t>
  </si>
  <si>
    <t>clomid-50mg.gdn</t>
  </si>
  <si>
    <t>euroheat.org</t>
  </si>
  <si>
    <t>buy-zithromax.stream</t>
  </si>
  <si>
    <t>motrin-ib.trade</t>
  </si>
  <si>
    <t>motrinib.bid</t>
  </si>
  <si>
    <t>706space.com</t>
  </si>
  <si>
    <t>dengjie.com</t>
  </si>
  <si>
    <t>emlid.com</t>
  </si>
  <si>
    <t>janssen-emea.com</t>
  </si>
  <si>
    <t>kljls.com</t>
  </si>
  <si>
    <t>pnnet.com</t>
  </si>
  <si>
    <t>cnhotels.eu</t>
  </si>
  <si>
    <t>int-arch-photogramm-remote-sens-spatial-inf-sci.net</t>
  </si>
  <si>
    <t>pmasoft.net</t>
  </si>
  <si>
    <t>akademiabielsko.pl</t>
  </si>
  <si>
    <t>maxdev.pl</t>
  </si>
  <si>
    <t>singulair-medicine.ru</t>
  </si>
  <si>
    <t>operations.mod.uk</t>
  </si>
  <si>
    <t>prednisone-60-mg.bid</t>
  </si>
  <si>
    <t>asianjoke.com</t>
  </si>
  <si>
    <t>keylength.com</t>
  </si>
  <si>
    <t>liuguo.com</t>
  </si>
  <si>
    <t>maisonlesther.com</t>
  </si>
  <si>
    <t>mercachem.com</t>
  </si>
  <si>
    <t>mmocrunch.com</t>
  </si>
  <si>
    <t>paramoredigital.com</t>
  </si>
  <si>
    <t>realmadridshop.com</t>
  </si>
  <si>
    <t>sino-corrugated.com</t>
  </si>
  <si>
    <t>wasuretai.com</t>
  </si>
  <si>
    <t>rseek.org</t>
  </si>
  <si>
    <t>tretinoin-online.trade</t>
  </si>
  <si>
    <t>live.com.au</t>
  </si>
  <si>
    <t>gumang.com</t>
  </si>
  <si>
    <t>legofoundation.com</t>
  </si>
  <si>
    <t>mindsoftweb.com</t>
  </si>
  <si>
    <t>onwired.com</t>
  </si>
  <si>
    <t>worldeduweb.com</t>
  </si>
  <si>
    <t>bupropionhclxl.cricket</t>
  </si>
  <si>
    <t>hey-siri.io</t>
  </si>
  <si>
    <t>diclofenac50mg.link</t>
  </si>
  <si>
    <t>steinel.net</t>
  </si>
  <si>
    <t>parsix.org</t>
  </si>
  <si>
    <t>taxpayeraccess.org</t>
  </si>
  <si>
    <t>prcs.org.pk</t>
  </si>
  <si>
    <t>atenolol-chlorthalidone.bid</t>
  </si>
  <si>
    <t>whmuseum.com.cn</t>
  </si>
  <si>
    <t>xn--uis34ax65fl4t.cn</t>
  </si>
  <si>
    <t>å¤§ç¾Žé’åŸŽ.cn</t>
  </si>
  <si>
    <t>newstarsoccer.com</t>
  </si>
  <si>
    <t>virtuosimedia.com</t>
  </si>
  <si>
    <t>vpxl.kim</t>
  </si>
  <si>
    <t>erf.org</t>
  </si>
  <si>
    <t>stupidfool.org</t>
  </si>
  <si>
    <t>auto-rent.ro</t>
  </si>
  <si>
    <t>buysumycin.trade</t>
  </si>
  <si>
    <t>scaler.com.cn</t>
  </si>
  <si>
    <t>catn.com</t>
  </si>
  <si>
    <t>cipscom.com</t>
  </si>
  <si>
    <t>huntedthegame.com</t>
  </si>
  <si>
    <t>littlefighter.com</t>
  </si>
  <si>
    <t>somethingleet.com</t>
  </si>
  <si>
    <t>osquery.io</t>
  </si>
  <si>
    <t>jewishsports.org</t>
  </si>
  <si>
    <t>ibase.com.tw</t>
  </si>
  <si>
    <t>lawabidingcitizenfilm.com</t>
  </si>
  <si>
    <t>lianluo.com</t>
  </si>
  <si>
    <t>spacecraftforall.com</t>
  </si>
  <si>
    <t>buydecadron.trade</t>
  </si>
  <si>
    <t>clickherefree.com</t>
  </si>
  <si>
    <t>exterran.com</t>
  </si>
  <si>
    <t>fox-magic.com</t>
  </si>
  <si>
    <t>huiquan8.com</t>
  </si>
  <si>
    <t>jieyang360.com</t>
  </si>
  <si>
    <t>jlchuanyi.com</t>
  </si>
  <si>
    <t>cnww.net</t>
  </si>
  <si>
    <t>sirgroane.net</t>
  </si>
  <si>
    <t>albuterol2013.top</t>
  </si>
  <si>
    <t>adamdawes.com</t>
  </si>
  <si>
    <t>ityzzy.com</t>
  </si>
  <si>
    <t>vermox.press</t>
  </si>
  <si>
    <t>pnicorp.com</t>
  </si>
  <si>
    <t>ares-conference.eu</t>
  </si>
  <si>
    <t>linuxpowertop.org</t>
  </si>
  <si>
    <t>reciprocalnet.org</t>
  </si>
  <si>
    <t>buy-clarinex.top</t>
  </si>
  <si>
    <t>alessandro-products.com</t>
  </si>
  <si>
    <t>jejik.com</t>
  </si>
  <si>
    <t>sheernutrients.com</t>
  </si>
  <si>
    <t>tutorialman.com</t>
  </si>
  <si>
    <t>nodei.co</t>
  </si>
  <si>
    <t>white-history.com</t>
  </si>
  <si>
    <t>css-forum.info</t>
  </si>
  <si>
    <t>aaronland.net</t>
  </si>
  <si>
    <t>gxmi.net</t>
  </si>
  <si>
    <t>seelrc.org</t>
  </si>
  <si>
    <t>bulletphysics.com</t>
  </si>
  <si>
    <t>mscracks.com</t>
  </si>
  <si>
    <t>i7technologies.co.uk</t>
  </si>
  <si>
    <t>konami-data.com</t>
  </si>
  <si>
    <t>mkandt.com</t>
  </si>
  <si>
    <t>beibuwan365.com</t>
  </si>
  <si>
    <t>v52g.com</t>
  </si>
  <si>
    <t>w97w.com</t>
  </si>
  <si>
    <t>y85n.com</t>
  </si>
  <si>
    <t>z20j.com</t>
  </si>
  <si>
    <t>b10o.com</t>
  </si>
  <si>
    <t>a20o.com</t>
  </si>
  <si>
    <t>d00o.com</t>
  </si>
  <si>
    <t>o11l.com</t>
  </si>
  <si>
    <t>w35j.com</t>
  </si>
  <si>
    <t>w42g.com</t>
  </si>
  <si>
    <t>f66w.net</t>
  </si>
  <si>
    <t>yangkeduo.com</t>
  </si>
  <si>
    <t>e64e.net</t>
  </si>
  <si>
    <t>6jk.com</t>
  </si>
  <si>
    <t>hurbao.com</t>
  </si>
  <si>
    <t>qyddo.com</t>
  </si>
  <si>
    <t>chinawoodnet.com</t>
  </si>
  <si>
    <t>ixkli.com</t>
  </si>
  <si>
    <t>dujvv.com</t>
  </si>
  <si>
    <t>khmrl.com</t>
  </si>
  <si>
    <t>hwpmh.com</t>
  </si>
  <si>
    <t>ucxbz.com</t>
  </si>
  <si>
    <t>djqxd.com</t>
  </si>
  <si>
    <t>huihuanggs.com</t>
  </si>
  <si>
    <t>sh-cyts.com</t>
  </si>
  <si>
    <t>szhhqz.com</t>
  </si>
  <si>
    <t>cdbasc.com</t>
  </si>
  <si>
    <t>njhaohong.com</t>
  </si>
  <si>
    <t>shootbest.com</t>
  </si>
  <si>
    <t>zigejxw.com</t>
  </si>
  <si>
    <t>prosrc.com</t>
  </si>
  <si>
    <t>longtenghq.com</t>
  </si>
  <si>
    <t>gnochina.com</t>
  </si>
  <si>
    <t>bxvvzgov.com</t>
  </si>
  <si>
    <t>galihleo.com</t>
  </si>
  <si>
    <t>csjr7475.com</t>
  </si>
  <si>
    <t>nayunqq.com</t>
  </si>
  <si>
    <t>xiadisk.com</t>
  </si>
  <si>
    <t>hg11068.com</t>
  </si>
  <si>
    <t>windowadb.com</t>
  </si>
  <si>
    <t>ygt-f.com</t>
  </si>
  <si>
    <t>yisming.com</t>
  </si>
  <si>
    <t>0546life.com</t>
  </si>
  <si>
    <t>czwenhualy.com</t>
  </si>
  <si>
    <t>frp-dk.com</t>
  </si>
  <si>
    <t>hfboxin.com</t>
  </si>
  <si>
    <t>jiehunq.com</t>
  </si>
  <si>
    <t>jyc688.com</t>
  </si>
  <si>
    <t>unisextube.com</t>
  </si>
  <si>
    <t>fhxhcm.com</t>
  </si>
  <si>
    <t>leerylee.com</t>
  </si>
  <si>
    <t>lgxhcn.com</t>
  </si>
  <si>
    <t>yjianshop.com</t>
  </si>
  <si>
    <t>aubuma.com</t>
  </si>
  <si>
    <t>paraxena.com</t>
  </si>
  <si>
    <t>ugsama.com</t>
  </si>
  <si>
    <t>runshimall.com</t>
  </si>
  <si>
    <t>funmun.com</t>
  </si>
  <si>
    <t>sexylayla.com</t>
  </si>
  <si>
    <t>newstherb.com</t>
  </si>
  <si>
    <t>matuyoi.com</t>
  </si>
  <si>
    <t>0598bike.com</t>
  </si>
  <si>
    <t>cqlycq.com</t>
  </si>
  <si>
    <t>ydzxsj.com</t>
  </si>
  <si>
    <t>muaoigov.com</t>
  </si>
  <si>
    <t>wxncuzou.com</t>
  </si>
  <si>
    <t>china-ctce.com</t>
  </si>
  <si>
    <t>czchjt.com</t>
  </si>
  <si>
    <t>hfwenhai.com</t>
  </si>
  <si>
    <t>qinislam.com</t>
  </si>
  <si>
    <t>zgmrbj.com</t>
  </si>
  <si>
    <t>cel3bs.com</t>
  </si>
  <si>
    <t>yunweixun.com</t>
  </si>
  <si>
    <t>sldie.com</t>
  </si>
  <si>
    <t>dtrags.com</t>
  </si>
  <si>
    <t>gildains.it</t>
  </si>
  <si>
    <t>uslukadin.com</t>
  </si>
  <si>
    <t>findcoffeetables.com</t>
  </si>
  <si>
    <t>pauletteshomes.com</t>
  </si>
  <si>
    <t>kbdphoto.com</t>
  </si>
  <si>
    <t>aknsa.com</t>
  </si>
  <si>
    <t>ohiohardwoodfurniture.com</t>
  </si>
  <si>
    <t>homevibrant.com</t>
  </si>
  <si>
    <t>livingroomsofa.us</t>
  </si>
  <si>
    <t>roomlightideas.com</t>
  </si>
  <si>
    <t>wildrabbitmusic.com</t>
  </si>
  <si>
    <t>kampur.com</t>
  </si>
  <si>
    <t>karada.ne.jp</t>
  </si>
  <si>
    <t>novidecor.com</t>
  </si>
  <si>
    <t>thegirlsstuff.com</t>
  </si>
  <si>
    <t>z47.cn</t>
  </si>
  <si>
    <t>ta-cert.com</t>
  </si>
  <si>
    <t>cqxgnjd.com</t>
  </si>
  <si>
    <t>cyppaper.com</t>
  </si>
  <si>
    <t>link-action.com</t>
  </si>
  <si>
    <t>jhxlzx.com.cn</t>
  </si>
  <si>
    <t>hong-xiang.com</t>
  </si>
  <si>
    <t>enjoyf.com</t>
  </si>
  <si>
    <t>lfs-bw.de</t>
  </si>
  <si>
    <t>dvgp.de</t>
  </si>
  <si>
    <t>dvhg.de</t>
  </si>
  <si>
    <t>houseplansidea.host</t>
  </si>
  <si>
    <t>chongwujiaoyi.com</t>
  </si>
  <si>
    <t>cnsixi.com</t>
  </si>
  <si>
    <t>lightpark.cz</t>
  </si>
  <si>
    <t>funrahi.com</t>
  </si>
  <si>
    <t>lanjinling.net</t>
  </si>
  <si>
    <t>fuqzy.com</t>
  </si>
  <si>
    <t>jhpf.org</t>
  </si>
  <si>
    <t>shengxiangsuliao.com</t>
  </si>
  <si>
    <t>mexuo.com</t>
  </si>
  <si>
    <t>hintsandtipsblog.com</t>
  </si>
  <si>
    <t>tjruisen.com</t>
  </si>
  <si>
    <t>nicecarsinfo.com</t>
  </si>
  <si>
    <t>dhpfurniture.com</t>
  </si>
  <si>
    <t>sexydessous.at</t>
  </si>
  <si>
    <t>sexydessous.com</t>
  </si>
  <si>
    <t>sexy-sady.com</t>
  </si>
  <si>
    <t>sexy-sadi.com</t>
  </si>
  <si>
    <t>sfax.de</t>
  </si>
  <si>
    <t>sexy-sady.de</t>
  </si>
  <si>
    <t>sf-online.de</t>
  </si>
  <si>
    <t>sexy-sadi.de</t>
  </si>
  <si>
    <t>sexydessous.de</t>
  </si>
  <si>
    <t>sexysadi.de</t>
  </si>
  <si>
    <t>sexysadie.de</t>
  </si>
  <si>
    <t>sexysady.de</t>
  </si>
  <si>
    <t>sexy-sadie.de</t>
  </si>
  <si>
    <t>share-my-car.de</t>
  </si>
  <si>
    <t>share-my-car.eu</t>
  </si>
  <si>
    <t>share-my-car.info</t>
  </si>
  <si>
    <t>sdjhbg.com</t>
  </si>
  <si>
    <t>kmhhhr.com</t>
  </si>
  <si>
    <t>jijuxl.cn</t>
  </si>
  <si>
    <t>buschleaguesports.com</t>
  </si>
  <si>
    <t>fusenmfg.com</t>
  </si>
  <si>
    <t>jinyetea.com</t>
  </si>
  <si>
    <t>thedistinctivecottage.com</t>
  </si>
  <si>
    <t>adriagold.cz</t>
  </si>
  <si>
    <t>chaojirj.com</t>
  </si>
  <si>
    <t>puntodeenvio.es</t>
  </si>
  <si>
    <t>onlymr.com</t>
  </si>
  <si>
    <t>gtaall.net</t>
  </si>
  <si>
    <t>jq91.net</t>
  </si>
  <si>
    <t>gnaw.cn</t>
  </si>
  <si>
    <t>bjshjs.gov.cn</t>
  </si>
  <si>
    <t>infoshutter.com</t>
  </si>
  <si>
    <t>ningjinbaojie.com</t>
  </si>
  <si>
    <t>uchusam.ru</t>
  </si>
  <si>
    <t>hizw.gov.cn</t>
  </si>
  <si>
    <t>justin5mins.com</t>
  </si>
  <si>
    <t>wallfon.com</t>
  </si>
  <si>
    <t>ptc-energo.ru</t>
  </si>
  <si>
    <t>purelypoultry.com</t>
  </si>
  <si>
    <t>weekendblitz.com</t>
  </si>
  <si>
    <t>coolestwallpapers.com</t>
  </si>
  <si>
    <t>bookbao.cc</t>
  </si>
  <si>
    <t>darban.pl</t>
  </si>
  <si>
    <t>kupiszmito.pl</t>
  </si>
  <si>
    <t>kozikaza.com</t>
  </si>
  <si>
    <t>re-fabbed.com</t>
  </si>
  <si>
    <t>maximus.edu.pl</t>
  </si>
  <si>
    <t>f-academy.jp</t>
  </si>
  <si>
    <t>htrenovations.com</t>
  </si>
  <si>
    <t>ekspert-pleszew.pl</t>
  </si>
  <si>
    <t>kubama.pl</t>
  </si>
  <si>
    <t>gowallpaper.co.uk</t>
  </si>
  <si>
    <t>medyczny.net.pl</t>
  </si>
  <si>
    <t>beautyandmakeupmatters.com</t>
  </si>
  <si>
    <t>seehundstation-friedrichskoog.de</t>
  </si>
  <si>
    <t>xianning.us</t>
  </si>
  <si>
    <t>dawindycity.com</t>
  </si>
  <si>
    <t>leventetilersu.com</t>
  </si>
  <si>
    <t>tesla-light.com</t>
  </si>
  <si>
    <t>birthday-party-ideas-101.com</t>
  </si>
  <si>
    <t>fotoforum.de</t>
  </si>
  <si>
    <t>wanga.me</t>
  </si>
  <si>
    <t>brandretailers.com</t>
  </si>
  <si>
    <t>dqjob.com.cn</t>
  </si>
  <si>
    <t>indzara.com</t>
  </si>
  <si>
    <t>bluehende-landschaft.de</t>
  </si>
  <si>
    <t>wdonna.it</t>
  </si>
  <si>
    <t>xinguodiaoche.com</t>
  </si>
  <si>
    <t>yukarikocakoprucamii.com</t>
  </si>
  <si>
    <t>tfreemantleautomation.co.uk</t>
  </si>
  <si>
    <t>alice-books.com</t>
  </si>
  <si>
    <t>araxos.com</t>
  </si>
  <si>
    <t>bearfilms.com</t>
  </si>
  <si>
    <t>akkisla.org</t>
  </si>
  <si>
    <t>lcjh.com</t>
  </si>
  <si>
    <t>jpsrohtak.org</t>
  </si>
  <si>
    <t>kramesberger.at</t>
  </si>
  <si>
    <t>1qip1.com</t>
  </si>
  <si>
    <t>cars-mercedes.com</t>
  </si>
  <si>
    <t>karapinargsk.com</t>
  </si>
  <si>
    <t>chompoodang.com</t>
  </si>
  <si>
    <t>loveflowerbud.com</t>
  </si>
  <si>
    <t>solidyapi.com.tr</t>
  </si>
  <si>
    <t>olaisonwind.com</t>
  </si>
  <si>
    <t>gelirciyiz.biz</t>
  </si>
  <si>
    <t>framedcanvasart.com</t>
  </si>
  <si>
    <t>theworldinmypocket.co.uk</t>
  </si>
  <si>
    <t>videoizle.co</t>
  </si>
  <si>
    <t>apkkul.com</t>
  </si>
  <si>
    <t>zalaihirlap.hu</t>
  </si>
  <si>
    <t>egeyildiz.net</t>
  </si>
  <si>
    <t>kidzactivities.net</t>
  </si>
  <si>
    <t>bilgemedical.com</t>
  </si>
  <si>
    <t>bowa.com</t>
  </si>
  <si>
    <t>vavticaret.com</t>
  </si>
  <si>
    <t>willhiteweb.com</t>
  </si>
  <si>
    <t>arre.st</t>
  </si>
  <si>
    <t>freemantle-engineering.co.uk</t>
  </si>
  <si>
    <t>olaalaa.com</t>
  </si>
  <si>
    <t>dayspring-communitychurch.com</t>
  </si>
  <si>
    <t>dota2ex.com</t>
  </si>
  <si>
    <t>fangniaowang.com</t>
  </si>
  <si>
    <t>basketbol-potasi.com</t>
  </si>
  <si>
    <t>zdarns.cz</t>
  </si>
  <si>
    <t>gargniwas.com</t>
  </si>
  <si>
    <t>evangelische-jugend.de</t>
  </si>
  <si>
    <t>dinctasimacilik.com</t>
  </si>
  <si>
    <t>mesinspirationsculinaires.com</t>
  </si>
  <si>
    <t>misscolle.com</t>
  </si>
  <si>
    <t>masly.com.tw</t>
  </si>
  <si>
    <t>adv-f1.ru</t>
  </si>
  <si>
    <t>leventustun.com.tr</t>
  </si>
  <si>
    <t>deyav.org.tr</t>
  </si>
  <si>
    <t>remecbroadband.com</t>
  </si>
  <si>
    <t>jhmd.cz</t>
  </si>
  <si>
    <t>dananggolfholiday.com</t>
  </si>
  <si>
    <t>dis-hekimi.org</t>
  </si>
  <si>
    <t>hadidmakina.com.tr</t>
  </si>
  <si>
    <t>louvreguesthouse.co.za</t>
  </si>
  <si>
    <t>keepkard.com</t>
  </si>
  <si>
    <t>switchflex.com</t>
  </si>
  <si>
    <t>mecometer.com</t>
  </si>
  <si>
    <t>dogankayainsaat.com</t>
  </si>
  <si>
    <t>blognpc.info</t>
  </si>
  <si>
    <t>cimbria.com.tr</t>
  </si>
  <si>
    <t>kidindependent.com</t>
  </si>
  <si>
    <t>tzzx.com</t>
  </si>
  <si>
    <t>asambleaecologista.org</t>
  </si>
  <si>
    <t>netcapital.com.tr</t>
  </si>
  <si>
    <t>jajaipur.com</t>
  </si>
  <si>
    <t>sg-autorepondeur.com</t>
  </si>
  <si>
    <t>wingwire.com</t>
  </si>
  <si>
    <t>alotrip.com</t>
  </si>
  <si>
    <t>baskentford.com</t>
  </si>
  <si>
    <t>systemstone.com</t>
  </si>
  <si>
    <t>arapogluinsaat.com.tr</t>
  </si>
  <si>
    <t>afcindustries.com</t>
  </si>
  <si>
    <t>luckydesigns.com</t>
  </si>
  <si>
    <t>onepossoft.com</t>
  </si>
  <si>
    <t>5x5map.de</t>
  </si>
  <si>
    <t>cemex.de</t>
  </si>
  <si>
    <t>tarkett.de</t>
  </si>
  <si>
    <t>medakademi.com</t>
  </si>
  <si>
    <t>akmboya.com.tr</t>
  </si>
  <si>
    <t>cafelondon.com.tr</t>
  </si>
  <si>
    <t>spenglerei-js.com</t>
  </si>
  <si>
    <t>aydinproje.com.tr</t>
  </si>
  <si>
    <t>bjtssx.com</t>
  </si>
  <si>
    <t>timurtassigorta.com</t>
  </si>
  <si>
    <t>nazalmetal.com</t>
  </si>
  <si>
    <t>silveysports.com</t>
  </si>
  <si>
    <t>cudial.com</t>
  </si>
  <si>
    <t>racheldinh.com</t>
  </si>
  <si>
    <t>tjguangdao.com</t>
  </si>
  <si>
    <t>xylsxfwq.com</t>
  </si>
  <si>
    <t>geckodev.org</t>
  </si>
  <si>
    <t>cookesfurniture.co.uk</t>
  </si>
  <si>
    <t>ecc-m.co.za</t>
  </si>
  <si>
    <t>constructionjargon.com</t>
  </si>
  <si>
    <t>bd-sanctuary.com</t>
  </si>
  <si>
    <t>indiatourbycardriver.com</t>
  </si>
  <si>
    <t>pubshistory.com</t>
  </si>
  <si>
    <t>jans-hartman.nl</t>
  </si>
  <si>
    <t>citygross.se</t>
  </si>
  <si>
    <t>quandoo.com.au</t>
  </si>
  <si>
    <t>9276541.com.tw</t>
  </si>
  <si>
    <t>olegdimitrov.ru</t>
  </si>
  <si>
    <t>cosepercrescere.it</t>
  </si>
  <si>
    <t>syse.no</t>
  </si>
  <si>
    <t>forum-fuer-senioren.de</t>
  </si>
  <si>
    <t>bs-motoparts.eu</t>
  </si>
  <si>
    <t>stilearte.it</t>
  </si>
  <si>
    <t>ksou.cn</t>
  </si>
  <si>
    <t>boxasian.com</t>
  </si>
  <si>
    <t>gaccom.jp</t>
  </si>
  <si>
    <t>prosochi.ru</t>
  </si>
  <si>
    <t>smovies.tv</t>
  </si>
  <si>
    <t>coconutheadsurvivalguide.com</t>
  </si>
  <si>
    <t>uncleodiescollectibles.com</t>
  </si>
  <si>
    <t>ivanovskii.ru</t>
  </si>
  <si>
    <t>ashwoodnurseries.com</t>
  </si>
  <si>
    <t>hihant.com</t>
  </si>
  <si>
    <t>ntdxdl.com</t>
  </si>
  <si>
    <t>dva.de</t>
  </si>
  <si>
    <t>runwaydaily.com</t>
  </si>
  <si>
    <t>eiheiji.lg.jp</t>
  </si>
  <si>
    <t>adaycare.com</t>
  </si>
  <si>
    <t>tofucute.com</t>
  </si>
  <si>
    <t>whatswithjeff.com</t>
  </si>
  <si>
    <t>bama.no</t>
  </si>
  <si>
    <t>lifepointworship.com</t>
  </si>
  <si>
    <t>hpyy120.com</t>
  </si>
  <si>
    <t>mineralwasser.com</t>
  </si>
  <si>
    <t>honesto.net</t>
  </si>
  <si>
    <t>agentufa.ru</t>
  </si>
  <si>
    <t>rejuvenateathypoxi.co.uk</t>
  </si>
  <si>
    <t>kulthit.de</t>
  </si>
  <si>
    <t>autodemp.ru</t>
  </si>
  <si>
    <t>venus.gen.tr</t>
  </si>
  <si>
    <t>tjdeaosi.com</t>
  </si>
  <si>
    <t>welthaus.de</t>
  </si>
  <si>
    <t>3997.us</t>
  </si>
  <si>
    <t>mccabespharmacy.com</t>
  </si>
  <si>
    <t>albertslund.dk</t>
  </si>
  <si>
    <t>morethantoast.org</t>
  </si>
  <si>
    <t>azimaks.com</t>
  </si>
  <si>
    <t>file-magazine.com</t>
  </si>
  <si>
    <t>inbound-korea.com</t>
  </si>
  <si>
    <t>jamierees.com</t>
  </si>
  <si>
    <t>terzobinario.it</t>
  </si>
  <si>
    <t>wochenblatt.net</t>
  </si>
  <si>
    <t>dnstroy.com</t>
  </si>
  <si>
    <t>fashion-bop.com</t>
  </si>
  <si>
    <t>ualmezun.com</t>
  </si>
  <si>
    <t>satsumasendai.lg.jp</t>
  </si>
  <si>
    <t>stekla-avto.ru</t>
  </si>
  <si>
    <t>namura.cc</t>
  </si>
  <si>
    <t>beniceorleavethanks.com</t>
  </si>
  <si>
    <t>caltanissetta.it</t>
  </si>
  <si>
    <t>leopalace21.co.jp</t>
  </si>
  <si>
    <t>casualclaire.com</t>
  </si>
  <si>
    <t>veranstaltung-baden-wuerttemberg.de</t>
  </si>
  <si>
    <t>riesa-efau.de</t>
  </si>
  <si>
    <t>photo4u.it</t>
  </si>
  <si>
    <t>wowmovie.me</t>
  </si>
  <si>
    <t>jeffortman.com</t>
  </si>
  <si>
    <t>mommybrainreports.com</t>
  </si>
  <si>
    <t>stephiecooks.com</t>
  </si>
  <si>
    <t>softcom.cz</t>
  </si>
  <si>
    <t>cubaenmiami.com</t>
  </si>
  <si>
    <t>myburbank.com</t>
  </si>
  <si>
    <t>beauty-matome.net</t>
  </si>
  <si>
    <t>thepinkmonogram.com</t>
  </si>
  <si>
    <t>zljjt.com</t>
  </si>
  <si>
    <t>moebel-ideal.de</t>
  </si>
  <si>
    <t>junkhunt.net</t>
  </si>
  <si>
    <t>powerpricesa.pl</t>
  </si>
  <si>
    <t>sychaowei.com</t>
  </si>
  <si>
    <t>thecheaproute.com</t>
  </si>
  <si>
    <t>atlantide.net</t>
  </si>
  <si>
    <t>gzlixinpeijian.com</t>
  </si>
  <si>
    <t>livingincolorprint.com</t>
  </si>
  <si>
    <t>oyla3.de</t>
  </si>
  <si>
    <t>angeloandclaudianardone.com</t>
  </si>
  <si>
    <t>chakanduma.com</t>
  </si>
  <si>
    <t>davedoodnauth.com</t>
  </si>
  <si>
    <t>kankanandsamina.com</t>
  </si>
  <si>
    <t>kulinandmina.com</t>
  </si>
  <si>
    <t>shntsl.com</t>
  </si>
  <si>
    <t>stephanelarue.com</t>
  </si>
  <si>
    <t>prenzlauerberg-nachrichten.de</t>
  </si>
  <si>
    <t>davidandmia.net</t>
  </si>
  <si>
    <t>xmmba.cn</t>
  </si>
  <si>
    <t>jntaoqibao.com</t>
  </si>
  <si>
    <t>newwaveturf.com</t>
  </si>
  <si>
    <t>tilsungroup.com</t>
  </si>
  <si>
    <t>web4ce.cz</t>
  </si>
  <si>
    <t>vaillant.at</t>
  </si>
  <si>
    <t>hyundai-losinyostrov.ru</t>
  </si>
  <si>
    <t>cupcakemag.com</t>
  </si>
  <si>
    <t>lytnbw.com</t>
  </si>
  <si>
    <t>scmjpjpx.com</t>
  </si>
  <si>
    <t>pakium.pk</t>
  </si>
  <si>
    <t>systal-vs.ru</t>
  </si>
  <si>
    <t>bulkpartysupplies.com</t>
  </si>
  <si>
    <t>geikyo.com</t>
  </si>
  <si>
    <t>yhnut656.com</t>
  </si>
  <si>
    <t>sino-win.net</t>
  </si>
  <si>
    <t>opg.ru</t>
  </si>
  <si>
    <t>aprettyfix.com</t>
  </si>
  <si>
    <t>inluxecn.com</t>
  </si>
  <si>
    <t>dock11-berlin.de</t>
  </si>
  <si>
    <t>hansaton.de</t>
  </si>
  <si>
    <t>magiccity.ne.jp</t>
  </si>
  <si>
    <t>sweetgrass.jp</t>
  </si>
  <si>
    <t>metiz.net</t>
  </si>
  <si>
    <t>colorain-housewares.com</t>
  </si>
  <si>
    <t>jtzhuzao.com</t>
  </si>
  <si>
    <t>shrensan.com</t>
  </si>
  <si>
    <t>blogwiese.de</t>
  </si>
  <si>
    <t>etk-muenchen.de</t>
  </si>
  <si>
    <t>techjo.jp</t>
  </si>
  <si>
    <t>6624867.ru</t>
  </si>
  <si>
    <t>taodianhj.com</t>
  </si>
  <si>
    <t>truben.no</t>
  </si>
  <si>
    <t>exituselite.com</t>
  </si>
  <si>
    <t>skvb-nn.com</t>
  </si>
  <si>
    <t>suichuanazx.com</t>
  </si>
  <si>
    <t>canino.info</t>
  </si>
  <si>
    <t>balt-credit.ru</t>
  </si>
  <si>
    <t>bodypro.ru</t>
  </si>
  <si>
    <t>ahshw.com</t>
  </si>
  <si>
    <t>avtomati-vulcan-klub.com</t>
  </si>
  <si>
    <t>bhxf119.com</t>
  </si>
  <si>
    <t>mstcompany.com</t>
  </si>
  <si>
    <t>rebelem.com</t>
  </si>
  <si>
    <t>sxweiqi.com</t>
  </si>
  <si>
    <t>zgfqsd.com</t>
  </si>
  <si>
    <t>oydesign.tw</t>
  </si>
  <si>
    <t>fpts.com.vn</t>
  </si>
  <si>
    <t>sjrubber.cn</t>
  </si>
  <si>
    <t>free-slots-club.com</t>
  </si>
  <si>
    <t>giovanniallevi.com</t>
  </si>
  <si>
    <t>tjsfxmc.com</t>
  </si>
  <si>
    <t>gs-beauty.com</t>
  </si>
  <si>
    <t>kysyjx.com</t>
  </si>
  <si>
    <t>purefrance.com</t>
  </si>
  <si>
    <t>sxjxtq.com</t>
  </si>
  <si>
    <t>szcomc.com</t>
  </si>
  <si>
    <t>tb0009khd6.com</t>
  </si>
  <si>
    <t>ykllzd.com</t>
  </si>
  <si>
    <t>zbhuiyi.com</t>
  </si>
  <si>
    <t>zongnanhai.com</t>
  </si>
  <si>
    <t>deutschland-panorama.de</t>
  </si>
  <si>
    <t>kimjinkyun.org</t>
  </si>
  <si>
    <t>365qshb.com</t>
  </si>
  <si>
    <t>brightsun-alu.com</t>
  </si>
  <si>
    <t>clxinyi.com</t>
  </si>
  <si>
    <t>cspinyi.com</t>
  </si>
  <si>
    <t>erbagongjiqiao.com</t>
  </si>
  <si>
    <t>granvillebbh.com</t>
  </si>
  <si>
    <t>gzchanglian.com</t>
  </si>
  <si>
    <t>ozcansilver.com</t>
  </si>
  <si>
    <t>qty2005.com</t>
  </si>
  <si>
    <t>ywxsyl888.com</t>
  </si>
  <si>
    <t>petshop.de</t>
  </si>
  <si>
    <t>first-cn.net</t>
  </si>
  <si>
    <t>whccx.net</t>
  </si>
  <si>
    <t>kolomna-svet.ru</t>
  </si>
  <si>
    <t>it62.com</t>
  </si>
  <si>
    <t>jlgjqpxz.com</t>
  </si>
  <si>
    <t>jngjdjylc888.com</t>
  </si>
  <si>
    <t>ledfk.com</t>
  </si>
  <si>
    <t>msgjylzr.com</t>
  </si>
  <si>
    <t>qg777yl888.com</t>
  </si>
  <si>
    <t>sozialticker.com</t>
  </si>
  <si>
    <t>tb0007tbyl.com</t>
  </si>
  <si>
    <t>zhangbeibhg.com</t>
  </si>
  <si>
    <t>caknowledge.in</t>
  </si>
  <si>
    <t>hanazono-jinja.or.jp</t>
  </si>
  <si>
    <t>xianhqchurch.org</t>
  </si>
  <si>
    <t>hnrsjc.cn</t>
  </si>
  <si>
    <t>bgtyd45.com</t>
  </si>
  <si>
    <t>blhzxyl.com</t>
  </si>
  <si>
    <t>jdzytdq.com</t>
  </si>
  <si>
    <t>jyhwsy.com</t>
  </si>
  <si>
    <t>lmjkj.com</t>
  </si>
  <si>
    <t>lyakdq.com</t>
  </si>
  <si>
    <t>maestroresume.com</t>
  </si>
  <si>
    <t>maxpindar.com</t>
  </si>
  <si>
    <t>multiresumeexample.com</t>
  </si>
  <si>
    <t>nanpish.com</t>
  </si>
  <si>
    <t>qfpayhn.com</t>
  </si>
  <si>
    <t>www0007com.com</t>
  </si>
  <si>
    <t>escorts-kensington-girls.eu</t>
  </si>
  <si>
    <t>lion-foto.ru</t>
  </si>
  <si>
    <t>olta.ua</t>
  </si>
  <si>
    <t>whhycn.cn</t>
  </si>
  <si>
    <t>azsglhjgl.com</t>
  </si>
  <si>
    <t>cocowine.com</t>
  </si>
  <si>
    <t>fschipeng.com</t>
  </si>
  <si>
    <t>gdfshrtc.com</t>
  </si>
  <si>
    <t>gdzhongrong.com</t>
  </si>
  <si>
    <t>xbgjzrpj8.com</t>
  </si>
  <si>
    <t>youyubgt.com</t>
  </si>
  <si>
    <t>vbe.de</t>
  </si>
  <si>
    <t>realclick.co.kr</t>
  </si>
  <si>
    <t>szguoxiang.cn</t>
  </si>
  <si>
    <t>jining110.com</t>
  </si>
  <si>
    <t>newsinsearch.com</t>
  </si>
  <si>
    <t>njdgcc.com</t>
  </si>
  <si>
    <t>szzxhj.com</t>
  </si>
  <si>
    <t>test-8.com</t>
  </si>
  <si>
    <t>tlhcsy.com</t>
  </si>
  <si>
    <t>wnsrylgw888.com</t>
  </si>
  <si>
    <t>zhongyangjhu.com</t>
  </si>
  <si>
    <t>wissenschaft-shop.de</t>
  </si>
  <si>
    <t>enp-mo.ru</t>
  </si>
  <si>
    <t>ahgrmy.cn</t>
  </si>
  <si>
    <t>cgleather.cn</t>
  </si>
  <si>
    <t>aavinmilk.com</t>
  </si>
  <si>
    <t>bysytc.com</t>
  </si>
  <si>
    <t>hao9989.com</t>
  </si>
  <si>
    <t>haoyangad.com</t>
  </si>
  <si>
    <t>leboyulepingtai.com</t>
  </si>
  <si>
    <t>lingshouaqu.com</t>
  </si>
  <si>
    <t>shyiyangshiye.com</t>
  </si>
  <si>
    <t>zz-ys.com</t>
  </si>
  <si>
    <t>gorenje.de</t>
  </si>
  <si>
    <t>hstr.gq</t>
  </si>
  <si>
    <t>bbs-nb.net</t>
  </si>
  <si>
    <t>eiiq.org</t>
  </si>
  <si>
    <t>thewarehouse.pw</t>
  </si>
  <si>
    <t>mzsk.com.cn</t>
  </si>
  <si>
    <t>ahaitrading.com</t>
  </si>
  <si>
    <t>hzzxbzc.com</t>
  </si>
  <si>
    <t>jxjzzs.com</t>
  </si>
  <si>
    <t>jylgxx.com</t>
  </si>
  <si>
    <t>lindiancds.com</t>
  </si>
  <si>
    <t>naturogain.com</t>
  </si>
  <si>
    <t>pudason.com</t>
  </si>
  <si>
    <t>wxgngy.com</t>
  </si>
  <si>
    <t>wy0880.com</t>
  </si>
  <si>
    <t>xtkanglong.com</t>
  </si>
  <si>
    <t>lifeafterdeathquestions.info</t>
  </si>
  <si>
    <t>rallylink.it</t>
  </si>
  <si>
    <t>eiiq.net</t>
  </si>
  <si>
    <t>bumdroid.ru</t>
  </si>
  <si>
    <t>cjlh.com.cn</t>
  </si>
  <si>
    <t>lychemical.cn</t>
  </si>
  <si>
    <t>rare-earth.cn</t>
  </si>
  <si>
    <t>beidoushengtai.com</t>
  </si>
  <si>
    <t>foodhoe.com</t>
  </si>
  <si>
    <t>odaka-k.com</t>
  </si>
  <si>
    <t>serperuano.com</t>
  </si>
  <si>
    <t>shwjjzx.com</t>
  </si>
  <si>
    <t>tzbenge.com</t>
  </si>
  <si>
    <t>fondsdiscount.de</t>
  </si>
  <si>
    <t>calidadendestino.es</t>
  </si>
  <si>
    <t>nagaokakyo.lg.jp</t>
  </si>
  <si>
    <t>provence-interior.kr</t>
  </si>
  <si>
    <t>akzhongyi.cn</t>
  </si>
  <si>
    <t>shoemaker.com.cn</t>
  </si>
  <si>
    <t>giftee.co</t>
  </si>
  <si>
    <t>baoyuanpu.com</t>
  </si>
  <si>
    <t>hbwodehose.com</t>
  </si>
  <si>
    <t>muhec.com</t>
  </si>
  <si>
    <t>orbitirc.com</t>
  </si>
  <si>
    <t>seetheirsmile.com</t>
  </si>
  <si>
    <t>yidonggroup.com</t>
  </si>
  <si>
    <t>visitdenmark.it</t>
  </si>
  <si>
    <t>saikaya.co.jp</t>
  </si>
  <si>
    <t>huaqiangkeji.cn</t>
  </si>
  <si>
    <t>188betby8.com</t>
  </si>
  <si>
    <t>21dtzjq666.com</t>
  </si>
  <si>
    <t>aoboerxl.com</t>
  </si>
  <si>
    <t>expressionsvinyl.com</t>
  </si>
  <si>
    <t>fangshashebei.com</t>
  </si>
  <si>
    <t>hysgxc.com</t>
  </si>
  <si>
    <t>lebaoyulewang.com</t>
  </si>
  <si>
    <t>sdccjs.com</t>
  </si>
  <si>
    <t>seductionmeals.com</t>
  </si>
  <si>
    <t>tb0006ylc8.com</t>
  </si>
  <si>
    <t>wuxixiting.com</t>
  </si>
  <si>
    <t>xindaweiye.com</t>
  </si>
  <si>
    <t>xljdt.com</t>
  </si>
  <si>
    <t>yonghongdq.com</t>
  </si>
  <si>
    <t>yydm168.com</t>
  </si>
  <si>
    <t>kentaku.net</t>
  </si>
  <si>
    <t>sunnhordland.no</t>
  </si>
  <si>
    <t>drukpa-tw.org</t>
  </si>
  <si>
    <t>ic-spectr.ru</t>
  </si>
  <si>
    <t>3wise.cn</t>
  </si>
  <si>
    <t>cade.cn</t>
  </si>
  <si>
    <t>rishi2008.cn</t>
  </si>
  <si>
    <t>apinchofhealthy.com</t>
  </si>
  <si>
    <t>bhxs66.com</t>
  </si>
  <si>
    <t>hkhdbf.com</t>
  </si>
  <si>
    <t>hkpuzhong.com</t>
  </si>
  <si>
    <t>jhjkgs.com</t>
  </si>
  <si>
    <t>ksysldz.com</t>
  </si>
  <si>
    <t>pawnamerica.com</t>
  </si>
  <si>
    <t>sh-rongcheng.com</t>
  </si>
  <si>
    <t>tjkrhdmc.com</t>
  </si>
  <si>
    <t>tlctlc8888.com</t>
  </si>
  <si>
    <t>usababy123.com</t>
  </si>
  <si>
    <t>xzbozptlhj.com</t>
  </si>
  <si>
    <t>idgentertainment.de</t>
  </si>
  <si>
    <t>abcasemat.fi</t>
  </si>
  <si>
    <t>bunri-c.ac.jp</t>
  </si>
  <si>
    <t>stcousair.co.jp</t>
  </si>
  <si>
    <t>czxqm.com</t>
  </si>
  <si>
    <t>flicksandthecity.com</t>
  </si>
  <si>
    <t>hukaf.com</t>
  </si>
  <si>
    <t>pornstarlegends.com</t>
  </si>
  <si>
    <t>sh-zhwl.com</t>
  </si>
  <si>
    <t>sunaupair.com</t>
  </si>
  <si>
    <t>xadhdz.com</t>
  </si>
  <si>
    <t>entertainmentstation.jp</t>
  </si>
  <si>
    <t>aloeverawebshop.be</t>
  </si>
  <si>
    <t>cdwine.com.cn</t>
  </si>
  <si>
    <t>ldt.cn</t>
  </si>
  <si>
    <t>sto.net.cn</t>
  </si>
  <si>
    <t>csjingte.com</t>
  </si>
  <si>
    <t>dzlw88.com</t>
  </si>
  <si>
    <t>fgv8.com</t>
  </si>
  <si>
    <t>retireearlylifestyle.com</t>
  </si>
  <si>
    <t>radiodarmstadt.de</t>
  </si>
  <si>
    <t>fejo.dk</t>
  </si>
  <si>
    <t>nbzxbxg.net</t>
  </si>
  <si>
    <t>petrovichstd.ru</t>
  </si>
  <si>
    <t>lhm.org.uk</t>
  </si>
  <si>
    <t>partysuppliesnow.com.au</t>
  </si>
  <si>
    <t>salonmagazine.ca</t>
  </si>
  <si>
    <t>wfqbb.cn</t>
  </si>
  <si>
    <t>goodguyswag.com</t>
  </si>
  <si>
    <t>jzhuanbao.com</t>
  </si>
  <si>
    <t>szynjd.com</t>
  </si>
  <si>
    <t>toao56.com</t>
  </si>
  <si>
    <t>wztfprint.com</t>
  </si>
  <si>
    <t>deverloskundige.nl</t>
  </si>
  <si>
    <t>health11online.org</t>
  </si>
  <si>
    <t>igro-torrent.ru</t>
  </si>
  <si>
    <t>jintian.net.cn</t>
  </si>
  <si>
    <t>adnewtone.com</t>
  </si>
  <si>
    <t>jutongqihua.com</t>
  </si>
  <si>
    <t>kedxin.com</t>
  </si>
  <si>
    <t>kspusite.com</t>
  </si>
  <si>
    <t>maszfjx.com</t>
  </si>
  <si>
    <t>phongkhamthanhvinh.com</t>
  </si>
  <si>
    <t>ayaha.co.jp</t>
  </si>
  <si>
    <t>consenza.nl</t>
  </si>
  <si>
    <t>w-all.site</t>
  </si>
  <si>
    <t>ahxbjs.com</t>
  </si>
  <si>
    <t>china-magnolia.com</t>
  </si>
  <si>
    <t>cssygj.com</t>
  </si>
  <si>
    <t>diy868.com</t>
  </si>
  <si>
    <t>fengyuzijin.com</t>
  </si>
  <si>
    <t>learningsharepoint.com</t>
  </si>
  <si>
    <t>renrungroup.com</t>
  </si>
  <si>
    <t>scazjgx.com</t>
  </si>
  <si>
    <t>voycer.de</t>
  </si>
  <si>
    <t>jingbaobao.net</t>
  </si>
  <si>
    <t>dianjiaoji.net.cn</t>
  </si>
  <si>
    <t>gzfengxin168.com</t>
  </si>
  <si>
    <t>ljyym.com</t>
  </si>
  <si>
    <t>uxingt.com</t>
  </si>
  <si>
    <t>ijon.de</t>
  </si>
  <si>
    <t>schoefferhofer.de</t>
  </si>
  <si>
    <t>generic-buy-propecia.org</t>
  </si>
  <si>
    <t>miniprix.ro</t>
  </si>
  <si>
    <t>freilichtmuseum.at</t>
  </si>
  <si>
    <t>baza55.com</t>
  </si>
  <si>
    <t>laruta100x35.com</t>
  </si>
  <si>
    <t>shidaifish.com</t>
  </si>
  <si>
    <t>whzyysjwk.com</t>
  </si>
  <si>
    <t>petshopcampograndems.info</t>
  </si>
  <si>
    <t>rcc-tv.jp</t>
  </si>
  <si>
    <t>gdjinfu.cn</t>
  </si>
  <si>
    <t>chipoline.com</t>
  </si>
  <si>
    <t>czyfyz.com</t>
  </si>
  <si>
    <t>xgbgc.com</t>
  </si>
  <si>
    <t>zuaoo.com</t>
  </si>
  <si>
    <t>bayernpartei.de</t>
  </si>
  <si>
    <t>fahrtenfuchs.de</t>
  </si>
  <si>
    <t>oggiscienza.it</t>
  </si>
  <si>
    <t>choya.co.jp</t>
  </si>
  <si>
    <t>godirect.pw</t>
  </si>
  <si>
    <t>examine.pw</t>
  </si>
  <si>
    <t>spb-butik.ru</t>
  </si>
  <si>
    <t>ponsoftware.com</t>
  </si>
  <si>
    <t>westofthei.com</t>
  </si>
  <si>
    <t>nawadnianieszczecin.ovh</t>
  </si>
  <si>
    <t>lawnsbybigal.com</t>
  </si>
  <si>
    <t>taiwanqianzheng.com</t>
  </si>
  <si>
    <t>artemal.ru</t>
  </si>
  <si>
    <t>kolosej.si</t>
  </si>
  <si>
    <t>eixdiari.cat</t>
  </si>
  <si>
    <t>havehalalwilltravel.com</t>
  </si>
  <si>
    <t>totem-mould.com</t>
  </si>
  <si>
    <t>venuefinder.com</t>
  </si>
  <si>
    <t>82200.net</t>
  </si>
  <si>
    <t>imoti.net</t>
  </si>
  <si>
    <t>agathadameskleding.nl</t>
  </si>
  <si>
    <t>threeweeks.co.uk</t>
  </si>
  <si>
    <t>huaengroup.cn</t>
  </si>
  <si>
    <t>cevmultimedia.com</t>
  </si>
  <si>
    <t>dakpion24.com</t>
  </si>
  <si>
    <t>jylkyp.com</t>
  </si>
  <si>
    <t>sheratongrandmacao.com</t>
  </si>
  <si>
    <t>terramai.com</t>
  </si>
  <si>
    <t>dandl.co.jp</t>
  </si>
  <si>
    <t>xjbdf.com</t>
  </si>
  <si>
    <t>dennerle.de</t>
  </si>
  <si>
    <t>egereklam.info</t>
  </si>
  <si>
    <t>karch.ch</t>
  </si>
  <si>
    <t>designityourselfgiftbaskets.com</t>
  </si>
  <si>
    <t>graphicsheat.com</t>
  </si>
  <si>
    <t>vh-ulm.de</t>
  </si>
  <si>
    <t>flowmagazine.nl</t>
  </si>
  <si>
    <t>wptschedule.org</t>
  </si>
  <si>
    <t>thebellacottage.com</t>
  </si>
  <si>
    <t>thehybridchick.com</t>
  </si>
  <si>
    <t>xjjlc.com</t>
  </si>
  <si>
    <t>schwertshop.de</t>
  </si>
  <si>
    <t>am12.jp</t>
  </si>
  <si>
    <t>nngrad.ru</t>
  </si>
  <si>
    <t>sportgympsk.ru</t>
  </si>
  <si>
    <t>trestgbi.ru</t>
  </si>
  <si>
    <t>zglczy.com</t>
  </si>
  <si>
    <t>bmwklub.dk</t>
  </si>
  <si>
    <t>7060w.com</t>
  </si>
  <si>
    <t>daophatngaynay.com</t>
  </si>
  <si>
    <t>dbnaked.com</t>
  </si>
  <si>
    <t>matthewbrier.com</t>
  </si>
  <si>
    <t>proche2moi.com</t>
  </si>
  <si>
    <t>yingshuonongye.com</t>
  </si>
  <si>
    <t>eproptour.info</t>
  </si>
  <si>
    <t>basijpress.ir</t>
  </si>
  <si>
    <t>gamebuz.xyz</t>
  </si>
  <si>
    <t>tecbuzz.xyz</t>
  </si>
  <si>
    <t>dolcarevolucio.cat</t>
  </si>
  <si>
    <t>celestine-et-midinette.com</t>
  </si>
  <si>
    <t>mickeywinter.com</t>
  </si>
  <si>
    <t>oy78.com</t>
  </si>
  <si>
    <t>elheraldoslp.com.mx</t>
  </si>
  <si>
    <t>vwebdesign.nl</t>
  </si>
  <si>
    <t>getmuscle.xyz</t>
  </si>
  <si>
    <t>prtg.ae</t>
  </si>
  <si>
    <t>auditorioibirapuera.com.br</t>
  </si>
  <si>
    <t>andreskonig.com</t>
  </si>
  <si>
    <t>gsdaquan.com</t>
  </si>
  <si>
    <t>maakhetzeniettemakkelijk.nl</t>
  </si>
  <si>
    <t>gold-c.ru</t>
  </si>
  <si>
    <t>kgb.by</t>
  </si>
  <si>
    <t>axjsw.com</t>
  </si>
  <si>
    <t>santamariadellascala.com</t>
  </si>
  <si>
    <t>wattco.com</t>
  </si>
  <si>
    <t>ligne-roset.de</t>
  </si>
  <si>
    <t>thedailyobsession.net</t>
  </si>
  <si>
    <t>demirdokum.com.tr</t>
  </si>
  <si>
    <t>islamophobiawatch.co.uk</t>
  </si>
  <si>
    <t>greatcuisine.xyz</t>
  </si>
  <si>
    <t>fastmoving.co.za</t>
  </si>
  <si>
    <t>microzed.com.au</t>
  </si>
  <si>
    <t>edproductions.co</t>
  </si>
  <si>
    <t>hnlcdxgpl.com</t>
  </si>
  <si>
    <t>oeildafrique.com</t>
  </si>
  <si>
    <t>ruchenghr.com</t>
  </si>
  <si>
    <t>variluxcinefrances.com</t>
  </si>
  <si>
    <t>wosbee.com</t>
  </si>
  <si>
    <t>egmont-manga.de</t>
  </si>
  <si>
    <t>st-tatiana.ru</t>
  </si>
  <si>
    <t>hawcare.xyz</t>
  </si>
  <si>
    <t>handbagshop.xyz</t>
  </si>
  <si>
    <t>dushow-barcelona.com</t>
  </si>
  <si>
    <t>gzykdz.com</t>
  </si>
  <si>
    <t>hzssmj.com</t>
  </si>
  <si>
    <t>sjxrmyy.com</t>
  </si>
  <si>
    <t>switcher.com</t>
  </si>
  <si>
    <t>tcsion.com</t>
  </si>
  <si>
    <t>xn--n1acbdf.com</t>
  </si>
  <si>
    <t>ÑÑ‚Ñ€Ð¾Ð¿.com</t>
  </si>
  <si>
    <t>schuss.net</t>
  </si>
  <si>
    <t>videocontrolpanel.net</t>
  </si>
  <si>
    <t>mycosyhome.ru</t>
  </si>
  <si>
    <t>dubai-forever.com</t>
  </si>
  <si>
    <t>karmakerala.com</t>
  </si>
  <si>
    <t>perkinsvillechurch.com</t>
  </si>
  <si>
    <t>sh-shishun.com</t>
  </si>
  <si>
    <t>whippedtheblog.com</t>
  </si>
  <si>
    <t>lyonweb.net</t>
  </si>
  <si>
    <t>bizator.ru</t>
  </si>
  <si>
    <t>skutecznetabletkina-erekcje.xyz</t>
  </si>
  <si>
    <t>deligios.com</t>
  </si>
  <si>
    <t>pornvideojoy.com</t>
  </si>
  <si>
    <t>karl-may-gesellschaft.de</t>
  </si>
  <si>
    <t>hzguheng.com</t>
  </si>
  <si>
    <t>marthadebayle.com</t>
  </si>
  <si>
    <t>folmagaut.ru</t>
  </si>
  <si>
    <t>omni-com.ru</t>
  </si>
  <si>
    <t>gopaultech.com</t>
  </si>
  <si>
    <t>jms-car.com</t>
  </si>
  <si>
    <t>radio-vhr.de</t>
  </si>
  <si>
    <t>namrb.org</t>
  </si>
  <si>
    <t>visitcentrodeportugal.com.pt</t>
  </si>
  <si>
    <t>kuhninaura.ru</t>
  </si>
  <si>
    <t>airberlinholidays.com</t>
  </si>
  <si>
    <t>tieku.fi</t>
  </si>
  <si>
    <t>paysan-breton.fr</t>
  </si>
  <si>
    <t>dom2-hit.ru</t>
  </si>
  <si>
    <t>etk.ru</t>
  </si>
  <si>
    <t>ius.tech</t>
  </si>
  <si>
    <t>herbal-care-products.com</t>
  </si>
  <si>
    <t>bimago.de</t>
  </si>
  <si>
    <t>tournavigator.ru</t>
  </si>
  <si>
    <t>bizspravka.su</t>
  </si>
  <si>
    <t>avantgardendecor.com</t>
  </si>
  <si>
    <t>komajo.ac.jp</t>
  </si>
  <si>
    <t>tcc117.jp</t>
  </si>
  <si>
    <t>sovetov.su</t>
  </si>
  <si>
    <t>piluleminceur-fr.xyz</t>
  </si>
  <si>
    <t>brightervision.com</t>
  </si>
  <si>
    <t>carringtonrealestate.com</t>
  </si>
  <si>
    <t>hyaquatic.com</t>
  </si>
  <si>
    <t>auto-moto-elektronika.cz</t>
  </si>
  <si>
    <t>educnum.fr</t>
  </si>
  <si>
    <t>xhetv.net</t>
  </si>
  <si>
    <t>62sp.ru</t>
  </si>
  <si>
    <t>zooforum.ru</t>
  </si>
  <si>
    <t>casadoexpresso.com.br</t>
  </si>
  <si>
    <t>bestnatesmithever.com</t>
  </si>
  <si>
    <t>jldhost.com</t>
  </si>
  <si>
    <t>peepeebabes.com</t>
  </si>
  <si>
    <t>viagra11www.com</t>
  </si>
  <si>
    <t>ugdom.pro</t>
  </si>
  <si>
    <t>travellers.ru</t>
  </si>
  <si>
    <t>thechampionnewspaper.com</t>
  </si>
  <si>
    <t>kapsulezamrsavljenje.top</t>
  </si>
  <si>
    <t>domistero.xyz</t>
  </si>
  <si>
    <t>simplestudies.com</t>
  </si>
  <si>
    <t>thewellnesspost.com</t>
  </si>
  <si>
    <t>sophos.fr</t>
  </si>
  <si>
    <t>rossoalice.it</t>
  </si>
  <si>
    <t>kmug.co.kr</t>
  </si>
  <si>
    <t>stroyimdom.ru</t>
  </si>
  <si>
    <t>davidclulow.com</t>
  </si>
  <si>
    <t>quantumstorage.com</t>
  </si>
  <si>
    <t>yogavibes.com</t>
  </si>
  <si>
    <t>sfonews.info</t>
  </si>
  <si>
    <t>go2webdesign.co.za</t>
  </si>
  <si>
    <t>obertauern.at</t>
  </si>
  <si>
    <t>studierendenwerk-hamburg.de</t>
  </si>
  <si>
    <t>inmobiliariaensalamanca.es</t>
  </si>
  <si>
    <t>visale.fr</t>
  </si>
  <si>
    <t>aequitas.hr</t>
  </si>
  <si>
    <t>800-phonenumbers.net</t>
  </si>
  <si>
    <t>importancia.org</t>
  </si>
  <si>
    <t>customhypnosismp3s.com</t>
  </si>
  <si>
    <t>xboxer360.com</t>
  </si>
  <si>
    <t>vk-kp.info</t>
  </si>
  <si>
    <t>innerned.org</t>
  </si>
  <si>
    <t>herbalife.ru</t>
  </si>
  <si>
    <t>history-ryazan.ru</t>
  </si>
  <si>
    <t>balaodainformatica.com.br</t>
  </si>
  <si>
    <t>coachstoreonlinetinc.com</t>
  </si>
  <si>
    <t>cortijoslasnegras.com</t>
  </si>
  <si>
    <t>financetrain.com</t>
  </si>
  <si>
    <t>healthtips4life.com</t>
  </si>
  <si>
    <t>tlfxbj.com</t>
  </si>
  <si>
    <t>opac3d.fr</t>
  </si>
  <si>
    <t>tory-burch.info</t>
  </si>
  <si>
    <t>tre-e.it</t>
  </si>
  <si>
    <t>yokkaichi-u.ac.jp</t>
  </si>
  <si>
    <t>echo62.com</t>
  </si>
  <si>
    <t>jessicasmithtv.com</t>
  </si>
  <si>
    <t>ryanrlovedds.com</t>
  </si>
  <si>
    <t>tiqinpu.com</t>
  </si>
  <si>
    <t>yuncheng720.com</t>
  </si>
  <si>
    <t>ibash.de</t>
  </si>
  <si>
    <t>flirt1.net</t>
  </si>
  <si>
    <t>kinderkamerstylist.nl</t>
  </si>
  <si>
    <t>saidainternationalfestivals.org</t>
  </si>
  <si>
    <t>sisiva.org</t>
  </si>
  <si>
    <t>taqz.org</t>
  </si>
  <si>
    <t>diva-e.com</t>
  </si>
  <si>
    <t>ohlins.eu</t>
  </si>
  <si>
    <t>easthope.cn</t>
  </si>
  <si>
    <t>beinggiza.com</t>
  </si>
  <si>
    <t>clavisbooks.com</t>
  </si>
  <si>
    <t>famen123.com</t>
  </si>
  <si>
    <t>fwumai.com</t>
  </si>
  <si>
    <t>quinceandco.com</t>
  </si>
  <si>
    <t>chrisroberson.net</t>
  </si>
  <si>
    <t>microlibrarian.net</t>
  </si>
  <si>
    <t>gsm.nl</t>
  </si>
  <si>
    <t>levendehave.nl</t>
  </si>
  <si>
    <t>cialisorders.review</t>
  </si>
  <si>
    <t>atsenergo.ru</t>
  </si>
  <si>
    <t>brita.co.uk</t>
  </si>
  <si>
    <t>ayom.com</t>
  </si>
  <si>
    <t>blogger3cero.com</t>
  </si>
  <si>
    <t>buynolvadexonlineone.com</t>
  </si>
  <si>
    <t>cr-hotel.com</t>
  </si>
  <si>
    <t>hyundai-solaris.com</t>
  </si>
  <si>
    <t>lakmeindia.com</t>
  </si>
  <si>
    <t>modeltrainsforbeginners.com</t>
  </si>
  <si>
    <t>purchaseviagraonlinea6pills.com</t>
  </si>
  <si>
    <t>loppen.dk</t>
  </si>
  <si>
    <t>shiashoptv.net</t>
  </si>
  <si>
    <t>rankinglekarzy.pl</t>
  </si>
  <si>
    <t>masuma.ru</t>
  </si>
  <si>
    <t>pharmtech-expo.ru</t>
  </si>
  <si>
    <t>ecastles.co.uk</t>
  </si>
  <si>
    <t>lifeinsuranceseniors.us</t>
  </si>
  <si>
    <t>badbonn.ch</t>
  </si>
  <si>
    <t>bookess.com</t>
  </si>
  <si>
    <t>resumeshoppe.com</t>
  </si>
  <si>
    <t>journey.bg</t>
  </si>
  <si>
    <t>jaelectric.ca</t>
  </si>
  <si>
    <t>91ido.com</t>
  </si>
  <si>
    <t>hoodsinkgaz.com</t>
  </si>
  <si>
    <t>laboratorioyopticaberrio.com</t>
  </si>
  <si>
    <t>rongxue-ji.com</t>
  </si>
  <si>
    <t>sexegalleriesx.com</t>
  </si>
  <si>
    <t>tallinkhotels.com</t>
  </si>
  <si>
    <t>naantalispa.fi</t>
  </si>
  <si>
    <t>thivien.net</t>
  </si>
  <si>
    <t>hoogezand-sappemeer.nl</t>
  </si>
  <si>
    <t>brytyjka.pl</t>
  </si>
  <si>
    <t>theatrenational.be</t>
  </si>
  <si>
    <t>4dsportsny.com</t>
  </si>
  <si>
    <t>dragonflycap.com</t>
  </si>
  <si>
    <t>thisbatteredsuitcase.com</t>
  </si>
  <si>
    <t>bhx-birmingham-airport.co.uk</t>
  </si>
  <si>
    <t>radioactiva.cl</t>
  </si>
  <si>
    <t>bkfaudio.com</t>
  </si>
  <si>
    <t>buyingviagrapills6a.com</t>
  </si>
  <si>
    <t>gibouloff.com</t>
  </si>
  <si>
    <t>gowireless.com</t>
  </si>
  <si>
    <t>jcivt.com</t>
  </si>
  <si>
    <t>pacmanaz.com</t>
  </si>
  <si>
    <t>thedrpatshow.com</t>
  </si>
  <si>
    <t>audentes.ee</t>
  </si>
  <si>
    <t>enty.jp</t>
  </si>
  <si>
    <t>bigship.com</t>
  </si>
  <si>
    <t>w88.info</t>
  </si>
  <si>
    <t>eapic.org</t>
  </si>
  <si>
    <t>saudeemmovimento.com.br</t>
  </si>
  <si>
    <t>clubsolutionsmagazine.com</t>
  </si>
  <si>
    <t>comic-con-paris.com</t>
  </si>
  <si>
    <t>deltacooling.com</t>
  </si>
  <si>
    <t>k1982.com</t>
  </si>
  <si>
    <t>namesandnumbers.com</t>
  </si>
  <si>
    <t>ignitech.cz</t>
  </si>
  <si>
    <t>golf.fi</t>
  </si>
  <si>
    <t>cg47.fr</t>
  </si>
  <si>
    <t>ufsbd.fr</t>
  </si>
  <si>
    <t>freeme.gq</t>
  </si>
  <si>
    <t>wbbse.org</t>
  </si>
  <si>
    <t>maximilians.ru</t>
  </si>
  <si>
    <t>neechamber.co.uk</t>
  </si>
  <si>
    <t>viagra4lifeonline.com</t>
  </si>
  <si>
    <t>utustone.eu</t>
  </si>
  <si>
    <t>kursaal.eus</t>
  </si>
  <si>
    <t>montesclaros.org.br</t>
  </si>
  <si>
    <t>mooc.cn</t>
  </si>
  <si>
    <t>capguery.com</t>
  </si>
  <si>
    <t>clover-hoikuen.com</t>
  </si>
  <si>
    <t>fitpro.com</t>
  </si>
  <si>
    <t>us-coin-values-advisor.com</t>
  </si>
  <si>
    <t>celog.fr</t>
  </si>
  <si>
    <t>drivernotes.net</t>
  </si>
  <si>
    <t>mistrzowiekodowania.pl</t>
  </si>
  <si>
    <t>designvlaanderen.be</t>
  </si>
  <si>
    <t>jnassistenciatecnica.com.br</t>
  </si>
  <si>
    <t>hnyl.com.cn</t>
  </si>
  <si>
    <t>ncst.edu.cn</t>
  </si>
  <si>
    <t>whczj.gov.cn</t>
  </si>
  <si>
    <t>ciptc.org.cn</t>
  </si>
  <si>
    <t>cheapgeneric1viagra.com</t>
  </si>
  <si>
    <t>htygsjhs.com</t>
  </si>
  <si>
    <t>thecookingphotographer.com</t>
  </si>
  <si>
    <t>legacyevent.info</t>
  </si>
  <si>
    <t>emforma.net</t>
  </si>
  <si>
    <t>ganza.co.nz</t>
  </si>
  <si>
    <t>utilecopii.ro</t>
  </si>
  <si>
    <t>confael.ru</t>
  </si>
  <si>
    <t>conpet.gov.br</t>
  </si>
  <si>
    <t>50percentof.com</t>
  </si>
  <si>
    <t>bredent.com</t>
  </si>
  <si>
    <t>buyr4carduk.com</t>
  </si>
  <si>
    <t>ksmasonry.com</t>
  </si>
  <si>
    <t>loveamazonia.com</t>
  </si>
  <si>
    <t>mhj21.com</t>
  </si>
  <si>
    <t>mondrianlondon.com</t>
  </si>
  <si>
    <t>pbisworld.com</t>
  </si>
  <si>
    <t>rvstealsanddeals.com</t>
  </si>
  <si>
    <t>ageconcern.org.nz</t>
  </si>
  <si>
    <t>infosait.ru</t>
  </si>
  <si>
    <t>dvizhok.su</t>
  </si>
  <si>
    <t>kwikmed.top</t>
  </si>
  <si>
    <t>towerstimes.co.uk</t>
  </si>
  <si>
    <t>sportalm.at</t>
  </si>
  <si>
    <t>festasdelisboa.com</t>
  </si>
  <si>
    <t>lillebaby.com</t>
  </si>
  <si>
    <t>novomind.com</t>
  </si>
  <si>
    <t>vagonweb.cz</t>
  </si>
  <si>
    <t>joomina.ir</t>
  </si>
  <si>
    <t>nabeya.co.jp</t>
  </si>
  <si>
    <t>uk-flashers.net</t>
  </si>
  <si>
    <t>abcknit.ru</t>
  </si>
  <si>
    <t>pleogame.ru</t>
  </si>
  <si>
    <t>asmsllp.com</t>
  </si>
  <si>
    <t>cbmcard.com</t>
  </si>
  <si>
    <t>iventurelaundryservices.com</t>
  </si>
  <si>
    <t>tamakomarket.com</t>
  </si>
  <si>
    <t>elki.fr</t>
  </si>
  <si>
    <t>mauerpark.info</t>
  </si>
  <si>
    <t>sildenafilviagra-pharmacy.net</t>
  </si>
  <si>
    <t>ratanga.co.za</t>
  </si>
  <si>
    <t>annaguirre.com</t>
  </si>
  <si>
    <t>dsqnw.com</t>
  </si>
  <si>
    <t>fczst.com</t>
  </si>
  <si>
    <t>funandseriousgamefestival.com</t>
  </si>
  <si>
    <t>order2cialis.com</t>
  </si>
  <si>
    <t>zixu68.com</t>
  </si>
  <si>
    <t>hotelpulitzer.es</t>
  </si>
  <si>
    <t>clcs-info.fr</t>
  </si>
  <si>
    <t>ryg.no</t>
  </si>
  <si>
    <t>sruu.pl</t>
  </si>
  <si>
    <t>durlstoncastle.co.uk</t>
  </si>
  <si>
    <t>www.magicallantern.uk</t>
  </si>
  <si>
    <t>lyonsarch.com.au</t>
  </si>
  <si>
    <t>ebaza.biz</t>
  </si>
  <si>
    <t>ocponline.com.br</t>
  </si>
  <si>
    <t>clothenewworld.com</t>
  </si>
  <si>
    <t>greenmanbrewery.com</t>
  </si>
  <si>
    <t>hilondonkensington.com</t>
  </si>
  <si>
    <t>onlinepaydayadvancel9.com</t>
  </si>
  <si>
    <t>proformanceunlimited.com</t>
  </si>
  <si>
    <t>geoluxe.ge</t>
  </si>
  <si>
    <t>city-pharmacy.gr</t>
  </si>
  <si>
    <t>codedradio.info</t>
  </si>
  <si>
    <t>dellanavecarlo.it</t>
  </si>
  <si>
    <t>mostinfo.net</t>
  </si>
  <si>
    <t>cosmogirl.nl</t>
  </si>
  <si>
    <t>accessiblecomputingfoundation.org</t>
  </si>
  <si>
    <t>ceetrust.org</t>
  </si>
  <si>
    <t>mainstreetartsfest.org</t>
  </si>
  <si>
    <t>tcisa.pl</t>
  </si>
  <si>
    <t>shanson.tv</t>
  </si>
  <si>
    <t>banbeis.gov.bd</t>
  </si>
  <si>
    <t>artisancouncil.com</t>
  </si>
  <si>
    <t>aussieontheroad.com</t>
  </si>
  <si>
    <t>dogdaycare.com</t>
  </si>
  <si>
    <t>grandhotelcasino.com</t>
  </si>
  <si>
    <t>hargaburung.com</t>
  </si>
  <si>
    <t>theleafsnation.com</t>
  </si>
  <si>
    <t>visailing.com</t>
  </si>
  <si>
    <t>zorropharma.com</t>
  </si>
  <si>
    <t>olypedia.de</t>
  </si>
  <si>
    <t>superbravo.com.do</t>
  </si>
  <si>
    <t>preuro.eu</t>
  </si>
  <si>
    <t>page-view.jp</t>
  </si>
  <si>
    <t>bmc.nl</t>
  </si>
  <si>
    <t>vcbc.org</t>
  </si>
  <si>
    <t>luff.ch</t>
  </si>
  <si>
    <t>jxsf.gov.cn</t>
  </si>
  <si>
    <t>awakenvisions.com</t>
  </si>
  <si>
    <t>brunogmuender.com</t>
  </si>
  <si>
    <t>buenostours.com</t>
  </si>
  <si>
    <t>cupapizarras.com</t>
  </si>
  <si>
    <t>froyoworld.com</t>
  </si>
  <si>
    <t>mightypaintmasters.com</t>
  </si>
  <si>
    <t>wellscargo.com</t>
  </si>
  <si>
    <t>nicolascosco.fr</t>
  </si>
  <si>
    <t>e840.net</t>
  </si>
  <si>
    <t>exceptionnotfound.net</t>
  </si>
  <si>
    <t>debianizzati.org</t>
  </si>
  <si>
    <t>bastet.pro</t>
  </si>
  <si>
    <t>hq-porner.ru</t>
  </si>
  <si>
    <t>mdou267.ru</t>
  </si>
  <si>
    <t>digitalanddirect.co.uk</t>
  </si>
  <si>
    <t>parketvloer.vlaanderen</t>
  </si>
  <si>
    <t>back-in-ussr.com</t>
  </si>
  <si>
    <t>chialpha.com</t>
  </si>
  <si>
    <t>cliffstaxidermy.com</t>
  </si>
  <si>
    <t>cloudpets.com</t>
  </si>
  <si>
    <t>dota2philippines.com</t>
  </si>
  <si>
    <t>harryhelmet.com</t>
  </si>
  <si>
    <t>looedu.com</t>
  </si>
  <si>
    <t>southlakessafarizoo.com</t>
  </si>
  <si>
    <t>trinfinity8.com</t>
  </si>
  <si>
    <t>lobkowicz.cz</t>
  </si>
  <si>
    <t>livefoot.fr</t>
  </si>
  <si>
    <t>bartitsu.org</t>
  </si>
  <si>
    <t>mydeal.pl</t>
  </si>
  <si>
    <t>broadgate.co.uk</t>
  </si>
  <si>
    <t>mp3-pesnja.com</t>
  </si>
  <si>
    <t>bnamodelworld.com</t>
  </si>
  <si>
    <t>careersidekick.com</t>
  </si>
  <si>
    <t>ecole-de-nancy.com</t>
  </si>
  <si>
    <t>hnljks.com</t>
  </si>
  <si>
    <t>iconic-architecture.com</t>
  </si>
  <si>
    <t>learninglibrary.com</t>
  </si>
  <si>
    <t>nicolascoolman.com</t>
  </si>
  <si>
    <t>nomasnumeros900.com</t>
  </si>
  <si>
    <t>pluginspress.com</t>
  </si>
  <si>
    <t>cortalconsors.fr</t>
  </si>
  <si>
    <t>fidelco.org</t>
  </si>
  <si>
    <t>northpointministries.org</t>
  </si>
  <si>
    <t>best-tyres.ru</t>
  </si>
  <si>
    <t>espeto.ru</t>
  </si>
  <si>
    <t>illumine.co.uk</t>
  </si>
  <si>
    <t>xn--b1aga5aadd.xn--p1ai</t>
  </si>
  <si>
    <t>Ð²Ð¾ÐµÐ½Ð½Ð¾Ðµ.Ñ€Ñ„</t>
  </si>
  <si>
    <t>clubseventeenmodels.com</t>
  </si>
  <si>
    <t>fujisankei.com</t>
  </si>
  <si>
    <t>louisvillepalace.com</t>
  </si>
  <si>
    <t>ppob1.com</t>
  </si>
  <si>
    <t>hkis.org.hk</t>
  </si>
  <si>
    <t>efl.pl</t>
  </si>
  <si>
    <t>cea.ru</t>
  </si>
  <si>
    <t>wychavon.gov.uk</t>
  </si>
  <si>
    <t>artofhairabq.com</t>
  </si>
  <si>
    <t>cialisonlineukr2pharm.com</t>
  </si>
  <si>
    <t>cncrouterparts.com</t>
  </si>
  <si>
    <t>genericviagrawww.com</t>
  </si>
  <si>
    <t>marchperf.com</t>
  </si>
  <si>
    <t>smartmomjewelry.com</t>
  </si>
  <si>
    <t>aea-fvg.org</t>
  </si>
  <si>
    <t>bhekisisa.org</t>
  </si>
  <si>
    <t>rabotaplus.com.ua</t>
  </si>
  <si>
    <t>mtrk.uz</t>
  </si>
  <si>
    <t>lycos.ch</t>
  </si>
  <si>
    <t>footballstories.com</t>
  </si>
  <si>
    <t>thetahititraveler.com</t>
  </si>
  <si>
    <t>thetravelz.com</t>
  </si>
  <si>
    <t>legionofthedamned.net</t>
  </si>
  <si>
    <t>hypotheekvisie.nl</t>
  </si>
  <si>
    <t>capitalgrowth.org</t>
  </si>
  <si>
    <t>superstitionmountainmuseum.org</t>
  </si>
  <si>
    <t>stroimat92.ru</t>
  </si>
  <si>
    <t>tehnotrade.com.ua</t>
  </si>
  <si>
    <t>acabya.com</t>
  </si>
  <si>
    <t>calgaryartsdevelopment.com</t>
  </si>
  <si>
    <t>columbusmarathon.com</t>
  </si>
  <si>
    <t>foursevenfive.com</t>
  </si>
  <si>
    <t>hermesoutletco.com</t>
  </si>
  <si>
    <t>jjdin.com</t>
  </si>
  <si>
    <t>mediavisioninteractive.com</t>
  </si>
  <si>
    <t>nektony.com</t>
  </si>
  <si>
    <t>oxfordcityguide.com</t>
  </si>
  <si>
    <t>mp3-player.de</t>
  </si>
  <si>
    <t>trindelka.net</t>
  </si>
  <si>
    <t>annmariegarden.org</t>
  </si>
  <si>
    <t>urbansurfer.co.uk</t>
  </si>
  <si>
    <t>xn---34-5cdfxb2cf3bw9j.xn--p1ai</t>
  </si>
  <si>
    <t>Ð°Ñ€Ñ‚Ð¼ÐµÐ±ÐµÐ»ÑŒ-34.Ñ€Ñ„</t>
  </si>
  <si>
    <t>auteurdelivre.com</t>
  </si>
  <si>
    <t>easytutoriel.com</t>
  </si>
  <si>
    <t>forelpublishing.com</t>
  </si>
  <si>
    <t>gaspbb.com</t>
  </si>
  <si>
    <t>prada-handbagspro.com</t>
  </si>
  <si>
    <t>spankinghotvideos.com</t>
  </si>
  <si>
    <t>vltor.com</t>
  </si>
  <si>
    <t>analytic.net.in</t>
  </si>
  <si>
    <t>nayaritenlinea.mx</t>
  </si>
  <si>
    <t>nederland3.nl</t>
  </si>
  <si>
    <t>fotostation.ru</t>
  </si>
  <si>
    <t>sakerhetsgruppen.se</t>
  </si>
  <si>
    <t>downtowneast.com.sg</t>
  </si>
  <si>
    <t>morkclan.co.uk</t>
  </si>
  <si>
    <t>fridgeandwashercity.com.au</t>
  </si>
  <si>
    <t>serviceelectrical.biz</t>
  </si>
  <si>
    <t>dangleterrehotel.com</t>
  </si>
  <si>
    <t>foxrio2.com</t>
  </si>
  <si>
    <t>literaryawardshow.com</t>
  </si>
  <si>
    <t>pinpointresources.com</t>
  </si>
  <si>
    <t>the-cls.com</t>
  </si>
  <si>
    <t>party.coop</t>
  </si>
  <si>
    <t>containerhome.info</t>
  </si>
  <si>
    <t>pjd.ma</t>
  </si>
  <si>
    <t>areycom.net</t>
  </si>
  <si>
    <t>lumiere.nl</t>
  </si>
  <si>
    <t>algorithmicallyanimated.org</t>
  </si>
  <si>
    <t>option-investment.ru</t>
  </si>
  <si>
    <t>ifsul.edu.br</t>
  </si>
  <si>
    <t>baseball-news-blog.com</t>
  </si>
  <si>
    <t>bmyers.com</t>
  </si>
  <si>
    <t>circledrive.com</t>
  </si>
  <si>
    <t>im-live-cam.com</t>
  </si>
  <si>
    <t>kennethpool.com</t>
  </si>
  <si>
    <t>polynesianairlines.com</t>
  </si>
  <si>
    <t>sanderscandy.com</t>
  </si>
  <si>
    <t>socialnetworksoftware.com</t>
  </si>
  <si>
    <t>splashofsomething.com</t>
  </si>
  <si>
    <t>wasatchphotonics.com</t>
  </si>
  <si>
    <t>koscom.co.kr</t>
  </si>
  <si>
    <t>rockstarwatch.net</t>
  </si>
  <si>
    <t>somfy.nl</t>
  </si>
  <si>
    <t>abhe.org</t>
  </si>
  <si>
    <t>budburst.org</t>
  </si>
  <si>
    <t>mochileros.org</t>
  </si>
  <si>
    <t>fltservice.ru</t>
  </si>
  <si>
    <t>gzjjjc.gov.cn</t>
  </si>
  <si>
    <t>adultchudaikahani.com</t>
  </si>
  <si>
    <t>chinacrush.com</t>
  </si>
  <si>
    <t>fallonandbyrne.com</t>
  </si>
  <si>
    <t>jtglobal.com</t>
  </si>
  <si>
    <t>jzfyhw.com</t>
  </si>
  <si>
    <t>mikekerr.com</t>
  </si>
  <si>
    <t>costoflevitra20mg.org</t>
  </si>
  <si>
    <t>lojiq.org</t>
  </si>
  <si>
    <t>clarins.ru</t>
  </si>
  <si>
    <t>kasta.ru</t>
  </si>
  <si>
    <t>prognoz.ru</t>
  </si>
  <si>
    <t>louerbureau.tech</t>
  </si>
  <si>
    <t>1stcorps.co.uk</t>
  </si>
  <si>
    <t>liverpoolconfidential.co.uk</t>
  </si>
  <si>
    <t>47533.com</t>
  </si>
  <si>
    <t>brunettesstube247.com</t>
  </si>
  <si>
    <t>collegewildpartiesreview.com</t>
  </si>
  <si>
    <t>ctoedge.com</t>
  </si>
  <si>
    <t>jobsahead.com</t>
  </si>
  <si>
    <t>lacelosia.com</t>
  </si>
  <si>
    <t>movinghelp.com</t>
  </si>
  <si>
    <t>musclebully.com</t>
  </si>
  <si>
    <t>pattravers.com</t>
  </si>
  <si>
    <t>peeonastickfreak.com</t>
  </si>
  <si>
    <t>tsubame-jp.com</t>
  </si>
  <si>
    <t>uapress.com</t>
  </si>
  <si>
    <t>umishoes.com</t>
  </si>
  <si>
    <t>waileagolf.com</t>
  </si>
  <si>
    <t>alternate-politics.info</t>
  </si>
  <si>
    <t>merevedesizavarjogorvoslatok.info</t>
  </si>
  <si>
    <t>jdmanager.net</t>
  </si>
  <si>
    <t>netupitant.net</t>
  </si>
  <si>
    <t>cricoteka.pl</t>
  </si>
  <si>
    <t>vorhouse.ru</t>
  </si>
  <si>
    <t>baoloconline.vn</t>
  </si>
  <si>
    <t>vgu.edu.vn</t>
  </si>
  <si>
    <t>autoviacao1001.com.br</t>
  </si>
  <si>
    <t>collingwood.ca</t>
  </si>
  <si>
    <t>allskarma.com</t>
  </si>
  <si>
    <t>arrav-rsps.com</t>
  </si>
  <si>
    <t>china-hifi.com</t>
  </si>
  <si>
    <t>forkandbottle.com</t>
  </si>
  <si>
    <t>isisbooks.com</t>
  </si>
  <si>
    <t>vitcas.com</t>
  </si>
  <si>
    <t>ihatelaurelcars.org</t>
  </si>
  <si>
    <t>lsrs.ro</t>
  </si>
  <si>
    <t>moslek.ru</t>
  </si>
  <si>
    <t>nizhnevartovsk1.ru</t>
  </si>
  <si>
    <t>connectandmarket.co.uk</t>
  </si>
  <si>
    <t>tomfaulkner.co.uk</t>
  </si>
  <si>
    <t>analisesuplementos.com</t>
  </si>
  <si>
    <t>baddaddyrecords.com</t>
  </si>
  <si>
    <t>bikepalast.com</t>
  </si>
  <si>
    <t>dianacooper.com</t>
  </si>
  <si>
    <t>eetnordic.com</t>
  </si>
  <si>
    <t>friendswithkids.com</t>
  </si>
  <si>
    <t>grinched.com</t>
  </si>
  <si>
    <t>kwz123.com</t>
  </si>
  <si>
    <t>liverpoolpost.com</t>
  </si>
  <si>
    <t>spencerauthor.com</t>
  </si>
  <si>
    <t>srivenkateswarasprayers.com</t>
  </si>
  <si>
    <t>tommyboy.com</t>
  </si>
  <si>
    <t>xn--bsquedalibre-mkb.com</t>
  </si>
  <si>
    <t>bÃºsquedalibre.com</t>
  </si>
  <si>
    <t>hospudkaufranku.cz</t>
  </si>
  <si>
    <t>vauban.de</t>
  </si>
  <si>
    <t>smba.nl</t>
  </si>
  <si>
    <t>allsouls.org</t>
  </si>
  <si>
    <t>intljobs.org</t>
  </si>
  <si>
    <t>sarasotacarmuseum.org</t>
  </si>
  <si>
    <t>talkaboutcuringautism.org</t>
  </si>
  <si>
    <t>solidhost.ru</t>
  </si>
  <si>
    <t>ukrexport.gov.ua</t>
  </si>
  <si>
    <t>hnmu.org.ua</t>
  </si>
  <si>
    <t>supremecourt.uk</t>
  </si>
  <si>
    <t>2be.be</t>
  </si>
  <si>
    <t>kremenchug-ua.biz</t>
  </si>
  <si>
    <t>qhpolice.edu.cn</t>
  </si>
  <si>
    <t>afnjapan.com</t>
  </si>
  <si>
    <t>belfastcitymarathon.com</t>
  </si>
  <si>
    <t>consumershoppinghub.com</t>
  </si>
  <si>
    <t>delta-analytical.com</t>
  </si>
  <si>
    <t>freebetchipscasino.com</t>
  </si>
  <si>
    <t>hdtv-play.com</t>
  </si>
  <si>
    <t>hometeambbq.com</t>
  </si>
  <si>
    <t>idiso.com</t>
  </si>
  <si>
    <t>inquadros.com</t>
  </si>
  <si>
    <t>localconditions.com</t>
  </si>
  <si>
    <t>marcjacobshandbagsoutletco.com</t>
  </si>
  <si>
    <t>paisalive.com</t>
  </si>
  <si>
    <t>polisci.com</t>
  </si>
  <si>
    <t>postgradoecem.com</t>
  </si>
  <si>
    <t>smithtea.com</t>
  </si>
  <si>
    <t>sxzy.com</t>
  </si>
  <si>
    <t>thehotelemma.com</t>
  </si>
  <si>
    <t>timesdelphic.com</t>
  </si>
  <si>
    <t>yabby.com</t>
  </si>
  <si>
    <t>ektachopra.in</t>
  </si>
  <si>
    <t>indocin.in</t>
  </si>
  <si>
    <t>shimanekan.jp</t>
  </si>
  <si>
    <t>fhc.li</t>
  </si>
  <si>
    <t>cneln.net</t>
  </si>
  <si>
    <t>decision-analyst.net</t>
  </si>
  <si>
    <t>imc-tv.net</t>
  </si>
  <si>
    <t>americanbakers.org</t>
  </si>
  <si>
    <t>usaprojects.org</t>
  </si>
  <si>
    <t>dietaa-odchudzanie.pl</t>
  </si>
  <si>
    <t>kapeluszowy.pl</t>
  </si>
  <si>
    <t>evgeniy-savenko.ru</t>
  </si>
  <si>
    <t>warfly.ru</t>
  </si>
  <si>
    <t>yuzhniiclub.ru</t>
  </si>
  <si>
    <t>sedona.biz</t>
  </si>
  <si>
    <t>agreensupply.com</t>
  </si>
  <si>
    <t>dylanmhowell.com</t>
  </si>
  <si>
    <t>jsxyz.com</t>
  </si>
  <si>
    <t>ok-sauna.kr</t>
  </si>
  <si>
    <t>chnfire.net</t>
  </si>
  <si>
    <t>statesattorney.org</t>
  </si>
  <si>
    <t>excellent.com.pl</t>
  </si>
  <si>
    <t>unilever.pl</t>
  </si>
  <si>
    <t>lunapalace.com.au</t>
  </si>
  <si>
    <t>sevencg.com.br</t>
  </si>
  <si>
    <t>xroom.by</t>
  </si>
  <si>
    <t>alnmag.com</t>
  </si>
  <si>
    <t>anjupa-mi.com</t>
  </si>
  <si>
    <t>coachofactoryoutletcityco.com</t>
  </si>
  <si>
    <t>envirosphere.com</t>
  </si>
  <si>
    <t>hamiltonthemusicaltickets.com</t>
  </si>
  <si>
    <t>hsenid.com</t>
  </si>
  <si>
    <t>manxspca.com</t>
  </si>
  <si>
    <t>puerto-penasco.com</t>
  </si>
  <si>
    <t>rokambol.com</t>
  </si>
  <si>
    <t>s89s.com</t>
  </si>
  <si>
    <t>savagerace.com</t>
  </si>
  <si>
    <t>top20mmo.com</t>
  </si>
  <si>
    <t>tourisme-metz.com</t>
  </si>
  <si>
    <t>villman.com</t>
  </si>
  <si>
    <t>isparis.edu</t>
  </si>
  <si>
    <t>blackbeats.fm</t>
  </si>
  <si>
    <t>reduction-code-promo.fr</t>
  </si>
  <si>
    <t>virilityex2k.net</t>
  </si>
  <si>
    <t>carbondalearts.org</t>
  </si>
  <si>
    <t>blog.net.ua</t>
  </si>
  <si>
    <t>rileys.co.uk</t>
  </si>
  <si>
    <t>cialis5mg.win</t>
  </si>
  <si>
    <t>cavebeetschen.ch</t>
  </si>
  <si>
    <t>dncc.cn</t>
  </si>
  <si>
    <t>baldessarini.com</t>
  </si>
  <si>
    <t>eduwebconference.com</t>
  </si>
  <si>
    <t>heavenandearthdesigns.com</t>
  </si>
  <si>
    <t>lesluthiers.com</t>
  </si>
  <si>
    <t>rialtocinemas.com</t>
  </si>
  <si>
    <t>sipte.com</t>
  </si>
  <si>
    <t>thaifruitexpert.com</t>
  </si>
  <si>
    <t>whitneyacademy.com</t>
  </si>
  <si>
    <t>woosterbrush.com</t>
  </si>
  <si>
    <t>prior-design.de</t>
  </si>
  <si>
    <t>glossari.it</t>
  </si>
  <si>
    <t>logogenie.net</t>
  </si>
  <si>
    <t>fondsnieuws.nl</t>
  </si>
  <si>
    <t>kwrwater.nl</t>
  </si>
  <si>
    <t>apt.no</t>
  </si>
  <si>
    <t>cheaplevitra20mg20mg.org</t>
  </si>
  <si>
    <t>azov.press</t>
  </si>
  <si>
    <t>travelmates.com.tw</t>
  </si>
  <si>
    <t>efebece.com.ar</t>
  </si>
  <si>
    <t>cityofnorthbay.ca</t>
  </si>
  <si>
    <t>airmax2017australia.com</t>
  </si>
  <si>
    <t>americanairpowermuseum.com</t>
  </si>
  <si>
    <t>buydrugs-med24.com</t>
  </si>
  <si>
    <t>dixhillshome.com</t>
  </si>
  <si>
    <t>havenskitchen.com</t>
  </si>
  <si>
    <t>infosel.com</t>
  </si>
  <si>
    <t>rolfanddaughters.com</t>
  </si>
  <si>
    <t>thesurfoffice.com</t>
  </si>
  <si>
    <t>euroguss.de</t>
  </si>
  <si>
    <t>podrescaedizioni.it</t>
  </si>
  <si>
    <t>outsourcing.co.jp</t>
  </si>
  <si>
    <t>amtrust.lu</t>
  </si>
  <si>
    <t>equitot.net</t>
  </si>
  <si>
    <t>marineheritage.org</t>
  </si>
  <si>
    <t>nabl-india.org</t>
  </si>
  <si>
    <t>nattawat.org</t>
  </si>
  <si>
    <t>012345.ru</t>
  </si>
  <si>
    <t>instantpaydayloansla.co.uk</t>
  </si>
  <si>
    <t>10000startups.com</t>
  </si>
  <si>
    <t>aforeverrecovery.com</t>
  </si>
  <si>
    <t>divineindia.com</t>
  </si>
  <si>
    <t>empoweredlearning.com</t>
  </si>
  <si>
    <t>freeautoinsurancequoteson.com</t>
  </si>
  <si>
    <t>gawinecountry.com</t>
  </si>
  <si>
    <t>health-touch.com</t>
  </si>
  <si>
    <t>healyourchurchwebsite.com</t>
  </si>
  <si>
    <t>jehat.com</t>
  </si>
  <si>
    <t>kickasskitties.com</t>
  </si>
  <si>
    <t>kingsglaivefinalfantasyxv-movie.com</t>
  </si>
  <si>
    <t>merrick.com</t>
  </si>
  <si>
    <t>meusupernintendo.com</t>
  </si>
  <si>
    <t>pet-scan.com</t>
  </si>
  <si>
    <t>rilot.com</t>
  </si>
  <si>
    <t>thehappymd.com</t>
  </si>
  <si>
    <t>workathomelinks.com</t>
  </si>
  <si>
    <t>zhongjiatx.com</t>
  </si>
  <si>
    <t>jetzt-bbo.de</t>
  </si>
  <si>
    <t>combios.es</t>
  </si>
  <si>
    <t>ballybuniongolfclub.ie</t>
  </si>
  <si>
    <t>onlinebuy-cytotec.net</t>
  </si>
  <si>
    <t>tomwilliamsmusic.net</t>
  </si>
  <si>
    <t>bifff.org</t>
  </si>
  <si>
    <t>dedicatedhostingarea.org</t>
  </si>
  <si>
    <t>netbus.pl</t>
  </si>
  <si>
    <t>noahsarkzoofarm.co.uk</t>
  </si>
  <si>
    <t>priceshock.co.uk</t>
  </si>
  <si>
    <t>runcornandwidnesweeklynews.co.uk</t>
  </si>
  <si>
    <t>lepainquotidien.us</t>
  </si>
  <si>
    <t>bakerpumps.biz</t>
  </si>
  <si>
    <t>sctheatre.biz</t>
  </si>
  <si>
    <t>ipinyou.com.cn</t>
  </si>
  <si>
    <t>baileynurseries.com</t>
  </si>
  <si>
    <t>batteryminders.com</t>
  </si>
  <si>
    <t>biosmonthly.com</t>
  </si>
  <si>
    <t>cloudcruiser.com</t>
  </si>
  <si>
    <t>cost-spec.com</t>
  </si>
  <si>
    <t>customtshirtsaustralia.com</t>
  </si>
  <si>
    <t>dataquick.com</t>
  </si>
  <si>
    <t>freemanhealth.com</t>
  </si>
  <si>
    <t>idahohousing.com</t>
  </si>
  <si>
    <t>itaggers.com</t>
  </si>
  <si>
    <t>kidpub.com</t>
  </si>
  <si>
    <t>mjrose.com</t>
  </si>
  <si>
    <t>symfonee.com</t>
  </si>
  <si>
    <t>xtnpx.com</t>
  </si>
  <si>
    <t>scan-speak.dk</t>
  </si>
  <si>
    <t>jumbopneus.fr</t>
  </si>
  <si>
    <t>losdelautan.fr</t>
  </si>
  <si>
    <t>internetmarketingseo3.info</t>
  </si>
  <si>
    <t>h-chosonkai.gr.jp</t>
  </si>
  <si>
    <t>kougu-damashii.jp</t>
  </si>
  <si>
    <t>studiomassaro.net</t>
  </si>
  <si>
    <t>uushop.net</t>
  </si>
  <si>
    <t>kubano.ru</t>
  </si>
  <si>
    <t>tunisie.gov.tn</t>
  </si>
  <si>
    <t>carinsurancequotesds.us</t>
  </si>
  <si>
    <t>opentable.com.au</t>
  </si>
  <si>
    <t>hy5.biz</t>
  </si>
  <si>
    <t>aldorr.com</t>
  </si>
  <si>
    <t>brightdoor.com</t>
  </si>
  <si>
    <t>coralworldvi.com</t>
  </si>
  <si>
    <t>emrandehr.com</t>
  </si>
  <si>
    <t>fourwaybooks.com</t>
  </si>
  <si>
    <t>hangtianshenbao.com</t>
  </si>
  <si>
    <t>l3info.com</t>
  </si>
  <si>
    <t>lystenup.com</t>
  </si>
  <si>
    <t>openmatrex.com</t>
  </si>
  <si>
    <t>simplepressforum.com</t>
  </si>
  <si>
    <t>storybookcosmetics.com</t>
  </si>
  <si>
    <t>thetechnodrome.com</t>
  </si>
  <si>
    <t>totobay.com</t>
  </si>
  <si>
    <t>wispclass.com</t>
  </si>
  <si>
    <t>insightlab.jp</t>
  </si>
  <si>
    <t>actionha.net</t>
  </si>
  <si>
    <t>eurovision.net</t>
  </si>
  <si>
    <t>ychl.net</t>
  </si>
  <si>
    <t>toureurope.nl</t>
  </si>
  <si>
    <t>rcfdenver.org</t>
  </si>
  <si>
    <t>thelouvertureproject.org</t>
  </si>
  <si>
    <t>xeno-magia.pl</t>
  </si>
  <si>
    <t>newyorkrp.tk</t>
  </si>
  <si>
    <t>playingparent.co.uk</t>
  </si>
  <si>
    <t>crowd.cc</t>
  </si>
  <si>
    <t>porunmundomejor.cl</t>
  </si>
  <si>
    <t>lneic.gov.cn</t>
  </si>
  <si>
    <t>antwort.com</t>
  </si>
  <si>
    <t>cityofedinburg.com</t>
  </si>
  <si>
    <t>commissionking.com</t>
  </si>
  <si>
    <t>cybamall.com</t>
  </si>
  <si>
    <t>dieblok.com</t>
  </si>
  <si>
    <t>huikepipes.com</t>
  </si>
  <si>
    <t>ljgjj.com</t>
  </si>
  <si>
    <t>propaperwritings.com</t>
  </si>
  <si>
    <t>samplescialis.com</t>
  </si>
  <si>
    <t>sbobet-fanclub.com</t>
  </si>
  <si>
    <t>solemotive.com</t>
  </si>
  <si>
    <t>token-saga.com</t>
  </si>
  <si>
    <t>zykong.com</t>
  </si>
  <si>
    <t>etnomuzeum.eu</t>
  </si>
  <si>
    <t>creerbeaute.co.jp</t>
  </si>
  <si>
    <t>koisans.co.jp</t>
  </si>
  <si>
    <t>noradtracksanta.org</t>
  </si>
  <si>
    <t>onlinemailorderpharmacy.org</t>
  </si>
  <si>
    <t>thehort.org</t>
  </si>
  <si>
    <t>upr.org.pl</t>
  </si>
  <si>
    <t>v-vs.ru</t>
  </si>
  <si>
    <t>alexandercollege.ca</t>
  </si>
  <si>
    <t>168xmw.com</t>
  </si>
  <si>
    <t>adult-plus.com</t>
  </si>
  <si>
    <t>all4sm.com</t>
  </si>
  <si>
    <t>buckeyebroadband.com</t>
  </si>
  <si>
    <t>diklatkapalpesiar.com</t>
  </si>
  <si>
    <t>eastern-path.com</t>
  </si>
  <si>
    <t>getfling.com</t>
  </si>
  <si>
    <t>kingstonthisweek.com</t>
  </si>
  <si>
    <t>liquidplumr.com</t>
  </si>
  <si>
    <t>mckissock.com</t>
  </si>
  <si>
    <t>meditationcenter.com</t>
  </si>
  <si>
    <t>sh-womenstore.com</t>
  </si>
  <si>
    <t>topsexweb.com</t>
  </si>
  <si>
    <t>valleycrest.com</t>
  </si>
  <si>
    <t>xxzwl.com</t>
  </si>
  <si>
    <t>flu-track.net</t>
  </si>
  <si>
    <t>rapidfilms.net</t>
  </si>
  <si>
    <t>theshadowbox.net</t>
  </si>
  <si>
    <t>ghz.nl</t>
  </si>
  <si>
    <t>careintjp.org</t>
  </si>
  <si>
    <t>howtopedia.org</t>
  </si>
  <si>
    <t>edyt.ro</t>
  </si>
  <si>
    <t>privivka18.ru</t>
  </si>
  <si>
    <t>craftsports.us</t>
  </si>
  <si>
    <t>xn----7sbkdsl9begr.xn--p1ai</t>
  </si>
  <si>
    <t>Ñ‚Ð°ÐºÑÐ¸-Ð´Ñ€ÑƒÐ³.Ñ€Ñ„</t>
  </si>
  <si>
    <t>028kjdl.com</t>
  </si>
  <si>
    <t>askinternationaltours.com</t>
  </si>
  <si>
    <t>budtheteacher.com</t>
  </si>
  <si>
    <t>comic-conhq.com</t>
  </si>
  <si>
    <t>coverexpert.com</t>
  </si>
  <si>
    <t>dcmy688.com</t>
  </si>
  <si>
    <t>feishine.com</t>
  </si>
  <si>
    <t>homeunion.com</t>
  </si>
  <si>
    <t>inner-magazines.com</t>
  </si>
  <si>
    <t>iwenan.com</t>
  </si>
  <si>
    <t>jsd-coffee.com</t>
  </si>
  <si>
    <t>junakigroups.com</t>
  </si>
  <si>
    <t>lucidhouse.com</t>
  </si>
  <si>
    <t>martplaza.com</t>
  </si>
  <si>
    <t>myc.com</t>
  </si>
  <si>
    <t>officialblackhawksauthority.com</t>
  </si>
  <si>
    <t>onedesk.com</t>
  </si>
  <si>
    <t>rawfood.com</t>
  </si>
  <si>
    <t>stevibs.com</t>
  </si>
  <si>
    <t>usedcarssa.com</t>
  </si>
  <si>
    <t>xinpk.com</t>
  </si>
  <si>
    <t>foamprops.eu</t>
  </si>
  <si>
    <t>mon-electricien-lyon.fr</t>
  </si>
  <si>
    <t>healthpointer.info</t>
  </si>
  <si>
    <t>egoproduzioni.it</t>
  </si>
  <si>
    <t>con-nex.jp</t>
  </si>
  <si>
    <t>edyou.net</t>
  </si>
  <si>
    <t>hayseed.net</t>
  </si>
  <si>
    <t>anitour.org</t>
  </si>
  <si>
    <t>bibles.org</t>
  </si>
  <si>
    <t>cureautismnow.org</t>
  </si>
  <si>
    <t>educationpioneers.org</t>
  </si>
  <si>
    <t>gzgz.org</t>
  </si>
  <si>
    <t>helenhayeshospital.org</t>
  </si>
  <si>
    <t>roflcon.org</t>
  </si>
  <si>
    <t>servetdusmani.org</t>
  </si>
  <si>
    <t>txwines.org</t>
  </si>
  <si>
    <t>varsitytheater.org</t>
  </si>
  <si>
    <t>modal24.com.pl</t>
  </si>
  <si>
    <t>takso.pl</t>
  </si>
  <si>
    <t>ankaragucu.org.tr</t>
  </si>
  <si>
    <t>bedesworld.co.uk</t>
  </si>
  <si>
    <t>dawsons-law.co.uk</t>
  </si>
  <si>
    <t>tropicalmanaus.com.br</t>
  </si>
  <si>
    <t>gongkongshop.cn</t>
  </si>
  <si>
    <t>jixue.cn</t>
  </si>
  <si>
    <t>8bachio.com</t>
  </si>
  <si>
    <t>bible-audio-player.com</t>
  </si>
  <si>
    <t>cqjdjs.com</t>
  </si>
  <si>
    <t>darwinex.com</t>
  </si>
  <si>
    <t>dgapr.com</t>
  </si>
  <si>
    <t>emailrassilka.com</t>
  </si>
  <si>
    <t>flightexaminer.com</t>
  </si>
  <si>
    <t>jiaolancn.com</t>
  </si>
  <si>
    <t>jldr.com</t>
  </si>
  <si>
    <t>optimallyorganic.com</t>
  </si>
  <si>
    <t>polarhusky.com</t>
  </si>
  <si>
    <t>redbullsignatureseries.com</t>
  </si>
  <si>
    <t>rudysbarbershop.com</t>
  </si>
  <si>
    <t>yellowbustours.com</t>
  </si>
  <si>
    <t>ines-ide.de</t>
  </si>
  <si>
    <t>escuela-iniciatica-prometeus.es</t>
  </si>
  <si>
    <t>valsartan-hydrochlorothiazide.eu</t>
  </si>
  <si>
    <t>c-craft-furniture.jp</t>
  </si>
  <si>
    <t>dinomaster.net</t>
  </si>
  <si>
    <t>impacthiringsolutions.net</t>
  </si>
  <si>
    <t>soneraplaza.net</t>
  </si>
  <si>
    <t>cyberarena.tv</t>
  </si>
  <si>
    <t>spacefurniture.com.au</t>
  </si>
  <si>
    <t>umbrellaent.com.au</t>
  </si>
  <si>
    <t>radr.cn</t>
  </si>
  <si>
    <t>absorblearning.com</t>
  </si>
  <si>
    <t>charmaineyee.com</t>
  </si>
  <si>
    <t>coding-guidelines.com</t>
  </si>
  <si>
    <t>evropskiuniverzitet-brcko.com</t>
  </si>
  <si>
    <t>ghwbay.com</t>
  </si>
  <si>
    <t>girlzone.com</t>
  </si>
  <si>
    <t>gizmon.com</t>
  </si>
  <si>
    <t>horizonorganic.com</t>
  </si>
  <si>
    <t>jazzagelawnparty.com</t>
  </si>
  <si>
    <t>likeyoursaytoday.com</t>
  </si>
  <si>
    <t>malverncontract.com</t>
  </si>
  <si>
    <t>nflgridirongab.com</t>
  </si>
  <si>
    <t>old-time-pottery.com</t>
  </si>
  <si>
    <t>rehmann.com</t>
  </si>
  <si>
    <t>sildenafil4usa.com</t>
  </si>
  <si>
    <t>soundiron.com</t>
  </si>
  <si>
    <t>sscpjwz.com</t>
  </si>
  <si>
    <t>thebrewsite.com</t>
  </si>
  <si>
    <t>yufutang168.com</t>
  </si>
  <si>
    <t>saintclair.co.nz</t>
  </si>
  <si>
    <t>historical-museum.org</t>
  </si>
  <si>
    <t>ipsinternational.org</t>
  </si>
  <si>
    <t>jerzmanowa.pl</t>
  </si>
  <si>
    <t>aaron.net.pl</t>
  </si>
  <si>
    <t>lvnl.ru</t>
  </si>
  <si>
    <t>miroslavie.ru</t>
  </si>
  <si>
    <t>thewall.tw</t>
  </si>
  <si>
    <t>lisavienna.at</t>
  </si>
  <si>
    <t>sunsweptresorts.biz</t>
  </si>
  <si>
    <t>chsr.cn</t>
  </si>
  <si>
    <t>alsoouq.com</t>
  </si>
  <si>
    <t>camsih.com</t>
  </si>
  <si>
    <t>canadanewyork.com</t>
  </si>
  <si>
    <t>ctaoci.com</t>
  </si>
  <si>
    <t>esemag.com</t>
  </si>
  <si>
    <t>gemicros.com</t>
  </si>
  <si>
    <t>gzport.com</t>
  </si>
  <si>
    <t>interamericadirectory.com</t>
  </si>
  <si>
    <t>kemps.com</t>
  </si>
  <si>
    <t>mercator.com</t>
  </si>
  <si>
    <t>placelift.com</t>
  </si>
  <si>
    <t>savannahriverpilots.com</t>
  </si>
  <si>
    <t>tablelist.com</t>
  </si>
  <si>
    <t>theprintpackage.com</t>
  </si>
  <si>
    <t>intellika.in</t>
  </si>
  <si>
    <t>jeweldiam.in</t>
  </si>
  <si>
    <t>netprivacymark.jp</t>
  </si>
  <si>
    <t>capule.net</t>
  </si>
  <si>
    <t>americanboard.org</t>
  </si>
  <si>
    <t>bowerbirds.org</t>
  </si>
  <si>
    <t>bpmi.org</t>
  </si>
  <si>
    <t>inorto.org</t>
  </si>
  <si>
    <t>inspiraction.org</t>
  </si>
  <si>
    <t>zooplants.org</t>
  </si>
  <si>
    <t>portobello.com.tr</t>
  </si>
  <si>
    <t>frontier.org.tw</t>
  </si>
  <si>
    <t>wattstowers.us</t>
  </si>
  <si>
    <t>comunidadeimpd.com.br</t>
  </si>
  <si>
    <t>klxy.com.cn</t>
  </si>
  <si>
    <t>alcachondeo.com</t>
  </si>
  <si>
    <t>baron-qatar.com</t>
  </si>
  <si>
    <t>blackpgn.com</t>
  </si>
  <si>
    <t>cartergrandle.com</t>
  </si>
  <si>
    <t>devbusinc.com</t>
  </si>
  <si>
    <t>digitalcultureandeducation.com</t>
  </si>
  <si>
    <t>ducedo.com</t>
  </si>
  <si>
    <t>electronica-china.com</t>
  </si>
  <si>
    <t>fiftysix.com</t>
  </si>
  <si>
    <t>hockeysenatorsauthority.com</t>
  </si>
  <si>
    <t>kezia-noble.com</t>
  </si>
  <si>
    <t>loanbus.com</t>
  </si>
  <si>
    <t>niceone.com</t>
  </si>
  <si>
    <t>pacificfertilitycenter.com</t>
  </si>
  <si>
    <t>protectstar.com</t>
  </si>
  <si>
    <t>dvddemystifiziert.de</t>
  </si>
  <si>
    <t>amarylonline.info</t>
  </si>
  <si>
    <t>zaim.co.jp</t>
  </si>
  <si>
    <t>calciumdeposits.net</t>
  </si>
  <si>
    <t>fusionnews.net</t>
  </si>
  <si>
    <t>waiheke.co.nz</t>
  </si>
  <si>
    <t>dicsox.org</t>
  </si>
  <si>
    <t>mountainpartnership.org</t>
  </si>
  <si>
    <t>norcrosselementaryschool.org</t>
  </si>
  <si>
    <t>react.rocks</t>
  </si>
  <si>
    <t>linia.sk</t>
  </si>
  <si>
    <t>funcionpublica.gov.co</t>
  </si>
  <si>
    <t>actthree.com</t>
  </si>
  <si>
    <t>coralstrand.com</t>
  </si>
  <si>
    <t>dentallianz.com</t>
  </si>
  <si>
    <t>gatewaytomilwaukee.com</t>
  </si>
  <si>
    <t>gpolive.com</t>
  </si>
  <si>
    <t>materiabiz.com</t>
  </si>
  <si>
    <t>newdirectionconsulting.com</t>
  </si>
  <si>
    <t>nextjump.com</t>
  </si>
  <si>
    <t>pasukankaskus.com</t>
  </si>
  <si>
    <t>rocksolidsurfacing.com</t>
  </si>
  <si>
    <t>thebangaloreescort.com</t>
  </si>
  <si>
    <t>zeddhead.com</t>
  </si>
  <si>
    <t>drhardware.de</t>
  </si>
  <si>
    <t>sencha.io</t>
  </si>
  <si>
    <t>identitydisasterrecovery.net</t>
  </si>
  <si>
    <t>allaboutarchaeology.org</t>
  </si>
  <si>
    <t>cea.org</t>
  </si>
  <si>
    <t>eibar.org</t>
  </si>
  <si>
    <t>embo-embl-symposia.org</t>
  </si>
  <si>
    <t>optinet.ro</t>
  </si>
  <si>
    <t>filesurf.ru</t>
  </si>
  <si>
    <t>slzn.ru</t>
  </si>
  <si>
    <t>buyamoxicillin500mgnoprescription.top</t>
  </si>
  <si>
    <t>divorceandseparationsupport.co.uk</t>
  </si>
  <si>
    <t>srrs.org.uk</t>
  </si>
  <si>
    <t>johnrobertsdirect.us</t>
  </si>
  <si>
    <t>couriersplease.com.au</t>
  </si>
  <si>
    <t>islam.org.au</t>
  </si>
  <si>
    <t>megaline.co</t>
  </si>
  <si>
    <t>aaaasecurestorage.com</t>
  </si>
  <si>
    <t>birdseyefoods.com</t>
  </si>
  <si>
    <t>boutiquemonclerofr.com</t>
  </si>
  <si>
    <t>bumsquaddjz.com</t>
  </si>
  <si>
    <t>castigliondelbosco.com</t>
  </si>
  <si>
    <t>comninten-switch.com</t>
  </si>
  <si>
    <t>computerhelp808.com</t>
  </si>
  <si>
    <t>dpasconsulting.com</t>
  </si>
  <si>
    <t>emeow.com</t>
  </si>
  <si>
    <t>eosdev.com</t>
  </si>
  <si>
    <t>fcmetalurg.com</t>
  </si>
  <si>
    <t>hrmars.com</t>
  </si>
  <si>
    <t>huawei-printing.com</t>
  </si>
  <si>
    <t>jspuzzles.com</t>
  </si>
  <si>
    <t>la-story.com</t>
  </si>
  <si>
    <t>lordhuron.com</t>
  </si>
  <si>
    <t>michaelparham.com</t>
  </si>
  <si>
    <t>migrainetreatweb.com</t>
  </si>
  <si>
    <t>mobilesmania.com</t>
  </si>
  <si>
    <t>netgms.com</t>
  </si>
  <si>
    <t>nuockhoangtienhai.com</t>
  </si>
  <si>
    <t>pastels-salon.com</t>
  </si>
  <si>
    <t>platform9.com</t>
  </si>
  <si>
    <t>seosempo.com</t>
  </si>
  <si>
    <t>weam.com</t>
  </si>
  <si>
    <t>unikat-ideenwettbewerb.de</t>
  </si>
  <si>
    <t>rappahannock.edu</t>
  </si>
  <si>
    <t>la-terrasse-rouen.fr</t>
  </si>
  <si>
    <t>contineo.com.hr</t>
  </si>
  <si>
    <t>cattedramonnetmosconi.it</t>
  </si>
  <si>
    <t>buyantabuse.me</t>
  </si>
  <si>
    <t>chinavfx.net</t>
  </si>
  <si>
    <t>sisaketphp.net</t>
  </si>
  <si>
    <t>ymtemple.net</t>
  </si>
  <si>
    <t>denotifiednomads.org</t>
  </si>
  <si>
    <t>elephantswithoutborders.org</t>
  </si>
  <si>
    <t>nextphase.org</t>
  </si>
  <si>
    <t>ozhegov.org</t>
  </si>
  <si>
    <t>recycleabicycle.org</t>
  </si>
  <si>
    <t>suburbanhospital.org</t>
  </si>
  <si>
    <t>pngtourism.org.pg</t>
  </si>
  <si>
    <t>informacjerozrywka.com.pl</t>
  </si>
  <si>
    <t>swiatnauki.pl</t>
  </si>
  <si>
    <t>syskonf.pl</t>
  </si>
  <si>
    <t>xlpharmacyindiarx.ru</t>
  </si>
  <si>
    <t>scholegiate.us</t>
  </si>
  <si>
    <t>tedi.vn</t>
  </si>
  <si>
    <t>projectmanager.com.au</t>
  </si>
  <si>
    <t>bcogc.ca</t>
  </si>
  <si>
    <t>hero3.com.cn</t>
  </si>
  <si>
    <t>nmemc.gov.cn</t>
  </si>
  <si>
    <t>50mgzoloft-online.com</t>
  </si>
  <si>
    <t>aaaclipart.com</t>
  </si>
  <si>
    <t>airforceone-nz.com</t>
  </si>
  <si>
    <t>al3abkora.com</t>
  </si>
  <si>
    <t>bs-lo.com</t>
  </si>
  <si>
    <t>chirodirectory.com</t>
  </si>
  <si>
    <t>comhiroshima-keirin.com</t>
  </si>
  <si>
    <t>ebot.com</t>
  </si>
  <si>
    <t>ifb2016.com</t>
  </si>
  <si>
    <t>ohanaware.com</t>
  </si>
  <si>
    <t>orthopets.com</t>
  </si>
  <si>
    <t>parkavenueatlanta.com</t>
  </si>
  <si>
    <t>tadalafil365.com</t>
  </si>
  <si>
    <t>terryberry.com</t>
  </si>
  <si>
    <t>tlfsb.com</t>
  </si>
  <si>
    <t>winkdaddy.com</t>
  </si>
  <si>
    <t>benjerry.fi</t>
  </si>
  <si>
    <t>mansfieldct.gov</t>
  </si>
  <si>
    <t>jfa.com.jo</t>
  </si>
  <si>
    <t>buildingpeace.net</t>
  </si>
  <si>
    <t>mgstech.net</t>
  </si>
  <si>
    <t>tadalafil-cialischeapestprice.net</t>
  </si>
  <si>
    <t>abilitiesnetwork.org</t>
  </si>
  <si>
    <t>esuus.org</t>
  </si>
  <si>
    <t>mmwa.org</t>
  </si>
  <si>
    <t>mirtna.org</t>
  </si>
  <si>
    <t>openhandhelds.org</t>
  </si>
  <si>
    <t>sjodinbygg.se</t>
  </si>
  <si>
    <t>socioprostir.org.ua</t>
  </si>
  <si>
    <t>ajr.org.uk</t>
  </si>
  <si>
    <t>genericforcrestor.webcam</t>
  </si>
  <si>
    <t>buy-prednisone.website</t>
  </si>
  <si>
    <t>service-one.com.au</t>
  </si>
  <si>
    <t>communist-party.ca</t>
  </si>
  <si>
    <t>rhinelakecountry.com.cn</t>
  </si>
  <si>
    <t>alaskamagazine.com</t>
  </si>
  <si>
    <t>attendicon.com</t>
  </si>
  <si>
    <t>curiousmindmagazine.com</t>
  </si>
  <si>
    <t>cyberoptix.com</t>
  </si>
  <si>
    <t>gnnetcom.com</t>
  </si>
  <si>
    <t>hearmywordsonfathersday.com</t>
  </si>
  <si>
    <t>juliusshulmanfilm.com</t>
  </si>
  <si>
    <t>lightcyber.com</t>
  </si>
  <si>
    <t>mhkjw.com</t>
  </si>
  <si>
    <t>nietosobejano.com</t>
  </si>
  <si>
    <t>premiumtranspo.com</t>
  </si>
  <si>
    <t>slingle.com</t>
  </si>
  <si>
    <t>susbir2016secim.com</t>
  </si>
  <si>
    <t>taiguyule.com</t>
  </si>
  <si>
    <t>vecna.com</t>
  </si>
  <si>
    <t>web4games.com</t>
  </si>
  <si>
    <t>opelika-al.gov</t>
  </si>
  <si>
    <t>eloundabeach.gr</t>
  </si>
  <si>
    <t>ohi.im</t>
  </si>
  <si>
    <t>searchcoin.info</t>
  </si>
  <si>
    <t>h20proofapparel.net</t>
  </si>
  <si>
    <t>jasonlefkowitz.net</t>
  </si>
  <si>
    <t>pursuethecause.net</t>
  </si>
  <si>
    <t>cage.ngo</t>
  </si>
  <si>
    <t>cnbook.org</t>
  </si>
  <si>
    <t>fulbright-france.org</t>
  </si>
  <si>
    <t>ekonomistrategi.se</t>
  </si>
  <si>
    <t>trustedfinancials.co.uk</t>
  </si>
  <si>
    <t>timdavies.org.uk</t>
  </si>
  <si>
    <t>amsp.am</t>
  </si>
  <si>
    <t>designcrowd.com.au</t>
  </si>
  <si>
    <t>vpd.ca</t>
  </si>
  <si>
    <t>4765.cn</t>
  </si>
  <si>
    <t>alexandreev.com</t>
  </si>
  <si>
    <t>apollohq.com</t>
  </si>
  <si>
    <t>chanelhandbagssunglassoutlet.com</t>
  </si>
  <si>
    <t>clubofamsterdam.com</t>
  </si>
  <si>
    <t>compositiontoday.com</t>
  </si>
  <si>
    <t>ddbeurope.com</t>
  </si>
  <si>
    <t>genie-connect.com</t>
  </si>
  <si>
    <t>graybit.com</t>
  </si>
  <si>
    <t>iotnesia.com</t>
  </si>
  <si>
    <t>isportconnect.com</t>
  </si>
  <si>
    <t>jooboel.com</t>
  </si>
  <si>
    <t>lakenona.com</t>
  </si>
  <si>
    <t>murphybusiness.com</t>
  </si>
  <si>
    <t>optoa.com</t>
  </si>
  <si>
    <t>shragle.com</t>
  </si>
  <si>
    <t>webhostingsecretrevealed.com</t>
  </si>
  <si>
    <t>xubing.com</t>
  </si>
  <si>
    <t>artsetmetiers.fr</t>
  </si>
  <si>
    <t>bein.net</t>
  </si>
  <si>
    <t>crown-chicago.net</t>
  </si>
  <si>
    <t>tailhook.net</t>
  </si>
  <si>
    <t>webdesigningcompany.net</t>
  </si>
  <si>
    <t>internetnz.net.nz</t>
  </si>
  <si>
    <t>environmentamericacenter.org</t>
  </si>
  <si>
    <t>friendsofblackwater.org</t>
  </si>
  <si>
    <t>mennellomuseum.org</t>
  </si>
  <si>
    <t>sepmonline.org</t>
  </si>
  <si>
    <t>complectgroup.ru</t>
  </si>
  <si>
    <t>zippingington.ru</t>
  </si>
  <si>
    <t>ampicillin500mg.site</t>
  </si>
  <si>
    <t>converseallstarshoes.store</t>
  </si>
  <si>
    <t>intugroup.co.uk</t>
  </si>
  <si>
    <t>projectsearch.us</t>
  </si>
  <si>
    <t>buy-tadalafil.webcam</t>
  </si>
  <si>
    <t>buy-erythromycin.xyz</t>
  </si>
  <si>
    <t>sch.edu.au</t>
  </si>
  <si>
    <t>akiliinteractive.com</t>
  </si>
  <si>
    <t>asokoinsight.com</t>
  </si>
  <si>
    <t>bitmaintech.com</t>
  </si>
  <si>
    <t>bluetoothinstaller.com</t>
  </si>
  <si>
    <t>directcurrentmusic.com</t>
  </si>
  <si>
    <t>eschelongames.com</t>
  </si>
  <si>
    <t>etntalk.com</t>
  </si>
  <si>
    <t>genericsmed.com</t>
  </si>
  <si>
    <t>hookup.com</t>
  </si>
  <si>
    <t>ijustit.com</t>
  </si>
  <si>
    <t>jeremiahfilms.com</t>
  </si>
  <si>
    <t>levisvintageclothing.com</t>
  </si>
  <si>
    <t>mayflowerbrewing.com</t>
  </si>
  <si>
    <t>meosales.com</t>
  </si>
  <si>
    <t>networkingpipeline.com</t>
  </si>
  <si>
    <t>nixplay.com</t>
  </si>
  <si>
    <t>outletaustralia.com</t>
  </si>
  <si>
    <t>paranormaldatabase.com</t>
  </si>
  <si>
    <t>petiteanglaise.com</t>
  </si>
  <si>
    <t>robobusiness.com</t>
  </si>
  <si>
    <t>spiritjourneys.com</t>
  </si>
  <si>
    <t>gigahaus.eu</t>
  </si>
  <si>
    <t>modecom.eu</t>
  </si>
  <si>
    <t>farnamsms.ir</t>
  </si>
  <si>
    <t>zazeroon.ir</t>
  </si>
  <si>
    <t>aripo.org</t>
  </si>
  <si>
    <t>brandery.org</t>
  </si>
  <si>
    <t>heritagevalley.org</t>
  </si>
  <si>
    <t>maketheroadny.org</t>
  </si>
  <si>
    <t>roothbertfund.org</t>
  </si>
  <si>
    <t>buy-robaxin.review</t>
  </si>
  <si>
    <t>ventolin.xyz</t>
  </si>
  <si>
    <t>lebebe.net.cn</t>
  </si>
  <si>
    <t>acemlna.com</t>
  </si>
  <si>
    <t>astrophoto.com</t>
  </si>
  <si>
    <t>buffalowing.com</t>
  </si>
  <si>
    <t>creativityawards.com</t>
  </si>
  <si>
    <t>eliterent.com</t>
  </si>
  <si>
    <t>g7welcomingcommittee.com</t>
  </si>
  <si>
    <t>hkwebhostingforum.com</t>
  </si>
  <si>
    <t>phpsupporttickets.com</t>
  </si>
  <si>
    <t>sehabitat.com</t>
  </si>
  <si>
    <t>stdom.com</t>
  </si>
  <si>
    <t>strefaciepla.com</t>
  </si>
  <si>
    <t>subtitlesbank.com</t>
  </si>
  <si>
    <t>webvanta.com</t>
  </si>
  <si>
    <t>awardfabrik.de</t>
  </si>
  <si>
    <t>csa.gov.et</t>
  </si>
  <si>
    <t>comnet.org</t>
  </si>
  <si>
    <t>telugudesam.org</t>
  </si>
  <si>
    <t>arkanoego.pl</t>
  </si>
  <si>
    <t>alarab.com.qa</t>
  </si>
  <si>
    <t>geops.ch</t>
  </si>
  <si>
    <t>greekgear.com</t>
  </si>
  <si>
    <t>makerbotchina.com</t>
  </si>
  <si>
    <t>mergent.com</t>
  </si>
  <si>
    <t>mondrian-miami.com</t>
  </si>
  <si>
    <t>orassist.com</t>
  </si>
  <si>
    <t>prayaya.com</t>
  </si>
  <si>
    <t>priligybuy-dapoxetine.com</t>
  </si>
  <si>
    <t>steamygears.com</t>
  </si>
  <si>
    <t>taomc.com</t>
  </si>
  <si>
    <t>zhuomusm.com</t>
  </si>
  <si>
    <t>huidtherapie-wiki.nl</t>
  </si>
  <si>
    <t>astro-pi.org</t>
  </si>
  <si>
    <t>nyhumanities.org</t>
  </si>
  <si>
    <t>vppartners.org</t>
  </si>
  <si>
    <t>ipratropiumalbuterol.ru</t>
  </si>
  <si>
    <t>webholt.ru</t>
  </si>
  <si>
    <t>albuterolipratropium.top</t>
  </si>
  <si>
    <t>officialheatshop.us</t>
  </si>
  <si>
    <t>buy-fluoxetine.website</t>
  </si>
  <si>
    <t>buy-atenolol.website</t>
  </si>
  <si>
    <t>forumnow.com.br</t>
  </si>
  <si>
    <t>gfo.ca</t>
  </si>
  <si>
    <t>nuestro.cl</t>
  </si>
  <si>
    <t>lykjjy.cn</t>
  </si>
  <si>
    <t>baubax.com</t>
  </si>
  <si>
    <t>dnadots.com</t>
  </si>
  <si>
    <t>hansenpartnership.com</t>
  </si>
  <si>
    <t>hotchalk.com</t>
  </si>
  <si>
    <t>idonthaveawebsite.com</t>
  </si>
  <si>
    <t>kraftwurx.com</t>
  </si>
  <si>
    <t>marchpr.com</t>
  </si>
  <si>
    <t>myrtlebeachnative.com</t>
  </si>
  <si>
    <t>niton.com</t>
  </si>
  <si>
    <t>nozzletalk.com</t>
  </si>
  <si>
    <t>runmyprocess.com</t>
  </si>
  <si>
    <t>screenalicious.com</t>
  </si>
  <si>
    <t>superiormartialarts.com</t>
  </si>
  <si>
    <t>topwritingservice.com</t>
  </si>
  <si>
    <t>rex-inc.co.jp</t>
  </si>
  <si>
    <t>fotofrog.net</t>
  </si>
  <si>
    <t>pspmovie.net</t>
  </si>
  <si>
    <t>chcp.org</t>
  </si>
  <si>
    <t>foodforothers.org</t>
  </si>
  <si>
    <t>ruthinstitute.org</t>
  </si>
  <si>
    <t>buy-kamagra.top</t>
  </si>
  <si>
    <t>gxcs188.com.tw</t>
  </si>
  <si>
    <t>defenceimagery.mod.uk</t>
  </si>
  <si>
    <t>genericcymbalta.webcam</t>
  </si>
  <si>
    <t>buy-atarax.bid</t>
  </si>
  <si>
    <t>trafalgarschool.ca</t>
  </si>
  <si>
    <t>shbbs.cn</t>
  </si>
  <si>
    <t>andreasong.com</t>
  </si>
  <si>
    <t>cnelectrictools.com</t>
  </si>
  <si>
    <t>douglasbaldwin.com</t>
  </si>
  <si>
    <t>enjoycheapjerseys.com</t>
  </si>
  <si>
    <t>kerzner.com</t>
  </si>
  <si>
    <t>personalinjurylawcal.com</t>
  </si>
  <si>
    <t>suu-design.com</t>
  </si>
  <si>
    <t>tamils24.com</t>
  </si>
  <si>
    <t>thejetsblog.com</t>
  </si>
  <si>
    <t>verdadera-seduccion.com</t>
  </si>
  <si>
    <t>xn--lnmeddetsamme-pfb.dk</t>
  </si>
  <si>
    <t>lÃ¥nmeddetsamme.dk</t>
  </si>
  <si>
    <t>strweb.eu</t>
  </si>
  <si>
    <t>rachat-voiture-cash-illico.fr</t>
  </si>
  <si>
    <t>denhome.jp</t>
  </si>
  <si>
    <t>enewsbuilder.net</t>
  </si>
  <si>
    <t>akiyama-foundation.org</t>
  </si>
  <si>
    <t>northwestschool.org</t>
  </si>
  <si>
    <t>nyumc.org</t>
  </si>
  <si>
    <t>buyanafranil8.top</t>
  </si>
  <si>
    <t>newschannel5.tv</t>
  </si>
  <si>
    <t>buy-cafergot.webcam</t>
  </si>
  <si>
    <t>buy-diclofenac.webcam</t>
  </si>
  <si>
    <t>ansky.ca</t>
  </si>
  <si>
    <t>buycialis20mg.casa</t>
  </si>
  <si>
    <t>3par.com</t>
  </si>
  <si>
    <t>aiso0.com</t>
  </si>
  <si>
    <t>alphadogmovie.com</t>
  </si>
  <si>
    <t>cgz-invest.com</t>
  </si>
  <si>
    <t>datanalyzers.com</t>
  </si>
  <si>
    <t>designbabylon.com</t>
  </si>
  <si>
    <t>drsquat.com</t>
  </si>
  <si>
    <t>foodabletv.com</t>
  </si>
  <si>
    <t>icelandicglacial.com</t>
  </si>
  <si>
    <t>info4security.com</t>
  </si>
  <si>
    <t>ishmael.com</t>
  </si>
  <si>
    <t>kittierocks.com</t>
  </si>
  <si>
    <t>meekmilldreamteam.com</t>
  </si>
  <si>
    <t>microsoftflight.com</t>
  </si>
  <si>
    <t>nescapades.com</t>
  </si>
  <si>
    <t>netcheapjersey.com</t>
  </si>
  <si>
    <t>onlyny.com</t>
  </si>
  <si>
    <t>orgear.com</t>
  </si>
  <si>
    <t>postfun.com</t>
  </si>
  <si>
    <t>twgirl141.com</t>
  </si>
  <si>
    <t>xintuo888.com</t>
  </si>
  <si>
    <t>zorrosoft.com</t>
  </si>
  <si>
    <t>rosherunscontate.it</t>
  </si>
  <si>
    <t>asoblock.net</t>
  </si>
  <si>
    <t>familydollarstores.net</t>
  </si>
  <si>
    <t>rochestercs.org</t>
  </si>
  <si>
    <t>levitraprice.ru</t>
  </si>
  <si>
    <t>chijmes.com.sg</t>
  </si>
  <si>
    <t>busparonline.top</t>
  </si>
  <si>
    <t>xbrl.us</t>
  </si>
  <si>
    <t>knittingfabric.cc</t>
  </si>
  <si>
    <t>webeye.com.cn</t>
  </si>
  <si>
    <t>a-medic.com</t>
  </si>
  <si>
    <t>cafedecogroup.com</t>
  </si>
  <si>
    <t>dingbatpages.com</t>
  </si>
  <si>
    <t>doctorsdialogue.com</t>
  </si>
  <si>
    <t>evercontact.com</t>
  </si>
  <si>
    <t>farmaciacastellvi.com</t>
  </si>
  <si>
    <t>flygt.com</t>
  </si>
  <si>
    <t>geticonjar.com</t>
  </si>
  <si>
    <t>hobby-estore.com</t>
  </si>
  <si>
    <t>leftwinglock.com</t>
  </si>
  <si>
    <t>news-banner.com</t>
  </si>
  <si>
    <t>shriramvalves.com</t>
  </si>
  <si>
    <t>standard-democrat.com</t>
  </si>
  <si>
    <t>teamcoltsstore.com</t>
  </si>
  <si>
    <t>tracksmith.com</t>
  </si>
  <si>
    <t>ystats.com</t>
  </si>
  <si>
    <t>fire-testing.net</t>
  </si>
  <si>
    <t>nano-reef.pl</t>
  </si>
  <si>
    <t>amitriptyline.red</t>
  </si>
  <si>
    <t>cephalexin500mgcapsules.ru</t>
  </si>
  <si>
    <t>buy-tadalafil.site</t>
  </si>
  <si>
    <t>buy-prednisolone.xyz</t>
  </si>
  <si>
    <t>furosemide.xyz</t>
  </si>
  <si>
    <t>chinacomic.com.cn</t>
  </si>
  <si>
    <t>newhua.com.cn</t>
  </si>
  <si>
    <t>alimentosdeguadalajara.com</t>
  </si>
  <si>
    <t>araxfoto.com</t>
  </si>
  <si>
    <t>axisanimation.com</t>
  </si>
  <si>
    <t>blowingoutlanterns.com</t>
  </si>
  <si>
    <t>dazzle.com</t>
  </si>
  <si>
    <t>desert-operations.com</t>
  </si>
  <si>
    <t>epicmix.com</t>
  </si>
  <si>
    <t>free-definition.com</t>
  </si>
  <si>
    <t>jaagonagpur.com</t>
  </si>
  <si>
    <t>muellerelectric.com</t>
  </si>
  <si>
    <t>nepia.com</t>
  </si>
  <si>
    <t>syfabrics.com</t>
  </si>
  <si>
    <t>xlaibin.com</t>
  </si>
  <si>
    <t>bupropionhcl.cricket</t>
  </si>
  <si>
    <t>kent-school.edu</t>
  </si>
  <si>
    <t>roskavideo.fi</t>
  </si>
  <si>
    <t>udosu.info</t>
  </si>
  <si>
    <t>buyalbendazole.link</t>
  </si>
  <si>
    <t>goedkopesneakerskopen.nl</t>
  </si>
  <si>
    <t>buy-cytotec-misoprostol.org</t>
  </si>
  <si>
    <t>seahorse.org</t>
  </si>
  <si>
    <t>ukraine.org</t>
  </si>
  <si>
    <t>wikipowell.org</t>
  </si>
  <si>
    <t>buybentyl.tech</t>
  </si>
  <si>
    <t>buy-cephalexin.xyz</t>
  </si>
  <si>
    <t>analyst-network.com</t>
  </si>
  <si>
    <t>asipartner.com</t>
  </si>
  <si>
    <t>bazaardelmundo.com</t>
  </si>
  <si>
    <t>chaayahotels.com</t>
  </si>
  <si>
    <t>electrorent.com</t>
  </si>
  <si>
    <t>italkbb.com</t>
  </si>
  <si>
    <t>medea-awards.com</t>
  </si>
  <si>
    <t>solidsoundfestival.com</t>
  </si>
  <si>
    <t>thecouponsapp.com</t>
  </si>
  <si>
    <t>unmade.com</t>
  </si>
  <si>
    <t>vox.gi</t>
  </si>
  <si>
    <t>wise.io</t>
  </si>
  <si>
    <t>juno-temple.org</t>
  </si>
  <si>
    <t>mangguo.org</t>
  </si>
  <si>
    <t>albuterol-ipratropium.science</t>
  </si>
  <si>
    <t>belindacarlisle.tv</t>
  </si>
  <si>
    <t>bligoo.co.uk</t>
  </si>
  <si>
    <t>booksandcollectibles.com.au</t>
  </si>
  <si>
    <t>sinomex.cn</t>
  </si>
  <si>
    <t>brainage.com</t>
  </si>
  <si>
    <t>cdrom-drivers.com</t>
  </si>
  <si>
    <t>evans-legal.com</t>
  </si>
  <si>
    <t>henshall.com</t>
  </si>
  <si>
    <t>nealford.com</t>
  </si>
  <si>
    <t>pfb.com</t>
  </si>
  <si>
    <t>quexta.com</t>
  </si>
  <si>
    <t>revmedx.com</t>
  </si>
  <si>
    <t>stargate-sg1.com</t>
  </si>
  <si>
    <t>teenvoices.com</t>
  </si>
  <si>
    <t>torrentpond.com</t>
  </si>
  <si>
    <t>alldup.de</t>
  </si>
  <si>
    <t>clindamycinphosphate.eu</t>
  </si>
  <si>
    <t>blackraybanaviators.net</t>
  </si>
  <si>
    <t>onecard.net</t>
  </si>
  <si>
    <t>albartlett.org</t>
  </si>
  <si>
    <t>cip4.org</t>
  </si>
  <si>
    <t>metformin-er.party</t>
  </si>
  <si>
    <t>albuterol-inhaler.top</t>
  </si>
  <si>
    <t>hgoden.com.tw</t>
  </si>
  <si>
    <t>stclares.ac.uk</t>
  </si>
  <si>
    <t>itlvideo.co.uk</t>
  </si>
  <si>
    <t>esn.ch</t>
  </si>
  <si>
    <t>5wsb.com</t>
  </si>
  <si>
    <t>datingandsingle.com</t>
  </si>
  <si>
    <t>didi100.com</t>
  </si>
  <si>
    <t>fatgoneproductreviews.com</t>
  </si>
  <si>
    <t>ihdublin.com</t>
  </si>
  <si>
    <t>isaacmao.com</t>
  </si>
  <si>
    <t>lee-perry.com</t>
  </si>
  <si>
    <t>moola.com</t>
  </si>
  <si>
    <t>pigeoncn.com</t>
  </si>
  <si>
    <t>realclearhealth.com</t>
  </si>
  <si>
    <t>superleagueformula.com</t>
  </si>
  <si>
    <t>xn--i8s1b231aquekyr.com</t>
  </si>
  <si>
    <t>æˆ‘æ˜¯ç†Šå­©å­.com</t>
  </si>
  <si>
    <t>altersvorsorge-deutschland.de</t>
  </si>
  <si>
    <t>hkab.org.hk</t>
  </si>
  <si>
    <t>inderal-buygeneric.net</t>
  </si>
  <si>
    <t>manypossibilities.net</t>
  </si>
  <si>
    <t>mappoint.net</t>
  </si>
  <si>
    <t>nec.ro</t>
  </si>
  <si>
    <t>got.to</t>
  </si>
  <si>
    <t>buynootropil.trade</t>
  </si>
  <si>
    <t>intel.ua</t>
  </si>
  <si>
    <t>equinix.co.uk</t>
  </si>
  <si>
    <t>rolab.co.uk</t>
  </si>
  <si>
    <t>michael-korsoutlet.xyz</t>
  </si>
  <si>
    <t>atlas-mts.com</t>
  </si>
  <si>
    <t>nativeinstruments.com</t>
  </si>
  <si>
    <t>nymoon.com</t>
  </si>
  <si>
    <t>prostatenews365.com</t>
  </si>
  <si>
    <t>web-development-blog.com</t>
  </si>
  <si>
    <t>generic-viagra-online.eu</t>
  </si>
  <si>
    <t>seroquel-generic.gdn</t>
  </si>
  <si>
    <t>apachealth.net</t>
  </si>
  <si>
    <t>icmc.net</t>
  </si>
  <si>
    <t>pemphigus.org</t>
  </si>
  <si>
    <t>sunshinepress.org</t>
  </si>
  <si>
    <t>sermn.ru</t>
  </si>
  <si>
    <t>firstrow.tv</t>
  </si>
  <si>
    <t>similicio.us</t>
  </si>
  <si>
    <t>advair-inhaler.webcam</t>
  </si>
  <si>
    <t>teamsun.com.cn</t>
  </si>
  <si>
    <t>wxssafety.gov.cn</t>
  </si>
  <si>
    <t>ldylw.com</t>
  </si>
  <si>
    <t>mchang.com</t>
  </si>
  <si>
    <t>moncoachrh.com</t>
  </si>
  <si>
    <t>scriptologist.com</t>
  </si>
  <si>
    <t>spoonfudge.com</t>
  </si>
  <si>
    <t>lovelucy.info</t>
  </si>
  <si>
    <t>chibikko-land.co.jp</t>
  </si>
  <si>
    <t>buy-amoxicillin.link</t>
  </si>
  <si>
    <t>pagekite.net</t>
  </si>
  <si>
    <t>theblackdahliamovie.net</t>
  </si>
  <si>
    <t>allianceforcoffeeexcellence.org</t>
  </si>
  <si>
    <t>humaan.com.au</t>
  </si>
  <si>
    <t>allionline.bid</t>
  </si>
  <si>
    <t>evewholesale.com</t>
  </si>
  <si>
    <t>lightstreamer.com</t>
  </si>
  <si>
    <t>lysclhc.com</t>
  </si>
  <si>
    <t>outtheregame.com</t>
  </si>
  <si>
    <t>rothchildknoxville.com</t>
  </si>
  <si>
    <t>totaljs.com</t>
  </si>
  <si>
    <t>wjrr.com</t>
  </si>
  <si>
    <t>acomplia.online</t>
  </si>
  <si>
    <t>ldb.org</t>
  </si>
  <si>
    <t>medal.org</t>
  </si>
  <si>
    <t>hcial.co.pl</t>
  </si>
  <si>
    <t>qo3.pl</t>
  </si>
  <si>
    <t>inderal.stream</t>
  </si>
  <si>
    <t>buy-alli.stream</t>
  </si>
  <si>
    <t>benzac.top</t>
  </si>
  <si>
    <t>tdyx.com.tw</t>
  </si>
  <si>
    <t>eaglehill.us</t>
  </si>
  <si>
    <t>xn----8sbcocanjmgc3achfz7ai2dzi.xn--p1ai</t>
  </si>
  <si>
    <t>ÑÐ»ÐµÐºÑ‚Ñ€Ð¾-Ð±ÐµÐ½Ð·Ð¾Ñ‚ÐµÑ…Ð½Ð¸ÐºÐ°.Ñ€Ñ„</t>
  </si>
  <si>
    <t>dentavision.com.au</t>
  </si>
  <si>
    <t>nsbp.com.cn</t>
  </si>
  <si>
    <t>bluesjerseyspro.com</t>
  </si>
  <si>
    <t>bluesjerseysshop.com</t>
  </si>
  <si>
    <t>bluesjerseysstore.com</t>
  </si>
  <si>
    <t>bluesjerseysonline.com</t>
  </si>
  <si>
    <t>ceevee.com</t>
  </si>
  <si>
    <t>colourpixel.com</t>
  </si>
  <si>
    <t>donnael.com</t>
  </si>
  <si>
    <t>easwy.com</t>
  </si>
  <si>
    <t>futureinsightslive.com</t>
  </si>
  <si>
    <t>thescarms.com</t>
  </si>
  <si>
    <t>webdoc.com</t>
  </si>
  <si>
    <t>zeltsec.com</t>
  </si>
  <si>
    <t>viagra-soft-online.eu</t>
  </si>
  <si>
    <t>opendvd.org</t>
  </si>
  <si>
    <t>buyarimidex.party</t>
  </si>
  <si>
    <t>buybetnovate.trade</t>
  </si>
  <si>
    <t>clonidine01mg.webcam</t>
  </si>
  <si>
    <t>bitfire.at</t>
  </si>
  <si>
    <t>broadcasting-history.ca</t>
  </si>
  <si>
    <t>bergintoys.com</t>
  </si>
  <si>
    <t>capdale.com</t>
  </si>
  <si>
    <t>chinacsr.com</t>
  </si>
  <si>
    <t>killbillsbrowser.com</t>
  </si>
  <si>
    <t>mymathlab.com</t>
  </si>
  <si>
    <t>passinassociates.com</t>
  </si>
  <si>
    <t>pixentral.com</t>
  </si>
  <si>
    <t>woory.com</t>
  </si>
  <si>
    <t>yakitome.com</t>
  </si>
  <si>
    <t>lost.eu</t>
  </si>
  <si>
    <t>bupropion.host</t>
  </si>
  <si>
    <t>buy-prednisolone.kim</t>
  </si>
  <si>
    <t>kniggit.net</t>
  </si>
  <si>
    <t>ach.org</t>
  </si>
  <si>
    <t>counterbalance.org</t>
  </si>
  <si>
    <t>educatedguesswork.org</t>
  </si>
  <si>
    <t>nyspi.org</t>
  </si>
  <si>
    <t>buysildalis.party</t>
  </si>
  <si>
    <t>buy-clindamycin.xyz</t>
  </si>
  <si>
    <t>nikestore.com.au</t>
  </si>
  <si>
    <t>iem.cn</t>
  </si>
  <si>
    <t>1heckofaguy.com</t>
  </si>
  <si>
    <t>bx19.com</t>
  </si>
  <si>
    <t>healbe.com</t>
  </si>
  <si>
    <t>monkeypeaches.com</t>
  </si>
  <si>
    <t>orekebeau.com</t>
  </si>
  <si>
    <t>shieldzone.com</t>
  </si>
  <si>
    <t>thebourneidentity.com</t>
  </si>
  <si>
    <t>buy-serpina.cricket</t>
  </si>
  <si>
    <t>dreyfus.org</t>
  </si>
  <si>
    <t>marseillaise.org</t>
  </si>
  <si>
    <t>qtforum.org</t>
  </si>
  <si>
    <t>elimitecream.party</t>
  </si>
  <si>
    <t>buy-clonidine.red</t>
  </si>
  <si>
    <t>zithromax.tech</t>
  </si>
  <si>
    <t>arimidexonline.trade</t>
  </si>
  <si>
    <t>leicester.ac.uk</t>
  </si>
  <si>
    <t>karenmillen.com.au</t>
  </si>
  <si>
    <t>cialisonline.bid</t>
  </si>
  <si>
    <t>tretinoincream05.click</t>
  </si>
  <si>
    <t>coca-colafemsa.com</t>
  </si>
  <si>
    <t>kaaj.com</t>
  </si>
  <si>
    <t>mikimottes.com</t>
  </si>
  <si>
    <t>tareeinternet.com</t>
  </si>
  <si>
    <t>ultradns.com</t>
  </si>
  <si>
    <t>vertigosoftware.com</t>
  </si>
  <si>
    <t>zylstra.org</t>
  </si>
  <si>
    <t>eurotherm.co.uk</t>
  </si>
  <si>
    <t>oatleyelectronics.com</t>
  </si>
  <si>
    <t>well-fenster.de</t>
  </si>
  <si>
    <t>testmybrain.org</t>
  </si>
  <si>
    <t>technelysium.com.au</t>
  </si>
  <si>
    <t>coolcode.cn</t>
  </si>
  <si>
    <t>aonix.com</t>
  </si>
  <si>
    <t>apollosaturn.com</t>
  </si>
  <si>
    <t>bennyhillifier.com</t>
  </si>
  <si>
    <t>dragonnest.com</t>
  </si>
  <si>
    <t>gomembers.com</t>
  </si>
  <si>
    <t>newsandentertainment.com</t>
  </si>
  <si>
    <t>toriyamaworld.com</t>
  </si>
  <si>
    <t>freerunzapatos2017.es</t>
  </si>
  <si>
    <t>monperrus.net</t>
  </si>
  <si>
    <t>pablovandermeer.nl</t>
  </si>
  <si>
    <t>buytretinoin.online</t>
  </si>
  <si>
    <t>avodart.red</t>
  </si>
  <si>
    <t>thekeyboard.org.uk</t>
  </si>
  <si>
    <t>academ.com</t>
  </si>
  <si>
    <t>pepublishing.com</t>
  </si>
  <si>
    <t>pocketmatrix.com</t>
  </si>
  <si>
    <t>techsoftpl.com</t>
  </si>
  <si>
    <t>vimawesome.com</t>
  </si>
  <si>
    <t>vorpx.com</t>
  </si>
  <si>
    <t>mementoweb.org</t>
  </si>
  <si>
    <t>abilifycost.trade</t>
  </si>
  <si>
    <t>ducknet.co.uk</t>
  </si>
  <si>
    <t>bitie.com</t>
  </si>
  <si>
    <t>ozonehouse.com</t>
  </si>
  <si>
    <t>buystrattera.gdn</t>
  </si>
  <si>
    <t>greghughes.net</t>
  </si>
  <si>
    <t>righttoresearch.org</t>
  </si>
  <si>
    <t>gsitechnology.com</t>
  </si>
  <si>
    <t>inovalight.com</t>
  </si>
  <si>
    <t>littleboxchallenge.com</t>
  </si>
  <si>
    <t>picturethisclothing.com</t>
  </si>
  <si>
    <t>vixual.net</t>
  </si>
  <si>
    <t>tinle.org</t>
  </si>
  <si>
    <t>waia.asn.au</t>
  </si>
  <si>
    <t>iemusic.cn</t>
  </si>
  <si>
    <t>proudmums.com</t>
  </si>
  <si>
    <t>winscp.com</t>
  </si>
  <si>
    <t>logological.org</t>
  </si>
  <si>
    <t>carlightingshow.com</t>
  </si>
  <si>
    <t>mens-newbalance-shoes.com</t>
  </si>
  <si>
    <t>colmich.edu.mx</t>
  </si>
  <si>
    <t>freesql.org</t>
  </si>
  <si>
    <t>sssrweb.org</t>
  </si>
  <si>
    <t>albuterolsulfate.party</t>
  </si>
  <si>
    <t>gulfjobsites.com</t>
  </si>
  <si>
    <t>linux-ipv6.org</t>
  </si>
  <si>
    <t>aiutoitalia.com</t>
  </si>
  <si>
    <t>xdsjewelrystore.com</t>
  </si>
  <si>
    <t>mirt.net</t>
  </si>
  <si>
    <t>gupnp.org</t>
  </si>
  <si>
    <t>xakja.com</t>
  </si>
  <si>
    <t>l19m.net</t>
  </si>
  <si>
    <t>g42o.com</t>
  </si>
  <si>
    <t>g21l.com</t>
  </si>
  <si>
    <t>u93k.com</t>
  </si>
  <si>
    <t>y04h.com</t>
  </si>
  <si>
    <t>wwp5.com</t>
  </si>
  <si>
    <t>d80c.com</t>
  </si>
  <si>
    <t>tdst-v.com</t>
  </si>
  <si>
    <t>uaswk.com</t>
  </si>
  <si>
    <t>vflyd.com</t>
  </si>
  <si>
    <t>vlxaz.com</t>
  </si>
  <si>
    <t>wtmoo.com</t>
  </si>
  <si>
    <t>kpwko.com</t>
  </si>
  <si>
    <t>nqspq.com</t>
  </si>
  <si>
    <t>hibbl.com</t>
  </si>
  <si>
    <t>njcffc.com</t>
  </si>
  <si>
    <t>pornhose.com</t>
  </si>
  <si>
    <t>sdycjhmm.com</t>
  </si>
  <si>
    <t>aotemiao.com</t>
  </si>
  <si>
    <t>fengda56.com</t>
  </si>
  <si>
    <t>jnymjj.com</t>
  </si>
  <si>
    <t>tjjylxg.com</t>
  </si>
  <si>
    <t>akqzx.com</t>
  </si>
  <si>
    <t>kuaihuys.com</t>
  </si>
  <si>
    <t>3qomiyage.com</t>
  </si>
  <si>
    <t>haohent.com</t>
  </si>
  <si>
    <t>szonup.com</t>
  </si>
  <si>
    <t>xy0755.com</t>
  </si>
  <si>
    <t>luomamall.com</t>
  </si>
  <si>
    <t>freepornxp.com</t>
  </si>
  <si>
    <t>gkkoqgov.com</t>
  </si>
  <si>
    <t>grimjim.com</t>
  </si>
  <si>
    <t>zbsslm.com</t>
  </si>
  <si>
    <t>comvsnet.com</t>
  </si>
  <si>
    <t>y-level.com</t>
  </si>
  <si>
    <t>lz12345.com</t>
  </si>
  <si>
    <t>vania-88.com</t>
  </si>
  <si>
    <t>zgzmd.net</t>
  </si>
  <si>
    <t>lzksdb.com</t>
  </si>
  <si>
    <t>cai-8.com</t>
  </si>
  <si>
    <t>jmsdermyy.com</t>
  </si>
  <si>
    <t>kbluhrd.com</t>
  </si>
  <si>
    <t>sdineg.com</t>
  </si>
  <si>
    <t>jrhlsjp.com</t>
  </si>
  <si>
    <t>qishundg.com</t>
  </si>
  <si>
    <t>qywhedu.com</t>
  </si>
  <si>
    <t>youdepo.com</t>
  </si>
  <si>
    <t>catnh.com</t>
  </si>
  <si>
    <t>eci-now.com</t>
  </si>
  <si>
    <t>leqibbs.com</t>
  </si>
  <si>
    <t>lingyuesj.com</t>
  </si>
  <si>
    <t>xlfhf.com</t>
  </si>
  <si>
    <t>aqxfd.com</t>
  </si>
  <si>
    <t>xakse.com</t>
  </si>
  <si>
    <t>nvshen666.com</t>
  </si>
  <si>
    <t>qzdaoda.com</t>
  </si>
  <si>
    <t>grsm888.com</t>
  </si>
  <si>
    <t>heromir2.com</t>
  </si>
  <si>
    <t>kentwait.com</t>
  </si>
  <si>
    <t>sltx58.com</t>
  </si>
  <si>
    <t>ssceat.com</t>
  </si>
  <si>
    <t>uyggg.com</t>
  </si>
  <si>
    <t>xprlabs.com</t>
  </si>
  <si>
    <t>taihuabxg.com</t>
  </si>
  <si>
    <t>hmctools.com</t>
  </si>
  <si>
    <t>108udon.com</t>
  </si>
  <si>
    <t>czwhcg.com</t>
  </si>
  <si>
    <t>cute-furniture.com</t>
  </si>
  <si>
    <t>lapargay.com</t>
  </si>
  <si>
    <t>stylishmods.com</t>
  </si>
  <si>
    <t>netmedia-europe.be</t>
  </si>
  <si>
    <t>bespokelights.co.uk</t>
  </si>
  <si>
    <t>hometheinspiring.com</t>
  </si>
  <si>
    <t>interiordesignsmagazine.com</t>
  </si>
  <si>
    <t>declikdeco.com</t>
  </si>
  <si>
    <t>zudiz.com</t>
  </si>
  <si>
    <t>neo-decor.com</t>
  </si>
  <si>
    <t>modernmanhattan.com</t>
  </si>
  <si>
    <t>jsdlian.com</t>
  </si>
  <si>
    <t>myohomes.com</t>
  </si>
  <si>
    <t>vestiageinc.com</t>
  </si>
  <si>
    <t>sngjj.cn</t>
  </si>
  <si>
    <t>hdesktops.com</t>
  </si>
  <si>
    <t>kitchenidease.com</t>
  </si>
  <si>
    <t>mmm12345.com</t>
  </si>
  <si>
    <t>zjkdfkj.com</t>
  </si>
  <si>
    <t>dfemale.com</t>
  </si>
  <si>
    <t>yhwtgdlyj.com</t>
  </si>
  <si>
    <t>fhyx.hk</t>
  </si>
  <si>
    <t>bangastang.com</t>
  </si>
  <si>
    <t>races.com.au</t>
  </si>
  <si>
    <t>ruglocator.com</t>
  </si>
  <si>
    <t>shedsblueprints.com</t>
  </si>
  <si>
    <t>camlog.de</t>
  </si>
  <si>
    <t>bawanghua.com.cn</t>
  </si>
  <si>
    <t>awgarstone.com</t>
  </si>
  <si>
    <t>coloringpages1001.com</t>
  </si>
  <si>
    <t>yandycdn.com</t>
  </si>
  <si>
    <t>downloadicons.net</t>
  </si>
  <si>
    <t>teenscraze.com</t>
  </si>
  <si>
    <t>songspksongspkt.com</t>
  </si>
  <si>
    <t>realmarket.jp</t>
  </si>
  <si>
    <t>shinzoo.com</t>
  </si>
  <si>
    <t>sexy-dessous.com</t>
  </si>
  <si>
    <t>dovcorbathrooms.co.uk</t>
  </si>
  <si>
    <t>fengmi-baike.com</t>
  </si>
  <si>
    <t>wallpapersok.com</t>
  </si>
  <si>
    <t>yysygs.com</t>
  </si>
  <si>
    <t>aphasiker.de</t>
  </si>
  <si>
    <t>gushiww.com</t>
  </si>
  <si>
    <t>jszkcn.com</t>
  </si>
  <si>
    <t>nicmanager.com</t>
  </si>
  <si>
    <t>0416daxin.com</t>
  </si>
  <si>
    <t>bodalianhe.com</t>
  </si>
  <si>
    <t>onewinip.com</t>
  </si>
  <si>
    <t>tchdigbt.com</t>
  </si>
  <si>
    <t>chunhua1989.org</t>
  </si>
  <si>
    <t>hertzec.com</t>
  </si>
  <si>
    <t>vintagecharmrestored.com</t>
  </si>
  <si>
    <t>ewhomefurniture.co.uk</t>
  </si>
  <si>
    <t>sladkiy-med.ru</t>
  </si>
  <si>
    <t>doudouplanet.com</t>
  </si>
  <si>
    <t>clickbasin.co.uk</t>
  </si>
  <si>
    <t>ehometu.com</t>
  </si>
  <si>
    <t>reception-wedding.com</t>
  </si>
  <si>
    <t>cool-cd.ru</t>
  </si>
  <si>
    <t>22513.com.cn</t>
  </si>
  <si>
    <t>giochigratisenigmisticaperbambini.com</t>
  </si>
  <si>
    <t>graf-print.ru</t>
  </si>
  <si>
    <t>humananatomyclass.com</t>
  </si>
  <si>
    <t>justfunfacts.com</t>
  </si>
  <si>
    <t>purodeco.com</t>
  </si>
  <si>
    <t>intersport.dk</t>
  </si>
  <si>
    <t>familyallure.ru</t>
  </si>
  <si>
    <t>green-mom.com</t>
  </si>
  <si>
    <t>yqzsf.com</t>
  </si>
  <si>
    <t>chili.vn</t>
  </si>
  <si>
    <t>juhaichina.com</t>
  </si>
  <si>
    <t>rgngroup.ru</t>
  </si>
  <si>
    <t>modernmedia.com.cn</t>
  </si>
  <si>
    <t>camjab.com</t>
  </si>
  <si>
    <t>dogwood.com.cn</t>
  </si>
  <si>
    <t>cseinsurance.com</t>
  </si>
  <si>
    <t>silverscreen.in</t>
  </si>
  <si>
    <t>gxdmw.com</t>
  </si>
  <si>
    <t>inautia.com</t>
  </si>
  <si>
    <t>leczenietradziku.pl</t>
  </si>
  <si>
    <t>m-development.pl</t>
  </si>
  <si>
    <t>delpha.com</t>
  </si>
  <si>
    <t>guni.pl</t>
  </si>
  <si>
    <t>guilincits.com</t>
  </si>
  <si>
    <t>mytrueblu.com</t>
  </si>
  <si>
    <t>vidabc.com</t>
  </si>
  <si>
    <t>ithelps.at</t>
  </si>
  <si>
    <t>veh-markets.com</t>
  </si>
  <si>
    <t>kvsa.de</t>
  </si>
  <si>
    <t>icklepickleslife.co.uk</t>
  </si>
  <si>
    <t>who-arted.com</t>
  </si>
  <si>
    <t>praha7.cz</t>
  </si>
  <si>
    <t>mapleleaf.cn</t>
  </si>
  <si>
    <t>appbalo.com</t>
  </si>
  <si>
    <t>cmsimple-xh.de</t>
  </si>
  <si>
    <t>fotolab.cz</t>
  </si>
  <si>
    <t>tdbiomix.ru</t>
  </si>
  <si>
    <t>firstclasspov.com</t>
  </si>
  <si>
    <t>chinac.com</t>
  </si>
  <si>
    <t>dogaapartotel.com</t>
  </si>
  <si>
    <t>scary-movies.de</t>
  </si>
  <si>
    <t>burhaniyeyolyardim.com</t>
  </si>
  <si>
    <t>mp3waxx.com</t>
  </si>
  <si>
    <t>volantoil.com</t>
  </si>
  <si>
    <t>lokalmatador.de</t>
  </si>
  <si>
    <t>hotelsvietnam.vn</t>
  </si>
  <si>
    <t>privatpensionen.ch</t>
  </si>
  <si>
    <t>exceltemp.com</t>
  </si>
  <si>
    <t>onslow.org</t>
  </si>
  <si>
    <t>eneshirdavat.com</t>
  </si>
  <si>
    <t>contextador.ru</t>
  </si>
  <si>
    <t>mother2motherblog.com</t>
  </si>
  <si>
    <t>disneypicture.net</t>
  </si>
  <si>
    <t>vizyoner.org</t>
  </si>
  <si>
    <t>qiahaoa.com</t>
  </si>
  <si>
    <t>rhcla.com</t>
  </si>
  <si>
    <t>umittemizlik.com.tr</t>
  </si>
  <si>
    <t>yunbi.com</t>
  </si>
  <si>
    <t>billfrymire.com</t>
  </si>
  <si>
    <t>setelko.com</t>
  </si>
  <si>
    <t>artbeijing.net</t>
  </si>
  <si>
    <t>aytulastik.com</t>
  </si>
  <si>
    <t>bambinsdeco.com</t>
  </si>
  <si>
    <t>kazarchives.kz</t>
  </si>
  <si>
    <t>vidyow.net</t>
  </si>
  <si>
    <t>bedworks.com.au</t>
  </si>
  <si>
    <t>albion-prints.com</t>
  </si>
  <si>
    <t>fz09.org</t>
  </si>
  <si>
    <t>armaotomotiv.com</t>
  </si>
  <si>
    <t>dondurmaking.com</t>
  </si>
  <si>
    <t>smroi-et.com</t>
  </si>
  <si>
    <t>munier.com.br</t>
  </si>
  <si>
    <t>barisbilgiteknolojileri.com</t>
  </si>
  <si>
    <t>grandandgiant.com</t>
  </si>
  <si>
    <t>yadoken.jp</t>
  </si>
  <si>
    <t>topraksut.com</t>
  </si>
  <si>
    <t>potsdam-mittelmark.de</t>
  </si>
  <si>
    <t>expresnet.com.tr</t>
  </si>
  <si>
    <t>betaakademi.net</t>
  </si>
  <si>
    <t>jsrcontractsltd.co.uk</t>
  </si>
  <si>
    <t>westcoastms.co.za</t>
  </si>
  <si>
    <t>nsm.com.tr</t>
  </si>
  <si>
    <t>amulyam.com</t>
  </si>
  <si>
    <t>bescast.com</t>
  </si>
  <si>
    <t>fun-sport-vision.com</t>
  </si>
  <si>
    <t>restaurantmealprices.com</t>
  </si>
  <si>
    <t>gunzenhausen.de</t>
  </si>
  <si>
    <t>urbbearings.ro</t>
  </si>
  <si>
    <t>fayans.gen.tr</t>
  </si>
  <si>
    <t>ayusea.com</t>
  </si>
  <si>
    <t>balkanplumbing.com</t>
  </si>
  <si>
    <t>expertelektronik.net</t>
  </si>
  <si>
    <t>plushaber.com.tr</t>
  </si>
  <si>
    <t>susnet.co.uk</t>
  </si>
  <si>
    <t>ekspertren.com</t>
  </si>
  <si>
    <t>zedbarkod.com</t>
  </si>
  <si>
    <t>dgu.de</t>
  </si>
  <si>
    <t>hoepfner.de</t>
  </si>
  <si>
    <t>eylulhukuk.org</t>
  </si>
  <si>
    <t>lomiecosmetic.com</t>
  </si>
  <si>
    <t>oxfordschoolneemrana.com</t>
  </si>
  <si>
    <t>thesheet.ng</t>
  </si>
  <si>
    <t>sandsvets.se</t>
  </si>
  <si>
    <t>hartscapes.co.za</t>
  </si>
  <si>
    <t>isciogluotomotiv.com</t>
  </si>
  <si>
    <t>jjakfk.com</t>
  </si>
  <si>
    <t>cjke.net</t>
  </si>
  <si>
    <t>cagdastextil.com</t>
  </si>
  <si>
    <t>glutenfreehappytummy.com</t>
  </si>
  <si>
    <t>sivaserenlermermer.com</t>
  </si>
  <si>
    <t>ijpbsf.com</t>
  </si>
  <si>
    <t>paperandfox.com</t>
  </si>
  <si>
    <t>malatyaakademi.com</t>
  </si>
  <si>
    <t>nilguncekmen.com</t>
  </si>
  <si>
    <t>matklubben.se</t>
  </si>
  <si>
    <t>hazirdograma.com</t>
  </si>
  <si>
    <t>somtassarraf.com</t>
  </si>
  <si>
    <t>targetportraits.com</t>
  </si>
  <si>
    <t>mundo.cz</t>
  </si>
  <si>
    <t>eurowoman.dk</t>
  </si>
  <si>
    <t>the-void.co.uk</t>
  </si>
  <si>
    <t>auswaertigesamt.de</t>
  </si>
  <si>
    <t>pigu.lt</t>
  </si>
  <si>
    <t>mypixieblog.com</t>
  </si>
  <si>
    <t>srsimtrohtak.com</t>
  </si>
  <si>
    <t>huitiankeji.net</t>
  </si>
  <si>
    <t>tayco.com.tr</t>
  </si>
  <si>
    <t>autopartslib.com</t>
  </si>
  <si>
    <t>jk4home.com</t>
  </si>
  <si>
    <t>telugupopular.com</t>
  </si>
  <si>
    <t>ltk.dk</t>
  </si>
  <si>
    <t>medicaps.ac.in</t>
  </si>
  <si>
    <t>instantbizsites.com</t>
  </si>
  <si>
    <t>publiquip.com</t>
  </si>
  <si>
    <t>highheelsandtutus.com</t>
  </si>
  <si>
    <t>soyogluyapi.com</t>
  </si>
  <si>
    <t>manjr.com</t>
  </si>
  <si>
    <t>wertgarantie.de</t>
  </si>
  <si>
    <t>bols-chantants.com</t>
  </si>
  <si>
    <t>keep-up-with-the-jones-family.com</t>
  </si>
  <si>
    <t>mosel.de</t>
  </si>
  <si>
    <t>qdhw.com</t>
  </si>
  <si>
    <t>admissionconsultancy.in</t>
  </si>
  <si>
    <t>avanal.com</t>
  </si>
  <si>
    <t>sicman.org</t>
  </si>
  <si>
    <t>approach.co.za</t>
  </si>
  <si>
    <t>alsagarden.com</t>
  </si>
  <si>
    <t>barackoblogger.com</t>
  </si>
  <si>
    <t>crav-ing.com</t>
  </si>
  <si>
    <t>jpmilfs.com</t>
  </si>
  <si>
    <t>thestylecontour.com</t>
  </si>
  <si>
    <t>amblav.it</t>
  </si>
  <si>
    <t>quicosenza.it</t>
  </si>
  <si>
    <t>naturopataonline.org</t>
  </si>
  <si>
    <t>omeza.ru</t>
  </si>
  <si>
    <t>marops.co.uk</t>
  </si>
  <si>
    <t>brilon.de</t>
  </si>
  <si>
    <t>texto.de</t>
  </si>
  <si>
    <t>essentialhomme.fr</t>
  </si>
  <si>
    <t>alpemix.com</t>
  </si>
  <si>
    <t>xysrh.com</t>
  </si>
  <si>
    <t>skandiabanken.se</t>
  </si>
  <si>
    <t>tttk.org.tr</t>
  </si>
  <si>
    <t>treksinscifi.com</t>
  </si>
  <si>
    <t>idfcmf.com</t>
  </si>
  <si>
    <t>epicadamwildlife.com</t>
  </si>
  <si>
    <t>premiumpozyczki24.pl</t>
  </si>
  <si>
    <t>joribandhan.com</t>
  </si>
  <si>
    <t>krt.nu</t>
  </si>
  <si>
    <t>pnw4runners.com</t>
  </si>
  <si>
    <t>tonispilsbury.com</t>
  </si>
  <si>
    <t>tjdingzheng.com</t>
  </si>
  <si>
    <t>aktiv-k.com</t>
  </si>
  <si>
    <t>fallenmortal.com</t>
  </si>
  <si>
    <t>cqxgzc.com</t>
  </si>
  <si>
    <t>live-drum.com</t>
  </si>
  <si>
    <t>gieldanieruchomosci.eu</t>
  </si>
  <si>
    <t>apextgi.in</t>
  </si>
  <si>
    <t>enrosadira.it</t>
  </si>
  <si>
    <t>023dir.com</t>
  </si>
  <si>
    <t>cosmosmariners.com</t>
  </si>
  <si>
    <t>cnlulutong.cn</t>
  </si>
  <si>
    <t>xinou.com.cn</t>
  </si>
  <si>
    <t>chawlacapital.com</t>
  </si>
  <si>
    <t>freepicssex.com</t>
  </si>
  <si>
    <t>klenkes.de</t>
  </si>
  <si>
    <t>tomwehrlephotography.com</t>
  </si>
  <si>
    <t>prostitutkix.pw</t>
  </si>
  <si>
    <t>kcnet.ne.jp</t>
  </si>
  <si>
    <t>comprehension-worksheets.com</t>
  </si>
  <si>
    <t>hoparoundindia.com</t>
  </si>
  <si>
    <t>hiprinting.com</t>
  </si>
  <si>
    <t>watch2chan.com</t>
  </si>
  <si>
    <t>mankau-verlag.de</t>
  </si>
  <si>
    <t>quilivorno.it</t>
  </si>
  <si>
    <t>lqcall.cn</t>
  </si>
  <si>
    <t>nlslimming.com</t>
  </si>
  <si>
    <t>bemap.eu</t>
  </si>
  <si>
    <t>chinchil.ru</t>
  </si>
  <si>
    <t>jaitours.net</t>
  </si>
  <si>
    <t>okporn.ru</t>
  </si>
  <si>
    <t>beach-inspector.com</t>
  </si>
  <si>
    <t>trussel2.com</t>
  </si>
  <si>
    <t>lorsch.de</t>
  </si>
  <si>
    <t>borco.com</t>
  </si>
  <si>
    <t>cqsohu.com</t>
  </si>
  <si>
    <t>putnamlieb.com</t>
  </si>
  <si>
    <t>manniskohjalp.se</t>
  </si>
  <si>
    <t>sz-xhj.com</t>
  </si>
  <si>
    <t>nova.ie</t>
  </si>
  <si>
    <t>eheya.net</t>
  </si>
  <si>
    <t>51ttys.com</t>
  </si>
  <si>
    <t>novostroy1.ru</t>
  </si>
  <si>
    <t>diag.com.ua</t>
  </si>
  <si>
    <t>ncmaria.cn</t>
  </si>
  <si>
    <t>simplyknowledge.com</t>
  </si>
  <si>
    <t>mbe.de</t>
  </si>
  <si>
    <t>aspect.co.jp</t>
  </si>
  <si>
    <t>directlampen.nl</t>
  </si>
  <si>
    <t>armanpalace.ru</t>
  </si>
  <si>
    <t>people-bokay.com</t>
  </si>
  <si>
    <t>aft.or.jp</t>
  </si>
  <si>
    <t>mr66.ru</t>
  </si>
  <si>
    <t>tupper-posuda.ru</t>
  </si>
  <si>
    <t>meiguogaozhong.com.cn</t>
  </si>
  <si>
    <t>aromaaromatics.com</t>
  </si>
  <si>
    <t>lqzymq.com</t>
  </si>
  <si>
    <t>nightfallcrew.com</t>
  </si>
  <si>
    <t>sjsdty.com</t>
  </si>
  <si>
    <t>theseasidebaker.com</t>
  </si>
  <si>
    <t>taimeiken.co.jp</t>
  </si>
  <si>
    <t>max-ams.ru</t>
  </si>
  <si>
    <t>88bfylcpt.com</t>
  </si>
  <si>
    <t>kz12366.com</t>
  </si>
  <si>
    <t>osssc.gov.in</t>
  </si>
  <si>
    <t>ytylfurniture.cn</t>
  </si>
  <si>
    <t>hzevangeline.com</t>
  </si>
  <si>
    <t>limelightbyalcone.com</t>
  </si>
  <si>
    <t>rpebhjkw.com</t>
  </si>
  <si>
    <t>rv52.com</t>
  </si>
  <si>
    <t>wangluodou.com</t>
  </si>
  <si>
    <t>wearingcasual.com</t>
  </si>
  <si>
    <t>0931yq.net</t>
  </si>
  <si>
    <t>bodensee-radweg.com</t>
  </si>
  <si>
    <t>lerankeji.com</t>
  </si>
  <si>
    <t>maebag.com</t>
  </si>
  <si>
    <t>uv-eshine.com</t>
  </si>
  <si>
    <t>gaggenau.de</t>
  </si>
  <si>
    <t>teddynet.co.jp</t>
  </si>
  <si>
    <t>tkcity.net</t>
  </si>
  <si>
    <t>viagrabuyincanada.ru</t>
  </si>
  <si>
    <t>gxzyosb.com</t>
  </si>
  <si>
    <t>sagabai.com</t>
  </si>
  <si>
    <t>gulinqing.net</t>
  </si>
  <si>
    <t>ladio.net</t>
  </si>
  <si>
    <t>cayzc888.com</t>
  </si>
  <si>
    <t>qhcczs.com</t>
  </si>
  <si>
    <t>rgjqhnt.com</t>
  </si>
  <si>
    <t>jugend-und-bildung.de</t>
  </si>
  <si>
    <t>woche-der-umwelt.de</t>
  </si>
  <si>
    <t>interbus.it</t>
  </si>
  <si>
    <t>ganenniao.com</t>
  </si>
  <si>
    <t>gjludeng.com</t>
  </si>
  <si>
    <t>sdrcgl.com</t>
  </si>
  <si>
    <t>senyapj.com</t>
  </si>
  <si>
    <t>turkeysforlife.com</t>
  </si>
  <si>
    <t>senftenberg.de</t>
  </si>
  <si>
    <t>jlchj.net</t>
  </si>
  <si>
    <t>bttyl888.com</t>
  </si>
  <si>
    <t>tjgxgt.com</t>
  </si>
  <si>
    <t>xnsnw.com</t>
  </si>
  <si>
    <t>zhangxiannnb.com</t>
  </si>
  <si>
    <t>zhenlaibvt.com</t>
  </si>
  <si>
    <t>sdkaoqifang.net</t>
  </si>
  <si>
    <t>bcpmfw.com</t>
  </si>
  <si>
    <t>capthepdainghia.com</t>
  </si>
  <si>
    <t>cosfa-gz.com</t>
  </si>
  <si>
    <t>dylk.com</t>
  </si>
  <si>
    <t>everythingplayadelcarmen.com</t>
  </si>
  <si>
    <t>hfdz.com</t>
  </si>
  <si>
    <t>nbyzxf.com</t>
  </si>
  <si>
    <t>yanshanbgt.com</t>
  </si>
  <si>
    <t>skagen-tourist.dk</t>
  </si>
  <si>
    <t>mzwd.net</t>
  </si>
  <si>
    <t>bst818gw8.com</t>
  </si>
  <si>
    <t>bzxlf.com</t>
  </si>
  <si>
    <t>dgruilin.com</t>
  </si>
  <si>
    <t>jblzryl.com</t>
  </si>
  <si>
    <t>jojomamanbebe.com</t>
  </si>
  <si>
    <t>lsbylc888.com</t>
  </si>
  <si>
    <t>masterart.com</t>
  </si>
  <si>
    <t>susongcvt.com</t>
  </si>
  <si>
    <t>tb0006tongbaoyulechang.com</t>
  </si>
  <si>
    <t>wuxiangqee.com</t>
  </si>
  <si>
    <t>yzcca88999.com</t>
  </si>
  <si>
    <t>dgtvi.it</t>
  </si>
  <si>
    <t>ccxf.net</t>
  </si>
  <si>
    <t>hnhzhz.net</t>
  </si>
  <si>
    <t>encon.co.uk</t>
  </si>
  <si>
    <t>sfss.cn</t>
  </si>
  <si>
    <t>trashtalk.co</t>
  </si>
  <si>
    <t>hcdz68.com</t>
  </si>
  <si>
    <t>htzzjx.com</t>
  </si>
  <si>
    <t>jxtlgs.com</t>
  </si>
  <si>
    <t>lageekerie.com</t>
  </si>
  <si>
    <t>mytho-fleurs.com</t>
  </si>
  <si>
    <t>nbzhenmao.com</t>
  </si>
  <si>
    <t>njtn.com</t>
  </si>
  <si>
    <t>sdggj.com</t>
  </si>
  <si>
    <t>tldbadge.com</t>
  </si>
  <si>
    <t>xieshou315.com</t>
  </si>
  <si>
    <t>jcca-office.gr.jp</t>
  </si>
  <si>
    <t>ffn.ne.jp</t>
  </si>
  <si>
    <t>hqwater.cn</t>
  </si>
  <si>
    <t>agyyyl.com</t>
  </si>
  <si>
    <t>huayucaigang.com</t>
  </si>
  <si>
    <t>ksyitong.com</t>
  </si>
  <si>
    <t>nbsafetyshoes.com</t>
  </si>
  <si>
    <t>ptlhjpt888.com</t>
  </si>
  <si>
    <t>ruyangbnj.com</t>
  </si>
  <si>
    <t>tb0006xz.com</t>
  </si>
  <si>
    <t>tbzryl666.com</t>
  </si>
  <si>
    <t>urabandai-inf.com</t>
  </si>
  <si>
    <t>wzdhjd.com</t>
  </si>
  <si>
    <t>xiangrunsx.com</t>
  </si>
  <si>
    <t>ytchengan.com</t>
  </si>
  <si>
    <t>da-music.de</t>
  </si>
  <si>
    <t>bangsh.cn</t>
  </si>
  <si>
    <t>hbyihua.cn</t>
  </si>
  <si>
    <t>56775777.com</t>
  </si>
  <si>
    <t>acmewin.com</t>
  </si>
  <si>
    <t>dozedoor.com</t>
  </si>
  <si>
    <t>heshuicxs.com</t>
  </si>
  <si>
    <t>jinboli888.com</t>
  </si>
  <si>
    <t>tankailawyer.com</t>
  </si>
  <si>
    <t>tbdjyl888.com</t>
  </si>
  <si>
    <t>wlhfc.com</t>
  </si>
  <si>
    <t>xiahenhg.com</t>
  </si>
  <si>
    <t>zjhszj.com</t>
  </si>
  <si>
    <t>zxsbw.com</t>
  </si>
  <si>
    <t>vsemaykishop.ru</t>
  </si>
  <si>
    <t>ljusdal.se</t>
  </si>
  <si>
    <t>beveren.be</t>
  </si>
  <si>
    <t>lztranslation.cn</t>
  </si>
  <si>
    <t>yhyjzs.cn</t>
  </si>
  <si>
    <t>29979977.com</t>
  </si>
  <si>
    <t>888djyl666.com</t>
  </si>
  <si>
    <t>bwin9988zc.com</t>
  </si>
  <si>
    <t>chengyubz.com</t>
  </si>
  <si>
    <t>csmdzl.com</t>
  </si>
  <si>
    <t>fruitionlv.com</t>
  </si>
  <si>
    <t>gymsupply.com</t>
  </si>
  <si>
    <t>hiteatu.com</t>
  </si>
  <si>
    <t>hongquanlife.com</t>
  </si>
  <si>
    <t>ku-ai.com</t>
  </si>
  <si>
    <t>kuaipic.com</t>
  </si>
  <si>
    <t>shenzhouzhan.com</t>
  </si>
  <si>
    <t>sxshenniao.com</t>
  </si>
  <si>
    <t>ts9551.com</t>
  </si>
  <si>
    <t>whiskeyreviewer.com</t>
  </si>
  <si>
    <t>ygefm.com</t>
  </si>
  <si>
    <t>medicalpark.de</t>
  </si>
  <si>
    <t>filmz.dk</t>
  </si>
  <si>
    <t>bid-on-equipment.com</t>
  </si>
  <si>
    <t>jjdkz.com</t>
  </si>
  <si>
    <t>jsyzmm.com</t>
  </si>
  <si>
    <t>laureltrade.com</t>
  </si>
  <si>
    <t>lq-kj.com</t>
  </si>
  <si>
    <t>lv17888ylc.com</t>
  </si>
  <si>
    <t>manshajiudian.com</t>
  </si>
  <si>
    <t>qq800007752.com</t>
  </si>
  <si>
    <t>taihejixie.com</t>
  </si>
  <si>
    <t>ydw88gbwz8.com</t>
  </si>
  <si>
    <t>ylcscj999.com</t>
  </si>
  <si>
    <t>ysofco.com</t>
  </si>
  <si>
    <t>suchradar.de</t>
  </si>
  <si>
    <t>q1065.fm</t>
  </si>
  <si>
    <t>cyberspace.hk</t>
  </si>
  <si>
    <t>francisng.net</t>
  </si>
  <si>
    <t>xiaodufen.net</t>
  </si>
  <si>
    <t>029aa.com</t>
  </si>
  <si>
    <t>goldenhoward.com</t>
  </si>
  <si>
    <t>hortekcrystal.com</t>
  </si>
  <si>
    <t>opsceramics.com</t>
  </si>
  <si>
    <t>tjjrd11.com</t>
  </si>
  <si>
    <t>yongjiwj.com</t>
  </si>
  <si>
    <t>ziyandn.com</t>
  </si>
  <si>
    <t>jcmd.com.cn</t>
  </si>
  <si>
    <t>010fuyuange.com</t>
  </si>
  <si>
    <t>21zhao.com</t>
  </si>
  <si>
    <t>good715.com</t>
  </si>
  <si>
    <t>hwxylsw.com</t>
  </si>
  <si>
    <t>ihappyhalloweenpictures.com</t>
  </si>
  <si>
    <t>jljxjk.com</t>
  </si>
  <si>
    <t>ksnzf.com</t>
  </si>
  <si>
    <t>passion-medical.com</t>
  </si>
  <si>
    <t>qddamu.com</t>
  </si>
  <si>
    <t>sbsunbet88.com</t>
  </si>
  <si>
    <t>tbtb0008xz.com</t>
  </si>
  <si>
    <t>thinkmarketingmagazine.com</t>
  </si>
  <si>
    <t>weifei0631.com</t>
  </si>
  <si>
    <t>cleverprinting.de</t>
  </si>
  <si>
    <t>k-automobile.de</t>
  </si>
  <si>
    <t>happyblog.it</t>
  </si>
  <si>
    <t>hkhy.net</t>
  </si>
  <si>
    <t>juzan.net</t>
  </si>
  <si>
    <t>alavitandy.ru</t>
  </si>
  <si>
    <t>av4home.co.uk</t>
  </si>
  <si>
    <t>austrocontrol.co.at</t>
  </si>
  <si>
    <t>51hrs.cn</t>
  </si>
  <si>
    <t>jbooo.com.cn</t>
  </si>
  <si>
    <t>espressohouse.com</t>
  </si>
  <si>
    <t>jccgg.com</t>
  </si>
  <si>
    <t>ozydtc.com</t>
  </si>
  <si>
    <t>qqqqq77.com</t>
  </si>
  <si>
    <t>spelenda.com</t>
  </si>
  <si>
    <t>wdyl666.com</t>
  </si>
  <si>
    <t>xylc888.com</t>
  </si>
  <si>
    <t>frontierenews.it</t>
  </si>
  <si>
    <t>delosystems.ru</t>
  </si>
  <si>
    <t>carleather.com.tw</t>
  </si>
  <si>
    <t>physiowillisau.ch</t>
  </si>
  <si>
    <t>2015zcstyjyl.com</t>
  </si>
  <si>
    <t>bestslimmingsolutions.com</t>
  </si>
  <si>
    <t>bpcresearch.com</t>
  </si>
  <si>
    <t>cs-zhihui.com</t>
  </si>
  <si>
    <t>haferkleie.com</t>
  </si>
  <si>
    <t>oh998.com</t>
  </si>
  <si>
    <t>traumhochzeit.com</t>
  </si>
  <si>
    <t>zqrq888.com</t>
  </si>
  <si>
    <t>zzjsled.com</t>
  </si>
  <si>
    <t>bc9.ne.jp</t>
  </si>
  <si>
    <t>leeyau.com.tw</t>
  </si>
  <si>
    <t>alltechmoulds.com</t>
  </si>
  <si>
    <t>aqjingchun.com</t>
  </si>
  <si>
    <t>buenosairesstreetart.com</t>
  </si>
  <si>
    <t>dfsytc.com</t>
  </si>
  <si>
    <t>finanmark.com</t>
  </si>
  <si>
    <t>hearthsidecabinrentals.com</t>
  </si>
  <si>
    <t>hnsmpf.com</t>
  </si>
  <si>
    <t>kstuozhan.com</t>
  </si>
  <si>
    <t>shzjzs.com</t>
  </si>
  <si>
    <t>vimooz.com</t>
  </si>
  <si>
    <t>whjzwy.com</t>
  </si>
  <si>
    <t>yipinheizhu.com</t>
  </si>
  <si>
    <t>zisboombah.com</t>
  </si>
  <si>
    <t>aeronavt.ru</t>
  </si>
  <si>
    <t>lemon-shark.com.tw</t>
  </si>
  <si>
    <t>mpiano.com.cn</t>
  </si>
  <si>
    <t>dipingxt.com</t>
  </si>
  <si>
    <t>hbhyfkw.com</t>
  </si>
  <si>
    <t>hzxjybz.com</t>
  </si>
  <si>
    <t>wfxll.com</t>
  </si>
  <si>
    <t>ytmingxiu.com</t>
  </si>
  <si>
    <t>escorts-service-london.eu</t>
  </si>
  <si>
    <t>vct.hk</t>
  </si>
  <si>
    <t>bestname.ua</t>
  </si>
  <si>
    <t>huangmagua.cn</t>
  </si>
  <si>
    <t>techsafety.cn</t>
  </si>
  <si>
    <t>bebedudu.com</t>
  </si>
  <si>
    <t>chinayufubao.com</t>
  </si>
  <si>
    <t>designandbuildwithmetal.com</t>
  </si>
  <si>
    <t>huanbao158.com</t>
  </si>
  <si>
    <t>jinglinbao.com</t>
  </si>
  <si>
    <t>sjzmazn.com</t>
  </si>
  <si>
    <t>xmhzys.com</t>
  </si>
  <si>
    <t>yiner2010.com</t>
  </si>
  <si>
    <t>ekosport.fr</t>
  </si>
  <si>
    <t>cinfincapital.info</t>
  </si>
  <si>
    <t>oriental-hotel.co.jp</t>
  </si>
  <si>
    <t>ndk.bg</t>
  </si>
  <si>
    <t>goodgoodschina.com</t>
  </si>
  <si>
    <t>hzshengye.com</t>
  </si>
  <si>
    <t>jntaipan.com</t>
  </si>
  <si>
    <t>laikenlaibi.com</t>
  </si>
  <si>
    <t>nfchaoxun.com</t>
  </si>
  <si>
    <t>tcxrfc.com</t>
  </si>
  <si>
    <t>xhwbg.com</t>
  </si>
  <si>
    <t>marketpress.de</t>
  </si>
  <si>
    <t>activitaly.it</t>
  </si>
  <si>
    <t>tvsvizzera.it</t>
  </si>
  <si>
    <t>enuchi.jp</t>
  </si>
  <si>
    <t>buypropecia-generic.net</t>
  </si>
  <si>
    <t>portrait-photos.org</t>
  </si>
  <si>
    <t>workfromhomeblog.org</t>
  </si>
  <si>
    <t>xwyl.org</t>
  </si>
  <si>
    <t>bsdnet.cn</t>
  </si>
  <si>
    <t>cdxlhsg.com</t>
  </si>
  <si>
    <t>cqmyzd.com</t>
  </si>
  <si>
    <t>hbsanxinjx.com</t>
  </si>
  <si>
    <t>hyxryhq.com</t>
  </si>
  <si>
    <t>qd-towa.com</t>
  </si>
  <si>
    <t>shair100.com</t>
  </si>
  <si>
    <t>shingta.com</t>
  </si>
  <si>
    <t>tomsforeign.com</t>
  </si>
  <si>
    <t>lotto-hessen.de</t>
  </si>
  <si>
    <t>nchat.net</t>
  </si>
  <si>
    <t>tvtambov.ru</t>
  </si>
  <si>
    <t>electricalcompetentperson.co.uk</t>
  </si>
  <si>
    <t>successfly.com.cn</t>
  </si>
  <si>
    <t>13793943344.com</t>
  </si>
  <si>
    <t>caraudioforumz.com</t>
  </si>
  <si>
    <t>chengduxinmeng.com</t>
  </si>
  <si>
    <t>haicall.com</t>
  </si>
  <si>
    <t>karafarinbank.com</t>
  </si>
  <si>
    <t>sh-shunxin.com</t>
  </si>
  <si>
    <t>sh-damin.com</t>
  </si>
  <si>
    <t>xgxsj.com</t>
  </si>
  <si>
    <t>yclijia.com</t>
  </si>
  <si>
    <t>czzyjx.cn</t>
  </si>
  <si>
    <t>ahyoutong.com</t>
  </si>
  <si>
    <t>cztxcg.com</t>
  </si>
  <si>
    <t>hmllt.com</t>
  </si>
  <si>
    <t>promoworld-china.com</t>
  </si>
  <si>
    <t>w-rider.com</t>
  </si>
  <si>
    <t>ydok668.com</t>
  </si>
  <si>
    <t>cardkd.hk</t>
  </si>
  <si>
    <t>enotecabacco.it</t>
  </si>
  <si>
    <t>jsjyg.net</t>
  </si>
  <si>
    <t>pereprava.org</t>
  </si>
  <si>
    <t>artist.ru</t>
  </si>
  <si>
    <t>frizm.ru</t>
  </si>
  <si>
    <t>hgrzip.com</t>
  </si>
  <si>
    <t>syncor-co.com</t>
  </si>
  <si>
    <t>tjshyy.com</t>
  </si>
  <si>
    <t>winedinedaily.com</t>
  </si>
  <si>
    <t>kunsthalle-baden-baden.de</t>
  </si>
  <si>
    <t>munstadi.fi</t>
  </si>
  <si>
    <t>haowangzh.com</t>
  </si>
  <si>
    <t>mdwycg.com</t>
  </si>
  <si>
    <t>sangenzs.com</t>
  </si>
  <si>
    <t>tianweize.com</t>
  </si>
  <si>
    <t>wickedreport.com</t>
  </si>
  <si>
    <t>zjhaoyou.com</t>
  </si>
  <si>
    <t>frapna.org</t>
  </si>
  <si>
    <t>dmrealty.ru</t>
  </si>
  <si>
    <t>gogoanime.tv</t>
  </si>
  <si>
    <t>allangray.co.za</t>
  </si>
  <si>
    <t>wlzsgc.cn</t>
  </si>
  <si>
    <t>aa-drink.com</t>
  </si>
  <si>
    <t>wieliczanka.com</t>
  </si>
  <si>
    <t>beauteprivee.fr</t>
  </si>
  <si>
    <t>vista.today</t>
  </si>
  <si>
    <t>consumidorpositivo.com.br</t>
  </si>
  <si>
    <t>fitnessguidefg.com</t>
  </si>
  <si>
    <t>indipepper.com</t>
  </si>
  <si>
    <t>labradortraininghq.com</t>
  </si>
  <si>
    <t>eta-beta.de</t>
  </si>
  <si>
    <t>pdqs.mobi</t>
  </si>
  <si>
    <t>dlhxysp.com</t>
  </si>
  <si>
    <t>hagiangvui.org</t>
  </si>
  <si>
    <t>healthysimulation.com</t>
  </si>
  <si>
    <t>hnaxsp.com</t>
  </si>
  <si>
    <t>intim-md.com</t>
  </si>
  <si>
    <t>richmondmom.com</t>
  </si>
  <si>
    <t>yuanfu100.com</t>
  </si>
  <si>
    <t>information-philosophie.de</t>
  </si>
  <si>
    <t>fireblade-serv.eu</t>
  </si>
  <si>
    <t>hobbsschools.net</t>
  </si>
  <si>
    <t>partscoandina.net</t>
  </si>
  <si>
    <t>byecall.ru</t>
  </si>
  <si>
    <t>volpromex.ru</t>
  </si>
  <si>
    <t>jib.co.th</t>
  </si>
  <si>
    <t>moncleroutletnyc.com</t>
  </si>
  <si>
    <t>timelinetemplated.com</t>
  </si>
  <si>
    <t>postofficeshop.de</t>
  </si>
  <si>
    <t>thhscaffoldingservices.org</t>
  </si>
  <si>
    <t>aglasware.com</t>
  </si>
  <si>
    <t>csxifu.com</t>
  </si>
  <si>
    <t>mansuno.com</t>
  </si>
  <si>
    <t>sobranie.info</t>
  </si>
  <si>
    <t>ibarakiken.or.jp</t>
  </si>
  <si>
    <t>ahkbrasil.com</t>
  </si>
  <si>
    <t>bjprc.com</t>
  </si>
  <si>
    <t>sexblogzilla.com</t>
  </si>
  <si>
    <t>stardustcelebrations.com</t>
  </si>
  <si>
    <t>usb-antivirus.com</t>
  </si>
  <si>
    <t>eradecor.ru</t>
  </si>
  <si>
    <t>digisbs.com</t>
  </si>
  <si>
    <t>first-plastic.com</t>
  </si>
  <si>
    <t>haulsofshame.com</t>
  </si>
  <si>
    <t>shoujiapinggu.com</t>
  </si>
  <si>
    <t>zippycourses.com</t>
  </si>
  <si>
    <t>zroadster.com</t>
  </si>
  <si>
    <t>wikirutas.es</t>
  </si>
  <si>
    <t>hrtc.gov.in</t>
  </si>
  <si>
    <t>salewa.it</t>
  </si>
  <si>
    <t>starhall.ru</t>
  </si>
  <si>
    <t>stis.ru</t>
  </si>
  <si>
    <t>szcanature.cn</t>
  </si>
  <si>
    <t>ironpony.com</t>
  </si>
  <si>
    <t>degro.org</t>
  </si>
  <si>
    <t>rigera.ru</t>
  </si>
  <si>
    <t>tirol-taxi.at</t>
  </si>
  <si>
    <t>e-venise.com</t>
  </si>
  <si>
    <t>gadgtecs.com</t>
  </si>
  <si>
    <t>iphoum.com</t>
  </si>
  <si>
    <t>osmcf.com</t>
  </si>
  <si>
    <t>siteobatherbal.com</t>
  </si>
  <si>
    <t>thegreatapps.com</t>
  </si>
  <si>
    <t>ylioppilastutkinto.fi</t>
  </si>
  <si>
    <t>jura.fr</t>
  </si>
  <si>
    <t>ipetersburg.ru</t>
  </si>
  <si>
    <t>nvprint.ru</t>
  </si>
  <si>
    <t>luthaconstruction.co.za</t>
  </si>
  <si>
    <t>oekostrom.at</t>
  </si>
  <si>
    <t>learningtreasures.com</t>
  </si>
  <si>
    <t>realautoemissions.com</t>
  </si>
  <si>
    <t>watchoutletsale.com</t>
  </si>
  <si>
    <t>spaceshower.net</t>
  </si>
  <si>
    <t>econewsnetwork.org</t>
  </si>
  <si>
    <t>dkbicycles.com</t>
  </si>
  <si>
    <t>gateauxkingdom.com</t>
  </si>
  <si>
    <t>moderncamaro.com</t>
  </si>
  <si>
    <t>laufsporty.eu</t>
  </si>
  <si>
    <t>eil.co.in</t>
  </si>
  <si>
    <t>osu.co.jp</t>
  </si>
  <si>
    <t>hakuba.jp</t>
  </si>
  <si>
    <t>lasermarking.me</t>
  </si>
  <si>
    <t>vkb-bank.at</t>
  </si>
  <si>
    <t>karitraa.com</t>
  </si>
  <si>
    <t>screenrobot.com</t>
  </si>
  <si>
    <t>sellorget.com</t>
  </si>
  <si>
    <t>soormi.com</t>
  </si>
  <si>
    <t>xrcpgd.com</t>
  </si>
  <si>
    <t>franzose.de</t>
  </si>
  <si>
    <t>yourownworld.it</t>
  </si>
  <si>
    <t>hayabusa.co.jp</t>
  </si>
  <si>
    <t>ashtrix.ru</t>
  </si>
  <si>
    <t>goals365.com</t>
  </si>
  <si>
    <t>gzjazn.com</t>
  </si>
  <si>
    <t>templestudy.com</t>
  </si>
  <si>
    <t>tuuri.fi</t>
  </si>
  <si>
    <t>elteh.ru</t>
  </si>
  <si>
    <t>58zhongyi.com</t>
  </si>
  <si>
    <t>jonathanivyphoto.com</t>
  </si>
  <si>
    <t>laptraysolutions.com</t>
  </si>
  <si>
    <t>privatewhitevc.com</t>
  </si>
  <si>
    <t>vansjapan.com</t>
  </si>
  <si>
    <t>weirdtalkaboutthings.com</t>
  </si>
  <si>
    <t>edition-w3.de</t>
  </si>
  <si>
    <t>wuzzup.ru</t>
  </si>
  <si>
    <t>ecmarketing.com.cn</t>
  </si>
  <si>
    <t>bj-mjj.com</t>
  </si>
  <si>
    <t>cqhgjs.com</t>
  </si>
  <si>
    <t>glow-pillow.com</t>
  </si>
  <si>
    <t>host10gb.com</t>
  </si>
  <si>
    <t>husumwindenergy.com</t>
  </si>
  <si>
    <t>thefactorygarden.com</t>
  </si>
  <si>
    <t>tufeiji001.com</t>
  </si>
  <si>
    <t>boobspalace.com</t>
  </si>
  <si>
    <t>gibborthodontics.com</t>
  </si>
  <si>
    <t>hipcycle.com</t>
  </si>
  <si>
    <t>jt.com</t>
  </si>
  <si>
    <t>shycce.com</t>
  </si>
  <si>
    <t>yvonellis.com</t>
  </si>
  <si>
    <t>drogen-aufklaerung.de</t>
  </si>
  <si>
    <t>alptis.org</t>
  </si>
  <si>
    <t>donatedouble.org</t>
  </si>
  <si>
    <t>fitfife.co.uk</t>
  </si>
  <si>
    <t>objective.co.uk</t>
  </si>
  <si>
    <t>bentler.us</t>
  </si>
  <si>
    <t>annonseragratissverige.com</t>
  </si>
  <si>
    <t>randomghost.com</t>
  </si>
  <si>
    <t>talknerdytomelover.com</t>
  </si>
  <si>
    <t>mcdonalds.pt</t>
  </si>
  <si>
    <t>muz-shoes.ru</t>
  </si>
  <si>
    <t>tvoyzagar.ru</t>
  </si>
  <si>
    <t>auto-society.com.cn</t>
  </si>
  <si>
    <t>adoptionbirthmothers.com</t>
  </si>
  <si>
    <t>preludeportsmouth.com</t>
  </si>
  <si>
    <t>rhonetourisme.com</t>
  </si>
  <si>
    <t>tourdumonde-authentique.com</t>
  </si>
  <si>
    <t>machmitmuseum.de</t>
  </si>
  <si>
    <t>rayher-hobby.de</t>
  </si>
  <si>
    <t>povecanjemisicnemase-hr.eu</t>
  </si>
  <si>
    <t>basket.fi</t>
  </si>
  <si>
    <t>12print.it</t>
  </si>
  <si>
    <t>thestrangeattractor.net</t>
  </si>
  <si>
    <t>danofund.org</t>
  </si>
  <si>
    <t>rgnn.org</t>
  </si>
  <si>
    <t>sexarchive.org</t>
  </si>
  <si>
    <t>meitan.ru</t>
  </si>
  <si>
    <t>giantinvitations.com.au</t>
  </si>
  <si>
    <t>professionalbeauty.com.au</t>
  </si>
  <si>
    <t>lcjnit.com</t>
  </si>
  <si>
    <t>newsmaritime.com</t>
  </si>
  <si>
    <t>vzgrips.com</t>
  </si>
  <si>
    <t>ski.it</t>
  </si>
  <si>
    <t>fbonline.jp</t>
  </si>
  <si>
    <t>wrightflyer.net</t>
  </si>
  <si>
    <t>rutebok.no</t>
  </si>
  <si>
    <t>mobilehomeinc.club</t>
  </si>
  <si>
    <t>arw.com.cn</t>
  </si>
  <si>
    <t>accessmygov.com</t>
  </si>
  <si>
    <t>aishangmo.com</t>
  </si>
  <si>
    <t>mainpeople.com</t>
  </si>
  <si>
    <t>nerdophiles.com</t>
  </si>
  <si>
    <t>robbeberking.com</t>
  </si>
  <si>
    <t>antifainfoblatt.de</t>
  </si>
  <si>
    <t>shaping.lt</t>
  </si>
  <si>
    <t>themovies.co.za</t>
  </si>
  <si>
    <t>armed-guard.com</t>
  </si>
  <si>
    <t>barbcummings.com</t>
  </si>
  <si>
    <t>born2impress.com</t>
  </si>
  <si>
    <t>usedbrandname.com</t>
  </si>
  <si>
    <t>pmo.ee</t>
  </si>
  <si>
    <t>dabi.gov.ua</t>
  </si>
  <si>
    <t>americatlas.com</t>
  </si>
  <si>
    <t>slegendship.com</t>
  </si>
  <si>
    <t>veloremont.net</t>
  </si>
  <si>
    <t>tirendo.nl</t>
  </si>
  <si>
    <t>vosgestelevision.tv</t>
  </si>
  <si>
    <t>itarget.com.br</t>
  </si>
  <si>
    <t>65wan.com</t>
  </si>
  <si>
    <t>acasaqueaminhavoqueria.com</t>
  </si>
  <si>
    <t>bingocamspartners.com</t>
  </si>
  <si>
    <t>discoverthepeacecountry.com</t>
  </si>
  <si>
    <t>fastmedicine24.com</t>
  </si>
  <si>
    <t>genesispure.com</t>
  </si>
  <si>
    <t>veronicca.com</t>
  </si>
  <si>
    <t>nso.hu</t>
  </si>
  <si>
    <t>bemss.jp</t>
  </si>
  <si>
    <t>healthybliss.net</t>
  </si>
  <si>
    <t>e-retete.ro</t>
  </si>
  <si>
    <t>zhem.ru</t>
  </si>
  <si>
    <t>xn--80aaxh4a.xn--p1ai</t>
  </si>
  <si>
    <t>Ð°ÐºÑ€Ð¸Ð°.Ñ€Ñ„</t>
  </si>
  <si>
    <t>moreu.cn</t>
  </si>
  <si>
    <t>americanfootballmonthly.com</t>
  </si>
  <si>
    <t>redflycreations.com</t>
  </si>
  <si>
    <t>soteshop.com</t>
  </si>
  <si>
    <t>debeterewereld.nl</t>
  </si>
  <si>
    <t>boellblog.org</t>
  </si>
  <si>
    <t>palview.ps</t>
  </si>
  <si>
    <t>cialispills.review</t>
  </si>
  <si>
    <t>glencoemountain.co.uk</t>
  </si>
  <si>
    <t>northgatevehiclehire.co.uk</t>
  </si>
  <si>
    <t>maqinox.com.br</t>
  </si>
  <si>
    <t>gdxueqin.com</t>
  </si>
  <si>
    <t>hotelmotelnews.info</t>
  </si>
  <si>
    <t>leopalacehotels.jp</t>
  </si>
  <si>
    <t>china-cbi.net</t>
  </si>
  <si>
    <t>meulenhoff.nl</t>
  </si>
  <si>
    <t>dvpion.ru</t>
  </si>
  <si>
    <t>glidecoaching.com</t>
  </si>
  <si>
    <t>rddayuan.com</t>
  </si>
  <si>
    <t>salonkapri.com</t>
  </si>
  <si>
    <t>wbjeeb.in</t>
  </si>
  <si>
    <t>jipa.or.jp</t>
  </si>
  <si>
    <t>konik.ru</t>
  </si>
  <si>
    <t>marriagecare.org.uk</t>
  </si>
  <si>
    <t>339923.com</t>
  </si>
  <si>
    <t>aammm.com</t>
  </si>
  <si>
    <t>theplayersfirst.com</t>
  </si>
  <si>
    <t>etisfera.it</t>
  </si>
  <si>
    <t>hoteltermemerano.it</t>
  </si>
  <si>
    <t>sidermar.it</t>
  </si>
  <si>
    <t>royalrepublic.net</t>
  </si>
  <si>
    <t>plose.org</t>
  </si>
  <si>
    <t>udoybd.org</t>
  </si>
  <si>
    <t>gold-musics.ru</t>
  </si>
  <si>
    <t>avanturin.com.ua</t>
  </si>
  <si>
    <t>laughyjaspy.co.vu</t>
  </si>
  <si>
    <t>espiritismo.cc</t>
  </si>
  <si>
    <t>qtxqb.cn</t>
  </si>
  <si>
    <t>chevrecakes.com</t>
  </si>
  <si>
    <t>tablecheck.com</t>
  </si>
  <si>
    <t>tsikot.com</t>
  </si>
  <si>
    <t>ymly518.com</t>
  </si>
  <si>
    <t>tabletkinaodchudzanie.ovh</t>
  </si>
  <si>
    <t>myproduct.at</t>
  </si>
  <si>
    <t>javflix.com</t>
  </si>
  <si>
    <t>kkpoolservices.com</t>
  </si>
  <si>
    <t>msexchangeguru.com</t>
  </si>
  <si>
    <t>myrorygynal.fr</t>
  </si>
  <si>
    <t>tbgu.ac.jp</t>
  </si>
  <si>
    <t>cdiaonline.org</t>
  </si>
  <si>
    <t>crisana.ro</t>
  </si>
  <si>
    <t>secretdiary.ru</t>
  </si>
  <si>
    <t>infoindustria.com.ua</t>
  </si>
  <si>
    <t>expidoms.xyz</t>
  </si>
  <si>
    <t>medipedia.be</t>
  </si>
  <si>
    <t>sescmg.com.br</t>
  </si>
  <si>
    <t>artandantiquesmag.com</t>
  </si>
  <si>
    <t>butcombe.com</t>
  </si>
  <si>
    <t>sevillagamingcenter.com</t>
  </si>
  <si>
    <t>nueva-acropolis.es</t>
  </si>
  <si>
    <t>mecanopolis.org</t>
  </si>
  <si>
    <t>freestyledownloads14.tk</t>
  </si>
  <si>
    <t>plopsalanddepanne.be</t>
  </si>
  <si>
    <t>chinazwa.com</t>
  </si>
  <si>
    <t>ebanisteriachicadi.com</t>
  </si>
  <si>
    <t>fahaola.com</t>
  </si>
  <si>
    <t>lemansnet.com</t>
  </si>
  <si>
    <t>revelations-grandpalais.com</t>
  </si>
  <si>
    <t>lautjournal.info</t>
  </si>
  <si>
    <t>schulranzen.net</t>
  </si>
  <si>
    <t>pro-spec.ru</t>
  </si>
  <si>
    <t>lifeline.org.uk</t>
  </si>
  <si>
    <t>graysonline.com.au</t>
  </si>
  <si>
    <t>techsolution.com.au</t>
  </si>
  <si>
    <t>vrg.cz</t>
  </si>
  <si>
    <t>sttk.fi</t>
  </si>
  <si>
    <t>cehjournal.org</t>
  </si>
  <si>
    <t>dadychery.org</t>
  </si>
  <si>
    <t>rockthecampus.org</t>
  </si>
  <si>
    <t>bluepillcanadianpharmacy.ru</t>
  </si>
  <si>
    <t>ntu.edu.vn</t>
  </si>
  <si>
    <t>businesscircle.at</t>
  </si>
  <si>
    <t>eldebat.cat</t>
  </si>
  <si>
    <t>awing.cn</t>
  </si>
  <si>
    <t>asedu.gov.cn</t>
  </si>
  <si>
    <t>amos-style.com</t>
  </si>
  <si>
    <t>discountedcouponcode.com</t>
  </si>
  <si>
    <t>docseducation.com</t>
  </si>
  <si>
    <t>kellysantiques.com</t>
  </si>
  <si>
    <t>tjzfxy.com</t>
  </si>
  <si>
    <t>wdgarch.com</t>
  </si>
  <si>
    <t>allpi.info</t>
  </si>
  <si>
    <t>ionutmogosanu.ro</t>
  </si>
  <si>
    <t>mcvities.co.uk</t>
  </si>
  <si>
    <t>tourismuspresse.at</t>
  </si>
  <si>
    <t>hengdaowenhua.cn</t>
  </si>
  <si>
    <t>thevoiceslu.com</t>
  </si>
  <si>
    <t>cg65.fr</t>
  </si>
  <si>
    <t>psoral.net</t>
  </si>
  <si>
    <t>integratoridimagrantiefficacii.ovh</t>
  </si>
  <si>
    <t>gamma-poznan.pl</t>
  </si>
  <si>
    <t>planovik.ru</t>
  </si>
  <si>
    <t>sib-catholic.ru</t>
  </si>
  <si>
    <t>vextaze.ru</t>
  </si>
  <si>
    <t>cev.org.br</t>
  </si>
  <si>
    <t>foxpdf.com</t>
  </si>
  <si>
    <t>tjzxls.com</t>
  </si>
  <si>
    <t>aeu.es</t>
  </si>
  <si>
    <t>diariodoscampos.com.br</t>
  </si>
  <si>
    <t>globalteachingadventures.com</t>
  </si>
  <si>
    <t>lovelyhomeidea.com</t>
  </si>
  <si>
    <t>realporntubes.com</t>
  </si>
  <si>
    <t>vnvbiz.com</t>
  </si>
  <si>
    <t>aidima.es</t>
  </si>
  <si>
    <t>txabusehotline.org</t>
  </si>
  <si>
    <t>nsk-gorod54.ru</t>
  </si>
  <si>
    <t>podarok-mame-svoimi-rukami-na-den-rozhdeniya.ru</t>
  </si>
  <si>
    <t>lampiris.be</t>
  </si>
  <si>
    <t>buyingcialisb6pharm.com</t>
  </si>
  <si>
    <t>citysbs.com</t>
  </si>
  <si>
    <t>papo-france.com</t>
  </si>
  <si>
    <t>sitecube.com</t>
  </si>
  <si>
    <t>trojan-killer.com</t>
  </si>
  <si>
    <t>glasfaserinfo.de</t>
  </si>
  <si>
    <t>phytomer.fr</t>
  </si>
  <si>
    <t>oalth.gr</t>
  </si>
  <si>
    <t>mogroep.nl</t>
  </si>
  <si>
    <t>georgiaarchives.org</t>
  </si>
  <si>
    <t>eztouse.com</t>
  </si>
  <si>
    <t>polyrey.com</t>
  </si>
  <si>
    <t>volant.com</t>
  </si>
  <si>
    <t>due-date-calculator.org</t>
  </si>
  <si>
    <t>lesvesti.ru</t>
  </si>
  <si>
    <t>torridge.gov.uk</t>
  </si>
  <si>
    <t>monclercheap.xyz</t>
  </si>
  <si>
    <t>fillmoreca.com</t>
  </si>
  <si>
    <t>hurriyetoto.com</t>
  </si>
  <si>
    <t>risa.com</t>
  </si>
  <si>
    <t>sxxjfy.com</t>
  </si>
  <si>
    <t>universityfairs.com</t>
  </si>
  <si>
    <t>uolala.com</t>
  </si>
  <si>
    <t>einsiedeln.ch</t>
  </si>
  <si>
    <t>hnhh.co</t>
  </si>
  <si>
    <t>benalmadena.com</t>
  </si>
  <si>
    <t>cheapessaywritings24.com</t>
  </si>
  <si>
    <t>goatley.com</t>
  </si>
  <si>
    <t>locatorsearch.com</t>
  </si>
  <si>
    <t>malankaraworld.com</t>
  </si>
  <si>
    <t>podiatrym.com</t>
  </si>
  <si>
    <t>manage.gov.in</t>
  </si>
  <si>
    <t>eclick.kr</t>
  </si>
  <si>
    <t>kinoclips.net</t>
  </si>
  <si>
    <t>sp-ic.ru</t>
  </si>
  <si>
    <t>organic.org.tw</t>
  </si>
  <si>
    <t>ender.com.ua</t>
  </si>
  <si>
    <t>bedford.com.cn</t>
  </si>
  <si>
    <t>bridgecitytools.com</t>
  </si>
  <si>
    <t>falconproducts.com</t>
  </si>
  <si>
    <t>georgia-arms.com</t>
  </si>
  <si>
    <t>lime-news.com</t>
  </si>
  <si>
    <t>moderncoinmart.com</t>
  </si>
  <si>
    <t>newsslash.com</t>
  </si>
  <si>
    <t>paulsellers.com</t>
  </si>
  <si>
    <t>polytek.com</t>
  </si>
  <si>
    <t>wegcash.com</t>
  </si>
  <si>
    <t>werk34.de</t>
  </si>
  <si>
    <t>7-sp.ru</t>
  </si>
  <si>
    <t>westernspring.co.uk</t>
  </si>
  <si>
    <t>slough.sch.uk</t>
  </si>
  <si>
    <t>dezapada.com</t>
  </si>
  <si>
    <t>elrincondesele.com</t>
  </si>
  <si>
    <t>hardx.com</t>
  </si>
  <si>
    <t>helpfulpapers.com</t>
  </si>
  <si>
    <t>finstroy.net</t>
  </si>
  <si>
    <t>minecartforums.net</t>
  </si>
  <si>
    <t>lamuyo.nl</t>
  </si>
  <si>
    <t>yaxy.ru</t>
  </si>
  <si>
    <t>bmw.co.th</t>
  </si>
  <si>
    <t>derbyhouse.co.uk</t>
  </si>
  <si>
    <t>cartierloveringreplica.xyz</t>
  </si>
  <si>
    <t>prairiesouth.ca</t>
  </si>
  <si>
    <t>allaboutambiance.com</t>
  </si>
  <si>
    <t>bien-o-chaud-portail-poeles-et-foyers.com</t>
  </si>
  <si>
    <t>cashadvanceservicep8.com</t>
  </si>
  <si>
    <t>dlxgjy.com</t>
  </si>
  <si>
    <t>escapelehighvalley.com</t>
  </si>
  <si>
    <t>killergram.com</t>
  </si>
  <si>
    <t>leadersummaries.com</t>
  </si>
  <si>
    <t>nomadicchick.com</t>
  </si>
  <si>
    <t>vintagecookbook.com</t>
  </si>
  <si>
    <t>baiavillage.net</t>
  </si>
  <si>
    <t>manualesdetodo.net</t>
  </si>
  <si>
    <t>eropornvip.ru</t>
  </si>
  <si>
    <t>ladoga-trophy.ru</t>
  </si>
  <si>
    <t>vipporn-ero.ru</t>
  </si>
  <si>
    <t>mytimeactive.co.uk</t>
  </si>
  <si>
    <t>scparts.co.uk</t>
  </si>
  <si>
    <t>acepnow.com</t>
  </si>
  <si>
    <t>fish4dogs.com</t>
  </si>
  <si>
    <t>halfmoonbaygolf.com</t>
  </si>
  <si>
    <t>hebceltfest.com</t>
  </si>
  <si>
    <t>opeaixy2.com</t>
  </si>
  <si>
    <t>shluoying.com</t>
  </si>
  <si>
    <t>withchic.com</t>
  </si>
  <si>
    <t>academiatv.es</t>
  </si>
  <si>
    <t>benchit.kz</t>
  </si>
  <si>
    <t>avtoads.net</t>
  </si>
  <si>
    <t>manpower.no</t>
  </si>
  <si>
    <t>2126.ru</t>
  </si>
  <si>
    <t>lifevinet.ru</t>
  </si>
  <si>
    <t>paydayloansukdsc.co.uk</t>
  </si>
  <si>
    <t>youthline.ca</t>
  </si>
  <si>
    <t>dynquestmedical.com</t>
  </si>
  <si>
    <t>kieracass.com</t>
  </si>
  <si>
    <t>new-post.com</t>
  </si>
  <si>
    <t>kidoh.de</t>
  </si>
  <si>
    <t>atlus-vanillaware.jp</t>
  </si>
  <si>
    <t>misia.jp</t>
  </si>
  <si>
    <t>adsneaker.net</t>
  </si>
  <si>
    <t>radiohead-tickets.org</t>
  </si>
  <si>
    <t>bicotender.ru</t>
  </si>
  <si>
    <t>gorodsp55.ru</t>
  </si>
  <si>
    <t>kameel.at</t>
  </si>
  <si>
    <t>zjholdings.cn</t>
  </si>
  <si>
    <t>greysfishing.com</t>
  </si>
  <si>
    <t>learnenglishwriting.com</t>
  </si>
  <si>
    <t>mcvitamins.com</t>
  </si>
  <si>
    <t>original-calendar.com</t>
  </si>
  <si>
    <t>radioing.com</t>
  </si>
  <si>
    <t>sofitelstjames.com</t>
  </si>
  <si>
    <t>tzcjnm.com</t>
  </si>
  <si>
    <t>pramed.pl</t>
  </si>
  <si>
    <t>pornolays.ru</t>
  </si>
  <si>
    <t>baydreaming.com</t>
  </si>
  <si>
    <t>britz.com</t>
  </si>
  <si>
    <t>hijab-colors.com</t>
  </si>
  <si>
    <t>hypeorlando.com</t>
  </si>
  <si>
    <t>szawcc.com</t>
  </si>
  <si>
    <t>tocoachoutletonlinestore.com</t>
  </si>
  <si>
    <t>zombiesurvivalwiki.com</t>
  </si>
  <si>
    <t>ordi-depannage.fr</t>
  </si>
  <si>
    <t>ibn-amorgroup.net</t>
  </si>
  <si>
    <t>meyon.net</t>
  </si>
  <si>
    <t>vvsoft.net</t>
  </si>
  <si>
    <t>cnpi.org</t>
  </si>
  <si>
    <t>etc-europe-travel.org</t>
  </si>
  <si>
    <t>advokat-markin.ru</t>
  </si>
  <si>
    <t>kss.si</t>
  </si>
  <si>
    <t>cheap9cialiscost.com</t>
  </si>
  <si>
    <t>fiestaturbo.com</t>
  </si>
  <si>
    <t>incolororder.com</t>
  </si>
  <si>
    <t>selectbestdatingsites.com</t>
  </si>
  <si>
    <t>shadybrookfarm.com</t>
  </si>
  <si>
    <t>vibewithandrew.com</t>
  </si>
  <si>
    <t>my-store.jp</t>
  </si>
  <si>
    <t>challengingbehaviour.org.uk</t>
  </si>
  <si>
    <t>q4y.ch</t>
  </si>
  <si>
    <t>chaplos.com</t>
  </si>
  <si>
    <t>coobar.com</t>
  </si>
  <si>
    <t>greaterirvinechamber.com</t>
  </si>
  <si>
    <t>icts-llc.com</t>
  </si>
  <si>
    <t>leagueofbikepolo.com</t>
  </si>
  <si>
    <t>marcjacobshandbagsonsalepro.com</t>
  </si>
  <si>
    <t>optegra.com</t>
  </si>
  <si>
    <t>proaudioeurope.com</t>
  </si>
  <si>
    <t>iddaamakami.net</t>
  </si>
  <si>
    <t>chileestuyo.cl</t>
  </si>
  <si>
    <t>homargroup.cn</t>
  </si>
  <si>
    <t>celinebagsco.com</t>
  </si>
  <si>
    <t>focushacks.com</t>
  </si>
  <si>
    <t>freshlysqueezedmedia.com</t>
  </si>
  <si>
    <t>heros-web.com</t>
  </si>
  <si>
    <t>moosetoys.com</t>
  </si>
  <si>
    <t>qatarakar.com</t>
  </si>
  <si>
    <t>squirrelcart.com</t>
  </si>
  <si>
    <t>xenondepot.com</t>
  </si>
  <si>
    <t>yogayoga.com</t>
  </si>
  <si>
    <t>negocios.pt</t>
  </si>
  <si>
    <t>cult-turist.ru</t>
  </si>
  <si>
    <t>oriental.ru</t>
  </si>
  <si>
    <t>pihekapod.ru</t>
  </si>
  <si>
    <t>staysun.ru</t>
  </si>
  <si>
    <t>makara.us</t>
  </si>
  <si>
    <t>gxqyxygs.gov.cn</t>
  </si>
  <si>
    <t>connectorsupplier.com</t>
  </si>
  <si>
    <t>dennis-yu.com</t>
  </si>
  <si>
    <t>esl101.com</t>
  </si>
  <si>
    <t>landofvenus.com</t>
  </si>
  <si>
    <t>registreentreprise.com</t>
  </si>
  <si>
    <t>tecno-mobile.com</t>
  </si>
  <si>
    <t>waldorfastoriachicagohotel.com</t>
  </si>
  <si>
    <t>zackspornlinks.com</t>
  </si>
  <si>
    <t>annegret-schmidt.de</t>
  </si>
  <si>
    <t>containerhandbuch.de</t>
  </si>
  <si>
    <t>fe-best.de</t>
  </si>
  <si>
    <t>lacomaupouvoir.fr</t>
  </si>
  <si>
    <t>fixedforum.it</t>
  </si>
  <si>
    <t>suzuken.co.jp</t>
  </si>
  <si>
    <t>smlounge.co.kr</t>
  </si>
  <si>
    <t>adamchandler.net</t>
  </si>
  <si>
    <t>evitalux.net</t>
  </si>
  <si>
    <t>shadowandy.net</t>
  </si>
  <si>
    <t>norwegianwood.no</t>
  </si>
  <si>
    <t>lascrucescvb.org</t>
  </si>
  <si>
    <t>magibook.org</t>
  </si>
  <si>
    <t>truejustice.org</t>
  </si>
  <si>
    <t>the-msa.co.uk</t>
  </si>
  <si>
    <t>channelmanager.com.au</t>
  </si>
  <si>
    <t>mauroluizsoareszamprogno.co</t>
  </si>
  <si>
    <t>helplinecomilla.com</t>
  </si>
  <si>
    <t>imusiciandigital.com</t>
  </si>
  <si>
    <t>marcjacobshandbagsonsaleco.com</t>
  </si>
  <si>
    <t>mylessonnote.com</t>
  </si>
  <si>
    <t>thrillerfest.com</t>
  </si>
  <si>
    <t>tonyhuang39.com</t>
  </si>
  <si>
    <t>wfmtintroductions.com</t>
  </si>
  <si>
    <t>dvtk.eu</t>
  </si>
  <si>
    <t>omroepvenray.nl</t>
  </si>
  <si>
    <t>rawcolor.nl</t>
  </si>
  <si>
    <t>devocionalescristianos.org</t>
  </si>
  <si>
    <t>mwcd.org</t>
  </si>
  <si>
    <t>museumwithoutwallsaudio.org</t>
  </si>
  <si>
    <t>karwing.ru</t>
  </si>
  <si>
    <t>praktikatheatre.ru</t>
  </si>
  <si>
    <t>smak.ua</t>
  </si>
  <si>
    <t>accuracyingenesis.com</t>
  </si>
  <si>
    <t>beatlesradio.com</t>
  </si>
  <si>
    <t>cqhoude.com</t>
  </si>
  <si>
    <t>eeoor.com</t>
  </si>
  <si>
    <t>mx007.com</t>
  </si>
  <si>
    <t>socialpositives.com</t>
  </si>
  <si>
    <t>spiritshop.com</t>
  </si>
  <si>
    <t>watchinsta.com</t>
  </si>
  <si>
    <t>deutschefxbroker.de</t>
  </si>
  <si>
    <t>frankjaksch.de</t>
  </si>
  <si>
    <t>technikaffe.de</t>
  </si>
  <si>
    <t>infocreate.co.jp</t>
  </si>
  <si>
    <t>kolesatyt.ru</t>
  </si>
  <si>
    <t>perviydenvesni.ru</t>
  </si>
  <si>
    <t>lifesystems.co.uk</t>
  </si>
  <si>
    <t>tacklebargains.co.uk</t>
  </si>
  <si>
    <t>thecarpeople.co.uk</t>
  </si>
  <si>
    <t>cpaontario.ca</t>
  </si>
  <si>
    <t>celineoutletpro.com</t>
  </si>
  <si>
    <t>comunidadfoodtruck.com</t>
  </si>
  <si>
    <t>kingcity.com</t>
  </si>
  <si>
    <t>maximainc.com</t>
  </si>
  <si>
    <t>strongholdgames.com</t>
  </si>
  <si>
    <t>supersup.com</t>
  </si>
  <si>
    <t>thecontextofthings.com</t>
  </si>
  <si>
    <t>webmatsolution.com</t>
  </si>
  <si>
    <t>onlineroulette333.de</t>
  </si>
  <si>
    <t>culdesac.es</t>
  </si>
  <si>
    <t>toxwni.gr</t>
  </si>
  <si>
    <t>noresco.info</t>
  </si>
  <si>
    <t>aarresaari.net</t>
  </si>
  <si>
    <t>brunsco.net</t>
  </si>
  <si>
    <t>prociv-uige.net</t>
  </si>
  <si>
    <t>esedirect.co.uk</t>
  </si>
  <si>
    <t>baggetta.com</t>
  </si>
  <si>
    <t>benilubero.com</t>
  </si>
  <si>
    <t>besteffortnetwork.com</t>
  </si>
  <si>
    <t>droidxhack.com</t>
  </si>
  <si>
    <t>gerriets.com</t>
  </si>
  <si>
    <t>globalwrangles.com</t>
  </si>
  <si>
    <t>houseoftoo.com</t>
  </si>
  <si>
    <t>sevenfalls.com</t>
  </si>
  <si>
    <t>afmg.eu</t>
  </si>
  <si>
    <t>cr-guyane.fr</t>
  </si>
  <si>
    <t>web-page.net</t>
  </si>
  <si>
    <t>ybvip.net</t>
  </si>
  <si>
    <t>haarshop.nl</t>
  </si>
  <si>
    <t>aa6g.org</t>
  </si>
  <si>
    <t>fci.org</t>
  </si>
  <si>
    <t>nz1.ru</t>
  </si>
  <si>
    <t>starfishing.tv</t>
  </si>
  <si>
    <t>uic-campana.com.ar</t>
  </si>
  <si>
    <t>verts-montreux.ch</t>
  </si>
  <si>
    <t>ahmedashour.com</t>
  </si>
  <si>
    <t>china228.com</t>
  </si>
  <si>
    <t>helpdohomework.com</t>
  </si>
  <si>
    <t>hznjq.com</t>
  </si>
  <si>
    <t>jkidc.com</t>
  </si>
  <si>
    <t>monstersfilm.com</t>
  </si>
  <si>
    <t>newbenefits.com</t>
  </si>
  <si>
    <t>nittygrittystore.com</t>
  </si>
  <si>
    <t>plantsvszombies0.com</t>
  </si>
  <si>
    <t>websitehosting101.com</t>
  </si>
  <si>
    <t>spiritairlinesreservations.net</t>
  </si>
  <si>
    <t>design-research-lab.org</t>
  </si>
  <si>
    <t>writecustomessay.org</t>
  </si>
  <si>
    <t>krossw.ru</t>
  </si>
  <si>
    <t>abercrombie.co.uk</t>
  </si>
  <si>
    <t>notebookeultrabook.com.br</t>
  </si>
  <si>
    <t>mclinsen.ch</t>
  </si>
  <si>
    <t>britishcarlinks.com</t>
  </si>
  <si>
    <t>codetic.com</t>
  </si>
  <si>
    <t>hermesbagsco.com</t>
  </si>
  <si>
    <t>holaluz.com</t>
  </si>
  <si>
    <t>kds.com</t>
  </si>
  <si>
    <t>paydayloansaustraliadse.com</t>
  </si>
  <si>
    <t>phantom-world.com</t>
  </si>
  <si>
    <t>screeningthepast.com</t>
  </si>
  <si>
    <t>viagrapratique.com</t>
  </si>
  <si>
    <t>zapthor.com</t>
  </si>
  <si>
    <t>campus-party.es</t>
  </si>
  <si>
    <t>flbaptist.org</t>
  </si>
  <si>
    <t>myirionline.org</t>
  </si>
  <si>
    <t>shadowflames.us</t>
  </si>
  <si>
    <t>southcoast.com.au</t>
  </si>
  <si>
    <t>aircraft-tool.com</t>
  </si>
  <si>
    <t>americannorthwoodsind.com</t>
  </si>
  <si>
    <t>anyreasondecorations.com</t>
  </si>
  <si>
    <t>breastcancermarathon.com</t>
  </si>
  <si>
    <t>christiansvoice.com</t>
  </si>
  <si>
    <t>divamoms.com</t>
  </si>
  <si>
    <t>jetav8r.com</t>
  </si>
  <si>
    <t>jyldsp.com</t>
  </si>
  <si>
    <t>morisanger.com</t>
  </si>
  <si>
    <t>nautickiportal.com</t>
  </si>
  <si>
    <t>nmgfdc.com</t>
  </si>
  <si>
    <t>truckvault.com</t>
  </si>
  <si>
    <t>schwarzhammermuehle.de</t>
  </si>
  <si>
    <t>lafonderie-idf.fr</t>
  </si>
  <si>
    <t>trikalanews.gr</t>
  </si>
  <si>
    <t>nofearofpop.net</t>
  </si>
  <si>
    <t>buckeyetraffic.org</t>
  </si>
  <si>
    <t>village-npb.org</t>
  </si>
  <si>
    <t>freakshare.co.uk</t>
  </si>
  <si>
    <t>jpldesigns.co.uk</t>
  </si>
  <si>
    <t>bundanon.com.au</t>
  </si>
  <si>
    <t>codelco.cl</t>
  </si>
  <si>
    <t>icbchftc.edu.cn</t>
  </si>
  <si>
    <t>avantgardemusic.com</t>
  </si>
  <si>
    <t>blackoutsfv.com</t>
  </si>
  <si>
    <t>breakinconvention.com</t>
  </si>
  <si>
    <t>integra-biosciences.com</t>
  </si>
  <si>
    <t>jerusalem-korczak-home.com</t>
  </si>
  <si>
    <t>kawanindoteknik.com</t>
  </si>
  <si>
    <t>koh-chang.com</t>
  </si>
  <si>
    <t>manusgene.com</t>
  </si>
  <si>
    <t>millikenchemical.com</t>
  </si>
  <si>
    <t>ytzywgx.com</t>
  </si>
  <si>
    <t>chinaembassy.cz</t>
  </si>
  <si>
    <t>woodnotes.fi</t>
  </si>
  <si>
    <t>endurance.net</t>
  </si>
  <si>
    <t>haosha.net</t>
  </si>
  <si>
    <t>lfny.org</t>
  </si>
  <si>
    <t>nncg.org</t>
  </si>
  <si>
    <t>rbsoft.org</t>
  </si>
  <si>
    <t>wheretobuymotilium.org</t>
  </si>
  <si>
    <t>kia-niro-auto.ru</t>
  </si>
  <si>
    <t>moneysense.gov.sg</t>
  </si>
  <si>
    <t>xn--d1abfgkina.xn--80adxhks</t>
  </si>
  <si>
    <t>Ð·Ð¾Ð¾Ð¼ÐµÐ´Ð¸Ðº.Ð¼Ð¾ÑÐºÐ²Ð°</t>
  </si>
  <si>
    <t>royalmail.com.au</t>
  </si>
  <si>
    <t>instantpaydayloanspa.ca</t>
  </si>
  <si>
    <t>aliangfood.com</t>
  </si>
  <si>
    <t>bokepgo.com</t>
  </si>
  <si>
    <t>gardengrocer.com</t>
  </si>
  <si>
    <t>holistichorse.com</t>
  </si>
  <si>
    <t>raslny.com</t>
  </si>
  <si>
    <t>uncbears.com</t>
  </si>
  <si>
    <t>ansaluniversity.edu.in</t>
  </si>
  <si>
    <t>tbmg.jp</t>
  </si>
  <si>
    <t>culturism.md</t>
  </si>
  <si>
    <t>theologynetwork.org</t>
  </si>
  <si>
    <t>sld.ru</t>
  </si>
  <si>
    <t>tennis-sputnik.ru</t>
  </si>
  <si>
    <t>idoremember.tv</t>
  </si>
  <si>
    <t>rhythmsdance.com.ua</t>
  </si>
  <si>
    <t>nfront.org.ua</t>
  </si>
  <si>
    <t>vanquis.co.uk</t>
  </si>
  <si>
    <t>buyviagraorderviagraonlinebuygeneric.us</t>
  </si>
  <si>
    <t>cowboysdakprescottjersey.us</t>
  </si>
  <si>
    <t>cecri.com.br</t>
  </si>
  <si>
    <t>council.com.cn</t>
  </si>
  <si>
    <t>ixuyi.cn</t>
  </si>
  <si>
    <t>fupenguin.com</t>
  </si>
  <si>
    <t>laridian.com</t>
  </si>
  <si>
    <t>myviencaodung.com</t>
  </si>
  <si>
    <t>rsbandb.com</t>
  </si>
  <si>
    <t>no-smok.net</t>
  </si>
  <si>
    <t>nzva.org.nz</t>
  </si>
  <si>
    <t>buickclub.org</t>
  </si>
  <si>
    <t>buynexium.ru</t>
  </si>
  <si>
    <t>hotellaurenti.se</t>
  </si>
  <si>
    <t>vollgeld-initiative.ch</t>
  </si>
  <si>
    <t>chasamilleriii.com</t>
  </si>
  <si>
    <t>hiphopnews24-7.com</t>
  </si>
  <si>
    <t>marbilis.com</t>
  </si>
  <si>
    <t>millionaire-kids.com</t>
  </si>
  <si>
    <t>steffen-klausing.de</t>
  </si>
  <si>
    <t>ecosan.it</t>
  </si>
  <si>
    <t>dvdanime.net</t>
  </si>
  <si>
    <t>lianchuangshe.net</t>
  </si>
  <si>
    <t>rashedalmajid.net</t>
  </si>
  <si>
    <t>iaff-fc.org</t>
  </si>
  <si>
    <t>tabletkiporonne.pl</t>
  </si>
  <si>
    <t>babushka.ua</t>
  </si>
  <si>
    <t>hallamfm.co.uk</t>
  </si>
  <si>
    <t>cqd.com.cn</t>
  </si>
  <si>
    <t>bigassandboobsy.com</t>
  </si>
  <si>
    <t>childrensorchard.com</t>
  </si>
  <si>
    <t>counterbeach.com</t>
  </si>
  <si>
    <t>demolitionassociation.com</t>
  </si>
  <si>
    <t>goodrichsapcareers.com</t>
  </si>
  <si>
    <t>redrockbrewing.com</t>
  </si>
  <si>
    <t>thedetoxspecialist.com</t>
  </si>
  <si>
    <t>tri-media.com</t>
  </si>
  <si>
    <t>visittci.com</t>
  </si>
  <si>
    <t>x7chat.com</t>
  </si>
  <si>
    <t>narod.co.il</t>
  </si>
  <si>
    <t>ganggoo.co.kr</t>
  </si>
  <si>
    <t>a1on.mk</t>
  </si>
  <si>
    <t>feldfire.net</t>
  </si>
  <si>
    <t>isp-tech.net</t>
  </si>
  <si>
    <t>buyinglevitraonline20mg.org</t>
  </si>
  <si>
    <t>findingdavid.org</t>
  </si>
  <si>
    <t>probrands.com.pe</t>
  </si>
  <si>
    <t>wakacyjneprzygody.pl</t>
  </si>
  <si>
    <t>naxi.rs</t>
  </si>
  <si>
    <t>pixur.se</t>
  </si>
  <si>
    <t>floodlight.co.uk</t>
  </si>
  <si>
    <t>nulled.ws</t>
  </si>
  <si>
    <t>onlinesoccermanager.nl</t>
  </si>
  <si>
    <t>lyrics.az</t>
  </si>
  <si>
    <t>insideadog.com.au</t>
  </si>
  <si>
    <t>yiyi.com.au</t>
  </si>
  <si>
    <t>1stsullivan.com</t>
  </si>
  <si>
    <t>a5nd4xns91.com</t>
  </si>
  <si>
    <t>apcprop.com</t>
  </si>
  <si>
    <t>chinaspamh.com</t>
  </si>
  <si>
    <t>cqxsjlb.com</t>
  </si>
  <si>
    <t>dandanzn.com</t>
  </si>
  <si>
    <t>fleenyworks.com</t>
  </si>
  <si>
    <t>peelports.com</t>
  </si>
  <si>
    <t>solomonspalding.com</t>
  </si>
  <si>
    <t>thraciancliffs.com</t>
  </si>
  <si>
    <t>tristanperich.com</t>
  </si>
  <si>
    <t>ukr-online.com</t>
  </si>
  <si>
    <t>verobeach.com</t>
  </si>
  <si>
    <t>victoriver.com</t>
  </si>
  <si>
    <t>worldwidemarkets.com</t>
  </si>
  <si>
    <t>zhongounz.com</t>
  </si>
  <si>
    <t>epiruspost.gr</t>
  </si>
  <si>
    <t>mmba.org</t>
  </si>
  <si>
    <t>lightsup.ru</t>
  </si>
  <si>
    <t>brdc.co.uk</t>
  </si>
  <si>
    <t>celestialnetworks.co.uk</t>
  </si>
  <si>
    <t>tiscali.ch</t>
  </si>
  <si>
    <t>28365365.com</t>
  </si>
  <si>
    <t>camdensnowbowl.com</t>
  </si>
  <si>
    <t>cbsuccess.com</t>
  </si>
  <si>
    <t>grupotaca.com</t>
  </si>
  <si>
    <t>luizmonteiro.com</t>
  </si>
  <si>
    <t>perfumemakingsupplies.com</t>
  </si>
  <si>
    <t>pianobuyer.com</t>
  </si>
  <si>
    <t>project-management-podcast.com</t>
  </si>
  <si>
    <t>teamlogicit.com</t>
  </si>
  <si>
    <t>uakc.com</t>
  </si>
  <si>
    <t>visionfitness.com</t>
  </si>
  <si>
    <t>jbb.de</t>
  </si>
  <si>
    <t>museedelaphoto.fr</t>
  </si>
  <si>
    <t>percsich.hu</t>
  </si>
  <si>
    <t>mktlionbrasil.info</t>
  </si>
  <si>
    <t>monster.lu</t>
  </si>
  <si>
    <t>ddis18.ru</t>
  </si>
  <si>
    <t>buycymbalta.win</t>
  </si>
  <si>
    <t>tyrepower.com.au</t>
  </si>
  <si>
    <t>aracontent.com</t>
  </si>
  <si>
    <t>divorceanswer.com</t>
  </si>
  <si>
    <t>jebag.com</t>
  </si>
  <si>
    <t>langkawi-info.com</t>
  </si>
  <si>
    <t>legalloansingapore.com</t>
  </si>
  <si>
    <t>levitramanual.com</t>
  </si>
  <si>
    <t>lophocthem.com</t>
  </si>
  <si>
    <t>monsterblues.com</t>
  </si>
  <si>
    <t>neopointsale.com</t>
  </si>
  <si>
    <t>pricedrugs-med24.com</t>
  </si>
  <si>
    <t>stockconsultant.com</t>
  </si>
  <si>
    <t>pdc.edu</t>
  </si>
  <si>
    <t>dermalogica.co.jp</t>
  </si>
  <si>
    <t>pgf-life.co.jp</t>
  </si>
  <si>
    <t>daniela-hantuchova.net</t>
  </si>
  <si>
    <t>5mgbuycialis.org</t>
  </si>
  <si>
    <t>crackpluskeygen.org</t>
  </si>
  <si>
    <t>natresnet.org</t>
  </si>
  <si>
    <t>wisconsinmaritime.org</t>
  </si>
  <si>
    <t>megatotal.pl</t>
  </si>
  <si>
    <t>pit.org.pl</t>
  </si>
  <si>
    <t>heatpower.ru</t>
  </si>
  <si>
    <t>aoki.st</t>
  </si>
  <si>
    <t>cydd.org.tr</t>
  </si>
  <si>
    <t>timeshop.com.ua</t>
  </si>
  <si>
    <t>slapstick.org.uk</t>
  </si>
  <si>
    <t>pactoglobal.org.ar</t>
  </si>
  <si>
    <t>berrysmfg.com</t>
  </si>
  <si>
    <t>denizlifrm.com</t>
  </si>
  <si>
    <t>dvdbestonline.com</t>
  </si>
  <si>
    <t>fwairport.com</t>
  </si>
  <si>
    <t>lysergia.com</t>
  </si>
  <si>
    <t>macgyveronline.com</t>
  </si>
  <si>
    <t>maraedirectory.com</t>
  </si>
  <si>
    <t>medstorerx.com</t>
  </si>
  <si>
    <t>mxsouth.com</t>
  </si>
  <si>
    <t>rxjera.com</t>
  </si>
  <si>
    <t>southernweb.com</t>
  </si>
  <si>
    <t>tacoslot.com</t>
  </si>
  <si>
    <t>tangodiva.com</t>
  </si>
  <si>
    <t>warrentricomi.com</t>
  </si>
  <si>
    <t>zhono.com</t>
  </si>
  <si>
    <t>teradata.de</t>
  </si>
  <si>
    <t>brainerd.net</t>
  </si>
  <si>
    <t>recordplanet.nl</t>
  </si>
  <si>
    <t>statesidelegal.org</t>
  </si>
  <si>
    <t>giacco.ru</t>
  </si>
  <si>
    <t>kis.si</t>
  </si>
  <si>
    <t>hungarydentalimplant.co.uk</t>
  </si>
  <si>
    <t>nwmultiplelistingservice.us</t>
  </si>
  <si>
    <t>macquarie.cn</t>
  </si>
  <si>
    <t>okserver.cn</t>
  </si>
  <si>
    <t>cteamshops.com</t>
  </si>
  <si>
    <t>delhivery.com</t>
  </si>
  <si>
    <t>e-pneumatic.com</t>
  </si>
  <si>
    <t>edwardsato.com</t>
  </si>
  <si>
    <t>game-onlines.com</t>
  </si>
  <si>
    <t>japanesefuck.com</t>
  </si>
  <si>
    <t>jeffhurtblog.com</t>
  </si>
  <si>
    <t>johnabateskincare.com</t>
  </si>
  <si>
    <t>kavi.com</t>
  </si>
  <si>
    <t>kissflow.com</t>
  </si>
  <si>
    <t>megmeekermd.com</t>
  </si>
  <si>
    <t>naplesgrande.com</t>
  </si>
  <si>
    <t>navent.com</t>
  </si>
  <si>
    <t>ncctinc.com</t>
  </si>
  <si>
    <t>penntalent.com</t>
  </si>
  <si>
    <t>shinji-sportswear.com</t>
  </si>
  <si>
    <t>simplefaithproductions.com</t>
  </si>
  <si>
    <t>sinacloud.com</t>
  </si>
  <si>
    <t>streetsatsouthpoint.com</t>
  </si>
  <si>
    <t>wheatonparkdistrict.com</t>
  </si>
  <si>
    <t>wlt.com</t>
  </si>
  <si>
    <t>inter-tech.de</t>
  </si>
  <si>
    <t>beyonddevic.es</t>
  </si>
  <si>
    <t>habima.co.il</t>
  </si>
  <si>
    <t>kerama.in</t>
  </si>
  <si>
    <t>magomaev.info</t>
  </si>
  <si>
    <t>coachoutletstoreonline2014.net</t>
  </si>
  <si>
    <t>maailmantango.net</t>
  </si>
  <si>
    <t>yccb.net</t>
  </si>
  <si>
    <t>degrotegriepmeting.nl</t>
  </si>
  <si>
    <t>kashkool.org</t>
  </si>
  <si>
    <t>motorist.org</t>
  </si>
  <si>
    <t>thebic.org</t>
  </si>
  <si>
    <t>stromectolonline.webcam</t>
  </si>
  <si>
    <t>faa.mil.ar</t>
  </si>
  <si>
    <t>motiondata.at</t>
  </si>
  <si>
    <t>oxfamshop.org.au</t>
  </si>
  <si>
    <t>50thanniversarygifts.com</t>
  </si>
  <si>
    <t>adidasultraboost.com</t>
  </si>
  <si>
    <t>altislifeonion.com</t>
  </si>
  <si>
    <t>aslabase.com</t>
  </si>
  <si>
    <t>bikegames9.com</t>
  </si>
  <si>
    <t>ceweekny.com</t>
  </si>
  <si>
    <t>cross-currents.com</t>
  </si>
  <si>
    <t>gupzs.com</t>
  </si>
  <si>
    <t>hobbycentralrc.com</t>
  </si>
  <si>
    <t>holeshot.com</t>
  </si>
  <si>
    <t>ifree-recorder.com</t>
  </si>
  <si>
    <t>jomaroy.com</t>
  </si>
  <si>
    <t>livesexcamsgirl.com</t>
  </si>
  <si>
    <t>onpurple.com</t>
  </si>
  <si>
    <t>rtballscrew.com</t>
  </si>
  <si>
    <t>taewoongtech.com</t>
  </si>
  <si>
    <t>techsharezone.com</t>
  </si>
  <si>
    <t>marceloburlon.eu</t>
  </si>
  <si>
    <t>koka-soken.or.jp</t>
  </si>
  <si>
    <t>mercuri.net</t>
  </si>
  <si>
    <t>keflex.nu</t>
  </si>
  <si>
    <t>ugguk.online</t>
  </si>
  <si>
    <t>chd.org</t>
  </si>
  <si>
    <t>szntv.tv</t>
  </si>
  <si>
    <t>charmingoutlet.co.uk</t>
  </si>
  <si>
    <t>rigbyandpeller.co.uk</t>
  </si>
  <si>
    <t>telemar.com.br</t>
  </si>
  <si>
    <t>antiqueappliances.com</t>
  </si>
  <si>
    <t>circle-economy.com</t>
  </si>
  <si>
    <t>corolland.com</t>
  </si>
  <si>
    <t>daddydater.com</t>
  </si>
  <si>
    <t>forumeiro.com</t>
  </si>
  <si>
    <t>hillbilly-music.com</t>
  </si>
  <si>
    <t>hotelesmonte.com</t>
  </si>
  <si>
    <t>ikmanads.com</t>
  </si>
  <si>
    <t>jackbe.com</t>
  </si>
  <si>
    <t>lancasterbarnstormers.com</t>
  </si>
  <si>
    <t>renhongsy.com</t>
  </si>
  <si>
    <t>sadadubai.com</t>
  </si>
  <si>
    <t>urbanpharmsf.com</t>
  </si>
  <si>
    <t>warrantyregistrationcenter.com</t>
  </si>
  <si>
    <t>worldairroutes.com</t>
  </si>
  <si>
    <t>neves.fr</t>
  </si>
  <si>
    <t>e-food.gr</t>
  </si>
  <si>
    <t>earth-directory.info</t>
  </si>
  <si>
    <t>sariri.ma</t>
  </si>
  <si>
    <t>adsteel.net</t>
  </si>
  <si>
    <t>financial-hub.net</t>
  </si>
  <si>
    <t>renerofelingerie.org</t>
  </si>
  <si>
    <t>prozaconline.party</t>
  </si>
  <si>
    <t>bensaude.pt</t>
  </si>
  <si>
    <t>cathedralsplus.org.uk</t>
  </si>
  <si>
    <t>sydneyprintingdesign.com.au</t>
  </si>
  <si>
    <t>auto-kz.club</t>
  </si>
  <si>
    <t>2haveit.com</t>
  </si>
  <si>
    <t>bonsreductions.com</t>
  </si>
  <si>
    <t>divorcelawyers-advice.com</t>
  </si>
  <si>
    <t>ehdchina.com</t>
  </si>
  <si>
    <t>eulines.com</t>
  </si>
  <si>
    <t>fabricguy.com</t>
  </si>
  <si>
    <t>heartsdelight.com</t>
  </si>
  <si>
    <t>isabelallenyoga.com</t>
  </si>
  <si>
    <t>larkbooks.com</t>
  </si>
  <si>
    <t>lyricstage.com</t>
  </si>
  <si>
    <t>tamalanwar.com</t>
  </si>
  <si>
    <t>tampabaystorm.com</t>
  </si>
  <si>
    <t>toolsinaction.com</t>
  </si>
  <si>
    <t>nitracraft.de</t>
  </si>
  <si>
    <t>entikhabat.jo</t>
  </si>
  <si>
    <t>leema-usa.net</t>
  </si>
  <si>
    <t>rozglos.net</t>
  </si>
  <si>
    <t>well-web.net</t>
  </si>
  <si>
    <t>coface-eu.org</t>
  </si>
  <si>
    <t>designmuseumfoundation.org</t>
  </si>
  <si>
    <t>logic-puzzles.org</t>
  </si>
  <si>
    <t>megapolis.org</t>
  </si>
  <si>
    <t>mhs-pa.org</t>
  </si>
  <si>
    <t>hounslowchronicle.co.uk</t>
  </si>
  <si>
    <t>waxyoconnors.co.uk</t>
  </si>
  <si>
    <t>earfoundation.org.uk</t>
  </si>
  <si>
    <t>lavoz901.com.ar</t>
  </si>
  <si>
    <t>58cars.com</t>
  </si>
  <si>
    <t>adamsoutdoor.com</t>
  </si>
  <si>
    <t>allcriminaljusticeschools.com</t>
  </si>
  <si>
    <t>bluewhaleroute66.com</t>
  </si>
  <si>
    <t>dating43.com</t>
  </si>
  <si>
    <t>hmhw521.com</t>
  </si>
  <si>
    <t>istaging.com</t>
  </si>
  <si>
    <t>mhn.com</t>
  </si>
  <si>
    <t>sociallyawareblog.com</t>
  </si>
  <si>
    <t>tiaopic.com</t>
  </si>
  <si>
    <t>uptimesemiconductorservice.com</t>
  </si>
  <si>
    <t>yourtruth.com</t>
  </si>
  <si>
    <t>checheserver.de</t>
  </si>
  <si>
    <t>setec.fr</t>
  </si>
  <si>
    <t>livingjoy.jp</t>
  </si>
  <si>
    <t>murator.pl</t>
  </si>
  <si>
    <t>shtetlbelts.ru</t>
  </si>
  <si>
    <t>neuvoo.ae</t>
  </si>
  <si>
    <t>kl.am</t>
  </si>
  <si>
    <t>oberweissfunds.biz</t>
  </si>
  <si>
    <t>raredisorders.ca</t>
  </si>
  <si>
    <t>bio-e.com</t>
  </si>
  <si>
    <t>chevismo.com</t>
  </si>
  <si>
    <t>cmsjunkie.com</t>
  </si>
  <si>
    <t>dollstown.com</t>
  </si>
  <si>
    <t>finediningsolutions.com</t>
  </si>
  <si>
    <t>lcmediaconsultants.com</t>
  </si>
  <si>
    <t>madegoods.com</t>
  </si>
  <si>
    <t>merford.com</t>
  </si>
  <si>
    <t>myioniq.com</t>
  </si>
  <si>
    <t>peixun21.com</t>
  </si>
  <si>
    <t>pendletonroundup.com</t>
  </si>
  <si>
    <t>sgt-cn.com</t>
  </si>
  <si>
    <t>sxzgyxy.com</t>
  </si>
  <si>
    <t>whdxsm.com</t>
  </si>
  <si>
    <t>your-place-or-mine.com</t>
  </si>
  <si>
    <t>ville-grenoble.fr</t>
  </si>
  <si>
    <t>tnews.jp</t>
  </si>
  <si>
    <t>cialiswx.net</t>
  </si>
  <si>
    <t>officeml.net</t>
  </si>
  <si>
    <t>waitwaitdonttellmepodcast.net</t>
  </si>
  <si>
    <t>fontanel.nl</t>
  </si>
  <si>
    <t>bmop.org</t>
  </si>
  <si>
    <t>commtrans.org</t>
  </si>
  <si>
    <t>conquerchiari.org</t>
  </si>
  <si>
    <t>drummajorinstitute.org</t>
  </si>
  <si>
    <t>greenguerillas.org</t>
  </si>
  <si>
    <t>schooltree.org</t>
  </si>
  <si>
    <t>seokatalog.pl</t>
  </si>
  <si>
    <t>stuff.com.tr</t>
  </si>
  <si>
    <t>wackerneuson.us</t>
  </si>
  <si>
    <t>pentecostalsofbundaberg.com.au</t>
  </si>
  <si>
    <t>safetyculture.com.au</t>
  </si>
  <si>
    <t>cinemadelux.biz</t>
  </si>
  <si>
    <t>tudoakilo.com.br</t>
  </si>
  <si>
    <t>alanstivell.bzh</t>
  </si>
  <si>
    <t>androidremotepc.com</t>
  </si>
  <si>
    <t>bmrparts.com</t>
  </si>
  <si>
    <t>boigangsta.com</t>
  </si>
  <si>
    <t>canaves.com</t>
  </si>
  <si>
    <t>ctfs.com</t>
  </si>
  <si>
    <t>dragonpig.com</t>
  </si>
  <si>
    <t>espexpertise.com</t>
  </si>
  <si>
    <t>glassesonweb.com</t>
  </si>
  <si>
    <t>holidayonice.com</t>
  </si>
  <si>
    <t>ibb7.com</t>
  </si>
  <si>
    <t>ibstock.com</t>
  </si>
  <si>
    <t>jxrcrx.com</t>
  </si>
  <si>
    <t>killerkites.com</t>
  </si>
  <si>
    <t>konabeachhotel.com</t>
  </si>
  <si>
    <t>lainet.com</t>
  </si>
  <si>
    <t>mac-cracked.com</t>
  </si>
  <si>
    <t>marshallforum.com</t>
  </si>
  <si>
    <t>mycooks.com</t>
  </si>
  <si>
    <t>pbcenters.com</t>
  </si>
  <si>
    <t>qdwmhzpx.com</t>
  </si>
  <si>
    <t>riosanantonio.com</t>
  </si>
  <si>
    <t>rob.com</t>
  </si>
  <si>
    <t>stonehengeusa.com</t>
  </si>
  <si>
    <t>tangledindesign.com</t>
  </si>
  <si>
    <t>tongman.com</t>
  </si>
  <si>
    <t>tutoringclub.com</t>
  </si>
  <si>
    <t>pcc.cu</t>
  </si>
  <si>
    <t>bondageseite.de</t>
  </si>
  <si>
    <t>vintageporntube.mobi</t>
  </si>
  <si>
    <t>tjhd.net</t>
  </si>
  <si>
    <t>crh.org</t>
  </si>
  <si>
    <t>sluzbazdrowia.com.pl</t>
  </si>
  <si>
    <t>rsbn.tv</t>
  </si>
  <si>
    <t>91tata.com</t>
  </si>
  <si>
    <t>anmtvla.com</t>
  </si>
  <si>
    <t>ardo.com</t>
  </si>
  <si>
    <t>azerbaijans.com</t>
  </si>
  <si>
    <t>beamar.com</t>
  </si>
  <si>
    <t>bostonsportsmedia.com</t>
  </si>
  <si>
    <t>choetech.com</t>
  </si>
  <si>
    <t>eco-soundsolutions.com</t>
  </si>
  <si>
    <t>elevationscu.com</t>
  </si>
  <si>
    <t>frenzforum.com</t>
  </si>
  <si>
    <t>frozeninstant.com</t>
  </si>
  <si>
    <t>itcimaging.com</t>
  </si>
  <si>
    <t>langocha.com</t>
  </si>
  <si>
    <t>linkspurt.com</t>
  </si>
  <si>
    <t>pharmacieviagra.com</t>
  </si>
  <si>
    <t>taigtools.com</t>
  </si>
  <si>
    <t>trabzonisrehberi.com</t>
  </si>
  <si>
    <t>weihnachtsmarktdresden.com</t>
  </si>
  <si>
    <t>linkpartner.de</t>
  </si>
  <si>
    <t>chht.hk</t>
  </si>
  <si>
    <t>wesharepics.info</t>
  </si>
  <si>
    <t>tenantpi.net</t>
  </si>
  <si>
    <t>dynamobim.org</t>
  </si>
  <si>
    <t>lcnp.org</t>
  </si>
  <si>
    <t>libertyhill.org</t>
  </si>
  <si>
    <t>mahomeless.org</t>
  </si>
  <si>
    <t>youbox.org</t>
  </si>
  <si>
    <t>mycatdogs.ru</t>
  </si>
  <si>
    <t>dulwich-beijing.cn</t>
  </si>
  <si>
    <t>buycialisonline24.com</t>
  </si>
  <si>
    <t>christmasgiftsfor13yearolds.com</t>
  </si>
  <si>
    <t>cometcat.com</t>
  </si>
  <si>
    <t>dlsanho.com</t>
  </si>
  <si>
    <t>easyapplianceparts.com</t>
  </si>
  <si>
    <t>easyonlinesale.com</t>
  </si>
  <si>
    <t>garciniacambogiavibeadvice.com</t>
  </si>
  <si>
    <t>meihangz.com</t>
  </si>
  <si>
    <t>rehabstudio.com</t>
  </si>
  <si>
    <t>rhythmking.com</t>
  </si>
  <si>
    <t>riojadenver.com</t>
  </si>
  <si>
    <t>soccerliverpoolproshop.com</t>
  </si>
  <si>
    <t>thegarland.com</t>
  </si>
  <si>
    <t>uzaktanegitimrehberi.com</t>
  </si>
  <si>
    <t>milantifosidanmark.dk</t>
  </si>
  <si>
    <t>tms.gt</t>
  </si>
  <si>
    <t>hmnu.hr</t>
  </si>
  <si>
    <t>indianroommates.in</t>
  </si>
  <si>
    <t>burberryoutletsale.net</t>
  </si>
  <si>
    <t>danhicks.net</t>
  </si>
  <si>
    <t>aapn.org</t>
  </si>
  <si>
    <t>radio-i.org</t>
  </si>
  <si>
    <t>sfmatch.org</t>
  </si>
  <si>
    <t>hitnaczekanie.pl</t>
  </si>
  <si>
    <t>sildenafilonline.science</t>
  </si>
  <si>
    <t>reagan2020.us</t>
  </si>
  <si>
    <t>luademelemnoronha.com.br</t>
  </si>
  <si>
    <t>andrettikarting.com</t>
  </si>
  <si>
    <t>ayychina.com</t>
  </si>
  <si>
    <t>casalunabali.com</t>
  </si>
  <si>
    <t>cyber-emploi-centre.com</t>
  </si>
  <si>
    <t>galstar.com</t>
  </si>
  <si>
    <t>inachee.com</t>
  </si>
  <si>
    <t>kuwait-airlines.com</t>
  </si>
  <si>
    <t>niclemind.com</t>
  </si>
  <si>
    <t>organicsearchdomination.com</t>
  </si>
  <si>
    <t>smartestofus.com</t>
  </si>
  <si>
    <t>sneakerpedia.com</t>
  </si>
  <si>
    <t>tdbanknorth.com</t>
  </si>
  <si>
    <t>wyatt.com</t>
  </si>
  <si>
    <t>zerogravity-racing.com</t>
  </si>
  <si>
    <t>zoomtrader.com</t>
  </si>
  <si>
    <t>0843.jp</t>
  </si>
  <si>
    <t>alnami.net</t>
  </si>
  <si>
    <t>australiens.net</t>
  </si>
  <si>
    <t>madyariran.net</t>
  </si>
  <si>
    <t>publicexam.net</t>
  </si>
  <si>
    <t>bmsj.org</t>
  </si>
  <si>
    <t>wakesheriff.org</t>
  </si>
  <si>
    <t>nostalgia.pl</t>
  </si>
  <si>
    <t>theferret.scot</t>
  </si>
  <si>
    <t>amitriptylinehydrochloride.site</t>
  </si>
  <si>
    <t>ftkr.com.tw</t>
  </si>
  <si>
    <t>wingate.biz</t>
  </si>
  <si>
    <t>ehemals-kinderlos.ch</t>
  </si>
  <si>
    <t>bakerydistributors.com</t>
  </si>
  <si>
    <t>bbcarabic.com</t>
  </si>
  <si>
    <t>bestpriceshirts.com</t>
  </si>
  <si>
    <t>crimsonhotel.com</t>
  </si>
  <si>
    <t>fontcapture.com</t>
  </si>
  <si>
    <t>guest-ranches.com</t>
  </si>
  <si>
    <t>happy-tt.com</t>
  </si>
  <si>
    <t>maccabiusa.com</t>
  </si>
  <si>
    <t>megansafox.com</t>
  </si>
  <si>
    <t>nutrihealthadvantage.com</t>
  </si>
  <si>
    <t>parkviewmc.com</t>
  </si>
  <si>
    <t>perfumersapprentice.com</t>
  </si>
  <si>
    <t>softo-drom.com</t>
  </si>
  <si>
    <t>typicallbrother.com</t>
  </si>
  <si>
    <t>web-translations.com</t>
  </si>
  <si>
    <t>yolne.com</t>
  </si>
  <si>
    <t>yourpenisextenderguide.com</t>
  </si>
  <si>
    <t>biofuels.coop</t>
  </si>
  <si>
    <t>cloos.de</t>
  </si>
  <si>
    <t>high-stone-forum.info</t>
  </si>
  <si>
    <t>icelandmusic.is</t>
  </si>
  <si>
    <t>cardclubs.net</t>
  </si>
  <si>
    <t>willegal.net</t>
  </si>
  <si>
    <t>valleyperformingartscenter.org</t>
  </si>
  <si>
    <t>wiatriwoda.pl</t>
  </si>
  <si>
    <t>vsk-fok.ru</t>
  </si>
  <si>
    <t>h-t.com.tw</t>
  </si>
  <si>
    <t>dontbuymercury.biz</t>
  </si>
  <si>
    <t>mosibuebe.ch</t>
  </si>
  <si>
    <t>wdexpo.com.cn</t>
  </si>
  <si>
    <t>atfp.co</t>
  </si>
  <si>
    <t>americangreenearth.com</t>
  </si>
  <si>
    <t>autotempest.com</t>
  </si>
  <si>
    <t>chefgeoff.com</t>
  </si>
  <si>
    <t>completelymental.com</t>
  </si>
  <si>
    <t>femprox.com</t>
  </si>
  <si>
    <t>finallocker.com</t>
  </si>
  <si>
    <t>golfindustryonline.com</t>
  </si>
  <si>
    <t>huofar.com</t>
  </si>
  <si>
    <t>letsgosolar.com</t>
  </si>
  <si>
    <t>lonehotel.com</t>
  </si>
  <si>
    <t>outdoorplaces.com</t>
  </si>
  <si>
    <t>rurutz.com</t>
  </si>
  <si>
    <t>selectsires.com</t>
  </si>
  <si>
    <t>symphonyofthesoil.com</t>
  </si>
  <si>
    <t>taohell.com</t>
  </si>
  <si>
    <t>tcmlink.com</t>
  </si>
  <si>
    <t>woccpa.com</t>
  </si>
  <si>
    <t>musicallyfame.eu</t>
  </si>
  <si>
    <t>tekhook.in</t>
  </si>
  <si>
    <t>ebonet.net</t>
  </si>
  <si>
    <t>afsbt.org</t>
  </si>
  <si>
    <t>guitardaterproject.org</t>
  </si>
  <si>
    <t>iaje.org</t>
  </si>
  <si>
    <t>nativetelecom.org</t>
  </si>
  <si>
    <t>rickymartinfoundation.org</t>
  </si>
  <si>
    <t>orebustravel.pl</t>
  </si>
  <si>
    <t>websecurity.com.ua</t>
  </si>
  <si>
    <t>canalcapital.gov.co</t>
  </si>
  <si>
    <t>aeros.com</t>
  </si>
  <si>
    <t>cobrabeer.com</t>
  </si>
  <si>
    <t>dejavu.com</t>
  </si>
  <si>
    <t>digitalundivided.com</t>
  </si>
  <si>
    <t>eurothyroid.com</t>
  </si>
  <si>
    <t>fayea.com</t>
  </si>
  <si>
    <t>gerenciadelservicio.com</t>
  </si>
  <si>
    <t>gunlocke.com</t>
  </si>
  <si>
    <t>gxnnqm.com</t>
  </si>
  <si>
    <t>homepageofthedead.com</t>
  </si>
  <si>
    <t>incentivesouthamerica.com</t>
  </si>
  <si>
    <t>latestnewsexplorer.com</t>
  </si>
  <si>
    <t>mineeds.com</t>
  </si>
  <si>
    <t>mobilehsgtalents.com</t>
  </si>
  <si>
    <t>obgynnews.com</t>
  </si>
  <si>
    <t>strugacreative.com</t>
  </si>
  <si>
    <t>the-mia.com</t>
  </si>
  <si>
    <t>wisdomteeth.com</t>
  </si>
  <si>
    <t>worldwidewarehousing.com</t>
  </si>
  <si>
    <t>xshlnet.com</t>
  </si>
  <si>
    <t>resident-evil-virus.de</t>
  </si>
  <si>
    <t>structures-alveolaires-saul.fr</t>
  </si>
  <si>
    <t>benjerry.co.il</t>
  </si>
  <si>
    <t>infogra.me</t>
  </si>
  <si>
    <t>christianlouboutin-outlet.net</t>
  </si>
  <si>
    <t>ivaw.net</t>
  </si>
  <si>
    <t>rg-adguard.net</t>
  </si>
  <si>
    <t>thai-porn.net</t>
  </si>
  <si>
    <t>gasterra.nl</t>
  </si>
  <si>
    <t>antikorupsi.org</t>
  </si>
  <si>
    <t>cicle.org</t>
  </si>
  <si>
    <t>lifeandlibertytracker.org</t>
  </si>
  <si>
    <t>neverlands.ru</t>
  </si>
  <si>
    <t>michelin.sg</t>
  </si>
  <si>
    <t>effexor-online.top</t>
  </si>
  <si>
    <t>wbcb.tv</t>
  </si>
  <si>
    <t>get.com.tw</t>
  </si>
  <si>
    <t>admiralty.co.uk</t>
  </si>
  <si>
    <t>faz.org.zm</t>
  </si>
  <si>
    <t>jrurl.at</t>
  </si>
  <si>
    <t>lin2century.ch</t>
  </si>
  <si>
    <t>tjswk.cn</t>
  </si>
  <si>
    <t>911proof.com</t>
  </si>
  <si>
    <t>aaeow.com</t>
  </si>
  <si>
    <t>babyway.com</t>
  </si>
  <si>
    <t>baldorfood.com</t>
  </si>
  <si>
    <t>byfutura.com</t>
  </si>
  <si>
    <t>californiacrane.com</t>
  </si>
  <si>
    <t>comicsgrid.com</t>
  </si>
  <si>
    <t>huaxia-ng.com</t>
  </si>
  <si>
    <t>maplegrove.com</t>
  </si>
  <si>
    <t>nationalwomenshow.com</t>
  </si>
  <si>
    <t>professionalsoldiers.com</t>
  </si>
  <si>
    <t>profoodtech.com</t>
  </si>
  <si>
    <t>qyxyyj.com</t>
  </si>
  <si>
    <t>rolfingseattlesite.com</t>
  </si>
  <si>
    <t>rrhistorical.com</t>
  </si>
  <si>
    <t>thenewmexicochannel.com</t>
  </si>
  <si>
    <t>whatisproshaperx.com</t>
  </si>
  <si>
    <t>bottefrancepascher.fr</t>
  </si>
  <si>
    <t>fleurifemme.fr</t>
  </si>
  <si>
    <t>domainregistry.ie</t>
  </si>
  <si>
    <t>buyprozac.me</t>
  </si>
  <si>
    <t>news-for.me</t>
  </si>
  <si>
    <t>lenz.name</t>
  </si>
  <si>
    <t>cannonbeachcabin.net</t>
  </si>
  <si>
    <t>melonbar.net</t>
  </si>
  <si>
    <t>quotesforfree.net</t>
  </si>
  <si>
    <t>alaskabg.org</t>
  </si>
  <si>
    <t>cer.pl</t>
  </si>
  <si>
    <t>katstron.pl</t>
  </si>
  <si>
    <t>perun-club.ru</t>
  </si>
  <si>
    <t>barbel.co.uk</t>
  </si>
  <si>
    <t>buy-cleocin-gel.xyz</t>
  </si>
  <si>
    <t>vpxl.xyz</t>
  </si>
  <si>
    <t>yinfan.com.cn</t>
  </si>
  <si>
    <t>upme.gov.co</t>
  </si>
  <si>
    <t>1vimaxpills.com</t>
  </si>
  <si>
    <t>21c-learning.com</t>
  </si>
  <si>
    <t>calneighbordisputes.com</t>
  </si>
  <si>
    <t>cheapestbootsireland.com</t>
  </si>
  <si>
    <t>doremilabs.com</t>
  </si>
  <si>
    <t>everyfreedom.com</t>
  </si>
  <si>
    <t>firestoneip.com</t>
  </si>
  <si>
    <t>fournaisegroup.com</t>
  </si>
  <si>
    <t>kentonuk.com</t>
  </si>
  <si>
    <t>loverugbyleague.com</t>
  </si>
  <si>
    <t>michaelfoods.com</t>
  </si>
  <si>
    <t>minhasbrewery.com</t>
  </si>
  <si>
    <t>psychonaut.com</t>
  </si>
  <si>
    <t>roselandballroom.com</t>
  </si>
  <si>
    <t>shizenguide.com</t>
  </si>
  <si>
    <t>skiwyoming.com</t>
  </si>
  <si>
    <t>stripedbassderby.com</t>
  </si>
  <si>
    <t>yourradioplace.com</t>
  </si>
  <si>
    <t>levaquin-500-mg.eu</t>
  </si>
  <si>
    <t>klimatyzator.eu</t>
  </si>
  <si>
    <t>carinsurancessn.info</t>
  </si>
  <si>
    <t>boydprice.net</t>
  </si>
  <si>
    <t>hiphopmassive.net</t>
  </si>
  <si>
    <t>srcun.net</t>
  </si>
  <si>
    <t>laarzenuitverkoopsale.nl</t>
  </si>
  <si>
    <t>nzmessengers.co.nz</t>
  </si>
  <si>
    <t>yehua.org</t>
  </si>
  <si>
    <t>tcare.pt</t>
  </si>
  <si>
    <t>actor-agent.ru</t>
  </si>
  <si>
    <t>maia.com.sc</t>
  </si>
  <si>
    <t>dosye.com.ua</t>
  </si>
  <si>
    <t>eastlofts.ca</t>
  </si>
  <si>
    <t>10gyw.com</t>
  </si>
  <si>
    <t>buypropeciaeufast.com</t>
  </si>
  <si>
    <t>efunfun.com</t>
  </si>
  <si>
    <t>evotop100.com</t>
  </si>
  <si>
    <t>globecommsystems.com</t>
  </si>
  <si>
    <t>ipbskinning.com</t>
  </si>
  <si>
    <t>mindmagic123.com</t>
  </si>
  <si>
    <t>nuvigi.com</t>
  </si>
  <si>
    <t>pipihappy.com</t>
  </si>
  <si>
    <t>sanitary-net.com</t>
  </si>
  <si>
    <t>servoy.com</t>
  </si>
  <si>
    <t>yataifc.com</t>
  </si>
  <si>
    <t>avenla.fi</t>
  </si>
  <si>
    <t>paschersortie.fr</t>
  </si>
  <si>
    <t>devnet.org.nz</t>
  </si>
  <si>
    <t>doc-ok.org</t>
  </si>
  <si>
    <t>hourofpower.org</t>
  </si>
  <si>
    <t>occupyourhomes.org</t>
  </si>
  <si>
    <t>pallimed.org</t>
  </si>
  <si>
    <t>qattanfoundation.org</t>
  </si>
  <si>
    <t>sfhip.org</t>
  </si>
  <si>
    <t>gnosis.pm</t>
  </si>
  <si>
    <t>librebook.ru</t>
  </si>
  <si>
    <t>buy-strattera.tech</t>
  </si>
  <si>
    <t>ukworkshop.co.uk</t>
  </si>
  <si>
    <t>museum-london.org.uk</t>
  </si>
  <si>
    <t>business-advisor.co.za</t>
  </si>
  <si>
    <t>nbn.gov.au</t>
  </si>
  <si>
    <t>centurytel.com</t>
  </si>
  <si>
    <t>chemprepets.com</t>
  </si>
  <si>
    <t>divadrops.com</t>
  </si>
  <si>
    <t>eileenscheesecake.com</t>
  </si>
  <si>
    <t>exane.com</t>
  </si>
  <si>
    <t>luminantsoftware.com</t>
  </si>
  <si>
    <t>michaelkorsoutletstoresinc.com</t>
  </si>
  <si>
    <t>miaomudi.com</t>
  </si>
  <si>
    <t>modawanati.com</t>
  </si>
  <si>
    <t>primohoagies.com</t>
  </si>
  <si>
    <t>registertovotetoday.com</t>
  </si>
  <si>
    <t>skyrunner.com</t>
  </si>
  <si>
    <t>springrs.com</t>
  </si>
  <si>
    <t>transer-cn.com</t>
  </si>
  <si>
    <t>videorola.com</t>
  </si>
  <si>
    <t>virginearth.com</t>
  </si>
  <si>
    <t>lctcs.edu</t>
  </si>
  <si>
    <t>mtsierra.edu</t>
  </si>
  <si>
    <t>wccs.edu</t>
  </si>
  <si>
    <t>buy-synthroid.faith</t>
  </si>
  <si>
    <t>asfolazio.it</t>
  </si>
  <si>
    <t>bourbon.jp</t>
  </si>
  <si>
    <t>mojorojo.net</t>
  </si>
  <si>
    <t>totoroclub.net</t>
  </si>
  <si>
    <t>catholiccitizens.org</t>
  </si>
  <si>
    <t>ioofcg.org</t>
  </si>
  <si>
    <t>irabyock.org</t>
  </si>
  <si>
    <t>unsanity.org</t>
  </si>
  <si>
    <t>childys.pk</t>
  </si>
  <si>
    <t>buycelebrex16.top</t>
  </si>
  <si>
    <t>viewsonic.com.tw</t>
  </si>
  <si>
    <t>buy-furosemide.xyz</t>
  </si>
  <si>
    <t>buyfluoxetine.xyz</t>
  </si>
  <si>
    <t>sv.gov.yu</t>
  </si>
  <si>
    <t>aigroup.asn.au</t>
  </si>
  <si>
    <t>km.com.au</t>
  </si>
  <si>
    <t>bedavahost.biz</t>
  </si>
  <si>
    <t>0755pj.com</t>
  </si>
  <si>
    <t>bmwclassicparts.com</t>
  </si>
  <si>
    <t>bosskillers.com</t>
  </si>
  <si>
    <t>hbbgsb.com</t>
  </si>
  <si>
    <t>ietlabs.com</t>
  </si>
  <si>
    <t>rickjames.com</t>
  </si>
  <si>
    <t>samsungdevelopers.com</t>
  </si>
  <si>
    <t>sihuskincarecream.com</t>
  </si>
  <si>
    <t>simongervaisbooks.com</t>
  </si>
  <si>
    <t>spectekselect.com</t>
  </si>
  <si>
    <t>swordandthescript.com</t>
  </si>
  <si>
    <t>thecoalitionstudio.com</t>
  </si>
  <si>
    <t>winebid.com</t>
  </si>
  <si>
    <t>saeckundnolde.de</t>
  </si>
  <si>
    <t>cytotec.eu</t>
  </si>
  <si>
    <t>renishaw.co.kr</t>
  </si>
  <si>
    <t>89t.org</t>
  </si>
  <si>
    <t>sriharivikasam.org</t>
  </si>
  <si>
    <t>theforgotten.org</t>
  </si>
  <si>
    <t>worldpopulationbalance.org</t>
  </si>
  <si>
    <t>yak.ru</t>
  </si>
  <si>
    <t>flagylonline.trade</t>
  </si>
  <si>
    <t>talkmobile.co.uk</t>
  </si>
  <si>
    <t>fenasepe.org.br</t>
  </si>
  <si>
    <t>familia.cl</t>
  </si>
  <si>
    <t>ubolivariana.cl</t>
  </si>
  <si>
    <t>hhhtgjj.com.cn</t>
  </si>
  <si>
    <t>hswlkj.cn</t>
  </si>
  <si>
    <t>beautifulegypt.com</t>
  </si>
  <si>
    <t>benefon.com</t>
  </si>
  <si>
    <t>bjz360.com</t>
  </si>
  <si>
    <t>blogion.com</t>
  </si>
  <si>
    <t>markjaquith.com</t>
  </si>
  <si>
    <t>memect.com</t>
  </si>
  <si>
    <t>practitest.com</t>
  </si>
  <si>
    <t>questfinder.com</t>
  </si>
  <si>
    <t>questline.com</t>
  </si>
  <si>
    <t>riyadahcleaner.com</t>
  </si>
  <si>
    <t>robculhane.com</t>
  </si>
  <si>
    <t>spacechemthegame.com</t>
  </si>
  <si>
    <t>thewatchmakerproject.com</t>
  </si>
  <si>
    <t>velo-city2013.com</t>
  </si>
  <si>
    <t>vespa-lack.de</t>
  </si>
  <si>
    <t>buyacomplia.download</t>
  </si>
  <si>
    <t>focusnet.hu</t>
  </si>
  <si>
    <t>newzupdate.info</t>
  </si>
  <si>
    <t>pandoracharmclearance.top</t>
  </si>
  <si>
    <t>singulairgeneric.trade</t>
  </si>
  <si>
    <t>explora.us</t>
  </si>
  <si>
    <t>aiqs.com.au</t>
  </si>
  <si>
    <t>attytood.com</t>
  </si>
  <si>
    <t>broadwaypanhandler.com</t>
  </si>
  <si>
    <t>elmogaz.com</t>
  </si>
  <si>
    <t>formerlyyes.com</t>
  </si>
  <si>
    <t>gonzalesforcommissioner.com</t>
  </si>
  <si>
    <t>gz8s.com</t>
  </si>
  <si>
    <t>intelliot.com</t>
  </si>
  <si>
    <t>jetforceone.com</t>
  </si>
  <si>
    <t>labwang.com</t>
  </si>
  <si>
    <t>mt4i.com</t>
  </si>
  <si>
    <t>newbrunswick.com</t>
  </si>
  <si>
    <t>replsoft.com</t>
  </si>
  <si>
    <t>rolexrankings.com</t>
  </si>
  <si>
    <t>umarex.com</t>
  </si>
  <si>
    <t>wavesushirestaurant.com</t>
  </si>
  <si>
    <t>o6u.edu.eg</t>
  </si>
  <si>
    <t>buy-cafergot.faith</t>
  </si>
  <si>
    <t>middle-way.net</t>
  </si>
  <si>
    <t>agfund.org</t>
  </si>
  <si>
    <t>baycon.org</t>
  </si>
  <si>
    <t>concernedafricascholars.org</t>
  </si>
  <si>
    <t>health-eheartstudy.org</t>
  </si>
  <si>
    <t>hht.org</t>
  </si>
  <si>
    <t>infoamazonia.org</t>
  </si>
  <si>
    <t>kortright.org</t>
  </si>
  <si>
    <t>cialisprice.top</t>
  </si>
  <si>
    <t>batur.web.tr</t>
  </si>
  <si>
    <t>chf.org.au</t>
  </si>
  <si>
    <t>fjscs.ac.cn</t>
  </si>
  <si>
    <t>rigor.net.cn</t>
  </si>
  <si>
    <t>cialis-canada-online.com</t>
  </si>
  <si>
    <t>diabetesteen.com</t>
  </si>
  <si>
    <t>forbuyers.com</t>
  </si>
  <si>
    <t>globalsurfnews.com</t>
  </si>
  <si>
    <t>keepkey.com</t>
  </si>
  <si>
    <t>nicholson.com</t>
  </si>
  <si>
    <t>outdoorbalconydecking.com</t>
  </si>
  <si>
    <t>patrickahaggerty.com</t>
  </si>
  <si>
    <t>ttrworldtour.com</t>
  </si>
  <si>
    <t>uokufa.edu.iq</t>
  </si>
  <si>
    <t>515j.net</t>
  </si>
  <si>
    <t>ukfoodguide.net</t>
  </si>
  <si>
    <t>civicspacelabs.org</t>
  </si>
  <si>
    <t>e-thepeople.org</t>
  </si>
  <si>
    <t>nawl.org</t>
  </si>
  <si>
    <t>ladien.com.sa</t>
  </si>
  <si>
    <t>vermoxonline.trade</t>
  </si>
  <si>
    <t>1md.be</t>
  </si>
  <si>
    <t>5bears.com</t>
  </si>
  <si>
    <t>dinarstandard.com</t>
  </si>
  <si>
    <t>fourandsix.com</t>
  </si>
  <si>
    <t>gretchenwilson.com</t>
  </si>
  <si>
    <t>newenglandbasketballacademy.com</t>
  </si>
  <si>
    <t>recoverdatasoftware.com</t>
  </si>
  <si>
    <t>revivogen.com</t>
  </si>
  <si>
    <t>sierrahelp.com</t>
  </si>
  <si>
    <t>uitp.com</t>
  </si>
  <si>
    <t>usdermatologypartners.com</t>
  </si>
  <si>
    <t>vitro.com</t>
  </si>
  <si>
    <t>isap.gr</t>
  </si>
  <si>
    <t>kongweb.net</t>
  </si>
  <si>
    <t>exposefacts.org</t>
  </si>
  <si>
    <t>buyvermox.pro</t>
  </si>
  <si>
    <t>devco.re</t>
  </si>
  <si>
    <t>buy-viagra-soft.review</t>
  </si>
  <si>
    <t>buy-tamoxifen.accountant</t>
  </si>
  <si>
    <t>medrolpack.bid</t>
  </si>
  <si>
    <t>powersafety.com.cn</t>
  </si>
  <si>
    <t>sycste.org.cn</t>
  </si>
  <si>
    <t>adaeveningnews.com</t>
  </si>
  <si>
    <t>cdjxtd.com</t>
  </si>
  <si>
    <t>designer.com</t>
  </si>
  <si>
    <t>dljinxing.com</t>
  </si>
  <si>
    <t>gpswox.com</t>
  </si>
  <si>
    <t>idiomax.com</t>
  </si>
  <si>
    <t>incusgames.com</t>
  </si>
  <si>
    <t>joeshopping.com</t>
  </si>
  <si>
    <t>ofim-madagascar.com</t>
  </si>
  <si>
    <t>arge-mk.de</t>
  </si>
  <si>
    <t>gremiodeipiccapietre.it</t>
  </si>
  <si>
    <t>loansingreenvillesc.ml</t>
  </si>
  <si>
    <t>opi.net</t>
  </si>
  <si>
    <t>yanhee.net</t>
  </si>
  <si>
    <t>metamod.org</t>
  </si>
  <si>
    <t>wmep.org</t>
  </si>
  <si>
    <t>motrin800mg.party</t>
  </si>
  <si>
    <t>advair.pro</t>
  </si>
  <si>
    <t>buybupropion8.top</t>
  </si>
  <si>
    <t>vpxl.top</t>
  </si>
  <si>
    <t>richieburnett.co.uk</t>
  </si>
  <si>
    <t>cqindusg.com.cn</t>
  </si>
  <si>
    <t>ariwa.com</t>
  </si>
  <si>
    <t>binfire.com</t>
  </si>
  <si>
    <t>bowtieapp.com</t>
  </si>
  <si>
    <t>dashingd3js.com</t>
  </si>
  <si>
    <t>ga1fun.com</t>
  </si>
  <si>
    <t>gameook.com</t>
  </si>
  <si>
    <t>high-techproductions.com</t>
  </si>
  <si>
    <t>insurance-business-review.com</t>
  </si>
  <si>
    <t>kayakshed.com</t>
  </si>
  <si>
    <t>land-and-sea.com</t>
  </si>
  <si>
    <t>longfengzhuang.com</t>
  </si>
  <si>
    <t>macquarietelecom.com</t>
  </si>
  <si>
    <t>musicmidtowntickets.com</t>
  </si>
  <si>
    <t>osliving.com</t>
  </si>
  <si>
    <t>plus8888.com</t>
  </si>
  <si>
    <t>rahulsood.com</t>
  </si>
  <si>
    <t>ramagardenshotel.com</t>
  </si>
  <si>
    <t>randomsend.com</t>
  </si>
  <si>
    <t>vizioncore.com</t>
  </si>
  <si>
    <t>voltagepictures.com</t>
  </si>
  <si>
    <t>buy-sildalis.cricket</t>
  </si>
  <si>
    <t>de-beste-online-casinos.info</t>
  </si>
  <si>
    <t>xland.info</t>
  </si>
  <si>
    <t>pcbtech.net</t>
  </si>
  <si>
    <t>buyzithromaxazithromycin.org</t>
  </si>
  <si>
    <t>piers.org</t>
  </si>
  <si>
    <t>buylipitor.red</t>
  </si>
  <si>
    <t>photoshopmix.ru</t>
  </si>
  <si>
    <t>arvika-specialhyr.se</t>
  </si>
  <si>
    <t>bupropionxl.trade</t>
  </si>
  <si>
    <t>wn.com.au</t>
  </si>
  <si>
    <t>dynavin.com</t>
  </si>
  <si>
    <t>eldingoscarson.com</t>
  </si>
  <si>
    <t>gettington.com</t>
  </si>
  <si>
    <t>nerd3d.com</t>
  </si>
  <si>
    <t>tubohotel.com</t>
  </si>
  <si>
    <t>yachtingnet.com</t>
  </si>
  <si>
    <t>effexorgeneric.eu</t>
  </si>
  <si>
    <t>thebattle.eu</t>
  </si>
  <si>
    <t>basichouse.co.kr</t>
  </si>
  <si>
    <t>almnatiq.net</t>
  </si>
  <si>
    <t>landofthelost.net</t>
  </si>
  <si>
    <t>superstyle.nl</t>
  </si>
  <si>
    <t>firstnight.org</t>
  </si>
  <si>
    <t>fwmy.org</t>
  </si>
  <si>
    <t>linvdr.org</t>
  </si>
  <si>
    <t>openmaterials.org</t>
  </si>
  <si>
    <t>propeciacheapbuy.org</t>
  </si>
  <si>
    <t>svase.org</t>
  </si>
  <si>
    <t>sexfg.pw</t>
  </si>
  <si>
    <t>clindamycinphosphate.science</t>
  </si>
  <si>
    <t>mwr.org.tw</t>
  </si>
  <si>
    <t>acyclovir-online.webcam</t>
  </si>
  <si>
    <t>homeseek.com.cn</t>
  </si>
  <si>
    <t>52zheng.com</t>
  </si>
  <si>
    <t>cialisfor-sale-20mg.com</t>
  </si>
  <si>
    <t>irishsun.com</t>
  </si>
  <si>
    <t>jinmao88.com</t>
  </si>
  <si>
    <t>kitchendraw.com</t>
  </si>
  <si>
    <t>orhibea.com</t>
  </si>
  <si>
    <t>outpostfirewall.com</t>
  </si>
  <si>
    <t>sophiehoulden.com</t>
  </si>
  <si>
    <t>thespaceshop.com</t>
  </si>
  <si>
    <t>tq-model.com</t>
  </si>
  <si>
    <t>wevolver.com</t>
  </si>
  <si>
    <t>restaurant-surlaplace.fr</t>
  </si>
  <si>
    <t>translate.org.za</t>
  </si>
  <si>
    <t>toradol.city</t>
  </si>
  <si>
    <t>cnyantai.com</t>
  </si>
  <si>
    <t>coursecompass.com</t>
  </si>
  <si>
    <t>dl-expo.com</t>
  </si>
  <si>
    <t>envoyglobal.com</t>
  </si>
  <si>
    <t>greenprojectinc.com</t>
  </si>
  <si>
    <t>latviansonline.com</t>
  </si>
  <si>
    <t>ralphlaurenpaschers-fr.com</t>
  </si>
  <si>
    <t>softviewer.com</t>
  </si>
  <si>
    <t>ociw.edu</t>
  </si>
  <si>
    <t>cabinet-seiler.fr</t>
  </si>
  <si>
    <t>fabiocannavaro.it</t>
  </si>
  <si>
    <t>futureexploration.net</t>
  </si>
  <si>
    <t>linuxhardware.net</t>
  </si>
  <si>
    <t>noemata.net</t>
  </si>
  <si>
    <t>iaglr.org</t>
  </si>
  <si>
    <t>citalopram20mg.science</t>
  </si>
  <si>
    <t>triamterene.top</t>
  </si>
  <si>
    <t>sumo.tv</t>
  </si>
  <si>
    <t>nikeonlinestore.co.uk</t>
  </si>
  <si>
    <t>bnpo.gov.cn</t>
  </si>
  <si>
    <t>40mg-genericnexium.com</t>
  </si>
  <si>
    <t>99agenpoker.com</t>
  </si>
  <si>
    <t>accorhotels-asia.com</t>
  </si>
  <si>
    <t>carbide3d.com</t>
  </si>
  <si>
    <t>hemispheregnss.com</t>
  </si>
  <si>
    <t>kgbpeople.com</t>
  </si>
  <si>
    <t>kitchenfotos.com</t>
  </si>
  <si>
    <t>nuribilgeceylan.com</t>
  </si>
  <si>
    <t>pramati.com</t>
  </si>
  <si>
    <t>sarwatch.com</t>
  </si>
  <si>
    <t>azithromycin-price.cricket</t>
  </si>
  <si>
    <t>jonesinternational.edu</t>
  </si>
  <si>
    <t>nolvadexonline-tamoxifen.net</t>
  </si>
  <si>
    <t>amitriptylinehydrochloride.nu</t>
  </si>
  <si>
    <t>gc-linux.org</t>
  </si>
  <si>
    <t>tfes.org</t>
  </si>
  <si>
    <t>theaccent.org</t>
  </si>
  <si>
    <t>epota.co.pl</t>
  </si>
  <si>
    <t>rogaine.red</t>
  </si>
  <si>
    <t>buyatenolol2.top</t>
  </si>
  <si>
    <t>wfmovie.com.tw</t>
  </si>
  <si>
    <t>myskhk.uz</t>
  </si>
  <si>
    <t>yerphi.am</t>
  </si>
  <si>
    <t>designembraced.com</t>
  </si>
  <si>
    <t>pushhere.com</t>
  </si>
  <si>
    <t>lisinopril-generic.gdn</t>
  </si>
  <si>
    <t>bosslinux.in</t>
  </si>
  <si>
    <t>sacklunch.net</t>
  </si>
  <si>
    <t>zumin.net</t>
  </si>
  <si>
    <t>jaci-inpractice.org</t>
  </si>
  <si>
    <t>levaquin500mg.science</t>
  </si>
  <si>
    <t>doh.so</t>
  </si>
  <si>
    <t>a-r-m.com.au</t>
  </si>
  <si>
    <t>sildenafilcitrate.bike</t>
  </si>
  <si>
    <t>bluemsx.com</t>
  </si>
  <si>
    <t>midokura.com</t>
  </si>
  <si>
    <t>xujinsheng.com</t>
  </si>
  <si>
    <t>flacso.edu.ec</t>
  </si>
  <si>
    <t>sanfre.eu</t>
  </si>
  <si>
    <t>buy-rimonabant.gdn</t>
  </si>
  <si>
    <t>synthroid-generic.gdn</t>
  </si>
  <si>
    <t>overclockers.co.nz</t>
  </si>
  <si>
    <t>racematters.org</t>
  </si>
  <si>
    <t>sunix.com.tw</t>
  </si>
  <si>
    <t>scss.com.au</t>
  </si>
  <si>
    <t>cihaf.cn</t>
  </si>
  <si>
    <t>aaeoz.com</t>
  </si>
  <si>
    <t>bpdfamily.com</t>
  </si>
  <si>
    <t>cgercn.com</t>
  </si>
  <si>
    <t>readersunited.com</t>
  </si>
  <si>
    <t>sinofi.com</t>
  </si>
  <si>
    <t>voltarengel.cricket</t>
  </si>
  <si>
    <t>fujimi.jp</t>
  </si>
  <si>
    <t>zjaf.net</t>
  </si>
  <si>
    <t>pillscialis-buy.org</t>
  </si>
  <si>
    <t>soyoun.com.tw</t>
  </si>
  <si>
    <t>smokescreen.us</t>
  </si>
  <si>
    <t>lexaprogeneric.webcam</t>
  </si>
  <si>
    <t>cci.edu.au</t>
  </si>
  <si>
    <t>7zip.com</t>
  </si>
  <si>
    <t>clowdy.com</t>
  </si>
  <si>
    <t>debunkingdenialism.com</t>
  </si>
  <si>
    <t>ournameismagic.com</t>
  </si>
  <si>
    <t>p2p-blog.com</t>
  </si>
  <si>
    <t>thefreeimagehosting.com</t>
  </si>
  <si>
    <t>unclassified.de</t>
  </si>
  <si>
    <t>prednisolone.kim</t>
  </si>
  <si>
    <t>karostascietums.lv</t>
  </si>
  <si>
    <t>dvd-recordable.org</t>
  </si>
  <si>
    <t>retinaonline.trade</t>
  </si>
  <si>
    <t>autovillage.co.uk</t>
  </si>
  <si>
    <t>homeblog.us</t>
  </si>
  <si>
    <t>seroquelxr.xyz</t>
  </si>
  <si>
    <t>generic-singulair.bid</t>
  </si>
  <si>
    <t>antabuse.club</t>
  </si>
  <si>
    <t>mlpla.org.cn</t>
  </si>
  <si>
    <t>amitriptylinehcl.gdn</t>
  </si>
  <si>
    <t>hudge.jp</t>
  </si>
  <si>
    <t>buy-azithromycin.link</t>
  </si>
  <si>
    <t>aros.org</t>
  </si>
  <si>
    <t>conversejs.org</t>
  </si>
  <si>
    <t>neurontin.tech</t>
  </si>
  <si>
    <t>otc-viagra.top</t>
  </si>
  <si>
    <t>cursevoice.com</t>
  </si>
  <si>
    <t>ibuildings.com</t>
  </si>
  <si>
    <t>simon-cozens.org</t>
  </si>
  <si>
    <t>buy-bupropion.space</t>
  </si>
  <si>
    <t>buymirapex.trade</t>
  </si>
  <si>
    <t>queermusicheritage.us</t>
  </si>
  <si>
    <t>itmweb.com</t>
  </si>
  <si>
    <t>netindia123.com</t>
  </si>
  <si>
    <t>paypal-knowledge.com</t>
  </si>
  <si>
    <t>qtmao.com</t>
  </si>
  <si>
    <t>metformintablets.cricket</t>
  </si>
  <si>
    <t>cialis-10mg.science</t>
  </si>
  <si>
    <t>firmware-flash.com</t>
  </si>
  <si>
    <t>ringvemedia.com</t>
  </si>
  <si>
    <t>amxmod.net</t>
  </si>
  <si>
    <t>fluoxetine.press</t>
  </si>
  <si>
    <t>cephalexin.red</t>
  </si>
  <si>
    <t>levitracoupon.trade</t>
  </si>
  <si>
    <t>cidadebook.com</t>
  </si>
  <si>
    <t>clonidineonline.cricket</t>
  </si>
  <si>
    <t>fantom.org</t>
  </si>
  <si>
    <t>usaengage.org</t>
  </si>
  <si>
    <t>geda-online.com</t>
  </si>
  <si>
    <t>motiondsp.com</t>
  </si>
  <si>
    <t>innovationpolicyplatform.org</t>
  </si>
  <si>
    <t>archinode.com</t>
  </si>
  <si>
    <t>cctvt.com</t>
  </si>
  <si>
    <t>geodsoft.com</t>
  </si>
  <si>
    <t>wifirangeup.com</t>
  </si>
  <si>
    <t>fragism.com</t>
  </si>
  <si>
    <t>proboards47.com</t>
  </si>
  <si>
    <t>kuaifa8.com</t>
  </si>
  <si>
    <t>dlit.edu.tw</t>
  </si>
  <si>
    <t>orientechnologies.com</t>
  </si>
  <si>
    <t>hzxiufeng.com.cn</t>
  </si>
  <si>
    <t>t00p.net</t>
  </si>
  <si>
    <t>t65j.com</t>
  </si>
  <si>
    <t>v66s.com</t>
  </si>
  <si>
    <t>x24k.com</t>
  </si>
  <si>
    <t>x21k.com</t>
  </si>
  <si>
    <t>t18k.com</t>
  </si>
  <si>
    <t>a22o.com</t>
  </si>
  <si>
    <t>f39u.com</t>
  </si>
  <si>
    <t>h11l.com</t>
  </si>
  <si>
    <t>i39z.com</t>
  </si>
  <si>
    <t>f11d.com</t>
  </si>
  <si>
    <t>fdsjd.com</t>
  </si>
  <si>
    <t>mailzou.com</t>
  </si>
  <si>
    <t>xglho.com</t>
  </si>
  <si>
    <t>lbmtx.com</t>
  </si>
  <si>
    <t>gblrx.com</t>
  </si>
  <si>
    <t>awwhz.com</t>
  </si>
  <si>
    <t>kryxk.com</t>
  </si>
  <si>
    <t>qrecc.com</t>
  </si>
  <si>
    <t>uohae.com</t>
  </si>
  <si>
    <t>hmepi.com</t>
  </si>
  <si>
    <t>uotzr.com</t>
  </si>
  <si>
    <t>yqxqm.com</t>
  </si>
  <si>
    <t>drbzs.com</t>
  </si>
  <si>
    <t>yjqen.com</t>
  </si>
  <si>
    <t>rsqoe.com</t>
  </si>
  <si>
    <t>emsshiwa.com</t>
  </si>
  <si>
    <t>dv-mp3.com</t>
  </si>
  <si>
    <t>vsagency.com</t>
  </si>
  <si>
    <t>p731.cn</t>
  </si>
  <si>
    <t>rakerake.com</t>
  </si>
  <si>
    <t>jiaoweili.com</t>
  </si>
  <si>
    <t>yiqierxz.com</t>
  </si>
  <si>
    <t>china630.com</t>
  </si>
  <si>
    <t>gzdongjun.com</t>
  </si>
  <si>
    <t>mm1867.com</t>
  </si>
  <si>
    <t>sfadepaul.com</t>
  </si>
  <si>
    <t>aircarmag.com</t>
  </si>
  <si>
    <t>gavonxus.com</t>
  </si>
  <si>
    <t>263fang.com</t>
  </si>
  <si>
    <t>zbpaimeng.com</t>
  </si>
  <si>
    <t>aaqulu.com</t>
  </si>
  <si>
    <t>tl8g.com</t>
  </si>
  <si>
    <t>zzweiyena.com</t>
  </si>
  <si>
    <t>teebii.com</t>
  </si>
  <si>
    <t>yweilai.com</t>
  </si>
  <si>
    <t>coosent.com</t>
  </si>
  <si>
    <t>kmucggov.com</t>
  </si>
  <si>
    <t>syxlcm.com</t>
  </si>
  <si>
    <t>vv-light.com</t>
  </si>
  <si>
    <t>ykp66.com</t>
  </si>
  <si>
    <t>cdlawzs.com</t>
  </si>
  <si>
    <t>yeqme.com</t>
  </si>
  <si>
    <t>hnjy2015.com</t>
  </si>
  <si>
    <t>qcs6.com</t>
  </si>
  <si>
    <t>buzzgol.com</t>
  </si>
  <si>
    <t>kunshan56.com</t>
  </si>
  <si>
    <t>daofeidao.com</t>
  </si>
  <si>
    <t>anagraven.com</t>
  </si>
  <si>
    <t>ntjzbw.com</t>
  </si>
  <si>
    <t>gpdady.com</t>
  </si>
  <si>
    <t>pbzbj.com</t>
  </si>
  <si>
    <t>jldz1688.com</t>
  </si>
  <si>
    <t>qiaofaxing.com</t>
  </si>
  <si>
    <t>lypcts.com</t>
  </si>
  <si>
    <t>lumeviews.com</t>
  </si>
  <si>
    <t>1af.net</t>
  </si>
  <si>
    <t>hi5homes.com</t>
  </si>
  <si>
    <t>jjsyzp.com</t>
  </si>
  <si>
    <t>c9salon.com</t>
  </si>
  <si>
    <t>hblxzx.com</t>
  </si>
  <si>
    <t>woodshop-plans.com</t>
  </si>
  <si>
    <t>dandlgroceries.com</t>
  </si>
  <si>
    <t>whatishomeimprovement.com</t>
  </si>
  <si>
    <t>sodhouston.net</t>
  </si>
  <si>
    <t>thecliparts.com</t>
  </si>
  <si>
    <t>britatom.com</t>
  </si>
  <si>
    <t>patantour.com</t>
  </si>
  <si>
    <t>kitchenremodels.site</t>
  </si>
  <si>
    <t>diy-masters.com</t>
  </si>
  <si>
    <t>qilushikan.com</t>
  </si>
  <si>
    <t>dcg.hk</t>
  </si>
  <si>
    <t>euroads.dk</t>
  </si>
  <si>
    <t>kmeitu.com</t>
  </si>
  <si>
    <t>dvhgm.de</t>
  </si>
  <si>
    <t>20081118.com</t>
  </si>
  <si>
    <t>jiyingdm.com</t>
  </si>
  <si>
    <t>mygeneralcontractor.ca</t>
  </si>
  <si>
    <t>goodgsg.com</t>
  </si>
  <si>
    <t>archi-living.com</t>
  </si>
  <si>
    <t>interiors.fr</t>
  </si>
  <si>
    <t>bj429.com.cn</t>
  </si>
  <si>
    <t>womenitems.com</t>
  </si>
  <si>
    <t>shenzhengree.com</t>
  </si>
  <si>
    <t>ennn.cn</t>
  </si>
  <si>
    <t>bacgt.com</t>
  </si>
  <si>
    <t>printcolorcraft.com</t>
  </si>
  <si>
    <t>maxwellsdiy.com</t>
  </si>
  <si>
    <t>4murs.com</t>
  </si>
  <si>
    <t>coloringpagesabc.com</t>
  </si>
  <si>
    <t>weidaxing.com</t>
  </si>
  <si>
    <t>htgcc.com</t>
  </si>
  <si>
    <t>serbien-fuehrer.de</t>
  </si>
  <si>
    <t>sepabasismandat.de</t>
  </si>
  <si>
    <t>sepafirmenlastschrift.de</t>
  </si>
  <si>
    <t>sex-werbung.de</t>
  </si>
  <si>
    <t>sexwerbung.de</t>
  </si>
  <si>
    <t>sex-history.de</t>
  </si>
  <si>
    <t>seti.de</t>
  </si>
  <si>
    <t>sexgeschichte.de</t>
  </si>
  <si>
    <t>chairking.com</t>
  </si>
  <si>
    <t>tfjh365.com</t>
  </si>
  <si>
    <t>hongxiangdianqi.com</t>
  </si>
  <si>
    <t>104likes.com</t>
  </si>
  <si>
    <t>cczzsb.com</t>
  </si>
  <si>
    <t>china-runor.com</t>
  </si>
  <si>
    <t>ssxyjc.com</t>
  </si>
  <si>
    <t>bdlgwly.com</t>
  </si>
  <si>
    <t>flzyzj.com</t>
  </si>
  <si>
    <t>goodaiai.com</t>
  </si>
  <si>
    <t>bdtlt.com</t>
  </si>
  <si>
    <t>loginj.net</t>
  </si>
  <si>
    <t>dgpinzhuo.com</t>
  </si>
  <si>
    <t>ilovelimecrime.com</t>
  </si>
  <si>
    <t>nawebu.cz</t>
  </si>
  <si>
    <t>freemovieposters.net</t>
  </si>
  <si>
    <t>ademwithane.com</t>
  </si>
  <si>
    <t>navitokyo.com</t>
  </si>
  <si>
    <t>aytigo.com</t>
  </si>
  <si>
    <t>decoloopio.com</t>
  </si>
  <si>
    <t>planet-ic.de</t>
  </si>
  <si>
    <t>stonelinedesigns.com</t>
  </si>
  <si>
    <t>show7seven.ru</t>
  </si>
  <si>
    <t>lollipoptwinks.com</t>
  </si>
  <si>
    <t>sm99.ru</t>
  </si>
  <si>
    <t>zenitchel.ru</t>
  </si>
  <si>
    <t>freewords.com.br</t>
  </si>
  <si>
    <t>51feibao.com</t>
  </si>
  <si>
    <t>blog-webkatalog.de</t>
  </si>
  <si>
    <t>damailicai.com</t>
  </si>
  <si>
    <t>pf304.org</t>
  </si>
  <si>
    <t>fengshuinexus.com</t>
  </si>
  <si>
    <t>ywzhongli.com</t>
  </si>
  <si>
    <t>kancelariajagielska.pl</t>
  </si>
  <si>
    <t>minnesotaconnected.com</t>
  </si>
  <si>
    <t>qyxxpd.com</t>
  </si>
  <si>
    <t>kleurplatenenzo.nl</t>
  </si>
  <si>
    <t>lookbookspro.com</t>
  </si>
  <si>
    <t>ereolen.dk</t>
  </si>
  <si>
    <t>krysztaly.net.pl</t>
  </si>
  <si>
    <t>sportfiskarna.se</t>
  </si>
  <si>
    <t>geminiprojekt.pl</t>
  </si>
  <si>
    <t>styrozol.pl</t>
  </si>
  <si>
    <t>mpv.org</t>
  </si>
  <si>
    <t>osrodek-natolin.pl</t>
  </si>
  <si>
    <t>rondorif.pl</t>
  </si>
  <si>
    <t>taivalve.com</t>
  </si>
  <si>
    <t>pizzeria-caprese.pl</t>
  </si>
  <si>
    <t>transtronic.pl</t>
  </si>
  <si>
    <t>3drivers.com</t>
  </si>
  <si>
    <t>zgmdbw.com</t>
  </si>
  <si>
    <t>bikebrewers.com</t>
  </si>
  <si>
    <t>travelcentre.com.au</t>
  </si>
  <si>
    <t>2345988.com</t>
  </si>
  <si>
    <t>secretsofagoodgirl.com</t>
  </si>
  <si>
    <t>hwk-konstanz.de</t>
  </si>
  <si>
    <t>jemogfix.dk</t>
  </si>
  <si>
    <t>bjjrj.gov.cn</t>
  </si>
  <si>
    <t>1453iklimlendirme.com</t>
  </si>
  <si>
    <t>helicopterservice.ru</t>
  </si>
  <si>
    <t>pop136.com</t>
  </si>
  <si>
    <t>comments.fr</t>
  </si>
  <si>
    <t>pmec.com</t>
  </si>
  <si>
    <t>hwk-karlsruhe.de</t>
  </si>
  <si>
    <t>hakgur.com</t>
  </si>
  <si>
    <t>bizrobot.com</t>
  </si>
  <si>
    <t>recepty.cz</t>
  </si>
  <si>
    <t>kirche-entdecken.de</t>
  </si>
  <si>
    <t>rosnet.ru</t>
  </si>
  <si>
    <t>aninxa.com</t>
  </si>
  <si>
    <t>eginoto.com</t>
  </si>
  <si>
    <t>das.be</t>
  </si>
  <si>
    <t>friendsofholsteinpark.com</t>
  </si>
  <si>
    <t>thekiwiintheclouds.com</t>
  </si>
  <si>
    <t>yesmessenger.com</t>
  </si>
  <si>
    <t>obo.de</t>
  </si>
  <si>
    <t>kespressoevinci.it</t>
  </si>
  <si>
    <t>amikado.com</t>
  </si>
  <si>
    <t>bmsmutfakmobilya.com</t>
  </si>
  <si>
    <t>jtstar.com</t>
  </si>
  <si>
    <t>rapidomaine.fr</t>
  </si>
  <si>
    <t>umka.ru</t>
  </si>
  <si>
    <t>1e1technology.com</t>
  </si>
  <si>
    <t>ifscbankofmaharashtra.com</t>
  </si>
  <si>
    <t>bozbaylar.com.tr</t>
  </si>
  <si>
    <t>almawadda.net</t>
  </si>
  <si>
    <t>agali.com.tr</t>
  </si>
  <si>
    <t>guncelgumruk.com.tr</t>
  </si>
  <si>
    <t>grammagic.com</t>
  </si>
  <si>
    <t>thecambodiatourism.com</t>
  </si>
  <si>
    <t>krixx.ru</t>
  </si>
  <si>
    <t>angeladvice.net</t>
  </si>
  <si>
    <t>inthehoneyjar.com</t>
  </si>
  <si>
    <t>korkuluk.gen.tr</t>
  </si>
  <si>
    <t>platformbeds.com</t>
  </si>
  <si>
    <t>autrado.de</t>
  </si>
  <si>
    <t>ardencorap.com</t>
  </si>
  <si>
    <t>boycamdekor.com</t>
  </si>
  <si>
    <t>murligroup.com</t>
  </si>
  <si>
    <t>alvarado.cz</t>
  </si>
  <si>
    <t>mathkang.ru</t>
  </si>
  <si>
    <t>puniket.com</t>
  </si>
  <si>
    <t>centennialadvantage.com</t>
  </si>
  <si>
    <t>psiload.com</t>
  </si>
  <si>
    <t>twinkimya.net</t>
  </si>
  <si>
    <t>loveflowersuk.co.uk</t>
  </si>
  <si>
    <t>doitgarden.ch</t>
  </si>
  <si>
    <t>dmmakina.com</t>
  </si>
  <si>
    <t>screenlandstudios.com</t>
  </si>
  <si>
    <t>tree-linehomes.com</t>
  </si>
  <si>
    <t>rachelswart.co.za</t>
  </si>
  <si>
    <t>freerevs.com</t>
  </si>
  <si>
    <t>wildpark-eekholt.de</t>
  </si>
  <si>
    <t>jisseki.net</t>
  </si>
  <si>
    <t>gucbir.com.tr</t>
  </si>
  <si>
    <t>supernovo.net</t>
  </si>
  <si>
    <t>deryayapi.com</t>
  </si>
  <si>
    <t>ons-grup.com</t>
  </si>
  <si>
    <t>soraxniwa.com</t>
  </si>
  <si>
    <t>bad-staffelstein.de</t>
  </si>
  <si>
    <t>qinton.com</t>
  </si>
  <si>
    <t>laboe.de</t>
  </si>
  <si>
    <t>sexvideo.pw</t>
  </si>
  <si>
    <t>elmaskimya.com</t>
  </si>
  <si>
    <t>sz-baidu.com</t>
  </si>
  <si>
    <t>ydcdgy.com</t>
  </si>
  <si>
    <t>isel.com.tr</t>
  </si>
  <si>
    <t>yorka.com.tr</t>
  </si>
  <si>
    <t>fanfangflorya.com</t>
  </si>
  <si>
    <t>hdicon.com</t>
  </si>
  <si>
    <t>ouest-atlantis.com</t>
  </si>
  <si>
    <t>sivasfiratoto.com</t>
  </si>
  <si>
    <t>londonbookfestival.com</t>
  </si>
  <si>
    <t>lucknowinvestment.com</t>
  </si>
  <si>
    <t>ootm.dk</t>
  </si>
  <si>
    <t>consorziomaster.it</t>
  </si>
  <si>
    <t>gti-technology.com</t>
  </si>
  <si>
    <t>der-ulkbaer.de</t>
  </si>
  <si>
    <t>kayakalp.org</t>
  </si>
  <si>
    <t>bakinginpyjamas.com</t>
  </si>
  <si>
    <t>radioblanik.cz</t>
  </si>
  <si>
    <t>cz.tl</t>
  </si>
  <si>
    <t>tidningskungen.se</t>
  </si>
  <si>
    <t>carmenguedez.com</t>
  </si>
  <si>
    <t>machiabiopark.com</t>
  </si>
  <si>
    <t>eckernfoerde.de</t>
  </si>
  <si>
    <t>vasnepe.hu</t>
  </si>
  <si>
    <t>erina.co.za</t>
  </si>
  <si>
    <t>franciscosegarra.com</t>
  </si>
  <si>
    <t>yoursandmineareours.com</t>
  </si>
  <si>
    <t>graal-mueritz.de</t>
  </si>
  <si>
    <t>girittermomekanik.com</t>
  </si>
  <si>
    <t>highfoodality.com</t>
  </si>
  <si>
    <t>eyupgokhanozekin.com.tr</t>
  </si>
  <si>
    <t>xysannong.com</t>
  </si>
  <si>
    <t>cpm.amateurcommunity.de</t>
  </si>
  <si>
    <t>thesensiblemom.com</t>
  </si>
  <si>
    <t>w-akten.de</t>
  </si>
  <si>
    <t>european-traveler.com</t>
  </si>
  <si>
    <t>greens-corp.co.jp</t>
  </si>
  <si>
    <t>georgetownha.org</t>
  </si>
  <si>
    <t>leksand.se</t>
  </si>
  <si>
    <t>encoreeventsrentals.com</t>
  </si>
  <si>
    <t>timdurning.com</t>
  </si>
  <si>
    <t>elon.se</t>
  </si>
  <si>
    <t>szccong.com</t>
  </si>
  <si>
    <t>mamazone.de</t>
  </si>
  <si>
    <t>uskudarlisesi.com</t>
  </si>
  <si>
    <t>lifemapsc.com</t>
  </si>
  <si>
    <t>teaser.bz</t>
  </si>
  <si>
    <t>geesthacht.de</t>
  </si>
  <si>
    <t>lavoroculturale.org</t>
  </si>
  <si>
    <t>neoparaiso.com</t>
  </si>
  <si>
    <t>modernchicmag.com</t>
  </si>
  <si>
    <t>imesp.com.br</t>
  </si>
  <si>
    <t>hodgepodgecraft.com</t>
  </si>
  <si>
    <t>tietuku.cn</t>
  </si>
  <si>
    <t>jerseygirlcooks.com</t>
  </si>
  <si>
    <t>tjjycs.com</t>
  </si>
  <si>
    <t>visitlazio.com</t>
  </si>
  <si>
    <t>infoisinfo.com.mx</t>
  </si>
  <si>
    <t>hgame.com</t>
  </si>
  <si>
    <t>defensadelafe.com</t>
  </si>
  <si>
    <t>syqcm.com</t>
  </si>
  <si>
    <t>ihk-lueneburg.de</t>
  </si>
  <si>
    <t>szop-pracz.eu</t>
  </si>
  <si>
    <t>plcdesigninc.com</t>
  </si>
  <si>
    <t>gemeinsam-fuer-afrika.de</t>
  </si>
  <si>
    <t>nanmoku.ne.jp</t>
  </si>
  <si>
    <t>elementarymathgames.net</t>
  </si>
  <si>
    <t>your-hairstyles.com</t>
  </si>
  <si>
    <t>teatrionline.com</t>
  </si>
  <si>
    <t>o2switch.fr</t>
  </si>
  <si>
    <t>culinaryflavors.gr</t>
  </si>
  <si>
    <t>artskills.com</t>
  </si>
  <si>
    <t>bangersandnash.com</t>
  </si>
  <si>
    <t>pacificgraphicsoc.com</t>
  </si>
  <si>
    <t>ru18plus.ru</t>
  </si>
  <si>
    <t>sos112.si</t>
  </si>
  <si>
    <t>commeunpro.com</t>
  </si>
  <si>
    <t>daily12reports.org</t>
  </si>
  <si>
    <t>animalfree.ru</t>
  </si>
  <si>
    <t>masmar.net</t>
  </si>
  <si>
    <t>primescratchcards.co.uk</t>
  </si>
  <si>
    <t>babycostcutters.com</t>
  </si>
  <si>
    <t>songul.av.tr</t>
  </si>
  <si>
    <t>europeanpaper.com</t>
  </si>
  <si>
    <t>gifss.com</t>
  </si>
  <si>
    <t>mommacan.com</t>
  </si>
  <si>
    <t>printingmachineindia.com</t>
  </si>
  <si>
    <t>seeberger.de</t>
  </si>
  <si>
    <t>commissioneadozioni.it</t>
  </si>
  <si>
    <t>teleclubitalia.it</t>
  </si>
  <si>
    <t>citywirecontent.co.uk</t>
  </si>
  <si>
    <t>jobsandcareer.com</t>
  </si>
  <si>
    <t>evisos.cl</t>
  </si>
  <si>
    <t>evansheline.com</t>
  </si>
  <si>
    <t>optnmstr.com</t>
  </si>
  <si>
    <t>renaissance-okinawa.com</t>
  </si>
  <si>
    <t>rolletyspb.ru</t>
  </si>
  <si>
    <t>sn78.ru</t>
  </si>
  <si>
    <t>solvesborg.se</t>
  </si>
  <si>
    <t>groruddalen.no</t>
  </si>
  <si>
    <t>americancountryhomestore.com</t>
  </si>
  <si>
    <t>docjones.de</t>
  </si>
  <si>
    <t>tv.com.pk</t>
  </si>
  <si>
    <t>appointment.com.bd</t>
  </si>
  <si>
    <t>wiol.com</t>
  </si>
  <si>
    <t>siebenlinden.de</t>
  </si>
  <si>
    <t>nederen.nu</t>
  </si>
  <si>
    <t>customessay-s.com</t>
  </si>
  <si>
    <t>sovranss.com</t>
  </si>
  <si>
    <t>aidelijx.com</t>
  </si>
  <si>
    <t>scoutparts.com</t>
  </si>
  <si>
    <t>casajazz.it</t>
  </si>
  <si>
    <t>hxjz666.net</t>
  </si>
  <si>
    <t>p-l-s.ru</t>
  </si>
  <si>
    <t>datormagazin.se</t>
  </si>
  <si>
    <t>architekturbedarf.de</t>
  </si>
  <si>
    <t>whiskyworld.de</t>
  </si>
  <si>
    <t>glideinteractive.net</t>
  </si>
  <si>
    <t>fighterland.ru</t>
  </si>
  <si>
    <t>dghongdiao.cn</t>
  </si>
  <si>
    <t>pumaair.cn</t>
  </si>
  <si>
    <t>trz.cz</t>
  </si>
  <si>
    <t>kawazuzakura.net</t>
  </si>
  <si>
    <t>upshout.net</t>
  </si>
  <si>
    <t>santehnik-servis24.ru</t>
  </si>
  <si>
    <t>voi.ru</t>
  </si>
  <si>
    <t>khal.se</t>
  </si>
  <si>
    <t>paws-and-effect.com</t>
  </si>
  <si>
    <t>mega-tech-plexi.eu</t>
  </si>
  <si>
    <t>tiffany.it</t>
  </si>
  <si>
    <t>art-nail.ru</t>
  </si>
  <si>
    <t>cleannow.ru</t>
  </si>
  <si>
    <t>nasvadbe.ru</t>
  </si>
  <si>
    <t>pensthorpe.com</t>
  </si>
  <si>
    <t>zkdx120.com</t>
  </si>
  <si>
    <t>hoehenrausch.de</t>
  </si>
  <si>
    <t>unimercatorum.it</t>
  </si>
  <si>
    <t>mmtm8.net</t>
  </si>
  <si>
    <t>gk-sk.ru</t>
  </si>
  <si>
    <t>fw-mall.com</t>
  </si>
  <si>
    <t>phastekperformance.com</t>
  </si>
  <si>
    <t>theharvestkitchen.com</t>
  </si>
  <si>
    <t>yumituoli.com</t>
  </si>
  <si>
    <t>e20v.it</t>
  </si>
  <si>
    <t>goldenteak.com</t>
  </si>
  <si>
    <t>hdykj.com</t>
  </si>
  <si>
    <t>jnsijiazhentan.com</t>
  </si>
  <si>
    <t>sdsqhs.com</t>
  </si>
  <si>
    <t>ywkuanglong.com</t>
  </si>
  <si>
    <t>bekleidet.net</t>
  </si>
  <si>
    <t>mad-eyes.net</t>
  </si>
  <si>
    <t>futurama.ru</t>
  </si>
  <si>
    <t>gzlvjian.cn</t>
  </si>
  <si>
    <t>asianparade.com</t>
  </si>
  <si>
    <t>bjzbjs.com</t>
  </si>
  <si>
    <t>lywangcai.com</t>
  </si>
  <si>
    <t>xn--zqs998b1tp.com</t>
  </si>
  <si>
    <t>è‹æµ¦å£«.com</t>
  </si>
  <si>
    <t>yazhouchengkehuduanxiazai.com</t>
  </si>
  <si>
    <t>zzlyj.net</t>
  </si>
  <si>
    <t>clothedinscarlet.org</t>
  </si>
  <si>
    <t>1684.cc</t>
  </si>
  <si>
    <t>365anfang.cn</t>
  </si>
  <si>
    <t>atdyx.com</t>
  </si>
  <si>
    <t>chaoyueglass.com</t>
  </si>
  <si>
    <t>kt-patent.com</t>
  </si>
  <si>
    <t>re-guide.jp</t>
  </si>
  <si>
    <t>whdxedu.com.cn</t>
  </si>
  <si>
    <t>cuu5.com</t>
  </si>
  <si>
    <t>djylgw666.com</t>
  </si>
  <si>
    <t>jy-xgt.com</t>
  </si>
  <si>
    <t>tb0008khd8.com</t>
  </si>
  <si>
    <t>zexinjd.com</t>
  </si>
  <si>
    <t>barna.nl</t>
  </si>
  <si>
    <t>bijiacq.com</t>
  </si>
  <si>
    <t>blueplanetgreenliving.com</t>
  </si>
  <si>
    <t>eroticjapan.com</t>
  </si>
  <si>
    <t>firetrench.com</t>
  </si>
  <si>
    <t>freakyfridayblog.com</t>
  </si>
  <si>
    <t>gr8traveltips.com</t>
  </si>
  <si>
    <t>hbqihui.com</t>
  </si>
  <si>
    <t>hnxyh.com</t>
  </si>
  <si>
    <t>hzlongde.com</t>
  </si>
  <si>
    <t>jcwybz.com</t>
  </si>
  <si>
    <t>sxiazbg.com</t>
  </si>
  <si>
    <t>wxifa.com</t>
  </si>
  <si>
    <t>xqgdiy.com</t>
  </si>
  <si>
    <t>fogis.se</t>
  </si>
  <si>
    <t>fluequal.at</t>
  </si>
  <si>
    <t>50zb.com</t>
  </si>
  <si>
    <t>adnyk.com</t>
  </si>
  <si>
    <t>bodboge.com</t>
  </si>
  <si>
    <t>dyl888.com</t>
  </si>
  <si>
    <t>kukoon.com</t>
  </si>
  <si>
    <t>tb0009sjbx.com</t>
  </si>
  <si>
    <t>qhms.net</t>
  </si>
  <si>
    <t>panv.com.cn</t>
  </si>
  <si>
    <t>azartopedia.com</t>
  </si>
  <si>
    <t>energy526.com</t>
  </si>
  <si>
    <t>liberonweb.com</t>
  </si>
  <si>
    <t>ptlhjyqdm.com</t>
  </si>
  <si>
    <t>skipark.sk</t>
  </si>
  <si>
    <t>digisuntech.com.tw</t>
  </si>
  <si>
    <t>capoeiraneuchatel.ch</t>
  </si>
  <si>
    <t>0546ad.com</t>
  </si>
  <si>
    <t>92mc.com</t>
  </si>
  <si>
    <t>chromit.com</t>
  </si>
  <si>
    <t>hbjc11.com</t>
  </si>
  <si>
    <t>heiyingcz.com</t>
  </si>
  <si>
    <t>httcyx.com</t>
  </si>
  <si>
    <t>huaxu0769.com</t>
  </si>
  <si>
    <t>lilansh.com</t>
  </si>
  <si>
    <t>vagrantsoftheworld.com</t>
  </si>
  <si>
    <t>xjxinhua.com</t>
  </si>
  <si>
    <t>xszryl999.com</t>
  </si>
  <si>
    <t>fancrew.jp</t>
  </si>
  <si>
    <t>urlguard.org</t>
  </si>
  <si>
    <t>housearch.com.tw</t>
  </si>
  <si>
    <t>gjtddc.gov.cn</t>
  </si>
  <si>
    <t>amxjbywz.com</t>
  </si>
  <si>
    <t>bjyhwx.com</t>
  </si>
  <si>
    <t>chengdongchem.com</t>
  </si>
  <si>
    <t>dflhjyx.com</t>
  </si>
  <si>
    <t>eastasiamold.com</t>
  </si>
  <si>
    <t>fdlianhua.com</t>
  </si>
  <si>
    <t>hnjcqh.com</t>
  </si>
  <si>
    <t>hycyl666.com</t>
  </si>
  <si>
    <t>jixiangfangguanwang.com</t>
  </si>
  <si>
    <t>jnhqzyc.com</t>
  </si>
  <si>
    <t>poker518.com</t>
  </si>
  <si>
    <t>tb0009sjxz.com</t>
  </si>
  <si>
    <t>theselittlewaves.com</t>
  </si>
  <si>
    <t>wffhzm.com</t>
  </si>
  <si>
    <t>xgcsssc.com</t>
  </si>
  <si>
    <t>maruhiro.co.jp</t>
  </si>
  <si>
    <t>norn.co.jp</t>
  </si>
  <si>
    <t>029yx.net</t>
  </si>
  <si>
    <t>hmipr.cn</t>
  </si>
  <si>
    <t>qhcsc.cn</t>
  </si>
  <si>
    <t>010zjy.com</t>
  </si>
  <si>
    <t>cybh168.com</t>
  </si>
  <si>
    <t>dongshengpiye.com</t>
  </si>
  <si>
    <t>dukad.com</t>
  </si>
  <si>
    <t>tb0008sjb8.com</t>
  </si>
  <si>
    <t>tbdbk.com</t>
  </si>
  <si>
    <t>thangnhom-xeday.com</t>
  </si>
  <si>
    <t>ti4829agriace.com</t>
  </si>
  <si>
    <t>xizangfuhai.com</t>
  </si>
  <si>
    <t>yzzrbodog.com</t>
  </si>
  <si>
    <t>societacivile.it</t>
  </si>
  <si>
    <t>skimap.org</t>
  </si>
  <si>
    <t>aomenmeigaomei6.com</t>
  </si>
  <si>
    <t>bet365xyx.com</t>
  </si>
  <si>
    <t>bjjqyy.com</t>
  </si>
  <si>
    <t>bojiuwang6.com</t>
  </si>
  <si>
    <t>cachicotech.com</t>
  </si>
  <si>
    <t>lttwz888.com</t>
  </si>
  <si>
    <t>wnjinshi.com</t>
  </si>
  <si>
    <t>yxb2.com</t>
  </si>
  <si>
    <t>yzhcjxc.com</t>
  </si>
  <si>
    <t>zhengzhoujinbaoyouqi.com</t>
  </si>
  <si>
    <t>zrbjl8.com</t>
  </si>
  <si>
    <t>newyork.de</t>
  </si>
  <si>
    <t>ubter.in</t>
  </si>
  <si>
    <t>titre1.ir</t>
  </si>
  <si>
    <t>thestreetjournal.org</t>
  </si>
  <si>
    <t>kinoswine.ru</t>
  </si>
  <si>
    <t>czwb.cn</t>
  </si>
  <si>
    <t>13949880093.com</t>
  </si>
  <si>
    <t>ahhemei.com</t>
  </si>
  <si>
    <t>bcylzx666.com</t>
  </si>
  <si>
    <t>bjemn.com</t>
  </si>
  <si>
    <t>czxddz.com</t>
  </si>
  <si>
    <t>hccdys.com</t>
  </si>
  <si>
    <t>thefigtreeblog.com</t>
  </si>
  <si>
    <t>uedbetgw88.com</t>
  </si>
  <si>
    <t>umbrinco.com</t>
  </si>
  <si>
    <t>yxqdtc.com</t>
  </si>
  <si>
    <t>zjbssp.com</t>
  </si>
  <si>
    <t>djz.de</t>
  </si>
  <si>
    <t>redflushcasino.eu</t>
  </si>
  <si>
    <t>kmbeilei.com.cn</t>
  </si>
  <si>
    <t>zyqg.com.cn</t>
  </si>
  <si>
    <t>advocatingfamily.com</t>
  </si>
  <si>
    <t>jlbddnbxz.com</t>
  </si>
  <si>
    <t>jzzygs.com</t>
  </si>
  <si>
    <t>qsyl999.com</t>
  </si>
  <si>
    <t>syzg777.com</t>
  </si>
  <si>
    <t>szego.com</t>
  </si>
  <si>
    <t>tongbaoplay168.com</t>
  </si>
  <si>
    <t>xinhuazg.com</t>
  </si>
  <si>
    <t>yxdyby.com</t>
  </si>
  <si>
    <t>zcstyj.com</t>
  </si>
  <si>
    <t>zssjslw.com</t>
  </si>
  <si>
    <t>businesscommunities.co.nz</t>
  </si>
  <si>
    <t>neg.by</t>
  </si>
  <si>
    <t>alla.com.cn</t>
  </si>
  <si>
    <t>cxzhengda.cn</t>
  </si>
  <si>
    <t>hiwui.cn</t>
  </si>
  <si>
    <t>car-engineer.com</t>
  </si>
  <si>
    <t>gdzcba.com</t>
  </si>
  <si>
    <t>gzlonghui.com</t>
  </si>
  <si>
    <t>gztfbj.com</t>
  </si>
  <si>
    <t>hebeipump.com</t>
  </si>
  <si>
    <t>shdmkj.com</t>
  </si>
  <si>
    <t>shdingyang.com</t>
  </si>
  <si>
    <t>xtdhbyq.com</t>
  </si>
  <si>
    <t>yifabocaiwang.com</t>
  </si>
  <si>
    <t>yueyedz.com</t>
  </si>
  <si>
    <t>zhengxingys.com</t>
  </si>
  <si>
    <t>gxam.net</t>
  </si>
  <si>
    <t>garmin.se</t>
  </si>
  <si>
    <t>ailejia.cn</t>
  </si>
  <si>
    <t>dzdyx.cn</t>
  </si>
  <si>
    <t>bridalpartytees.com</t>
  </si>
  <si>
    <t>jsnjrj.com</t>
  </si>
  <si>
    <t>trendresume.com</t>
  </si>
  <si>
    <t>wlmqsyjl.com</t>
  </si>
  <si>
    <t>yhnut69.com</t>
  </si>
  <si>
    <t>zjnwy.com</t>
  </si>
  <si>
    <t>fitzcarraldo.it</t>
  </si>
  <si>
    <t>utsukushii-mura.jp</t>
  </si>
  <si>
    <t>chemjx.net</t>
  </si>
  <si>
    <t>happylook.ru</t>
  </si>
  <si>
    <t>sinur.ru</t>
  </si>
  <si>
    <t>xn--80aaabfli6a2aovij.xn--p1ai</t>
  </si>
  <si>
    <t>Ð±Ñ€Ð¾Ð´Ð²ÐµÐ¹ÑÐ°Ð¼Ð°Ñ€Ð°.Ñ€Ñ„</t>
  </si>
  <si>
    <t>67mustangblog.com</t>
  </si>
  <si>
    <t>aqhjsy.com</t>
  </si>
  <si>
    <t>ds-flagindustry.com</t>
  </si>
  <si>
    <t>fxoit.com</t>
  </si>
  <si>
    <t>guiyuqiye.com</t>
  </si>
  <si>
    <t>huayuchain.com</t>
  </si>
  <si>
    <t>jxlfjc.com</t>
  </si>
  <si>
    <t>lpjq888.com</t>
  </si>
  <si>
    <t>maptechnica.com</t>
  </si>
  <si>
    <t>shguangshun.com</t>
  </si>
  <si>
    <t>xianapd.com</t>
  </si>
  <si>
    <t>yny-group.com</t>
  </si>
  <si>
    <t>museum-morsbroich.de</t>
  </si>
  <si>
    <t>littlegun.info</t>
  </si>
  <si>
    <t>xjqb.cn</t>
  </si>
  <si>
    <t>chinameiji.com</t>
  </si>
  <si>
    <t>czmdq.com</t>
  </si>
  <si>
    <t>dz0519.com</t>
  </si>
  <si>
    <t>equip-judd.com</t>
  </si>
  <si>
    <t>jwz123.com</t>
  </si>
  <si>
    <t>ldzx888.com</t>
  </si>
  <si>
    <t>wheelhorseforum.com</t>
  </si>
  <si>
    <t>xiaobaiyangjj.com</t>
  </si>
  <si>
    <t>xyeffects.com</t>
  </si>
  <si>
    <t>maxblue.de</t>
  </si>
  <si>
    <t>redasesor.es</t>
  </si>
  <si>
    <t>joomleague.at</t>
  </si>
  <si>
    <t>wrightstuff.biz</t>
  </si>
  <si>
    <t>bjzxwy.cn</t>
  </si>
  <si>
    <t>chanyunji.cn</t>
  </si>
  <si>
    <t>0532fmw.com</t>
  </si>
  <si>
    <t>bjytwz.com</t>
  </si>
  <si>
    <t>byyjx.com</t>
  </si>
  <si>
    <t>liaoningxidao.com</t>
  </si>
  <si>
    <t>naturewindwp.com</t>
  </si>
  <si>
    <t>smart-ye.com</t>
  </si>
  <si>
    <t>zkwt18.com</t>
  </si>
  <si>
    <t>hebsw.net</t>
  </si>
  <si>
    <t>kuznets.ru</t>
  </si>
  <si>
    <t>cakna.cn</t>
  </si>
  <si>
    <t>cnchdm.com</t>
  </si>
  <si>
    <t>eminegula.com</t>
  </si>
  <si>
    <t>gzdxbag.com</t>
  </si>
  <si>
    <t>lmgzx.com</t>
  </si>
  <si>
    <t>speed-hr.com</t>
  </si>
  <si>
    <t>szjingrui.com</t>
  </si>
  <si>
    <t>muastore.net</t>
  </si>
  <si>
    <t>nengyuanguanli.net</t>
  </si>
  <si>
    <t>liesjeshoutenspeelgoed.nl</t>
  </si>
  <si>
    <t>biocommander.com</t>
  </si>
  <si>
    <t>hrijing.com</t>
  </si>
  <si>
    <t>kiss959.com</t>
  </si>
  <si>
    <t>mybloggerlab.com</t>
  </si>
  <si>
    <t>yunfancg.com</t>
  </si>
  <si>
    <t>lokalo.de</t>
  </si>
  <si>
    <t>fst-mit.com.tw</t>
  </si>
  <si>
    <t>buildabazaar.com</t>
  </si>
  <si>
    <t>greecevac-ru.com</t>
  </si>
  <si>
    <t>hblkxl.com</t>
  </si>
  <si>
    <t>hengfeng0539.com</t>
  </si>
  <si>
    <t>hmapr.com</t>
  </si>
  <si>
    <t>jieshengzs.com</t>
  </si>
  <si>
    <t>jyseaweed.com</t>
  </si>
  <si>
    <t>northernhomestead.com</t>
  </si>
  <si>
    <t>szhuafuhai.com</t>
  </si>
  <si>
    <t>workinwv.com</t>
  </si>
  <si>
    <t>zhafawang.com</t>
  </si>
  <si>
    <t>xn--canadagoosenetist-6qb.nu</t>
  </si>
  <si>
    <t>canadagoosenetistÃ¤.nu</t>
  </si>
  <si>
    <t>fyydbxg.com</t>
  </si>
  <si>
    <t>gxsgyy.com</t>
  </si>
  <si>
    <t>hcnx.com</t>
  </si>
  <si>
    <t>lawerzbr.com</t>
  </si>
  <si>
    <t>sonostarvet.com</t>
  </si>
  <si>
    <t>xn--80aa3cr.net</t>
  </si>
  <si>
    <t>ÑÐ°Ñ…Ð°.net</t>
  </si>
  <si>
    <t>ankailock.com</t>
  </si>
  <si>
    <t>cjife.com</t>
  </si>
  <si>
    <t>dgjyw.com</t>
  </si>
  <si>
    <t>fusinbike.com</t>
  </si>
  <si>
    <t>kinderraeume.com</t>
  </si>
  <si>
    <t>longyuandongsheng.com</t>
  </si>
  <si>
    <t>yzaijia.com</t>
  </si>
  <si>
    <t>stw.fr</t>
  </si>
  <si>
    <t>office-windows.ru</t>
  </si>
  <si>
    <t>rimava.sk</t>
  </si>
  <si>
    <t>kievrus.com.ua</t>
  </si>
  <si>
    <t>custommagnetsdirect.com</t>
  </si>
  <si>
    <t>hnhuaya.com</t>
  </si>
  <si>
    <t>manylittleblessings.com</t>
  </si>
  <si>
    <t>school-timetabling.com</t>
  </si>
  <si>
    <t>yjzrzz.com</t>
  </si>
  <si>
    <t>hopwork.fr</t>
  </si>
  <si>
    <t>workinchina.info</t>
  </si>
  <si>
    <t>beleeffriesland.nl</t>
  </si>
  <si>
    <t>chinacoaching.cn</t>
  </si>
  <si>
    <t>pironet-ndh.com</t>
  </si>
  <si>
    <t>telescopeandmicroscope.com</t>
  </si>
  <si>
    <t>thefilmchair.com</t>
  </si>
  <si>
    <t>chiemsee-reggae.de</t>
  </si>
  <si>
    <t>12food.ru</t>
  </si>
  <si>
    <t>czmutuopan.com</t>
  </si>
  <si>
    <t>hqyubber.com</t>
  </si>
  <si>
    <t>museumpublicity.com</t>
  </si>
  <si>
    <t>qinxiaoliang.com</t>
  </si>
  <si>
    <t>angelika-salon.ru</t>
  </si>
  <si>
    <t>persona77.ru</t>
  </si>
  <si>
    <t>clientis.ch</t>
  </si>
  <si>
    <t>globbos.com</t>
  </si>
  <si>
    <t>new863.com</t>
  </si>
  <si>
    <t>so-many-places.com</t>
  </si>
  <si>
    <t>xadshy.com</t>
  </si>
  <si>
    <t>yechengbz.com</t>
  </si>
  <si>
    <t>buste.in</t>
  </si>
  <si>
    <t>gzqy.net</t>
  </si>
  <si>
    <t>antigone21.com</t>
  </si>
  <si>
    <t>bisousmagazine.com</t>
  </si>
  <si>
    <t>jyjtsc.com</t>
  </si>
  <si>
    <t>missygowns.com</t>
  </si>
  <si>
    <t>mygermancity.com</t>
  </si>
  <si>
    <t>stu48.com</t>
  </si>
  <si>
    <t>crif.it</t>
  </si>
  <si>
    <t>axion-electro.ru</t>
  </si>
  <si>
    <t>multitestingmommy.com</t>
  </si>
  <si>
    <t>technologyblogged.com</t>
  </si>
  <si>
    <t>japan-stone.org</t>
  </si>
  <si>
    <t>lisowskimaciej.pl</t>
  </si>
  <si>
    <t>efemeride.ro</t>
  </si>
  <si>
    <t>furnishmyway.com</t>
  </si>
  <si>
    <t>pintoru.com</t>
  </si>
  <si>
    <t>tjbyt.com</t>
  </si>
  <si>
    <t>dievole.it</t>
  </si>
  <si>
    <t>umsmu777.ru</t>
  </si>
  <si>
    <t>xjgtzy.gov.cn</t>
  </si>
  <si>
    <t>dommedika.com</t>
  </si>
  <si>
    <t>foxvalleyfoodie.com</t>
  </si>
  <si>
    <t>scriphessco.com</t>
  </si>
  <si>
    <t>stratfordchurchofchrist.com</t>
  </si>
  <si>
    <t>suzhoupipa.com</t>
  </si>
  <si>
    <t>webmoritz.de</t>
  </si>
  <si>
    <t>mercadoactual.es</t>
  </si>
  <si>
    <t>securitest.fr</t>
  </si>
  <si>
    <t>chartandmapshop.com.au</t>
  </si>
  <si>
    <t>heyoscarwilde.com</t>
  </si>
  <si>
    <t>malls-info.com</t>
  </si>
  <si>
    <t>plukka.com</t>
  </si>
  <si>
    <t>salvationist.ca</t>
  </si>
  <si>
    <t>baudokumentation.ch</t>
  </si>
  <si>
    <t>kongqihezi.com</t>
  </si>
  <si>
    <t>malta2u.com</t>
  </si>
  <si>
    <t>maracayhomes.com</t>
  </si>
  <si>
    <t>pantum.com</t>
  </si>
  <si>
    <t>zcseguridad.com</t>
  </si>
  <si>
    <t>ledermuseum.de</t>
  </si>
  <si>
    <t>orden-online.de</t>
  </si>
  <si>
    <t>sonyuserforum.de</t>
  </si>
  <si>
    <t>frelsesarmeen.no</t>
  </si>
  <si>
    <t>dnmaruba.org</t>
  </si>
  <si>
    <t>terracoitalia.com.br</t>
  </si>
  <si>
    <t>campaigntr.com</t>
  </si>
  <si>
    <t>englishschoolbassano.com</t>
  </si>
  <si>
    <t>supplyhousesapp.com</t>
  </si>
  <si>
    <t>top-rating.info</t>
  </si>
  <si>
    <t>newperiod.net</t>
  </si>
  <si>
    <t>mircea-badea.ro</t>
  </si>
  <si>
    <t>pechkin-mail.ru</t>
  </si>
  <si>
    <t>need4speed.ws</t>
  </si>
  <si>
    <t>facefilm.cn</t>
  </si>
  <si>
    <t>livenation.hu</t>
  </si>
  <si>
    <t>mghaffarzadeh.ir</t>
  </si>
  <si>
    <t>ahhffa.org</t>
  </si>
  <si>
    <t>penguins-world.com</t>
  </si>
  <si>
    <t>salisburyplayhouse.com</t>
  </si>
  <si>
    <t>ccc.go.jp</t>
  </si>
  <si>
    <t>dlya-pohudeniya.ru</t>
  </si>
  <si>
    <t>gostinfo.ru</t>
  </si>
  <si>
    <t>baidoos.com</t>
  </si>
  <si>
    <t>europeanwatch.com</t>
  </si>
  <si>
    <t>stjamesplantation.com</t>
  </si>
  <si>
    <t>tvoranje.nl</t>
  </si>
  <si>
    <t>scottandresen.com</t>
  </si>
  <si>
    <t>thermatutsbgg.ga</t>
  </si>
  <si>
    <t>vandaagopstap.nl</t>
  </si>
  <si>
    <t>kvinnatillkvinna.se</t>
  </si>
  <si>
    <t>limpopo.gov.za</t>
  </si>
  <si>
    <t>betbet-nl.com</t>
  </si>
  <si>
    <t>karlglarsen.com</t>
  </si>
  <si>
    <t>myuniversitymoney.com</t>
  </si>
  <si>
    <t>lasirena.es</t>
  </si>
  <si>
    <t>laizhoubus.net</t>
  </si>
  <si>
    <t>ebio.ru</t>
  </si>
  <si>
    <t>hediyefabrikasi.com</t>
  </si>
  <si>
    <t>legalofficeguru.com</t>
  </si>
  <si>
    <t>scyxsm.com</t>
  </si>
  <si>
    <t>viagrapillscheap3r.com</t>
  </si>
  <si>
    <t>ckneckermann.cz</t>
  </si>
  <si>
    <t>signalement-moustique.fr</t>
  </si>
  <si>
    <t>vreeken.nl</t>
  </si>
  <si>
    <t>konzeptual.ru</t>
  </si>
  <si>
    <t>bunkyodojoy.com</t>
  </si>
  <si>
    <t>divorcetechnologies.com</t>
  </si>
  <si>
    <t>wholeplants.com</t>
  </si>
  <si>
    <t>amazingsocks.com</t>
  </si>
  <si>
    <t>chinalabel.com</t>
  </si>
  <si>
    <t>hengweisg.com</t>
  </si>
  <si>
    <t>sylongchengxinheng.com</t>
  </si>
  <si>
    <t>g-taste.co.jp</t>
  </si>
  <si>
    <t>wsf2008.net</t>
  </si>
  <si>
    <t>juequn.org</t>
  </si>
  <si>
    <t>everythingperu.com</t>
  </si>
  <si>
    <t>hellehollis.com</t>
  </si>
  <si>
    <t>indiehaven.com</t>
  </si>
  <si>
    <t>interservicecom.com</t>
  </si>
  <si>
    <t>sportscracklepop.com</t>
  </si>
  <si>
    <t>aqua-world.hu</t>
  </si>
  <si>
    <t>ginnobudo.jp</t>
  </si>
  <si>
    <t>burmontag.ru</t>
  </si>
  <si>
    <t>vivaldikuhni.ru</t>
  </si>
  <si>
    <t>lanzerac.co.za</t>
  </si>
  <si>
    <t>treslineas.com.ar</t>
  </si>
  <si>
    <t>buyrentguru.com</t>
  </si>
  <si>
    <t>irie-revoltes.com</t>
  </si>
  <si>
    <t>ittaleem.com</t>
  </si>
  <si>
    <t>pinoyshopaholic.com</t>
  </si>
  <si>
    <t>sueblimely.com</t>
  </si>
  <si>
    <t>topjoys.com</t>
  </si>
  <si>
    <t>windowslive.de</t>
  </si>
  <si>
    <t>franciscanchapelcentertokyo.org</t>
  </si>
  <si>
    <t>fundacaogrupoboticario.org.br</t>
  </si>
  <si>
    <t>cincovidas.com</t>
  </si>
  <si>
    <t>expendablespremiere.com</t>
  </si>
  <si>
    <t>mycitizensnews.com</t>
  </si>
  <si>
    <t>shenyangyixin.com</t>
  </si>
  <si>
    <t>stillruns.com</t>
  </si>
  <si>
    <t>zywxcc.com</t>
  </si>
  <si>
    <t>thaialmera.info</t>
  </si>
  <si>
    <t>sanbenedetto.it</t>
  </si>
  <si>
    <t>altertravel.ru</t>
  </si>
  <si>
    <t>mynet.at</t>
  </si>
  <si>
    <t>discountcialisr3online.com</t>
  </si>
  <si>
    <t>europ-assistance.fr</t>
  </si>
  <si>
    <t>una.fr</t>
  </si>
  <si>
    <t>5199g.com</t>
  </si>
  <si>
    <t>begadi.com</t>
  </si>
  <si>
    <t>tree2mydoor.com</t>
  </si>
  <si>
    <t>cg05.fr</t>
  </si>
  <si>
    <t>tokyo-fukushi.ac.jp</t>
  </si>
  <si>
    <t>audiounion.jp</t>
  </si>
  <si>
    <t>biosbcc.net</t>
  </si>
  <si>
    <t>dutyfreemarket.biz</t>
  </si>
  <si>
    <t>hopscotchtheglobe.com</t>
  </si>
  <si>
    <t>megamodelagency.com</t>
  </si>
  <si>
    <t>siteground213.com</t>
  </si>
  <si>
    <t>duw-berlin.de</t>
  </si>
  <si>
    <t>eshia.ir</t>
  </si>
  <si>
    <t>telemart.ua</t>
  </si>
  <si>
    <t>aboutmeditation.com</t>
  </si>
  <si>
    <t>advancedeventsystems.com</t>
  </si>
  <si>
    <t>cotygonzales.com</t>
  </si>
  <si>
    <t>mushroomthejournal.com</t>
  </si>
  <si>
    <t>pcosdiva.com</t>
  </si>
  <si>
    <t>sportsdepot.com</t>
  </si>
  <si>
    <t>somannscheller.de</t>
  </si>
  <si>
    <t>gitema.ru</t>
  </si>
  <si>
    <t>vtct.org.uk</t>
  </si>
  <si>
    <t>nutralegacy.com</t>
  </si>
  <si>
    <t>calanques-parcnational.fr</t>
  </si>
  <si>
    <t>bug.co.jp</t>
  </si>
  <si>
    <t>laptops4you.ru</t>
  </si>
  <si>
    <t>ufo.se</t>
  </si>
  <si>
    <t>gardenbanter.co.uk</t>
  </si>
  <si>
    <t>cbc.be</t>
  </si>
  <si>
    <t>halleyimmelt.com</t>
  </si>
  <si>
    <t>home-decor-universe.com</t>
  </si>
  <si>
    <t>mke.ee</t>
  </si>
  <si>
    <t>medxnews.net</t>
  </si>
  <si>
    <t>elestoque.org</t>
  </si>
  <si>
    <t>prgazeta.ru</t>
  </si>
  <si>
    <t>hildegardangel.com.br</t>
  </si>
  <si>
    <t>cp1268.com</t>
  </si>
  <si>
    <t>picvpic.com</t>
  </si>
  <si>
    <t>shamonegreen.com</t>
  </si>
  <si>
    <t>spinsouthwest.com</t>
  </si>
  <si>
    <t>turboninjas.com</t>
  </si>
  <si>
    <t>west38moto.com</t>
  </si>
  <si>
    <t>board4all.cz</t>
  </si>
  <si>
    <t>abae.co.uk</t>
  </si>
  <si>
    <t>bricksandbrass.co.uk</t>
  </si>
  <si>
    <t>craftcentral.org.uk</t>
  </si>
  <si>
    <t>aaggrouphomes.com</t>
  </si>
  <si>
    <t>learnfoodphotography.com</t>
  </si>
  <si>
    <t>opinuns.com</t>
  </si>
  <si>
    <t>parspal.com</t>
  </si>
  <si>
    <t>seohandal.com</t>
  </si>
  <si>
    <t>leicht.de</t>
  </si>
  <si>
    <t>ayto-torrejon.es</t>
  </si>
  <si>
    <t>artsbusinessinstitute.org</t>
  </si>
  <si>
    <t>forexforum.com.pl</t>
  </si>
  <si>
    <t>icnb.pt</t>
  </si>
  <si>
    <t>altairk.ru</t>
  </si>
  <si>
    <t>todopago.com.ar</t>
  </si>
  <si>
    <t>uda.ca</t>
  </si>
  <si>
    <t>maxima103.com</t>
  </si>
  <si>
    <t>sbcpower.com</t>
  </si>
  <si>
    <t>shenyue-casting.com</t>
  </si>
  <si>
    <t>taltopia.com</t>
  </si>
  <si>
    <t>watchingandwondering.com</t>
  </si>
  <si>
    <t>umap.ru</t>
  </si>
  <si>
    <t>fundacaotelefonica.org.br</t>
  </si>
  <si>
    <t>healthmantra.com</t>
  </si>
  <si>
    <t>hongjingjiacai.com</t>
  </si>
  <si>
    <t>todoboda.mx</t>
  </si>
  <si>
    <t>fontananieuweschans.nl</t>
  </si>
  <si>
    <t>tomdom.ru</t>
  </si>
  <si>
    <t>absoluterv.com</t>
  </si>
  <si>
    <t>geeksandcleats.com</t>
  </si>
  <si>
    <t>nursinglicensemap.com</t>
  </si>
  <si>
    <t>medionshop.de</t>
  </si>
  <si>
    <t>upik.de</t>
  </si>
  <si>
    <t>unibet.fr</t>
  </si>
  <si>
    <t>electrive.net</t>
  </si>
  <si>
    <t>danila-master.ru</t>
  </si>
  <si>
    <t>grandparentsplus.org.uk</t>
  </si>
  <si>
    <t>brefeco.com</t>
  </si>
  <si>
    <t>craigcentral.com</t>
  </si>
  <si>
    <t>rrekk.com</t>
  </si>
  <si>
    <t>travelvegas.com</t>
  </si>
  <si>
    <t>warwickadvertiser.com</t>
  </si>
  <si>
    <t>linuxmintusers.de</t>
  </si>
  <si>
    <t>mungopark.dk</t>
  </si>
  <si>
    <t>porraultrasol.com.mx</t>
  </si>
  <si>
    <t>kuhni-brosko.ru</t>
  </si>
  <si>
    <t>educacaofisica.com.br</t>
  </si>
  <si>
    <t>diplomathotel.com</t>
  </si>
  <si>
    <t>fermedubec.com</t>
  </si>
  <si>
    <t>ventadepisos.com</t>
  </si>
  <si>
    <t>blogy.fr</t>
  </si>
  <si>
    <t>biganimals.com</t>
  </si>
  <si>
    <t>haloforever.com</t>
  </si>
  <si>
    <t>ratingbet.com</t>
  </si>
  <si>
    <t>remodelwithsaz.com</t>
  </si>
  <si>
    <t>statefoodsafety.com</t>
  </si>
  <si>
    <t>kataloog.org</t>
  </si>
  <si>
    <t>vidc.org</t>
  </si>
  <si>
    <t>swcoast-nsa.gov.tw</t>
  </si>
  <si>
    <t>sh-varta.com.ua</t>
  </si>
  <si>
    <t>gosport.gov.uk</t>
  </si>
  <si>
    <t>himolla.com</t>
  </si>
  <si>
    <t>praymorenovenas.com</t>
  </si>
  <si>
    <t>sakirgokcebag.com</t>
  </si>
  <si>
    <t>ventbird.com</t>
  </si>
  <si>
    <t>xhgy-light.com</t>
  </si>
  <si>
    <t>comohacer.eu</t>
  </si>
  <si>
    <t>vrouwenvannu.nl</t>
  </si>
  <si>
    <t>hyundai.co.nz</t>
  </si>
  <si>
    <t>pmaf.org</t>
  </si>
  <si>
    <t>qpstol.ru</t>
  </si>
  <si>
    <t>trademaster.ua</t>
  </si>
  <si>
    <t>dariosalvelli.com</t>
  </si>
  <si>
    <t>gasteiner-heilstollen.com</t>
  </si>
  <si>
    <t>gleamitup.com</t>
  </si>
  <si>
    <t>wightco.com</t>
  </si>
  <si>
    <t>moje-rodina.cz</t>
  </si>
  <si>
    <t>dj-partymusik.events</t>
  </si>
  <si>
    <t>ricoh.fr</t>
  </si>
  <si>
    <t>kindredmedia.org</t>
  </si>
  <si>
    <t>successfulstudent.org</t>
  </si>
  <si>
    <t>soportugues.com.br</t>
  </si>
  <si>
    <t>bf-news.de</t>
  </si>
  <si>
    <t>bluediamond.co.id</t>
  </si>
  <si>
    <t>barakaldo.org</t>
  </si>
  <si>
    <t>songsandhymns.org</t>
  </si>
  <si>
    <t>evakuator-sz.ru</t>
  </si>
  <si>
    <t>mos-kino.ru</t>
  </si>
  <si>
    <t>titck.gov.tr</t>
  </si>
  <si>
    <t>cheapjerseyswholesale.us</t>
  </si>
  <si>
    <t>ntmc.edu.cn</t>
  </si>
  <si>
    <t>chinasee.com</t>
  </si>
  <si>
    <t>naturalsmaleenhancement.com</t>
  </si>
  <si>
    <t>order2viagra.com</t>
  </si>
  <si>
    <t>cartier.es</t>
  </si>
  <si>
    <t>magyarfutball.hu</t>
  </si>
  <si>
    <t>siu.ac.jp</t>
  </si>
  <si>
    <t>anothersomething.org</t>
  </si>
  <si>
    <t>kunstmeranoarte.org</t>
  </si>
  <si>
    <t>24sos.ru</t>
  </si>
  <si>
    <t>vxodok.ru</t>
  </si>
  <si>
    <t>iappm.com.ua</t>
  </si>
  <si>
    <t>khansecurities.co.uk</t>
  </si>
  <si>
    <t>dakprescottcowboysjersey.us</t>
  </si>
  <si>
    <t>stenciltech.com.vn</t>
  </si>
  <si>
    <t>7caiedu.cn</t>
  </si>
  <si>
    <t>acsjob.com</t>
  </si>
  <si>
    <t>codemonkeytestsites.com</t>
  </si>
  <si>
    <t>dach-holz.com</t>
  </si>
  <si>
    <t>escaperoomresource.com</t>
  </si>
  <si>
    <t>henningludvigsen.com</t>
  </si>
  <si>
    <t>hxpwj.com</t>
  </si>
  <si>
    <t>nextvsgen.com</t>
  </si>
  <si>
    <t>pharmagut.com</t>
  </si>
  <si>
    <t>thejamhouse.com</t>
  </si>
  <si>
    <t>indieground.it</t>
  </si>
  <si>
    <t>avtogorod.net</t>
  </si>
  <si>
    <t>thepornlist.net</t>
  </si>
  <si>
    <t>ukcorporater.co.uk</t>
  </si>
  <si>
    <t>sbn.org.br</t>
  </si>
  <si>
    <t>incinerator.cc</t>
  </si>
  <si>
    <t>1000bbs.com</t>
  </si>
  <si>
    <t>bellscb.com</t>
  </si>
  <si>
    <t>ironhorsebikes.com</t>
  </si>
  <si>
    <t>langgies.com</t>
  </si>
  <si>
    <t>mi-rent.com</t>
  </si>
  <si>
    <t>realestate-okinawa.com</t>
  </si>
  <si>
    <t>styleleven.com</t>
  </si>
  <si>
    <t>tiexijizhen.com</t>
  </si>
  <si>
    <t>forum-sozialhilfe.de</t>
  </si>
  <si>
    <t>budokai-vanzanten.nl</t>
  </si>
  <si>
    <t>wynikilotto.net.pl</t>
  </si>
  <si>
    <t>alhambra-paris.com</t>
  </si>
  <si>
    <t>hnzhanhui.com</t>
  </si>
  <si>
    <t>lynncoins.com</t>
  </si>
  <si>
    <t>shuiguo.com</t>
  </si>
  <si>
    <t>theonlymagicleftisart.com</t>
  </si>
  <si>
    <t>whitecollarafrica.com</t>
  </si>
  <si>
    <t>queen-games.de</t>
  </si>
  <si>
    <t>natolkal.ru</t>
  </si>
  <si>
    <t>sund.tv</t>
  </si>
  <si>
    <t>diklz.gov.ua</t>
  </si>
  <si>
    <t>wuhe.gov.cn</t>
  </si>
  <si>
    <t>aq-photos.com</t>
  </si>
  <si>
    <t>ludikbazar.com</t>
  </si>
  <si>
    <t>myeleganthome.com</t>
  </si>
  <si>
    <t>panoramacbs.com</t>
  </si>
  <si>
    <t>viagrapill8cheap.com</t>
  </si>
  <si>
    <t>meine-stegplatten.de</t>
  </si>
  <si>
    <t>sepr.de</t>
  </si>
  <si>
    <t>diapasonmag.fr</t>
  </si>
  <si>
    <t>fabula.co.in</t>
  </si>
  <si>
    <t>fabbricontemporaryart.it</t>
  </si>
  <si>
    <t>hidra.it</t>
  </si>
  <si>
    <t>cws.net</t>
  </si>
  <si>
    <t>meesterbaan.nl</t>
  </si>
  <si>
    <t>vacunas.org</t>
  </si>
  <si>
    <t>archico.pl</t>
  </si>
  <si>
    <t>raknroll.pl</t>
  </si>
  <si>
    <t>berthoudrecorder.com</t>
  </si>
  <si>
    <t>cialisreviews-pharmed.com</t>
  </si>
  <si>
    <t>crimespreemag.com</t>
  </si>
  <si>
    <t>egys7.com</t>
  </si>
  <si>
    <t>my-wedding-blog.com</t>
  </si>
  <si>
    <t>raceramps.com</t>
  </si>
  <si>
    <t>schulze-trade.com</t>
  </si>
  <si>
    <t>webeminence.com</t>
  </si>
  <si>
    <t>amsterdamer.fr</t>
  </si>
  <si>
    <t>wmd.hr</t>
  </si>
  <si>
    <t>micard.co.jp</t>
  </si>
  <si>
    <t>velgenshop.nl</t>
  </si>
  <si>
    <t>evenium.site</t>
  </si>
  <si>
    <t>jkklmy.com</t>
  </si>
  <si>
    <t>strathmorehotels.com</t>
  </si>
  <si>
    <t>ticketeria.it</t>
  </si>
  <si>
    <t>umbrellar.nz</t>
  </si>
  <si>
    <t>4fresh.ru</t>
  </si>
  <si>
    <t>seomonsters.xyz</t>
  </si>
  <si>
    <t>chateauloisel.com</t>
  </si>
  <si>
    <t>hi5pokerleague.com</t>
  </si>
  <si>
    <t>kissmyspatula.com</t>
  </si>
  <si>
    <t>peacxce6.com</t>
  </si>
  <si>
    <t>sportswear-international.com</t>
  </si>
  <si>
    <t>testbankcart.com</t>
  </si>
  <si>
    <t>pamietnik-mamy.eu</t>
  </si>
  <si>
    <t>bresciatourism.it</t>
  </si>
  <si>
    <t>promotefree.net</t>
  </si>
  <si>
    <t>nuke.nz</t>
  </si>
  <si>
    <t>levitracheaper20mg.org</t>
  </si>
  <si>
    <t>davidmindblog.com</t>
  </si>
  <si>
    <t>epageqatar.com</t>
  </si>
  <si>
    <t>oaklandcounty115.com</t>
  </si>
  <si>
    <t>thegreektravel.com</t>
  </si>
  <si>
    <t>tolgateker.com</t>
  </si>
  <si>
    <t>kautex.de</t>
  </si>
  <si>
    <t>tomtomax.fr</t>
  </si>
  <si>
    <t>donquixotesmusic.info</t>
  </si>
  <si>
    <t>wi-ho.net</t>
  </si>
  <si>
    <t>glacierhub.org</t>
  </si>
  <si>
    <t>enjoy-me.ru</t>
  </si>
  <si>
    <t>theconversation.tv</t>
  </si>
  <si>
    <t>londonservicedapartments.co.uk</t>
  </si>
  <si>
    <t>clarkewillmott.com</t>
  </si>
  <si>
    <t>sanatansociety.com</t>
  </si>
  <si>
    <t>xpresspa.com</t>
  </si>
  <si>
    <t>v2.fi</t>
  </si>
  <si>
    <t>assistireland.ie</t>
  </si>
  <si>
    <t>raku-yaki.or.jp</t>
  </si>
  <si>
    <t>ziobudda.net</t>
  </si>
  <si>
    <t>unishanoi.org</t>
  </si>
  <si>
    <t>antyapps.pl</t>
  </si>
  <si>
    <t>mei.org.uk</t>
  </si>
  <si>
    <t>nazarenovilaanchieta.com.br</t>
  </si>
  <si>
    <t>affordablecarhire.com</t>
  </si>
  <si>
    <t>choosephilippines.com</t>
  </si>
  <si>
    <t>drum-tao.com</t>
  </si>
  <si>
    <t>farmaspravka.com</t>
  </si>
  <si>
    <t>inspireyourpeople.com</t>
  </si>
  <si>
    <t>limousinemarket.com</t>
  </si>
  <si>
    <t>coretech.dk</t>
  </si>
  <si>
    <t>supplements-for-weight-loss.eu</t>
  </si>
  <si>
    <t>apha.jp</t>
  </si>
  <si>
    <t>mountsinaibaptistchurch.org</t>
  </si>
  <si>
    <t>capitalissime.com</t>
  </si>
  <si>
    <t>couponsfalls.com</t>
  </si>
  <si>
    <t>hdtvexpert.com</t>
  </si>
  <si>
    <t>nationalcopticassembly.com</t>
  </si>
  <si>
    <t>primalpitpaste.com</t>
  </si>
  <si>
    <t>japhila.cz</t>
  </si>
  <si>
    <t>poslovniforum.hr</t>
  </si>
  <si>
    <t>hotellycium.hu</t>
  </si>
  <si>
    <t>fedeliramara.it</t>
  </si>
  <si>
    <t>magorobert.it</t>
  </si>
  <si>
    <t>boekelstaatop.nl</t>
  </si>
  <si>
    <t>edwinfriesen.nl</t>
  </si>
  <si>
    <t>agal-gz.org</t>
  </si>
  <si>
    <t>togetherrising.org</t>
  </si>
  <si>
    <t>klarsikt.se</t>
  </si>
  <si>
    <t>cauthangvip.com</t>
  </si>
  <si>
    <t>folioinvesting.com</t>
  </si>
  <si>
    <t>sanna-annukka.com</t>
  </si>
  <si>
    <t>huber.de</t>
  </si>
  <si>
    <t>trudogolik.net</t>
  </si>
  <si>
    <t>autopsyfiles.org</t>
  </si>
  <si>
    <t>forumclinic.org</t>
  </si>
  <si>
    <t>aptekaotc.pl</t>
  </si>
  <si>
    <t>parafia-olszewo-borki.pl</t>
  </si>
  <si>
    <t>jrnlst.ru</t>
  </si>
  <si>
    <t>gilbedesign.co.uk</t>
  </si>
  <si>
    <t>orangetreetheatre.co.uk</t>
  </si>
  <si>
    <t>wowfreestuff.co.uk</t>
  </si>
  <si>
    <t>ccg.org.cn</t>
  </si>
  <si>
    <t>accessme.com</t>
  </si>
  <si>
    <t>brainerdraceway.com</t>
  </si>
  <si>
    <t>g999g.com</t>
  </si>
  <si>
    <t>gervasivineyard.com</t>
  </si>
  <si>
    <t>resumeservicesonline.com</t>
  </si>
  <si>
    <t>seolosangeles24.com</t>
  </si>
  <si>
    <t>sinners-city.com</t>
  </si>
  <si>
    <t>godsofmetal.it</t>
  </si>
  <si>
    <t>handtucher.net</t>
  </si>
  <si>
    <t>arlingtonarts.org</t>
  </si>
  <si>
    <t>plainfield-il.org</t>
  </si>
  <si>
    <t>movingonmagazine.co.uk</t>
  </si>
  <si>
    <t>fpggolfcenter.com.br</t>
  </si>
  <si>
    <t>backpackers.ca</t>
  </si>
  <si>
    <t>eltugurio.cl</t>
  </si>
  <si>
    <t>catoftheday.com</t>
  </si>
  <si>
    <t>cosplaymagic.com</t>
  </si>
  <si>
    <t>fastdelivery8cialis.com</t>
  </si>
  <si>
    <t>hlbrzy.com</t>
  </si>
  <si>
    <t>indianluxurytrains.com</t>
  </si>
  <si>
    <t>myfoxhurricane.com</t>
  </si>
  <si>
    <t>nexvistech.com</t>
  </si>
  <si>
    <t>soegjobs.com</t>
  </si>
  <si>
    <t>sustainabledish.com</t>
  </si>
  <si>
    <t>sweetearthfoods.com</t>
  </si>
  <si>
    <t>altizinc.fr</t>
  </si>
  <si>
    <t>yamahafjr.net</t>
  </si>
  <si>
    <t>registry.neustar</t>
  </si>
  <si>
    <t>neustar</t>
  </si>
  <si>
    <t>nic.nyc</t>
  </si>
  <si>
    <t>eustis.org</t>
  </si>
  <si>
    <t>demina-studio.ru</t>
  </si>
  <si>
    <t>blower.com.ua</t>
  </si>
  <si>
    <t>ahdist.us</t>
  </si>
  <si>
    <t>donna.be</t>
  </si>
  <si>
    <t>santasvillage.ca</t>
  </si>
  <si>
    <t>zp.gov.cn</t>
  </si>
  <si>
    <t>beachvolleyballbet.com</t>
  </si>
  <si>
    <t>bluffcityoil.com</t>
  </si>
  <si>
    <t>buzzapplications.com</t>
  </si>
  <si>
    <t>contigotexas.com</t>
  </si>
  <si>
    <t>elacuarista.com</t>
  </si>
  <si>
    <t>eloquentscience.com</t>
  </si>
  <si>
    <t>hepcomotion.com</t>
  </si>
  <si>
    <t>jessicavalenti.com</t>
  </si>
  <si>
    <t>mutuelle.com</t>
  </si>
  <si>
    <t>ovulation-calculator.com</t>
  </si>
  <si>
    <t>wera.com</t>
  </si>
  <si>
    <t>asv-moehrendorf.de</t>
  </si>
  <si>
    <t>showroomprive.es</t>
  </si>
  <si>
    <t>jpa.gr.jp</t>
  </si>
  <si>
    <t>historichendersonville.org</t>
  </si>
  <si>
    <t>unshackled.org</t>
  </si>
  <si>
    <t>cialissamplesfree.ru</t>
  </si>
  <si>
    <t>joodsactueel.be</t>
  </si>
  <si>
    <t>123posters.com</t>
  </si>
  <si>
    <t>blog-couleur.com</t>
  </si>
  <si>
    <t>fressnapf.com</t>
  </si>
  <si>
    <t>greatapes.com</t>
  </si>
  <si>
    <t>healthcareauditblog.com</t>
  </si>
  <si>
    <t>linkspaceweb.com</t>
  </si>
  <si>
    <t>ogloszenia24uk.com</t>
  </si>
  <si>
    <t>orford.com</t>
  </si>
  <si>
    <t>plumpkins.com</t>
  </si>
  <si>
    <t>skippinginheels.com</t>
  </si>
  <si>
    <t>treatyouranxiety.com</t>
  </si>
  <si>
    <t>visitheartofengland.com</t>
  </si>
  <si>
    <t>azri.de</t>
  </si>
  <si>
    <t>mediaonline.de</t>
  </si>
  <si>
    <t>mikrolog.pl</t>
  </si>
  <si>
    <t>noizz.pl</t>
  </si>
  <si>
    <t>c-ib.ru</t>
  </si>
  <si>
    <t>fvsr.ru</t>
  </si>
  <si>
    <t>beingalison.com</t>
  </si>
  <si>
    <t>bmwmvideos.com</t>
  </si>
  <si>
    <t>groceteria.com</t>
  </si>
  <si>
    <t>teniopteam.com</t>
  </si>
  <si>
    <t>walkietalkie-recensione.eu</t>
  </si>
  <si>
    <t>pornofilms24.fr</t>
  </si>
  <si>
    <t>aquarion.info</t>
  </si>
  <si>
    <t>newonnetflix.info</t>
  </si>
  <si>
    <t>gifu-nct.ac.jp</t>
  </si>
  <si>
    <t>doguyasuji.or.jp</t>
  </si>
  <si>
    <t>river.or.jp</t>
  </si>
  <si>
    <t>savetheair.net</t>
  </si>
  <si>
    <t>sexkrasivo.net</t>
  </si>
  <si>
    <t>socawarriors.net</t>
  </si>
  <si>
    <t>syndicatdermatos.org</t>
  </si>
  <si>
    <t>tuttobici.org</t>
  </si>
  <si>
    <t>myrobot.ru</t>
  </si>
  <si>
    <t>flyte.biz</t>
  </si>
  <si>
    <t>changshatv.com</t>
  </si>
  <si>
    <t>rose-voyance.com</t>
  </si>
  <si>
    <t>royalwingshotel.com</t>
  </si>
  <si>
    <t>trackif.com</t>
  </si>
  <si>
    <t>vandykestaxidermy.com</t>
  </si>
  <si>
    <t>apitubengkalis.org</t>
  </si>
  <si>
    <t>karol-wojtyla.org</t>
  </si>
  <si>
    <t>svetosavlje.org</t>
  </si>
  <si>
    <t>twreporter.org</t>
  </si>
  <si>
    <t>varetire.org</t>
  </si>
  <si>
    <t>study4u.com.pk</t>
  </si>
  <si>
    <t>3rdsideproductions.com</t>
  </si>
  <si>
    <t>5wtr.com</t>
  </si>
  <si>
    <t>cqgppz.com</t>
  </si>
  <si>
    <t>hiarabs.com</t>
  </si>
  <si>
    <t>newsdemocrat.com</t>
  </si>
  <si>
    <t>ta-q-bin.com</t>
  </si>
  <si>
    <t>metallicamp.de</t>
  </si>
  <si>
    <t>reductions-valides.info</t>
  </si>
  <si>
    <t>teamsilence.net</t>
  </si>
  <si>
    <t>lipinscy.pl</t>
  </si>
  <si>
    <t>mediplex.pl</t>
  </si>
  <si>
    <t>spb-arenda-avto.ru</t>
  </si>
  <si>
    <t>60giay.vn</t>
  </si>
  <si>
    <t>mbs.com.cn</t>
  </si>
  <si>
    <t>base-concepts.com</t>
  </si>
  <si>
    <t>batcowgirl.com</t>
  </si>
  <si>
    <t>garconre.com</t>
  </si>
  <si>
    <t>hoffmaster.com</t>
  </si>
  <si>
    <t>moneyreview.com</t>
  </si>
  <si>
    <t>myheritagefiles.com</t>
  </si>
  <si>
    <t>nnnaz.com</t>
  </si>
  <si>
    <t>oneischool.com</t>
  </si>
  <si>
    <t>pairsun.com</t>
  </si>
  <si>
    <t>rethatdo.com</t>
  </si>
  <si>
    <t>w3gyanguru.com</t>
  </si>
  <si>
    <t>zdechovan.com</t>
  </si>
  <si>
    <t>tvc.es</t>
  </si>
  <si>
    <t>cprguidelines.eu</t>
  </si>
  <si>
    <t>horoshypnos.gr</t>
  </si>
  <si>
    <t>photocityforum.it</t>
  </si>
  <si>
    <t>hk-movie.jp</t>
  </si>
  <si>
    <t>lunasea.jp</t>
  </si>
  <si>
    <t>alfa-pechati.ru</t>
  </si>
  <si>
    <t>chekist.ru</t>
  </si>
  <si>
    <t>maxi-farm.ru</t>
  </si>
  <si>
    <t>koleso24.com.ua</t>
  </si>
  <si>
    <t>hellobank.at</t>
  </si>
  <si>
    <t>eventsource.ca</t>
  </si>
  <si>
    <t>yiluyingxiao.cc</t>
  </si>
  <si>
    <t>chateaudechine.com</t>
  </si>
  <si>
    <t>discountprice8cialis.com</t>
  </si>
  <si>
    <t>ekplate.com</t>
  </si>
  <si>
    <t>enfocarte.com</t>
  </si>
  <si>
    <t>kuaf.com</t>
  </si>
  <si>
    <t>mediapress-net.com</t>
  </si>
  <si>
    <t>pagansmind.com</t>
  </si>
  <si>
    <t>qiyukf.com</t>
  </si>
  <si>
    <t>qualitypillsonlineshop.com</t>
  </si>
  <si>
    <t>soulland.com</t>
  </si>
  <si>
    <t>topusawatch.com</t>
  </si>
  <si>
    <t>watersideshops.com</t>
  </si>
  <si>
    <t>dlv-clan.de</t>
  </si>
  <si>
    <t>aslan.es</t>
  </si>
  <si>
    <t>lelavandou.eu</t>
  </si>
  <si>
    <t>educatel.fr</t>
  </si>
  <si>
    <t>isqi.org</t>
  </si>
  <si>
    <t>koos.org</t>
  </si>
  <si>
    <t>pcahistory.org</t>
  </si>
  <si>
    <t>stamfordhistory.org</t>
  </si>
  <si>
    <t>vapteka.com.pl</t>
  </si>
  <si>
    <t>allfiles.ru</t>
  </si>
  <si>
    <t>shapearts.org.uk</t>
  </si>
  <si>
    <t>apike.ca</t>
  </si>
  <si>
    <t>10xmarketing.com</t>
  </si>
  <si>
    <t>abdserotec.com</t>
  </si>
  <si>
    <t>avionte.com</t>
  </si>
  <si>
    <t>burger-meister.de</t>
  </si>
  <si>
    <t>skyrocket.digital</t>
  </si>
  <si>
    <t>randomhousemondadori.es</t>
  </si>
  <si>
    <t>kerhonohjaaja.fi</t>
  </si>
  <si>
    <t>gigasports.com.hk</t>
  </si>
  <si>
    <t>sjacps.edu.hk</t>
  </si>
  <si>
    <t>artgrafica.net</t>
  </si>
  <si>
    <t>cityofgigharbor.net</t>
  </si>
  <si>
    <t>optimumcommunity.net</t>
  </si>
  <si>
    <t>poyanglake.net</t>
  </si>
  <si>
    <t>rarebreeds.co.nz</t>
  </si>
  <si>
    <t>lyon-county.org</t>
  </si>
  <si>
    <t>e.org.pl</t>
  </si>
  <si>
    <t>mezoamerica.ru</t>
  </si>
  <si>
    <t>aim.edu.au</t>
  </si>
  <si>
    <t>gulf-lights.com</t>
  </si>
  <si>
    <t>hgwm.com</t>
  </si>
  <si>
    <t>mihalkovo.com</t>
  </si>
  <si>
    <t>perthmintbullion.com</t>
  </si>
  <si>
    <t>qicaimenghuan.com</t>
  </si>
  <si>
    <t>spielautomaten-best.com</t>
  </si>
  <si>
    <t>testarossa.com</t>
  </si>
  <si>
    <t>thexradio.com</t>
  </si>
  <si>
    <t>visiteuropeanspas.com</t>
  </si>
  <si>
    <t>worksperformance.com</t>
  </si>
  <si>
    <t>fums.ac.ir</t>
  </si>
  <si>
    <t>syaa.jp</t>
  </si>
  <si>
    <t>united.jp</t>
  </si>
  <si>
    <t>mikeshawlexus.net</t>
  </si>
  <si>
    <t>thenationpress.net</t>
  </si>
  <si>
    <t>carclean.nl</t>
  </si>
  <si>
    <t>discountoffice.nl</t>
  </si>
  <si>
    <t>oger.nl</t>
  </si>
  <si>
    <t>homeownersinsurance.org</t>
  </si>
  <si>
    <t>niania.pl</t>
  </si>
  <si>
    <t>novabase.pt</t>
  </si>
  <si>
    <t>transfermarkt.com.tr</t>
  </si>
  <si>
    <t>forgen.co.za</t>
  </si>
  <si>
    <t>jla-solutions.co.za</t>
  </si>
  <si>
    <t>tgt.biz</t>
  </si>
  <si>
    <t>regnum.by</t>
  </si>
  <si>
    <t>planetforward.ca</t>
  </si>
  <si>
    <t>slashsteve.ca</t>
  </si>
  <si>
    <t>insideparadeplatz.ch</t>
  </si>
  <si>
    <t>7arcat.com</t>
  </si>
  <si>
    <t>captionsearch.com</t>
  </si>
  <si>
    <t>ciarestaurantgroup.com</t>
  </si>
  <si>
    <t>collierville.com</t>
  </si>
  <si>
    <t>dieselgeek.com</t>
  </si>
  <si>
    <t>dontbreathe-movie.com</t>
  </si>
  <si>
    <t>faith-alone.com</t>
  </si>
  <si>
    <t>ist-chef.com</t>
  </si>
  <si>
    <t>louisianatreasury.com</t>
  </si>
  <si>
    <t>movingprosinc.com</t>
  </si>
  <si>
    <t>nisemonogatari-anime.com</t>
  </si>
  <si>
    <t>privacystar.com</t>
  </si>
  <si>
    <t>sketchworld.de</t>
  </si>
  <si>
    <t>ummto.dz</t>
  </si>
  <si>
    <t>muq.ac.ir</t>
  </si>
  <si>
    <t>musicplaylist.net</t>
  </si>
  <si>
    <t>amptp.org</t>
  </si>
  <si>
    <t>checi.org</t>
  </si>
  <si>
    <t>hssaz.org</t>
  </si>
  <si>
    <t>tinnguyen.org</t>
  </si>
  <si>
    <t>timeday.org</t>
  </si>
  <si>
    <t>liturgy.ru</t>
  </si>
  <si>
    <t>pdsshui.cn</t>
  </si>
  <si>
    <t>buyviagrasl.com</t>
  </si>
  <si>
    <t>cagpurified.com</t>
  </si>
  <si>
    <t>hqrevshare.com</t>
  </si>
  <si>
    <t>kurobas-lg.com</t>
  </si>
  <si>
    <t>landrys.com</t>
  </si>
  <si>
    <t>lawrenceinternational.com</t>
  </si>
  <si>
    <t>opel-mokka.com</t>
  </si>
  <si>
    <t>skinnylister.com</t>
  </si>
  <si>
    <t>villaplori.info</t>
  </si>
  <si>
    <t>e-arc.or.jp</t>
  </si>
  <si>
    <t>yamabo-shi.jp</t>
  </si>
  <si>
    <t>genericviagraonline-usa.net</t>
  </si>
  <si>
    <t>fosassepticas.org</t>
  </si>
  <si>
    <t>millennialstar.org</t>
  </si>
  <si>
    <t>tpack.org</t>
  </si>
  <si>
    <t>vtape.org</t>
  </si>
  <si>
    <t>ukreplicawatch.co.uk</t>
  </si>
  <si>
    <t>royalphilharmonicsociety.org.uk</t>
  </si>
  <si>
    <t>cialissamples.win</t>
  </si>
  <si>
    <t>andorrafreemarket.com</t>
  </si>
  <si>
    <t>cc418.com</t>
  </si>
  <si>
    <t>eventact.com</t>
  </si>
  <si>
    <t>gelatoworldtour.com</t>
  </si>
  <si>
    <t>hernandonewstoday.com</t>
  </si>
  <si>
    <t>hoffmanestates.com</t>
  </si>
  <si>
    <t>htjydz.com</t>
  </si>
  <si>
    <t>soapboxsoaps.com</t>
  </si>
  <si>
    <t>xunleipu.com</t>
  </si>
  <si>
    <t>praxis-dorn-kreutzer.de</t>
  </si>
  <si>
    <t>ville-gravelines.fr</t>
  </si>
  <si>
    <t>www.gov</t>
  </si>
  <si>
    <t>bozorgan-house.ir</t>
  </si>
  <si>
    <t>securebrain.co.jp</t>
  </si>
  <si>
    <t>nayana.co.kr</t>
  </si>
  <si>
    <t>bkt2.net</t>
  </si>
  <si>
    <t>falconhospitalityfund.net</t>
  </si>
  <si>
    <t>grownups.co.nz</t>
  </si>
  <si>
    <t>repstl.org</t>
  </si>
  <si>
    <t>montaj.su</t>
  </si>
  <si>
    <t>kemistrygallery.co.uk</t>
  </si>
  <si>
    <t>itl-group.biz</t>
  </si>
  <si>
    <t>bestpro.com</t>
  </si>
  <si>
    <t>bibo4pc.com</t>
  </si>
  <si>
    <t>bloghaa.com</t>
  </si>
  <si>
    <t>bollysuperstar.com</t>
  </si>
  <si>
    <t>buzzyhelps.com</t>
  </si>
  <si>
    <t>figmentfly.com</t>
  </si>
  <si>
    <t>idahooutdoorlife.com</t>
  </si>
  <si>
    <t>lisca.com</t>
  </si>
  <si>
    <t>vimkos.com</t>
  </si>
  <si>
    <t>zhihuiad.com</t>
  </si>
  <si>
    <t>arvalisinstitutduvegetal.fr</t>
  </si>
  <si>
    <t>avisregime.fr</t>
  </si>
  <si>
    <t>laikipiacounty.it</t>
  </si>
  <si>
    <t>g20.net</t>
  </si>
  <si>
    <t>lifeinsurancequotes.network</t>
  </si>
  <si>
    <t>morriltonha.org</t>
  </si>
  <si>
    <t>orton.org</t>
  </si>
  <si>
    <t>rozamira.org</t>
  </si>
  <si>
    <t>wikillerato.org</t>
  </si>
  <si>
    <t>yourprivateinvestigator.co.za</t>
  </si>
  <si>
    <t>canadianisp.ca</t>
  </si>
  <si>
    <t>gravenhurst.ca</t>
  </si>
  <si>
    <t>middleast-sa.com</t>
  </si>
  <si>
    <t>myreviews-casino.com</t>
  </si>
  <si>
    <t>nayouquan.com</t>
  </si>
  <si>
    <t>nwolb.com</t>
  </si>
  <si>
    <t>selkirkcorp.com</t>
  </si>
  <si>
    <t>thayers.com</t>
  </si>
  <si>
    <t>xn--hdks770ugidz8sm3tev4b.com</t>
  </si>
  <si>
    <t>è–¬å‰¤å¸«æ±‚äººãƒŠãƒ“.com</t>
  </si>
  <si>
    <t>autoscout.de</t>
  </si>
  <si>
    <t>nouvelle-europe.eu</t>
  </si>
  <si>
    <t>ibride.fr</t>
  </si>
  <si>
    <t>dunwoodyga.gov</t>
  </si>
  <si>
    <t>otsuma-tama.ed.jp</t>
  </si>
  <si>
    <t>tenipuri.jp</t>
  </si>
  <si>
    <t>cocksox.net</t>
  </si>
  <si>
    <t>spyderoutletinc.net</t>
  </si>
  <si>
    <t>albr.org</t>
  </si>
  <si>
    <t>findthemissing.org</t>
  </si>
  <si>
    <t>hopeforhh.org</t>
  </si>
  <si>
    <t>kimballartcenter.org</t>
  </si>
  <si>
    <t>oceanofhope.org</t>
  </si>
  <si>
    <t>sftreasurer.org</t>
  </si>
  <si>
    <t>dhl.sc</t>
  </si>
  <si>
    <t>manifest-money.tech</t>
  </si>
  <si>
    <t>inventaipei.com.tw</t>
  </si>
  <si>
    <t>oxfordradcliffe.nhs.uk</t>
  </si>
  <si>
    <t>cionet.cn</t>
  </si>
  <si>
    <t>2ndwatch.com</t>
  </si>
  <si>
    <t>ballisticsbytheinch.com</t>
  </si>
  <si>
    <t>camelbacktoyota.com</t>
  </si>
  <si>
    <t>fengtieshun.com</t>
  </si>
  <si>
    <t>hydropeptide.com</t>
  </si>
  <si>
    <t>jewelry32.com</t>
  </si>
  <si>
    <t>loycompost.com</t>
  </si>
  <si>
    <t>moriartiarms.com</t>
  </si>
  <si>
    <t>roberthenke.com</t>
  </si>
  <si>
    <t>theweekmagazine.com</t>
  </si>
  <si>
    <t>yourdiabetesexpert.com</t>
  </si>
  <si>
    <t>thesofas.de</t>
  </si>
  <si>
    <t>sexetoyshop.fr</t>
  </si>
  <si>
    <t>bernd-elsenhans.me</t>
  </si>
  <si>
    <t>d-sunnah.net</t>
  </si>
  <si>
    <t>gpva.net</t>
  </si>
  <si>
    <t>maulpoix.net</t>
  </si>
  <si>
    <t>scarpehoganoutlet.net</t>
  </si>
  <si>
    <t>peakfinder.org</t>
  </si>
  <si>
    <t>thecivilians.org</t>
  </si>
  <si>
    <t>principen.se</t>
  </si>
  <si>
    <t>remivar.sk</t>
  </si>
  <si>
    <t>dakprescottjerseydallas.us</t>
  </si>
  <si>
    <t>getconnected.aero</t>
  </si>
  <si>
    <t>maxmarcenaria.com.br</t>
  </si>
  <si>
    <t>paydayloansbbf.ca</t>
  </si>
  <si>
    <t>alphagoritma.com</t>
  </si>
  <si>
    <t>burberryoutletstoresbo.com</t>
  </si>
  <si>
    <t>deathatafuneral-themovie.com</t>
  </si>
  <si>
    <t>dsteincpa.com</t>
  </si>
  <si>
    <t>forumhairtransplant.com</t>
  </si>
  <si>
    <t>frenchsoulfood.com</t>
  </si>
  <si>
    <t>healthcareclock.com</t>
  </si>
  <si>
    <t>marjoriecohn.com</t>
  </si>
  <si>
    <t>mixipod.com</t>
  </si>
  <si>
    <t>portfoliosolutions.com</t>
  </si>
  <si>
    <t>xeriff.com</t>
  </si>
  <si>
    <t>elemons.de</t>
  </si>
  <si>
    <t>2t2.net</t>
  </si>
  <si>
    <t>albertwatson.net</t>
  </si>
  <si>
    <t>alea.org</t>
  </si>
  <si>
    <t>i-ok.org</t>
  </si>
  <si>
    <t>tanner.org</t>
  </si>
  <si>
    <t>fresver.com.sg</t>
  </si>
  <si>
    <t>stanza.co.uk</t>
  </si>
  <si>
    <t>1000misspenthours.com</t>
  </si>
  <si>
    <t>20ltd.com</t>
  </si>
  <si>
    <t>abdelmohsen.com</t>
  </si>
  <si>
    <t>atikokanchamber.com</t>
  </si>
  <si>
    <t>azgardens.com</t>
  </si>
  <si>
    <t>clipz.com</t>
  </si>
  <si>
    <t>cslplasma.com</t>
  </si>
  <si>
    <t>elastaqp.com</t>
  </si>
  <si>
    <t>exodiabuild.com</t>
  </si>
  <si>
    <t>iconelectric.com</t>
  </si>
  <si>
    <t>instabayim.com</t>
  </si>
  <si>
    <t>mngairlines.com</t>
  </si>
  <si>
    <t>provillus2k.com</t>
  </si>
  <si>
    <t>ukreg.com</t>
  </si>
  <si>
    <t>sxccal.edu</t>
  </si>
  <si>
    <t>portlandpersonaltraining.info</t>
  </si>
  <si>
    <t>seouljejach.co.kr</t>
  </si>
  <si>
    <t>careerspace.net</t>
  </si>
  <si>
    <t>chenxi.net</t>
  </si>
  <si>
    <t>artscouncilofprinceton.org</t>
  </si>
  <si>
    <t>badfaithinsurance.org</t>
  </si>
  <si>
    <t>contemporarycraft.org</t>
  </si>
  <si>
    <t>suffieldacademy.org</t>
  </si>
  <si>
    <t>unitedwaymassbay.org</t>
  </si>
  <si>
    <t>centrodemateriales.com.py</t>
  </si>
  <si>
    <t>rogalia.ru</t>
  </si>
  <si>
    <t>buyzithromax.top</t>
  </si>
  <si>
    <t>inntopia.travel</t>
  </si>
  <si>
    <t>bestslotsreviews.co.uk</t>
  </si>
  <si>
    <t>classiccarclub.co.uk</t>
  </si>
  <si>
    <t>bupropion.webcam</t>
  </si>
  <si>
    <t>miacamgirl.website</t>
  </si>
  <si>
    <t>jumbo.cl</t>
  </si>
  <si>
    <t>aclr153.com</t>
  </si>
  <si>
    <t>arabicbroker.com</t>
  </si>
  <si>
    <t>bilkulonline.com</t>
  </si>
  <si>
    <t>healthreadyinc.com</t>
  </si>
  <si>
    <t>heiaheia.com</t>
  </si>
  <si>
    <t>instanteweb.com</t>
  </si>
  <si>
    <t>korillolatino.com</t>
  </si>
  <si>
    <t>lecomtedebouderbala.com</t>
  </si>
  <si>
    <t>legalriver.com</t>
  </si>
  <si>
    <t>mo3afa.com</t>
  </si>
  <si>
    <t>motegi-k.com</t>
  </si>
  <si>
    <t>mytreedb.com</t>
  </si>
  <si>
    <t>progressivemass.com</t>
  </si>
  <si>
    <t>sectorbet.com</t>
  </si>
  <si>
    <t>strindbergfestival.com</t>
  </si>
  <si>
    <t>tokomu-laris.com</t>
  </si>
  <si>
    <t>urbecom.com</t>
  </si>
  <si>
    <t>hol.fr</t>
  </si>
  <si>
    <t>shoeprice.info</t>
  </si>
  <si>
    <t>giochixl.it</t>
  </si>
  <si>
    <t>coyotenetworknews.org</t>
  </si>
  <si>
    <t>fireandknowledge.org</t>
  </si>
  <si>
    <t>ourtoppicks.org</t>
  </si>
  <si>
    <t>rainforestconcern.org</t>
  </si>
  <si>
    <t>telbest.pl</t>
  </si>
  <si>
    <t>byt-arsenal.ru</t>
  </si>
  <si>
    <t>lancelfr.cc</t>
  </si>
  <si>
    <t>addicted2dagrind.com</t>
  </si>
  <si>
    <t>arenainternational.com</t>
  </si>
  <si>
    <t>cesolutionsonline.com</t>
  </si>
  <si>
    <t>destinosculinariosmexicorevista.com</t>
  </si>
  <si>
    <t>directorywallet.com</t>
  </si>
  <si>
    <t>divascribe.com</t>
  </si>
  <si>
    <t>emcinsignia.com</t>
  </si>
  <si>
    <t>excelhighschool.com</t>
  </si>
  <si>
    <t>foxtravelers.com</t>
  </si>
  <si>
    <t>interimsteps.com</t>
  </si>
  <si>
    <t>jushuojx.com</t>
  </si>
  <si>
    <t>lavernecox.com</t>
  </si>
  <si>
    <t>mortgagefinancegazette.com</t>
  </si>
  <si>
    <t>newyorkbygehry.com</t>
  </si>
  <si>
    <t>qualitytransportation.com</t>
  </si>
  <si>
    <t>sheratondallashotel.com</t>
  </si>
  <si>
    <t>thespiritgames.com</t>
  </si>
  <si>
    <t>ukchinese.com</t>
  </si>
  <si>
    <t>uniqueleader.com</t>
  </si>
  <si>
    <t>vecarolifestyle.com</t>
  </si>
  <si>
    <t>wingas.com</t>
  </si>
  <si>
    <t>wormsway.com</t>
  </si>
  <si>
    <t>androidshop.es</t>
  </si>
  <si>
    <t>promani.info</t>
  </si>
  <si>
    <t>comgamepedia.jp</t>
  </si>
  <si>
    <t>isparade.jp</t>
  </si>
  <si>
    <t>fresh-akita.or.jp</t>
  </si>
  <si>
    <t>mie-keiaikai.or.jp</t>
  </si>
  <si>
    <t>djbroadcast.nl</t>
  </si>
  <si>
    <t>fortsmith.org</t>
  </si>
  <si>
    <t>humboldtredwoods.org</t>
  </si>
  <si>
    <t>remediosparaemagrecer.pt</t>
  </si>
  <si>
    <t>jbc-host.ru</t>
  </si>
  <si>
    <t>teploobmennik-goriachei-vodi.ru</t>
  </si>
  <si>
    <t>swietokrzyskie.travel</t>
  </si>
  <si>
    <t>cashadvanceonline.xyz</t>
  </si>
  <si>
    <t>dushow.cc</t>
  </si>
  <si>
    <t>ccu.cl</t>
  </si>
  <si>
    <t>ahmedyousry.com</t>
  </si>
  <si>
    <t>awakeningwomenblog.com</t>
  </si>
  <si>
    <t>bobike.com</t>
  </si>
  <si>
    <t>e-dyer.com</t>
  </si>
  <si>
    <t>evothings.com</t>
  </si>
  <si>
    <t>gameswizardx.com</t>
  </si>
  <si>
    <t>hplyy.com</t>
  </si>
  <si>
    <t>hualijita.com</t>
  </si>
  <si>
    <t>internationalpowertransmission.com</t>
  </si>
  <si>
    <t>mpnboilers.com</t>
  </si>
  <si>
    <t>osmosis.com</t>
  </si>
  <si>
    <t>songdoin.com</t>
  </si>
  <si>
    <t>rivermarket.info</t>
  </si>
  <si>
    <t>chiba-easthp.jp</t>
  </si>
  <si>
    <t>cucule.jp</t>
  </si>
  <si>
    <t>dc37.net</t>
  </si>
  <si>
    <t>michiganchat.net</t>
  </si>
  <si>
    <t>gezondheidswinkel.nl</t>
  </si>
  <si>
    <t>greenheartshop.org</t>
  </si>
  <si>
    <t>sgrho1922.org</t>
  </si>
  <si>
    <t>thearcoftexas.org</t>
  </si>
  <si>
    <t>cairnstoday.com.au</t>
  </si>
  <si>
    <t>homepriceguide.com.au</t>
  </si>
  <si>
    <t>orangutans.com.au</t>
  </si>
  <si>
    <t>perthwindowreplacement.com.au</t>
  </si>
  <si>
    <t>cdcas.edu.cn</t>
  </si>
  <si>
    <t>szwrb.gov.cn</t>
  </si>
  <si>
    <t>ncupyh.cn</t>
  </si>
  <si>
    <t>caec.org.cn</t>
  </si>
  <si>
    <t>cyclebargain.com</t>
  </si>
  <si>
    <t>dgblct.com</t>
  </si>
  <si>
    <t>kevinmilam.com</t>
  </si>
  <si>
    <t>omni-chat.com</t>
  </si>
  <si>
    <t>rallyexploration.com</t>
  </si>
  <si>
    <t>rtsystemsinc.com</t>
  </si>
  <si>
    <t>ssl-not-enabled.com</t>
  </si>
  <si>
    <t>thedigitalcourier.com</t>
  </si>
  <si>
    <t>tlsnny.com</t>
  </si>
  <si>
    <t>whatafuture.com</t>
  </si>
  <si>
    <t>pensionhappy.cz</t>
  </si>
  <si>
    <t>toyo-eng.co.jp</t>
  </si>
  <si>
    <t>vandescheurlogistiek.nl</t>
  </si>
  <si>
    <t>ctbookfestival.org</t>
  </si>
  <si>
    <t>ethiopianorthodox.org</t>
  </si>
  <si>
    <t>idahoshakespeare.org</t>
  </si>
  <si>
    <t>intlprincess.org</t>
  </si>
  <si>
    <t>naspo.org</t>
  </si>
  <si>
    <t>wiedziaiswiat24.com.pl</t>
  </si>
  <si>
    <t>dictionarurban.ro</t>
  </si>
  <si>
    <t>amphora.ru</t>
  </si>
  <si>
    <t>multirepuestos.com.sv</t>
  </si>
  <si>
    <t>dula.tv</t>
  </si>
  <si>
    <t>swimmingbylida.co.za</t>
  </si>
  <si>
    <t>gtm.net.au</t>
  </si>
  <si>
    <t>officedepot.com.cn</t>
  </si>
  <si>
    <t>100diamonds.com</t>
  </si>
  <si>
    <t>agawacanyontourtrain.com</t>
  </si>
  <si>
    <t>alchemistaccelerator.com</t>
  </si>
  <si>
    <t>ari-armaturen.com</t>
  </si>
  <si>
    <t>coach-facotry-outlet.com</t>
  </si>
  <si>
    <t>getpropeciahere.com</t>
  </si>
  <si>
    <t>gravesmountain.com</t>
  </si>
  <si>
    <t>kpopask.com</t>
  </si>
  <si>
    <t>leafcolor.com</t>
  </si>
  <si>
    <t>moisdelaphoto.com</t>
  </si>
  <si>
    <t>smacomber.com</t>
  </si>
  <si>
    <t>texas.com</t>
  </si>
  <si>
    <t>twistysdownload.com</t>
  </si>
  <si>
    <t>usenetreviewz.com</t>
  </si>
  <si>
    <t>voiceoverbusiness.com</t>
  </si>
  <si>
    <t>wjhfz.com</t>
  </si>
  <si>
    <t>irisz.hu</t>
  </si>
  <si>
    <t>mrg.ma</t>
  </si>
  <si>
    <t>informativeessay.net</t>
  </si>
  <si>
    <t>slightham.net</t>
  </si>
  <si>
    <t>airways.co.nz</t>
  </si>
  <si>
    <t>ankaraescortb.org</t>
  </si>
  <si>
    <t>dwcmuthangi.org</t>
  </si>
  <si>
    <t>noia.org</t>
  </si>
  <si>
    <t>yrityksille.org</t>
  </si>
  <si>
    <t>bochnianin.pl</t>
  </si>
  <si>
    <t>kfnl.gov.sa</t>
  </si>
  <si>
    <t>vegiare247.vn</t>
  </si>
  <si>
    <t>audax.org.au</t>
  </si>
  <si>
    <t>ecoeco.org.br</t>
  </si>
  <si>
    <t>mitsubishielectric.ca</t>
  </si>
  <si>
    <t>phen375review.ca</t>
  </si>
  <si>
    <t>droxy.com.cn</t>
  </si>
  <si>
    <t>xyer.co</t>
  </si>
  <si>
    <t>180amsterdam.com</t>
  </si>
  <si>
    <t>a-hotel.com</t>
  </si>
  <si>
    <t>acrossair.com</t>
  </si>
  <si>
    <t>aquafitness.com</t>
  </si>
  <si>
    <t>bbsmax.com</t>
  </si>
  <si>
    <t>ceisp.com</t>
  </si>
  <si>
    <t>cpv6.com</t>
  </si>
  <si>
    <t>cswhg.com</t>
  </si>
  <si>
    <t>efreesky.com</t>
  </si>
  <si>
    <t>foreverresorts.com</t>
  </si>
  <si>
    <t>handsofman.com</t>
  </si>
  <si>
    <t>higequity.com</t>
  </si>
  <si>
    <t>hobbyzone.com</t>
  </si>
  <si>
    <t>juicycouturehandbagsoutletonline.com</t>
  </si>
  <si>
    <t>macbanlaw.com</t>
  </si>
  <si>
    <t>mtspokane.com</t>
  </si>
  <si>
    <t>nicholasdelrose.com</t>
  </si>
  <si>
    <t>oscium.com</t>
  </si>
  <si>
    <t>ptafundsweg.com</t>
  </si>
  <si>
    <t>republicoft.com</t>
  </si>
  <si>
    <t>richardsennett.com</t>
  </si>
  <si>
    <t>rxmega.com</t>
  </si>
  <si>
    <t>smoothiepops.com</t>
  </si>
  <si>
    <t>studionudge.com</t>
  </si>
  <si>
    <t>tomrush.com</t>
  </si>
  <si>
    <t>tuneclone.com</t>
  </si>
  <si>
    <t>wordsmiths.com</t>
  </si>
  <si>
    <t>zgzjzzs.com</t>
  </si>
  <si>
    <t>brady.eu</t>
  </si>
  <si>
    <t>www.net.hu</t>
  </si>
  <si>
    <t>amateurthinktank.info</t>
  </si>
  <si>
    <t>rapsel.it</t>
  </si>
  <si>
    <t>3yon3.net</t>
  </si>
  <si>
    <t>camdendiocese.org</t>
  </si>
  <si>
    <t>fountainhouse.org</t>
  </si>
  <si>
    <t>opcentral.org</t>
  </si>
  <si>
    <t>philevents.org</t>
  </si>
  <si>
    <t>kreskowka.pl</t>
  </si>
  <si>
    <t>schuman.pl</t>
  </si>
  <si>
    <t>jnoticias.pt</t>
  </si>
  <si>
    <t>comicsia.ru</t>
  </si>
  <si>
    <t>textpattern.ru</t>
  </si>
  <si>
    <t>jewpro.co.uk</t>
  </si>
  <si>
    <t>livinghistory.co.uk</t>
  </si>
  <si>
    <t>mascus.co.uk</t>
  </si>
  <si>
    <t>snapbackscaps.ca</t>
  </si>
  <si>
    <t>gzjzyzj.cn</t>
  </si>
  <si>
    <t>goodpeoplestories.com</t>
  </si>
  <si>
    <t>hnmch.com</t>
  </si>
  <si>
    <t>kimbol.com</t>
  </si>
  <si>
    <t>mofeeling.com</t>
  </si>
  <si>
    <t>roboticempire.com</t>
  </si>
  <si>
    <t>sheilaswheels.com</t>
  </si>
  <si>
    <t>texaspete.com</t>
  </si>
  <si>
    <t>wesleymc.com</t>
  </si>
  <si>
    <t>wizardofvegas.com</t>
  </si>
  <si>
    <t>xcs6677.com</t>
  </si>
  <si>
    <t>mein-web24.de</t>
  </si>
  <si>
    <t>8800088.net</t>
  </si>
  <si>
    <t>baystatesavingsonline.net</t>
  </si>
  <si>
    <t>brh.net</t>
  </si>
  <si>
    <t>springbreakers.net</t>
  </si>
  <si>
    <t>snowcentre.co.nz</t>
  </si>
  <si>
    <t>olympicbetting.org</t>
  </si>
  <si>
    <t>quuxuum.org</t>
  </si>
  <si>
    <t>side-out.org</t>
  </si>
  <si>
    <t>skutecznaviagratu.pl</t>
  </si>
  <si>
    <t>qdigita.ru</t>
  </si>
  <si>
    <t>fortheloveof.org.uk</t>
  </si>
  <si>
    <t>buy-sildenafil.website</t>
  </si>
  <si>
    <t>buy-acyclovir.website</t>
  </si>
  <si>
    <t>webstack.co.za</t>
  </si>
  <si>
    <t>nokia.ca</t>
  </si>
  <si>
    <t>njgotop.cn</t>
  </si>
  <si>
    <t>zjgzf.cn</t>
  </si>
  <si>
    <t>dzxh315.com</t>
  </si>
  <si>
    <t>eshopbox.com</t>
  </si>
  <si>
    <t>frguo.com</t>
  </si>
  <si>
    <t>hanwest.com</t>
  </si>
  <si>
    <t>ilikaihotel.com</t>
  </si>
  <si>
    <t>jennibick.com</t>
  </si>
  <si>
    <t>mardigrasgalveston.com</t>
  </si>
  <si>
    <t>mcgillins.com</t>
  </si>
  <si>
    <t>sleeplady.com</t>
  </si>
  <si>
    <t>tapiriik.com</t>
  </si>
  <si>
    <t>topnotchtix.com</t>
  </si>
  <si>
    <t>travel-guide-greece.com</t>
  </si>
  <si>
    <t>twinkind.com</t>
  </si>
  <si>
    <t>withinmysights.com</t>
  </si>
  <si>
    <t>writinglabreports.com</t>
  </si>
  <si>
    <t>bilbaoport.eus</t>
  </si>
  <si>
    <t>montecarlo.in</t>
  </si>
  <si>
    <t>brainstorage.me</t>
  </si>
  <si>
    <t>371.net</t>
  </si>
  <si>
    <t>hfwlaw.net</t>
  </si>
  <si>
    <t>pdxconcessions.net</t>
  </si>
  <si>
    <t>aireys.co.nz</t>
  </si>
  <si>
    <t>fremcoelectricinc.org</t>
  </si>
  <si>
    <t>compraravana.party</t>
  </si>
  <si>
    <t>cvbg.co.pl</t>
  </si>
  <si>
    <t>hotel-korsarz.pl</t>
  </si>
  <si>
    <t>propeciacost.ru</t>
  </si>
  <si>
    <t>clasaffloweroil.shop</t>
  </si>
  <si>
    <t>freelady.com.ua</t>
  </si>
  <si>
    <t>educatetraining.co.uk</t>
  </si>
  <si>
    <t>viptruyen.vn</t>
  </si>
  <si>
    <t>cidaderibeirao.com.br</t>
  </si>
  <si>
    <t>fepar.edu.br</t>
  </si>
  <si>
    <t>9clouds.com</t>
  </si>
  <si>
    <t>a4drugs.com</t>
  </si>
  <si>
    <t>barbwiremuseum.com</t>
  </si>
  <si>
    <t>cheeseheadtv.com</t>
  </si>
  <si>
    <t>cialisusablog.com</t>
  </si>
  <si>
    <t>cwgins.com</t>
  </si>
  <si>
    <t>firstlinesoftware.com</t>
  </si>
  <si>
    <t>flyilm.com</t>
  </si>
  <si>
    <t>fromthisseat.com</t>
  </si>
  <si>
    <t>galaradio.com</t>
  </si>
  <si>
    <t>gmsshop.com</t>
  </si>
  <si>
    <t>jssadun.com</t>
  </si>
  <si>
    <t>libraryjuicepress.com</t>
  </si>
  <si>
    <t>mandarin-oriental.com</t>
  </si>
  <si>
    <t>me2everyone.com</t>
  </si>
  <si>
    <t>mrkent.com</t>
  </si>
  <si>
    <t>opinion250.com</t>
  </si>
  <si>
    <t>pharmacz.com</t>
  </si>
  <si>
    <t>sheshine.com</t>
  </si>
  <si>
    <t>thezombiehunters.com</t>
  </si>
  <si>
    <t>walnutwallpaper.com</t>
  </si>
  <si>
    <t>parliament.cy</t>
  </si>
  <si>
    <t>lauraa.de</t>
  </si>
  <si>
    <t>schiazza.de</t>
  </si>
  <si>
    <t>hemma.dk</t>
  </si>
  <si>
    <t>kawaner6s.es</t>
  </si>
  <si>
    <t>coppelltx.gov</t>
  </si>
  <si>
    <t>passwaecexams.info</t>
  </si>
  <si>
    <t>cerrone.net</t>
  </si>
  <si>
    <t>sjoerdtjepiekstra.nl</t>
  </si>
  <si>
    <t>apvideo.org</t>
  </si>
  <si>
    <t>awfj.org</t>
  </si>
  <si>
    <t>cafemomentum.org</t>
  </si>
  <si>
    <t>collegesontario.org</t>
  </si>
  <si>
    <t>end.org</t>
  </si>
  <si>
    <t>leukeran2000.org</t>
  </si>
  <si>
    <t>socialfinance.org</t>
  </si>
  <si>
    <t>spcamc.org</t>
  </si>
  <si>
    <t>srtr.org</t>
  </si>
  <si>
    <t>tibetjustice.org</t>
  </si>
  <si>
    <t>vicksburg.org</t>
  </si>
  <si>
    <t>fawor.com.pl</t>
  </si>
  <si>
    <t>jadow.pl</t>
  </si>
  <si>
    <t>szukammuzyka.pl</t>
  </si>
  <si>
    <t>viagra6freesample.ru</t>
  </si>
  <si>
    <t>propranolol.science</t>
  </si>
  <si>
    <t>bsem.org.uk</t>
  </si>
  <si>
    <t>sevenseeds.com.au</t>
  </si>
  <si>
    <t>audreyniffenegger.com</t>
  </si>
  <si>
    <t>beautywater.com</t>
  </si>
  <si>
    <t>cityoflonetree.com</t>
  </si>
  <si>
    <t>fracturedspace.com</t>
  </si>
  <si>
    <t>hotindienews.com</t>
  </si>
  <si>
    <t>idealf.com</t>
  </si>
  <si>
    <t>kountrylife.com</t>
  </si>
  <si>
    <t>lbwl.com</t>
  </si>
  <si>
    <t>mac24.com</t>
  </si>
  <si>
    <t>mathapachi.com</t>
  </si>
  <si>
    <t>meinbergglobal.com</t>
  </si>
  <si>
    <t>spainsurance.com</t>
  </si>
  <si>
    <t>thebeachwaterpark.com</t>
  </si>
  <si>
    <t>trivialpursuit.com</t>
  </si>
  <si>
    <t>pfau-berlin.de</t>
  </si>
  <si>
    <t>industrycentral.net</t>
  </si>
  <si>
    <t>creditrepair-guide.org</t>
  </si>
  <si>
    <t>davethompson.org</t>
  </si>
  <si>
    <t>ecos.org</t>
  </si>
  <si>
    <t>internationaltradefinancing.org</t>
  </si>
  <si>
    <t>globuss24.ru</t>
  </si>
  <si>
    <t>kupinorilsk.ru</t>
  </si>
  <si>
    <t>pv7.ru</t>
  </si>
  <si>
    <t>max-boost.co.uk</t>
  </si>
  <si>
    <t>gent-wevelgem.be</t>
  </si>
  <si>
    <t>sachassandwichbar.be</t>
  </si>
  <si>
    <t>cldz.ch</t>
  </si>
  <si>
    <t>777igrovieavtomati.com</t>
  </si>
  <si>
    <t>81yk.com</t>
  </si>
  <si>
    <t>adkou.com</t>
  </si>
  <si>
    <t>evolven.com</t>
  </si>
  <si>
    <t>findingrover.com</t>
  </si>
  <si>
    <t>holyfuckmusic.com</t>
  </si>
  <si>
    <t>joeharmondesign.com</t>
  </si>
  <si>
    <t>metrolockandsafe.com</t>
  </si>
  <si>
    <t>metrocast.com</t>
  </si>
  <si>
    <t>mybloodyvalentinein3d.com</t>
  </si>
  <si>
    <t>nikoscope.com</t>
  </si>
  <si>
    <t>opito.com</t>
  </si>
  <si>
    <t>passeidireto.com</t>
  </si>
  <si>
    <t>ratfink.com</t>
  </si>
  <si>
    <t>riversidehotel.com</t>
  </si>
  <si>
    <t>turkiflock.com</t>
  </si>
  <si>
    <t>xclusive-yachts.com</t>
  </si>
  <si>
    <t>goldankauf-engelskirchen.de</t>
  </si>
  <si>
    <t>semanticweb.gr</t>
  </si>
  <si>
    <t>taxikatakolo.gr</t>
  </si>
  <si>
    <t>eaglesys.info</t>
  </si>
  <si>
    <t>xjapan.ne.jp</t>
  </si>
  <si>
    <t>deadsilencemovie.net</t>
  </si>
  <si>
    <t>fidafrique.net</t>
  </si>
  <si>
    <t>jewishsports.net</t>
  </si>
  <si>
    <t>t7di.net</t>
  </si>
  <si>
    <t>dehoopklarenbeek.nl</t>
  </si>
  <si>
    <t>indiannewslink.co.nz</t>
  </si>
  <si>
    <t>gamesauce.org</t>
  </si>
  <si>
    <t>postroi-ka161.ru</t>
  </si>
  <si>
    <t>campinginontario.ca</t>
  </si>
  <si>
    <t>nippon-grease.cn</t>
  </si>
  <si>
    <t>111zhongliu.com</t>
  </si>
  <si>
    <t>24hourwristbands.com</t>
  </si>
  <si>
    <t>buzzgrinder.com</t>
  </si>
  <si>
    <t>campusfood.com</t>
  </si>
  <si>
    <t>ct-tex.com</t>
  </si>
  <si>
    <t>hashable.com</t>
  </si>
  <si>
    <t>hatchmott.com</t>
  </si>
  <si>
    <t>lizhickok.com</t>
  </si>
  <si>
    <t>pelicanrouge.com</t>
  </si>
  <si>
    <t>pointbeachinteriorsnj.com</t>
  </si>
  <si>
    <t>roberthiggins.com</t>
  </si>
  <si>
    <t>rougetomatechelsea.com</t>
  </si>
  <si>
    <t>shawneemissionpost.com</t>
  </si>
  <si>
    <t>sheratonbostonhotel.com</t>
  </si>
  <si>
    <t>signiant.com</t>
  </si>
  <si>
    <t>somebodythinkofthechildren.com</t>
  </si>
  <si>
    <t>sripalmavilla.com</t>
  </si>
  <si>
    <t>stetsonhat.com</t>
  </si>
  <si>
    <t>tellico4x4.com</t>
  </si>
  <si>
    <t>writerduet.com</t>
  </si>
  <si>
    <t>your-jobresponse.com</t>
  </si>
  <si>
    <t>zeusbox.com</t>
  </si>
  <si>
    <t>zuji.com</t>
  </si>
  <si>
    <t>buy-tenormin.cricket</t>
  </si>
  <si>
    <t>musikbloggo.de</t>
  </si>
  <si>
    <t>studioart.hr</t>
  </si>
  <si>
    <t>tenormin.mom</t>
  </si>
  <si>
    <t>vistapoint.net</t>
  </si>
  <si>
    <t>birdpop.org</t>
  </si>
  <si>
    <t>crochetville.org</t>
  </si>
  <si>
    <t>worldpork.org</t>
  </si>
  <si>
    <t>urbantraffic.pl</t>
  </si>
  <si>
    <t>ictqatar.qa</t>
  </si>
  <si>
    <t>retinaa.site</t>
  </si>
  <si>
    <t>jbbuilders.org.uk</t>
  </si>
  <si>
    <t>grupoclimax.com.ar</t>
  </si>
  <si>
    <t>mvelo.by</t>
  </si>
  <si>
    <t>nosm.ca</t>
  </si>
  <si>
    <t>plank.cc</t>
  </si>
  <si>
    <t>whw.cc</t>
  </si>
  <si>
    <t>bjxfj.gov.cn</t>
  </si>
  <si>
    <t>911research.com</t>
  </si>
  <si>
    <t>chanelpursessunglassoutlet.com</t>
  </si>
  <si>
    <t>cityreports.com</t>
  </si>
  <si>
    <t>crmechtech.com</t>
  </si>
  <si>
    <t>domainwhoisinfo.com</t>
  </si>
  <si>
    <t>e-shoppeur.com</t>
  </si>
  <si>
    <t>highpointpanthers.com</t>
  </si>
  <si>
    <t>ldwpublishing.com</t>
  </si>
  <si>
    <t>lovehappensmovie.com</t>
  </si>
  <si>
    <t>madgetech.com</t>
  </si>
  <si>
    <t>makanaksa.com</t>
  </si>
  <si>
    <t>mycompass.com</t>
  </si>
  <si>
    <t>mygnrforum.com</t>
  </si>
  <si>
    <t>nundex.com</t>
  </si>
  <si>
    <t>officialleafsauthority.com</t>
  </si>
  <si>
    <t>rusticcanyonwinebar.com</t>
  </si>
  <si>
    <t>slidedog.com</t>
  </si>
  <si>
    <t>tablerock-statepark.com</t>
  </si>
  <si>
    <t>thesfegotist.com</t>
  </si>
  <si>
    <t>worldsings.com</t>
  </si>
  <si>
    <t>callerid.de</t>
  </si>
  <si>
    <t>carfreight.net</t>
  </si>
  <si>
    <t>lockergnome.net</t>
  </si>
  <si>
    <t>nutritioninternational.net</t>
  </si>
  <si>
    <t>raybansunglassespolarized.net</t>
  </si>
  <si>
    <t>joiningthedots.org</t>
  </si>
  <si>
    <t>plynlugola.pl</t>
  </si>
  <si>
    <t>buy-amoxil.tech</t>
  </si>
  <si>
    <t>seroquelgeneric.top</t>
  </si>
  <si>
    <t>mouser.co.uk</t>
  </si>
  <si>
    <t>bursonaudio.com</t>
  </si>
  <si>
    <t>celebgalz.com</t>
  </si>
  <si>
    <t>frostyplace.com</t>
  </si>
  <si>
    <t>hnykc.com</t>
  </si>
  <si>
    <t>lumiteclighting.com</t>
  </si>
  <si>
    <t>ncruz.com</t>
  </si>
  <si>
    <t>newtonfootwear.com</t>
  </si>
  <si>
    <t>orlandocityscshop.com</t>
  </si>
  <si>
    <t>socceruswnt.com</t>
  </si>
  <si>
    <t>thepokemoncompany.com</t>
  </si>
  <si>
    <t>totto.com</t>
  </si>
  <si>
    <t>urbantool.com</t>
  </si>
  <si>
    <t>buy-propecia.cricket</t>
  </si>
  <si>
    <t>croatiaopen.hr</t>
  </si>
  <si>
    <t>carsused.in</t>
  </si>
  <si>
    <t>fantasticdeals.info</t>
  </si>
  <si>
    <t>mtgcommander.net</t>
  </si>
  <si>
    <t>earli.org</t>
  </si>
  <si>
    <t>seroquelgeneric.science</t>
  </si>
  <si>
    <t>beritabookmark.xyz</t>
  </si>
  <si>
    <t>youpharma.biz</t>
  </si>
  <si>
    <t>accessorian.com</t>
  </si>
  <si>
    <t>ataturk.com</t>
  </si>
  <si>
    <t>base80.com</t>
  </si>
  <si>
    <t>bestorarchitecture.com</t>
  </si>
  <si>
    <t>casagangotena.com</t>
  </si>
  <si>
    <t>dprktoday.com</t>
  </si>
  <si>
    <t>esalesdata.com</t>
  </si>
  <si>
    <t>royalparadise.com</t>
  </si>
  <si>
    <t>sddzcl.com</t>
  </si>
  <si>
    <t>sectioneighty.com</t>
  </si>
  <si>
    <t>shareitdownloadapp.com</t>
  </si>
  <si>
    <t>slofcard.com</t>
  </si>
  <si>
    <t>stream-protect.com</t>
  </si>
  <si>
    <t>themigrantsfiles.com</t>
  </si>
  <si>
    <t>zhishaposuiji.com</t>
  </si>
  <si>
    <t>coerver.es</t>
  </si>
  <si>
    <t>amitriptyline-10mg.eu</t>
  </si>
  <si>
    <t>tmsuk.co.jp</t>
  </si>
  <si>
    <t>aclu-nm.org</t>
  </si>
  <si>
    <t>diclofenac-online.top</t>
  </si>
  <si>
    <t>tortak.com.ua</t>
  </si>
  <si>
    <t>fire.org.uk</t>
  </si>
  <si>
    <t>uqkhk.uz</t>
  </si>
  <si>
    <t>newcasinofreespins.co</t>
  </si>
  <si>
    <t>browzit.com</t>
  </si>
  <si>
    <t>candccalifornia.com</t>
  </si>
  <si>
    <t>centralbank.com</t>
  </si>
  <si>
    <t>clubelcandado.com</t>
  </si>
  <si>
    <t>danddexhaust.com</t>
  </si>
  <si>
    <t>darude.com</t>
  </si>
  <si>
    <t>dhanjani.com</t>
  </si>
  <si>
    <t>enterthevault.com</t>
  </si>
  <si>
    <t>goals.com</t>
  </si>
  <si>
    <t>haiti-liberte.com</t>
  </si>
  <si>
    <t>highroadsports.com</t>
  </si>
  <si>
    <t>ijppsjournal.com</t>
  </si>
  <si>
    <t>kennedymarshall.com</t>
  </si>
  <si>
    <t>pbs.com</t>
  </si>
  <si>
    <t>premiereglobal.com</t>
  </si>
  <si>
    <t>sopoworld.com</t>
  </si>
  <si>
    <t>swaroyale.com</t>
  </si>
  <si>
    <t>swissperfect.com</t>
  </si>
  <si>
    <t>thebookofdays.com</t>
  </si>
  <si>
    <t>trunkmonkeyad.com</t>
  </si>
  <si>
    <t>yinhuapiao.com</t>
  </si>
  <si>
    <t>zfcmom.com</t>
  </si>
  <si>
    <t>7url.es</t>
  </si>
  <si>
    <t>blueforum.eu</t>
  </si>
  <si>
    <t>unafei.or.jp</t>
  </si>
  <si>
    <t>entelchile.net</t>
  </si>
  <si>
    <t>facemais.net</t>
  </si>
  <si>
    <t>mktonline.net</t>
  </si>
  <si>
    <t>dollarshort.org</t>
  </si>
  <si>
    <t>dpisd.org</t>
  </si>
  <si>
    <t>forscan.org</t>
  </si>
  <si>
    <t>hlc.org</t>
  </si>
  <si>
    <t>kidsdonations.org</t>
  </si>
  <si>
    <t>oldnyc.org</t>
  </si>
  <si>
    <t>redriverradio.org</t>
  </si>
  <si>
    <t>tichk.org</t>
  </si>
  <si>
    <t>prochistka-kanalizacii-zasor.ru</t>
  </si>
  <si>
    <t>cheap-viagra-online.top</t>
  </si>
  <si>
    <t>nhltc.edu.tw</t>
  </si>
  <si>
    <t>mphasisbfl.co.uk</t>
  </si>
  <si>
    <t>thehub.com.au</t>
  </si>
  <si>
    <t>redapple.com.cn</t>
  </si>
  <si>
    <t>w2i.com.cn</t>
  </si>
  <si>
    <t>0311lt.com</t>
  </si>
  <si>
    <t>abtolls.com</t>
  </si>
  <si>
    <t>credant.com</t>
  </si>
  <si>
    <t>ebizlatam.com</t>
  </si>
  <si>
    <t>hotelchandler.com</t>
  </si>
  <si>
    <t>magnumtents.com</t>
  </si>
  <si>
    <t>polyglot-learn-language.com</t>
  </si>
  <si>
    <t>textastrophe.com</t>
  </si>
  <si>
    <t>todosobrelaesquizofrenia.com</t>
  </si>
  <si>
    <t>waresmybunk.com</t>
  </si>
  <si>
    <t>xwie.com</t>
  </si>
  <si>
    <t>blissfarm.cz</t>
  </si>
  <si>
    <t>tairiku-trading.co.jp</t>
  </si>
  <si>
    <t>effexor.mom</t>
  </si>
  <si>
    <t>chestercountyhospital.org</t>
  </si>
  <si>
    <t>indiepedia.org</t>
  </si>
  <si>
    <t>iwto.org</t>
  </si>
  <si>
    <t>sprzataniegdansk.com.pl</t>
  </si>
  <si>
    <t>znakworkshop.ru</t>
  </si>
  <si>
    <t>etechprimewife.site</t>
  </si>
  <si>
    <t>tamoxifen2011.top</t>
  </si>
  <si>
    <t>buy-propranolol.trade</t>
  </si>
  <si>
    <t>creativematch.co.uk</t>
  </si>
  <si>
    <t>james-smith.co.uk</t>
  </si>
  <si>
    <t>elcolorado.cl</t>
  </si>
  <si>
    <t>fjhouse.cn</t>
  </si>
  <si>
    <t>290sqm.com</t>
  </si>
  <si>
    <t>allgameserver.com</t>
  </si>
  <si>
    <t>alojargentina.com</t>
  </si>
  <si>
    <t>cnx-it.com</t>
  </si>
  <si>
    <t>getzolpidem.com</t>
  </si>
  <si>
    <t>gopurpleaces.com</t>
  </si>
  <si>
    <t>gunongtea.com</t>
  </si>
  <si>
    <t>maxkravmaga.com</t>
  </si>
  <si>
    <t>mypixr.com</t>
  </si>
  <si>
    <t>skullsandsparkles.com</t>
  </si>
  <si>
    <t>sunvim.com</t>
  </si>
  <si>
    <t>thefreebizhost.com</t>
  </si>
  <si>
    <t>thesearchengineshop.com</t>
  </si>
  <si>
    <t>timjansa.com</t>
  </si>
  <si>
    <t>buy-ampicillin.cricket</t>
  </si>
  <si>
    <t>nikehuaracheitalia.it</t>
  </si>
  <si>
    <t>vacanzetrulli.it</t>
  </si>
  <si>
    <t>fujibank.co.jp</t>
  </si>
  <si>
    <t>thinkery.me</t>
  </si>
  <si>
    <t>high-pressure-pumps.net</t>
  </si>
  <si>
    <t>trafficsurge.net</t>
  </si>
  <si>
    <t>homeopathyusa.org</t>
  </si>
  <si>
    <t>albuterolinhaler.science</t>
  </si>
  <si>
    <t>myfootballgames.co.uk</t>
  </si>
  <si>
    <t>xtcidearecords.co.uk</t>
  </si>
  <si>
    <t>warnermusic.com.au</t>
  </si>
  <si>
    <t>uia.be</t>
  </si>
  <si>
    <t>intermixcomunicacao.com.br</t>
  </si>
  <si>
    <t>3inchesofblood.com</t>
  </si>
  <si>
    <t>adlesse.com</t>
  </si>
  <si>
    <t>bluetie.com</t>
  </si>
  <si>
    <t>etdadmin.com</t>
  </si>
  <si>
    <t>franchiseexpo.com</t>
  </si>
  <si>
    <t>hawksleyworkman.com</t>
  </si>
  <si>
    <t>markettools.com</t>
  </si>
  <si>
    <t>millionairetv.com</t>
  </si>
  <si>
    <t>neta.com</t>
  </si>
  <si>
    <t>thealisechicago.com</t>
  </si>
  <si>
    <t>topgamevn.com</t>
  </si>
  <si>
    <t>ziilabs.com</t>
  </si>
  <si>
    <t>renishaw.hu</t>
  </si>
  <si>
    <t>rad.io</t>
  </si>
  <si>
    <t>nic.ly</t>
  </si>
  <si>
    <t>ntelos.net</t>
  </si>
  <si>
    <t>onlinepharmacyforsale.net</t>
  </si>
  <si>
    <t>cymbalta.pro</t>
  </si>
  <si>
    <t>5qs.xyz</t>
  </si>
  <si>
    <t>pr-insurance.ca</t>
  </si>
  <si>
    <t>lnddsz.com.cn</t>
  </si>
  <si>
    <t>badgermtnvineyard.com</t>
  </si>
  <si>
    <t>barangaroo.com</t>
  </si>
  <si>
    <t>bmgonline.com</t>
  </si>
  <si>
    <t>breadpig.com</t>
  </si>
  <si>
    <t>fantasysportsnetwork.com</t>
  </si>
  <si>
    <t>futurefriendlyweb.com</t>
  </si>
  <si>
    <t>lifespy.com</t>
  </si>
  <si>
    <t>longpathtool.com</t>
  </si>
  <si>
    <t>malabs.com</t>
  </si>
  <si>
    <t>messengeradictos.com</t>
  </si>
  <si>
    <t>mypurchasingcenter.com</t>
  </si>
  <si>
    <t>pgw.com</t>
  </si>
  <si>
    <t>rodeoattitude.com</t>
  </si>
  <si>
    <t>satansrapture.com</t>
  </si>
  <si>
    <t>videotec.com</t>
  </si>
  <si>
    <t>zedfactory.com</t>
  </si>
  <si>
    <t>sittingbull.edu</t>
  </si>
  <si>
    <t>taruhan88.net</t>
  </si>
  <si>
    <t>media-diversity.org</t>
  </si>
  <si>
    <t>fluoxetine.site</t>
  </si>
  <si>
    <t>buy-arimidex.xyz</t>
  </si>
  <si>
    <t>pureesoiree.be</t>
  </si>
  <si>
    <t>cealis.bid</t>
  </si>
  <si>
    <t>boiler.com.cn</t>
  </si>
  <si>
    <t>essay-canada.com</t>
  </si>
  <si>
    <t>financeteda.com</t>
  </si>
  <si>
    <t>freshdv.com</t>
  </si>
  <si>
    <t>gdgrain.com</t>
  </si>
  <si>
    <t>kadokado.com</t>
  </si>
  <si>
    <t>laranoticias.com</t>
  </si>
  <si>
    <t>mecklermedia.com</t>
  </si>
  <si>
    <t>mediachase.com</t>
  </si>
  <si>
    <t>meegox.com</t>
  </si>
  <si>
    <t>megapusher.com</t>
  </si>
  <si>
    <t>ndpaper.com</t>
  </si>
  <si>
    <t>rrsat.com</t>
  </si>
  <si>
    <t>sdslbc.com</t>
  </si>
  <si>
    <t>spaces.com</t>
  </si>
  <si>
    <t>stlucianewyork.com</t>
  </si>
  <si>
    <t>tm-forum.com</t>
  </si>
  <si>
    <t>wakeuplaughing.com</t>
  </si>
  <si>
    <t>gslltd.com.hk</t>
  </si>
  <si>
    <t>ryanroadplaning.ie</t>
  </si>
  <si>
    <t>mahanteymouri.ir</t>
  </si>
  <si>
    <t>anygoodsonline.org</t>
  </si>
  <si>
    <t>infotaxi.org</t>
  </si>
  <si>
    <t>maynardije.org</t>
  </si>
  <si>
    <t>mesalibrary.org</t>
  </si>
  <si>
    <t>unedbenidorm.org</t>
  </si>
  <si>
    <t>buy-stromectol.science</t>
  </si>
  <si>
    <t>losartan-hydrochlorothiazide.top</t>
  </si>
  <si>
    <t>sildenafilonline.bid</t>
  </si>
  <si>
    <t>21stcenturysmoke.com</t>
  </si>
  <si>
    <t>alpinehearingprotection.com</t>
  </si>
  <si>
    <t>careinnovations.com</t>
  </si>
  <si>
    <t>designcharts.com</t>
  </si>
  <si>
    <t>genencor.com</t>
  </si>
  <si>
    <t>gripen.com</t>
  </si>
  <si>
    <t>lincvolt.com</t>
  </si>
  <si>
    <t>louisvuittonreplicashop.com</t>
  </si>
  <si>
    <t>mtfuji-cn.com</t>
  </si>
  <si>
    <t>popandpolitics.com</t>
  </si>
  <si>
    <t>sterneagee.com</t>
  </si>
  <si>
    <t>wellwithin1.com</t>
  </si>
  <si>
    <t>youngerhuwai.com</t>
  </si>
  <si>
    <t>znschoolfc.com</t>
  </si>
  <si>
    <t>lecont.fr</t>
  </si>
  <si>
    <t>hizb-ut-tahrir.info</t>
  </si>
  <si>
    <t>mathschallenge.net</t>
  </si>
  <si>
    <t>pch.net</t>
  </si>
  <si>
    <t>whatsappbaixargratis.net</t>
  </si>
  <si>
    <t>eyebeamresearch.org</t>
  </si>
  <si>
    <t>openair.org</t>
  </si>
  <si>
    <t>opentravel.org</t>
  </si>
  <si>
    <t>augmentin-generic.party</t>
  </si>
  <si>
    <t>boohbah.tv</t>
  </si>
  <si>
    <t>mobil.co.uk</t>
  </si>
  <si>
    <t>australiandefence.com.au</t>
  </si>
  <si>
    <t>89830088.com</t>
  </si>
  <si>
    <t>cadogan.com</t>
  </si>
  <si>
    <t>cpanet.com</t>
  </si>
  <si>
    <t>duntemann.com</t>
  </si>
  <si>
    <t>edgeofmyseat.com</t>
  </si>
  <si>
    <t>fwqlt.com</t>
  </si>
  <si>
    <t>grosirhijabku.com</t>
  </si>
  <si>
    <t>idmcomp.com</t>
  </si>
  <si>
    <t>mobanba.com</t>
  </si>
  <si>
    <t>propecia-online-priceof.com</t>
  </si>
  <si>
    <t>thingmaker.com</t>
  </si>
  <si>
    <t>unlocktheinbox.com</t>
  </si>
  <si>
    <t>wesolveforx.com</t>
  </si>
  <si>
    <t>whnet.com</t>
  </si>
  <si>
    <t>blog-deserts.fr</t>
  </si>
  <si>
    <t>atika.co.jp</t>
  </si>
  <si>
    <t>socitm.net</t>
  </si>
  <si>
    <t>polecamspeca.pl</t>
  </si>
  <si>
    <t>cafergot.pro</t>
  </si>
  <si>
    <t>cgf.org.cn</t>
  </si>
  <si>
    <t>eltechs.com</t>
  </si>
  <si>
    <t>elpapalote.com</t>
  </si>
  <si>
    <t>eyetools.com</t>
  </si>
  <si>
    <t>lordoflabel.com</t>
  </si>
  <si>
    <t>shanling.com</t>
  </si>
  <si>
    <t>wikkipidea.com</t>
  </si>
  <si>
    <t>workingin-australia.com</t>
  </si>
  <si>
    <t>zombiedriver.com</t>
  </si>
  <si>
    <t>generic-crestor.cricket</t>
  </si>
  <si>
    <t>shafston.edu</t>
  </si>
  <si>
    <t>lancy.co.kr</t>
  </si>
  <si>
    <t>edgerank.net</t>
  </si>
  <si>
    <t>printinghistory.org</t>
  </si>
  <si>
    <t>generic-advair.top</t>
  </si>
  <si>
    <t>glpinstallations.co.uk</t>
  </si>
  <si>
    <t>nacional.com.uy</t>
  </si>
  <si>
    <t>zemedia.com.cn</t>
  </si>
  <si>
    <t>dangerforums.com</t>
  </si>
  <si>
    <t>embryform.com</t>
  </si>
  <si>
    <t>erowid.com</t>
  </si>
  <si>
    <t>globulos.com</t>
  </si>
  <si>
    <t>hotlipspizza.com</t>
  </si>
  <si>
    <t>houseofnutrition.com</t>
  </si>
  <si>
    <t>losangeleschargersauthentic.com</t>
  </si>
  <si>
    <t>milehighclub.com</t>
  </si>
  <si>
    <t>moorburn.com</t>
  </si>
  <si>
    <t>nextgengamers.com</t>
  </si>
  <si>
    <t>openacase.com</t>
  </si>
  <si>
    <t>softrm.com</t>
  </si>
  <si>
    <t>zenong.com</t>
  </si>
  <si>
    <t>proscaronline.cricket</t>
  </si>
  <si>
    <t>dnspython.org</t>
  </si>
  <si>
    <t>goratings.org</t>
  </si>
  <si>
    <t>buy-antabuse.party</t>
  </si>
  <si>
    <t>cleocin-gel.party</t>
  </si>
  <si>
    <t>alex-zarya.ru</t>
  </si>
  <si>
    <t>casinooxf.co.uk</t>
  </si>
  <si>
    <t>costofadvair.us</t>
  </si>
  <si>
    <t>mcrenox.com.ar</t>
  </si>
  <si>
    <t>ainfo.com.cn</t>
  </si>
  <si>
    <t>cloudkick.com</t>
  </si>
  <si>
    <t>freedonia.com</t>
  </si>
  <si>
    <t>jotwell.com</t>
  </si>
  <si>
    <t>mtu.com</t>
  </si>
  <si>
    <t>netcooks.com</t>
  </si>
  <si>
    <t>sanborn.com</t>
  </si>
  <si>
    <t>tecaeromex.com</t>
  </si>
  <si>
    <t>themanyfacesof.com</t>
  </si>
  <si>
    <t>xdzhx.com</t>
  </si>
  <si>
    <t>zbxgx.com</t>
  </si>
  <si>
    <t>genericprozac.cricket</t>
  </si>
  <si>
    <t>buy-fluoxetine.date</t>
  </si>
  <si>
    <t>allabout-sp.net</t>
  </si>
  <si>
    <t>jcctv.net</t>
  </si>
  <si>
    <t>msg.net</t>
  </si>
  <si>
    <t>civitas-initiative.org</t>
  </si>
  <si>
    <t>diclofenac.pro</t>
  </si>
  <si>
    <t>lilly.co.uk</t>
  </si>
  <si>
    <t>tuns.ca</t>
  </si>
  <si>
    <t>bbs.city</t>
  </si>
  <si>
    <t>dgwyzx.cn</t>
  </si>
  <si>
    <t>dosgamesonline.com</t>
  </si>
  <si>
    <t>glawg.com</t>
  </si>
  <si>
    <t>hot-screensaver.com</t>
  </si>
  <si>
    <t>imhalal.com</t>
  </si>
  <si>
    <t>reinforcedplastics.com</t>
  </si>
  <si>
    <t>touch-mania.com</t>
  </si>
  <si>
    <t>ybtop.com</t>
  </si>
  <si>
    <t>bibalex.gov.eg</t>
  </si>
  <si>
    <t>buy-fluoxetine.faith</t>
  </si>
  <si>
    <t>eplang.jp</t>
  </si>
  <si>
    <t>buy-vpxl.kim</t>
  </si>
  <si>
    <t>lhwm.net</t>
  </si>
  <si>
    <t>blackrockarts.org</t>
  </si>
  <si>
    <t>silvitra.top</t>
  </si>
  <si>
    <t>methotrexatecost.webcam</t>
  </si>
  <si>
    <t>amoxil.website</t>
  </si>
  <si>
    <t>commlinx.com.au</t>
  </si>
  <si>
    <t>integracaoafiliados.com.br</t>
  </si>
  <si>
    <t>fomine.com</t>
  </si>
  <si>
    <t>jsmsjy.com</t>
  </si>
  <si>
    <t>larryullman.com</t>
  </si>
  <si>
    <t>raidenhttpd.com</t>
  </si>
  <si>
    <t>youthagsummit.com</t>
  </si>
  <si>
    <t>buy-glucophage.date</t>
  </si>
  <si>
    <t>wheretobuyviagra.date</t>
  </si>
  <si>
    <t>expresscard.org</t>
  </si>
  <si>
    <t>guninetwork.org</t>
  </si>
  <si>
    <t>inoe.ro</t>
  </si>
  <si>
    <t>buy-amantadine.top</t>
  </si>
  <si>
    <t>trimox.top</t>
  </si>
  <si>
    <t>iclway.co.uk</t>
  </si>
  <si>
    <t>piotrkwiatkowski.co.uk</t>
  </si>
  <si>
    <t>njlawyer.cn</t>
  </si>
  <si>
    <t>lucky-patcher.co</t>
  </si>
  <si>
    <t>academia21.com</t>
  </si>
  <si>
    <t>appleserialnumberinfo.com</t>
  </si>
  <si>
    <t>computerbits.com</t>
  </si>
  <si>
    <t>finaluninstaller.com</t>
  </si>
  <si>
    <t>flutterby.com</t>
  </si>
  <si>
    <t>gameinstitute.com</t>
  </si>
  <si>
    <t>leafsjerseyspro.com</t>
  </si>
  <si>
    <t>nsaneforums.com</t>
  </si>
  <si>
    <t>ackroyd.de</t>
  </si>
  <si>
    <t>genericwellbutrin.eu</t>
  </si>
  <si>
    <t>czsmdxx.net</t>
  </si>
  <si>
    <t>generic-nexium.webcam</t>
  </si>
  <si>
    <t>gcial.xyz</t>
  </si>
  <si>
    <t>nccah-ccnsa.ca</t>
  </si>
  <si>
    <t>ace-attorney.com</t>
  </si>
  <si>
    <t>alohamedicinals.com</t>
  </si>
  <si>
    <t>candeekis.com</t>
  </si>
  <si>
    <t>getlocket.com</t>
  </si>
  <si>
    <t>mitsubishi-automation.com</t>
  </si>
  <si>
    <t>planet-familyguy.com</t>
  </si>
  <si>
    <t>solidifyapp.com</t>
  </si>
  <si>
    <t>meubleslac.fr</t>
  </si>
  <si>
    <t>viagra-online-canadian-pharmacy.gdn</t>
  </si>
  <si>
    <t>yasmin.host</t>
  </si>
  <si>
    <t>0rz.net</t>
  </si>
  <si>
    <t>rusarm.ru</t>
  </si>
  <si>
    <t>kennettnet.co.uk</t>
  </si>
  <si>
    <t>pcbuyerbeware.co.uk</t>
  </si>
  <si>
    <t>homeconcept.us</t>
  </si>
  <si>
    <t>wild.as</t>
  </si>
  <si>
    <t>vpxl-online.bid</t>
  </si>
  <si>
    <t>otsav.com</t>
  </si>
  <si>
    <t>sw-aquarium.com</t>
  </si>
  <si>
    <t>woodauto.com</t>
  </si>
  <si>
    <t>4good.org</t>
  </si>
  <si>
    <t>hooso.pl</t>
  </si>
  <si>
    <t>advairprice.trade</t>
  </si>
  <si>
    <t>buy-amitriptyline.webcam</t>
  </si>
  <si>
    <t>albuterol.website</t>
  </si>
  <si>
    <t>idx.com.au</t>
  </si>
  <si>
    <t>aprilzero.com</t>
  </si>
  <si>
    <t>china-epa.com</t>
  </si>
  <si>
    <t>colorcharge.com</t>
  </si>
  <si>
    <t>jahtijakt.com</t>
  </si>
  <si>
    <t>xgamestation.com</t>
  </si>
  <si>
    <t>zhaogele.com</t>
  </si>
  <si>
    <t>vlog.it</t>
  </si>
  <si>
    <t>netmeg.net</t>
  </si>
  <si>
    <t>havenscenter.org</t>
  </si>
  <si>
    <t>coininfifa.co</t>
  </si>
  <si>
    <t>adobemuseum.com</t>
  </si>
  <si>
    <t>antiquespectacles.com</t>
  </si>
  <si>
    <t>asianpopcorn.com</t>
  </si>
  <si>
    <t>jiqia.com</t>
  </si>
  <si>
    <t>outpost9.com</t>
  </si>
  <si>
    <t>oxsemi.com</t>
  </si>
  <si>
    <t>zip.ca</t>
  </si>
  <si>
    <t>cheatscodesguides.com</t>
  </si>
  <si>
    <t>cymbet.com</t>
  </si>
  <si>
    <t>freetoplaythemovie.com</t>
  </si>
  <si>
    <t>intellij.com</t>
  </si>
  <si>
    <t>myimagehosting.com</t>
  </si>
  <si>
    <t>stopbackpage.com</t>
  </si>
  <si>
    <t>thinstall.com</t>
  </si>
  <si>
    <t>salers-cattle-society.co.uk</t>
  </si>
  <si>
    <t>ditla.com</t>
  </si>
  <si>
    <t>quectel.com</t>
  </si>
  <si>
    <t>eldar.org</t>
  </si>
  <si>
    <t>supu.cc</t>
  </si>
  <si>
    <t>anhuioss.com</t>
  </si>
  <si>
    <t>bound4xanadu.com</t>
  </si>
  <si>
    <t>xinchejian.com</t>
  </si>
  <si>
    <t>townofhounsfield-ny.gov</t>
  </si>
  <si>
    <t>aegidian.org</t>
  </si>
  <si>
    <t>dotgeek.org</t>
  </si>
  <si>
    <t>openss7.org</t>
  </si>
  <si>
    <t>wireless.org.au</t>
  </si>
  <si>
    <t>cathalau.fr</t>
  </si>
  <si>
    <t>curiousefficiency.org</t>
  </si>
  <si>
    <t>steeluniversity.org</t>
  </si>
  <si>
    <t>buy-levaquin.red</t>
  </si>
  <si>
    <t>volcanocorp.com</t>
  </si>
  <si>
    <t>encode.ru</t>
  </si>
  <si>
    <t>acyclovir.kim</t>
  </si>
  <si>
    <t>games-fusion.net</t>
  </si>
  <si>
    <t>conformal.com</t>
  </si>
  <si>
    <t>jjwcc.com</t>
  </si>
  <si>
    <t>t43n.com</t>
  </si>
  <si>
    <t>z16d.com</t>
  </si>
  <si>
    <t>z34y.com</t>
  </si>
  <si>
    <t>w20r.com</t>
  </si>
  <si>
    <t>x59d.com</t>
  </si>
  <si>
    <t>2kuai.com</t>
  </si>
  <si>
    <t>a80x.com</t>
  </si>
  <si>
    <t>y99b.com</t>
  </si>
  <si>
    <t>a25o.net</t>
  </si>
  <si>
    <t>gusufish.com</t>
  </si>
  <si>
    <t>ehvsl.com</t>
  </si>
  <si>
    <t>acnqe.com</t>
  </si>
  <si>
    <t>lgdve.com</t>
  </si>
  <si>
    <t>kkuzc.com</t>
  </si>
  <si>
    <t>ydces.com</t>
  </si>
  <si>
    <t>yeopm.com</t>
  </si>
  <si>
    <t>vqcdi.com</t>
  </si>
  <si>
    <t>kvhxd.com</t>
  </si>
  <si>
    <t>kpypc.com</t>
  </si>
  <si>
    <t>yangyangliyi.com</t>
  </si>
  <si>
    <t>wbyg168.com</t>
  </si>
  <si>
    <t>lmdhj.com</t>
  </si>
  <si>
    <t>zhuan1000.com</t>
  </si>
  <si>
    <t>gongjnz.com</t>
  </si>
  <si>
    <t>dztycz.com</t>
  </si>
  <si>
    <t>nhatu.com</t>
  </si>
  <si>
    <t>zzyiqing.com</t>
  </si>
  <si>
    <t>ilearnits.com</t>
  </si>
  <si>
    <t>daikin88.com</t>
  </si>
  <si>
    <t>qclxizck.com</t>
  </si>
  <si>
    <t>vip-dr.com</t>
  </si>
  <si>
    <t>ouzsxark.com</t>
  </si>
  <si>
    <t>513zdd.com</t>
  </si>
  <si>
    <t>jswxzz.com</t>
  </si>
  <si>
    <t>zhicheng8.com</t>
  </si>
  <si>
    <t>xndsy.com</t>
  </si>
  <si>
    <t>wzqingta.com</t>
  </si>
  <si>
    <t>110pvc.com</t>
  </si>
  <si>
    <t>sifangjun.com</t>
  </si>
  <si>
    <t>hntktggl.com</t>
  </si>
  <si>
    <t>toutouchat.com</t>
  </si>
  <si>
    <t>jswxftl.com</t>
  </si>
  <si>
    <t>rumjmbp.com</t>
  </si>
  <si>
    <t>b5hxfgov.com</t>
  </si>
  <si>
    <t>kblpufh.com</t>
  </si>
  <si>
    <t>tutronic.com</t>
  </si>
  <si>
    <t>ayqtgg.com</t>
  </si>
  <si>
    <t>diexianzi.com</t>
  </si>
  <si>
    <t>szlobo.com</t>
  </si>
  <si>
    <t>pzhdlart.com</t>
  </si>
  <si>
    <t>tanqinggan.com</t>
  </si>
  <si>
    <t>lrz37gov.com</t>
  </si>
  <si>
    <t>jingxge.com</t>
  </si>
  <si>
    <t>pdsqkj.com</t>
  </si>
  <si>
    <t>wksekgov.com</t>
  </si>
  <si>
    <t>dzhidao.com</t>
  </si>
  <si>
    <t>zhxdhlzzs.com</t>
  </si>
  <si>
    <t>bjqtlb.com</t>
  </si>
  <si>
    <t>wearestudiothree.com</t>
  </si>
  <si>
    <t>zgxmll.com</t>
  </si>
  <si>
    <t>cnhfchem.com</t>
  </si>
  <si>
    <t>wibiworks.com</t>
  </si>
  <si>
    <t>cnkssb.net</t>
  </si>
  <si>
    <t>uniquechicfurniture.co.uk</t>
  </si>
  <si>
    <t>gzrxw.cn</t>
  </si>
  <si>
    <t>shoesvivo.com</t>
  </si>
  <si>
    <t>qsxlyw.com</t>
  </si>
  <si>
    <t>cartoondistrict.com</t>
  </si>
  <si>
    <t>gallery803.com</t>
  </si>
  <si>
    <t>kjsws.org</t>
  </si>
  <si>
    <t>kdova.com</t>
  </si>
  <si>
    <t>rhsblog.co.uk</t>
  </si>
  <si>
    <t>tjhkcy.com</t>
  </si>
  <si>
    <t>dartlist.com</t>
  </si>
  <si>
    <t>lightpublic.com</t>
  </si>
  <si>
    <t>dailyembroidery.com</t>
  </si>
  <si>
    <t>inkcloth.com</t>
  </si>
  <si>
    <t>zpyxsy.com</t>
  </si>
  <si>
    <t>highlytex.com</t>
  </si>
  <si>
    <t>xh120.com</t>
  </si>
  <si>
    <t>habcdn.com</t>
  </si>
  <si>
    <t>dvhn.de</t>
  </si>
  <si>
    <t>futurecarmodel.com</t>
  </si>
  <si>
    <t>hznxbyjs.com</t>
  </si>
  <si>
    <t>10stunninghomes.com</t>
  </si>
  <si>
    <t>ehomedesignideas.com</t>
  </si>
  <si>
    <t>modernarchitectureconcept.com</t>
  </si>
  <si>
    <t>bathrenovationhq.com</t>
  </si>
  <si>
    <t>smithandsmith.com.au</t>
  </si>
  <si>
    <t>interiordesignmagazines.eu</t>
  </si>
  <si>
    <t>klevalve.com</t>
  </si>
  <si>
    <t>sexy-dessous.at</t>
  </si>
  <si>
    <t>sepafirmenmandat.de</t>
  </si>
  <si>
    <t>serbien-online.de</t>
  </si>
  <si>
    <t>serbienfuehrer.de</t>
  </si>
  <si>
    <t>serbienonline.de</t>
  </si>
  <si>
    <t>sexbar.de</t>
  </si>
  <si>
    <t>sexbegriffe.de</t>
  </si>
  <si>
    <t>sexhistory.de</t>
  </si>
  <si>
    <t>xn--serbienfhrer-klb.de</t>
  </si>
  <si>
    <t>serbienfÃ¼hrer.de</t>
  </si>
  <si>
    <t>xn--sexbrse-d1a.de</t>
  </si>
  <si>
    <t>sexbÃ¶rse.de</t>
  </si>
  <si>
    <t>xn--serbien-fhrer-4ob.de</t>
  </si>
  <si>
    <t>serbien-fÃ¼hrer.de</t>
  </si>
  <si>
    <t>bridallovely.com</t>
  </si>
  <si>
    <t>jinghuameiyuan.com</t>
  </si>
  <si>
    <t>renovationbootcamp.com</t>
  </si>
  <si>
    <t>cnlrdc.com</t>
  </si>
  <si>
    <t>hbgsfrp.com</t>
  </si>
  <si>
    <t>hbrongjin.com</t>
  </si>
  <si>
    <t>kushubao.com</t>
  </si>
  <si>
    <t>marquisanddawe.co.uk</t>
  </si>
  <si>
    <t>konglengqi.com</t>
  </si>
  <si>
    <t>hnmango.com</t>
  </si>
  <si>
    <t>rijincoating.com</t>
  </si>
  <si>
    <t>wscatalog.ru</t>
  </si>
  <si>
    <t>jinxumianye.com</t>
  </si>
  <si>
    <t>drocherof.net</t>
  </si>
  <si>
    <t>tongshengjie.com</t>
  </si>
  <si>
    <t>yuewen.com</t>
  </si>
  <si>
    <t>diplotop.fr</t>
  </si>
  <si>
    <t>czdxgg.com</t>
  </si>
  <si>
    <t>bestmessage.org</t>
  </si>
  <si>
    <t>lianzhou.cn</t>
  </si>
  <si>
    <t>icartoons.cn</t>
  </si>
  <si>
    <t>rpgbooster.com</t>
  </si>
  <si>
    <t>wellnesshempoil.com</t>
  </si>
  <si>
    <t>liveuc.net</t>
  </si>
  <si>
    <t>yarn-opt.ru</t>
  </si>
  <si>
    <t>barntoolbox.com</t>
  </si>
  <si>
    <t>orilanik.ru</t>
  </si>
  <si>
    <t>portraitbox.com</t>
  </si>
  <si>
    <t>interiordesignlv.com</t>
  </si>
  <si>
    <t>vesti-moscva.ru</t>
  </si>
  <si>
    <t>school9038.ru</t>
  </si>
  <si>
    <t>diyiziti.com</t>
  </si>
  <si>
    <t>stps.dk</t>
  </si>
  <si>
    <t>infactcollaborative.com</t>
  </si>
  <si>
    <t>sdxsd.com</t>
  </si>
  <si>
    <t>sinkwarehouse.com.au</t>
  </si>
  <si>
    <t>master-com.pl</t>
  </si>
  <si>
    <t>locura.ru</t>
  </si>
  <si>
    <t>simplelife-wear.ru</t>
  </si>
  <si>
    <t>weee.cc</t>
  </si>
  <si>
    <t>lafianceedupanda.com</t>
  </si>
  <si>
    <t>mattresszine.com</t>
  </si>
  <si>
    <t>lotto-rlp.de</t>
  </si>
  <si>
    <t>weterynaryjna.com.pl</t>
  </si>
  <si>
    <t>smocr.cz</t>
  </si>
  <si>
    <t>petwash.com.pl</t>
  </si>
  <si>
    <t>glorieta-architekci.pl</t>
  </si>
  <si>
    <t>tattooos.org</t>
  </si>
  <si>
    <t>fotograf-sklep.pl</t>
  </si>
  <si>
    <t>activewear.com.pl</t>
  </si>
  <si>
    <t>autosblog.com.ar</t>
  </si>
  <si>
    <t>artizana.pl</t>
  </si>
  <si>
    <t>amsterdammodern.com</t>
  </si>
  <si>
    <t>mnp0.com</t>
  </si>
  <si>
    <t>icn.bg</t>
  </si>
  <si>
    <t>shuobao.com</t>
  </si>
  <si>
    <t>parenthub.com.au</t>
  </si>
  <si>
    <t>telltalesonline.com</t>
  </si>
  <si>
    <t>a-grin.ru</t>
  </si>
  <si>
    <t>fjbs.gov.cn</t>
  </si>
  <si>
    <t>creative-theme-wedding-ideas.com</t>
  </si>
  <si>
    <t>ourxun.com</t>
  </si>
  <si>
    <t>macedo.nl</t>
  </si>
  <si>
    <t>ahjk.cn</t>
  </si>
  <si>
    <t>icd.org</t>
  </si>
  <si>
    <t>ambrosiabakery.com</t>
  </si>
  <si>
    <t>evanotty.com</t>
  </si>
  <si>
    <t>taryncoxthewife.com</t>
  </si>
  <si>
    <t>1gr.jp</t>
  </si>
  <si>
    <t>healthlivingyoga.com</t>
  </si>
  <si>
    <t>xuexinjy.com</t>
  </si>
  <si>
    <t>kerimogluinsaat.com</t>
  </si>
  <si>
    <t>vamers.com</t>
  </si>
  <si>
    <t>b2bindia.org</t>
  </si>
  <si>
    <t>lyhr.cn</t>
  </si>
  <si>
    <t>fatihavsar.com</t>
  </si>
  <si>
    <t>fevzibuyuktas.com</t>
  </si>
  <si>
    <t>maxlawfirm.in</t>
  </si>
  <si>
    <t>cmsmadesimple.fr</t>
  </si>
  <si>
    <t>12thmanrising.com</t>
  </si>
  <si>
    <t>baranhaliyikamam.com</t>
  </si>
  <si>
    <t>sehermobilya.com.tr</t>
  </si>
  <si>
    <t>minikev.com</t>
  </si>
  <si>
    <t>roloveinsaat.com</t>
  </si>
  <si>
    <t>shopzeus.com</t>
  </si>
  <si>
    <t>sole-u.com</t>
  </si>
  <si>
    <t>kokaihop.se</t>
  </si>
  <si>
    <t>sailabs.org</t>
  </si>
  <si>
    <t>cinenouveau.com</t>
  </si>
  <si>
    <t>coriscouponcorner.com</t>
  </si>
  <si>
    <t>semanakliyat.com</t>
  </si>
  <si>
    <t>woodbridgebee.com</t>
  </si>
  <si>
    <t>bayramogluturizm.com</t>
  </si>
  <si>
    <t>sportysnetwork.com</t>
  </si>
  <si>
    <t>touristiklinks.de</t>
  </si>
  <si>
    <t>tuyader.org</t>
  </si>
  <si>
    <t>kunstform.org</t>
  </si>
  <si>
    <t>congich10.com</t>
  </si>
  <si>
    <t>fahriusta.com</t>
  </si>
  <si>
    <t>niccollegeassan.com</t>
  </si>
  <si>
    <t>smartmarket.lk</t>
  </si>
  <si>
    <t>igeba.su</t>
  </si>
  <si>
    <t>virus.com.tr</t>
  </si>
  <si>
    <t>yildiztekniksogutma.com</t>
  </si>
  <si>
    <t>twg-group.ru</t>
  </si>
  <si>
    <t>citelmontagens.com.br</t>
  </si>
  <si>
    <t>fittmasters.com</t>
  </si>
  <si>
    <t>revedecor.com</t>
  </si>
  <si>
    <t>ronstultz.com</t>
  </si>
  <si>
    <t>onurmetalcelikyapi.com</t>
  </si>
  <si>
    <t>sivaslaptopservisi.com</t>
  </si>
  <si>
    <t>aoichina.com</t>
  </si>
  <si>
    <t>ciloglugida.com</t>
  </si>
  <si>
    <t>gdstrading.com</t>
  </si>
  <si>
    <t>houka5.com</t>
  </si>
  <si>
    <t>thedicksuckers.com</t>
  </si>
  <si>
    <t>oztoklar.com.tr</t>
  </si>
  <si>
    <t>atolyeespas.com</t>
  </si>
  <si>
    <t>erdogdukuyumculuk.com</t>
  </si>
  <si>
    <t>noevirgroup.jp</t>
  </si>
  <si>
    <t>hascan.com.tr</t>
  </si>
  <si>
    <t>ds-lands.com</t>
  </si>
  <si>
    <t>yildizrestorasyon.com</t>
  </si>
  <si>
    <t>aaron.cz</t>
  </si>
  <si>
    <t>siciliafan.it</t>
  </si>
  <si>
    <t>sivasanadolutur.com</t>
  </si>
  <si>
    <t>ekinyapi.com.tr</t>
  </si>
  <si>
    <t>viralsprint.com</t>
  </si>
  <si>
    <t>intergu.ru</t>
  </si>
  <si>
    <t>yeniisp.com.tr</t>
  </si>
  <si>
    <t>toyjoyhut.com</t>
  </si>
  <si>
    <t>chorvatsko.cz</t>
  </si>
  <si>
    <t>digitalcrate.net</t>
  </si>
  <si>
    <t>naturalwoodfloor.co.uk</t>
  </si>
  <si>
    <t>beach-webspace.de</t>
  </si>
  <si>
    <t>svendborg.dk</t>
  </si>
  <si>
    <t>cavera.fr</t>
  </si>
  <si>
    <t>ilportaledelsud.org</t>
  </si>
  <si>
    <t>cpl11.ru</t>
  </si>
  <si>
    <t>cantstophiphop.com</t>
  </si>
  <si>
    <t>fitundgesund.at</t>
  </si>
  <si>
    <t>17rd.com</t>
  </si>
  <si>
    <t>onatsan.com</t>
  </si>
  <si>
    <t>ucyildizmetal.com</t>
  </si>
  <si>
    <t>roskildeskiklub-festival.dk</t>
  </si>
  <si>
    <t>naughtybank.com</t>
  </si>
  <si>
    <t>textundblog.de</t>
  </si>
  <si>
    <t>sanbornsbreakfast.com</t>
  </si>
  <si>
    <t>tenmilliongalleries.com</t>
  </si>
  <si>
    <t>islamtablo.com</t>
  </si>
  <si>
    <t>privateteenvideo.com</t>
  </si>
  <si>
    <t>sverigeforunhcr.se</t>
  </si>
  <si>
    <t>equiva.com</t>
  </si>
  <si>
    <t>hrhx-jcb.com</t>
  </si>
  <si>
    <t>mondoreality.com</t>
  </si>
  <si>
    <t>chasingmyhalo.com</t>
  </si>
  <si>
    <t>iseeidoimake.com</t>
  </si>
  <si>
    <t>aktiontier.org</t>
  </si>
  <si>
    <t>wedmagazine.co.uk</t>
  </si>
  <si>
    <t>amongmen.com</t>
  </si>
  <si>
    <t>rosewood-china.com</t>
  </si>
  <si>
    <t>west-edu.com</t>
  </si>
  <si>
    <t>thatcable.com</t>
  </si>
  <si>
    <t>oitabank.co.jp</t>
  </si>
  <si>
    <t>shanjiajiufang.com</t>
  </si>
  <si>
    <t>bodylab.dk</t>
  </si>
  <si>
    <t>book-med.info</t>
  </si>
  <si>
    <t>jobsjaz.com</t>
  </si>
  <si>
    <t>ourclassweb.com</t>
  </si>
  <si>
    <t>yourislandnews.com</t>
  </si>
  <si>
    <t>essay-writing-topics-fce.ml</t>
  </si>
  <si>
    <t>dashoefer.de</t>
  </si>
  <si>
    <t>bispebjerghospital.dk</t>
  </si>
  <si>
    <t>tokamachishikankou.jp</t>
  </si>
  <si>
    <t>kadrimirze.net</t>
  </si>
  <si>
    <t>malaysianreview.com</t>
  </si>
  <si>
    <t>alternativemovieposters.com</t>
  </si>
  <si>
    <t>everybarindc.com</t>
  </si>
  <si>
    <t>expertbusinessadvice.com</t>
  </si>
  <si>
    <t>knauf.it</t>
  </si>
  <si>
    <t>thecollection.fr</t>
  </si>
  <si>
    <t>arpaonline.it</t>
  </si>
  <si>
    <t>ark-web.jp</t>
  </si>
  <si>
    <t>hi-do.com</t>
  </si>
  <si>
    <t>tjzcmm.com</t>
  </si>
  <si>
    <t>jianzhong.com.cn</t>
  </si>
  <si>
    <t>disfrazzes.com</t>
  </si>
  <si>
    <t>stylesizzle.com</t>
  </si>
  <si>
    <t>traudich.de</t>
  </si>
  <si>
    <t>loveofhome.net</t>
  </si>
  <si>
    <t>acupuncture-clinics.co.uk</t>
  </si>
  <si>
    <t>hfminsaat.com</t>
  </si>
  <si>
    <t>europa-rosarium.de</t>
  </si>
  <si>
    <t>gta-universe.online</t>
  </si>
  <si>
    <t>takahama.lg.jp</t>
  </si>
  <si>
    <t>dreamwebstyle.ru</t>
  </si>
  <si>
    <t>teecraze.com</t>
  </si>
  <si>
    <t>ngsmassage.nl</t>
  </si>
  <si>
    <t>berliner-fussball.de</t>
  </si>
  <si>
    <t>metacolor.de</t>
  </si>
  <si>
    <t>topdirector.ro</t>
  </si>
  <si>
    <t>jolihouse.com</t>
  </si>
  <si>
    <t>strawproductions.com</t>
  </si>
  <si>
    <t>unisquare.com</t>
  </si>
  <si>
    <t>peon.ru</t>
  </si>
  <si>
    <t>nanhui.com.cn</t>
  </si>
  <si>
    <t>chichesterinc.com</t>
  </si>
  <si>
    <t>currystrumpet.com</t>
  </si>
  <si>
    <t>oteks.com.tr</t>
  </si>
  <si>
    <t>korea-photo-wedding.com</t>
  </si>
  <si>
    <t>mjsystem.jp</t>
  </si>
  <si>
    <t>fuji-oyama.jp</t>
  </si>
  <si>
    <t>justanothermom.net</t>
  </si>
  <si>
    <t>tvoyangliyskiy.ru</t>
  </si>
  <si>
    <t>animalslook.com</t>
  </si>
  <si>
    <t>fillmorepostal.com</t>
  </si>
  <si>
    <t>letsgomaldives.com</t>
  </si>
  <si>
    <t>like0769.com</t>
  </si>
  <si>
    <t>rutliburners.com</t>
  </si>
  <si>
    <t>shibamasa.com</t>
  </si>
  <si>
    <t>thegrassskirtblog.com</t>
  </si>
  <si>
    <t>show-buy.jp</t>
  </si>
  <si>
    <t>po888.net</t>
  </si>
  <si>
    <t>lotse.de</t>
  </si>
  <si>
    <t>qitijianceyi.cn</t>
  </si>
  <si>
    <t>grasstrunk.com</t>
  </si>
  <si>
    <t>highrevphoto.com</t>
  </si>
  <si>
    <t>talkativeman.com</t>
  </si>
  <si>
    <t>coldsteel-uk.com</t>
  </si>
  <si>
    <t>stadtwerke-bamberg.de</t>
  </si>
  <si>
    <t>bijbaan.nl</t>
  </si>
  <si>
    <t>thelakehousecl.org</t>
  </si>
  <si>
    <t>modernserviceweapons.com</t>
  </si>
  <si>
    <t>andyarthur.org</t>
  </si>
  <si>
    <t>lasvegas-entertainment-guide.com</t>
  </si>
  <si>
    <t>wrinklesstop.com</t>
  </si>
  <si>
    <t>bot-trap.de</t>
  </si>
  <si>
    <t>harz-urlaub.de</t>
  </si>
  <si>
    <t>top.me</t>
  </si>
  <si>
    <t>ruhrgebietssprache.de</t>
  </si>
  <si>
    <t>abio.org</t>
  </si>
  <si>
    <t>jbz.hk</t>
  </si>
  <si>
    <t>audioshocker.com</t>
  </si>
  <si>
    <t>travelers-company.com</t>
  </si>
  <si>
    <t>britannia.co.in</t>
  </si>
  <si>
    <t>giornaledellumbria.it</t>
  </si>
  <si>
    <t>notiziediprato.it</t>
  </si>
  <si>
    <t>opportuno.de</t>
  </si>
  <si>
    <t>agreements.org</t>
  </si>
  <si>
    <t>biletavto.ru</t>
  </si>
  <si>
    <t>nuoranwuliu.com</t>
  </si>
  <si>
    <t>tlfs88.com</t>
  </si>
  <si>
    <t>gratis-in-berlin.de</t>
  </si>
  <si>
    <t>impetus-sz.com</t>
  </si>
  <si>
    <t>sbylgw888.com</t>
  </si>
  <si>
    <t>sh-youchao.com</t>
  </si>
  <si>
    <t>longanesi.it</t>
  </si>
  <si>
    <t>irongamers.ru</t>
  </si>
  <si>
    <t>yuanjun.com.cn</t>
  </si>
  <si>
    <t>baidigr.com</t>
  </si>
  <si>
    <t>bien.hu</t>
  </si>
  <si>
    <t>msoffice-tutorial-training.com</t>
  </si>
  <si>
    <t>thekoalamom.com</t>
  </si>
  <si>
    <t>4next.ru</t>
  </si>
  <si>
    <t>aochengguoji.com</t>
  </si>
  <si>
    <t>ati-jiaxun.com</t>
  </si>
  <si>
    <t>gjjnylc.com</t>
  </si>
  <si>
    <t>nimisema.com</t>
  </si>
  <si>
    <t>yngarhb.com</t>
  </si>
  <si>
    <t>iacbit.org</t>
  </si>
  <si>
    <t>a107prom.ru</t>
  </si>
  <si>
    <t>g-shine.com.cn</t>
  </si>
  <si>
    <t>lessubs.com</t>
  </si>
  <si>
    <t>simplylove-jewelry.com</t>
  </si>
  <si>
    <t>tb0006tongbaoyule.com</t>
  </si>
  <si>
    <t>rrbmalda.gov.in</t>
  </si>
  <si>
    <t>sampledocuments.in</t>
  </si>
  <si>
    <t>fztjyy.net</t>
  </si>
  <si>
    <t>davidlazarphoto.com</t>
  </si>
  <si>
    <t>germanytopfair.com</t>
  </si>
  <si>
    <t>nntanluo.com</t>
  </si>
  <si>
    <t>perhx.com</t>
  </si>
  <si>
    <t>strongmindbraveheart.com</t>
  </si>
  <si>
    <t>surfboards.com</t>
  </si>
  <si>
    <t>gut-ising.de</t>
  </si>
  <si>
    <t>seo-book.de</t>
  </si>
  <si>
    <t>osaka-rodo.go.jp</t>
  </si>
  <si>
    <t>diablo3.com.cn</t>
  </si>
  <si>
    <t>ypxdoor.cn</t>
  </si>
  <si>
    <t>apw888.com</t>
  </si>
  <si>
    <t>esatc.com</t>
  </si>
  <si>
    <t>hbaaw.com</t>
  </si>
  <si>
    <t>heartfullyheather.com</t>
  </si>
  <si>
    <t>qinqingyu.com</t>
  </si>
  <si>
    <t>ytlysl.com</t>
  </si>
  <si>
    <t>yyylzc.com</t>
  </si>
  <si>
    <t>zzkqkm.com</t>
  </si>
  <si>
    <t>filmtett.ro</t>
  </si>
  <si>
    <t>cndtjt.com</t>
  </si>
  <si>
    <t>expert-sibir.com</t>
  </si>
  <si>
    <t>puluokasi.com</t>
  </si>
  <si>
    <t>tbplay888zc66.com</t>
  </si>
  <si>
    <t>jiz50.cz</t>
  </si>
  <si>
    <t>zfk.de</t>
  </si>
  <si>
    <t>varle.lt</t>
  </si>
  <si>
    <t>propiareno.ru</t>
  </si>
  <si>
    <t>dnatest.com.tw</t>
  </si>
  <si>
    <t>jcm.tw</t>
  </si>
  <si>
    <t>internetgazet.be</t>
  </si>
  <si>
    <t>bm365888.com</t>
  </si>
  <si>
    <t>chcbattery.com</t>
  </si>
  <si>
    <t>hfzky.com</t>
  </si>
  <si>
    <t>tianbaifu.com</t>
  </si>
  <si>
    <t>tzwande.com</t>
  </si>
  <si>
    <t>winnerhjh.com</t>
  </si>
  <si>
    <t>bayernwelle.de</t>
  </si>
  <si>
    <t>0579tea.net</t>
  </si>
  <si>
    <t>gaihao.net</t>
  </si>
  <si>
    <t>shenzhenposji.net</t>
  </si>
  <si>
    <t>lixiangwy.com</t>
  </si>
  <si>
    <t>qytpt.com</t>
  </si>
  <si>
    <t>tbgjylw888.com</t>
  </si>
  <si>
    <t>txcyz.com</t>
  </si>
  <si>
    <t>wslhjyl.com</t>
  </si>
  <si>
    <t>yintumuju.com</t>
  </si>
  <si>
    <t>yzptlhj888.com</t>
  </si>
  <si>
    <t>emsdettenervolkszeitung.de</t>
  </si>
  <si>
    <t>barikad.hu</t>
  </si>
  <si>
    <t>falconfort.ru</t>
  </si>
  <si>
    <t>menupnz.ru</t>
  </si>
  <si>
    <t>soltrussia.ru</t>
  </si>
  <si>
    <t>stanica.sk</t>
  </si>
  <si>
    <t>copc.cat</t>
  </si>
  <si>
    <t>kefon.com.cn</t>
  </si>
  <si>
    <t>airdo21.com</t>
  </si>
  <si>
    <t>dyyl666.com</t>
  </si>
  <si>
    <t>louvolite.com</t>
  </si>
  <si>
    <t>poyangfdr.com</t>
  </si>
  <si>
    <t>scyhdoor.com</t>
  </si>
  <si>
    <t>shihuacn.com</t>
  </si>
  <si>
    <t>xazyzdzyxx.com</t>
  </si>
  <si>
    <t>yixiu618.com</t>
  </si>
  <si>
    <t>5x8g.net</t>
  </si>
  <si>
    <t>jtkj.org</t>
  </si>
  <si>
    <t>bbbl.cc</t>
  </si>
  <si>
    <t>amlbj999.com</t>
  </si>
  <si>
    <t>dfdafa888gfw.com</t>
  </si>
  <si>
    <t>df888casino.com</t>
  </si>
  <si>
    <t>disu8.com</t>
  </si>
  <si>
    <t>frankaboutcroatia.com</t>
  </si>
  <si>
    <t>gmr365.com</t>
  </si>
  <si>
    <t>hdylc888.com</t>
  </si>
  <si>
    <t>shangcaiqau.com</t>
  </si>
  <si>
    <t>sophie-world.com</t>
  </si>
  <si>
    <t>tbcasinoxz888.com</t>
  </si>
  <si>
    <t>yjrlpv.com</t>
  </si>
  <si>
    <t>ylbzmm.com</t>
  </si>
  <si>
    <t>yzcyl88888.com</t>
  </si>
  <si>
    <t>zhuizishan.com</t>
  </si>
  <si>
    <t>zqxjzx.com</t>
  </si>
  <si>
    <t>callerlab.org</t>
  </si>
  <si>
    <t>17173g.cn</t>
  </si>
  <si>
    <t>jaespa.com.cn</t>
  </si>
  <si>
    <t>sxgov.com.cn</t>
  </si>
  <si>
    <t>betcmpgj.com</t>
  </si>
  <si>
    <t>gyguangshanchi.com</t>
  </si>
  <si>
    <t>hnlongjue.com</t>
  </si>
  <si>
    <t>incareersjobs.com</t>
  </si>
  <si>
    <t>linnealenkus.com</t>
  </si>
  <si>
    <t>meiruideditan.com</t>
  </si>
  <si>
    <t>sdmhfoods.com</t>
  </si>
  <si>
    <t>signatureautoworld.com</t>
  </si>
  <si>
    <t>tb0010tbyl.com</t>
  </si>
  <si>
    <t>yuchuangzs.com</t>
  </si>
  <si>
    <t>yuqiang921.com</t>
  </si>
  <si>
    <t>zypx0515.com</t>
  </si>
  <si>
    <t>lybb.net</t>
  </si>
  <si>
    <t>xjxrhc.net</t>
  </si>
  <si>
    <t>czjwh.cn</t>
  </si>
  <si>
    <t>6105488.com</t>
  </si>
  <si>
    <t>amdcynx888.com</t>
  </si>
  <si>
    <t>fytriche88.com</t>
  </si>
  <si>
    <t>hf-ok.com</t>
  </si>
  <si>
    <t>jysddz.com</t>
  </si>
  <si>
    <t>jysnsch.com</t>
  </si>
  <si>
    <t>xichangjixiang.com</t>
  </si>
  <si>
    <t>yjjnfm.com</t>
  </si>
  <si>
    <t>ylqaz6.com</t>
  </si>
  <si>
    <t>dehoga.de</t>
  </si>
  <si>
    <t>sermoncampus.info</t>
  </si>
  <si>
    <t>dailywaffle.co.uk</t>
  </si>
  <si>
    <t>prudential.com.vn</t>
  </si>
  <si>
    <t>beetechhw.cn</t>
  </si>
  <si>
    <t>chcq.cn</t>
  </si>
  <si>
    <t>tokind.com.cn</t>
  </si>
  <si>
    <t>duogongnengzhayouji.cn</t>
  </si>
  <si>
    <t>bianhaole.com</t>
  </si>
  <si>
    <t>bjcsyh.com</t>
  </si>
  <si>
    <t>bjlsd.com</t>
  </si>
  <si>
    <t>gxkhldq.com</t>
  </si>
  <si>
    <t>jifantrade.com</t>
  </si>
  <si>
    <t>lhjzxw4068.com</t>
  </si>
  <si>
    <t>livebookings.com</t>
  </si>
  <si>
    <t>orteana.com</t>
  </si>
  <si>
    <t>tlcwsyl.com</t>
  </si>
  <si>
    <t>ycjxsc.com</t>
  </si>
  <si>
    <t>skijam.jp</t>
  </si>
  <si>
    <t>subiectiv.ro</t>
  </si>
  <si>
    <t>agem.sk</t>
  </si>
  <si>
    <t>rssm.su</t>
  </si>
  <si>
    <t>86shpd.com</t>
  </si>
  <si>
    <t>bwinylxz8.com</t>
  </si>
  <si>
    <t>hnbbtx.com</t>
  </si>
  <si>
    <t>ltylc.com</t>
  </si>
  <si>
    <t>petgpc.com</t>
  </si>
  <si>
    <t>samderson.com</t>
  </si>
  <si>
    <t>wanguanjimuju.com</t>
  </si>
  <si>
    <t>yzsjjz.com</t>
  </si>
  <si>
    <t>pianetabufala.it</t>
  </si>
  <si>
    <t>shiretoko.or.jp</t>
  </si>
  <si>
    <t>sdlwjx.net</t>
  </si>
  <si>
    <t>teplo.gov.ua</t>
  </si>
  <si>
    <t>constructiv.be</t>
  </si>
  <si>
    <t>mycity.by</t>
  </si>
  <si>
    <t>laswim.com.cn</t>
  </si>
  <si>
    <t>ahhdd.com</t>
  </si>
  <si>
    <t>der7ylc.com</t>
  </si>
  <si>
    <t>dytbyl.com</t>
  </si>
  <si>
    <t>jszxdl.com</t>
  </si>
  <si>
    <t>nj-exceed.com</t>
  </si>
  <si>
    <t>sagooo.com</t>
  </si>
  <si>
    <t>shengshijinlu.com</t>
  </si>
  <si>
    <t>vbgudu.com</t>
  </si>
  <si>
    <t>xiyugou.com</t>
  </si>
  <si>
    <t>xzqkdt.com</t>
  </si>
  <si>
    <t>zgjcv.com</t>
  </si>
  <si>
    <t>anyzoo.ru</t>
  </si>
  <si>
    <t>4ever.sk</t>
  </si>
  <si>
    <t>qyns.com.cn</t>
  </si>
  <si>
    <t>xjfl.com.cn</t>
  </si>
  <si>
    <t>zghhcd.cn</t>
  </si>
  <si>
    <t>bdsj8.com</t>
  </si>
  <si>
    <t>cz-mayu.com</t>
  </si>
  <si>
    <t>eiskybike.com</t>
  </si>
  <si>
    <t>sdxxkr.com</t>
  </si>
  <si>
    <t>xplendid.com</t>
  </si>
  <si>
    <t>yzzjmt.com</t>
  </si>
  <si>
    <t>timbendzko.de</t>
  </si>
  <si>
    <t>beghelli.it</t>
  </si>
  <si>
    <t>fzssyjc.net</t>
  </si>
  <si>
    <t>style-international.net</t>
  </si>
  <si>
    <t>fairer-handel.org</t>
  </si>
  <si>
    <t>glazura-szczecin.top</t>
  </si>
  <si>
    <t>jialucn.com</t>
  </si>
  <si>
    <t>onlythebeat.com</t>
  </si>
  <si>
    <t>steinbergrecherche.com</t>
  </si>
  <si>
    <t>szsdlaowu.com</t>
  </si>
  <si>
    <t>thestudentpocketguide.com</t>
  </si>
  <si>
    <t>init.de</t>
  </si>
  <si>
    <t>hankai.co.jp</t>
  </si>
  <si>
    <t>host.or.jp</t>
  </si>
  <si>
    <t>365ds.net</t>
  </si>
  <si>
    <t>internetdagarna.se</t>
  </si>
  <si>
    <t>jak.se</t>
  </si>
  <si>
    <t>bldtc.cn</t>
  </si>
  <si>
    <t>gjyoga.org.cn</t>
  </si>
  <si>
    <t>baoantiebiaoji.com</t>
  </si>
  <si>
    <t>bbtydz.com</t>
  </si>
  <si>
    <t>bestgfx.com</t>
  </si>
  <si>
    <t>bfrxny.com</t>
  </si>
  <si>
    <t>cravingsomethinghealthy.com</t>
  </si>
  <si>
    <t>jsjinkuihua.com</t>
  </si>
  <si>
    <t>lycyz.com</t>
  </si>
  <si>
    <t>sxtdth.com</t>
  </si>
  <si>
    <t>zzaceto.com</t>
  </si>
  <si>
    <t>difesaonline.it</t>
  </si>
  <si>
    <t>technique.co.jp</t>
  </si>
  <si>
    <t>bdfyy120.org</t>
  </si>
  <si>
    <t>hzsunny.cc</t>
  </si>
  <si>
    <t>shqydz.com.cn</t>
  </si>
  <si>
    <t>lavelodyssee.com</t>
  </si>
  <si>
    <t>lzydgp.com</t>
  </si>
  <si>
    <t>qdhaihuai.com</t>
  </si>
  <si>
    <t>shengjiangchezulin.com</t>
  </si>
  <si>
    <t>starsightings.com</t>
  </si>
  <si>
    <t>strmnt.com</t>
  </si>
  <si>
    <t>xazsmc.com</t>
  </si>
  <si>
    <t>netgazeti.ge</t>
  </si>
  <si>
    <t>help-cms.ru</t>
  </si>
  <si>
    <t>shangvo.cn</t>
  </si>
  <si>
    <t>dgmzywj.com</t>
  </si>
  <si>
    <t>xinxiangsz.com</t>
  </si>
  <si>
    <t>xn--wjq5h696a7ks.com</t>
  </si>
  <si>
    <t>æ·®ä¹¡äººå®¶.com</t>
  </si>
  <si>
    <t>spaceslide.co.uk</t>
  </si>
  <si>
    <t>fr3.cc</t>
  </si>
  <si>
    <t>jxyzmc.com</t>
  </si>
  <si>
    <t>pinjianlife.com</t>
  </si>
  <si>
    <t>itunes.de</t>
  </si>
  <si>
    <t>umana.it</t>
  </si>
  <si>
    <t>liendur.be</t>
  </si>
  <si>
    <t>allisterbrowngroup.com</t>
  </si>
  <si>
    <t>isnowforsale.com</t>
  </si>
  <si>
    <t>johnbeerens.com</t>
  </si>
  <si>
    <t>tongxichina.com</t>
  </si>
  <si>
    <t>wovenbywords.com</t>
  </si>
  <si>
    <t>xinfengled.com</t>
  </si>
  <si>
    <t>zhonghuily.com</t>
  </si>
  <si>
    <t>escon-marketing.de</t>
  </si>
  <si>
    <t>circumetnea.it</t>
  </si>
  <si>
    <t>naptc.org</t>
  </si>
  <si>
    <t>poljosrbija.rs</t>
  </si>
  <si>
    <t>nordural.ru</t>
  </si>
  <si>
    <t>tso-triumph.ru</t>
  </si>
  <si>
    <t>f1.com.tw</t>
  </si>
  <si>
    <t>jsaotc.com</t>
  </si>
  <si>
    <t>oyrzs.com</t>
  </si>
  <si>
    <t>scgeyin.com</t>
  </si>
  <si>
    <t>ydmntc.com</t>
  </si>
  <si>
    <t>dorelan.it</t>
  </si>
  <si>
    <t>dpgx.net</t>
  </si>
  <si>
    <t>xkufess.net</t>
  </si>
  <si>
    <t>dveriguardian.ru</t>
  </si>
  <si>
    <t>zjff.edu.cn</t>
  </si>
  <si>
    <t>rsrfb.cn</t>
  </si>
  <si>
    <t>hgtape.com</t>
  </si>
  <si>
    <t>liwenmenye.com</t>
  </si>
  <si>
    <t>sxsxd.com</t>
  </si>
  <si>
    <t>tyxuemeijia.com</t>
  </si>
  <si>
    <t>nicko-cruises.de</t>
  </si>
  <si>
    <t>scckzy.cn</t>
  </si>
  <si>
    <t>021ksl.com</t>
  </si>
  <si>
    <t>exceltotal.com</t>
  </si>
  <si>
    <t>gavtrain.com</t>
  </si>
  <si>
    <t>hengliudianyuan.com</t>
  </si>
  <si>
    <t>nbpulai.com</t>
  </si>
  <si>
    <t>domain.construction</t>
  </si>
  <si>
    <t>dierechtesuedwest.de</t>
  </si>
  <si>
    <t>linklib.nl</t>
  </si>
  <si>
    <t>someili.cn</t>
  </si>
  <si>
    <t>brightlinkprep.com</t>
  </si>
  <si>
    <t>hhtzyzc.com</t>
  </si>
  <si>
    <t>jonahrobins.com</t>
  </si>
  <si>
    <t>lorenzigroup.com</t>
  </si>
  <si>
    <t>lotokiosk.com</t>
  </si>
  <si>
    <t>qpdownload.com</t>
  </si>
  <si>
    <t>santorini-hotels.info</t>
  </si>
  <si>
    <t>gakkihaku.jp</t>
  </si>
  <si>
    <t>banyi.com.tw</t>
  </si>
  <si>
    <t>1000lp.com</t>
  </si>
  <si>
    <t>spinemd.com</t>
  </si>
  <si>
    <t>hotel-grandmajestic.cz</t>
  </si>
  <si>
    <t>vashaspina.ru</t>
  </si>
  <si>
    <t>hnaogang.com</t>
  </si>
  <si>
    <t>simplestories.com</t>
  </si>
  <si>
    <t>yihuafoods.com</t>
  </si>
  <si>
    <t>expe.fr</t>
  </si>
  <si>
    <t>shadesofcool.tk</t>
  </si>
  <si>
    <t>jobst-usa.com</t>
  </si>
  <si>
    <t>vonka-trading.com</t>
  </si>
  <si>
    <t>yogatherapy4all.com</t>
  </si>
  <si>
    <t>sligotoday.ie</t>
  </si>
  <si>
    <t>webgidsje.nl</t>
  </si>
  <si>
    <t>fmauk.org</t>
  </si>
  <si>
    <t>mebel-club.ru</t>
  </si>
  <si>
    <t>waycargo.ru</t>
  </si>
  <si>
    <t>proswimwear.co.uk</t>
  </si>
  <si>
    <t>consulados.com.br</t>
  </si>
  <si>
    <t>gpvijaypur.com</t>
  </si>
  <si>
    <t>yiwanghong.com</t>
  </si>
  <si>
    <t>mittelalter.net</t>
  </si>
  <si>
    <t>welfare.net</t>
  </si>
  <si>
    <t>galavantier.com</t>
  </si>
  <si>
    <t>sweetread.net</t>
  </si>
  <si>
    <t>xajkw.net</t>
  </si>
  <si>
    <t>hutt.ru</t>
  </si>
  <si>
    <t>livingprettynaturally.com</t>
  </si>
  <si>
    <t>shotpix.com</t>
  </si>
  <si>
    <t>suehirotei.com</t>
  </si>
  <si>
    <t>catacombedinapoli.it</t>
  </si>
  <si>
    <t>mpc000.com</t>
  </si>
  <si>
    <t>gah.de</t>
  </si>
  <si>
    <t>media-perspektiven.de</t>
  </si>
  <si>
    <t>maybelline.fr</t>
  </si>
  <si>
    <t>eritokyo.jp</t>
  </si>
  <si>
    <t>kayopops.jp</t>
  </si>
  <si>
    <t>infoeco.ru</t>
  </si>
  <si>
    <t>achinaart.com</t>
  </si>
  <si>
    <t>elmajdal.net</t>
  </si>
  <si>
    <t>hadavand.org</t>
  </si>
  <si>
    <t>yaahe.cn</t>
  </si>
  <si>
    <t>hzqx1998.com</t>
  </si>
  <si>
    <t>myyouweb.com</t>
  </si>
  <si>
    <t>resume2017.com</t>
  </si>
  <si>
    <t>fundresearch.de</t>
  </si>
  <si>
    <t>magook.de</t>
  </si>
  <si>
    <t>turismodezaragoza.es</t>
  </si>
  <si>
    <t>mtz80-mtz82.gq</t>
  </si>
  <si>
    <t>efpfanfic.net</t>
  </si>
  <si>
    <t>cqc-cheari.com</t>
  </si>
  <si>
    <t>hyjnjc.com</t>
  </si>
  <si>
    <t>zlp123.com</t>
  </si>
  <si>
    <t>chocola.com</t>
  </si>
  <si>
    <t>vook.nl</t>
  </si>
  <si>
    <t>centre.ch</t>
  </si>
  <si>
    <t>meteoradar.ch</t>
  </si>
  <si>
    <t>alairhomes.com</t>
  </si>
  <si>
    <t>coydavidson.com</t>
  </si>
  <si>
    <t>dddongs.com</t>
  </si>
  <si>
    <t>gotaclassaction.com</t>
  </si>
  <si>
    <t>greencleanguide.com</t>
  </si>
  <si>
    <t>moremediakreasi.com</t>
  </si>
  <si>
    <t>xhsh51.com</t>
  </si>
  <si>
    <t>chinaballon.de</t>
  </si>
  <si>
    <t>gourmetfleisch.de</t>
  </si>
  <si>
    <t>asogwe.ru</t>
  </si>
  <si>
    <t>festivalpedralbes.com</t>
  </si>
  <si>
    <t>pornblograbbit.com</t>
  </si>
  <si>
    <t>sajakliar.com</t>
  </si>
  <si>
    <t>bricoman.it</t>
  </si>
  <si>
    <t>ybyj.net</t>
  </si>
  <si>
    <t>hzguangxian.com</t>
  </si>
  <si>
    <t>apeasternpower.com</t>
  </si>
  <si>
    <t>camaradesevilla.com</t>
  </si>
  <si>
    <t>dirttrackdigest.com</t>
  </si>
  <si>
    <t>eticinco.com</t>
  </si>
  <si>
    <t>modetour.com</t>
  </si>
  <si>
    <t>tokyorainbowpride.com</t>
  </si>
  <si>
    <t>chief-time.ru</t>
  </si>
  <si>
    <t>segz.ru</t>
  </si>
  <si>
    <t>bedsonline.com.au</t>
  </si>
  <si>
    <t>hbprjx.com</t>
  </si>
  <si>
    <t>lenovomm.com</t>
  </si>
  <si>
    <t>sdzgzx.com</t>
  </si>
  <si>
    <t>collapse.news</t>
  </si>
  <si>
    <t>dealwithautism.com</t>
  </si>
  <si>
    <t>frastel.com</t>
  </si>
  <si>
    <t>homenailsalon.com</t>
  </si>
  <si>
    <t>socialh.com</t>
  </si>
  <si>
    <t>pelican-ufa.ru</t>
  </si>
  <si>
    <t>cemeteries-of-tx.com</t>
  </si>
  <si>
    <t>injurylawyer-news.com</t>
  </si>
  <si>
    <t>juiceladycherie.com</t>
  </si>
  <si>
    <t>littlehouseonthecorner.com</t>
  </si>
  <si>
    <t>pinkpaislee.com</t>
  </si>
  <si>
    <t>wallessy.com</t>
  </si>
  <si>
    <t>teatime.ne.jp</t>
  </si>
  <si>
    <t>kengeki.or.jp</t>
  </si>
  <si>
    <t>heritagebathrooms.com</t>
  </si>
  <si>
    <t>israelimages.com</t>
  </si>
  <si>
    <t>westcoast-yogi.com</t>
  </si>
  <si>
    <t>topcfo.net</t>
  </si>
  <si>
    <t>eastbournetheatres.co.uk</t>
  </si>
  <si>
    <t>rollendekeukens.amsterdam</t>
  </si>
  <si>
    <t>chainedesrotisseurs.com</t>
  </si>
  <si>
    <t>humanrevolutionclothing.com</t>
  </si>
  <si>
    <t>naruservice.com</t>
  </si>
  <si>
    <t>priyaanjalirai.com</t>
  </si>
  <si>
    <t>rapportian.com</t>
  </si>
  <si>
    <t>meldknop.nl</t>
  </si>
  <si>
    <t>boyaodc.com</t>
  </si>
  <si>
    <t>jindacsb.com</t>
  </si>
  <si>
    <t>lexiyoga.com</t>
  </si>
  <si>
    <t>theimageisfound.com</t>
  </si>
  <si>
    <t>backroadhome.net</t>
  </si>
  <si>
    <t>trackkids.net</t>
  </si>
  <si>
    <t>ordemdosmedicos.pt</t>
  </si>
  <si>
    <t>daler.ru</t>
  </si>
  <si>
    <t>infocom.uz</t>
  </si>
  <si>
    <t>clickprint.com</t>
  </si>
  <si>
    <t>mywallart.com</t>
  </si>
  <si>
    <t>rocketfin.com</t>
  </si>
  <si>
    <t>snugsnug.com</t>
  </si>
  <si>
    <t>koreanculture.jp</t>
  </si>
  <si>
    <t>justsweep.com</t>
  </si>
  <si>
    <t>thetruthaboutknives.com</t>
  </si>
  <si>
    <t>thuvienkhoahoc.com</t>
  </si>
  <si>
    <t>twhexi.com</t>
  </si>
  <si>
    <t>ebnerstolz.de</t>
  </si>
  <si>
    <t>storelab-rc.ru</t>
  </si>
  <si>
    <t>cheapjerseysbay.com</t>
  </si>
  <si>
    <t>endemicworld.com</t>
  </si>
  <si>
    <t>myfourchecks.com</t>
  </si>
  <si>
    <t>pinnaclepromotions.com</t>
  </si>
  <si>
    <t>primordialbeardoil.com</t>
  </si>
  <si>
    <t>rottencotton.com</t>
  </si>
  <si>
    <t>thinkrentals.com</t>
  </si>
  <si>
    <t>zgyiqi.com</t>
  </si>
  <si>
    <t>ilmen.net</t>
  </si>
  <si>
    <t>summitmedia.com.ph</t>
  </si>
  <si>
    <t>euroeden.pl</t>
  </si>
  <si>
    <t>bianca-lux.ru</t>
  </si>
  <si>
    <t>coffeeratings.com</t>
  </si>
  <si>
    <t>lapegatina.com</t>
  </si>
  <si>
    <t>win-edge.com</t>
  </si>
  <si>
    <t>fox-sportauspuff.de</t>
  </si>
  <si>
    <t>mediensprache.net</t>
  </si>
  <si>
    <t>pinjamuangonline.net</t>
  </si>
  <si>
    <t>ashottofbeauty.nl</t>
  </si>
  <si>
    <t>mcartur.ru</t>
  </si>
  <si>
    <t>tcvn.gov.vn</t>
  </si>
  <si>
    <t>corsedimoto.com</t>
  </si>
  <si>
    <t>gavazang.com</t>
  </si>
  <si>
    <t>golfersguide.com</t>
  </si>
  <si>
    <t>hanihanbao.com</t>
  </si>
  <si>
    <t>pocketbikeplanet.com</t>
  </si>
  <si>
    <t>speedywashservizi.it</t>
  </si>
  <si>
    <t>orvelte.net</t>
  </si>
  <si>
    <t>hotforum.nl</t>
  </si>
  <si>
    <t>nssmc.gov.ua</t>
  </si>
  <si>
    <t>ks-hsff.cn</t>
  </si>
  <si>
    <t>techtoolsupply.com</t>
  </si>
  <si>
    <t>brook-hotels.co.uk</t>
  </si>
  <si>
    <t>clicky.co.uk</t>
  </si>
  <si>
    <t>cheapvcialis1online.com</t>
  </si>
  <si>
    <t>irmagroup.com</t>
  </si>
  <si>
    <t>kitchenriffs.com</t>
  </si>
  <si>
    <t>kuku123.com</t>
  </si>
  <si>
    <t>photosapiens.com</t>
  </si>
  <si>
    <t>dx-code.org</t>
  </si>
  <si>
    <t>painshill.co.uk</t>
  </si>
  <si>
    <t>pol.org.br</t>
  </si>
  <si>
    <t>editorialuoc.cat</t>
  </si>
  <si>
    <t>joeacevedo.com</t>
  </si>
  <si>
    <t>auslandsbafoeg.de</t>
  </si>
  <si>
    <t>taorminafilmfest.it</t>
  </si>
  <si>
    <t>angellift.org</t>
  </si>
  <si>
    <t>dondecomprarviagrasinreceta.ru</t>
  </si>
  <si>
    <t>bjxdxxkj.com</t>
  </si>
  <si>
    <t>contablejuridicomyt.com</t>
  </si>
  <si>
    <t>scbomf.com</t>
  </si>
  <si>
    <t>wraptionary.com</t>
  </si>
  <si>
    <t>polishfilmla.org</t>
  </si>
  <si>
    <t>texas811.org</t>
  </si>
  <si>
    <t>mallorcaballoons.com</t>
  </si>
  <si>
    <t>portwallpaper.com</t>
  </si>
  <si>
    <t>yahooapis.jp</t>
  </si>
  <si>
    <t>aviusa.org</t>
  </si>
  <si>
    <t>bujhansi.org</t>
  </si>
  <si>
    <t>spawalnik-poznan.ovh</t>
  </si>
  <si>
    <t>askgames.ru</t>
  </si>
  <si>
    <t>remontul.ru</t>
  </si>
  <si>
    <t>ten.co.uk</t>
  </si>
  <si>
    <t>electron.bg</t>
  </si>
  <si>
    <t>finetuxedos.com</t>
  </si>
  <si>
    <t>homedo.com</t>
  </si>
  <si>
    <t>jdgreear.com</t>
  </si>
  <si>
    <t>thrive-style.com</t>
  </si>
  <si>
    <t>vatsconsultancy.com</t>
  </si>
  <si>
    <t>mediaglobe.ru</t>
  </si>
  <si>
    <t>naurfo.ru</t>
  </si>
  <si>
    <t>vegsoc.org.au</t>
  </si>
  <si>
    <t>artofglutenfreebaking.com</t>
  </si>
  <si>
    <t>michaelkorsoutletstores-ctb.com</t>
  </si>
  <si>
    <t>amphion.nl</t>
  </si>
  <si>
    <t>maxkuchnie.pl</t>
  </si>
  <si>
    <t>tinytundra.com</t>
  </si>
  <si>
    <t>viteo.com</t>
  </si>
  <si>
    <t>seiwa.co.jp</t>
  </si>
  <si>
    <t>saltshaker.net</t>
  </si>
  <si>
    <t>jongeneel.nl</t>
  </si>
  <si>
    <t>portuguesegirlcooks.com</t>
  </si>
  <si>
    <t>reclaimedflooringco.com</t>
  </si>
  <si>
    <t>topmyrtlebeachrealestate.com</t>
  </si>
  <si>
    <t>ziricotradersltd.com</t>
  </si>
  <si>
    <t>cariparma.it</t>
  </si>
  <si>
    <t>uknswp.org</t>
  </si>
  <si>
    <t>sp-kupidoma.ru</t>
  </si>
  <si>
    <t>123people.at</t>
  </si>
  <si>
    <t>tele2net.at</t>
  </si>
  <si>
    <t>lecdh.be</t>
  </si>
  <si>
    <t>divus.cc</t>
  </si>
  <si>
    <t>3essentials.com</t>
  </si>
  <si>
    <t>find-love-train.com</t>
  </si>
  <si>
    <t>fixrecords.com</t>
  </si>
  <si>
    <t>vnafmamn.com</t>
  </si>
  <si>
    <t>istres.fr</t>
  </si>
  <si>
    <t>simplon.nl</t>
  </si>
  <si>
    <t>emergencymedicinecases.com</t>
  </si>
  <si>
    <t>juicycouture-outlet.com</t>
  </si>
  <si>
    <t>localwork.com</t>
  </si>
  <si>
    <t>ninaeast.com</t>
  </si>
  <si>
    <t>wuhanban1.com</t>
  </si>
  <si>
    <t>naturalhugeboobs.info</t>
  </si>
  <si>
    <t>bnpparibas.it</t>
  </si>
  <si>
    <t>viboelectric.it</t>
  </si>
  <si>
    <t>birolbozkurt.net</t>
  </si>
  <si>
    <t>gendalf.ru</t>
  </si>
  <si>
    <t>zserials.tv</t>
  </si>
  <si>
    <t>joomstudio.com.ua</t>
  </si>
  <si>
    <t>mypornpics.xxx</t>
  </si>
  <si>
    <t>investfareast.com</t>
  </si>
  <si>
    <t>prestophoto.com</t>
  </si>
  <si>
    <t>us4palin.com</t>
  </si>
  <si>
    <t>janegoodall.es</t>
  </si>
  <si>
    <t>pwdca.org</t>
  </si>
  <si>
    <t>stcdio.org</t>
  </si>
  <si>
    <t>srw.org.pl</t>
  </si>
  <si>
    <t>holo-mf.ru</t>
  </si>
  <si>
    <t>smolbattle.ru</t>
  </si>
  <si>
    <t>vintage-guitars.se</t>
  </si>
  <si>
    <t>businessvisit.com.ua</t>
  </si>
  <si>
    <t>chalicewell.org.uk</t>
  </si>
  <si>
    <t>giadungviet.vn</t>
  </si>
  <si>
    <t>arpelsreplica.xyz</t>
  </si>
  <si>
    <t>fix4dll.com</t>
  </si>
  <si>
    <t>nordinfo.com</t>
  </si>
  <si>
    <t>clinicaradon.es</t>
  </si>
  <si>
    <t>budapestarena.hu</t>
  </si>
  <si>
    <t>findingjoy.net</t>
  </si>
  <si>
    <t>celect.org</t>
  </si>
  <si>
    <t>labestetic.pl</t>
  </si>
  <si>
    <t>softkatalog.ru</t>
  </si>
  <si>
    <t>spbcci.ru</t>
  </si>
  <si>
    <t>stadium-live.ru</t>
  </si>
  <si>
    <t>loknstore.co.uk</t>
  </si>
  <si>
    <t>magic.gov.uk</t>
  </si>
  <si>
    <t>finestmarbella.com</t>
  </si>
  <si>
    <t>moondancejam.com</t>
  </si>
  <si>
    <t>navy-lodge.com</t>
  </si>
  <si>
    <t>osharebeauty.com</t>
  </si>
  <si>
    <t>hotelolsanka.cz</t>
  </si>
  <si>
    <t>fridericianum-kassel.de</t>
  </si>
  <si>
    <t>biznesadavanas.lv</t>
  </si>
  <si>
    <t>woonbeurs.nl</t>
  </si>
  <si>
    <t>toolexpressnz.co.nz</t>
  </si>
  <si>
    <t>lesbrindherbes.org</t>
  </si>
  <si>
    <t>spomsk.ru</t>
  </si>
  <si>
    <t>fujifabric.com</t>
  </si>
  <si>
    <t>picp2.com</t>
  </si>
  <si>
    <t>jsjinc.net</t>
  </si>
  <si>
    <t>hellevoetsluis.nl</t>
  </si>
  <si>
    <t>waarbeek.nl</t>
  </si>
  <si>
    <t>nationallottery.co.za</t>
  </si>
  <si>
    <t>cavzodiaco.com.br</t>
  </si>
  <si>
    <t>1907.ch</t>
  </si>
  <si>
    <t>birdair.com</t>
  </si>
  <si>
    <t>csgobich.com</t>
  </si>
  <si>
    <t>prairieecothrifter.com</t>
  </si>
  <si>
    <t>meteovista.pl</t>
  </si>
  <si>
    <t>cybertlc.world</t>
  </si>
  <si>
    <t>drogariasaopaulo.com.br</t>
  </si>
  <si>
    <t>solarseller.com</t>
  </si>
  <si>
    <t>landrover.fr</t>
  </si>
  <si>
    <t>costavilla.gr</t>
  </si>
  <si>
    <t>medianauten.net</t>
  </si>
  <si>
    <t>fraclorraine.org</t>
  </si>
  <si>
    <t>kera-mik.ru</t>
  </si>
  <si>
    <t>znay.ru</t>
  </si>
  <si>
    <t>wjrs.gov.cn</t>
  </si>
  <si>
    <t>mandoelpelado.com</t>
  </si>
  <si>
    <t>pricedetect.com</t>
  </si>
  <si>
    <t>smallbizapalooza.com</t>
  </si>
  <si>
    <t>golf4.de</t>
  </si>
  <si>
    <t>steffl-vienna.at</t>
  </si>
  <si>
    <t>cineyexpo.be</t>
  </si>
  <si>
    <t>unidas.com.br</t>
  </si>
  <si>
    <t>besthospitalitydegrees.com</t>
  </si>
  <si>
    <t>cj178.com</t>
  </si>
  <si>
    <t>cyclingvilles.com</t>
  </si>
  <si>
    <t>dochemp.com</t>
  </si>
  <si>
    <t>ellus.com</t>
  </si>
  <si>
    <t>greencoffeebeanofficialwebsite.com</t>
  </si>
  <si>
    <t>plumo.com</t>
  </si>
  <si>
    <t>phpwebgallery.net</t>
  </si>
  <si>
    <t>espanolsinfronteras.com</t>
  </si>
  <si>
    <t>hcgdropinfo.com</t>
  </si>
  <si>
    <t>kawaiirecords.com</t>
  </si>
  <si>
    <t>mominbalance.com</t>
  </si>
  <si>
    <t>xiansuan.com</t>
  </si>
  <si>
    <t>yourtrailerhitchcover.com</t>
  </si>
  <si>
    <t>dejaap.nl</t>
  </si>
  <si>
    <t>skintdad.co.uk</t>
  </si>
  <si>
    <t>hzfjsh.cc</t>
  </si>
  <si>
    <t>gdlangteng.cn</t>
  </si>
  <si>
    <t>cityrecupero.com</t>
  </si>
  <si>
    <t>dailybreak.com</t>
  </si>
  <si>
    <t>dierendokters.com</t>
  </si>
  <si>
    <t>paydayloansaustraliadsc.com</t>
  </si>
  <si>
    <t>proofofconceptsite.com</t>
  </si>
  <si>
    <t>smarterhomesaustin.com</t>
  </si>
  <si>
    <t>bblf.de</t>
  </si>
  <si>
    <t>thewomanizer.net</t>
  </si>
  <si>
    <t>zborivrayrada.org.ua</t>
  </si>
  <si>
    <t>tdwp.us</t>
  </si>
  <si>
    <t>boostyourbust.com</t>
  </si>
  <si>
    <t>refindtech.com</t>
  </si>
  <si>
    <t>screene.com</t>
  </si>
  <si>
    <t>voxseo.com</t>
  </si>
  <si>
    <t>strasbourg-europe.eu</t>
  </si>
  <si>
    <t>psusd.us</t>
  </si>
  <si>
    <t>cisri.com.cn</t>
  </si>
  <si>
    <t>bauchklang.com</t>
  </si>
  <si>
    <t>britishtheatre.com</t>
  </si>
  <si>
    <t>curtainrising.com</t>
  </si>
  <si>
    <t>doxycycline-buycheapest-price.com</t>
  </si>
  <si>
    <t>esthervivas.com</t>
  </si>
  <si>
    <t>iumlkottakuppam.com</t>
  </si>
  <si>
    <t>malatyahaber.com</t>
  </si>
  <si>
    <t>my9japarty.com</t>
  </si>
  <si>
    <t>prowleronline.com</t>
  </si>
  <si>
    <t>scandinaviandeko.com</t>
  </si>
  <si>
    <t>techsoup.cz</t>
  </si>
  <si>
    <t>poki.it</t>
  </si>
  <si>
    <t>itsmjobs.net</t>
  </si>
  <si>
    <t>sitebase.co.nz</t>
  </si>
  <si>
    <t>centredelas.org</t>
  </si>
  <si>
    <t>nccumc.org</t>
  </si>
  <si>
    <t>thermacuts.pl</t>
  </si>
  <si>
    <t>metin2primal.ro</t>
  </si>
  <si>
    <t>avsoft.ru</t>
  </si>
  <si>
    <t>togas.ru</t>
  </si>
  <si>
    <t>votvideo.ru</t>
  </si>
  <si>
    <t>dyfed-powys.police.uk</t>
  </si>
  <si>
    <t>mobilevikings.be</t>
  </si>
  <si>
    <t>2020ave.com</t>
  </si>
  <si>
    <t>horsepedestalforsale.com</t>
  </si>
  <si>
    <t>lausanne-marathon.com</t>
  </si>
  <si>
    <t>lucacurci.com</t>
  </si>
  <si>
    <t>productiveproduct.com</t>
  </si>
  <si>
    <t>qdxyc.com</t>
  </si>
  <si>
    <t>roseeletromoveis.com</t>
  </si>
  <si>
    <t>dqedu.net</t>
  </si>
  <si>
    <t>ibun.edu.tr</t>
  </si>
  <si>
    <t>visitllandudno.org.uk</t>
  </si>
  <si>
    <t>michaelkorsoutlet-handbags.us</t>
  </si>
  <si>
    <t>ibid.com.cn</t>
  </si>
  <si>
    <t>aluaco.com</t>
  </si>
  <si>
    <t>cursivecontent.com</t>
  </si>
  <si>
    <t>davidlindley.com</t>
  </si>
  <si>
    <t>flippingforum.com</t>
  </si>
  <si>
    <t>hanyutai.com</t>
  </si>
  <si>
    <t>muturzikin.com</t>
  </si>
  <si>
    <t>mya4e.com</t>
  </si>
  <si>
    <t>vapeny.com</t>
  </si>
  <si>
    <t>revel.design</t>
  </si>
  <si>
    <t>event-marketing.co.jp</t>
  </si>
  <si>
    <t>cablecareers.net</t>
  </si>
  <si>
    <t>ecctacoma.org</t>
  </si>
  <si>
    <t>gmsn.ru</t>
  </si>
  <si>
    <t>flash-games.com.ua</t>
  </si>
  <si>
    <t>patients-association.org.uk</t>
  </si>
  <si>
    <t>sinko.co</t>
  </si>
  <si>
    <t>baltictravelcompany.com</t>
  </si>
  <si>
    <t>bniconnectglobal.com</t>
  </si>
  <si>
    <t>catholicmoraltheology.com</t>
  </si>
  <si>
    <t>dengxiaopingnet.com</t>
  </si>
  <si>
    <t>estudioiphone.com</t>
  </si>
  <si>
    <t>iranskin.com</t>
  </si>
  <si>
    <t>moyanoyfilo.com</t>
  </si>
  <si>
    <t>publicsex2k.com</t>
  </si>
  <si>
    <t>quoteimg.com</t>
  </si>
  <si>
    <t>rpphobby.com</t>
  </si>
  <si>
    <t>surfscience.com</t>
  </si>
  <si>
    <t>ybymvip.com</t>
  </si>
  <si>
    <t>kfzderwehrmacht.de</t>
  </si>
  <si>
    <t>davidestates.in</t>
  </si>
  <si>
    <t>hotdealsuniverse.info</t>
  </si>
  <si>
    <t>mana.pf</t>
  </si>
  <si>
    <t>headhunter.ru</t>
  </si>
  <si>
    <t>foxhills.co.uk</t>
  </si>
  <si>
    <t>dakshaseowebdesign.com.au</t>
  </si>
  <si>
    <t>savingreen.com.au</t>
  </si>
  <si>
    <t>cpaquebec.ca</t>
  </si>
  <si>
    <t>ajitjalandhar.com</t>
  </si>
  <si>
    <t>indianspharmacare.com</t>
  </si>
  <si>
    <t>rambledog.com</t>
  </si>
  <si>
    <t>safelyendangered.com</t>
  </si>
  <si>
    <t>visitwaterfalls.com</t>
  </si>
  <si>
    <t>wikiparaguay.org.py</t>
  </si>
  <si>
    <t>shopium.ua</t>
  </si>
  <si>
    <t>mitz.xyz</t>
  </si>
  <si>
    <t>emeraldmatch.com</t>
  </si>
  <si>
    <t>flickeralley.com</t>
  </si>
  <si>
    <t>lzgydg.com</t>
  </si>
  <si>
    <t>nouvellesimages.com</t>
  </si>
  <si>
    <t>pradahandbags2014.com</t>
  </si>
  <si>
    <t>ruskype.com</t>
  </si>
  <si>
    <t>zipnadazilch.com</t>
  </si>
  <si>
    <t>roulettespielen7.de</t>
  </si>
  <si>
    <t>generaloptica.es</t>
  </si>
  <si>
    <t>quartetcom.co.jp</t>
  </si>
  <si>
    <t>nt-musashino223.jp</t>
  </si>
  <si>
    <t>farmacodabanco.life</t>
  </si>
  <si>
    <t>kanyewesttourtickets.org</t>
  </si>
  <si>
    <t>ushpa.org</t>
  </si>
  <si>
    <t>udziewczyn.pl</t>
  </si>
  <si>
    <t>porno-buzz.ru</t>
  </si>
  <si>
    <t>sssu.ru</t>
  </si>
  <si>
    <t>bookforum.ua</t>
  </si>
  <si>
    <t>aeropuertobarcelona-elprat.com</t>
  </si>
  <si>
    <t>isahaya-kankou.com</t>
  </si>
  <si>
    <t>le-verte.com</t>
  </si>
  <si>
    <t>lsj1080.com</t>
  </si>
  <si>
    <t>oregonwinepress.com</t>
  </si>
  <si>
    <t>royalnepal.com</t>
  </si>
  <si>
    <t>b14643.de</t>
  </si>
  <si>
    <t>choop.ga</t>
  </si>
  <si>
    <t>jrin.net</t>
  </si>
  <si>
    <t>bergenfest.no</t>
  </si>
  <si>
    <t>ohsmed.com.au</t>
  </si>
  <si>
    <t>mdmusic.com.br</t>
  </si>
  <si>
    <t>pronaspe.org.br</t>
  </si>
  <si>
    <t>fastestguides.com</t>
  </si>
  <si>
    <t>ipasse.com</t>
  </si>
  <si>
    <t>jsworldwide.com</t>
  </si>
  <si>
    <t>offroadmaster.com</t>
  </si>
  <si>
    <t>parachutecarriere.com</t>
  </si>
  <si>
    <t>stjameswinery.com</t>
  </si>
  <si>
    <t>tenoverten.com</t>
  </si>
  <si>
    <t>thetourist-movie.com</t>
  </si>
  <si>
    <t>webmetronome.com</t>
  </si>
  <si>
    <t>magicalsevenus.co.in</t>
  </si>
  <si>
    <t>jadi.net</t>
  </si>
  <si>
    <t>purewatergazette.net</t>
  </si>
  <si>
    <t>reflexiondz.net</t>
  </si>
  <si>
    <t>nansobranie.ru</t>
  </si>
  <si>
    <t>capita-sims.co.uk</t>
  </si>
  <si>
    <t>clubchair.us</t>
  </si>
  <si>
    <t>cityofdoral.com</t>
  </si>
  <si>
    <t>educacionyculturaaz.com</t>
  </si>
  <si>
    <t>harrisvotes.com</t>
  </si>
  <si>
    <t>hotelmusebangkok.com</t>
  </si>
  <si>
    <t>naifa.com</t>
  </si>
  <si>
    <t>sintesis.com</t>
  </si>
  <si>
    <t>aiccu.edu</t>
  </si>
  <si>
    <t>militaire.gr</t>
  </si>
  <si>
    <t>viagraforsale.xyz</t>
  </si>
  <si>
    <t>celinebagco.com</t>
  </si>
  <si>
    <t>nybookeditors.com</t>
  </si>
  <si>
    <t>xiangjueye66.com</t>
  </si>
  <si>
    <t>youthworks.com</t>
  </si>
  <si>
    <t>nase-bohren.de</t>
  </si>
  <si>
    <t>freeporn.info</t>
  </si>
  <si>
    <t>kirklandmuseum.org</t>
  </si>
  <si>
    <t>kgb-sochi.ru</t>
  </si>
  <si>
    <t>ptk-nsk.ru</t>
  </si>
  <si>
    <t>thriveweb.com.au</t>
  </si>
  <si>
    <t>aborufan.com</t>
  </si>
  <si>
    <t>arqatech.com</t>
  </si>
  <si>
    <t>autolamps-online.com</t>
  </si>
  <si>
    <t>crockingirls.com</t>
  </si>
  <si>
    <t>goro-net.com</t>
  </si>
  <si>
    <t>hoffmanfabrics.com</t>
  </si>
  <si>
    <t>i1wqrlinkradio.com</t>
  </si>
  <si>
    <t>katemoross.com</t>
  </si>
  <si>
    <t>media-playerz.com</t>
  </si>
  <si>
    <t>scup.com</t>
  </si>
  <si>
    <t>sketchnotearmy.com</t>
  </si>
  <si>
    <t>taxnetusa.com</t>
  </si>
  <si>
    <t>timeszp.com</t>
  </si>
  <si>
    <t>zomm.com</t>
  </si>
  <si>
    <t>emsc.eu</t>
  </si>
  <si>
    <t>trader-finance.fr</t>
  </si>
  <si>
    <t>blablaporno.net</t>
  </si>
  <si>
    <t>dmr-marc.net</t>
  </si>
  <si>
    <t>energiesprong.nl</t>
  </si>
  <si>
    <t>fortwayneparks.org</t>
  </si>
  <si>
    <t>g3g.ru</t>
  </si>
  <si>
    <t>essayhelppros.co.uk</t>
  </si>
  <si>
    <t>paymentsense.co.uk</t>
  </si>
  <si>
    <t>bd11soccer.com</t>
  </si>
  <si>
    <t>ch2tr.com</t>
  </si>
  <si>
    <t>clockwork.com</t>
  </si>
  <si>
    <t>forumcandidum.com</t>
  </si>
  <si>
    <t>froghollow.com</t>
  </si>
  <si>
    <t>lifeinquebec.com</t>
  </si>
  <si>
    <t>ieae.eu</t>
  </si>
  <si>
    <t>irish-times.ie</t>
  </si>
  <si>
    <t>comcontentsleague.jp</t>
  </si>
  <si>
    <t>jce-pct.jp</t>
  </si>
  <si>
    <t>reglament.net</t>
  </si>
  <si>
    <t>sildenafil-withoutadoctorprescription.net</t>
  </si>
  <si>
    <t>smartsein.net</t>
  </si>
  <si>
    <t>dstarusers.org</t>
  </si>
  <si>
    <t>rxviagraforsaleonline.org</t>
  </si>
  <si>
    <t>isshiki.pl</t>
  </si>
  <si>
    <t>solomoni.ru</t>
  </si>
  <si>
    <t>aa55668.com</t>
  </si>
  <si>
    <t>cg-india.com</t>
  </si>
  <si>
    <t>connectvr.com</t>
  </si>
  <si>
    <t>crb.com</t>
  </si>
  <si>
    <t>disneypintrade.com</t>
  </si>
  <si>
    <t>english-course.com</t>
  </si>
  <si>
    <t>fm-am.com</t>
  </si>
  <si>
    <t>jiangxirun.com</t>
  </si>
  <si>
    <t>poplarcreekbowl.com</t>
  </si>
  <si>
    <t>smsbuds.com</t>
  </si>
  <si>
    <t>spec-india.com</t>
  </si>
  <si>
    <t>thirdyearabroad.com</t>
  </si>
  <si>
    <t>unitedplanet.com</t>
  </si>
  <si>
    <t>zapadpribor.com</t>
  </si>
  <si>
    <t>sosoo.net</t>
  </si>
  <si>
    <t>alcoholaddiction.org</t>
  </si>
  <si>
    <t>bpdworld.org</t>
  </si>
  <si>
    <t>epicenter.org</t>
  </si>
  <si>
    <t>shejifang.org</t>
  </si>
  <si>
    <t>bitrixtemplates.ru</t>
  </si>
  <si>
    <t>toyotires.ca</t>
  </si>
  <si>
    <t>cnlsg.cn</t>
  </si>
  <si>
    <t>rotiss.com.cn</t>
  </si>
  <si>
    <t>dekalbfarmersmarket.com</t>
  </si>
  <si>
    <t>executivecareerbrand.com</t>
  </si>
  <si>
    <t>iflybeaches.com</t>
  </si>
  <si>
    <t>linkmarket.com</t>
  </si>
  <si>
    <t>molwick.com</t>
  </si>
  <si>
    <t>racing-index.com</t>
  </si>
  <si>
    <t>roidspharm.com</t>
  </si>
  <si>
    <t>smartersolutions.com</t>
  </si>
  <si>
    <t>townofmountpleasant.com</t>
  </si>
  <si>
    <t>nhps.net</t>
  </si>
  <si>
    <t>geripal.org</t>
  </si>
  <si>
    <t>fly.pl</t>
  </si>
  <si>
    <t>constructionect.co.uk</t>
  </si>
  <si>
    <t>instantpaydayloanssc.co.uk</t>
  </si>
  <si>
    <t>ifj.ch</t>
  </si>
  <si>
    <t>aimeleondore.com</t>
  </si>
  <si>
    <t>alicetozouroku.com</t>
  </si>
  <si>
    <t>bakerbark.com</t>
  </si>
  <si>
    <t>baseballonlinebookies.com</t>
  </si>
  <si>
    <t>fakeoakleysshop.com</t>
  </si>
  <si>
    <t>flat33.com</t>
  </si>
  <si>
    <t>garlandjeffreys.com</t>
  </si>
  <si>
    <t>gmcvb.com</t>
  </si>
  <si>
    <t>hoteleshelios.com</t>
  </si>
  <si>
    <t>my-crazylife.com</t>
  </si>
  <si>
    <t>nevadaglobe.com</t>
  </si>
  <si>
    <t>parentcoachplan.com</t>
  </si>
  <si>
    <t>sacrumprofanum.com</t>
  </si>
  <si>
    <t>secureproductswiki.com</t>
  </si>
  <si>
    <t>sxhcgy.com</t>
  </si>
  <si>
    <t>szzs-hxlhd.com</t>
  </si>
  <si>
    <t>thebirdmachine.com</t>
  </si>
  <si>
    <t>recepty-na-dobroty.cz</t>
  </si>
  <si>
    <t>death-amigoz.de</t>
  </si>
  <si>
    <t>fbcomptepirater.fr</t>
  </si>
  <si>
    <t>hallandalebeachfl.gov</t>
  </si>
  <si>
    <t>energy-shop.gr</t>
  </si>
  <si>
    <t>oceanfm.ie</t>
  </si>
  <si>
    <t>esports.co.jp</t>
  </si>
  <si>
    <t>takeya.co.jp</t>
  </si>
  <si>
    <t>lovetree4you.co.kr</t>
  </si>
  <si>
    <t>charityengine.net</t>
  </si>
  <si>
    <t>gkh22.net</t>
  </si>
  <si>
    <t>pro-77.ru</t>
  </si>
  <si>
    <t>mytutor.co.uk</t>
  </si>
  <si>
    <t>priceplans.co.uk</t>
  </si>
  <si>
    <t>sildenafilcitratetablets.us</t>
  </si>
  <si>
    <t>y0.cn</t>
  </si>
  <si>
    <t>destinonativo.co</t>
  </si>
  <si>
    <t>baberuthonline.com</t>
  </si>
  <si>
    <t>carpoly.com</t>
  </si>
  <si>
    <t>cn-mineralwater.com</t>
  </si>
  <si>
    <t>czech-events.com</t>
  </si>
  <si>
    <t>dannykronstrom.com</t>
  </si>
  <si>
    <t>orangetrash.com</t>
  </si>
  <si>
    <t>parasol-island.com</t>
  </si>
  <si>
    <t>republicnola.com</t>
  </si>
  <si>
    <t>rsinfonet.com</t>
  </si>
  <si>
    <t>nidec-shimpo.co.jp</t>
  </si>
  <si>
    <t>jeancocteau.net</t>
  </si>
  <si>
    <t>maasai-association.org</t>
  </si>
  <si>
    <t>northernjump.org</t>
  </si>
  <si>
    <t>pcmods.pl</t>
  </si>
  <si>
    <t>fotonons.ru</t>
  </si>
  <si>
    <t>open-seo.ru</t>
  </si>
  <si>
    <t>sama-ya.ru</t>
  </si>
  <si>
    <t>alloygator.co.uk</t>
  </si>
  <si>
    <t>concur.co.uk</t>
  </si>
  <si>
    <t>emailcustomercare.co</t>
  </si>
  <si>
    <t>autobase.com</t>
  </si>
  <si>
    <t>conquertheworldinheels.com</t>
  </si>
  <si>
    <t>forumgoo.com</t>
  </si>
  <si>
    <t>hairextensions.com</t>
  </si>
  <si>
    <t>miscelaneaquartet.com</t>
  </si>
  <si>
    <t>orionjobs.com</t>
  </si>
  <si>
    <t>shutterfly-coupons.com</t>
  </si>
  <si>
    <t>teensnpa.com</t>
  </si>
  <si>
    <t>theeurope.com</t>
  </si>
  <si>
    <t>wuhaiyi.com</t>
  </si>
  <si>
    <t>yzwood.com</t>
  </si>
  <si>
    <t>yometiroalmonte.es</t>
  </si>
  <si>
    <t>vallescaldera.gov</t>
  </si>
  <si>
    <t>luxexpo.lu</t>
  </si>
  <si>
    <t>cepisa.com.mx</t>
  </si>
  <si>
    <t>cenmi.org</t>
  </si>
  <si>
    <t>fondation-arc.org</t>
  </si>
  <si>
    <t>sisessex.org</t>
  </si>
  <si>
    <t>westchicago.org</t>
  </si>
  <si>
    <t>rcom.ru</t>
  </si>
  <si>
    <t>nacaocarismatica.com.br</t>
  </si>
  <si>
    <t>socialnetworkweb.com.br</t>
  </si>
  <si>
    <t>rgs.net.br</t>
  </si>
  <si>
    <t>dolphinsjerseys.cc</t>
  </si>
  <si>
    <t>aum-soft.com</t>
  </si>
  <si>
    <t>basesloaded.com</t>
  </si>
  <si>
    <t>bbtpress.com</t>
  </si>
  <si>
    <t>blackgospel.com</t>
  </si>
  <si>
    <t>blackjackpizza.com</t>
  </si>
  <si>
    <t>champsocial.com</t>
  </si>
  <si>
    <t>crazy4cinema.com</t>
  </si>
  <si>
    <t>empiricallabs.com</t>
  </si>
  <si>
    <t>fitzmall.com</t>
  </si>
  <si>
    <t>globaldistributionpartners.com</t>
  </si>
  <si>
    <t>ippork.com</t>
  </si>
  <si>
    <t>ombmax.com</t>
  </si>
  <si>
    <t>tkjelectronics.dk</t>
  </si>
  <si>
    <t>pagellapolitica.it</t>
  </si>
  <si>
    <t>cominfsys.co.jp</t>
  </si>
  <si>
    <t>zenoah.co.jp</t>
  </si>
  <si>
    <t>freelinksdirectory.net</t>
  </si>
  <si>
    <t>lzso.net</t>
  </si>
  <si>
    <t>vanduurenmedia.nl</t>
  </si>
  <si>
    <t>tmaillinois.org</t>
  </si>
  <si>
    <t>uog.edu.pk</t>
  </si>
  <si>
    <t>01sh.ru</t>
  </si>
  <si>
    <t>poetrybooks.co.uk</t>
  </si>
  <si>
    <t>sunmaster.co.uk</t>
  </si>
  <si>
    <t>healthymanviagra.win</t>
  </si>
  <si>
    <t>506sports.com</t>
  </si>
  <si>
    <t>alldungeon.com</t>
  </si>
  <si>
    <t>branaghtheatre.com</t>
  </si>
  <si>
    <t>cheapjordanshoesx.com</t>
  </si>
  <si>
    <t>eresus-nature.com</t>
  </si>
  <si>
    <t>instantpaydayloanspb.com</t>
  </si>
  <si>
    <t>kinze.com</t>
  </si>
  <si>
    <t>makemoneyexpert.com</t>
  </si>
  <si>
    <t>marquisspas.com</t>
  </si>
  <si>
    <t>wiseprofessors.com</t>
  </si>
  <si>
    <t>lahdenmuseot.fi</t>
  </si>
  <si>
    <t>andypope.info</t>
  </si>
  <si>
    <t>verdeblugardatv.it</t>
  </si>
  <si>
    <t>genericlevitra-online.net</t>
  </si>
  <si>
    <t>kokuahawaiifoundation.org</t>
  </si>
  <si>
    <t>unicycling.org</t>
  </si>
  <si>
    <t>mobil.ru</t>
  </si>
  <si>
    <t>rabotatam.ru</t>
  </si>
  <si>
    <t>rema.ru</t>
  </si>
  <si>
    <t>lskysd.ca</t>
  </si>
  <si>
    <t>appsteregg.com</t>
  </si>
  <si>
    <t>arrival-quality.com</t>
  </si>
  <si>
    <t>badgesandbuttons.com</t>
  </si>
  <si>
    <t>baseballfreebetuk.com</t>
  </si>
  <si>
    <t>benefiber.com</t>
  </si>
  <si>
    <t>boccalone.com</t>
  </si>
  <si>
    <t>evanevanstours.com</t>
  </si>
  <si>
    <t>flatlanderracing.com</t>
  </si>
  <si>
    <t>k-kyoka.com</t>
  </si>
  <si>
    <t>knifeedge.com</t>
  </si>
  <si>
    <t>naturalhomeandgarden.com</t>
  </si>
  <si>
    <t>qdrcst.com</t>
  </si>
  <si>
    <t>santafefarmersmarket.com</t>
  </si>
  <si>
    <t>pixmania.de</t>
  </si>
  <si>
    <t>tv1.de</t>
  </si>
  <si>
    <t>open-stand.org</t>
  </si>
  <si>
    <t>myads.pk</t>
  </si>
  <si>
    <t>reading-college.ac.uk</t>
  </si>
  <si>
    <t>buyviagraviagraohnerezeptauscanada.us</t>
  </si>
  <si>
    <t>mybellhelicopter.biz</t>
  </si>
  <si>
    <t>tesourosdaopera.com.br</t>
  </si>
  <si>
    <t>gunnshillcheese.ca</t>
  </si>
  <si>
    <t>adctole.com</t>
  </si>
  <si>
    <t>alseyassah.com</t>
  </si>
  <si>
    <t>cdwlaw.com</t>
  </si>
  <si>
    <t>corvalryan.com</t>
  </si>
  <si>
    <t>harwoodarms.com</t>
  </si>
  <si>
    <t>hotelariahospitalar.com</t>
  </si>
  <si>
    <t>ideal-lux.com</t>
  </si>
  <si>
    <t>indigowild.com</t>
  </si>
  <si>
    <t>johncooperclarke.com</t>
  </si>
  <si>
    <t>lifestylesdiet.com</t>
  </si>
  <si>
    <t>mulhervencedora.com</t>
  </si>
  <si>
    <t>netsys-in.com</t>
  </si>
  <si>
    <t>upwave.com</t>
  </si>
  <si>
    <t>wilson-co.com</t>
  </si>
  <si>
    <t>cmd.kz</t>
  </si>
  <si>
    <t>serveriem.lv</t>
  </si>
  <si>
    <t>aboutsanten.net</t>
  </si>
  <si>
    <t>biocourse.org</t>
  </si>
  <si>
    <t>ocalawebdesign.org</t>
  </si>
  <si>
    <t>difin.pl</t>
  </si>
  <si>
    <t>newsoskol.ru</t>
  </si>
  <si>
    <t>ital-food.com.ua</t>
  </si>
  <si>
    <t>colegsirgar.ac.uk</t>
  </si>
  <si>
    <t>northwaleschronicle.co.uk</t>
  </si>
  <si>
    <t>technowise.ae</t>
  </si>
  <si>
    <t>cnjccn.com.cn</t>
  </si>
  <si>
    <t>tjhjc.cn</t>
  </si>
  <si>
    <t>aadd2.com</t>
  </si>
  <si>
    <t>adidasyeezyboost350v2.com</t>
  </si>
  <si>
    <t>canadianherbandspice.com</t>
  </si>
  <si>
    <t>dannymusico.com</t>
  </si>
  <si>
    <t>lq-light.com</t>
  </si>
  <si>
    <t>nicetoclub.com</t>
  </si>
  <si>
    <t>owenindustries.com</t>
  </si>
  <si>
    <t>puregraffiti.com</t>
  </si>
  <si>
    <t>sdfew32.com</t>
  </si>
  <si>
    <t>kenshin.hk</t>
  </si>
  <si>
    <t>freddyryk.it</t>
  </si>
  <si>
    <t>kodomoe.net</t>
  </si>
  <si>
    <t>miraibu.net</t>
  </si>
  <si>
    <t>orassist.org</t>
  </si>
  <si>
    <t>brus-elit.ru</t>
  </si>
  <si>
    <t>connevans.co.uk</t>
  </si>
  <si>
    <t>katari.be</t>
  </si>
  <si>
    <t>sepg.net.cn</t>
  </si>
  <si>
    <t>advancegutter.com</t>
  </si>
  <si>
    <t>affairup.com</t>
  </si>
  <si>
    <t>austin99s.com</t>
  </si>
  <si>
    <t>avaxhm.com</t>
  </si>
  <si>
    <t>breakers.com</t>
  </si>
  <si>
    <t>cgfordparts.com</t>
  </si>
  <si>
    <t>clearhaircare.com</t>
  </si>
  <si>
    <t>customersure.com</t>
  </si>
  <si>
    <t>cws-boco.com</t>
  </si>
  <si>
    <t>event1.com</t>
  </si>
  <si>
    <t>huoqiaoyey.com</t>
  </si>
  <si>
    <t>lttfun78.com</t>
  </si>
  <si>
    <t>mivo.com</t>
  </si>
  <si>
    <t>mysanibel.com</t>
  </si>
  <si>
    <t>schneblywinery.com</t>
  </si>
  <si>
    <t>secrid.com</t>
  </si>
  <si>
    <t>viagrawithoutdoctorvisit.com</t>
  </si>
  <si>
    <t>warnermanagement.com</t>
  </si>
  <si>
    <t>wildwood4rent.com</t>
  </si>
  <si>
    <t>artwebphoto.fr</t>
  </si>
  <si>
    <t>kagoshima-ct.ac.jp</t>
  </si>
  <si>
    <t>nestle.com.mx</t>
  </si>
  <si>
    <t>endandit.nl</t>
  </si>
  <si>
    <t>akaeaf.org</t>
  </si>
  <si>
    <t>senatehouselibrary.ac.uk</t>
  </si>
  <si>
    <t>scottishlaw.org.uk</t>
  </si>
  <si>
    <t>blumshapiro.com</t>
  </si>
  <si>
    <t>countrystyle.com</t>
  </si>
  <si>
    <t>freshngood.com</t>
  </si>
  <si>
    <t>gregwilliams.com</t>
  </si>
  <si>
    <t>mel-belarus.com</t>
  </si>
  <si>
    <t>noahbrier.com</t>
  </si>
  <si>
    <t>paonia.com</t>
  </si>
  <si>
    <t>raineslawroom.com</t>
  </si>
  <si>
    <t>rbcdirectinvesting.com</t>
  </si>
  <si>
    <t>splinterslanes.com</t>
  </si>
  <si>
    <t>writingsguru.com</t>
  </si>
  <si>
    <t>xttvxiaojizhe.com</t>
  </si>
  <si>
    <t>swingerexotic.hu</t>
  </si>
  <si>
    <t>angkasapura1.co.id</t>
  </si>
  <si>
    <t>koaforum.info</t>
  </si>
  <si>
    <t>what-is-internet.info</t>
  </si>
  <si>
    <t>autoosta.lv</t>
  </si>
  <si>
    <t>amff.org</t>
  </si>
  <si>
    <t>animenext.org</t>
  </si>
  <si>
    <t>artnews.org.pl</t>
  </si>
  <si>
    <t>aerotravel.ru</t>
  </si>
  <si>
    <t>sildenafil20mg50100mg.us</t>
  </si>
  <si>
    <t>crossfittouchngo.com.au</t>
  </si>
  <si>
    <t>amortantra.com.br</t>
  </si>
  <si>
    <t>novinhaszapzap.com.br</t>
  </si>
  <si>
    <t>accordionlinks.com</t>
  </si>
  <si>
    <t>amassdenver.com</t>
  </si>
  <si>
    <t>andesonline.com</t>
  </si>
  <si>
    <t>aviation-business-gazette.com</t>
  </si>
  <si>
    <t>bcdtofu.com</t>
  </si>
  <si>
    <t>bigcinemas.com</t>
  </si>
  <si>
    <t>cargacolombia.com</t>
  </si>
  <si>
    <t>gdqlmj.com</t>
  </si>
  <si>
    <t>georgehowellcoffee.com</t>
  </si>
  <si>
    <t>gpmlaw.com</t>
  </si>
  <si>
    <t>housingnyc.com</t>
  </si>
  <si>
    <t>jdngroup.com</t>
  </si>
  <si>
    <t>mysocialday.com</t>
  </si>
  <si>
    <t>onfruit.com</t>
  </si>
  <si>
    <t>puzdlife.com</t>
  </si>
  <si>
    <t>reifwinery.com</t>
  </si>
  <si>
    <t>rondiplomatico.com</t>
  </si>
  <si>
    <t>sltnyc.com</t>
  </si>
  <si>
    <t>soulstrut.com</t>
  </si>
  <si>
    <t>thisistap.com</t>
  </si>
  <si>
    <t>travelstore.com</t>
  </si>
  <si>
    <t>clarithromycinbiaxin.link</t>
  </si>
  <si>
    <t>goldbar.net</t>
  </si>
  <si>
    <t>ozarkhospitality.net</t>
  </si>
  <si>
    <t>phaboard.org</t>
  </si>
  <si>
    <t>radiok.org</t>
  </si>
  <si>
    <t>rcb.gov.pl</t>
  </si>
  <si>
    <t>herbsforhealthyliving.co.uk</t>
  </si>
  <si>
    <t>citsrl.com.ar</t>
  </si>
  <si>
    <t>1avatars.com</t>
  </si>
  <si>
    <t>bidwinenjoy.com</t>
  </si>
  <si>
    <t>cnsoft100.com</t>
  </si>
  <si>
    <t>cqcyfy.com</t>
  </si>
  <si>
    <t>creeklic.com</t>
  </si>
  <si>
    <t>cysticfibrosisnewstoday.com</t>
  </si>
  <si>
    <t>eduonlineprogram.com</t>
  </si>
  <si>
    <t>entlawdigest.com</t>
  </si>
  <si>
    <t>fastvalue.com</t>
  </si>
  <si>
    <t>fcpaintcontracting.com</t>
  </si>
  <si>
    <t>fjyccs.com</t>
  </si>
  <si>
    <t>gddcjj.com</t>
  </si>
  <si>
    <t>gofiveguys.com</t>
  </si>
  <si>
    <t>home4dsi.com</t>
  </si>
  <si>
    <t>interfaithxxx.com</t>
  </si>
  <si>
    <t>lev-universe.com</t>
  </si>
  <si>
    <t>live-keyword-analysis.com</t>
  </si>
  <si>
    <t>myfavoritesportessays.com</t>
  </si>
  <si>
    <t>nationalsmallbusinessweek.com</t>
  </si>
  <si>
    <t>nelottery.com</t>
  </si>
  <si>
    <t>pawtucketri.com</t>
  </si>
  <si>
    <t>pinnacol.com</t>
  </si>
  <si>
    <t>plasmastudio.com</t>
  </si>
  <si>
    <t>r6cheap-cialis.com</t>
  </si>
  <si>
    <t>seo-1-marketing-services.com</t>
  </si>
  <si>
    <t>transfertdazur.com</t>
  </si>
  <si>
    <t>war-photographer.com</t>
  </si>
  <si>
    <t>xvideos-xl.com</t>
  </si>
  <si>
    <t>oscarserranodocumentalista.es</t>
  </si>
  <si>
    <t>komunityy.eu</t>
  </si>
  <si>
    <t>thalassaeshop.gr</t>
  </si>
  <si>
    <t>clickone.co.in</t>
  </si>
  <si>
    <t>kaitakusha.co.jp</t>
  </si>
  <si>
    <t>5fh.me</t>
  </si>
  <si>
    <t>mpoc.org.my</t>
  </si>
  <si>
    <t>8forum.net</t>
  </si>
  <si>
    <t>alternative-community.net</t>
  </si>
  <si>
    <t>alsiraj.net</t>
  </si>
  <si>
    <t>bingshi.net</t>
  </si>
  <si>
    <t>framaroot.net</t>
  </si>
  <si>
    <t>ihatecarmaxtoyota.net</t>
  </si>
  <si>
    <t>investinlosangeles.net</t>
  </si>
  <si>
    <t>jrpage.net</t>
  </si>
  <si>
    <t>meinvtp.net</t>
  </si>
  <si>
    <t>rvcfire.org</t>
  </si>
  <si>
    <t>the-businessclub.org</t>
  </si>
  <si>
    <t>thisisforever.org</t>
  </si>
  <si>
    <t>awangarda.pl</t>
  </si>
  <si>
    <t>haramambaru.ru</t>
  </si>
  <si>
    <t>myarticledirectory.co.uk</t>
  </si>
  <si>
    <t>23du.com</t>
  </si>
  <si>
    <t>532xinli.com</t>
  </si>
  <si>
    <t>alecberlin.com</t>
  </si>
  <si>
    <t>allinclusiveoutlet.com</t>
  </si>
  <si>
    <t>avalanwireless.com</t>
  </si>
  <si>
    <t>completerunning.com</t>
  </si>
  <si>
    <t>fairgoods.com</t>
  </si>
  <si>
    <t>hello-paris.com</t>
  </si>
  <si>
    <t>lesliehall.com</t>
  </si>
  <si>
    <t>mblog.com</t>
  </si>
  <si>
    <t>mypersonalskincare.com</t>
  </si>
  <si>
    <t>oneaddplace.com</t>
  </si>
  <si>
    <t>taipinginternational.com</t>
  </si>
  <si>
    <t>tan-tar-a.com</t>
  </si>
  <si>
    <t>winstonind.com</t>
  </si>
  <si>
    <t>yingyangbj.com</t>
  </si>
  <si>
    <t>indianbravehearts.in</t>
  </si>
  <si>
    <t>sabrangindia.in</t>
  </si>
  <si>
    <t>netbeans.info</t>
  </si>
  <si>
    <t>nouniversal.info</t>
  </si>
  <si>
    <t>comsagamihara-sc.or.jp</t>
  </si>
  <si>
    <t>cialiswithoutadoctor-prescription.net</t>
  </si>
  <si>
    <t>edraak.org</t>
  </si>
  <si>
    <t>sdbw.org</t>
  </si>
  <si>
    <t>shanghaiconcerthall.org</t>
  </si>
  <si>
    <t>flagi-sign.com.pl</t>
  </si>
  <si>
    <t>razvivalki.com.ua</t>
  </si>
  <si>
    <t>buy-provera.website</t>
  </si>
  <si>
    <t>viewtasmania.com.au</t>
  </si>
  <si>
    <t>h8si.com.br</t>
  </si>
  <si>
    <t>idg.com.br</t>
  </si>
  <si>
    <t>shd.gov.co</t>
  </si>
  <si>
    <t>023yake.com</t>
  </si>
  <si>
    <t>appassure.com</t>
  </si>
  <si>
    <t>bayshoredevelopment.com</t>
  </si>
  <si>
    <t>boconline.com</t>
  </si>
  <si>
    <t>centerstateceo.com</t>
  </si>
  <si>
    <t>crescentcommunities.com</t>
  </si>
  <si>
    <t>dopfoundationinc.com</t>
  </si>
  <si>
    <t>europasat.com</t>
  </si>
  <si>
    <t>giraffecomms.com</t>
  </si>
  <si>
    <t>haco.com</t>
  </si>
  <si>
    <t>isdgroup.com</t>
  </si>
  <si>
    <t>miumiu-outlets.com</t>
  </si>
  <si>
    <t>netmom.com</t>
  </si>
  <si>
    <t>network-generation.com</t>
  </si>
  <si>
    <t>nossaman.com</t>
  </si>
  <si>
    <t>olympiahandsurgery.com</t>
  </si>
  <si>
    <t>parket-ukladka.com</t>
  </si>
  <si>
    <t>pcavanagh.com</t>
  </si>
  <si>
    <t>pinnbank.com</t>
  </si>
  <si>
    <t>piovan.com</t>
  </si>
  <si>
    <t>pittsburghmom.com</t>
  </si>
  <si>
    <t>ritalintreatment.com</t>
  </si>
  <si>
    <t>sglogisticssunday.com</t>
  </si>
  <si>
    <t>spy-heli.com</t>
  </si>
  <si>
    <t>strengthmobile.com</t>
  </si>
  <si>
    <t>tabletopterrors.com</t>
  </si>
  <si>
    <t>teenmag.com</t>
  </si>
  <si>
    <t>tierheilpraktikertage.com</t>
  </si>
  <si>
    <t>xingmeicj.com</t>
  </si>
  <si>
    <t>zhzzf.com</t>
  </si>
  <si>
    <t>yellowpa.info</t>
  </si>
  <si>
    <t>weichertformsonline.net</t>
  </si>
  <si>
    <t>domkerk.nl</t>
  </si>
  <si>
    <t>buckeyetriumphs.org</t>
  </si>
  <si>
    <t>miriamskitchen.org</t>
  </si>
  <si>
    <t>absenting.com.pl</t>
  </si>
  <si>
    <t>zlobekuzwirka.pl</t>
  </si>
  <si>
    <t>cheaplevitra.science</t>
  </si>
  <si>
    <t>organictampons.co.uk</t>
  </si>
  <si>
    <t>communitylandtrust.ca</t>
  </si>
  <si>
    <t>3wheels.com</t>
  </si>
  <si>
    <t>7geese.com</t>
  </si>
  <si>
    <t>buyradardetectors.com</t>
  </si>
  <si>
    <t>communitycarecenters.com</t>
  </si>
  <si>
    <t>communityorganizer20.com</t>
  </si>
  <si>
    <t>dairy-food.com</t>
  </si>
  <si>
    <t>dartplace.com</t>
  </si>
  <si>
    <t>genericviagraonlinexc.com</t>
  </si>
  <si>
    <t>okctalk.com</t>
  </si>
  <si>
    <t>parkwaypoorboys.com</t>
  </si>
  <si>
    <t>pseudepigrapha.com</t>
  </si>
  <si>
    <t>psionline.com</t>
  </si>
  <si>
    <t>seqair.com</t>
  </si>
  <si>
    <t>smarter-links.com</t>
  </si>
  <si>
    <t>strokeimaging.com</t>
  </si>
  <si>
    <t>wctc103.com</t>
  </si>
  <si>
    <t>jubappe.es</t>
  </si>
  <si>
    <t>erdves.lt</t>
  </si>
  <si>
    <t>speciation.net</t>
  </si>
  <si>
    <t>tenkit.no</t>
  </si>
  <si>
    <t>birosca.org</t>
  </si>
  <si>
    <t>nitttrbhopal.org</t>
  </si>
  <si>
    <t>vecinosvalladolid.org</t>
  </si>
  <si>
    <t>vortext.org</t>
  </si>
  <si>
    <t>amoxilonline.party</t>
  </si>
  <si>
    <t>essayacademia.co.uk</t>
  </si>
  <si>
    <t>fpq.com.au</t>
  </si>
  <si>
    <t>bigthings.ca</t>
  </si>
  <si>
    <t>acelpsa.com</t>
  </si>
  <si>
    <t>bayareariders.com</t>
  </si>
  <si>
    <t>bioeticaweb.com</t>
  </si>
  <si>
    <t>breakthrubev.com</t>
  </si>
  <si>
    <t>bureauofcommunication.com</t>
  </si>
  <si>
    <t>cnetusa.com</t>
  </si>
  <si>
    <t>detroittigers.com</t>
  </si>
  <si>
    <t>happy16th.com</t>
  </si>
  <si>
    <t>lincolncn.com</t>
  </si>
  <si>
    <t>omegathreefattyacids.com</t>
  </si>
  <si>
    <t>rocksavvy.com</t>
  </si>
  <si>
    <t>skodayk.com</t>
  </si>
  <si>
    <t>thuyhanhsilk.com</t>
  </si>
  <si>
    <t>travelintelligence.com</t>
  </si>
  <si>
    <t>vitalinformation.com</t>
  </si>
  <si>
    <t>wesmirch.com</t>
  </si>
  <si>
    <t>woodbridgewines.com</t>
  </si>
  <si>
    <t>avon.org</t>
  </si>
  <si>
    <t>nifkei.org</t>
  </si>
  <si>
    <t>pluskid.org</t>
  </si>
  <si>
    <t>qajaqusa.org</t>
  </si>
  <si>
    <t>thousandcurrents.org</t>
  </si>
  <si>
    <t>crediti.com.ua</t>
  </si>
  <si>
    <t>vipcosvault.co.uk</t>
  </si>
  <si>
    <t>worldanimalprotection.org.uk</t>
  </si>
  <si>
    <t>hotbitch.us</t>
  </si>
  <si>
    <t>invescooffshore.biz</t>
  </si>
  <si>
    <t>global.org.br</t>
  </si>
  <si>
    <t>0531luntan.com</t>
  </si>
  <si>
    <t>biohit.com</t>
  </si>
  <si>
    <t>camilleseaman.com</t>
  </si>
  <si>
    <t>comyamagoe90.com</t>
  </si>
  <si>
    <t>cybereditions.com</t>
  </si>
  <si>
    <t>dld.com</t>
  </si>
  <si>
    <t>jazzdiscography.com</t>
  </si>
  <si>
    <t>loosecubes.com</t>
  </si>
  <si>
    <t>obout.com</t>
  </si>
  <si>
    <t>ogdensown.com</t>
  </si>
  <si>
    <t>ourgroceries.com</t>
  </si>
  <si>
    <t>sdamhsschool.com</t>
  </si>
  <si>
    <t>show-mate.com</t>
  </si>
  <si>
    <t>sorosfiles.com</t>
  </si>
  <si>
    <t>steinhoffinternational.com</t>
  </si>
  <si>
    <t>vsmagazinelive.com</t>
  </si>
  <si>
    <t>workseek.com</t>
  </si>
  <si>
    <t>t4cbrumes.fr</t>
  </si>
  <si>
    <t>biofalu.hu</t>
  </si>
  <si>
    <t>arsi.info</t>
  </si>
  <si>
    <t>joamom.co.kr</t>
  </si>
  <si>
    <t>alatechsource.org</t>
  </si>
  <si>
    <t>caeconomy.org</t>
  </si>
  <si>
    <t>gundogar.org</t>
  </si>
  <si>
    <t>sfpublicworks.org</t>
  </si>
  <si>
    <t>snowmobilers.org</t>
  </si>
  <si>
    <t>zywiec.com.pl</t>
  </si>
  <si>
    <t>vpn.com.pt</t>
  </si>
  <si>
    <t>sanduny.ru</t>
  </si>
  <si>
    <t>healthymale.top</t>
  </si>
  <si>
    <t>mygrid.org.uk</t>
  </si>
  <si>
    <t>strategicenergy.biz</t>
  </si>
  <si>
    <t>buehlers.com</t>
  </si>
  <si>
    <t>consumating.com</t>
  </si>
  <si>
    <t>fashionfauxpawsonline.com</t>
  </si>
  <si>
    <t>gobusinessplans.com</t>
  </si>
  <si>
    <t>jamesdunloptextiles.com</t>
  </si>
  <si>
    <t>kruess.com</t>
  </si>
  <si>
    <t>maddenvip.com</t>
  </si>
  <si>
    <t>nanoflame.com</t>
  </si>
  <si>
    <t>oursaintline.com</t>
  </si>
  <si>
    <t>quietbabylon.com</t>
  </si>
  <si>
    <t>rogermiller.com</t>
  </si>
  <si>
    <t>totallinis.com</t>
  </si>
  <si>
    <t>wallcandyarts.com</t>
  </si>
  <si>
    <t>digitalprinting7.info</t>
  </si>
  <si>
    <t>clr-h.jp</t>
  </si>
  <si>
    <t>c-monster.net</t>
  </si>
  <si>
    <t>hoggolf.net</t>
  </si>
  <si>
    <t>idahohistory.net</t>
  </si>
  <si>
    <t>aweo.org</t>
  </si>
  <si>
    <t>linguanet-europa.org</t>
  </si>
  <si>
    <t>allionline.top</t>
  </si>
  <si>
    <t>originaljoes.ca</t>
  </si>
  <si>
    <t>bobmarleymuseum.com</t>
  </si>
  <si>
    <t>campusdrop.com</t>
  </si>
  <si>
    <t>clonazepamhowto.com</t>
  </si>
  <si>
    <t>coachoutletstoreonlinefn.com</t>
  </si>
  <si>
    <t>coxandkingsusa.com</t>
  </si>
  <si>
    <t>czscjxgs.com</t>
  </si>
  <si>
    <t>ecooutdoordeck.com</t>
  </si>
  <si>
    <t>flymeos.com</t>
  </si>
  <si>
    <t>gaspedal.com</t>
  </si>
  <si>
    <t>inogen.com</t>
  </si>
  <si>
    <t>itsagrind.com</t>
  </si>
  <si>
    <t>lynkco.com</t>
  </si>
  <si>
    <t>memorize.com</t>
  </si>
  <si>
    <t>mountainsidefitness.com</t>
  </si>
  <si>
    <t>obd-2.com</t>
  </si>
  <si>
    <t>packersshopfootball.com</t>
  </si>
  <si>
    <t>paradisecove.com</t>
  </si>
  <si>
    <t>pepperjoe.com</t>
  </si>
  <si>
    <t>preferredparts.com</t>
  </si>
  <si>
    <t>shopradiocast.com</t>
  </si>
  <si>
    <t>studyguideindia.com</t>
  </si>
  <si>
    <t>undercovercondoms.com</t>
  </si>
  <si>
    <t>uswomensoccerproshop.com</t>
  </si>
  <si>
    <t>whatgamesare.com</t>
  </si>
  <si>
    <t>athena-innovation.gr</t>
  </si>
  <si>
    <t>unmetered.co.id</t>
  </si>
  <si>
    <t>mphone.ir</t>
  </si>
  <si>
    <t>consulenzaristoranti.it</t>
  </si>
  <si>
    <t>zenoffice.co.jp</t>
  </si>
  <si>
    <t>codesole.net</t>
  </si>
  <si>
    <t>freehc.net</t>
  </si>
  <si>
    <t>jxsjj.net</t>
  </si>
  <si>
    <t>mexica.net</t>
  </si>
  <si>
    <t>ccdquiz.org</t>
  </si>
  <si>
    <t>mobius.org</t>
  </si>
  <si>
    <t>cheapadvair.party</t>
  </si>
  <si>
    <t>o-nk.pl</t>
  </si>
  <si>
    <t>peninsula.ro</t>
  </si>
  <si>
    <t>betali.st</t>
  </si>
  <si>
    <t>nghephap.vn</t>
  </si>
  <si>
    <t>free-website.biz</t>
  </si>
  <si>
    <t>cntjmh.cn</t>
  </si>
  <si>
    <t>hopson.com.cn</t>
  </si>
  <si>
    <t>dx028.cn</t>
  </si>
  <si>
    <t>52hejia.com</t>
  </si>
  <si>
    <t>bel-essex.com</t>
  </si>
  <si>
    <t>darkstar-digital.com</t>
  </si>
  <si>
    <t>hockeycanadiensauthority.com</t>
  </si>
  <si>
    <t>i-beamdesign.com</t>
  </si>
  <si>
    <t>lanesend.com</t>
  </si>
  <si>
    <t>mogoroom.com</t>
  </si>
  <si>
    <t>mucaibapiji.com</t>
  </si>
  <si>
    <t>polkio.com</t>
  </si>
  <si>
    <t>ralphlaurenoutletfreeshipping.com</t>
  </si>
  <si>
    <t>romanreplica.com</t>
  </si>
  <si>
    <t>sjfventures.com</t>
  </si>
  <si>
    <t>vanillafudge.com</t>
  </si>
  <si>
    <t>brooklinecollege.edu</t>
  </si>
  <si>
    <t>neff-shop.kz</t>
  </si>
  <si>
    <t>aviatorraybansale.net</t>
  </si>
  <si>
    <t>casinomore.net</t>
  </si>
  <si>
    <t>xspurt.net</t>
  </si>
  <si>
    <t>adasheriff.org</t>
  </si>
  <si>
    <t>africacncl.org</t>
  </si>
  <si>
    <t>etuceconference2014.org</t>
  </si>
  <si>
    <t>millenniumcampaign.org</t>
  </si>
  <si>
    <t>rivercentre.org</t>
  </si>
  <si>
    <t>zaytuna.org</t>
  </si>
  <si>
    <t>tcup.pl</t>
  </si>
  <si>
    <t>doxycycline100mg.science</t>
  </si>
  <si>
    <t>digitech.co.uk</t>
  </si>
  <si>
    <t>topipadblackjack.co.uk</t>
  </si>
  <si>
    <t>fdin.org.uk</t>
  </si>
  <si>
    <t>buy-viagra-soft.bid</t>
  </si>
  <si>
    <t>scip.ch</t>
  </si>
  <si>
    <t>articlemyriad.com</t>
  </si>
  <si>
    <t>asapferg.com</t>
  </si>
  <si>
    <t>baghaus.com</t>
  </si>
  <si>
    <t>bellafreud.com</t>
  </si>
  <si>
    <t>braintan.com</t>
  </si>
  <si>
    <t>breakingintowallstreet.com</t>
  </si>
  <si>
    <t>canopytower.com</t>
  </si>
  <si>
    <t>channel933.com</t>
  </si>
  <si>
    <t>chuckleavell.com</t>
  </si>
  <si>
    <t>cnxnjx.com</t>
  </si>
  <si>
    <t>dhifunds.com</t>
  </si>
  <si>
    <t>getclientsnow.com</t>
  </si>
  <si>
    <t>jennjmcleod.com</t>
  </si>
  <si>
    <t>lighting-wholesales.com</t>
  </si>
  <si>
    <t>oxado.com</t>
  </si>
  <si>
    <t>pimlicosoftware.com</t>
  </si>
  <si>
    <t>planet-pets.com</t>
  </si>
  <si>
    <t>prepamigo.com</t>
  </si>
  <si>
    <t>protanusa.com</t>
  </si>
  <si>
    <t>rumahgps.com</t>
  </si>
  <si>
    <t>santalady.com</t>
  </si>
  <si>
    <t>seekitechdemo.com</t>
  </si>
  <si>
    <t>steepgame.com</t>
  </si>
  <si>
    <t>telemark-pyrenees.com</t>
  </si>
  <si>
    <t>weatheroffice.com</t>
  </si>
  <si>
    <t>lisinopril.download</t>
  </si>
  <si>
    <t>elaguarestaurante.es</t>
  </si>
  <si>
    <t>ncsbi.gov</t>
  </si>
  <si>
    <t>tepstudies.ir</t>
  </si>
  <si>
    <t>dabdoub.me</t>
  </si>
  <si>
    <t>hydrochlorothiazide.mom</t>
  </si>
  <si>
    <t>devdo.net</t>
  </si>
  <si>
    <t>ondemandcpmondemand-cpm.net</t>
  </si>
  <si>
    <t>consumersafety.org</t>
  </si>
  <si>
    <t>episcopalbooks.org</t>
  </si>
  <si>
    <t>infobot.org</t>
  </si>
  <si>
    <t>summersearch.org</t>
  </si>
  <si>
    <t>sildalis.pro</t>
  </si>
  <si>
    <t>buyphenergan.ru</t>
  </si>
  <si>
    <t>hapkido-muenchen.site</t>
  </si>
  <si>
    <t>stm.org.tw</t>
  </si>
  <si>
    <t>electricdreams.us</t>
  </si>
  <si>
    <t>getpaydayloan.us</t>
  </si>
  <si>
    <t>jardinjapones.org.ar</t>
  </si>
  <si>
    <t>albertatechfutures.ca</t>
  </si>
  <si>
    <t>nmshangfa.cn</t>
  </si>
  <si>
    <t>actionfotoz.com</t>
  </si>
  <si>
    <t>chickencyprus.com</t>
  </si>
  <si>
    <t>combtas.com</t>
  </si>
  <si>
    <t>dchealthlink.com</t>
  </si>
  <si>
    <t>dbztoptier.com</t>
  </si>
  <si>
    <t>ibireme.com</t>
  </si>
  <si>
    <t>jadedragon.com</t>
  </si>
  <si>
    <t>jmdl.com</t>
  </si>
  <si>
    <t>newyorkmag.com</t>
  </si>
  <si>
    <t>ozzyale.com</t>
  </si>
  <si>
    <t>sleepscoringsolution.com</t>
  </si>
  <si>
    <t>sthea.com</t>
  </si>
  <si>
    <t>ultracare-dialysis.com</t>
  </si>
  <si>
    <t>veho-uk.com</t>
  </si>
  <si>
    <t>wurthusa.com</t>
  </si>
  <si>
    <t>xssy-led.com</t>
  </si>
  <si>
    <t>deinmeister.de</t>
  </si>
  <si>
    <t>cccua.edu</t>
  </si>
  <si>
    <t>generic-for-lipitor.eu</t>
  </si>
  <si>
    <t>branford-ct.gov</t>
  </si>
  <si>
    <t>poma.net</t>
  </si>
  <si>
    <t>kidneystew.org</t>
  </si>
  <si>
    <t>vinylpromotion.org</t>
  </si>
  <si>
    <t>magic-gel-pakistan.site</t>
  </si>
  <si>
    <t>canadianpharmacy24hr.top</t>
  </si>
  <si>
    <t>reflectiveessaytips.co.uk</t>
  </si>
  <si>
    <t>usedphones.com.au</t>
  </si>
  <si>
    <t>buy-augmentin.bid</t>
  </si>
  <si>
    <t>juventude.com.br</t>
  </si>
  <si>
    <t>cneip.org.cn</t>
  </si>
  <si>
    <t>aga.com</t>
  </si>
  <si>
    <t>airbarcelona.com</t>
  </si>
  <si>
    <t>almartinraw.com</t>
  </si>
  <si>
    <t>bolefloor.com</t>
  </si>
  <si>
    <t>enzymestuff.com</t>
  </si>
  <si>
    <t>fortivoice.com</t>
  </si>
  <si>
    <t>getacademichelp.com</t>
  </si>
  <si>
    <t>grkfasteners.com</t>
  </si>
  <si>
    <t>landscapedecking.com</t>
  </si>
  <si>
    <t>mapletip.com</t>
  </si>
  <si>
    <t>matsonic.com</t>
  </si>
  <si>
    <t>playmxm.com</t>
  </si>
  <si>
    <t>posital.com</t>
  </si>
  <si>
    <t>profullcrack.com</t>
  </si>
  <si>
    <t>sentimentmetrics.com</t>
  </si>
  <si>
    <t>talktime.com</t>
  </si>
  <si>
    <t>uvtron.com</t>
  </si>
  <si>
    <t>wsjwine.com</t>
  </si>
  <si>
    <t>buy-advair.cricket</t>
  </si>
  <si>
    <t>buy-suhagra.cricket</t>
  </si>
  <si>
    <t>homestead.dk</t>
  </si>
  <si>
    <t>buy-vermox.eu</t>
  </si>
  <si>
    <t>cnrs-dir.fr</t>
  </si>
  <si>
    <t>infoworld.nl</t>
  </si>
  <si>
    <t>agmconnect.org</t>
  </si>
  <si>
    <t>calruralhousing.org</t>
  </si>
  <si>
    <t>fairworldproject.org</t>
  </si>
  <si>
    <t>rogerwaters.org</t>
  </si>
  <si>
    <t>smacn.org</t>
  </si>
  <si>
    <t>toplap.org</t>
  </si>
  <si>
    <t>gmilenio.pt</t>
  </si>
  <si>
    <t>massageoffice.ru</t>
  </si>
  <si>
    <t>wildrice.com.sg</t>
  </si>
  <si>
    <t>goodtv.com.tw</t>
  </si>
  <si>
    <t>danangsale.vn</t>
  </si>
  <si>
    <t>cmts.ca</t>
  </si>
  <si>
    <t>acneassassins.com</t>
  </si>
  <si>
    <t>altigen.com</t>
  </si>
  <si>
    <t>artelatino.com</t>
  </si>
  <si>
    <t>centsports.com</t>
  </si>
  <si>
    <t>didjshop.com</t>
  </si>
  <si>
    <t>embampa.com</t>
  </si>
  <si>
    <t>filesovermiles.com</t>
  </si>
  <si>
    <t>gillmanbarracks.com</t>
  </si>
  <si>
    <t>gzlcbbs.com</t>
  </si>
  <si>
    <t>joulies.com</t>
  </si>
  <si>
    <t>keywesttechnology.com</t>
  </si>
  <si>
    <t>lab21.com</t>
  </si>
  <si>
    <t>ldvhospitality.com</t>
  </si>
  <si>
    <t>mikenryanshow.com</t>
  </si>
  <si>
    <t>techsono.com</t>
  </si>
  <si>
    <t>tzula.com</t>
  </si>
  <si>
    <t>vancouvergiants.com</t>
  </si>
  <si>
    <t>visualvision.com</t>
  </si>
  <si>
    <t>clomid100mg.ga</t>
  </si>
  <si>
    <t>gambia.gm</t>
  </si>
  <si>
    <t>kidslitera.info</t>
  </si>
  <si>
    <t>buyalli.kim</t>
  </si>
  <si>
    <t>duplicitymovie.net</t>
  </si>
  <si>
    <t>nisdtx.net</t>
  </si>
  <si>
    <t>i-p-o.org</t>
  </si>
  <si>
    <t>ucv.edu.pe</t>
  </si>
  <si>
    <t>permethrincream.ru</t>
  </si>
  <si>
    <t>valsartanhydrochlorothiazide.site</t>
  </si>
  <si>
    <t>ninjaessay.biz</t>
  </si>
  <si>
    <t>kfsy.cn</t>
  </si>
  <si>
    <t>avonoldfarms.com</t>
  </si>
  <si>
    <t>easterimages2017.com</t>
  </si>
  <si>
    <t>gopole.com</t>
  </si>
  <si>
    <t>grapeandgranary.com</t>
  </si>
  <si>
    <t>jbrcommunity.com</t>
  </si>
  <si>
    <t>koffeephoto.com</t>
  </si>
  <si>
    <t>livegoals.com</t>
  </si>
  <si>
    <t>patriotsfootballfansonline.com</t>
  </si>
  <si>
    <t>profootballtrends.com</t>
  </si>
  <si>
    <t>redstarmerch.com</t>
  </si>
  <si>
    <t>sd-wt.com</t>
  </si>
  <si>
    <t>thesims2.com</t>
  </si>
  <si>
    <t>urdreamjob.com</t>
  </si>
  <si>
    <t>buy-torsemide.cricket</t>
  </si>
  <si>
    <t>medrol-pack.eu</t>
  </si>
  <si>
    <t>faett.net</t>
  </si>
  <si>
    <t>odin-media.net</t>
  </si>
  <si>
    <t>paralyzedveteransofamerica.org</t>
  </si>
  <si>
    <t>warchalking.org</t>
  </si>
  <si>
    <t>wipsen-africa.org</t>
  </si>
  <si>
    <t>acyclovircream.party</t>
  </si>
  <si>
    <t>hualibj.com.cn</t>
  </si>
  <si>
    <t>addevent.com</t>
  </si>
  <si>
    <t>cellmind.com</t>
  </si>
  <si>
    <t>clanmark.com</t>
  </si>
  <si>
    <t>jenzabar.com</t>
  </si>
  <si>
    <t>maunaloa.com</t>
  </si>
  <si>
    <t>miz-aa.com</t>
  </si>
  <si>
    <t>pasadenasun.com</t>
  </si>
  <si>
    <t>taianpaishuiban.com</t>
  </si>
  <si>
    <t>weighttraining.com</t>
  </si>
  <si>
    <t>yzcts.com</t>
  </si>
  <si>
    <t>zbhwxh.com</t>
  </si>
  <si>
    <t>nexiumgeneric.eu</t>
  </si>
  <si>
    <t>viagraonlineco.info</t>
  </si>
  <si>
    <t>echo-on.net</t>
  </si>
  <si>
    <t>garethpugh.net</t>
  </si>
  <si>
    <t>gameworld.net</t>
  </si>
  <si>
    <t>meyu.net</t>
  </si>
  <si>
    <t>steffens-consulting.net</t>
  </si>
  <si>
    <t>without-prescription-online-prednisone.net</t>
  </si>
  <si>
    <t>jaeurope.org</t>
  </si>
  <si>
    <t>forum-informacje.com.pl</t>
  </si>
  <si>
    <t>arctic.ru</t>
  </si>
  <si>
    <t>rossi-potok.ru</t>
  </si>
  <si>
    <t>acyclovir-400mg.top</t>
  </si>
  <si>
    <t>genericviagraonline.trade</t>
  </si>
  <si>
    <t>superavana.trade</t>
  </si>
  <si>
    <t>wtnh.tv</t>
  </si>
  <si>
    <t>ngkpartfinder.co.uk</t>
  </si>
  <si>
    <t>jewelry-armoire.us</t>
  </si>
  <si>
    <t>carbonnationmovie.com</t>
  </si>
  <si>
    <t>egtrade.com</t>
  </si>
  <si>
    <t>fljuida.com</t>
  </si>
  <si>
    <t>giftbaskets.com</t>
  </si>
  <si>
    <t>healthyhairplus.com</t>
  </si>
  <si>
    <t>jygdsxhg.com</t>
  </si>
  <si>
    <t>nodwick.com</t>
  </si>
  <si>
    <t>plstearnes.com</t>
  </si>
  <si>
    <t>xjweb88.com</t>
  </si>
  <si>
    <t>itinerancia.eu</t>
  </si>
  <si>
    <t>audi.com.mx</t>
  </si>
  <si>
    <t>9mzt.net</t>
  </si>
  <si>
    <t>comxn--7mq406l.net</t>
  </si>
  <si>
    <t>halvey.net</t>
  </si>
  <si>
    <t>swedishbricks.net</t>
  </si>
  <si>
    <t>nederlandco.org</t>
  </si>
  <si>
    <t>noglstp.org</t>
  </si>
  <si>
    <t>glyburide-metformin.party</t>
  </si>
  <si>
    <t>stroy-snami.ru</t>
  </si>
  <si>
    <t>mobic15mg.science</t>
  </si>
  <si>
    <t>ikea.com.sg</t>
  </si>
  <si>
    <t>beloshenko.org.ua</t>
  </si>
  <si>
    <t>levaquin500mg.webcam</t>
  </si>
  <si>
    <t>buy-seroquel.webcam</t>
  </si>
  <si>
    <t>buy-zithromax.webcam</t>
  </si>
  <si>
    <t>chinacable.com.cn</t>
  </si>
  <si>
    <t>yaqiujixie.com.cn</t>
  </si>
  <si>
    <t>indiebio.co</t>
  </si>
  <si>
    <t>fujitsumicro.com</t>
  </si>
  <si>
    <t>gimell.com</t>
  </si>
  <si>
    <t>justfordecor.com</t>
  </si>
  <si>
    <t>kamagraeed.com</t>
  </si>
  <si>
    <t>lamermelculo.com</t>
  </si>
  <si>
    <t>oobdoo.com</t>
  </si>
  <si>
    <t>surplusdirect.com</t>
  </si>
  <si>
    <t>tvinjapan.com</t>
  </si>
  <si>
    <t>xoospace.com</t>
  </si>
  <si>
    <t>buy-prednisolone.date</t>
  </si>
  <si>
    <t>meijifolk.net</t>
  </si>
  <si>
    <t>riemers.net</t>
  </si>
  <si>
    <t>datanucleus.org</t>
  </si>
  <si>
    <t>iode.org</t>
  </si>
  <si>
    <t>teachablemoment.org</t>
  </si>
  <si>
    <t>legix.pt</t>
  </si>
  <si>
    <t>cephalexin.site</t>
  </si>
  <si>
    <t>buytetracycline.website</t>
  </si>
  <si>
    <t>healthyactive.gov.au</t>
  </si>
  <si>
    <t>1061kissfm.com</t>
  </si>
  <si>
    <t>basketballbullsstore.com</t>
  </si>
  <si>
    <t>cheapnfljerseyschinashop.com</t>
  </si>
  <si>
    <t>controlanything.com</t>
  </si>
  <si>
    <t>crossmark.com</t>
  </si>
  <si>
    <t>dicapac.com</t>
  </si>
  <si>
    <t>drxlr.com</t>
  </si>
  <si>
    <t>flyerservices.com</t>
  </si>
  <si>
    <t>innovationendeavors.com</t>
  </si>
  <si>
    <t>lakeresearch.com</t>
  </si>
  <si>
    <t>maidantranslations.com</t>
  </si>
  <si>
    <t>oggsync.com</t>
  </si>
  <si>
    <t>picaram.com</t>
  </si>
  <si>
    <t>thelondondailynews.com</t>
  </si>
  <si>
    <t>thepearlqatar.com</t>
  </si>
  <si>
    <t>yxshiqi.com</t>
  </si>
  <si>
    <t>zoom-in.com</t>
  </si>
  <si>
    <t>zofran-online.eu</t>
  </si>
  <si>
    <t>bankofguyana.org.gy</t>
  </si>
  <si>
    <t>buy-acyclovir.kim</t>
  </si>
  <si>
    <t>vidd.me</t>
  </si>
  <si>
    <t>gaudela.net</t>
  </si>
  <si>
    <t>trialregister.nl</t>
  </si>
  <si>
    <t>azcert.org</t>
  </si>
  <si>
    <t>craigslistfoundation.org</t>
  </si>
  <si>
    <t>my-health-and-fitness.org</t>
  </si>
  <si>
    <t>sixdaywar.org</t>
  </si>
  <si>
    <t>manila.gov.ph</t>
  </si>
  <si>
    <t>noweteledyski.pl</t>
  </si>
  <si>
    <t>cialis-10-mg.top</t>
  </si>
  <si>
    <t>docs.zone</t>
  </si>
  <si>
    <t>greghunt.com.au</t>
  </si>
  <si>
    <t>ceeg.cn</t>
  </si>
  <si>
    <t>jpi.gov.cn</t>
  </si>
  <si>
    <t>yangxi.gov.cn</t>
  </si>
  <si>
    <t>alyandfila.com</t>
  </si>
  <si>
    <t>blink-182.com</t>
  </si>
  <si>
    <t>elantec.com</t>
  </si>
  <si>
    <t>expresspigeon.com</t>
  </si>
  <si>
    <t>heilz.com</t>
  </si>
  <si>
    <t>ocra.com</t>
  </si>
  <si>
    <t>readboy.com</t>
  </si>
  <si>
    <t>waxahatcheemusic.com</t>
  </si>
  <si>
    <t>wjol.com</t>
  </si>
  <si>
    <t>zod2008.com</t>
  </si>
  <si>
    <t>zxtkd.com</t>
  </si>
  <si>
    <t>seroquel-for-sleep.eu</t>
  </si>
  <si>
    <t>rm04.net</t>
  </si>
  <si>
    <t>simgames.net</t>
  </si>
  <si>
    <t>strattera-online.science</t>
  </si>
  <si>
    <t>phenergandm.site</t>
  </si>
  <si>
    <t>buylasix11.top</t>
  </si>
  <si>
    <t>levitraonline.top</t>
  </si>
  <si>
    <t>commoner.org.uk</t>
  </si>
  <si>
    <t>co.cc</t>
  </si>
  <si>
    <t>gzoffice.cn</t>
  </si>
  <si>
    <t>10stringsymphony.com</t>
  </si>
  <si>
    <t>e-comlaw.com</t>
  </si>
  <si>
    <t>hack3.com</t>
  </si>
  <si>
    <t>ken-gilbert.com</t>
  </si>
  <si>
    <t>officialsteakandblowjobday.com</t>
  </si>
  <si>
    <t>otep.com</t>
  </si>
  <si>
    <t>sh-hansidun.com</t>
  </si>
  <si>
    <t>genericadvair.cricket</t>
  </si>
  <si>
    <t>clindamycinonline.eu</t>
  </si>
  <si>
    <t>ecnp-congress.eu</t>
  </si>
  <si>
    <t>projectfedena.org</t>
  </si>
  <si>
    <t>prednisone.pro</t>
  </si>
  <si>
    <t>lasix-40-mg.top</t>
  </si>
  <si>
    <t>chelseafc.net.cn</t>
  </si>
  <si>
    <t>googles.com</t>
  </si>
  <si>
    <t>oilandgascouncil.com</t>
  </si>
  <si>
    <t>rakon.com</t>
  </si>
  <si>
    <t>stopmotionanimation.com</t>
  </si>
  <si>
    <t>caskroom.io</t>
  </si>
  <si>
    <t>alermonza.it</t>
  </si>
  <si>
    <t>bettertouchtool.net</t>
  </si>
  <si>
    <t>ggservers.net</t>
  </si>
  <si>
    <t>buyfurosemide.online</t>
  </si>
  <si>
    <t>apdaweb.org</t>
  </si>
  <si>
    <t>edward-norton.org</t>
  </si>
  <si>
    <t>ribghe.org</t>
  </si>
  <si>
    <t>smoothieware.org</t>
  </si>
  <si>
    <t>thinkbynumbers.org</t>
  </si>
  <si>
    <t>blogg.pl</t>
  </si>
  <si>
    <t>strony--internetowe.pl</t>
  </si>
  <si>
    <t>tretinoin-cream.science</t>
  </si>
  <si>
    <t>buyamitriptyline2016.top</t>
  </si>
  <si>
    <t>cosino.top</t>
  </si>
  <si>
    <t>bdbcar.com.tw</t>
  </si>
  <si>
    <t>upsa.edu.bo</t>
  </si>
  <si>
    <t>aresmgmt.com</t>
  </si>
  <si>
    <t>besthostratings.com</t>
  </si>
  <si>
    <t>kippygo.com</t>
  </si>
  <si>
    <t>nbvp.com</t>
  </si>
  <si>
    <t>nice-swim.com</t>
  </si>
  <si>
    <t>pitchshifter.com</t>
  </si>
  <si>
    <t>sdpcool.com</t>
  </si>
  <si>
    <t>southedu.com</t>
  </si>
  <si>
    <t>thepsychreport.com</t>
  </si>
  <si>
    <t>memearchive.net</t>
  </si>
  <si>
    <t>dler.org</t>
  </si>
  <si>
    <t>idweek.org</t>
  </si>
  <si>
    <t>prednisone60mg.ru</t>
  </si>
  <si>
    <t>doxycycline25.top</t>
  </si>
  <si>
    <t>retin-a-micro-gel.top</t>
  </si>
  <si>
    <t>lucky-star.com.tw</t>
  </si>
  <si>
    <t>faith.co.uk</t>
  </si>
  <si>
    <t>strontium.biz</t>
  </si>
  <si>
    <t>juve.cn</t>
  </si>
  <si>
    <t>urusoccer.cn</t>
  </si>
  <si>
    <t>citssh.com</t>
  </si>
  <si>
    <t>dek.com</t>
  </si>
  <si>
    <t>nowwemove.com</t>
  </si>
  <si>
    <t>pxfang.com</t>
  </si>
  <si>
    <t>speedcast.com</t>
  </si>
  <si>
    <t>thisisms.com</t>
  </si>
  <si>
    <t>generic-singulair.eu</t>
  </si>
  <si>
    <t>naturephoto-cz.eu</t>
  </si>
  <si>
    <t>citalopram.loan</t>
  </si>
  <si>
    <t>iedh.net</t>
  </si>
  <si>
    <t>facing.org</t>
  </si>
  <si>
    <t>hostmatrix.org</t>
  </si>
  <si>
    <t>buy-robaxin.trade</t>
  </si>
  <si>
    <t>frenzy.org.ua</t>
  </si>
  <si>
    <t>wap.ug</t>
  </si>
  <si>
    <t>casinolbx.co.uk</t>
  </si>
  <si>
    <t>albendazole-online.webcam</t>
  </si>
  <si>
    <t>nctcm.com.cn</t>
  </si>
  <si>
    <t>costamesachamber.com</t>
  </si>
  <si>
    <t>cp518.com</t>
  </si>
  <si>
    <t>emailcenteruk.com</t>
  </si>
  <si>
    <t>himeyashop.com</t>
  </si>
  <si>
    <t>mobydickbigread.com</t>
  </si>
  <si>
    <t>qiluzutan.com</t>
  </si>
  <si>
    <t>thejetsstoreonline.com</t>
  </si>
  <si>
    <t>synthroidgeneric.cricket</t>
  </si>
  <si>
    <t>rhg-ge.de</t>
  </si>
  <si>
    <t>xsocial.eu</t>
  </si>
  <si>
    <t>buy-clonidine.kim</t>
  </si>
  <si>
    <t>ryanduff.net</t>
  </si>
  <si>
    <t>johnandjohn.nl</t>
  </si>
  <si>
    <t>jgrasp.org</t>
  </si>
  <si>
    <t>simpleweb.org</t>
  </si>
  <si>
    <t>watchingthewatchers.org</t>
  </si>
  <si>
    <t>prihod-ww.ru</t>
  </si>
  <si>
    <t>vihotel.ru</t>
  </si>
  <si>
    <t>sildenafil20mg.webcam</t>
  </si>
  <si>
    <t>aana.com.au</t>
  </si>
  <si>
    <t>38one.com</t>
  </si>
  <si>
    <t>enviroeducation.com</t>
  </si>
  <si>
    <t>facetehran.com</t>
  </si>
  <si>
    <t>fur.com</t>
  </si>
  <si>
    <t>wingsal.com</t>
  </si>
  <si>
    <t>isotretinoin-onlinegeneric.net</t>
  </si>
  <si>
    <t>bcsc-scc.org</t>
  </si>
  <si>
    <t>buy-zaditor.top</t>
  </si>
  <si>
    <t>revatio.top</t>
  </si>
  <si>
    <t>doxycycline-100mg.trade</t>
  </si>
  <si>
    <t>seeon.tv</t>
  </si>
  <si>
    <t>gac.ca</t>
  </si>
  <si>
    <t>ebusinessforum.com</t>
  </si>
  <si>
    <t>fetchnotes.com</t>
  </si>
  <si>
    <t>jibbigo.com</t>
  </si>
  <si>
    <t>karmakandara.com</t>
  </si>
  <si>
    <t>lifesciencesite.com</t>
  </si>
  <si>
    <t>moneystrands.com</t>
  </si>
  <si>
    <t>scrantonrunning.com</t>
  </si>
  <si>
    <t>majid.info</t>
  </si>
  <si>
    <t>settlesource.net</t>
  </si>
  <si>
    <t>wallpapers.net</t>
  </si>
  <si>
    <t>icra2016.org</t>
  </si>
  <si>
    <t>kju-app.org</t>
  </si>
  <si>
    <t>topicmaps.org</t>
  </si>
  <si>
    <t>buy-cleocin.trade</t>
  </si>
  <si>
    <t>ashwagandha.trade</t>
  </si>
  <si>
    <t>eventplannersni.co.uk</t>
  </si>
  <si>
    <t>bennettsbistro.com</t>
  </si>
  <si>
    <t>exploit-exercises.com</t>
  </si>
  <si>
    <t>font-zone.com</t>
  </si>
  <si>
    <t>lumapps.com</t>
  </si>
  <si>
    <t>nczfcg.com</t>
  </si>
  <si>
    <t>thailianwang.com</t>
  </si>
  <si>
    <t>nuonsolarteam.nl</t>
  </si>
  <si>
    <t>inspircd.org</t>
  </si>
  <si>
    <t>tvlink.org</t>
  </si>
  <si>
    <t>cashamerica.top</t>
  </si>
  <si>
    <t>homereality.us</t>
  </si>
  <si>
    <t>fulbright.ca</t>
  </si>
  <si>
    <t>999xs.cc</t>
  </si>
  <si>
    <t>cheapjerseysfreeshipping.cc</t>
  </si>
  <si>
    <t>gzdz.gov.cn</t>
  </si>
  <si>
    <t>echinaherbs.com</t>
  </si>
  <si>
    <t>szln.org</t>
  </si>
  <si>
    <t>buylevitraonline.top</t>
  </si>
  <si>
    <t>traveltrek.us</t>
  </si>
  <si>
    <t>ahooga-archives.com</t>
  </si>
  <si>
    <t>cmab.gov.hk</t>
  </si>
  <si>
    <t>effexoronline.click</t>
  </si>
  <si>
    <t>xjbip.cn</t>
  </si>
  <si>
    <t>levitra.press</t>
  </si>
  <si>
    <t>buyatenolol.us</t>
  </si>
  <si>
    <t>webcamsexchat.webcam</t>
  </si>
  <si>
    <t>biz-freelance.com</t>
  </si>
  <si>
    <t>portioresearch.com</t>
  </si>
  <si>
    <t>convergence.io</t>
  </si>
  <si>
    <t>joewein.net</t>
  </si>
  <si>
    <t>tat2.nl</t>
  </si>
  <si>
    <t>synthroid.press</t>
  </si>
  <si>
    <t>quantocktherapies.co.uk</t>
  </si>
  <si>
    <t>cxzzb.cn</t>
  </si>
  <si>
    <t>justiceforkurt.com</t>
  </si>
  <si>
    <t>ropertech.com</t>
  </si>
  <si>
    <t>lisinopril.tech</t>
  </si>
  <si>
    <t>stratteraonline.trade</t>
  </si>
  <si>
    <t>mobic-15-mg.us</t>
  </si>
  <si>
    <t>mundoparafarmacia.com</t>
  </si>
  <si>
    <t>beets.io</t>
  </si>
  <si>
    <t>botmaster.net</t>
  </si>
  <si>
    <t>pictureresize.org</t>
  </si>
  <si>
    <t>raydium.org</t>
  </si>
  <si>
    <t>pretvornik-valut.org</t>
  </si>
  <si>
    <t>cheaptrainersonline.org.uk</t>
  </si>
  <si>
    <t>sunsite.org.uk</t>
  </si>
  <si>
    <t>g16y.com</t>
  </si>
  <si>
    <t>z29d.com</t>
  </si>
  <si>
    <t>z56k.com</t>
  </si>
  <si>
    <t>a12o.com</t>
  </si>
  <si>
    <t>o00k.net</t>
  </si>
  <si>
    <t>g49a.net</t>
  </si>
  <si>
    <t>c79v.com</t>
  </si>
  <si>
    <t>nosimo.ru</t>
  </si>
  <si>
    <t>gxorn.com</t>
  </si>
  <si>
    <t>bgpba.com</t>
  </si>
  <si>
    <t>dwusj.com</t>
  </si>
  <si>
    <t>hhszt.com</t>
  </si>
  <si>
    <t>dnwvz.com</t>
  </si>
  <si>
    <t>tsjinshi.cn</t>
  </si>
  <si>
    <t>fvoqz.com</t>
  </si>
  <si>
    <t>hitrm.com</t>
  </si>
  <si>
    <t>dgqre.com</t>
  </si>
  <si>
    <t>efywn.com</t>
  </si>
  <si>
    <t>gwhmc.com</t>
  </si>
  <si>
    <t>hrahg.com</t>
  </si>
  <si>
    <t>qoydk.com</t>
  </si>
  <si>
    <t>yasvq.com</t>
  </si>
  <si>
    <t>fziyu.com</t>
  </si>
  <si>
    <t>jzpeilian.com</t>
  </si>
  <si>
    <t>njxggov.com</t>
  </si>
  <si>
    <t>xhdjsb.com</t>
  </si>
  <si>
    <t>yonature.com</t>
  </si>
  <si>
    <t>xmwjrkj.com</t>
  </si>
  <si>
    <t>vonegold.com</t>
  </si>
  <si>
    <t>xaqxyhb.com</t>
  </si>
  <si>
    <t>me-easy.com</t>
  </si>
  <si>
    <t>ylyhxt.com</t>
  </si>
  <si>
    <t>azccyy.com</t>
  </si>
  <si>
    <t>foamt.com</t>
  </si>
  <si>
    <t>gz-agape.com</t>
  </si>
  <si>
    <t>jlcindus.com</t>
  </si>
  <si>
    <t>qmomugov.com</t>
  </si>
  <si>
    <t>eyun123.com</t>
  </si>
  <si>
    <t>fzpjpj.com</t>
  </si>
  <si>
    <t>rzgjjb.com</t>
  </si>
  <si>
    <t>handy-foil.com</t>
  </si>
  <si>
    <t>njcwj.com</t>
  </si>
  <si>
    <t>yst-china.com</t>
  </si>
  <si>
    <t>zaihuacao.com</t>
  </si>
  <si>
    <t>89ctt.com</t>
  </si>
  <si>
    <t>fctrazcy.com</t>
  </si>
  <si>
    <t>kwbaobao.com</t>
  </si>
  <si>
    <t>lhufu.com</t>
  </si>
  <si>
    <t>mgykweh.com</t>
  </si>
  <si>
    <t>pymhq.com</t>
  </si>
  <si>
    <t>yitipi.com</t>
  </si>
  <si>
    <t>zgsmpz.com</t>
  </si>
  <si>
    <t>nqhwly.com</t>
  </si>
  <si>
    <t>kiukr.com</t>
  </si>
  <si>
    <t>lyjpdj.com</t>
  </si>
  <si>
    <t>dzyzmh.com</t>
  </si>
  <si>
    <t>jlazdsa.com</t>
  </si>
  <si>
    <t>gflags.com</t>
  </si>
  <si>
    <t>lemonui.com</t>
  </si>
  <si>
    <t>nbcutting.com</t>
  </si>
  <si>
    <t>mir8877.com</t>
  </si>
  <si>
    <t>020sixfv.com</t>
  </si>
  <si>
    <t>lsbarrel.com</t>
  </si>
  <si>
    <t>youpinzx.com</t>
  </si>
  <si>
    <t>baolaifh.com</t>
  </si>
  <si>
    <t>xakj1314.com</t>
  </si>
  <si>
    <t>levis1853.com</t>
  </si>
  <si>
    <t>tivav.com</t>
  </si>
  <si>
    <t>jibawanyi.com</t>
  </si>
  <si>
    <t>bkashpay.com</t>
  </si>
  <si>
    <t>mfanlg.com</t>
  </si>
  <si>
    <t>loulanming.com</t>
  </si>
  <si>
    <t>oi22.com</t>
  </si>
  <si>
    <t>sqkzbz.com</t>
  </si>
  <si>
    <t>pp-bistro.com</t>
  </si>
  <si>
    <t>xjtianyuan.com</t>
  </si>
  <si>
    <t>designinghomepad.com</t>
  </si>
  <si>
    <t>hotenews.com</t>
  </si>
  <si>
    <t>350351.com</t>
  </si>
  <si>
    <t>wigshowie.com</t>
  </si>
  <si>
    <t>tanthra.com</t>
  </si>
  <si>
    <t>aminx.com</t>
  </si>
  <si>
    <t>homeluxuryfurniture.com</t>
  </si>
  <si>
    <t>1und1-partner.de</t>
  </si>
  <si>
    <t>3dfurniture.net</t>
  </si>
  <si>
    <t>home-design123.website</t>
  </si>
  <si>
    <t>criderhomes.com</t>
  </si>
  <si>
    <t>hzpmri.cn</t>
  </si>
  <si>
    <t>designsenselighting.com</t>
  </si>
  <si>
    <t>ksadlaa3.com</t>
  </si>
  <si>
    <t>archifacile.fr</t>
  </si>
  <si>
    <t>1076y.com</t>
  </si>
  <si>
    <t>cntvu.net</t>
  </si>
  <si>
    <t>myejen.com</t>
  </si>
  <si>
    <t>cbcad.cn</t>
  </si>
  <si>
    <t>alwin-bathware.com</t>
  </si>
  <si>
    <t>wondrouswallart.com</t>
  </si>
  <si>
    <t>widecm.com.cn</t>
  </si>
  <si>
    <t>szfsh.cn</t>
  </si>
  <si>
    <t>flomary.com</t>
  </si>
  <si>
    <t>mckuai.com</t>
  </si>
  <si>
    <t>nmggzjy.com</t>
  </si>
  <si>
    <t>houseofoak.com</t>
  </si>
  <si>
    <t>prestigeguide.be</t>
  </si>
  <si>
    <t>indianbeauty.tips</t>
  </si>
  <si>
    <t>imageocd.com</t>
  </si>
  <si>
    <t>iqtretm.com</t>
  </si>
  <si>
    <t>cnycpk.com</t>
  </si>
  <si>
    <t>ginkofinancial.com</t>
  </si>
  <si>
    <t>feldenkrais.de</t>
  </si>
  <si>
    <t>hiorg-server.de</t>
  </si>
  <si>
    <t>sexboerse.de</t>
  </si>
  <si>
    <t>1xiaoshuo.com</t>
  </si>
  <si>
    <t>blancnoeria.com</t>
  </si>
  <si>
    <t>sharemydisco.com</t>
  </si>
  <si>
    <t>jnhssc.com</t>
  </si>
  <si>
    <t>lisacoxdesigns.co.uk</t>
  </si>
  <si>
    <t>bjfmzs.com</t>
  </si>
  <si>
    <t>hbjiujian.com</t>
  </si>
  <si>
    <t>nmkssw.com</t>
  </si>
  <si>
    <t>bjtxr.net</t>
  </si>
  <si>
    <t>biocompatibility.com.cn</t>
  </si>
  <si>
    <t>90bjw.com</t>
  </si>
  <si>
    <t>91ups.com</t>
  </si>
  <si>
    <t>loghomefloorplansonline.com</t>
  </si>
  <si>
    <t>bygma.dk</t>
  </si>
  <si>
    <t>hbwyxj.com</t>
  </si>
  <si>
    <t>lshash.com</t>
  </si>
  <si>
    <t>culinaris.eu</t>
  </si>
  <si>
    <t>3g-edu.org</t>
  </si>
  <si>
    <t>d.com.cn</t>
  </si>
  <si>
    <t>jiyili.net</t>
  </si>
  <si>
    <t>17thavenuedesigns.com</t>
  </si>
  <si>
    <t>revolutionarygardens.com</t>
  </si>
  <si>
    <t>haodadj.com</t>
  </si>
  <si>
    <t>noorsplugin.com</t>
  </si>
  <si>
    <t>qdrc.com</t>
  </si>
  <si>
    <t>vidigy.com</t>
  </si>
  <si>
    <t>hstatic.dk</t>
  </si>
  <si>
    <t>pippa.ie</t>
  </si>
  <si>
    <t>lischina.com.cn</t>
  </si>
  <si>
    <t>praha3.cz</t>
  </si>
  <si>
    <t>feedbackid.pl</t>
  </si>
  <si>
    <t>ybk6.com</t>
  </si>
  <si>
    <t>vlugzee.com</t>
  </si>
  <si>
    <t>qihangglass.com</t>
  </si>
  <si>
    <t>0574.jp</t>
  </si>
  <si>
    <t>hnmgjr.com</t>
  </si>
  <si>
    <t>szlcsc.com</t>
  </si>
  <si>
    <t>saitamania.net</t>
  </si>
  <si>
    <t>ktt.com.pl</t>
  </si>
  <si>
    <t>psiok.pl</t>
  </si>
  <si>
    <t>squashspace.pl</t>
  </si>
  <si>
    <t>bzhfz.com</t>
  </si>
  <si>
    <t>ctcwi.net</t>
  </si>
  <si>
    <t>oncogyn.pl</t>
  </si>
  <si>
    <t>stoicus.pl</t>
  </si>
  <si>
    <t>argoatv.pl</t>
  </si>
  <si>
    <t>nauka-programowania.pl</t>
  </si>
  <si>
    <t>przewoz-chorych.pl</t>
  </si>
  <si>
    <t>azcint.com</t>
  </si>
  <si>
    <t>kids-planet.pl</t>
  </si>
  <si>
    <t>mkwsurfaces.co.uk</t>
  </si>
  <si>
    <t>snowhill.cz</t>
  </si>
  <si>
    <t>ka0573.com</t>
  </si>
  <si>
    <t>homestoreandmore.ie</t>
  </si>
  <si>
    <t>softb.ru</t>
  </si>
  <si>
    <t>7kan.org.cn</t>
  </si>
  <si>
    <t>bostonheatingsupply.com</t>
  </si>
  <si>
    <t>mistik-yapi.com</t>
  </si>
  <si>
    <t>stefg.org</t>
  </si>
  <si>
    <t>nanagei.com</t>
  </si>
  <si>
    <t>theartporn.com</t>
  </si>
  <si>
    <t>isaechia.it</t>
  </si>
  <si>
    <t>women-outfits.com</t>
  </si>
  <si>
    <t>szfthp.com</t>
  </si>
  <si>
    <t>shuangbibowenguan.org</t>
  </si>
  <si>
    <t>gladsmere.com</t>
  </si>
  <si>
    <t>fotoeweb.it</t>
  </si>
  <si>
    <t>aoboad.com</t>
  </si>
  <si>
    <t>yesebaby.com</t>
  </si>
  <si>
    <t>closhow.cn</t>
  </si>
  <si>
    <t>pmsmile.co.th</t>
  </si>
  <si>
    <t>dfzyxy.net</t>
  </si>
  <si>
    <t>west-travel.ru</t>
  </si>
  <si>
    <t>dealmama.com</t>
  </si>
  <si>
    <t>peter-ording-nordsee.de</t>
  </si>
  <si>
    <t>hbstm.cn</t>
  </si>
  <si>
    <t>dressesanddenim.com</t>
  </si>
  <si>
    <t>emorinsaaterp.com</t>
  </si>
  <si>
    <t>canadaobits.ca</t>
  </si>
  <si>
    <t>data-adviser.com</t>
  </si>
  <si>
    <t>lifepharmacy.co.nz</t>
  </si>
  <si>
    <t>mahmutogullaripetrol.com.tr</t>
  </si>
  <si>
    <t>harrysarmysurplus.net</t>
  </si>
  <si>
    <t>speedvid.net</t>
  </si>
  <si>
    <t>babytime.com.tr</t>
  </si>
  <si>
    <t>johndewilde.be</t>
  </si>
  <si>
    <t>cappadociamayaogluhotel.com</t>
  </si>
  <si>
    <t>wortfeld.de</t>
  </si>
  <si>
    <t>servercheap.net</t>
  </si>
  <si>
    <t>statonline.ru</t>
  </si>
  <si>
    <t>karotfirmalari.net</t>
  </si>
  <si>
    <t>bahcegida.net</t>
  </si>
  <si>
    <t>artanasansor.com</t>
  </si>
  <si>
    <t>handicraftlamps.com</t>
  </si>
  <si>
    <t>hldjjyl.com</t>
  </si>
  <si>
    <t>senbaykimya.com</t>
  </si>
  <si>
    <t>szybkie-powiekszanie-penisa.pl</t>
  </si>
  <si>
    <t>ozaslanekspertiz.com</t>
  </si>
  <si>
    <t>taimemode-fashionblog.com</t>
  </si>
  <si>
    <t>dvvbw.de</t>
  </si>
  <si>
    <t>pe-dapoxetine.info</t>
  </si>
  <si>
    <t>gaziantepalcidekor.com</t>
  </si>
  <si>
    <t>inreda.com</t>
  </si>
  <si>
    <t>morph-tokyo.com</t>
  </si>
  <si>
    <t>velvetstyle.it</t>
  </si>
  <si>
    <t>jspbusiness.com</t>
  </si>
  <si>
    <t>vendyxiao.com</t>
  </si>
  <si>
    <t>dangkykinhdoanh.gov.vn</t>
  </si>
  <si>
    <t>dudziak.com</t>
  </si>
  <si>
    <t>southbaytoastmasters.org</t>
  </si>
  <si>
    <t>erenvinchizmetleri.com</t>
  </si>
  <si>
    <t>schoonerfest.com</t>
  </si>
  <si>
    <t>buildor.se</t>
  </si>
  <si>
    <t>desendesignart.com</t>
  </si>
  <si>
    <t>evolveent.com</t>
  </si>
  <si>
    <t>lfcmuhendislik.com</t>
  </si>
  <si>
    <t>instituteofbelgium.be</t>
  </si>
  <si>
    <t>geceaciktamirci.com</t>
  </si>
  <si>
    <t>tomsworkbench.com</t>
  </si>
  <si>
    <t>awesomestufftobuy.com</t>
  </si>
  <si>
    <t>rehaprofi.at</t>
  </si>
  <si>
    <t>indiaheritageculturaltours.com</t>
  </si>
  <si>
    <t>sivaskanalizasyon.com</t>
  </si>
  <si>
    <t>m-t-p.ru</t>
  </si>
  <si>
    <t>egegidalojistik.com.tr</t>
  </si>
  <si>
    <t>naimsan.com.tr</t>
  </si>
  <si>
    <t>aeconline.ae</t>
  </si>
  <si>
    <t>nimasoft.dk</t>
  </si>
  <si>
    <t>denizlimasatenisi.com</t>
  </si>
  <si>
    <t>eblogfa.com</t>
  </si>
  <si>
    <t>marriagevenuez.com</t>
  </si>
  <si>
    <t>liberainformazione.org</t>
  </si>
  <si>
    <t>karlaspice.com</t>
  </si>
  <si>
    <t>xyxf88.com</t>
  </si>
  <si>
    <t>guvenishali.com</t>
  </si>
  <si>
    <t>logohamburg.de</t>
  </si>
  <si>
    <t>megafund.org</t>
  </si>
  <si>
    <t>levego.hu</t>
  </si>
  <si>
    <t>getyourwiki.com</t>
  </si>
  <si>
    <t>geducation.org.in</t>
  </si>
  <si>
    <t>ninchisho.net</t>
  </si>
  <si>
    <t>jugendhilfetag.de</t>
  </si>
  <si>
    <t>smaleswater.com</t>
  </si>
  <si>
    <t>meininger-staatstheater.de</t>
  </si>
  <si>
    <t>stutteri-byager.dk</t>
  </si>
  <si>
    <t>infoznaika.ru</t>
  </si>
  <si>
    <t>hakkaedmonton.com</t>
  </si>
  <si>
    <t>geeknewsnetwork.net</t>
  </si>
  <si>
    <t>cute.sh</t>
  </si>
  <si>
    <t>redbaron.co.jp</t>
  </si>
  <si>
    <t>mintarrow.com</t>
  </si>
  <si>
    <t>insnara.kr</t>
  </si>
  <si>
    <t>4ra.pl</t>
  </si>
  <si>
    <t>bigcockssex.com</t>
  </si>
  <si>
    <t>designsbyjuju.com</t>
  </si>
  <si>
    <t>dobruska.cz</t>
  </si>
  <si>
    <t>deliveroo.de</t>
  </si>
  <si>
    <t>kastanje.dk</t>
  </si>
  <si>
    <t>qdhuashui.com</t>
  </si>
  <si>
    <t>nirvanases.com.tr</t>
  </si>
  <si>
    <t>atoztheusa.com</t>
  </si>
  <si>
    <t>centuryhearingaids.com</t>
  </si>
  <si>
    <t>rtl-west.de</t>
  </si>
  <si>
    <t>ripno.ru</t>
  </si>
  <si>
    <t>kneer-suedfenster.de</t>
  </si>
  <si>
    <t>akademkniga.ru</t>
  </si>
  <si>
    <t>en-grey.com</t>
  </si>
  <si>
    <t>mehmetoruc.com</t>
  </si>
  <si>
    <t>baumschule-newgarden.de</t>
  </si>
  <si>
    <t>beslagsmeden-aps.dk</t>
  </si>
  <si>
    <t>diabetes.se</t>
  </si>
  <si>
    <t>jenexski.ru</t>
  </si>
  <si>
    <t>negoziant-nn.ru</t>
  </si>
  <si>
    <t>pd-f.de</t>
  </si>
  <si>
    <t>domaingo.de</t>
  </si>
  <si>
    <t>highpointmktg.com</t>
  </si>
  <si>
    <t>overcomeshynesscentre.com</t>
  </si>
  <si>
    <t>toender.dk</t>
  </si>
  <si>
    <t>wesley-barrell.co.uk</t>
  </si>
  <si>
    <t>datatail.com</t>
  </si>
  <si>
    <t>casainternazionaledelledonne.org</t>
  </si>
  <si>
    <t>ginepedia.ru</t>
  </si>
  <si>
    <t>hexaferm.com</t>
  </si>
  <si>
    <t>theaustintimes.com</t>
  </si>
  <si>
    <t>capewood.de</t>
  </si>
  <si>
    <t>pipesys.ru</t>
  </si>
  <si>
    <t>fralsningsarmen.se</t>
  </si>
  <si>
    <t>asc.com.bd</t>
  </si>
  <si>
    <t>ecos-office.com</t>
  </si>
  <si>
    <t>gossip-juice.com</t>
  </si>
  <si>
    <t>movemequotes.com</t>
  </si>
  <si>
    <t>centropttorg.ru</t>
  </si>
  <si>
    <t>bad-saeckingen.de</t>
  </si>
  <si>
    <t>disclosurenewsonline.com</t>
  </si>
  <si>
    <t>long.xxx</t>
  </si>
  <si>
    <t>candygirlcash.com</t>
  </si>
  <si>
    <t>polizei-bwl.de</t>
  </si>
  <si>
    <t>anachronic.eu</t>
  </si>
  <si>
    <t>fasadrolf.ru</t>
  </si>
  <si>
    <t>theshadefiles.com</t>
  </si>
  <si>
    <t>ww1propaganda.com</t>
  </si>
  <si>
    <t>agora-project.net</t>
  </si>
  <si>
    <t>hemhyra.se</t>
  </si>
  <si>
    <t>r-h.ru</t>
  </si>
  <si>
    <t>tempus-vivit.net</t>
  </si>
  <si>
    <t>id2000.ru</t>
  </si>
  <si>
    <t>myfashionjuice.com</t>
  </si>
  <si>
    <t>merseburg.de</t>
  </si>
  <si>
    <t>bio-sculpture.ru</t>
  </si>
  <si>
    <t>ideamakers.biz</t>
  </si>
  <si>
    <t>best-sabel.de</t>
  </si>
  <si>
    <t>messe-sanoh.co.jp</t>
  </si>
  <si>
    <t>portalglobus.ru</t>
  </si>
  <si>
    <t>sublimax.ru</t>
  </si>
  <si>
    <t>volvocars-haendler.de</t>
  </si>
  <si>
    <t>1078radio.com</t>
  </si>
  <si>
    <t>yrrose.com</t>
  </si>
  <si>
    <t>generationvoyage.fr</t>
  </si>
  <si>
    <t>mjkopto.com</t>
  </si>
  <si>
    <t>inaples.it</t>
  </si>
  <si>
    <t>clubecandoca.com.br</t>
  </si>
  <si>
    <t>dgbs.de</t>
  </si>
  <si>
    <t>romantischer-rhein.de</t>
  </si>
  <si>
    <t>gro-store.com</t>
  </si>
  <si>
    <t>ohsinsider.com</t>
  </si>
  <si>
    <t>greiz.de</t>
  </si>
  <si>
    <t>obsessedwithsports.com</t>
  </si>
  <si>
    <t>yapeus.com</t>
  </si>
  <si>
    <t>dolenjskilist.si</t>
  </si>
  <si>
    <t>shuzo.co.jp</t>
  </si>
  <si>
    <t>abbotsfordtoday.ca</t>
  </si>
  <si>
    <t>hnxiangtao.com</t>
  </si>
  <si>
    <t>jjahws.com</t>
  </si>
  <si>
    <t>mndcdn.com</t>
  </si>
  <si>
    <t>firstsite.in</t>
  </si>
  <si>
    <t>artemagazine.it</t>
  </si>
  <si>
    <t>okvoyage.com</t>
  </si>
  <si>
    <t>franziskaner.de</t>
  </si>
  <si>
    <t>kemmler.de</t>
  </si>
  <si>
    <t>efresol.com</t>
  </si>
  <si>
    <t>sxqkjjm.com</t>
  </si>
  <si>
    <t>thru.de</t>
  </si>
  <si>
    <t>visiems.lt</t>
  </si>
  <si>
    <t>voordeelstart.nl</t>
  </si>
  <si>
    <t>18258.cn</t>
  </si>
  <si>
    <t>hmelasiji.com</t>
  </si>
  <si>
    <t>powersports.co.jp</t>
  </si>
  <si>
    <t>newton-doctor.com</t>
  </si>
  <si>
    <t>huangguanzuqiutouzhuwang365v.com</t>
  </si>
  <si>
    <t>indeed.de</t>
  </si>
  <si>
    <t>winnenden.de</t>
  </si>
  <si>
    <t>nba.net</t>
  </si>
  <si>
    <t>51xueedu.com</t>
  </si>
  <si>
    <t>5dollarbaby.com</t>
  </si>
  <si>
    <t>99dwwzbxz.com</t>
  </si>
  <si>
    <t>dghonglin589.com</t>
  </si>
  <si>
    <t>heshengyule.com</t>
  </si>
  <si>
    <t>hygjyl888.com</t>
  </si>
  <si>
    <t>lanbosh.com</t>
  </si>
  <si>
    <t>otasteandseeblog.com</t>
  </si>
  <si>
    <t>tbcasinoxz.com</t>
  </si>
  <si>
    <t>zajinhuabeiyonga99.com</t>
  </si>
  <si>
    <t>gyxyt.net</t>
  </si>
  <si>
    <t>dhcentre.ru</t>
  </si>
  <si>
    <t>uvs96.ru</t>
  </si>
  <si>
    <t>pulver.com.tr</t>
  </si>
  <si>
    <t>fjlbhb.com</t>
  </si>
  <si>
    <t>gnghcc.com</t>
  </si>
  <si>
    <t>hhyutong.com</t>
  </si>
  <si>
    <t>jcscientific.com</t>
  </si>
  <si>
    <t>xqlnx.com</t>
  </si>
  <si>
    <t>berkshirereview.net</t>
  </si>
  <si>
    <t>alfakher.su</t>
  </si>
  <si>
    <t>sportsystems.co.uk</t>
  </si>
  <si>
    <t>canabrok.com</t>
  </si>
  <si>
    <t>csxykj.com</t>
  </si>
  <si>
    <t>dljpump.com</t>
  </si>
  <si>
    <t>dsyl999.com</t>
  </si>
  <si>
    <t>hahhg.com</t>
  </si>
  <si>
    <t>hntcwy.com</t>
  </si>
  <si>
    <t>lifa88com8.com</t>
  </si>
  <si>
    <t>markstechnologynews.com</t>
  </si>
  <si>
    <t>scldcy.com</t>
  </si>
  <si>
    <t>thebakerupstairs.com</t>
  </si>
  <si>
    <t>tjtlbxg.com</t>
  </si>
  <si>
    <t>brendmag.com.ua</t>
  </si>
  <si>
    <t>hnleader.com.cn</t>
  </si>
  <si>
    <t>schxsl.com</t>
  </si>
  <si>
    <t>szsrjx.com</t>
  </si>
  <si>
    <t>tokyo-tube.com</t>
  </si>
  <si>
    <t>zuqiucaipiaotouzhu365v.com</t>
  </si>
  <si>
    <t>uena.de</t>
  </si>
  <si>
    <t>tigerpens.co.uk</t>
  </si>
  <si>
    <t>gzycjy.com</t>
  </si>
  <si>
    <t>kikapress.com</t>
  </si>
  <si>
    <t>lmadvogados.com</t>
  </si>
  <si>
    <t>online-templatestore.com</t>
  </si>
  <si>
    <t>souloverstone.com</t>
  </si>
  <si>
    <t>xahykq.com</t>
  </si>
  <si>
    <t>xiao-apple.com</t>
  </si>
  <si>
    <t>yhnut252.com</t>
  </si>
  <si>
    <t>weserreport.de</t>
  </si>
  <si>
    <t>yxkeji.net</t>
  </si>
  <si>
    <t>gelendzhik-kurort.ru</t>
  </si>
  <si>
    <t>regenbogen.ag</t>
  </si>
  <si>
    <t>ag88hypt888.com</t>
  </si>
  <si>
    <t>dajiangyule666.com</t>
  </si>
  <si>
    <t>hs47.com</t>
  </si>
  <si>
    <t>hygjyl999.com</t>
  </si>
  <si>
    <t>hyhvbet188.com</t>
  </si>
  <si>
    <t>jjdzhj.com</t>
  </si>
  <si>
    <t>shinehvac.com</t>
  </si>
  <si>
    <t>ruegenwalder.de</t>
  </si>
  <si>
    <t>bair.com.cn</t>
  </si>
  <si>
    <t>lndz.cn</t>
  </si>
  <si>
    <t>amdcwdx888.com</t>
  </si>
  <si>
    <t>beka-cookware.com</t>
  </si>
  <si>
    <t>bsyllhjkhd.com</t>
  </si>
  <si>
    <t>lyduboyang.com</t>
  </si>
  <si>
    <t>ptylpt66.com</t>
  </si>
  <si>
    <t>qgylgw888.com</t>
  </si>
  <si>
    <t>sjtb0008xz.com</t>
  </si>
  <si>
    <t>cctbearing.net</t>
  </si>
  <si>
    <t>grandmotherskitchen.org</t>
  </si>
  <si>
    <t>qajyw.org</t>
  </si>
  <si>
    <t>hnwine.cn</t>
  </si>
  <si>
    <t>8083sun.com</t>
  </si>
  <si>
    <t>amslpyl.com</t>
  </si>
  <si>
    <t>gekgo.com</t>
  </si>
  <si>
    <t>hainanyida.com</t>
  </si>
  <si>
    <t>henananli.com</t>
  </si>
  <si>
    <t>hrk020.com</t>
  </si>
  <si>
    <t>jgyl888.com</t>
  </si>
  <si>
    <t>survivalcommonsense.com</t>
  </si>
  <si>
    <t>zhengdingchina.com</t>
  </si>
  <si>
    <t>info3.de</t>
  </si>
  <si>
    <t>tkmaxx.de</t>
  </si>
  <si>
    <t>cityofindustry.org</t>
  </si>
  <si>
    <t>yjbike.com.cn</t>
  </si>
  <si>
    <t>xkxg.cn</t>
  </si>
  <si>
    <t>amxpjdc888.com</t>
  </si>
  <si>
    <t>dzyy777cc.com</t>
  </si>
  <si>
    <t>e68ylc888.com</t>
  </si>
  <si>
    <t>fsyzt.com</t>
  </si>
  <si>
    <t>fzfyl888.com</t>
  </si>
  <si>
    <t>hygjbjgj.com</t>
  </si>
  <si>
    <t>metromatinee.com</t>
  </si>
  <si>
    <t>moyantangschool.com</t>
  </si>
  <si>
    <t>shytkj.com</t>
  </si>
  <si>
    <t>dvat.gov.in</t>
  </si>
  <si>
    <t>dsrqpj.net</t>
  </si>
  <si>
    <t>zarabotka.net</t>
  </si>
  <si>
    <t>knyaz-bereg.ru</t>
  </si>
  <si>
    <t>productcenter.ru</t>
  </si>
  <si>
    <t>zhyushen.cn</t>
  </si>
  <si>
    <t>ahmdgy.com</t>
  </si>
  <si>
    <t>cnxhyl888.com</t>
  </si>
  <si>
    <t>djylclhj.com</t>
  </si>
  <si>
    <t>durofy.com</t>
  </si>
  <si>
    <t>nycrunningmama.com</t>
  </si>
  <si>
    <t>qfrsq.com</t>
  </si>
  <si>
    <t>raderun.com</t>
  </si>
  <si>
    <t>tlc188com8.com</t>
  </si>
  <si>
    <t>xianghuiguan.com</t>
  </si>
  <si>
    <t>zztakj.com</t>
  </si>
  <si>
    <t>advodom.ru</t>
  </si>
  <si>
    <t>ekskluziva.ba</t>
  </si>
  <si>
    <t>024sss.com</t>
  </si>
  <si>
    <t>asycd.com</t>
  </si>
  <si>
    <t>bstlhjsoft.com</t>
  </si>
  <si>
    <t>chaiyoujibeng.com</t>
  </si>
  <si>
    <t>congnghe5giay.com</t>
  </si>
  <si>
    <t>dbylpt888.com</t>
  </si>
  <si>
    <t>hzkpjj.com</t>
  </si>
  <si>
    <t>linyilongguang.com</t>
  </si>
  <si>
    <t>oem-skincare.com</t>
  </si>
  <si>
    <t>oroscopi.com</t>
  </si>
  <si>
    <t>tb0007khd6.com</t>
  </si>
  <si>
    <t>tb0007tb168.com</t>
  </si>
  <si>
    <t>wanweijd.com</t>
  </si>
  <si>
    <t>wrlun.com</t>
  </si>
  <si>
    <t>yxxzhd.com</t>
  </si>
  <si>
    <t>rakennusteollisuus.fi</t>
  </si>
  <si>
    <t>kvirispalitra.ge</t>
  </si>
  <si>
    <t>eastsouth.com.hk</t>
  </si>
  <si>
    <t>dgfutai.net</t>
  </si>
  <si>
    <t>artesacro.org</t>
  </si>
  <si>
    <t>dpvatseguro.com.br</t>
  </si>
  <si>
    <t>188yzcyl.com</t>
  </si>
  <si>
    <t>czsbsy.com</t>
  </si>
  <si>
    <t>hjwsyl888.com</t>
  </si>
  <si>
    <t>s-oil.com</t>
  </si>
  <si>
    <t>shangraojki.com</t>
  </si>
  <si>
    <t>wwwtbplay777com.com</t>
  </si>
  <si>
    <t>zzzzmodel.com</t>
  </si>
  <si>
    <t>doubloon.com.hk</t>
  </si>
  <si>
    <t>bhtong.net</t>
  </si>
  <si>
    <t>audiobooks.at</t>
  </si>
  <si>
    <t>garagemusic.ch</t>
  </si>
  <si>
    <t>522888hqbc.com</t>
  </si>
  <si>
    <t>hy-tube.com</t>
  </si>
  <si>
    <t>jzlinhan.com</t>
  </si>
  <si>
    <t>l8ylwz888.com</t>
  </si>
  <si>
    <t>lampshoponline.com</t>
  </si>
  <si>
    <t>leddxfgz.com</t>
  </si>
  <si>
    <t>plentyasia.com</t>
  </si>
  <si>
    <t>workintempe.com</t>
  </si>
  <si>
    <t>zqwckj.com</t>
  </si>
  <si>
    <t>zswxds.com</t>
  </si>
  <si>
    <t>empress886.net</t>
  </si>
  <si>
    <t>strongelectronics.net</t>
  </si>
  <si>
    <t>teachthemdiligently.net</t>
  </si>
  <si>
    <t>zzhenghua.cn</t>
  </si>
  <si>
    <t>abprix.com</t>
  </si>
  <si>
    <t>cz-lianfeng.com</t>
  </si>
  <si>
    <t>emappliance.com</t>
  </si>
  <si>
    <t>gdqctg.com</t>
  </si>
  <si>
    <t>jxwcyy.com</t>
  </si>
  <si>
    <t>renyi168.com</t>
  </si>
  <si>
    <t>ylcts7778.com</t>
  </si>
  <si>
    <t>yzgsjx.com</t>
  </si>
  <si>
    <t>zcyjy.com</t>
  </si>
  <si>
    <t>zxdq.com</t>
  </si>
  <si>
    <t>zzxinghe.com</t>
  </si>
  <si>
    <t>dariofo.it</t>
  </si>
  <si>
    <t>kite365.cn</t>
  </si>
  <si>
    <t>china-greenmap.com</t>
  </si>
  <si>
    <t>djylgw999.com</t>
  </si>
  <si>
    <t>dzjixie.com</t>
  </si>
  <si>
    <t>kszzzg.com</t>
  </si>
  <si>
    <t>l8gjyl888.com</t>
  </si>
  <si>
    <t>lj3658.com</t>
  </si>
  <si>
    <t>qxyjx.com</t>
  </si>
  <si>
    <t>sz-ylhc.com</t>
  </si>
  <si>
    <t>tgpfreaks.com</t>
  </si>
  <si>
    <t>vangas.com</t>
  </si>
  <si>
    <t>ypzsc.com</t>
  </si>
  <si>
    <t>swkbank.de</t>
  </si>
  <si>
    <t>sirius-ru.net</t>
  </si>
  <si>
    <t>bjjnly.com</t>
  </si>
  <si>
    <t>cctbushing.com</t>
  </si>
  <si>
    <t>elsacolouredshoes.com</t>
  </si>
  <si>
    <t>everbright-hotel.com</t>
  </si>
  <si>
    <t>jrt168.com</t>
  </si>
  <si>
    <t>paoling.com</t>
  </si>
  <si>
    <t>sh-shupu.com</t>
  </si>
  <si>
    <t>sxlading.com</t>
  </si>
  <si>
    <t>szshenlian.com</t>
  </si>
  <si>
    <t>wendaful.com</t>
  </si>
  <si>
    <t>yqylxj888.com</t>
  </si>
  <si>
    <t>zsyoga.com</t>
  </si>
  <si>
    <t>top-motori.it</t>
  </si>
  <si>
    <t>bjdichan.net</t>
  </si>
  <si>
    <t>xn--8ouu5tzua417aupu.tw</t>
  </si>
  <si>
    <t>æ´ªæ°¸ç¥¥è¨ºæ‰€.tw</t>
  </si>
  <si>
    <t>chinafyq.cn</t>
  </si>
  <si>
    <t>ccdhkm.com</t>
  </si>
  <si>
    <t>cqzhongbo.com</t>
  </si>
  <si>
    <t>hongheda.com</t>
  </si>
  <si>
    <t>lbylpt.com</t>
  </si>
  <si>
    <t>lfruiteng.com</t>
  </si>
  <si>
    <t>onlinepharmainfo.com</t>
  </si>
  <si>
    <t>phytolinecorp.com</t>
  </si>
  <si>
    <t>shdengguan.com</t>
  </si>
  <si>
    <t>tech2date.com</t>
  </si>
  <si>
    <t>thewardrobedoor.com</t>
  </si>
  <si>
    <t>zhengmeizs.com</t>
  </si>
  <si>
    <t>impreskin.fr</t>
  </si>
  <si>
    <t>gm-korea.co.kr</t>
  </si>
  <si>
    <t>gxnnms.net</t>
  </si>
  <si>
    <t>kinhorse.net</t>
  </si>
  <si>
    <t>actlikeaman.org</t>
  </si>
  <si>
    <t>turboseo.com.ua</t>
  </si>
  <si>
    <t>025ww.com</t>
  </si>
  <si>
    <t>jinshisufen.com</t>
  </si>
  <si>
    <t>uni-res.com</t>
  </si>
  <si>
    <t>subaru161.su</t>
  </si>
  <si>
    <t>szjyt.cn</t>
  </si>
  <si>
    <t>52mantels.com</t>
  </si>
  <si>
    <t>ctdkaucuk.com</t>
  </si>
  <si>
    <t>ddjcpj.com</t>
  </si>
  <si>
    <t>dydfc.com</t>
  </si>
  <si>
    <t>jqexpo.com</t>
  </si>
  <si>
    <t>jsjmgzs.com</t>
  </si>
  <si>
    <t>shbaifa.com</t>
  </si>
  <si>
    <t>shidiao678.com</t>
  </si>
  <si>
    <t>auto-technique.fr</t>
  </si>
  <si>
    <t>freejoom.ru</t>
  </si>
  <si>
    <t>hy-qsng.cn</t>
  </si>
  <si>
    <t>uloy.cn</t>
  </si>
  <si>
    <t>hk2017.com</t>
  </si>
  <si>
    <t>sjzxdmzj.com</t>
  </si>
  <si>
    <t>t-powertek.com</t>
  </si>
  <si>
    <t>without-prescription20mgprednisone.com</t>
  </si>
  <si>
    <t>ufu.de</t>
  </si>
  <si>
    <t>hanshite.net</t>
  </si>
  <si>
    <t>kingbarrier.net</t>
  </si>
  <si>
    <t>repetitor.org</t>
  </si>
  <si>
    <t>51hn.com.cn</t>
  </si>
  <si>
    <t>cnhjt.com</t>
  </si>
  <si>
    <t>e1799.com</t>
  </si>
  <si>
    <t>hjsjsm.com</t>
  </si>
  <si>
    <t>rocamadour.com</t>
  </si>
  <si>
    <t>shhusi.com</t>
  </si>
  <si>
    <t>telaifu.com</t>
  </si>
  <si>
    <t>woaidy.com</t>
  </si>
  <si>
    <t>xaheshun.com</t>
  </si>
  <si>
    <t>maximise.co.uk</t>
  </si>
  <si>
    <t>jdmtr.com</t>
  </si>
  <si>
    <t>js-ei.com</t>
  </si>
  <si>
    <t>petttran.com</t>
  </si>
  <si>
    <t>sussexca.net</t>
  </si>
  <si>
    <t>dernekler.gov.tr</t>
  </si>
  <si>
    <t>combatpress.com</t>
  </si>
  <si>
    <t>czksn.com</t>
  </si>
  <si>
    <t>dlhonglin.com</t>
  </si>
  <si>
    <t>gxchuangshun.com</t>
  </si>
  <si>
    <t>lucky16888.com</t>
  </si>
  <si>
    <t>shycm.com</t>
  </si>
  <si>
    <t>synergy-hr.com</t>
  </si>
  <si>
    <t>xxhrj.com</t>
  </si>
  <si>
    <t>web-toner.gr</t>
  </si>
  <si>
    <t>xn----8sbfkciplid1fe.xn--p1ai</t>
  </si>
  <si>
    <t>Ð¼ÑƒÐ·ÐµÐ¹-ÑƒÐ²ÐµÐ»ÐºÐ°.Ñ€Ñ„</t>
  </si>
  <si>
    <t>mpdft.gov.br</t>
  </si>
  <si>
    <t>4statetrucks.com</t>
  </si>
  <si>
    <t>argyllfreepress.com</t>
  </si>
  <si>
    <t>baoyigeduan.com</t>
  </si>
  <si>
    <t>gcdqsb.com</t>
  </si>
  <si>
    <t>onesuregroupbj.com</t>
  </si>
  <si>
    <t>reganvelasco.com</t>
  </si>
  <si>
    <t>tamoxifen-nolvadex-for-sale.com</t>
  </si>
  <si>
    <t>riegele.de</t>
  </si>
  <si>
    <t>vineyardsaker.de</t>
  </si>
  <si>
    <t>akropolis.lt</t>
  </si>
  <si>
    <t>e-65.net</t>
  </si>
  <si>
    <t>genericpropecia-buy.net</t>
  </si>
  <si>
    <t>gskjw.com.cn</t>
  </si>
  <si>
    <t>huanyinganfang.com</t>
  </si>
  <si>
    <t>njxlyy.com</t>
  </si>
  <si>
    <t>transcapital.com</t>
  </si>
  <si>
    <t>umarksport.com</t>
  </si>
  <si>
    <t>bbm-japan.com</t>
  </si>
  <si>
    <t>digital-dime.com</t>
  </si>
  <si>
    <t>expatechodubai.com</t>
  </si>
  <si>
    <t>hunaipump.com</t>
  </si>
  <si>
    <t>hzlongwell.com</t>
  </si>
  <si>
    <t>tinkerbell77.com</t>
  </si>
  <si>
    <t>inbr.ir</t>
  </si>
  <si>
    <t>vash-albom.ru</t>
  </si>
  <si>
    <t>dacostabalboa.com</t>
  </si>
  <si>
    <t>grittv.com</t>
  </si>
  <si>
    <t>stevenjohnson.com</t>
  </si>
  <si>
    <t>yzhjzkb.com</t>
  </si>
  <si>
    <t>deutsches-filmhaus.de</t>
  </si>
  <si>
    <t>jeep-official.it</t>
  </si>
  <si>
    <t>10zk.com</t>
  </si>
  <si>
    <t>aveoforum.com</t>
  </si>
  <si>
    <t>hwxxkj.com</t>
  </si>
  <si>
    <t>innova-jp.com</t>
  </si>
  <si>
    <t>fashiondistrict.it</t>
  </si>
  <si>
    <t>ventolin-buysalbutamol.net</t>
  </si>
  <si>
    <t>cekod.ru</t>
  </si>
  <si>
    <t>agregat-250kva.win</t>
  </si>
  <si>
    <t>drehpunktkultur.at</t>
  </si>
  <si>
    <t>1v2v3.com</t>
  </si>
  <si>
    <t>istio.com</t>
  </si>
  <si>
    <t>qyjmzl.com</t>
  </si>
  <si>
    <t>igda.jp</t>
  </si>
  <si>
    <t>evvc.org</t>
  </si>
  <si>
    <t>raiffeisenclub.at</t>
  </si>
  <si>
    <t>kenyasafariarcade.com</t>
  </si>
  <si>
    <t>partsolutions.com</t>
  </si>
  <si>
    <t>new-facts.eu</t>
  </si>
  <si>
    <t>aucnet.jp</t>
  </si>
  <si>
    <t>ausseerland.at</t>
  </si>
  <si>
    <t>digventures.com</t>
  </si>
  <si>
    <t>v-kosmose.com</t>
  </si>
  <si>
    <t>ru-shina.ru</t>
  </si>
  <si>
    <t>gooods.com</t>
  </si>
  <si>
    <t>philbrooksmma.com</t>
  </si>
  <si>
    <t>enra.nl</t>
  </si>
  <si>
    <t>rk-audit.ru</t>
  </si>
  <si>
    <t>yorkshire-green.co.uk</t>
  </si>
  <si>
    <t>rlsbb.xyz</t>
  </si>
  <si>
    <t>wattedoen.be</t>
  </si>
  <si>
    <t>leumund.ch</t>
  </si>
  <si>
    <t>baifu99.com</t>
  </si>
  <si>
    <t>convergencetraining.com</t>
  </si>
  <si>
    <t>chaohuitao.cn</t>
  </si>
  <si>
    <t>iryo-de-hatarako.net</t>
  </si>
  <si>
    <t>positivelyuk.org</t>
  </si>
  <si>
    <t>ref-mag.ru</t>
  </si>
  <si>
    <t>chicplace.com</t>
  </si>
  <si>
    <t>gruporehilete.com</t>
  </si>
  <si>
    <t>morrisathome.com</t>
  </si>
  <si>
    <t>pressmatrix.com</t>
  </si>
  <si>
    <t>unicaconcessionaria.com</t>
  </si>
  <si>
    <t>warwickwine.com</t>
  </si>
  <si>
    <t>augen.de</t>
  </si>
  <si>
    <t>fincallorca.de</t>
  </si>
  <si>
    <t>luenendonk.de</t>
  </si>
  <si>
    <t>dedales-architectes.fr</t>
  </si>
  <si>
    <t>assintel.it</t>
  </si>
  <si>
    <t>moravskykras.net</t>
  </si>
  <si>
    <t>sgeng.cn</t>
  </si>
  <si>
    <t>hclygs.com</t>
  </si>
  <si>
    <t>hexie799.com</t>
  </si>
  <si>
    <t>qfeast.com</t>
  </si>
  <si>
    <t>canaltnt.es</t>
  </si>
  <si>
    <t>mgzt.ru</t>
  </si>
  <si>
    <t>robostand.ru</t>
  </si>
  <si>
    <t>uska.ch</t>
  </si>
  <si>
    <t>cialispillscheap3r.com</t>
  </si>
  <si>
    <t>dailyword.com</t>
  </si>
  <si>
    <t>rebeccareid.com</t>
  </si>
  <si>
    <t>cinaoggi.it</t>
  </si>
  <si>
    <t>sugita-ace.co.jp</t>
  </si>
  <si>
    <t>pigeonwatch.co.uk</t>
  </si>
  <si>
    <t>mvfilmsociety.com</t>
  </si>
  <si>
    <t>cheapoakleys.net</t>
  </si>
  <si>
    <t>ksla.se</t>
  </si>
  <si>
    <t>design.bi</t>
  </si>
  <si>
    <t>thedomesticfront.com</t>
  </si>
  <si>
    <t>bmr.jp</t>
  </si>
  <si>
    <t>charge-up.ru</t>
  </si>
  <si>
    <t>camarabilbao.com</t>
  </si>
  <si>
    <t>carblogistanbul.com</t>
  </si>
  <si>
    <t>respshop.com</t>
  </si>
  <si>
    <t>thebrokeandbeautifullife.com</t>
  </si>
  <si>
    <t>tqhost.gq</t>
  </si>
  <si>
    <t>bigmuscle4you.pl</t>
  </si>
  <si>
    <t>francolive.com</t>
  </si>
  <si>
    <t>poloplus10.com</t>
  </si>
  <si>
    <t>vipxylz.com</t>
  </si>
  <si>
    <t>saywho.fr</t>
  </si>
  <si>
    <t>speedway.fr</t>
  </si>
  <si>
    <t>ivysquare.co.jp</t>
  </si>
  <si>
    <t>nche.ac.mw</t>
  </si>
  <si>
    <t>oz-rx-australia.net</t>
  </si>
  <si>
    <t>bw-wine.com</t>
  </si>
  <si>
    <t>cheapviagra1online.com</t>
  </si>
  <si>
    <t>internimagazine.com</t>
  </si>
  <si>
    <t>truevalueprojects.com</t>
  </si>
  <si>
    <t>defense-92.fr</t>
  </si>
  <si>
    <t>sctv.com.cn</t>
  </si>
  <si>
    <t>raisinggenerationnourished.com</t>
  </si>
  <si>
    <t>odakyu-group.co.jp</t>
  </si>
  <si>
    <t>e-food.jp</t>
  </si>
  <si>
    <t>lampy.pl</t>
  </si>
  <si>
    <t>web-promo.com.ua</t>
  </si>
  <si>
    <t>shv-fsvl.ch</t>
  </si>
  <si>
    <t>nasg.gov.cn</t>
  </si>
  <si>
    <t>bjsbqlvliao.com</t>
  </si>
  <si>
    <t>codemybimmer.com</t>
  </si>
  <si>
    <t>rundehr.com</t>
  </si>
  <si>
    <t>filipinofreethinkers.org</t>
  </si>
  <si>
    <t>doggenetics.co.uk</t>
  </si>
  <si>
    <t>giovannamalacarne.com</t>
  </si>
  <si>
    <t>kaleidoscoop-web.com</t>
  </si>
  <si>
    <t>meditainment.com</t>
  </si>
  <si>
    <t>onebtx.com</t>
  </si>
  <si>
    <t>printbusinesscards.com</t>
  </si>
  <si>
    <t>dosdeteruel.es</t>
  </si>
  <si>
    <t>thegunlap.net</t>
  </si>
  <si>
    <t>altaimolodoi.ru</t>
  </si>
  <si>
    <t>dei.co.th</t>
  </si>
  <si>
    <t>cwahm.com</t>
  </si>
  <si>
    <t>essayswritersland.com</t>
  </si>
  <si>
    <t>skywalk.info</t>
  </si>
  <si>
    <t>jyrmth.net</t>
  </si>
  <si>
    <t>syllepse.net</t>
  </si>
  <si>
    <t>juliashouse.org</t>
  </si>
  <si>
    <t>dentalpracticesales.co.uk</t>
  </si>
  <si>
    <t>smartyshairstylists.com.au</t>
  </si>
  <si>
    <t>ja-mane.com</t>
  </si>
  <si>
    <t>nzw001.com</t>
  </si>
  <si>
    <t>pinweixiang.com</t>
  </si>
  <si>
    <t>istituto-besta.it</t>
  </si>
  <si>
    <t>acos.me</t>
  </si>
  <si>
    <t>planetarium-wien.at</t>
  </si>
  <si>
    <t>999fcw.com</t>
  </si>
  <si>
    <t>bojuegs.com</t>
  </si>
  <si>
    <t>caohua.com</t>
  </si>
  <si>
    <t>lion1906.com</t>
  </si>
  <si>
    <t>biathlon-ruhpolding.de</t>
  </si>
  <si>
    <t>vaybee.de</t>
  </si>
  <si>
    <t>erfgoedstem.nl</t>
  </si>
  <si>
    <t>cityofsantamaria.org</t>
  </si>
  <si>
    <t>rossovet.ru</t>
  </si>
  <si>
    <t>lustenau.at</t>
  </si>
  <si>
    <t>transportestce.com.br</t>
  </si>
  <si>
    <t>datingskillsreview.com</t>
  </si>
  <si>
    <t>ecctaa.com</t>
  </si>
  <si>
    <t>northtouralacarte.com</t>
  </si>
  <si>
    <t>yeimyalvarez.com</t>
  </si>
  <si>
    <t>gessnerallee.ch</t>
  </si>
  <si>
    <t>simasanat.co</t>
  </si>
  <si>
    <t>gardencrossings.com</t>
  </si>
  <si>
    <t>hosteleriaecuador.com</t>
  </si>
  <si>
    <t>savourychef.com</t>
  </si>
  <si>
    <t>viagraforsaleonline4r.com</t>
  </si>
  <si>
    <t>industry-electronics.de</t>
  </si>
  <si>
    <t>aipan.it</t>
  </si>
  <si>
    <t>pizzicato.lu</t>
  </si>
  <si>
    <t>caraudiocenter.se</t>
  </si>
  <si>
    <t>dkrs.gov.ua</t>
  </si>
  <si>
    <t>eliseparts.com</t>
  </si>
  <si>
    <t>qxhhyhg.com</t>
  </si>
  <si>
    <t>spamedica.com</t>
  </si>
  <si>
    <t>xn--szakdolgozatrs-7gb4q.hu</t>
  </si>
  <si>
    <t>szakdolgozatÃ­rÃ¡s.hu</t>
  </si>
  <si>
    <t>hnkanazawa.jp</t>
  </si>
  <si>
    <t>chinacbt.org</t>
  </si>
  <si>
    <t>megapedia.pl</t>
  </si>
  <si>
    <t>xristiane.ru</t>
  </si>
  <si>
    <t>ketoandc.com</t>
  </si>
  <si>
    <t>pushikj.com</t>
  </si>
  <si>
    <t>socevecn.com</t>
  </si>
  <si>
    <t>youxi027.com</t>
  </si>
  <si>
    <t>topster.de</t>
  </si>
  <si>
    <t>chipexpo.ru</t>
  </si>
  <si>
    <t>conservancy.co.uk</t>
  </si>
  <si>
    <t>xn----7sbaaabaei0cc8aj5bj0bncejx.xn--p1ai</t>
  </si>
  <si>
    <t>Ð·Ð°ÐºÐ°Ð·Ð°Ð²Ñ‚Ð¾Ð±ÑƒÑÐ°-ÑÐ°Ñ€Ð°Ð½ÑÐº.Ñ€Ñ„</t>
  </si>
  <si>
    <t>bourricot.com</t>
  </si>
  <si>
    <t>fantasygirlrevenue.com</t>
  </si>
  <si>
    <t>hebzhxx.com</t>
  </si>
  <si>
    <t>mercier-wood-flooring.com</t>
  </si>
  <si>
    <t>pixalo.com</t>
  </si>
  <si>
    <t>professionalmovers.in</t>
  </si>
  <si>
    <t>ifandroid.ru</t>
  </si>
  <si>
    <t>btl.co.za</t>
  </si>
  <si>
    <t>funnywallphotos.com</t>
  </si>
  <si>
    <t>priceofcialisb7online.com</t>
  </si>
  <si>
    <t>timfreelink.com</t>
  </si>
  <si>
    <t>doggle.de</t>
  </si>
  <si>
    <t>empresasenred.es</t>
  </si>
  <si>
    <t>novostiit.net</t>
  </si>
  <si>
    <t>mapostolicoeprofetico.com.br</t>
  </si>
  <si>
    <t>antibioticguardian.com</t>
  </si>
  <si>
    <t>archipreneur.com</t>
  </si>
  <si>
    <t>englishharmony.com</t>
  </si>
  <si>
    <t>geemarco.com</t>
  </si>
  <si>
    <t>ifitjams.com</t>
  </si>
  <si>
    <t>profchoice.com</t>
  </si>
  <si>
    <t>mintinbox.net</t>
  </si>
  <si>
    <t>maxima.pt</t>
  </si>
  <si>
    <t>shore.co.uk</t>
  </si>
  <si>
    <t>matematicacursos.net.br</t>
  </si>
  <si>
    <t>lskpianos.com</t>
  </si>
  <si>
    <t>savagehomeautomation.com</t>
  </si>
  <si>
    <t>stumblingoverchaos.com</t>
  </si>
  <si>
    <t>vertexauto.com</t>
  </si>
  <si>
    <t>filmex.net</t>
  </si>
  <si>
    <t>twistwynn.com</t>
  </si>
  <si>
    <t>syfy.fr</t>
  </si>
  <si>
    <t>migranov.ru</t>
  </si>
  <si>
    <t>bebitus.com</t>
  </si>
  <si>
    <t>coalcampusa.com</t>
  </si>
  <si>
    <t>niobeway.com</t>
  </si>
  <si>
    <t>ongekendtalent.nl</t>
  </si>
  <si>
    <t>afly.ru</t>
  </si>
  <si>
    <t>wycliffe.org.uk</t>
  </si>
  <si>
    <t>bnbadvisor.com</t>
  </si>
  <si>
    <t>ignaziomameli.com</t>
  </si>
  <si>
    <t>jidi.com</t>
  </si>
  <si>
    <t>vikingfootwear.com</t>
  </si>
  <si>
    <t>bebunch.fr</t>
  </si>
  <si>
    <t>baza-auto.ru</t>
  </si>
  <si>
    <t>shop.bl.uk</t>
  </si>
  <si>
    <t>allworship.com</t>
  </si>
  <si>
    <t>awardsly.com</t>
  </si>
  <si>
    <t>deepfocusreview.com</t>
  </si>
  <si>
    <t>prac.com</t>
  </si>
  <si>
    <t>tongqulishe.com</t>
  </si>
  <si>
    <t>viagrasamplesfrompfizer.faith</t>
  </si>
  <si>
    <t>kwalitaria.nl</t>
  </si>
  <si>
    <t>iloveuu.ru</t>
  </si>
  <si>
    <t>samsung-servicemanuals.ru</t>
  </si>
  <si>
    <t>fraudswatch.com</t>
  </si>
  <si>
    <t>verisilicon.com</t>
  </si>
  <si>
    <t>cglpl.fr</t>
  </si>
  <si>
    <t>densurka.ru</t>
  </si>
  <si>
    <t>sweetmama.ru</t>
  </si>
  <si>
    <t>gotech.vc</t>
  </si>
  <si>
    <t>guitarworld.com.cn</t>
  </si>
  <si>
    <t>acontracorrientefilms.com</t>
  </si>
  <si>
    <t>butcherandbee.com</t>
  </si>
  <si>
    <t>h3xed.com</t>
  </si>
  <si>
    <t>publicvideotube.com</t>
  </si>
  <si>
    <t>laakariliitto.fi</t>
  </si>
  <si>
    <t>mont.ro</t>
  </si>
  <si>
    <t>mzmru.ru</t>
  </si>
  <si>
    <t>busrates.com</t>
  </si>
  <si>
    <t>campingcar-infos.com</t>
  </si>
  <si>
    <t>gelib.com</t>
  </si>
  <si>
    <t>infoprosto.com</t>
  </si>
  <si>
    <t>taylorrental.com</t>
  </si>
  <si>
    <t>aalten.nl</t>
  </si>
  <si>
    <t>homegoodscorner.com</t>
  </si>
  <si>
    <t>hugovictor.com</t>
  </si>
  <si>
    <t>muay-thai-guy.com</t>
  </si>
  <si>
    <t>r43dsitalia.com</t>
  </si>
  <si>
    <t>tarkett-floors.com</t>
  </si>
  <si>
    <t>sebbm.es</t>
  </si>
  <si>
    <t>domyos.fr</t>
  </si>
  <si>
    <t>ctdesign.it</t>
  </si>
  <si>
    <t>horizon2020news.it</t>
  </si>
  <si>
    <t>residentie.net</t>
  </si>
  <si>
    <t>mobicard.club</t>
  </si>
  <si>
    <t>annapolispediatrics.com</t>
  </si>
  <si>
    <t>faiusrd.com</t>
  </si>
  <si>
    <t>jost-world.com</t>
  </si>
  <si>
    <t>michaelandson.com</t>
  </si>
  <si>
    <t>ryugaku.co.jp</t>
  </si>
  <si>
    <t>npi.nl</t>
  </si>
  <si>
    <t>darkshield.org</t>
  </si>
  <si>
    <t>jerwoodgallery.org</t>
  </si>
  <si>
    <t>postmall.com.tw</t>
  </si>
  <si>
    <t>leokadia.com.ua</t>
  </si>
  <si>
    <t>atplearningpromo.com</t>
  </si>
  <si>
    <t>cmusic.com</t>
  </si>
  <si>
    <t>dlroozane.com</t>
  </si>
  <si>
    <t>quatrocasino.com</t>
  </si>
  <si>
    <t>sharkspage.com</t>
  </si>
  <si>
    <t>zimmber.com</t>
  </si>
  <si>
    <t>grandparissud.fr</t>
  </si>
  <si>
    <t>senat.co.jp</t>
  </si>
  <si>
    <t>hdfreeporno.net</t>
  </si>
  <si>
    <t>denizli.bel.tr</t>
  </si>
  <si>
    <t>wk.vc</t>
  </si>
  <si>
    <t>clip4e.com</t>
  </si>
  <si>
    <t>fullscreen360.com</t>
  </si>
  <si>
    <t>goodyclancy.com</t>
  </si>
  <si>
    <t>hannabery.com</t>
  </si>
  <si>
    <t>soundconcepts.com</t>
  </si>
  <si>
    <t>theafricanmasters.com</t>
  </si>
  <si>
    <t>airterminalviaggi.it</t>
  </si>
  <si>
    <t>hbzs.org</t>
  </si>
  <si>
    <t>iranpa.org</t>
  </si>
  <si>
    <t>gomy.com.tw</t>
  </si>
  <si>
    <t>matthews-printers.co.uk</t>
  </si>
  <si>
    <t>polyfilm.at</t>
  </si>
  <si>
    <t>astrolika.com</t>
  </si>
  <si>
    <t>brainstair.com</t>
  </si>
  <si>
    <t>hoseheads.com</t>
  </si>
  <si>
    <t>rdstation.com</t>
  </si>
  <si>
    <t>unduhanku.com</t>
  </si>
  <si>
    <t>oeuvre-orient.fr</t>
  </si>
  <si>
    <t>comfia.net</t>
  </si>
  <si>
    <t>onfilmz.net</t>
  </si>
  <si>
    <t>oyfilm.no</t>
  </si>
  <si>
    <t>azbuka-mo.ru</t>
  </si>
  <si>
    <t>loydpolis.ru</t>
  </si>
  <si>
    <t>bestbookmarking.xyz</t>
  </si>
  <si>
    <t>hyperaluminiumguttering.co.za</t>
  </si>
  <si>
    <t>gastmesse.at</t>
  </si>
  <si>
    <t>discofeverexperience.ca</t>
  </si>
  <si>
    <t>fiskens.com</t>
  </si>
  <si>
    <t>fivelovelanguages.com</t>
  </si>
  <si>
    <t>pequesymas.com</t>
  </si>
  <si>
    <t>vertigo.fm</t>
  </si>
  <si>
    <t>restauracja-parkowa.org</t>
  </si>
  <si>
    <t>heatproject.com.cn</t>
  </si>
  <si>
    <t>tiandibird.com.cn</t>
  </si>
  <si>
    <t>xyvtc.edu.cn</t>
  </si>
  <si>
    <t>xingguo.gov.cn</t>
  </si>
  <si>
    <t>zicpa.org.cn</t>
  </si>
  <si>
    <t>anthonyrobbins.com</t>
  </si>
  <si>
    <t>ceenixdev.com</t>
  </si>
  <si>
    <t>habername.com</t>
  </si>
  <si>
    <t>realviagra3online.com</t>
  </si>
  <si>
    <t>cosa-recovery.org</t>
  </si>
  <si>
    <t>sarafangel.ru</t>
  </si>
  <si>
    <t>thanhgiong.vn</t>
  </si>
  <si>
    <t>paulopes.com.br</t>
  </si>
  <si>
    <t>naturalrearing.com</t>
  </si>
  <si>
    <t>nelsonagency.com</t>
  </si>
  <si>
    <t>worldclubdome.com</t>
  </si>
  <si>
    <t>expansys.es</t>
  </si>
  <si>
    <t>zii.im</t>
  </si>
  <si>
    <t>ciaomilano.it</t>
  </si>
  <si>
    <t>translatemaster.ru</t>
  </si>
  <si>
    <t>ufagen.ru</t>
  </si>
  <si>
    <t>automaza.com.ua</t>
  </si>
  <si>
    <t>fasciassoffitsroofline.co.uk</t>
  </si>
  <si>
    <t>voicerecognition.net.au</t>
  </si>
  <si>
    <t>letsmakeadeal.biz</t>
  </si>
  <si>
    <t>nardigarden.com.br</t>
  </si>
  <si>
    <t>anticcolonial.com</t>
  </si>
  <si>
    <t>daydaycook.com</t>
  </si>
  <si>
    <t>elsercreativo.com</t>
  </si>
  <si>
    <t>haofopai.com</t>
  </si>
  <si>
    <t>house-energy.com</t>
  </si>
  <si>
    <t>landoon.com</t>
  </si>
  <si>
    <t>ninjaslayer-animation.com</t>
  </si>
  <si>
    <t>qdzp8.com</t>
  </si>
  <si>
    <t>richmondballet.com</t>
  </si>
  <si>
    <t>thestdavidshotel.com</t>
  </si>
  <si>
    <t>vuidep.com</t>
  </si>
  <si>
    <t>wangzhan31.com</t>
  </si>
  <si>
    <t>writestepswriting.com</t>
  </si>
  <si>
    <t>stage-entertainment.fr</t>
  </si>
  <si>
    <t>terentino.ro</t>
  </si>
  <si>
    <t>fargate.ru</t>
  </si>
  <si>
    <t>yarmetro.ru</t>
  </si>
  <si>
    <t>kingscanyonresort.com.au</t>
  </si>
  <si>
    <t>ecovacs.cn</t>
  </si>
  <si>
    <t>aiskosong.com</t>
  </si>
  <si>
    <t>bloomtechnolab.com</t>
  </si>
  <si>
    <t>therealgreek.com</t>
  </si>
  <si>
    <t>topwritersreviews.com</t>
  </si>
  <si>
    <t>jedi-bibliothek.de</t>
  </si>
  <si>
    <t>adoptionattorneys.org</t>
  </si>
  <si>
    <t>levitracostuk20mg.org</t>
  </si>
  <si>
    <t>iesppindoamerica.edu.pe</t>
  </si>
  <si>
    <t>omegakikol.com.pl</t>
  </si>
  <si>
    <t>escape-sp.ru</t>
  </si>
  <si>
    <t>agres.com.br</t>
  </si>
  <si>
    <t>geci.cn</t>
  </si>
  <si>
    <t>1p2p3p.com</t>
  </si>
  <si>
    <t>8000words.com</t>
  </si>
  <si>
    <t>altcointoday.com</t>
  </si>
  <si>
    <t>bicimad.com</t>
  </si>
  <si>
    <t>coach--factory--outlet.com</t>
  </si>
  <si>
    <t>fuegodevida.com</t>
  </si>
  <si>
    <t>hop-on-hop-off-bus.com</t>
  </si>
  <si>
    <t>ipadapps4school.com</t>
  </si>
  <si>
    <t>labbrand.com</t>
  </si>
  <si>
    <t>mythman.com</t>
  </si>
  <si>
    <t>engecast.com.br</t>
  </si>
  <si>
    <t>whiterockcity.ca</t>
  </si>
  <si>
    <t>klyq.co</t>
  </si>
  <si>
    <t>americanhvacparts.com</t>
  </si>
  <si>
    <t>breakoutedu.com</t>
  </si>
  <si>
    <t>chillingham-castle.com</t>
  </si>
  <si>
    <t>coldspringusa.com</t>
  </si>
  <si>
    <t>comoto.com</t>
  </si>
  <si>
    <t>ggulsek.com</t>
  </si>
  <si>
    <t>imai-ms.com</t>
  </si>
  <si>
    <t>karlosnet.com</t>
  </si>
  <si>
    <t>melissajoymanning.com</t>
  </si>
  <si>
    <t>phickle.com</t>
  </si>
  <si>
    <t>proofreadmyfile.com</t>
  </si>
  <si>
    <t>sos-amitie.com</t>
  </si>
  <si>
    <t>thirdstone09.com</t>
  </si>
  <si>
    <t>uesports.com</t>
  </si>
  <si>
    <t>getrag.de</t>
  </si>
  <si>
    <t>akpharma.net</t>
  </si>
  <si>
    <t>goutuan.net</t>
  </si>
  <si>
    <t>bscb.org</t>
  </si>
  <si>
    <t>georgiamusic.org</t>
  </si>
  <si>
    <t>writersleague.org</t>
  </si>
  <si>
    <t>iguru.ru</t>
  </si>
  <si>
    <t>zb.net.cn</t>
  </si>
  <si>
    <t>altisage.com</t>
  </si>
  <si>
    <t>brutalism.com</t>
  </si>
  <si>
    <t>igalaxys7.com</t>
  </si>
  <si>
    <t>ihealthspot.com</t>
  </si>
  <si>
    <t>iranhost.com</t>
  </si>
  <si>
    <t>menadomafarms.com</t>
  </si>
  <si>
    <t>motiveproducts.com</t>
  </si>
  <si>
    <t>nanowrimo.com</t>
  </si>
  <si>
    <t>newshankuk.com</t>
  </si>
  <si>
    <t>parentingnh.com</t>
  </si>
  <si>
    <t>swingerslovenit69.com</t>
  </si>
  <si>
    <t>vpaiji.com</t>
  </si>
  <si>
    <t>yescollege.com</t>
  </si>
  <si>
    <t>irishlife.ie</t>
  </si>
  <si>
    <t>vivalady.info</t>
  </si>
  <si>
    <t>joshin-dentetsu.co.jp</t>
  </si>
  <si>
    <t>rokuaka.jp</t>
  </si>
  <si>
    <t>zenzosenkikai.jp</t>
  </si>
  <si>
    <t>suffolkslayers.net</t>
  </si>
  <si>
    <t>labomedia.org</t>
  </si>
  <si>
    <t>cheaptomssale.co.uk</t>
  </si>
  <si>
    <t>swiss-moto.ch</t>
  </si>
  <si>
    <t>acceso-directo.com</t>
  </si>
  <si>
    <t>collegefuckfest.com</t>
  </si>
  <si>
    <t>keywordsking.com</t>
  </si>
  <si>
    <t>nasdva.com</t>
  </si>
  <si>
    <t>pradahandbagsco.com</t>
  </si>
  <si>
    <t>sail-the-net.com</t>
  </si>
  <si>
    <t>squemadesign.com</t>
  </si>
  <si>
    <t>vaecn.com</t>
  </si>
  <si>
    <t>bravoweb.cz</t>
  </si>
  <si>
    <t>1001sovet.info</t>
  </si>
  <si>
    <t>afreecatv.jp</t>
  </si>
  <si>
    <t>carabisnisproperti.net</t>
  </si>
  <si>
    <t>lowcostviagra.nu</t>
  </si>
  <si>
    <t>nafinet.org</t>
  </si>
  <si>
    <t>sahamnews.org</t>
  </si>
  <si>
    <t>pik.ua</t>
  </si>
  <si>
    <t>goto4gardening.co.uk</t>
  </si>
  <si>
    <t>infoblog.win</t>
  </si>
  <si>
    <t>stmoritz2017.ch</t>
  </si>
  <si>
    <t>akoraonlineradio.com</t>
  </si>
  <si>
    <t>ancienthistorylists.com</t>
  </si>
  <si>
    <t>apqs.com</t>
  </si>
  <si>
    <t>bioenabletech.com</t>
  </si>
  <si>
    <t>hobbybunker.com</t>
  </si>
  <si>
    <t>miracleblanket.com</t>
  </si>
  <si>
    <t>muslimthai.com</t>
  </si>
  <si>
    <t>successibt.com</t>
  </si>
  <si>
    <t>szrphb.com</t>
  </si>
  <si>
    <t>ywebsite123.com</t>
  </si>
  <si>
    <t>eusal.es</t>
  </si>
  <si>
    <t>rwes.info</t>
  </si>
  <si>
    <t>fukui-nct.ac.jp</t>
  </si>
  <si>
    <t>hablamusica.mx</t>
  </si>
  <si>
    <t>houstontomorrow.org</t>
  </si>
  <si>
    <t>libinfo.org</t>
  </si>
  <si>
    <t>riolis.ru</t>
  </si>
  <si>
    <t>design-building-lodges-houses.co.za</t>
  </si>
  <si>
    <t>bai2ofx.com</t>
  </si>
  <si>
    <t>blog-koukoku.com</t>
  </si>
  <si>
    <t>campaniainternational.com</t>
  </si>
  <si>
    <t>covenantcentralsports.com</t>
  </si>
  <si>
    <t>ektaidealab.com</t>
  </si>
  <si>
    <t>ogorgeous.com</t>
  </si>
  <si>
    <t>onyourfeetmusical.com</t>
  </si>
  <si>
    <t>terrorware.com</t>
  </si>
  <si>
    <t>theaurorazone.com</t>
  </si>
  <si>
    <t>totaldeluxe.com</t>
  </si>
  <si>
    <t>hiangkie.com.hk</t>
  </si>
  <si>
    <t>shokabo.co.jp</t>
  </si>
  <si>
    <t>iowapolicyproject.org</t>
  </si>
  <si>
    <t>maavaishnodevi.org</t>
  </si>
  <si>
    <t>redriver.org</t>
  </si>
  <si>
    <t>jacksportmedia.pl</t>
  </si>
  <si>
    <t>res-elektro.ru</t>
  </si>
  <si>
    <t>ruxemudyg.ru</t>
  </si>
  <si>
    <t>alsms.co.uk</t>
  </si>
  <si>
    <t>veet.us</t>
  </si>
  <si>
    <t>flandersexpo.be</t>
  </si>
  <si>
    <t>cigartrader.ca</t>
  </si>
  <si>
    <t>bdsm.com</t>
  </si>
  <si>
    <t>bigkahunas.com</t>
  </si>
  <si>
    <t>cthruimaging.com</t>
  </si>
  <si>
    <t>homecarepulse.com</t>
  </si>
  <si>
    <t>hrsy888.com</t>
  </si>
  <si>
    <t>iguitarmag.com</t>
  </si>
  <si>
    <t>joomarketer.com</t>
  </si>
  <si>
    <t>ls1lt1.com</t>
  </si>
  <si>
    <t>meadowlandsjobs.com</t>
  </si>
  <si>
    <t>thaigolfer.com</t>
  </si>
  <si>
    <t>usstoragesearch.com</t>
  </si>
  <si>
    <t>furniturebank.org</t>
  </si>
  <si>
    <t>dplagency.pl</t>
  </si>
  <si>
    <t>bdo.ru</t>
  </si>
  <si>
    <t>novosib-room.ru</t>
  </si>
  <si>
    <t>inspirepilots.sg</t>
  </si>
  <si>
    <t>mcdonalds.be</t>
  </si>
  <si>
    <t>aunonno.com</t>
  </si>
  <si>
    <t>calendarfriends.com</t>
  </si>
  <si>
    <t>iceshanty.com</t>
  </si>
  <si>
    <t>leanraspberryketones.com</t>
  </si>
  <si>
    <t>morphemeremedies.com</t>
  </si>
  <si>
    <t>naturallythinking.com</t>
  </si>
  <si>
    <t>nknzy.com</t>
  </si>
  <si>
    <t>wwwprednisoneonlineorg.com</t>
  </si>
  <si>
    <t>amigafuture.de</t>
  </si>
  <si>
    <t>lefrancaisdesaffaires.fr</t>
  </si>
  <si>
    <t>baixedetudo.net</t>
  </si>
  <si>
    <t>droz.org</t>
  </si>
  <si>
    <t>thatware.org</t>
  </si>
  <si>
    <t>kenguru.pro</t>
  </si>
  <si>
    <t>jon.com.ua</t>
  </si>
  <si>
    <t>bassobikes.com</t>
  </si>
  <si>
    <t>china-doson.com</t>
  </si>
  <si>
    <t>cicicheap.com</t>
  </si>
  <si>
    <t>napil.com</t>
  </si>
  <si>
    <t>neomedia.com</t>
  </si>
  <si>
    <t>parisbalades.com</t>
  </si>
  <si>
    <t>rusadvocat.com</t>
  </si>
  <si>
    <t>scotchblue.com</t>
  </si>
  <si>
    <t>whitedogbikes.com</t>
  </si>
  <si>
    <t>emeraldva.org</t>
  </si>
  <si>
    <t>livingtheatre.org</t>
  </si>
  <si>
    <t>uhs.edu.pk</t>
  </si>
  <si>
    <t>abc-import.ru</t>
  </si>
  <si>
    <t>kia-sorento-club.ru</t>
  </si>
  <si>
    <t>lbooks.ru</t>
  </si>
  <si>
    <t>tybio.com.tw</t>
  </si>
  <si>
    <t>linkpat.us</t>
  </si>
  <si>
    <t>bwca.cc</t>
  </si>
  <si>
    <t>bartdehrman.com</t>
  </si>
  <si>
    <t>betc-life.com</t>
  </si>
  <si>
    <t>mekanizmalar.com</t>
  </si>
  <si>
    <t>phnxtech.com</t>
  </si>
  <si>
    <t>netlink.de</t>
  </si>
  <si>
    <t>ejakuliacija.eu</t>
  </si>
  <si>
    <t>larissanet.gr</t>
  </si>
  <si>
    <t>presedinte.md</t>
  </si>
  <si>
    <t>binnenmaas.nl</t>
  </si>
  <si>
    <t>marbo-sport.pl</t>
  </si>
  <si>
    <t>vr-bmw.ru</t>
  </si>
  <si>
    <t>paydayloansukdse.co.uk</t>
  </si>
  <si>
    <t>ninewest.com.au</t>
  </si>
  <si>
    <t>akuhni.by</t>
  </si>
  <si>
    <t>domaineforget.com</t>
  </si>
  <si>
    <t>econiagame.com</t>
  </si>
  <si>
    <t>fakelouisvuitton.com</t>
  </si>
  <si>
    <t>islamic-invitation.com</t>
  </si>
  <si>
    <t>javahelponline.com</t>
  </si>
  <si>
    <t>oldgamemags.com</t>
  </si>
  <si>
    <t>ozhonda.com</t>
  </si>
  <si>
    <t>ru.cx</t>
  </si>
  <si>
    <t>native-instruments.de</t>
  </si>
  <si>
    <t>acheter-louer.fr</t>
  </si>
  <si>
    <t>davinci.nl</t>
  </si>
  <si>
    <t>eduskrypt.pl</t>
  </si>
  <si>
    <t>advokat555.ru</t>
  </si>
  <si>
    <t>info.ru</t>
  </si>
  <si>
    <t>injectorvaz.ru</t>
  </si>
  <si>
    <t>hildinghr.se</t>
  </si>
  <si>
    <t>mfer.uz</t>
  </si>
  <si>
    <t>arte10.com</t>
  </si>
  <si>
    <t>blissdrive.com</t>
  </si>
  <si>
    <t>cedaroriginals.com</t>
  </si>
  <si>
    <t>chapteronerestaurant.com</t>
  </si>
  <si>
    <t>chinaxczx.com</t>
  </si>
  <si>
    <t>christineyoshikawa.com</t>
  </si>
  <si>
    <t>nursepractitionerschools.com</t>
  </si>
  <si>
    <t>pioneergroup.com</t>
  </si>
  <si>
    <t>salvageone.com</t>
  </si>
  <si>
    <t>yogaia.com</t>
  </si>
  <si>
    <t>fz-borstel.de</t>
  </si>
  <si>
    <t>grandesetapes.fr</t>
  </si>
  <si>
    <t>capalbio.it</t>
  </si>
  <si>
    <t>masciabrunelli.it</t>
  </si>
  <si>
    <t>laminall.kz</t>
  </si>
  <si>
    <t>ensenada.net</t>
  </si>
  <si>
    <t>combal.org</t>
  </si>
  <si>
    <t>sparkprogram.org</t>
  </si>
  <si>
    <t>wellowater.org</t>
  </si>
  <si>
    <t>kredyciak.pl</t>
  </si>
  <si>
    <t>areaofwomen.ru</t>
  </si>
  <si>
    <t>eafedorov.ru</t>
  </si>
  <si>
    <t>harrowobserver.co.uk</t>
  </si>
  <si>
    <t>buywheelchair.com.au</t>
  </si>
  <si>
    <t>evz.ch</t>
  </si>
  <si>
    <t>cafarmersmkts.com</t>
  </si>
  <si>
    <t>cldevastator.com</t>
  </si>
  <si>
    <t>dancesport-china.com</t>
  </si>
  <si>
    <t>essayhell.com</t>
  </si>
  <si>
    <t>healmyptsd.com</t>
  </si>
  <si>
    <t>inotherwordssa.com</t>
  </si>
  <si>
    <t>wayniak.com</t>
  </si>
  <si>
    <t>wildbirds.com</t>
  </si>
  <si>
    <t>mid.de</t>
  </si>
  <si>
    <t>vitronic.de</t>
  </si>
  <si>
    <t>user.fr</t>
  </si>
  <si>
    <t>pointofview.net</t>
  </si>
  <si>
    <t>usadiving.org</t>
  </si>
  <si>
    <t>ljrate.ru</t>
  </si>
  <si>
    <t>biggreencoach.co.uk</t>
  </si>
  <si>
    <t>fleetwoodtoday.co.uk</t>
  </si>
  <si>
    <t>freesupertips.co.uk</t>
  </si>
  <si>
    <t>londonpreweddingphotographer.co.uk</t>
  </si>
  <si>
    <t>algenist.com</t>
  </si>
  <si>
    <t>atelierten.com</t>
  </si>
  <si>
    <t>chan120.com</t>
  </si>
  <si>
    <t>georgeswood.com</t>
  </si>
  <si>
    <t>harlows.com</t>
  </si>
  <si>
    <t>ignts.com</t>
  </si>
  <si>
    <t>oregonglobe.com</t>
  </si>
  <si>
    <t>restauranteanocheza.com</t>
  </si>
  <si>
    <t>volkswagen-karriere.de</t>
  </si>
  <si>
    <t>guild-heberg.fr</t>
  </si>
  <si>
    <t>epohi.gr</t>
  </si>
  <si>
    <t>uejima.co.jp</t>
  </si>
  <si>
    <t>tbz.or.jp</t>
  </si>
  <si>
    <t>jamesbrennan.org</t>
  </si>
  <si>
    <t>insinkerator.co.uk</t>
  </si>
  <si>
    <t>ldao.ca</t>
  </si>
  <si>
    <t>axa-schengen.com</t>
  </si>
  <si>
    <t>cafebabelseattle.com</t>
  </si>
  <si>
    <t>codeisalie.com</t>
  </si>
  <si>
    <t>compraseguidores.com</t>
  </si>
  <si>
    <t>fanxuefei.com</t>
  </si>
  <si>
    <t>fright.com</t>
  </si>
  <si>
    <t>mywebmatch.com</t>
  </si>
  <si>
    <t>protaper.com</t>
  </si>
  <si>
    <t>vivechurch.com</t>
  </si>
  <si>
    <t>weirdsciencekids.com</t>
  </si>
  <si>
    <t>terrapie.de</t>
  </si>
  <si>
    <t>corporacionimbaburai.edu.ec</t>
  </si>
  <si>
    <t>airfinland.fi</t>
  </si>
  <si>
    <t>askpeter.info</t>
  </si>
  <si>
    <t>transfery.info</t>
  </si>
  <si>
    <t>eyetube.net</t>
  </si>
  <si>
    <t>lrei.org</t>
  </si>
  <si>
    <t>party2u.ru</t>
  </si>
  <si>
    <t>ktlnau.org.ua</t>
  </si>
  <si>
    <t>le-cercle.ca</t>
  </si>
  <si>
    <t>1fenzi.com</t>
  </si>
  <si>
    <t>bethelinn.com</t>
  </si>
  <si>
    <t>carkix.com</t>
  </si>
  <si>
    <t>giasuducminh.com</t>
  </si>
  <si>
    <t>indiansinkuwait.com</t>
  </si>
  <si>
    <t>lasixmedicine.com</t>
  </si>
  <si>
    <t>mylaviveeyeserum.com</t>
  </si>
  <si>
    <t>hartan.de</t>
  </si>
  <si>
    <t>jacksonwiki.de</t>
  </si>
  <si>
    <t>speed-buster.de</t>
  </si>
  <si>
    <t>mehost.info</t>
  </si>
  <si>
    <t>creativemass.net</t>
  </si>
  <si>
    <t>hogloszenia.nl</t>
  </si>
  <si>
    <t>fortvan.org</t>
  </si>
  <si>
    <t>hawthornevalleyfarm.org</t>
  </si>
  <si>
    <t>kidprotect.pl</t>
  </si>
  <si>
    <t>perriercomedyawards.co.uk</t>
  </si>
  <si>
    <t>effexor.webcam</t>
  </si>
  <si>
    <t>levitravfd.website</t>
  </si>
  <si>
    <t>mentalhealthweek.ca</t>
  </si>
  <si>
    <t>tba.gov.cn</t>
  </si>
  <si>
    <t>caam.com</t>
  </si>
  <si>
    <t>cantakaraoke.com</t>
  </si>
  <si>
    <t>danwitz.com</t>
  </si>
  <si>
    <t>fieldcargo.com</t>
  </si>
  <si>
    <t>networkwireless.com</t>
  </si>
  <si>
    <t>nibblemethis.com</t>
  </si>
  <si>
    <t>novartisotc.com</t>
  </si>
  <si>
    <t>q8start.com</t>
  </si>
  <si>
    <t>shopdashonline.com</t>
  </si>
  <si>
    <t>walkertimbergroup.com</t>
  </si>
  <si>
    <t>worldoffinancemortgage.com</t>
  </si>
  <si>
    <t>villagecinemas.gr</t>
  </si>
  <si>
    <t>homeless.co.il</t>
  </si>
  <si>
    <t>ndf.go.jp</t>
  </si>
  <si>
    <t>mic.lt</t>
  </si>
  <si>
    <t>annatel.net</t>
  </si>
  <si>
    <t>seetheholyland.net</t>
  </si>
  <si>
    <t>trasgo.net</t>
  </si>
  <si>
    <t>mobiletechcenter.nl</t>
  </si>
  <si>
    <t>modint.nl</t>
  </si>
  <si>
    <t>serenityhomehealthcare.org</t>
  </si>
  <si>
    <t>stroy-zel.ru</t>
  </si>
  <si>
    <t>houseofseafood.sg</t>
  </si>
  <si>
    <t>latasca.co.uk</t>
  </si>
  <si>
    <t>adsmixx.com</t>
  </si>
  <si>
    <t>college-site.com</t>
  </si>
  <si>
    <t>dentwizard.com</t>
  </si>
  <si>
    <t>functionpointmodeler.com</t>
  </si>
  <si>
    <t>hyenatube.com</t>
  </si>
  <si>
    <t>laketahoeshakespeare.com</t>
  </si>
  <si>
    <t>live4family.com</t>
  </si>
  <si>
    <t>oym56lm.com</t>
  </si>
  <si>
    <t>santabarbararesortcuracao.com</t>
  </si>
  <si>
    <t>thecssawards.com</t>
  </si>
  <si>
    <t>wtozz.com</t>
  </si>
  <si>
    <t>zhichengfangxiang.com</t>
  </si>
  <si>
    <t>theminetv.de</t>
  </si>
  <si>
    <t>nstarelectric.info</t>
  </si>
  <si>
    <t>taaif.net</t>
  </si>
  <si>
    <t>gazaworldcup.org</t>
  </si>
  <si>
    <t>socialmediawiki.org</t>
  </si>
  <si>
    <t>fairplay.pl</t>
  </si>
  <si>
    <t>galereya-nagornaya.ru</t>
  </si>
  <si>
    <t>iredzumi.ru</t>
  </si>
  <si>
    <t>orangeoxy.biz</t>
  </si>
  <si>
    <t>aeso.ca</t>
  </si>
  <si>
    <t>funtext.cn</t>
  </si>
  <si>
    <t>4w.com</t>
  </si>
  <si>
    <t>aptuit.com</t>
  </si>
  <si>
    <t>cfmediaview.com</t>
  </si>
  <si>
    <t>chateau-st-martin.com</t>
  </si>
  <si>
    <t>crossroadsrv.com</t>
  </si>
  <si>
    <t>foodstamp.com</t>
  </si>
  <si>
    <t>lakeonthemountain.com</t>
  </si>
  <si>
    <t>modura.com</t>
  </si>
  <si>
    <t>novusdetox.com</t>
  </si>
  <si>
    <t>oregonbachfestival.com</t>
  </si>
  <si>
    <t>unclejimswormfarm.com</t>
  </si>
  <si>
    <t>webindas.com</t>
  </si>
  <si>
    <t>warhorsestudios.cz</t>
  </si>
  <si>
    <t>christoph-fleischmann.de</t>
  </si>
  <si>
    <t>rugbyeurope.eu</t>
  </si>
  <si>
    <t>forumhikarinoakariost.info</t>
  </si>
  <si>
    <t>moviments.net</t>
  </si>
  <si>
    <t>realiseerjedroomhuis.nl</t>
  </si>
  <si>
    <t>studio-k.nu</t>
  </si>
  <si>
    <t>monsantotribunal.org</t>
  </si>
  <si>
    <t>wildmontana.org</t>
  </si>
  <si>
    <t>informacjeusa.pl</t>
  </si>
  <si>
    <t>monicavlad.ro</t>
  </si>
  <si>
    <t>funsex.ru</t>
  </si>
  <si>
    <t>mesutcakir.com.tr</t>
  </si>
  <si>
    <t>swbh.nhs.uk</t>
  </si>
  <si>
    <t>allencounty.us</t>
  </si>
  <si>
    <t>queerfilmfestival.ca</t>
  </si>
  <si>
    <t>hncc.edu.cn</t>
  </si>
  <si>
    <t>aboutinstantperformer.com</t>
  </si>
  <si>
    <t>cart32.com</t>
  </si>
  <si>
    <t>combiusa.com</t>
  </si>
  <si>
    <t>d3kb.com</t>
  </si>
  <si>
    <t>eaglerod.com</t>
  </si>
  <si>
    <t>everycube.com</t>
  </si>
  <si>
    <t>gz7841.com</t>
  </si>
  <si>
    <t>hawkhillbureau.com</t>
  </si>
  <si>
    <t>infographicdesignteam.com</t>
  </si>
  <si>
    <t>jkcapri.com</t>
  </si>
  <si>
    <t>livingin-australia.com</t>
  </si>
  <si>
    <t>praia-del-rey.com</t>
  </si>
  <si>
    <t>rsharp.com</t>
  </si>
  <si>
    <t>sq250.com</t>
  </si>
  <si>
    <t>tced.com</t>
  </si>
  <si>
    <t>vnwebmaster.com</t>
  </si>
  <si>
    <t>cma-cgm.fr</t>
  </si>
  <si>
    <t>methack.it</t>
  </si>
  <si>
    <t>bestonlinegamecheats.net</t>
  </si>
  <si>
    <t>ukrbb.net</t>
  </si>
  <si>
    <t>kutwinter.nl</t>
  </si>
  <si>
    <t>partyfreakers.nl</t>
  </si>
  <si>
    <t>cioff.org</t>
  </si>
  <si>
    <t>viptravel.com.pl</t>
  </si>
  <si>
    <t>interviewme.pl</t>
  </si>
  <si>
    <t>royallegend.ru</t>
  </si>
  <si>
    <t>womenknow.ru</t>
  </si>
  <si>
    <t>mcia.co.uk</t>
  </si>
  <si>
    <t>optibacprobiotics.co.uk</t>
  </si>
  <si>
    <t>buycustompapersonline.xyz</t>
  </si>
  <si>
    <t>taiwen.asia</t>
  </si>
  <si>
    <t>moogoo.com.au</t>
  </si>
  <si>
    <t>popcornpix.biz</t>
  </si>
  <si>
    <t>daolai.cn</t>
  </si>
  <si>
    <t>aubaby.com</t>
  </si>
  <si>
    <t>brsoftech.com</t>
  </si>
  <si>
    <t>chardareastafrica.com</t>
  </si>
  <si>
    <t>daianaz.com</t>
  </si>
  <si>
    <t>egocircle.com</t>
  </si>
  <si>
    <t>femalesintransitiontoday.com</t>
  </si>
  <si>
    <t>fortmcmoney.com</t>
  </si>
  <si>
    <t>genbraininteligenforsale.com</t>
  </si>
  <si>
    <t>gznk020.com</t>
  </si>
  <si>
    <t>hoteldelasletras.com</t>
  </si>
  <si>
    <t>luxe-etc.com</t>
  </si>
  <si>
    <t>metsky.com</t>
  </si>
  <si>
    <t>myavatareditor.com</t>
  </si>
  <si>
    <t>nannymcphee.com</t>
  </si>
  <si>
    <t>onedayprice.com</t>
  </si>
  <si>
    <t>rayoutdoor.com</t>
  </si>
  <si>
    <t>sgstrat.com</t>
  </si>
  <si>
    <t>signimage.com</t>
  </si>
  <si>
    <t>thelinkup.com</t>
  </si>
  <si>
    <t>worldteanews.com</t>
  </si>
  <si>
    <t>ymec.com</t>
  </si>
  <si>
    <t>zwiftpower.com</t>
  </si>
  <si>
    <t>bj163.net</t>
  </si>
  <si>
    <t>mem-algeria.org</t>
  </si>
  <si>
    <t>ptkardio.pl</t>
  </si>
  <si>
    <t>avoncompany.ru</t>
  </si>
  <si>
    <t>allseasons-cleaning.co.uk</t>
  </si>
  <si>
    <t>researchsurvey.co.uk</t>
  </si>
  <si>
    <t>caravan-camping.com.au</t>
  </si>
  <si>
    <t>unilever.com.au</t>
  </si>
  <si>
    <t>tangentdesign.biz</t>
  </si>
  <si>
    <t>artemisamsterdam.com</t>
  </si>
  <si>
    <t>atkore.com</t>
  </si>
  <si>
    <t>disys.com</t>
  </si>
  <si>
    <t>fanaticpromotion.com</t>
  </si>
  <si>
    <t>gorunners.com</t>
  </si>
  <si>
    <t>interviewsuccessformula.com</t>
  </si>
  <si>
    <t>manhasset-specialty.com</t>
  </si>
  <si>
    <t>markeeonline.com</t>
  </si>
  <si>
    <t>mechoshade.com</t>
  </si>
  <si>
    <t>nbc5weatherplus.com</t>
  </si>
  <si>
    <t>nimblefingers.com</t>
  </si>
  <si>
    <t>packingshop.com</t>
  </si>
  <si>
    <t>realtyjuggler.com</t>
  </si>
  <si>
    <t>searchperience.com</t>
  </si>
  <si>
    <t>swissdiamond.com</t>
  </si>
  <si>
    <t>uktravel.com</t>
  </si>
  <si>
    <t>webmentorlibrary.com</t>
  </si>
  <si>
    <t>wisdomthailand.com</t>
  </si>
  <si>
    <t>mfwz.info</t>
  </si>
  <si>
    <t>bxgpipe.net</t>
  </si>
  <si>
    <t>racketbracket.net</t>
  </si>
  <si>
    <t>sfmc.net</t>
  </si>
  <si>
    <t>yallagroup.net</t>
  </si>
  <si>
    <t>koppert.nl</t>
  </si>
  <si>
    <t>jimsindia.org</t>
  </si>
  <si>
    <t>meigroup.org</t>
  </si>
  <si>
    <t>dws.org.pl</t>
  </si>
  <si>
    <t>hobbyworld.ru</t>
  </si>
  <si>
    <t>furosemide40mgdiuretic.se</t>
  </si>
  <si>
    <t>baysidebulletin.com.au</t>
  </si>
  <si>
    <t>vans.net.au</t>
  </si>
  <si>
    <t>wrgrace.biz</t>
  </si>
  <si>
    <t>healthpei.ca</t>
  </si>
  <si>
    <t>shszsy.com.cn</t>
  </si>
  <si>
    <t>ali8848.com</t>
  </si>
  <si>
    <t>assassins-arms.com</t>
  </si>
  <si>
    <t>bakucitycircuit.com</t>
  </si>
  <si>
    <t>bmonster.com</t>
  </si>
  <si>
    <t>hebe5.com</t>
  </si>
  <si>
    <t>hmenews.com</t>
  </si>
  <si>
    <t>hovercontrol.com</t>
  </si>
  <si>
    <t>ibbp.com</t>
  </si>
  <si>
    <t>innovationews.com</t>
  </si>
  <si>
    <t>naturalpedia.com</t>
  </si>
  <si>
    <t>petro.com</t>
  </si>
  <si>
    <t>serendipitypoint.com</t>
  </si>
  <si>
    <t>the-alan-parsons-project.com</t>
  </si>
  <si>
    <t>yatoula.com</t>
  </si>
  <si>
    <t>medvik.cz</t>
  </si>
  <si>
    <t>aegworldwide.de</t>
  </si>
  <si>
    <t>localilatinoamericanomilano.it</t>
  </si>
  <si>
    <t>doglinks.net</t>
  </si>
  <si>
    <t>allencivicballet.org</t>
  </si>
  <si>
    <t>aspcabehavior.org</t>
  </si>
  <si>
    <t>chess-ural.ru</t>
  </si>
  <si>
    <t>saintego.ru</t>
  </si>
  <si>
    <t>tfc.tv</t>
  </si>
  <si>
    <t>charmjewelrysale.co.uk</t>
  </si>
  <si>
    <t>candycabinet.biz</t>
  </si>
  <si>
    <t>adealoxica.com</t>
  </si>
  <si>
    <t>amazoncampexpeditions.com</t>
  </si>
  <si>
    <t>americananimeawards.com</t>
  </si>
  <si>
    <t>blackoakcasino.com</t>
  </si>
  <si>
    <t>bullest.com</t>
  </si>
  <si>
    <t>comicbloc.com</t>
  </si>
  <si>
    <t>cyclery.com</t>
  </si>
  <si>
    <t>daydreamisland.com</t>
  </si>
  <si>
    <t>doorcountyadvocate.com</t>
  </si>
  <si>
    <t>ebesucher.com</t>
  </si>
  <si>
    <t>edictaservicios.com</t>
  </si>
  <si>
    <t>fp-usa.com</t>
  </si>
  <si>
    <t>helpmemmm.com</t>
  </si>
  <si>
    <t>irnanews.com</t>
  </si>
  <si>
    <t>labsphere.com</t>
  </si>
  <si>
    <t>nmxld.com</t>
  </si>
  <si>
    <t>oncetech.com</t>
  </si>
  <si>
    <t>placeweblinks.com</t>
  </si>
  <si>
    <t>premiere-classe.com</t>
  </si>
  <si>
    <t>retirenet.com</t>
  </si>
  <si>
    <t>esee.gr</t>
  </si>
  <si>
    <t>altoonamirror.net</t>
  </si>
  <si>
    <t>hmonitor.net</t>
  </si>
  <si>
    <t>sier.no</t>
  </si>
  <si>
    <t>foodgatherers.org</t>
  </si>
  <si>
    <t>lucianoberio.org</t>
  </si>
  <si>
    <t>sloanlongway.org</t>
  </si>
  <si>
    <t>voterparticipation.org</t>
  </si>
  <si>
    <t>apkvvc.ru</t>
  </si>
  <si>
    <t>mbpexpert.tech</t>
  </si>
  <si>
    <t>kongskullislandfullmovie.us</t>
  </si>
  <si>
    <t>brilliantofficecleaning.com.au</t>
  </si>
  <si>
    <t>hckc.com.cn</t>
  </si>
  <si>
    <t>acceleratedcfi.com</t>
  </si>
  <si>
    <t>acitius.com</t>
  </si>
  <si>
    <t>bookshout.com</t>
  </si>
  <si>
    <t>cordonbleucookware.com</t>
  </si>
  <si>
    <t>fortworthpd.com</t>
  </si>
  <si>
    <t>fragbite.com</t>
  </si>
  <si>
    <t>gmhco.com</t>
  </si>
  <si>
    <t>icamjd.com</t>
  </si>
  <si>
    <t>industrialproducthq.com</t>
  </si>
  <si>
    <t>lsfhg.com</t>
  </si>
  <si>
    <t>morososeimpagados.com</t>
  </si>
  <si>
    <t>muellercompany.com</t>
  </si>
  <si>
    <t>nbluoou.com</t>
  </si>
  <si>
    <t>sacreddestinations.com</t>
  </si>
  <si>
    <t>sc-yh.com</t>
  </si>
  <si>
    <t>sensubrush.com</t>
  </si>
  <si>
    <t>sheriffmack.com</t>
  </si>
  <si>
    <t>tadafusa.com</t>
  </si>
  <si>
    <t>varealtor.com</t>
  </si>
  <si>
    <t>vrarfun.com</t>
  </si>
  <si>
    <t>ytcb.com</t>
  </si>
  <si>
    <t>icanblog.fr</t>
  </si>
  <si>
    <t>amazingdealz.in</t>
  </si>
  <si>
    <t>hachette-collections.jp</t>
  </si>
  <si>
    <t>dyta.net</t>
  </si>
  <si>
    <t>paradisezone.net</t>
  </si>
  <si>
    <t>playminecraftforfreeonline.net</t>
  </si>
  <si>
    <t>clinicopedia.org</t>
  </si>
  <si>
    <t>liveshowxxx.org</t>
  </si>
  <si>
    <t>milwaukeeballet.org</t>
  </si>
  <si>
    <t>mechnice.pl</t>
  </si>
  <si>
    <t>circuito-estoril.pt</t>
  </si>
  <si>
    <t>viagraplus400mg.ru</t>
  </si>
  <si>
    <t>massage-service.com.ua</t>
  </si>
  <si>
    <t>prednisonewithoutprescription.win</t>
  </si>
  <si>
    <t>hljxm.gov.cn</t>
  </si>
  <si>
    <t>alloc.com</t>
  </si>
  <si>
    <t>bjyjsdjj.com</t>
  </si>
  <si>
    <t>budypost.com</t>
  </si>
  <si>
    <t>christopheclaret.com</t>
  </si>
  <si>
    <t>club-asteria.com</t>
  </si>
  <si>
    <t>crosswordheaven.com</t>
  </si>
  <si>
    <t>cschangrong.com</t>
  </si>
  <si>
    <t>designer-vintage.com</t>
  </si>
  <si>
    <t>fcso.com</t>
  </si>
  <si>
    <t>fensizhuan.com</t>
  </si>
  <si>
    <t>fitflopusaonline.com</t>
  </si>
  <si>
    <t>injury-lawyer.com</t>
  </si>
  <si>
    <t>littlefaces.com</t>
  </si>
  <si>
    <t>mimemoi.com</t>
  </si>
  <si>
    <t>myoptionscommunity.com</t>
  </si>
  <si>
    <t>pciudadana.com</t>
  </si>
  <si>
    <t>prednisonebuy-online.com</t>
  </si>
  <si>
    <t>pristineclassical.com</t>
  </si>
  <si>
    <t>puckettsgrocery.com</t>
  </si>
  <si>
    <t>rosemond.com</t>
  </si>
  <si>
    <t>salibaautomation.com</t>
  </si>
  <si>
    <t>select3sixty.com</t>
  </si>
  <si>
    <t>shufe-zj.com</t>
  </si>
  <si>
    <t>storytimeforme.com</t>
  </si>
  <si>
    <t>wattzon.com</t>
  </si>
  <si>
    <t>xhzmd.com</t>
  </si>
  <si>
    <t>yzzrpg.com</t>
  </si>
  <si>
    <t>www.dj</t>
  </si>
  <si>
    <t>airis.es</t>
  </si>
  <si>
    <t>sciencespo-aix.fr</t>
  </si>
  <si>
    <t>marchfortruth.info</t>
  </si>
  <si>
    <t>medianet.info</t>
  </si>
  <si>
    <t>starbuckseverywhere.net</t>
  </si>
  <si>
    <t>craftcreativitydesign.org</t>
  </si>
  <si>
    <t>enriqueonline.org</t>
  </si>
  <si>
    <t>fastplants.org</t>
  </si>
  <si>
    <t>ista.org</t>
  </si>
  <si>
    <t>prime-europe.org</t>
  </si>
  <si>
    <t>gameplay.com.ua</t>
  </si>
  <si>
    <t>buycrestor.website</t>
  </si>
  <si>
    <t>newname.cn</t>
  </si>
  <si>
    <t>anatuprak.com</t>
  </si>
  <si>
    <t>aoelaw.com</t>
  </si>
  <si>
    <t>atlanticfilmartists.com</t>
  </si>
  <si>
    <t>blkjl.com</t>
  </si>
  <si>
    <t>danatdubaicruises.com</t>
  </si>
  <si>
    <t>dande6.com</t>
  </si>
  <si>
    <t>dar-ekel.com</t>
  </si>
  <si>
    <t>dcrebirthmux.com</t>
  </si>
  <si>
    <t>foxtrotwine.com</t>
  </si>
  <si>
    <t>frisochina.com</t>
  </si>
  <si>
    <t>henryofpelham.com</t>
  </si>
  <si>
    <t>hispacar.com</t>
  </si>
  <si>
    <t>howardchui.com</t>
  </si>
  <si>
    <t>hztalk.com</t>
  </si>
  <si>
    <t>itsoldier.com</t>
  </si>
  <si>
    <t>lbszone.com</t>
  </si>
  <si>
    <t>lightsculpture.com</t>
  </si>
  <si>
    <t>michfest.com</t>
  </si>
  <si>
    <t>opus3records.com</t>
  </si>
  <si>
    <t>oxipi.com</t>
  </si>
  <si>
    <t>raildude.com</t>
  </si>
  <si>
    <t>sbtv.com</t>
  </si>
  <si>
    <t>sneaktag.com</t>
  </si>
  <si>
    <t>tellsanta.com</t>
  </si>
  <si>
    <t>upickapart.com</t>
  </si>
  <si>
    <t>wiremold.com</t>
  </si>
  <si>
    <t>wrestlingpoints.com</t>
  </si>
  <si>
    <t>yjcom.com</t>
  </si>
  <si>
    <t>yujawang.com</t>
  </si>
  <si>
    <t>culturepartnership.eu</t>
  </si>
  <si>
    <t>intermu.eu</t>
  </si>
  <si>
    <t>ajstutzinc.net</t>
  </si>
  <si>
    <t>gc-solutions.net</t>
  </si>
  <si>
    <t>unpythonic.net</t>
  </si>
  <si>
    <t>writtenkitten.net</t>
  </si>
  <si>
    <t>suiepaparude.ro</t>
  </si>
  <si>
    <t>cymbaltaonline.science</t>
  </si>
  <si>
    <t>ventolin.space</t>
  </si>
  <si>
    <t>trcb.net.cn</t>
  </si>
  <si>
    <t>barterquest.com</t>
  </si>
  <si>
    <t>born.com</t>
  </si>
  <si>
    <t>cheatcorner.com</t>
  </si>
  <si>
    <t>echinawire.com</t>
  </si>
  <si>
    <t>josseybassbusiness.com</t>
  </si>
  <si>
    <t>keycuracao.com</t>
  </si>
  <si>
    <t>limetop.com</t>
  </si>
  <si>
    <t>logixicf.com</t>
  </si>
  <si>
    <t>micro-plastic.com</t>
  </si>
  <si>
    <t>mutyun.com</t>
  </si>
  <si>
    <t>okadds.com</t>
  </si>
  <si>
    <t>paperjourney.com</t>
  </si>
  <si>
    <t>runningmanfrance.com</t>
  </si>
  <si>
    <t>semimd.com</t>
  </si>
  <si>
    <t>silcheminc.com</t>
  </si>
  <si>
    <t>teenslol.com</t>
  </si>
  <si>
    <t>vtoreport.com</t>
  </si>
  <si>
    <t>yidejewelry.com</t>
  </si>
  <si>
    <t>internationaltradefinancingcorporation.info</t>
  </si>
  <si>
    <t>cardealers.com.na</t>
  </si>
  <si>
    <t>noorderlichtcafe.nl</t>
  </si>
  <si>
    <t>canadianviagra.nu</t>
  </si>
  <si>
    <t>aadb.org</t>
  </si>
  <si>
    <t>americankratom.org</t>
  </si>
  <si>
    <t>consulfrance-chicago.org</t>
  </si>
  <si>
    <t>successbeginstoday.org</t>
  </si>
  <si>
    <t>video-girl.tv</t>
  </si>
  <si>
    <t>meranda.us</t>
  </si>
  <si>
    <t>kline.com.cn</t>
  </si>
  <si>
    <t>ctctc.cn</t>
  </si>
  <si>
    <t>ciu.gov.cn</t>
  </si>
  <si>
    <t>clairesmusicstudio.com</t>
  </si>
  <si>
    <t>edenibiza.com</t>
  </si>
  <si>
    <t>empac-eap.com</t>
  </si>
  <si>
    <t>festivalinternational.com</t>
  </si>
  <si>
    <t>findmedarticle.com</t>
  </si>
  <si>
    <t>healthyhappydogs.com</t>
  </si>
  <si>
    <t>highroadsolution.com</t>
  </si>
  <si>
    <t>hot8brassband.com</t>
  </si>
  <si>
    <t>justcustomerservice.com</t>
  </si>
  <si>
    <t>milehighhockey.com</t>
  </si>
  <si>
    <t>new-media-release.com</t>
  </si>
  <si>
    <t>taocola.com</t>
  </si>
  <si>
    <t>theseahawksjerseysusa.com</t>
  </si>
  <si>
    <t>utahrentershandbook.com</t>
  </si>
  <si>
    <t>wed3sign.com</t>
  </si>
  <si>
    <t>zhongguoxuegu.com</t>
  </si>
  <si>
    <t>zikbay.com</t>
  </si>
  <si>
    <t>knufinke.de</t>
  </si>
  <si>
    <t>dashware.net</t>
  </si>
  <si>
    <t>freerobuxgenerator.net</t>
  </si>
  <si>
    <t>acluga.org</t>
  </si>
  <si>
    <t>frenteamplio.org</t>
  </si>
  <si>
    <t>mineralproducts.org</t>
  </si>
  <si>
    <t>onlinedating.org</t>
  </si>
  <si>
    <t>oldsouthmeetinghouse.org</t>
  </si>
  <si>
    <t>shsmd.org</t>
  </si>
  <si>
    <t>advpro.ru</t>
  </si>
  <si>
    <t>kroha03.ru</t>
  </si>
  <si>
    <t>nursingessay.co.uk</t>
  </si>
  <si>
    <t>anansi.ca</t>
  </si>
  <si>
    <t>xaau.edu.cn</t>
  </si>
  <si>
    <t>261cik.com</t>
  </si>
  <si>
    <t>buygenericviagramg.com</t>
  </si>
  <si>
    <t>carolynwonderland.com</t>
  </si>
  <si>
    <t>emailaccout.com</t>
  </si>
  <si>
    <t>emimusicsoundfoundation.com</t>
  </si>
  <si>
    <t>gigadubai.com</t>
  </si>
  <si>
    <t>hsiprofessional.com</t>
  </si>
  <si>
    <t>hustbbs.com</t>
  </si>
  <si>
    <t>kartupoker.com</t>
  </si>
  <si>
    <t>learn-language-now.com</t>
  </si>
  <si>
    <t>lifeobook.com</t>
  </si>
  <si>
    <t>nukepills.com</t>
  </si>
  <si>
    <t>parkingtoday.com</t>
  </si>
  <si>
    <t>sabresonicweb.com</t>
  </si>
  <si>
    <t>saltysupply.com</t>
  </si>
  <si>
    <t>the-acr.com</t>
  </si>
  <si>
    <t>tolomatic.com</t>
  </si>
  <si>
    <t>wh-ysh.com</t>
  </si>
  <si>
    <t>aplexpraha.cz</t>
  </si>
  <si>
    <t>chausparishop.fr</t>
  </si>
  <si>
    <t>valalta.hr</t>
  </si>
  <si>
    <t>jofoto.hu</t>
  </si>
  <si>
    <t>halfords.ie</t>
  </si>
  <si>
    <t>fukushima-subaru.co.jp</t>
  </si>
  <si>
    <t>thalmann.lu</t>
  </si>
  <si>
    <t>trinityhealth.org</t>
  </si>
  <si>
    <t>dailystuff.tk</t>
  </si>
  <si>
    <t>pancalmub.tk</t>
  </si>
  <si>
    <t>yuehengtang.cn</t>
  </si>
  <si>
    <t>0205ys.com</t>
  </si>
  <si>
    <t>518yihe.com</t>
  </si>
  <si>
    <t>alisonsgroup.com</t>
  </si>
  <si>
    <t>cyberbunker.com</t>
  </si>
  <si>
    <t>dogparksoftware.com</t>
  </si>
  <si>
    <t>energyright.com</t>
  </si>
  <si>
    <t>fondmetal.com</t>
  </si>
  <si>
    <t>herellelaw.com</t>
  </si>
  <si>
    <t>korillabbq.com</t>
  </si>
  <si>
    <t>millcreekent.com</t>
  </si>
  <si>
    <t>mmmoffice.com</t>
  </si>
  <si>
    <t>officialportugalonline.com</t>
  </si>
  <si>
    <t>racedaysports.com</t>
  </si>
  <si>
    <t>sdxh.com</t>
  </si>
  <si>
    <t>shuhua.com</t>
  </si>
  <si>
    <t>stowsentry.com</t>
  </si>
  <si>
    <t>scanwel.eu</t>
  </si>
  <si>
    <t>appleshop.info</t>
  </si>
  <si>
    <t>cialis-cheapest-purchase.net</t>
  </si>
  <si>
    <t>clashofclansgemmes.net</t>
  </si>
  <si>
    <t>shiruichina.net</t>
  </si>
  <si>
    <t>tm.net</t>
  </si>
  <si>
    <t>inland-development.org</t>
  </si>
  <si>
    <t>piglet.org</t>
  </si>
  <si>
    <t>zgroupsa.com.ar</t>
  </si>
  <si>
    <t>ndss.com.au</t>
  </si>
  <si>
    <t>customwoodworksultd.biz</t>
  </si>
  <si>
    <t>mandragore.ca</t>
  </si>
  <si>
    <t>123rf.com.cn</t>
  </si>
  <si>
    <t>adamandeve.com</t>
  </si>
  <si>
    <t>afro-ninja.com</t>
  </si>
  <si>
    <t>aimgreenomaha.com</t>
  </si>
  <si>
    <t>celinebags4u.com</t>
  </si>
  <si>
    <t>contextworld.com</t>
  </si>
  <si>
    <t>divingheritage.com</t>
  </si>
  <si>
    <t>floydsbarbershop.com</t>
  </si>
  <si>
    <t>idigitalnet.com</t>
  </si>
  <si>
    <t>jphevin.com</t>
  </si>
  <si>
    <t>kingfisherworld.com</t>
  </si>
  <si>
    <t>madebyon.com</t>
  </si>
  <si>
    <t>nflsaintsofficial.com</t>
  </si>
  <si>
    <t>noslend.com</t>
  </si>
  <si>
    <t>picheyre.com</t>
  </si>
  <si>
    <t>qualitestgroup.com</t>
  </si>
  <si>
    <t>sjberwin.com</t>
  </si>
  <si>
    <t>studiofathom.com</t>
  </si>
  <si>
    <t>yespakistan.com</t>
  </si>
  <si>
    <t>zgznsy.com</t>
  </si>
  <si>
    <t>designmodproject.de</t>
  </si>
  <si>
    <t>webbies.dk</t>
  </si>
  <si>
    <t>itsaboutthemoney.net</t>
  </si>
  <si>
    <t>os4depot.net</t>
  </si>
  <si>
    <t>sf5858.net</t>
  </si>
  <si>
    <t>tcfcanada.net</t>
  </si>
  <si>
    <t>labview.ru</t>
  </si>
  <si>
    <t>saso.gov.sa</t>
  </si>
  <si>
    <t>attractionsontario.ca</t>
  </si>
  <si>
    <t>horaoficial.cl</t>
  </si>
  <si>
    <t>firstnews.com.cn</t>
  </si>
  <si>
    <t>1789restaurant.com</t>
  </si>
  <si>
    <t>b9robotbuildersclub.com</t>
  </si>
  <si>
    <t>bfsjmd.com</t>
  </si>
  <si>
    <t>bonavitaglobal.com</t>
  </si>
  <si>
    <t>craftables.com</t>
  </si>
  <si>
    <t>dissertation-faq.com</t>
  </si>
  <si>
    <t>diveaeris.com</t>
  </si>
  <si>
    <t>duhocjaco.com</t>
  </si>
  <si>
    <t>edition38.com</t>
  </si>
  <si>
    <t>fanexpovancouver.com</t>
  </si>
  <si>
    <t>governorbarbour.com</t>
  </si>
  <si>
    <t>gvsig.com</t>
  </si>
  <si>
    <t>hallgrimson.com</t>
  </si>
  <si>
    <t>madgreens.com</t>
  </si>
  <si>
    <t>mdbst.com</t>
  </si>
  <si>
    <t>nareshinservice.com</t>
  </si>
  <si>
    <t>newagecrafted.com</t>
  </si>
  <si>
    <t>nifangbian.com</t>
  </si>
  <si>
    <t>peachhost.com</t>
  </si>
  <si>
    <t>roswell-record.com</t>
  </si>
  <si>
    <t>sodastreamresource.com</t>
  </si>
  <si>
    <t>sunoticiero.com</t>
  </si>
  <si>
    <t>tomdavenport.com</t>
  </si>
  <si>
    <t>vermontel.com</t>
  </si>
  <si>
    <t>wc666888.com</t>
  </si>
  <si>
    <t>zjhsrq.com</t>
  </si>
  <si>
    <t>astra-airlines.gr</t>
  </si>
  <si>
    <t>bigday.com.hk</t>
  </si>
  <si>
    <t>eduresultsnic.in</t>
  </si>
  <si>
    <t>tokiomarine.co.jp</t>
  </si>
  <si>
    <t>chinashenlun.net</t>
  </si>
  <si>
    <t>hqinc.net</t>
  </si>
  <si>
    <t>tonghopdeal.net</t>
  </si>
  <si>
    <t>crazedlist.org</t>
  </si>
  <si>
    <t>sandlerresearch.org</t>
  </si>
  <si>
    <t>sciencediplomacy.org</t>
  </si>
  <si>
    <t>thename.org</t>
  </si>
  <si>
    <t>blissybox.sg</t>
  </si>
  <si>
    <t>jamalady.com.tw</t>
  </si>
  <si>
    <t>carsforsalescotland.co.uk</t>
  </si>
  <si>
    <t>cdyoude.cn</t>
  </si>
  <si>
    <t>ecki.com</t>
  </si>
  <si>
    <t>infoletaires.com</t>
  </si>
  <si>
    <t>juventa.com</t>
  </si>
  <si>
    <t>thehullabaloo.com</t>
  </si>
  <si>
    <t>twistlock.com</t>
  </si>
  <si>
    <t>urasa-tamon.com</t>
  </si>
  <si>
    <t>wentworthpartners.com</t>
  </si>
  <si>
    <t>wishlist.com</t>
  </si>
  <si>
    <t>autocross-em.de</t>
  </si>
  <si>
    <t>zannier.info</t>
  </si>
  <si>
    <t>arimidex.mom</t>
  </si>
  <si>
    <t>helma.org</t>
  </si>
  <si>
    <t>phennd.org</t>
  </si>
  <si>
    <t>ronet.ru</t>
  </si>
  <si>
    <t>atenolol50mg.top</t>
  </si>
  <si>
    <t>90airmax.co.uk</t>
  </si>
  <si>
    <t>hoankiemtransport.com.vn</t>
  </si>
  <si>
    <t>cialiscom.xyz</t>
  </si>
  <si>
    <t>deepend.com.au</t>
  </si>
  <si>
    <t>visionpt.com.au</t>
  </si>
  <si>
    <t>55his.com</t>
  </si>
  <si>
    <t>aboutww2militaria.com</t>
  </si>
  <si>
    <t>capoeiragouda.com</t>
  </si>
  <si>
    <t>edlighting.com</t>
  </si>
  <si>
    <t>etl-tools.com</t>
  </si>
  <si>
    <t>fjjnjs.com</t>
  </si>
  <si>
    <t>freedomest.com</t>
  </si>
  <si>
    <t>gzbjzy.com</t>
  </si>
  <si>
    <t>honda-sundiro.com</t>
  </si>
  <si>
    <t>iotevolutionexpo.com</t>
  </si>
  <si>
    <t>makebonus.com</t>
  </si>
  <si>
    <t>ninecakes.com</t>
  </si>
  <si>
    <t>routledgehandbooks.com</t>
  </si>
  <si>
    <t>rumdiarythemovie.com</t>
  </si>
  <si>
    <t>seattlefishing.com</t>
  </si>
  <si>
    <t>sportsstuff.com</t>
  </si>
  <si>
    <t>superstaraushoes.com</t>
  </si>
  <si>
    <t>trumpplaza.com</t>
  </si>
  <si>
    <t>voscan.com</t>
  </si>
  <si>
    <t>zodiacwatches.com</t>
  </si>
  <si>
    <t>factor5.de</t>
  </si>
  <si>
    <t>tristate.edu</t>
  </si>
  <si>
    <t>hydrao.fr</t>
  </si>
  <si>
    <t>gainda.net</t>
  </si>
  <si>
    <t>seducetube.net</t>
  </si>
  <si>
    <t>ashevilleschool.org</t>
  </si>
  <si>
    <t>buddhism.org</t>
  </si>
  <si>
    <t>hondurasemb.org</t>
  </si>
  <si>
    <t>wpfdc.org</t>
  </si>
  <si>
    <t>buyyasmin.party</t>
  </si>
  <si>
    <t>desk.pm</t>
  </si>
  <si>
    <t>privatmed.ru</t>
  </si>
  <si>
    <t>royalplaza.com.sg</t>
  </si>
  <si>
    <t>furosemide2011.top</t>
  </si>
  <si>
    <t>onlinecialis.webcam</t>
  </si>
  <si>
    <t>aycc.org.au</t>
  </si>
  <si>
    <t>xsfy.com.cn</t>
  </si>
  <si>
    <t>astrologers.com</t>
  </si>
  <si>
    <t>battlefieldtracker.com</t>
  </si>
  <si>
    <t>brookfieldmultiplex.com</t>
  </si>
  <si>
    <t>chaophyapark.com</t>
  </si>
  <si>
    <t>cimagine.com</t>
  </si>
  <si>
    <t>citizentube.com</t>
  </si>
  <si>
    <t>crashescars.com</t>
  </si>
  <si>
    <t>ctownsupermarkets.com</t>
  </si>
  <si>
    <t>dunnsplatinumestates.com</t>
  </si>
  <si>
    <t>flashrolls.com</t>
  </si>
  <si>
    <t>haigui001.com</t>
  </si>
  <si>
    <t>huntermarine.com</t>
  </si>
  <si>
    <t>manhoworkshop.com</t>
  </si>
  <si>
    <t>militaryspousejobs.com</t>
  </si>
  <si>
    <t>mystarbucksidea.com</t>
  </si>
  <si>
    <t>peachtreeaudio.com</t>
  </si>
  <si>
    <t>resurrectionremix.com</t>
  </si>
  <si>
    <t>rsfunny.com</t>
  </si>
  <si>
    <t>sleh.com</t>
  </si>
  <si>
    <t>theshadygrove.com</t>
  </si>
  <si>
    <t>dibujosde.es</t>
  </si>
  <si>
    <t>clonidineadhd.eu</t>
  </si>
  <si>
    <t>mihost.eu</t>
  </si>
  <si>
    <t>supermanfan.net</t>
  </si>
  <si>
    <t>inside-out-fit.nl</t>
  </si>
  <si>
    <t>cnah.org</t>
  </si>
  <si>
    <t>ecord.org</t>
  </si>
  <si>
    <t>gouldacademy.org</t>
  </si>
  <si>
    <t>cytotec.pro</t>
  </si>
  <si>
    <t>cymbaltageneric.ru</t>
  </si>
  <si>
    <t>buysildalis.top</t>
  </si>
  <si>
    <t>ciprofloxacin-500mg.top</t>
  </si>
  <si>
    <t>lunapark.com.ar</t>
  </si>
  <si>
    <t>staatsoper.at</t>
  </si>
  <si>
    <t>bellshakespeare.com.au</t>
  </si>
  <si>
    <t>schoolresources.com.au</t>
  </si>
  <si>
    <t>bhengagement.com</t>
  </si>
  <si>
    <t>bikedance.com</t>
  </si>
  <si>
    <t>blogdoterceiro.com</t>
  </si>
  <si>
    <t>boyijiancai.com</t>
  </si>
  <si>
    <t>datagraver.com</t>
  </si>
  <si>
    <t>f5ama.com</t>
  </si>
  <si>
    <t>i-netsolution.com</t>
  </si>
  <si>
    <t>ichangan.com</t>
  </si>
  <si>
    <t>lostzombies.com</t>
  </si>
  <si>
    <t>netizenhosting.com</t>
  </si>
  <si>
    <t>pizzolis.com</t>
  </si>
  <si>
    <t>platinumentertainmentlv.com</t>
  </si>
  <si>
    <t>rayban-outlets.com</t>
  </si>
  <si>
    <t>saudibankjobs.com</t>
  </si>
  <si>
    <t>stockturn.com</t>
  </si>
  <si>
    <t>teledocumentaire.com</t>
  </si>
  <si>
    <t>the-scorpion-king.com</t>
  </si>
  <si>
    <t>totalscifionline.com</t>
  </si>
  <si>
    <t>geomac.gov</t>
  </si>
  <si>
    <t>diclofenac.link</t>
  </si>
  <si>
    <t>vibary.net</t>
  </si>
  <si>
    <t>ahapunanaleo.org</t>
  </si>
  <si>
    <t>amizade.org</t>
  </si>
  <si>
    <t>free-culture.org</t>
  </si>
  <si>
    <t>lifeinsurancequotes1.org</t>
  </si>
  <si>
    <t>stormontvail.org</t>
  </si>
  <si>
    <t>boacoisa.ru</t>
  </si>
  <si>
    <t>buybetnovatenoprescukrx.ru</t>
  </si>
  <si>
    <t>generic-cymbalta.top</t>
  </si>
  <si>
    <t>theyuppypuppy.co.uk</t>
  </si>
  <si>
    <t>brumbies.com.au</t>
  </si>
  <si>
    <t>boxofchocolates.ca</t>
  </si>
  <si>
    <t>xjkel.gov.cn</t>
  </si>
  <si>
    <t>ladysl.cn</t>
  </si>
  <si>
    <t>larocagyg.com.co</t>
  </si>
  <si>
    <t>boobooke.com</t>
  </si>
  <si>
    <t>campshane.com</t>
  </si>
  <si>
    <t>contractjournal.com</t>
  </si>
  <si>
    <t>cpaafiliasi.com</t>
  </si>
  <si>
    <t>demicron.com</t>
  </si>
  <si>
    <t>freewebdev.com</t>
  </si>
  <si>
    <t>njyo.com</t>
  </si>
  <si>
    <t>outdooreyes.com</t>
  </si>
  <si>
    <t>quzhouwang.com</t>
  </si>
  <si>
    <t>trashtalkhc.com</t>
  </si>
  <si>
    <t>vertabase.com</t>
  </si>
  <si>
    <t>sauconyespanaonline.es</t>
  </si>
  <si>
    <t>networkio.eu</t>
  </si>
  <si>
    <t>amoxicillin.mom</t>
  </si>
  <si>
    <t>nic-nac-project.org</t>
  </si>
  <si>
    <t>pmaa.org</t>
  </si>
  <si>
    <t>destinyinternational.com.ph</t>
  </si>
  <si>
    <t>fashionstar.pl</t>
  </si>
  <si>
    <t>wisebuyers.co.uk</t>
  </si>
  <si>
    <t>vetproductsdirect.com.au</t>
  </si>
  <si>
    <t>catholic.cd</t>
  </si>
  <si>
    <t>xkx.com.cn</t>
  </si>
  <si>
    <t>bondnewyork.com</t>
  </si>
  <si>
    <t>disaster-resource.com</t>
  </si>
  <si>
    <t>dome9.com</t>
  </si>
  <si>
    <t>gbzbk.com</t>
  </si>
  <si>
    <t>grapplingtournaments.com</t>
  </si>
  <si>
    <t>kulikovinnovation.com</t>
  </si>
  <si>
    <t>mbites.com</t>
  </si>
  <si>
    <t>milneroffroad.com</t>
  </si>
  <si>
    <t>putosys.com</t>
  </si>
  <si>
    <t>rtcwashoe.com</t>
  </si>
  <si>
    <t>sensesfail.com</t>
  </si>
  <si>
    <t>techytape.com</t>
  </si>
  <si>
    <t>tumbex.com</t>
  </si>
  <si>
    <t>usabox.com</t>
  </si>
  <si>
    <t>vanilladays.com</t>
  </si>
  <si>
    <t>webb2016.com</t>
  </si>
  <si>
    <t>acyclovirs.gq</t>
  </si>
  <si>
    <t>madskillz.info</t>
  </si>
  <si>
    <t>sitespeed.io</t>
  </si>
  <si>
    <t>hxzg.net</t>
  </si>
  <si>
    <t>ohrtorah.net</t>
  </si>
  <si>
    <t>vb-code.net</t>
  </si>
  <si>
    <t>autosdata.org</t>
  </si>
  <si>
    <t>dubroom.org</t>
  </si>
  <si>
    <t>homophobiaday.org</t>
  </si>
  <si>
    <t>newsocialist.org</t>
  </si>
  <si>
    <t>stonewalldemocrats.org</t>
  </si>
  <si>
    <t>howtogetviagra.trade</t>
  </si>
  <si>
    <t>miniworld.com.tw</t>
  </si>
  <si>
    <t>cheaproshfreerun.co.uk</t>
  </si>
  <si>
    <t>radiohead.co.uk</t>
  </si>
  <si>
    <t>indiegames.us</t>
  </si>
  <si>
    <t>fuenzalida-propiedades.biz</t>
  </si>
  <si>
    <t>cbcn.ca</t>
  </si>
  <si>
    <t>4clojure.com</t>
  </si>
  <si>
    <t>avonex.com</t>
  </si>
  <si>
    <t>bynder.com</t>
  </si>
  <si>
    <t>fortisbank.com</t>
  </si>
  <si>
    <t>freesiteworth.com</t>
  </si>
  <si>
    <t>invisiblecastle.com</t>
  </si>
  <si>
    <t>jubileeinsurance.com</t>
  </si>
  <si>
    <t>kepcopower.com</t>
  </si>
  <si>
    <t>phpscriptsmall.com</t>
  </si>
  <si>
    <t>safetyinfo.com</t>
  </si>
  <si>
    <t>synthesresident.com</t>
  </si>
  <si>
    <t>territorystudio.com</t>
  </si>
  <si>
    <t>verizontheatre.com</t>
  </si>
  <si>
    <t>weeklysift.com</t>
  </si>
  <si>
    <t>buy-diclofenac.cricket</t>
  </si>
  <si>
    <t>hydrochlorothiazide.download</t>
  </si>
  <si>
    <t>etisalat.com.eg</t>
  </si>
  <si>
    <t>buy-clomid-online.eu</t>
  </si>
  <si>
    <t>autoinsurancemm.info</t>
  </si>
  <si>
    <t>absolutelyplastered.net</t>
  </si>
  <si>
    <t>coresystems.net</t>
  </si>
  <si>
    <t>truedemocracy.net</t>
  </si>
  <si>
    <t>vicrea.nl</t>
  </si>
  <si>
    <t>africarice.org</t>
  </si>
  <si>
    <t>aumaps.org</t>
  </si>
  <si>
    <t>dreamyblue.org</t>
  </si>
  <si>
    <t>mimec.org</t>
  </si>
  <si>
    <t>terralingua.org</t>
  </si>
  <si>
    <t>atenolol.party</t>
  </si>
  <si>
    <t>tanisklepelektryczny.pl</t>
  </si>
  <si>
    <t>blakstienu-augimo-serumas.review</t>
  </si>
  <si>
    <t>diclofenac-sodium.trade</t>
  </si>
  <si>
    <t>puebla.travel</t>
  </si>
  <si>
    <t>tuerkmusic.co.za</t>
  </si>
  <si>
    <t>climatechangeinaustralia.gov.au</t>
  </si>
  <si>
    <t>securitychina.com.cn</t>
  </si>
  <si>
    <t>beergardeninn.com</t>
  </si>
  <si>
    <t>brackeen.com</t>
  </si>
  <si>
    <t>chenlijun.com</t>
  </si>
  <si>
    <t>ciclotte.com</t>
  </si>
  <si>
    <t>doravenus.com</t>
  </si>
  <si>
    <t>dopearmy.com</t>
  </si>
  <si>
    <t>duplicate-finder.com</t>
  </si>
  <si>
    <t>electronicsmaze.com</t>
  </si>
  <si>
    <t>impiana.com</t>
  </si>
  <si>
    <t>italianview.com</t>
  </si>
  <si>
    <t>itredux.com</t>
  </si>
  <si>
    <t>majestickl.com</t>
  </si>
  <si>
    <t>nativex.com</t>
  </si>
  <si>
    <t>sideturkei.com</t>
  </si>
  <si>
    <t>slimy.com</t>
  </si>
  <si>
    <t>sparxoo.com</t>
  </si>
  <si>
    <t>tapportugal.com</t>
  </si>
  <si>
    <t>tatuagemremovida.com</t>
  </si>
  <si>
    <t>cfo.gov</t>
  </si>
  <si>
    <t>kitchensofindia.net</t>
  </si>
  <si>
    <t>mipuntodevista.org</t>
  </si>
  <si>
    <t>motivationals.org</t>
  </si>
  <si>
    <t>resumeformat.org</t>
  </si>
  <si>
    <t>prednisolone5mg.science</t>
  </si>
  <si>
    <t>exporters.sg</t>
  </si>
  <si>
    <t>tirf.ca</t>
  </si>
  <si>
    <t>iplus.com.cn</t>
  </si>
  <si>
    <t>sosokan.com.cn</t>
  </si>
  <si>
    <t>anyweixiu.com</t>
  </si>
  <si>
    <t>candycrate.com</t>
  </si>
  <si>
    <t>donnfelker.com</t>
  </si>
  <si>
    <t>eltax.com</t>
  </si>
  <si>
    <t>everestregroup.com</t>
  </si>
  <si>
    <t>houseofbeautyworld.com</t>
  </si>
  <si>
    <t>jxmarn.com</t>
  </si>
  <si>
    <t>matmi.com</t>
  </si>
  <si>
    <t>mobilephonesspecs.com</t>
  </si>
  <si>
    <t>njrereport.com</t>
  </si>
  <si>
    <t>norasia.com</t>
  </si>
  <si>
    <t>thewallanalysis.com</t>
  </si>
  <si>
    <t>vtsgroup.com</t>
  </si>
  <si>
    <t>feddz.de</t>
  </si>
  <si>
    <t>siteadvisor.de</t>
  </si>
  <si>
    <t>buy-clomid.faith</t>
  </si>
  <si>
    <t>jcip.net</t>
  </si>
  <si>
    <t>digitalgreen.org</t>
  </si>
  <si>
    <t>nispa.org</t>
  </si>
  <si>
    <t>proxyblind.org</t>
  </si>
  <si>
    <t>webgreb.org</t>
  </si>
  <si>
    <t>singulair-for-allergies.top</t>
  </si>
  <si>
    <t>viagraonlinewithoutprescription.trade</t>
  </si>
  <si>
    <t>www.bi</t>
  </si>
  <si>
    <t>petshow.cn</t>
  </si>
  <si>
    <t>shleadwy.cn</t>
  </si>
  <si>
    <t>0379xinan.com</t>
  </si>
  <si>
    <t>boniegames.com</t>
  </si>
  <si>
    <t>buy-amoxilamoxicillin.com</t>
  </si>
  <si>
    <t>gemsinisrael.com</t>
  </si>
  <si>
    <t>getkeepsafe.com</t>
  </si>
  <si>
    <t>glancee.com</t>
  </si>
  <si>
    <t>goldufo.com</t>
  </si>
  <si>
    <t>jeffbeckofficial.com</t>
  </si>
  <si>
    <t>jfkiat.com</t>
  </si>
  <si>
    <t>manufacturingtalk.com</t>
  </si>
  <si>
    <t>postcastserver.com</t>
  </si>
  <si>
    <t>tomkinstimes.com</t>
  </si>
  <si>
    <t>xyntec.com</t>
  </si>
  <si>
    <t>technetguru.net</t>
  </si>
  <si>
    <t>wargamecollege.net</t>
  </si>
  <si>
    <t>biddefordmaine.org</t>
  </si>
  <si>
    <t>kingslynn.org</t>
  </si>
  <si>
    <t>oneworldtrust.org</t>
  </si>
  <si>
    <t>celexa.pro</t>
  </si>
  <si>
    <t>furosemidelasix.trade</t>
  </si>
  <si>
    <t>buy-levaquin.trade</t>
  </si>
  <si>
    <t>thetimes100.co.uk</t>
  </si>
  <si>
    <t>buy-retin-a.bid</t>
  </si>
  <si>
    <t>axiomx.com</t>
  </si>
  <si>
    <t>boss5168.com</t>
  </si>
  <si>
    <t>bubblelounge.com</t>
  </si>
  <si>
    <t>cbs-soft.com</t>
  </si>
  <si>
    <t>electricsheepcompany.com</t>
  </si>
  <si>
    <t>gbridge.com</t>
  </si>
  <si>
    <t>helalsexshop.com</t>
  </si>
  <si>
    <t>kmhglobal.com</t>
  </si>
  <si>
    <t>linde-mh.com</t>
  </si>
  <si>
    <t>vx4.com</t>
  </si>
  <si>
    <t>whoisthemonkey.com</t>
  </si>
  <si>
    <t>regnum-online.de</t>
  </si>
  <si>
    <t>aspacemadrid.es</t>
  </si>
  <si>
    <t>research-infrastructures.eu</t>
  </si>
  <si>
    <t>benicargeneric.gdn</t>
  </si>
  <si>
    <t>bitcoil.co.il</t>
  </si>
  <si>
    <t>americanstrongman.net</t>
  </si>
  <si>
    <t>howtodeepthroat.net</t>
  </si>
  <si>
    <t>yayabay.net</t>
  </si>
  <si>
    <t>choosingwiselycanada.org</t>
  </si>
  <si>
    <t>httpie.org</t>
  </si>
  <si>
    <t>radiog.org</t>
  </si>
  <si>
    <t>wegroup.org</t>
  </si>
  <si>
    <t>wellbutrin.red</t>
  </si>
  <si>
    <t>clonidine-hydrochloride.trade</t>
  </si>
  <si>
    <t>serpina.xyz</t>
  </si>
  <si>
    <t>misoprostol.bid</t>
  </si>
  <si>
    <t>prednisonesteroid.bid</t>
  </si>
  <si>
    <t>androidfry.com</t>
  </si>
  <si>
    <t>libyafeb17.com</t>
  </si>
  <si>
    <t>lovdbyless.com</t>
  </si>
  <si>
    <t>pullmanbangkokhotelg.com</t>
  </si>
  <si>
    <t>shareablee.com</t>
  </si>
  <si>
    <t>tabloidprodigy.com</t>
  </si>
  <si>
    <t>wpandsuch.com</t>
  </si>
  <si>
    <t>buy-phenergan.date</t>
  </si>
  <si>
    <t>pedalevalsesiano.it</t>
  </si>
  <si>
    <t>dvmen.org</t>
  </si>
  <si>
    <t>mouthhhealthy.org</t>
  </si>
  <si>
    <t>grafifor.pl</t>
  </si>
  <si>
    <t>buspar.pro</t>
  </si>
  <si>
    <t>buyalbendazole7.top</t>
  </si>
  <si>
    <t>sossecureandprotect.co.uk</t>
  </si>
  <si>
    <t>diclofenac50mg.webcam</t>
  </si>
  <si>
    <t>fti.asn.au</t>
  </si>
  <si>
    <t>acca21.org.cn</t>
  </si>
  <si>
    <t>comenet-dvd.com</t>
  </si>
  <si>
    <t>eventcore.com</t>
  </si>
  <si>
    <t>smokingsides.com</t>
  </si>
  <si>
    <t>tabungpemadamapi.com</t>
  </si>
  <si>
    <t>taras-video.com</t>
  </si>
  <si>
    <t>vgrevolution.com</t>
  </si>
  <si>
    <t>wildjerseysstore.com</t>
  </si>
  <si>
    <t>wilsonet.com</t>
  </si>
  <si>
    <t>zjlawyer.com</t>
  </si>
  <si>
    <t>cipro-online.eu</t>
  </si>
  <si>
    <t>hisalam.ir</t>
  </si>
  <si>
    <t>cialis5mg-20mg.org</t>
  </si>
  <si>
    <t>rlove.org</t>
  </si>
  <si>
    <t>acaipower.ovh</t>
  </si>
  <si>
    <t>belimo.pl</t>
  </si>
  <si>
    <t>ukgorkommunenergo.ru</t>
  </si>
  <si>
    <t>crestor-10mg.top</t>
  </si>
  <si>
    <t>onliecasino.top</t>
  </si>
  <si>
    <t>miruei.com.tw</t>
  </si>
  <si>
    <t>commechezsoi.be</t>
  </si>
  <si>
    <t>sildenafil.business</t>
  </si>
  <si>
    <t>6980309.com</t>
  </si>
  <si>
    <t>hilltophoods.com</t>
  </si>
  <si>
    <t>ihlservices.com</t>
  </si>
  <si>
    <t>liuxueroad.com</t>
  </si>
  <si>
    <t>mp3sparks.com</t>
  </si>
  <si>
    <t>omone.com</t>
  </si>
  <si>
    <t>sociologyguide.com</t>
  </si>
  <si>
    <t>womanowned.com</t>
  </si>
  <si>
    <t>zeavola.com</t>
  </si>
  <si>
    <t>zithromaxzpak.gdn</t>
  </si>
  <si>
    <t>timetree.org</t>
  </si>
  <si>
    <t>petroperu.com.pe</t>
  </si>
  <si>
    <t>onlinecialis.us</t>
  </si>
  <si>
    <t>ppfilm.cn</t>
  </si>
  <si>
    <t>erisindustries.com</t>
  </si>
  <si>
    <t>industrialnoisecontrol.com</t>
  </si>
  <si>
    <t>utipu.com</t>
  </si>
  <si>
    <t>hottug.nl</t>
  </si>
  <si>
    <t>aaacn.org</t>
  </si>
  <si>
    <t>cnbx.org</t>
  </si>
  <si>
    <t>nazi.org</t>
  </si>
  <si>
    <t>squeakfoundation.org</t>
  </si>
  <si>
    <t>lisinopril.red</t>
  </si>
  <si>
    <t>buy-antabuse.red</t>
  </si>
  <si>
    <t>doxycyclinehyclate100mg.science</t>
  </si>
  <si>
    <t>americasgreatestmakers.com</t>
  </si>
  <si>
    <t>esm-cn.com</t>
  </si>
  <si>
    <t>gbxsk.com</t>
  </si>
  <si>
    <t>midcocomm.com</t>
  </si>
  <si>
    <t>needle.com</t>
  </si>
  <si>
    <t>pdcorp.com</t>
  </si>
  <si>
    <t>seezhaoyi.com</t>
  </si>
  <si>
    <t>streethistory.com</t>
  </si>
  <si>
    <t>buspar.gdn</t>
  </si>
  <si>
    <t>barnraiser.org</t>
  </si>
  <si>
    <t>opensourcegis.org</t>
  </si>
  <si>
    <t>valtrex.press</t>
  </si>
  <si>
    <t>asiaone.com.sg</t>
  </si>
  <si>
    <t>alphaimpactwindows.com</t>
  </si>
  <si>
    <t>artfulsoftware.com</t>
  </si>
  <si>
    <t>datacentres.com</t>
  </si>
  <si>
    <t>leafsjerseysmall.com</t>
  </si>
  <si>
    <t>mszz.com</t>
  </si>
  <si>
    <t>qianan8.com</t>
  </si>
  <si>
    <t>vectoraerospace.com</t>
  </si>
  <si>
    <t>wihe.com</t>
  </si>
  <si>
    <t>ggpo.net</t>
  </si>
  <si>
    <t>seansrussiablog.org</t>
  </si>
  <si>
    <t>startupnotes.org</t>
  </si>
  <si>
    <t>crestor.pro</t>
  </si>
  <si>
    <t>vkpublic.ru</t>
  </si>
  <si>
    <t>seroquel-for-sleep.science</t>
  </si>
  <si>
    <t>buy-benadryl.top</t>
  </si>
  <si>
    <t>alanawright.com</t>
  </si>
  <si>
    <t>architectureandhygiene.com</t>
  </si>
  <si>
    <t>panierscadeauxinternationaux.com</t>
  </si>
  <si>
    <t>stepware.com</t>
  </si>
  <si>
    <t>xxcgyz.com</t>
  </si>
  <si>
    <t>elsevier.fr</t>
  </si>
  <si>
    <t>ritchienavigation.fr</t>
  </si>
  <si>
    <t>ducretet.net</t>
  </si>
  <si>
    <t>mythome.org</t>
  </si>
  <si>
    <t>gruzex-lodz.pl</t>
  </si>
  <si>
    <t>buytorsemide.pro</t>
  </si>
  <si>
    <t>augmentin.tech</t>
  </si>
  <si>
    <t>buyhydrochlorothiazide4.top</t>
  </si>
  <si>
    <t>portcullis.co.uk</t>
  </si>
  <si>
    <t>travelagain.us</t>
  </si>
  <si>
    <t>travelfacts.us</t>
  </si>
  <si>
    <t>3dfocus.com.cn</t>
  </si>
  <si>
    <t>drdos.com</t>
  </si>
  <si>
    <t>suselinuxsupport.de</t>
  </si>
  <si>
    <t>cdc.net.my</t>
  </si>
  <si>
    <t>tropicdesigns.net</t>
  </si>
  <si>
    <t>biosemantics.org</t>
  </si>
  <si>
    <t>buy-doxycycline.stream</t>
  </si>
  <si>
    <t>societylaw.us</t>
  </si>
  <si>
    <t>buymotrin.click</t>
  </si>
  <si>
    <t>aiwuzhe.com</t>
  </si>
  <si>
    <t>pspdfkit.com</t>
  </si>
  <si>
    <t>sqlcourse2.com</t>
  </si>
  <si>
    <t>buypropranolol.link</t>
  </si>
  <si>
    <t>nintendo-gamer.net</t>
  </si>
  <si>
    <t>tourdumontblanc.net</t>
  </si>
  <si>
    <t>dsn.org</t>
  </si>
  <si>
    <t>buy-tretinoin.stream</t>
  </si>
  <si>
    <t>trental.top</t>
  </si>
  <si>
    <t>viagra-sales.top</t>
  </si>
  <si>
    <t>hanjilawyer.com.cn</t>
  </si>
  <si>
    <t>udiab.com.cn</t>
  </si>
  <si>
    <t>honghu.gov.cn</t>
  </si>
  <si>
    <t>ddowiki.com</t>
  </si>
  <si>
    <t>evoscan.com</t>
  </si>
  <si>
    <t>gxjdgyxx.com</t>
  </si>
  <si>
    <t>some.com</t>
  </si>
  <si>
    <t>starportgame.com</t>
  </si>
  <si>
    <t>ovi.mobi</t>
  </si>
  <si>
    <t>azithromycin.tech</t>
  </si>
  <si>
    <t>endoftheroadranchnm.com</t>
  </si>
  <si>
    <t>opendevicelab.com</t>
  </si>
  <si>
    <t>azithromycin.host</t>
  </si>
  <si>
    <t>elimite.tech</t>
  </si>
  <si>
    <t>ciprofloxacin500mg.trade</t>
  </si>
  <si>
    <t>buyaldactone.trade</t>
  </si>
  <si>
    <t>buoy.com</t>
  </si>
  <si>
    <t>dynisco.com</t>
  </si>
  <si>
    <t>nomi.com</t>
  </si>
  <si>
    <t>econlit.org</t>
  </si>
  <si>
    <t>larrysanger.org</t>
  </si>
  <si>
    <t>riji001.com</t>
  </si>
  <si>
    <t>ttclub.com</t>
  </si>
  <si>
    <t>hrwf.net</t>
  </si>
  <si>
    <t>gl3communityhub.org.uk</t>
  </si>
  <si>
    <t>mailtrap.io</t>
  </si>
  <si>
    <t>jim.or.jp</t>
  </si>
  <si>
    <t>zing.org</t>
  </si>
  <si>
    <t>skyzyx.com</t>
  </si>
  <si>
    <t>scsifaq.org</t>
  </si>
  <si>
    <t>mindcraft.com</t>
  </si>
  <si>
    <t>acadeuro.org</t>
  </si>
  <si>
    <t>goodboydigital.com</t>
  </si>
  <si>
    <t>powerman.name</t>
  </si>
  <si>
    <t>snarf-it.org</t>
  </si>
  <si>
    <t>qisda.com</t>
  </si>
  <si>
    <t>v15n.com</t>
  </si>
  <si>
    <t>u31s.com</t>
  </si>
  <si>
    <t>v21j.com</t>
  </si>
  <si>
    <t>x13f.com</t>
  </si>
  <si>
    <t>w12a.com</t>
  </si>
  <si>
    <t>y43d.com</t>
  </si>
  <si>
    <t>d76l.net</t>
  </si>
  <si>
    <t>b66d.net</t>
  </si>
  <si>
    <t>syamb.com</t>
  </si>
  <si>
    <t>xoafw.com</t>
  </si>
  <si>
    <t>anvfl.com</t>
  </si>
  <si>
    <t>wtrgi.com</t>
  </si>
  <si>
    <t>ckuzb.com</t>
  </si>
  <si>
    <t>uerxc.com</t>
  </si>
  <si>
    <t>mrvjl.com</t>
  </si>
  <si>
    <t>swwzl.com</t>
  </si>
  <si>
    <t>rgbxp.com</t>
  </si>
  <si>
    <t>biohysw.com</t>
  </si>
  <si>
    <t>osakado.org</t>
  </si>
  <si>
    <t>mn966.com</t>
  </si>
  <si>
    <t>ehjorn.cn</t>
  </si>
  <si>
    <t>drkenzver.com</t>
  </si>
  <si>
    <t>ayay888.com</t>
  </si>
  <si>
    <t>mphzm.com</t>
  </si>
  <si>
    <t>kovakco.com</t>
  </si>
  <si>
    <t>mlyg58.com</t>
  </si>
  <si>
    <t>fw-cotton.com</t>
  </si>
  <si>
    <t>zhcaoyuan.com</t>
  </si>
  <si>
    <t>jxr1688.com</t>
  </si>
  <si>
    <t>use-card.com</t>
  </si>
  <si>
    <t>xszdq.com</t>
  </si>
  <si>
    <t>chumingge.com</t>
  </si>
  <si>
    <t>lechuyou.net</t>
  </si>
  <si>
    <t>bsttoys.com</t>
  </si>
  <si>
    <t>maidef.com</t>
  </si>
  <si>
    <t>mmyytattoo.com</t>
  </si>
  <si>
    <t>mai-dao.com</t>
  </si>
  <si>
    <t>cgxpay.com</t>
  </si>
  <si>
    <t>ddlaile.com</t>
  </si>
  <si>
    <t>bjhmhydl.com</t>
  </si>
  <si>
    <t>fenfeiny.com</t>
  </si>
  <si>
    <t>158digital.com</t>
  </si>
  <si>
    <t>ayhaybj.com</t>
  </si>
  <si>
    <t>mdjsjj.com</t>
  </si>
  <si>
    <t>ygh88.com</t>
  </si>
  <si>
    <t>020sixf.com</t>
  </si>
  <si>
    <t>baby987.com</t>
  </si>
  <si>
    <t>chisoscs.com</t>
  </si>
  <si>
    <t>happlygift.com</t>
  </si>
  <si>
    <t>gqana.com</t>
  </si>
  <si>
    <t>yousxze.com</t>
  </si>
  <si>
    <t>hahayigou.com</t>
  </si>
  <si>
    <t>592fun.com</t>
  </si>
  <si>
    <t>wangqinuc.com</t>
  </si>
  <si>
    <t>wanxudong.com</t>
  </si>
  <si>
    <t>hnyzskj.com</t>
  </si>
  <si>
    <t>tsbhq.com</t>
  </si>
  <si>
    <t>omaina.com</t>
  </si>
  <si>
    <t>hfquartz.com</t>
  </si>
  <si>
    <t>myhomedecorideas.com</t>
  </si>
  <si>
    <t>qdautoshow.com</t>
  </si>
  <si>
    <t>zorgmusic.com</t>
  </si>
  <si>
    <t>f1techno.com</t>
  </si>
  <si>
    <t>iran-far.com</t>
  </si>
  <si>
    <t>caffe1920.com</t>
  </si>
  <si>
    <t>zuiyw.com</t>
  </si>
  <si>
    <t>03we.com</t>
  </si>
  <si>
    <t>haozi928.com</t>
  </si>
  <si>
    <t>payoneerp.com</t>
  </si>
  <si>
    <t>025huiyi.com</t>
  </si>
  <si>
    <t>robertoboat.com</t>
  </si>
  <si>
    <t>bowlesremodeling.com</t>
  </si>
  <si>
    <t>uebersetzer.eu</t>
  </si>
  <si>
    <t>trinityarc.com</t>
  </si>
  <si>
    <t>hzxwzc.com</t>
  </si>
  <si>
    <t>moschee.bayern</t>
  </si>
  <si>
    <t>44aa076.com</t>
  </si>
  <si>
    <t>woodworkingbluepritns.com</t>
  </si>
  <si>
    <t>tenglei.net</t>
  </si>
  <si>
    <t>ik-meter.com</t>
  </si>
  <si>
    <t>merrypace.cn</t>
  </si>
  <si>
    <t>sorensen-associates.com</t>
  </si>
  <si>
    <t>rozhodni.sk</t>
  </si>
  <si>
    <t>downloadclipart.net</t>
  </si>
  <si>
    <t>happywithgame.com</t>
  </si>
  <si>
    <t>astarfurn.com</t>
  </si>
  <si>
    <t>bjlongwu.com</t>
  </si>
  <si>
    <t>coloring-4kids.com</t>
  </si>
  <si>
    <t>southafricanlisted.com</t>
  </si>
  <si>
    <t>guanzhunet.com</t>
  </si>
  <si>
    <t>pointi.jp</t>
  </si>
  <si>
    <t>yipihuo.com</t>
  </si>
  <si>
    <t>share-my-restaurant.com</t>
  </si>
  <si>
    <t>share-my-time.com</t>
  </si>
  <si>
    <t>share-my-rest.com</t>
  </si>
  <si>
    <t>share-my-trip.de</t>
  </si>
  <si>
    <t>share-my-restaurant.de</t>
  </si>
  <si>
    <t>sharemydisco.de</t>
  </si>
  <si>
    <t>share-my-rest.de</t>
  </si>
  <si>
    <t>share-my-wife.de</t>
  </si>
  <si>
    <t>share-my-restaurant.eu</t>
  </si>
  <si>
    <t>sharemycar.eu</t>
  </si>
  <si>
    <t>sharemydisco.eu</t>
  </si>
  <si>
    <t>share-my-rest.eu</t>
  </si>
  <si>
    <t>sharemycar.info</t>
  </si>
  <si>
    <t>sharemydisco.info</t>
  </si>
  <si>
    <t>share-my-restaurant.info</t>
  </si>
  <si>
    <t>share-my-rest.info</t>
  </si>
  <si>
    <t>sharemydisco.net</t>
  </si>
  <si>
    <t>share-my-restaurant.net</t>
  </si>
  <si>
    <t>share-my-rest.net</t>
  </si>
  <si>
    <t>artdec.ca</t>
  </si>
  <si>
    <t>lsgushi.com</t>
  </si>
  <si>
    <t>share-my-disco.com</t>
  </si>
  <si>
    <t>share-my-films.com</t>
  </si>
  <si>
    <t>share-my-friend.com</t>
  </si>
  <si>
    <t>share-my-hotel.com</t>
  </si>
  <si>
    <t>share-my-friends.com</t>
  </si>
  <si>
    <t>share-my-holiday.com</t>
  </si>
  <si>
    <t>share-my-holidays.com</t>
  </si>
  <si>
    <t>share-my-films.de</t>
  </si>
  <si>
    <t>share-my-friend.de</t>
  </si>
  <si>
    <t>share-my-friends.de</t>
  </si>
  <si>
    <t>share-my-hotel.de</t>
  </si>
  <si>
    <t>share-my-holidays.de</t>
  </si>
  <si>
    <t>share-my-holiday.de</t>
  </si>
  <si>
    <t>share-my-disco.de</t>
  </si>
  <si>
    <t>share-my-hotel.eu</t>
  </si>
  <si>
    <t>share-my-disco.eu</t>
  </si>
  <si>
    <t>share-my-disco.info</t>
  </si>
  <si>
    <t>share-my-hotel.info</t>
  </si>
  <si>
    <t>share-my-hotel.net</t>
  </si>
  <si>
    <t>share-my-disco.net</t>
  </si>
  <si>
    <t>bannerkoubou.com</t>
  </si>
  <si>
    <t>maisonetdemeure.com</t>
  </si>
  <si>
    <t>psykiatrifonden.dk</t>
  </si>
  <si>
    <t>bernay-habitat.com</t>
  </si>
  <si>
    <t>ukaa.com</t>
  </si>
  <si>
    <t>bdhuian.com</t>
  </si>
  <si>
    <t>jjwjs.cn</t>
  </si>
  <si>
    <t>corrupteddevelopment.com</t>
  </si>
  <si>
    <t>hebeihuatai.cn</t>
  </si>
  <si>
    <t>ceramicyhh.com</t>
  </si>
  <si>
    <t>elizabethhorlemann.com</t>
  </si>
  <si>
    <t>hysdcc.com</t>
  </si>
  <si>
    <t>jghh88.com</t>
  </si>
  <si>
    <t>keim-usa.com</t>
  </si>
  <si>
    <t>bjszrqgs.com</t>
  </si>
  <si>
    <t>ln-sf.com</t>
  </si>
  <si>
    <t>gindian.net</t>
  </si>
  <si>
    <t>jzsslj.gov.cn</t>
  </si>
  <si>
    <t>runqianqiu.com</t>
  </si>
  <si>
    <t>89ws.com</t>
  </si>
  <si>
    <t>karnival-house.co.uk</t>
  </si>
  <si>
    <t>xyyspx.com</t>
  </si>
  <si>
    <t>zgmety.com</t>
  </si>
  <si>
    <t>spotrebitele.info</t>
  </si>
  <si>
    <t>thefashionsupernova.com</t>
  </si>
  <si>
    <t>nxielts.cn</t>
  </si>
  <si>
    <t>freelancers3d.com</t>
  </si>
  <si>
    <t>cote-lumiere.com</t>
  </si>
  <si>
    <t>rodnik-mir.ru</t>
  </si>
  <si>
    <t>vikinglogfurniture.com</t>
  </si>
  <si>
    <t>yidu.edu.cn</t>
  </si>
  <si>
    <t>slovensko.sk</t>
  </si>
  <si>
    <t>clairejustineoxox.com</t>
  </si>
  <si>
    <t>slodkiezdrowie.pl</t>
  </si>
  <si>
    <t>puchatekkostrzyn.pl</t>
  </si>
  <si>
    <t>saleko.com.pl</t>
  </si>
  <si>
    <t>project4gallery.com</t>
  </si>
  <si>
    <t>profcad.pl</t>
  </si>
  <si>
    <t>your-image.pl</t>
  </si>
  <si>
    <t>dachygrobelny.pl</t>
  </si>
  <si>
    <t>polfa-lodz.com.pl</t>
  </si>
  <si>
    <t>ekskluzywnezakopane.pl</t>
  </si>
  <si>
    <t>easyriderbar.pl</t>
  </si>
  <si>
    <t>biuroadventure.pl</t>
  </si>
  <si>
    <t>socalcitykids.com</t>
  </si>
  <si>
    <t>thefrugalfemale.com</t>
  </si>
  <si>
    <t>datoveschranky.info</t>
  </si>
  <si>
    <t>optp.pl</t>
  </si>
  <si>
    <t>artisanbenefitauctioneer.com</t>
  </si>
  <si>
    <t>telefact.com.cn</t>
  </si>
  <si>
    <t>vdsi.de</t>
  </si>
  <si>
    <t>bestwayrto.com</t>
  </si>
  <si>
    <t>buffalo-lumber.com</t>
  </si>
  <si>
    <t>gifulog.com</t>
  </si>
  <si>
    <t>sunsetcitynails.com</t>
  </si>
  <si>
    <t>austriaviza.ru</t>
  </si>
  <si>
    <t>nochoffen.de</t>
  </si>
  <si>
    <t>ornamental-trees.co.uk</t>
  </si>
  <si>
    <t>rldys.com</t>
  </si>
  <si>
    <t>skibbereeneagle.ie</t>
  </si>
  <si>
    <t>mobilesmspk.net</t>
  </si>
  <si>
    <t>tissotoutlet.co.il</t>
  </si>
  <si>
    <t>printart.ch</t>
  </si>
  <si>
    <t>fordtaweewatana.com</t>
  </si>
  <si>
    <t>abc1718.com.cn</t>
  </si>
  <si>
    <t>swiflet.com</t>
  </si>
  <si>
    <t>fegapod.com</t>
  </si>
  <si>
    <t>baitulongsapatour.com</t>
  </si>
  <si>
    <t>cqysxy.com</t>
  </si>
  <si>
    <t>nailartstyle.com</t>
  </si>
  <si>
    <t>birlikavm.com</t>
  </si>
  <si>
    <t>isletmesirketi.com</t>
  </si>
  <si>
    <t>khmeraudio.com</t>
  </si>
  <si>
    <t>sahrapen.com</t>
  </si>
  <si>
    <t>all-the-news.com</t>
  </si>
  <si>
    <t>canadianhomedesigns.com</t>
  </si>
  <si>
    <t>guzelyenioyunlar.com</t>
  </si>
  <si>
    <t>gardenchic.co.uk</t>
  </si>
  <si>
    <t>shellronbearings.co.za</t>
  </si>
  <si>
    <t>almarse.com</t>
  </si>
  <si>
    <t>portaltudoaqui.com.br</t>
  </si>
  <si>
    <t>kobenetwork.com</t>
  </si>
  <si>
    <t>gar-den.in</t>
  </si>
  <si>
    <t>cnpulp.com</t>
  </si>
  <si>
    <t>fedelelektrik.com</t>
  </si>
  <si>
    <t>hakkervani.com</t>
  </si>
  <si>
    <t>violettedaily.com</t>
  </si>
  <si>
    <t>asansorkorumaperdesi.com</t>
  </si>
  <si>
    <t>bads.de</t>
  </si>
  <si>
    <t>hoasnamibia.com</t>
  </si>
  <si>
    <t>logic.net.in</t>
  </si>
  <si>
    <t>incetarim.com.tr</t>
  </si>
  <si>
    <t>hangzhoubianmin.com</t>
  </si>
  <si>
    <t>shawneestructures.com</t>
  </si>
  <si>
    <t>ellegio.it</t>
  </si>
  <si>
    <t>iscihaklari.net</t>
  </si>
  <si>
    <t>elazigcozumguvenlik.com</t>
  </si>
  <si>
    <t>pubhist.com</t>
  </si>
  <si>
    <t>haryanaeducationsociety.org</t>
  </si>
  <si>
    <t>bodosu.com</t>
  </si>
  <si>
    <t>wedbits.com</t>
  </si>
  <si>
    <t>richclubgirl.com</t>
  </si>
  <si>
    <t>inselflieger.de</t>
  </si>
  <si>
    <t>blackhawkhardware.com</t>
  </si>
  <si>
    <t>assuredbookkeeping.co.za</t>
  </si>
  <si>
    <t>leadingarchitecture.co.za</t>
  </si>
  <si>
    <t>pro-sistem.com</t>
  </si>
  <si>
    <t>itsfunny.org</t>
  </si>
  <si>
    <t>tianjinkailong.com</t>
  </si>
  <si>
    <t>autonavigator.hu</t>
  </si>
  <si>
    <t>kickgame.co.uk</t>
  </si>
  <si>
    <t>cupidolouco.com.br</t>
  </si>
  <si>
    <t>kalaharirest.com</t>
  </si>
  <si>
    <t>gartenflora.de</t>
  </si>
  <si>
    <t>donumvitae.org</t>
  </si>
  <si>
    <t>durs.si</t>
  </si>
  <si>
    <t>thelittlebrownhouse.us</t>
  </si>
  <si>
    <t>kn-tq.edu.vn</t>
  </si>
  <si>
    <t>hthjgy.cn</t>
  </si>
  <si>
    <t>liuliangji360.com</t>
  </si>
  <si>
    <t>wildundfreizeitpark.de</t>
  </si>
  <si>
    <t>dostenerji.com</t>
  </si>
  <si>
    <t>disneydose.com</t>
  </si>
  <si>
    <t>free-wp-themes.net</t>
  </si>
  <si>
    <t>agsultrasonic.com.tr</t>
  </si>
  <si>
    <t>kemaluysal.com.tr</t>
  </si>
  <si>
    <t>earlyyearsresources.co.uk</t>
  </si>
  <si>
    <t>tanigawadake-rw.com</t>
  </si>
  <si>
    <t>lideranstore.com</t>
  </si>
  <si>
    <t>rulerdesign.com</t>
  </si>
  <si>
    <t>tradeofic.com</t>
  </si>
  <si>
    <t>arbor-verlag.de</t>
  </si>
  <si>
    <t>garten-treffpunkt.de</t>
  </si>
  <si>
    <t>shpic.ru</t>
  </si>
  <si>
    <t>visitostergotland.se</t>
  </si>
  <si>
    <t>justbooze.co.uk</t>
  </si>
  <si>
    <t>sneakersmadame.com</t>
  </si>
  <si>
    <t>deployant.com</t>
  </si>
  <si>
    <t>izereklam.com</t>
  </si>
  <si>
    <t>101places.de</t>
  </si>
  <si>
    <t>germanrock.de</t>
  </si>
  <si>
    <t>kenwackes.net</t>
  </si>
  <si>
    <t>booseo.com</t>
  </si>
  <si>
    <t>shmjcw.com</t>
  </si>
  <si>
    <t>agentaccount.com</t>
  </si>
  <si>
    <t>phoenixxx.com</t>
  </si>
  <si>
    <t>tammymitchellphotography.com</t>
  </si>
  <si>
    <t>cev-tr.com</t>
  </si>
  <si>
    <t>kubanochka.com</t>
  </si>
  <si>
    <t>lxygx.com</t>
  </si>
  <si>
    <t>bitpark.co.jp</t>
  </si>
  <si>
    <t>51danei.com</t>
  </si>
  <si>
    <t>zhuojiekeji.com</t>
  </si>
  <si>
    <t>nimbus.com.tr</t>
  </si>
  <si>
    <t>thepopularfestivals.com</t>
  </si>
  <si>
    <t>weingarten-online.de</t>
  </si>
  <si>
    <t>dle-shablons.ru</t>
  </si>
  <si>
    <t>iwantthat.co.za</t>
  </si>
  <si>
    <t>lattemiele.com</t>
  </si>
  <si>
    <t>obermain.de</t>
  </si>
  <si>
    <t>footpack.fr</t>
  </si>
  <si>
    <t>csiem.com</t>
  </si>
  <si>
    <t>kinosos.ru</t>
  </si>
  <si>
    <t>samplesdownloadblog.com</t>
  </si>
  <si>
    <t>zensho.com</t>
  </si>
  <si>
    <t>motherhoodinstyle.net</t>
  </si>
  <si>
    <t>funshop.ch</t>
  </si>
  <si>
    <t>dyheguang.com</t>
  </si>
  <si>
    <t>bigappleflorist.com</t>
  </si>
  <si>
    <t>le-chuang.com</t>
  </si>
  <si>
    <t>lacervese.it</t>
  </si>
  <si>
    <t>goodmanga.net</t>
  </si>
  <si>
    <t>03711148.com</t>
  </si>
  <si>
    <t>levelsave.com</t>
  </si>
  <si>
    <t>28films.ru</t>
  </si>
  <si>
    <t>gosbteknoparktto.com</t>
  </si>
  <si>
    <t>youputiton.com</t>
  </si>
  <si>
    <t>kinotoya.com</t>
  </si>
  <si>
    <t>pro-seniore.de</t>
  </si>
  <si>
    <t>mq.se</t>
  </si>
  <si>
    <t>alairhomes.ca</t>
  </si>
  <si>
    <t>aoandmconsulting.com</t>
  </si>
  <si>
    <t>borgholm.se</t>
  </si>
  <si>
    <t>danderyd.se</t>
  </si>
  <si>
    <t>quicca.com</t>
  </si>
  <si>
    <t>wuff.eu</t>
  </si>
  <si>
    <t>diabetes-world.net</t>
  </si>
  <si>
    <t>click-net.ru</t>
  </si>
  <si>
    <t>hrnabi.com</t>
  </si>
  <si>
    <t>lesjoyauxdesherazade.com</t>
  </si>
  <si>
    <t>obatbenjolandileherherbal.com</t>
  </si>
  <si>
    <t>brunnen-verlag.de</t>
  </si>
  <si>
    <t>avto-sila.com</t>
  </si>
  <si>
    <t>astrosoft.de</t>
  </si>
  <si>
    <t>miyama.lg.jp</t>
  </si>
  <si>
    <t>tag-der-architektur.de</t>
  </si>
  <si>
    <t>leonari.com.ua</t>
  </si>
  <si>
    <t>bayervital.de</t>
  </si>
  <si>
    <t>vellinge.se</t>
  </si>
  <si>
    <t>moving-pictures.biz</t>
  </si>
  <si>
    <t>xn--82cyoy8h5a7b9d.com</t>
  </si>
  <si>
    <t>à¹€à¸ˆà¸™à¸´à¸Ÿà¸¹à¹‰à¸”.com</t>
  </si>
  <si>
    <t>plastikitty.com</t>
  </si>
  <si>
    <t>hotelsonline.net</t>
  </si>
  <si>
    <t>worldwebforum.ch</t>
  </si>
  <si>
    <t>lzboiler.com.cn</t>
  </si>
  <si>
    <t>arcadianopera.com</t>
  </si>
  <si>
    <t>m88sb.com</t>
  </si>
  <si>
    <t>shuijizi.com</t>
  </si>
  <si>
    <t>xiachebao88.com</t>
  </si>
  <si>
    <t>casinosavenue.com</t>
  </si>
  <si>
    <t>fujikawaguchiko.lg.jp</t>
  </si>
  <si>
    <t>fivh.no</t>
  </si>
  <si>
    <t>webmoda.com.ua</t>
  </si>
  <si>
    <t>lespil.com</t>
  </si>
  <si>
    <t>totallylayouts.com</t>
  </si>
  <si>
    <t>bvpraevention.de</t>
  </si>
  <si>
    <t>vop.hk</t>
  </si>
  <si>
    <t>mgbte.ru</t>
  </si>
  <si>
    <t>fanfiction.com.br</t>
  </si>
  <si>
    <t>julienbinz.com</t>
  </si>
  <si>
    <t>sozialnetz-hessen.de</t>
  </si>
  <si>
    <t>azerilove.net</t>
  </si>
  <si>
    <t>ostwestfalen-lippe.de</t>
  </si>
  <si>
    <t>brahmkshatriya.in</t>
  </si>
  <si>
    <t>expertrain.com</t>
  </si>
  <si>
    <t>infobuildenergia.it</t>
  </si>
  <si>
    <t>historicroyalpalaces.com</t>
  </si>
  <si>
    <t>jackdaniels.de</t>
  </si>
  <si>
    <t>wisset.com</t>
  </si>
  <si>
    <t>wozwaardeloket.nl</t>
  </si>
  <si>
    <t>web-olimp.ru</t>
  </si>
  <si>
    <t>screenfad.com</t>
  </si>
  <si>
    <t>danliangqzj.com</t>
  </si>
  <si>
    <t>dreammaker-remodel.com</t>
  </si>
  <si>
    <t>eliteflyers.com</t>
  </si>
  <si>
    <t>zlzyy.com</t>
  </si>
  <si>
    <t>realfunny.net</t>
  </si>
  <si>
    <t>02038.com</t>
  </si>
  <si>
    <t>orexgold.com</t>
  </si>
  <si>
    <t>gsavto.ru</t>
  </si>
  <si>
    <t>synsam.se</t>
  </si>
  <si>
    <t>doudou-shop.com</t>
  </si>
  <si>
    <t>hygjyl666.com</t>
  </si>
  <si>
    <t>lostgenygirl.com</t>
  </si>
  <si>
    <t>tomorrowculture.com</t>
  </si>
  <si>
    <t>xabchy.com</t>
  </si>
  <si>
    <t>filmnaechte.de</t>
  </si>
  <si>
    <t>adversitement.it</t>
  </si>
  <si>
    <t>partysuperstores.co.uk</t>
  </si>
  <si>
    <t>feel-ok.ch</t>
  </si>
  <si>
    <t>haosl.com</t>
  </si>
  <si>
    <t>hubei-edu.com</t>
  </si>
  <si>
    <t>myauctionfinds.com</t>
  </si>
  <si>
    <t>mdc.it</t>
  </si>
  <si>
    <t>mcm2011urbino.it</t>
  </si>
  <si>
    <t>oceannet.jp</t>
  </si>
  <si>
    <t>donklephant.net</t>
  </si>
  <si>
    <t>jlhbxg.net</t>
  </si>
  <si>
    <t>ligacontracancro.pt</t>
  </si>
  <si>
    <t>theinweddingshow.co.uk</t>
  </si>
  <si>
    <t>dbwysk.com</t>
  </si>
  <si>
    <t>jinyoudianli.com</t>
  </si>
  <si>
    <t>ytpgy.com</t>
  </si>
  <si>
    <t>zistnews.com</t>
  </si>
  <si>
    <t>asahiglassplaza.net</t>
  </si>
  <si>
    <t>themeparkbrochures.net</t>
  </si>
  <si>
    <t>99zr999.com</t>
  </si>
  <si>
    <t>tobchina.com</t>
  </si>
  <si>
    <t>x-c-zg.com</t>
  </si>
  <si>
    <t>von-den-sagas.de</t>
  </si>
  <si>
    <t>visc.gov.lv</t>
  </si>
  <si>
    <t>letongwang888.com</t>
  </si>
  <si>
    <t>memorycross.com</t>
  </si>
  <si>
    <t>naitewoke.com</t>
  </si>
  <si>
    <t>pyldnm.com</t>
  </si>
  <si>
    <t>syfsi.com</t>
  </si>
  <si>
    <t>tonercartridgefactory.com</t>
  </si>
  <si>
    <t>0351cc.net</t>
  </si>
  <si>
    <t>hfaddz.com</t>
  </si>
  <si>
    <t>incitrio.com</t>
  </si>
  <si>
    <t>jesselanewellness.com</t>
  </si>
  <si>
    <t>lundat.com</t>
  </si>
  <si>
    <t>nygjylc999.com</t>
  </si>
  <si>
    <t>tb222comyl.com</t>
  </si>
  <si>
    <t>zqcnv.com</t>
  </si>
  <si>
    <t>neoyo.net</t>
  </si>
  <si>
    <t>megabits.vn</t>
  </si>
  <si>
    <t>5fpz.com</t>
  </si>
  <si>
    <t>focuseducational.com</t>
  </si>
  <si>
    <t>grtmq.com</t>
  </si>
  <si>
    <t>jngjylwz.com</t>
  </si>
  <si>
    <t>kewaysh.com</t>
  </si>
  <si>
    <t>mgmzlhj999.com</t>
  </si>
  <si>
    <t>shtrans.com</t>
  </si>
  <si>
    <t>southqsx.com</t>
  </si>
  <si>
    <t>stepheniezamora.com</t>
  </si>
  <si>
    <t>tb00076.com</t>
  </si>
  <si>
    <t>worldscinema.com</t>
  </si>
  <si>
    <t>zzwbjx.com</t>
  </si>
  <si>
    <t>umareru.jp</t>
  </si>
  <si>
    <t>dom-interior.ru</t>
  </si>
  <si>
    <t>zkcfood.cn</t>
  </si>
  <si>
    <t>bfzrylc8.com</t>
  </si>
  <si>
    <t>ddj88pt88.com</t>
  </si>
  <si>
    <t>dgzhidaiji.com</t>
  </si>
  <si>
    <t>gclwpt.com</t>
  </si>
  <si>
    <t>hotpaknews.com</t>
  </si>
  <si>
    <t>tb0007com6.com</t>
  </si>
  <si>
    <t>ydw88sjb.com</t>
  </si>
  <si>
    <t>simoneskitchen.nl</t>
  </si>
  <si>
    <t>pureinvitation.co.uk</t>
  </si>
  <si>
    <t>taihan.co</t>
  </si>
  <si>
    <t>cnkoap.com</t>
  </si>
  <si>
    <t>hlmyyzjd.com</t>
  </si>
  <si>
    <t>huningpallets.com</t>
  </si>
  <si>
    <t>keyuedq.com</t>
  </si>
  <si>
    <t>kfyl999.com</t>
  </si>
  <si>
    <t>ruifen17.com</t>
  </si>
  <si>
    <t>shldsh.com</t>
  </si>
  <si>
    <t>sunbetxzdz888.com</t>
  </si>
  <si>
    <t>yunrongzs.com</t>
  </si>
  <si>
    <t>yzhwxyl888.com</t>
  </si>
  <si>
    <t>zryx888.com</t>
  </si>
  <si>
    <t>ca88yzcyl888.com</t>
  </si>
  <si>
    <t>linyiwebsite.com</t>
  </si>
  <si>
    <t>lslfqm.com</t>
  </si>
  <si>
    <t>qqqqq6.com</t>
  </si>
  <si>
    <t>shlanyanhb.com</t>
  </si>
  <si>
    <t>tmw68.com</t>
  </si>
  <si>
    <t>wenwenyinpin.com</t>
  </si>
  <si>
    <t>youde8866.com</t>
  </si>
  <si>
    <t>zxyl666.com</t>
  </si>
  <si>
    <t>region-muenchen.de</t>
  </si>
  <si>
    <t>slovnaft.sk</t>
  </si>
  <si>
    <t>royalpianostool.co.uk</t>
  </si>
  <si>
    <t>aomenlebaijia.com</t>
  </si>
  <si>
    <t>dgjiayan.com</t>
  </si>
  <si>
    <t>hzzhilong.com</t>
  </si>
  <si>
    <t>jinniu66com888.com</t>
  </si>
  <si>
    <t>lihaozy.com</t>
  </si>
  <si>
    <t>shantingaqq.com</t>
  </si>
  <si>
    <t>songgangzhuangxiu.com</t>
  </si>
  <si>
    <t>taradplaza.com</t>
  </si>
  <si>
    <t>thecollegejuice.com</t>
  </si>
  <si>
    <t>xabaidu518.com</t>
  </si>
  <si>
    <t>yazhouweide888.com</t>
  </si>
  <si>
    <t>yingdizs.com</t>
  </si>
  <si>
    <t>ykhaihui.com</t>
  </si>
  <si>
    <t>youde88888.com</t>
  </si>
  <si>
    <t>zdthys.com</t>
  </si>
  <si>
    <t>ccic.dk</t>
  </si>
  <si>
    <t>en-yucatan.com.mx</t>
  </si>
  <si>
    <t>nhifa.org</t>
  </si>
  <si>
    <t>dhzetsy.cn</t>
  </si>
  <si>
    <t>0571uv.com</t>
  </si>
  <si>
    <t>bjllt888.com</t>
  </si>
  <si>
    <t>catchyreviews.com</t>
  </si>
  <si>
    <t>dotia.com</t>
  </si>
  <si>
    <t>jj90.com</t>
  </si>
  <si>
    <t>parentaljourney.com</t>
  </si>
  <si>
    <t>techmagcn.com</t>
  </si>
  <si>
    <t>youdew88888.com</t>
  </si>
  <si>
    <t>ywxsxz888.com</t>
  </si>
  <si>
    <t>hrddl.net</t>
  </si>
  <si>
    <t>publicconsulting.at</t>
  </si>
  <si>
    <t>pigskin.ch</t>
  </si>
  <si>
    <t>light-go.cn</t>
  </si>
  <si>
    <t>shidea.net.cn</t>
  </si>
  <si>
    <t>dgbaifus.com</t>
  </si>
  <si>
    <t>dghpad.com</t>
  </si>
  <si>
    <t>dinyon.com</t>
  </si>
  <si>
    <t>gaharuindonesiashop.com</t>
  </si>
  <si>
    <t>gdsks.com</t>
  </si>
  <si>
    <t>hongleiqitian.com</t>
  </si>
  <si>
    <t>lianggecc.com</t>
  </si>
  <si>
    <t>qingkebing.com</t>
  </si>
  <si>
    <t>qurango.com</t>
  </si>
  <si>
    <t>shangsanji.com</t>
  </si>
  <si>
    <t>tj98gw.com</t>
  </si>
  <si>
    <t>tjrzgt3158.com</t>
  </si>
  <si>
    <t>xjzhuye.com</t>
  </si>
  <si>
    <t>xpj65688com888.com</t>
  </si>
  <si>
    <t>ywxsylcmr007.com</t>
  </si>
  <si>
    <t>zrylc999.com</t>
  </si>
  <si>
    <t>fenris-pool.de</t>
  </si>
  <si>
    <t>51tieguanyin.net</t>
  </si>
  <si>
    <t>wlifoexs.net</t>
  </si>
  <si>
    <t>maosen.org</t>
  </si>
  <si>
    <t>kampost.ru</t>
  </si>
  <si>
    <t>safe-guard.com.tw</t>
  </si>
  <si>
    <t>xn----7sbaks7aamikcgn.xn--p1ai</t>
  </si>
  <si>
    <t>Ð¿Ñ€Ð¾Ð³Ñ€Ð°Ð¼Ð¼Ð°-Ð¶Ñ€Ñ.Ñ€Ñ„</t>
  </si>
  <si>
    <t>bodogbga99.com</t>
  </si>
  <si>
    <t>dayu361.com</t>
  </si>
  <si>
    <t>dgcfsb.com</t>
  </si>
  <si>
    <t>fuxingbz.com</t>
  </si>
  <si>
    <t>hhhenghui.com</t>
  </si>
  <si>
    <t>kaifengzuche.com</t>
  </si>
  <si>
    <t>ketaimen.com</t>
  </si>
  <si>
    <t>shandonglianfeng.com</t>
  </si>
  <si>
    <t>nanyange.com.tw</t>
  </si>
  <si>
    <t>shszo.cn</t>
  </si>
  <si>
    <t>bjchengcheng.com</t>
  </si>
  <si>
    <t>cranexx.com</t>
  </si>
  <si>
    <t>cvety35.com</t>
  </si>
  <si>
    <t>seazhong.com</t>
  </si>
  <si>
    <t>shqjjs.com</t>
  </si>
  <si>
    <t>xianhailiang.com</t>
  </si>
  <si>
    <t>xsblb.com</t>
  </si>
  <si>
    <t>bml.de</t>
  </si>
  <si>
    <t>druckass.de</t>
  </si>
  <si>
    <t>ondarossa.info</t>
  </si>
  <si>
    <t>dirtfreak.co.jp</t>
  </si>
  <si>
    <t>xmyqs.net</t>
  </si>
  <si>
    <t>ps3hits.ru</t>
  </si>
  <si>
    <t>goldate.com.cn</t>
  </si>
  <si>
    <t>alexshay.com</t>
  </si>
  <si>
    <t>banjim.com</t>
  </si>
  <si>
    <t>hongxingwuliu.com</t>
  </si>
  <si>
    <t>maigeshiji.com</t>
  </si>
  <si>
    <t>rep-baza.com</t>
  </si>
  <si>
    <t>thehistorychicks.com</t>
  </si>
  <si>
    <t>ytfortune.com</t>
  </si>
  <si>
    <t>zjadprint.com</t>
  </si>
  <si>
    <t>prinzregententheater.de</t>
  </si>
  <si>
    <t>dpz.ru</t>
  </si>
  <si>
    <t>czkongtiao.cn</t>
  </si>
  <si>
    <t>absolutewebaddress.com</t>
  </si>
  <si>
    <t>anabolik-store.com</t>
  </si>
  <si>
    <t>bojiangjd.com</t>
  </si>
  <si>
    <t>bsgjyl.com</t>
  </si>
  <si>
    <t>bxjypt.com</t>
  </si>
  <si>
    <t>huaxiewujin.com</t>
  </si>
  <si>
    <t>mojugy.com</t>
  </si>
  <si>
    <t>nanjingqwa.com</t>
  </si>
  <si>
    <t>tnuck.com</t>
  </si>
  <si>
    <t>tomswallpapers.com</t>
  </si>
  <si>
    <t>wfdfyjd.com</t>
  </si>
  <si>
    <t>wszrqp888.com</t>
  </si>
  <si>
    <t>ydw88mfdm6.com</t>
  </si>
  <si>
    <t>yingshinn.com</t>
  </si>
  <si>
    <t>krankenhaushygiene.de</t>
  </si>
  <si>
    <t>rtrsq.net</t>
  </si>
  <si>
    <t>xinyongji.net</t>
  </si>
  <si>
    <t>exotic-pets.co.uk</t>
  </si>
  <si>
    <t>mingyuxuan.com.cn</t>
  </si>
  <si>
    <t>369qnmm.com</t>
  </si>
  <si>
    <t>chuangjianshucai.com</t>
  </si>
  <si>
    <t>hengdianysgz.com</t>
  </si>
  <si>
    <t>lldjzs.com</t>
  </si>
  <si>
    <t>lljsy.com</t>
  </si>
  <si>
    <t>opera-online.com</t>
  </si>
  <si>
    <t>southernairboat.com</t>
  </si>
  <si>
    <t>tianfushen.com</t>
  </si>
  <si>
    <t>whxiangyu.com</t>
  </si>
  <si>
    <t>sala.jp</t>
  </si>
  <si>
    <t>typop.net</t>
  </si>
  <si>
    <t>wfkj.net</t>
  </si>
  <si>
    <t>freya-oboi.ru</t>
  </si>
  <si>
    <t>4510350.com</t>
  </si>
  <si>
    <t>chem68.com</t>
  </si>
  <si>
    <t>cntjct.com</t>
  </si>
  <si>
    <t>diteplastic.com</t>
  </si>
  <si>
    <t>drccsb.com</t>
  </si>
  <si>
    <t>dxbwang.com</t>
  </si>
  <si>
    <t>freebuddymovies.com</t>
  </si>
  <si>
    <t>tohua-por.com</t>
  </si>
  <si>
    <t>ycjdzl.com</t>
  </si>
  <si>
    <t>buscarfarmacia.es</t>
  </si>
  <si>
    <t>szjingming.net</t>
  </si>
  <si>
    <t>zcmabj.net</t>
  </si>
  <si>
    <t>gmars.com.cn</t>
  </si>
  <si>
    <t>ljlaser.com.cn</t>
  </si>
  <si>
    <t>acedecision.com</t>
  </si>
  <si>
    <t>anmeige.com</t>
  </si>
  <si>
    <t>bjyaya.com</t>
  </si>
  <si>
    <t>gxmiye.com</t>
  </si>
  <si>
    <t>hildstrom.com</t>
  </si>
  <si>
    <t>kmhaier.com</t>
  </si>
  <si>
    <t>lifengjiaju.com</t>
  </si>
  <si>
    <t>qrgjjt.com</t>
  </si>
  <si>
    <t>remaxofmyrtlebeach.com</t>
  </si>
  <si>
    <t>sxtgys.com</t>
  </si>
  <si>
    <t>zntdy.com</t>
  </si>
  <si>
    <t>buyamoxicillin.name</t>
  </si>
  <si>
    <t>atrade-irk.ru</t>
  </si>
  <si>
    <t>havetoknow.xyz</t>
  </si>
  <si>
    <t>conbotasdeagua.com</t>
  </si>
  <si>
    <t>getresumecv.com</t>
  </si>
  <si>
    <t>qiuxiangge.com</t>
  </si>
  <si>
    <t>tprstories.com</t>
  </si>
  <si>
    <t>yuchunzs.com</t>
  </si>
  <si>
    <t>richestcoach.com.hk</t>
  </si>
  <si>
    <t>expertonline.kz</t>
  </si>
  <si>
    <t>mgb888.net</t>
  </si>
  <si>
    <t>holzenergie.ch</t>
  </si>
  <si>
    <t>trysubscriptionboxes.com</t>
  </si>
  <si>
    <t>yijiangjx.com</t>
  </si>
  <si>
    <t>bsb.de</t>
  </si>
  <si>
    <t>gainare.co.jp</t>
  </si>
  <si>
    <t>dwe.co.kr</t>
  </si>
  <si>
    <t>czcoil.net</t>
  </si>
  <si>
    <t>fuerhuigold888.com</t>
  </si>
  <si>
    <t>jinying1.com</t>
  </si>
  <si>
    <t>toshodaiji.jp</t>
  </si>
  <si>
    <t>tyshenka-optom.ru</t>
  </si>
  <si>
    <t>yiren.tv</t>
  </si>
  <si>
    <t>xzgtt.gov.cn</t>
  </si>
  <si>
    <t>104homestead.com</t>
  </si>
  <si>
    <t>dyjinxing.com</t>
  </si>
  <si>
    <t>showtimes.com</t>
  </si>
  <si>
    <t>ts123456.com</t>
  </si>
  <si>
    <t>ymjwater.com</t>
  </si>
  <si>
    <t>magma.jp</t>
  </si>
  <si>
    <t>rusinvestforum.org</t>
  </si>
  <si>
    <t>daichi.ru</t>
  </si>
  <si>
    <t>eleanor-cms.ru</t>
  </si>
  <si>
    <t>nulabtest.com</t>
  </si>
  <si>
    <t>shenzhentaobiaoji.com</t>
  </si>
  <si>
    <t>zgxwgz.com</t>
  </si>
  <si>
    <t>kulturbox.de</t>
  </si>
  <si>
    <t>xysenque.cn</t>
  </si>
  <si>
    <t>specialtauto.com</t>
  </si>
  <si>
    <t>cigiema.fr</t>
  </si>
  <si>
    <t>suzuki.hu</t>
  </si>
  <si>
    <t>kmsfund.org.tw</t>
  </si>
  <si>
    <t>gyproc.be</t>
  </si>
  <si>
    <t>ambienteenergia.com.br</t>
  </si>
  <si>
    <t>chinatdys.com</t>
  </si>
  <si>
    <t>itsupportguides.com</t>
  </si>
  <si>
    <t>amigurumipatterns.net</t>
  </si>
  <si>
    <t>elenaciric.ro</t>
  </si>
  <si>
    <t>haipa.ro</t>
  </si>
  <si>
    <t>sofit.ru</t>
  </si>
  <si>
    <t>bmxstreamd.com</t>
  </si>
  <si>
    <t>cddazhaxie.com</t>
  </si>
  <si>
    <t>ku80.com</t>
  </si>
  <si>
    <t>luxuryrentalsmiamibeach.com</t>
  </si>
  <si>
    <t>sxmzjl.com</t>
  </si>
  <si>
    <t>inega.es</t>
  </si>
  <si>
    <t>najms.org</t>
  </si>
  <si>
    <t>neolight.ru</t>
  </si>
  <si>
    <t>20mgbuy-prednisone.com</t>
  </si>
  <si>
    <t>fjhand.com</t>
  </si>
  <si>
    <t>jzklsq.com</t>
  </si>
  <si>
    <t>scheidung.de</t>
  </si>
  <si>
    <t>xtlc.net</t>
  </si>
  <si>
    <t>poynters.co.nz</t>
  </si>
  <si>
    <t>fxmail.ru</t>
  </si>
  <si>
    <t>ibuss.ru</t>
  </si>
  <si>
    <t>zolotoy.ru</t>
  </si>
  <si>
    <t>hanju.cc</t>
  </si>
  <si>
    <t>foamtecadhesive.com</t>
  </si>
  <si>
    <t>wapitout.com</t>
  </si>
  <si>
    <t>kermi.market</t>
  </si>
  <si>
    <t>kpiinstitute.org</t>
  </si>
  <si>
    <t>4wdmechanix.com</t>
  </si>
  <si>
    <t>expozzer.com</t>
  </si>
  <si>
    <t>internationalworkplace.com</t>
  </si>
  <si>
    <t>novemberfire.com</t>
  </si>
  <si>
    <t>hofbraeukeller.de</t>
  </si>
  <si>
    <t>123-reg-expired.co.uk</t>
  </si>
  <si>
    <t>centroeuropeu.com.br</t>
  </si>
  <si>
    <t>allanellenberger.com</t>
  </si>
  <si>
    <t>ying-zhuo.com</t>
  </si>
  <si>
    <t>scratchtestsite.info</t>
  </si>
  <si>
    <t>phonofile.link</t>
  </si>
  <si>
    <t>qqzhibo.net</t>
  </si>
  <si>
    <t>rulaws.ru</t>
  </si>
  <si>
    <t>byks.cn</t>
  </si>
  <si>
    <t>odysseytheatre.com</t>
  </si>
  <si>
    <t>wagmag.com</t>
  </si>
  <si>
    <t>pandashop.jp</t>
  </si>
  <si>
    <t>webaction.jp</t>
  </si>
  <si>
    <t>mdn.ru</t>
  </si>
  <si>
    <t>klondayk.com.ua</t>
  </si>
  <si>
    <t>nickarnold-website.com</t>
  </si>
  <si>
    <t>tamirkolik.com</t>
  </si>
  <si>
    <t>techisky.com</t>
  </si>
  <si>
    <t>escac.es</t>
  </si>
  <si>
    <t>eurasia174.ru</t>
  </si>
  <si>
    <t>americanhistoryusa.com</t>
  </si>
  <si>
    <t>pocket-maplestory.com</t>
  </si>
  <si>
    <t>virusresearch.org</t>
  </si>
  <si>
    <t>overlook24.ru</t>
  </si>
  <si>
    <t>cabinsusa.com</t>
  </si>
  <si>
    <t>guiadosquadrinhos.com</t>
  </si>
  <si>
    <t>mediaterranee.com</t>
  </si>
  <si>
    <t>ztkzk.com</t>
  </si>
  <si>
    <t>statoil.no</t>
  </si>
  <si>
    <t>davestravelpages.com</t>
  </si>
  <si>
    <t>miyagi.coop</t>
  </si>
  <si>
    <t>millau-viaduc-tourisme.fr</t>
  </si>
  <si>
    <t>elitecentrodanza.it</t>
  </si>
  <si>
    <t>beardoholic.com</t>
  </si>
  <si>
    <t>boombastis.com</t>
  </si>
  <si>
    <t>cosmofarma.com</t>
  </si>
  <si>
    <t>journaldu4x4.com</t>
  </si>
  <si>
    <t>cartier.de</t>
  </si>
  <si>
    <t>big-palette.jp</t>
  </si>
  <si>
    <t>decor-walther.com</t>
  </si>
  <si>
    <t>festivalsinsider.com</t>
  </si>
  <si>
    <t>muramatsuflute.com</t>
  </si>
  <si>
    <t>predominantlypaleo.com</t>
  </si>
  <si>
    <t>rainbownation.com</t>
  </si>
  <si>
    <t>wdschina.com</t>
  </si>
  <si>
    <t>toprc.nl</t>
  </si>
  <si>
    <t>itwroclaw.pl</t>
  </si>
  <si>
    <t>strop-store.ru</t>
  </si>
  <si>
    <t>isgec.com</t>
  </si>
  <si>
    <t>healthyfocus.org</t>
  </si>
  <si>
    <t>renault-avtomir.ru</t>
  </si>
  <si>
    <t>churchcare.co.uk</t>
  </si>
  <si>
    <t>gaultmillau.at</t>
  </si>
  <si>
    <t>celluloidjunkie.com</t>
  </si>
  <si>
    <t>iikaka.com</t>
  </si>
  <si>
    <t>nihonreview.com</t>
  </si>
  <si>
    <t>jycj.com.cn</t>
  </si>
  <si>
    <t>daliadenisa.com</t>
  </si>
  <si>
    <t>fsx.com</t>
  </si>
  <si>
    <t>hyr-mammon.com</t>
  </si>
  <si>
    <t>artbyhogh.dk</t>
  </si>
  <si>
    <t>tvoydom.ru</t>
  </si>
  <si>
    <t>ustv.com.tw</t>
  </si>
  <si>
    <t>keison.co.uk</t>
  </si>
  <si>
    <t>ventraip.com.au</t>
  </si>
  <si>
    <t>urbanarts.com.br</t>
  </si>
  <si>
    <t>iouppo.com</t>
  </si>
  <si>
    <t>sczkjs.com</t>
  </si>
  <si>
    <t>eautopartscatalog.com</t>
  </si>
  <si>
    <t>hbdahua.com</t>
  </si>
  <si>
    <t>rainmakerdigital.com</t>
  </si>
  <si>
    <t>tc-air.com</t>
  </si>
  <si>
    <t>ven0moth.com</t>
  </si>
  <si>
    <t>hiroshima-moca.jp</t>
  </si>
  <si>
    <t>internationalbrethren.org</t>
  </si>
  <si>
    <t>91go.com</t>
  </si>
  <si>
    <t>waterfiltersonline.com</t>
  </si>
  <si>
    <t>nevertrustahippie.ru</t>
  </si>
  <si>
    <t>zhiyuantang.cn</t>
  </si>
  <si>
    <t>thedigitaltrekker.com</t>
  </si>
  <si>
    <t>deinhandy.de</t>
  </si>
  <si>
    <t>actes-sud-junior.fr</t>
  </si>
  <si>
    <t>fieg.it</t>
  </si>
  <si>
    <t>teck.co.jp</t>
  </si>
  <si>
    <t>auto-reporter.net</t>
  </si>
  <si>
    <t>wad.net</t>
  </si>
  <si>
    <t>vrooir.ru</t>
  </si>
  <si>
    <t>mumfection.com</t>
  </si>
  <si>
    <t>notoriousspinks.com</t>
  </si>
  <si>
    <t>skanska.fi</t>
  </si>
  <si>
    <t>kyoto-terrsa.or.jp</t>
  </si>
  <si>
    <t>fgxy.com.cn</t>
  </si>
  <si>
    <t>woodallscm.com</t>
  </si>
  <si>
    <t>sm.co.cr</t>
  </si>
  <si>
    <t>vidas.it</t>
  </si>
  <si>
    <t>referati.org</t>
  </si>
  <si>
    <t>footbolka.ru</t>
  </si>
  <si>
    <t>spn.so</t>
  </si>
  <si>
    <t>futbolwallpapers.com</t>
  </si>
  <si>
    <t>heyfranhey.com</t>
  </si>
  <si>
    <t>vpon.com</t>
  </si>
  <si>
    <t>zbm-group.com</t>
  </si>
  <si>
    <t>cg08.fr</t>
  </si>
  <si>
    <t>d365.org</t>
  </si>
  <si>
    <t>riparatricidelsacrocuore.org</t>
  </si>
  <si>
    <t>mpublic.ro</t>
  </si>
  <si>
    <t>pastile-de-slabit.xyz</t>
  </si>
  <si>
    <t>gazette-du-sorcier.com</t>
  </si>
  <si>
    <t>pelangiengineering.com</t>
  </si>
  <si>
    <t>wethedao.com</t>
  </si>
  <si>
    <t>scuolamaternanuovabadia.it</t>
  </si>
  <si>
    <t>arkas.or.jp</t>
  </si>
  <si>
    <t>peterhahn.nl</t>
  </si>
  <si>
    <t>transgender.at</t>
  </si>
  <si>
    <t>oabitabuna.org.br</t>
  </si>
  <si>
    <t>sixicai.com</t>
  </si>
  <si>
    <t>thegamingjunkies.com</t>
  </si>
  <si>
    <t>visualartsource.com</t>
  </si>
  <si>
    <t>stiftung-nv.de</t>
  </si>
  <si>
    <t>svcnc.in</t>
  </si>
  <si>
    <t>conero.it</t>
  </si>
  <si>
    <t>brighton-racecourse.co.uk</t>
  </si>
  <si>
    <t>espritski.com</t>
  </si>
  <si>
    <t>kusoland.com</t>
  </si>
  <si>
    <t>streif.de</t>
  </si>
  <si>
    <t>tugab.bg</t>
  </si>
  <si>
    <t>superpride.com.br</t>
  </si>
  <si>
    <t>universalhealing.com.br</t>
  </si>
  <si>
    <t>respector.by</t>
  </si>
  <si>
    <t>12genericviagra.com</t>
  </si>
  <si>
    <t>ainsworths.com</t>
  </si>
  <si>
    <t>justificando.com</t>
  </si>
  <si>
    <t>mercapay.com</t>
  </si>
  <si>
    <t>tulaoge.com</t>
  </si>
  <si>
    <t>viagrasalegen6a.com</t>
  </si>
  <si>
    <t>nurmijarvi.fi</t>
  </si>
  <si>
    <t>skogforsk.se</t>
  </si>
  <si>
    <t>indesit.co.uk</t>
  </si>
  <si>
    <t>xn--155-5cdalofs7ad3bdiqwj8v.xn--p1ai</t>
  </si>
  <si>
    <t>Ð¿ÐµÑ‚Ñ€Ð¾Ð·Ð°Ð²Ð¾Ð´ÑÐºÐ°Ñ15Ðº5.Ñ€Ñ„</t>
  </si>
  <si>
    <t>caprices.ch</t>
  </si>
  <si>
    <t>andrewpage.com</t>
  </si>
  <si>
    <t>ncrczpw.com</t>
  </si>
  <si>
    <t>tourisme-meuse.com</t>
  </si>
  <si>
    <t>vff.dk</t>
  </si>
  <si>
    <t>ecosys.or.jp</t>
  </si>
  <si>
    <t>msad54.org</t>
  </si>
  <si>
    <t>fotograf-wesele.pl</t>
  </si>
  <si>
    <t>minimaks.ru</t>
  </si>
  <si>
    <t>anglersmail.co.uk</t>
  </si>
  <si>
    <t>techau.com.au</t>
  </si>
  <si>
    <t>agedcunts.com</t>
  </si>
  <si>
    <t>bridgesandballoons.com</t>
  </si>
  <si>
    <t>filtergrade.com</t>
  </si>
  <si>
    <t>heartandsoul.com</t>
  </si>
  <si>
    <t>taleonimperialhotel.com</t>
  </si>
  <si>
    <t>vita-design.net</t>
  </si>
  <si>
    <t>weeklycitizen.net</t>
  </si>
  <si>
    <t>stj.pt</t>
  </si>
  <si>
    <t>weylandts.co.za</t>
  </si>
  <si>
    <t>akket.com</t>
  </si>
  <si>
    <t>bloggao.com</t>
  </si>
  <si>
    <t>pornstarsnudity.com</t>
  </si>
  <si>
    <t>serien.com</t>
  </si>
  <si>
    <t>xmst.org</t>
  </si>
  <si>
    <t>jmo.org.tr</t>
  </si>
  <si>
    <t>elviejoolivo.com.ar</t>
  </si>
  <si>
    <t>herdaily.com</t>
  </si>
  <si>
    <t>topmobility.com</t>
  </si>
  <si>
    <t>lacomarca.net</t>
  </si>
  <si>
    <t>insurerwatch.org</t>
  </si>
  <si>
    <t>autohol-poznan.pl</t>
  </si>
  <si>
    <t>bigideamastermind.com</t>
  </si>
  <si>
    <t>drjenniferwalden.com</t>
  </si>
  <si>
    <t>prosoundtraining.com</t>
  </si>
  <si>
    <t>danbary.co.il</t>
  </si>
  <si>
    <t>autech.co.jp</t>
  </si>
  <si>
    <t>wordsworth2.net</t>
  </si>
  <si>
    <t>cy-beaumont.com.cn</t>
  </si>
  <si>
    <t>fairdalebikes.com</t>
  </si>
  <si>
    <t>imb-uni-augsburg.de</t>
  </si>
  <si>
    <t>sv07elversberg.de</t>
  </si>
  <si>
    <t>team-hfr.fr</t>
  </si>
  <si>
    <t>edp.org</t>
  </si>
  <si>
    <t>pierwszyportal.pl</t>
  </si>
  <si>
    <t>decentralization.gov.ua</t>
  </si>
  <si>
    <t>marine23.co.uk</t>
  </si>
  <si>
    <t>rukodelie.by</t>
  </si>
  <si>
    <t>sxldjc.com</t>
  </si>
  <si>
    <t>valdabondance.com</t>
  </si>
  <si>
    <t>viagraonline4pillsfree.com</t>
  </si>
  <si>
    <t>visitvaldaran.com</t>
  </si>
  <si>
    <t>groundhopping.de</t>
  </si>
  <si>
    <t>laughing-hearts.de</t>
  </si>
  <si>
    <t>hyosung.co.kr</t>
  </si>
  <si>
    <t>thingsthatinspire.net</t>
  </si>
  <si>
    <t>designroast.org</t>
  </si>
  <si>
    <t>frap.ru</t>
  </si>
  <si>
    <t>modelhelicopters.co.uk</t>
  </si>
  <si>
    <t>in-control.org.uk</t>
  </si>
  <si>
    <t>nfm.org.uk</t>
  </si>
  <si>
    <t>bks.at</t>
  </si>
  <si>
    <t>sxhaoguanjia.com</t>
  </si>
  <si>
    <t>slough-escorts.org</t>
  </si>
  <si>
    <t>murzim.ru</t>
  </si>
  <si>
    <t>regionalesleti.com.ar</t>
  </si>
  <si>
    <t>sunloverholidays.com.au</t>
  </si>
  <si>
    <t>hiperformancestore.com</t>
  </si>
  <si>
    <t>semaltwebanalytics.com</t>
  </si>
  <si>
    <t>peugeot206cc.co.uk</t>
  </si>
  <si>
    <t>buytramadolonline.biz</t>
  </si>
  <si>
    <t>nuvitik.ca</t>
  </si>
  <si>
    <t>amramp.com</t>
  </si>
  <si>
    <t>biotechusa.com</t>
  </si>
  <si>
    <t>bondamanjak.com</t>
  </si>
  <si>
    <t>clearship.com</t>
  </si>
  <si>
    <t>crocojoly.com</t>
  </si>
  <si>
    <t>neoluxuk.com</t>
  </si>
  <si>
    <t>nxxwyy.com</t>
  </si>
  <si>
    <t>viagraforsaleoff.com</t>
  </si>
  <si>
    <t>grupotecopy.es</t>
  </si>
  <si>
    <t>aws.mx</t>
  </si>
  <si>
    <t>nationalinsurancedirect.org</t>
  </si>
  <si>
    <t>dei.pl</t>
  </si>
  <si>
    <t>dziendarmowejdostawy.pl</t>
  </si>
  <si>
    <t>avp.ro</t>
  </si>
  <si>
    <t>conso.ro</t>
  </si>
  <si>
    <t>orlando-ticket-deals.co.uk</t>
  </si>
  <si>
    <t>tarmac.co.uk</t>
  </si>
  <si>
    <t>americanmemorabilia.com</t>
  </si>
  <si>
    <t>amoxilonlinebuyamoxicillin.com</t>
  </si>
  <si>
    <t>apartahotelvilladeparla.com</t>
  </si>
  <si>
    <t>cubanfoodmarket.com</t>
  </si>
  <si>
    <t>dontcomply.com</t>
  </si>
  <si>
    <t>foyel.com</t>
  </si>
  <si>
    <t>machexhibition.com</t>
  </si>
  <si>
    <t>the4cast.com</t>
  </si>
  <si>
    <t>hillspet.fr</t>
  </si>
  <si>
    <t>4-seasons.jp</t>
  </si>
  <si>
    <t>alainsouchon.net</t>
  </si>
  <si>
    <t>jdm.org</t>
  </si>
  <si>
    <t>airlineupdate.com</t>
  </si>
  <si>
    <t>buycheapviagratabs6a.com</t>
  </si>
  <si>
    <t>electronicplus.com</t>
  </si>
  <si>
    <t>forumsclub.com</t>
  </si>
  <si>
    <t>miridei.com</t>
  </si>
  <si>
    <t>princedesthes.com</t>
  </si>
  <si>
    <t>scei-concours.fr</t>
  </si>
  <si>
    <t>opief.or.jp</t>
  </si>
  <si>
    <t>josephsmith.net</t>
  </si>
  <si>
    <t>prosports.ru</t>
  </si>
  <si>
    <t>usinadeletras.com.br</t>
  </si>
  <si>
    <t>360logica.com</t>
  </si>
  <si>
    <t>activautoscda.com</t>
  </si>
  <si>
    <t>amboise-valdeloire.com</t>
  </si>
  <si>
    <t>bimobil.com</t>
  </si>
  <si>
    <t>geinteso.com</t>
  </si>
  <si>
    <t>kyrgyztransfer.com</t>
  </si>
  <si>
    <t>mister-shop.com</t>
  </si>
  <si>
    <t>nicomsupply.com</t>
  </si>
  <si>
    <t>prostamerika.com</t>
  </si>
  <si>
    <t>speedyautosale.com</t>
  </si>
  <si>
    <t>palmitospark.es</t>
  </si>
  <si>
    <t>cofra.it</t>
  </si>
  <si>
    <t>tomakomai.or.jp</t>
  </si>
  <si>
    <t>psychovision.net</t>
  </si>
  <si>
    <t>weareyates.co.uk</t>
  </si>
  <si>
    <t>teclasap.com.br</t>
  </si>
  <si>
    <t>dentemax.com</t>
  </si>
  <si>
    <t>gym-training.com</t>
  </si>
  <si>
    <t>michelleshaeffer.com</t>
  </si>
  <si>
    <t>revistacodigo.com</t>
  </si>
  <si>
    <t>zend365.com</t>
  </si>
  <si>
    <t>transparency.ge</t>
  </si>
  <si>
    <t>magazindv.ru</t>
  </si>
  <si>
    <t>bloggin.xyz</t>
  </si>
  <si>
    <t>indiebookstoreday.com</t>
  </si>
  <si>
    <t>viagrasuperactivemed7a.com</t>
  </si>
  <si>
    <t>neting.edu.mk</t>
  </si>
  <si>
    <t>coastandcountry.co.uk</t>
  </si>
  <si>
    <t>elegantourlux.uz</t>
  </si>
  <si>
    <t>eeccc.cn</t>
  </si>
  <si>
    <t>aduna.com</t>
  </si>
  <si>
    <t>aft-iftim.com</t>
  </si>
  <si>
    <t>cnareanews.com</t>
  </si>
  <si>
    <t>livesaildie.com</t>
  </si>
  <si>
    <t>stopfasttrack.com</t>
  </si>
  <si>
    <t>theredcult.com</t>
  </si>
  <si>
    <t>wheatmark.com</t>
  </si>
  <si>
    <t>wheretobuyonline7b.com</t>
  </si>
  <si>
    <t>ycycq.com</t>
  </si>
  <si>
    <t>miuki.info</t>
  </si>
  <si>
    <t>amazonservices.jp</t>
  </si>
  <si>
    <t>jbis.or.jp</t>
  </si>
  <si>
    <t>writingguru.net</t>
  </si>
  <si>
    <t>catnaps.org</t>
  </si>
  <si>
    <t>dgpost.com.cn</t>
  </si>
  <si>
    <t>tangka-tibet.com.cn</t>
  </si>
  <si>
    <t>banitec.com</t>
  </si>
  <si>
    <t>egerthmiantupenceplo.com</t>
  </si>
  <si>
    <t>mediafireuserdownload.com</t>
  </si>
  <si>
    <t>nmfskj.com</t>
  </si>
  <si>
    <t>orchidrecoverycenter.com</t>
  </si>
  <si>
    <t>sharks4kids.com</t>
  </si>
  <si>
    <t>deux-ponts.fr</t>
  </si>
  <si>
    <t>lamaisondeloise.nl</t>
  </si>
  <si>
    <t>coupongo.org</t>
  </si>
  <si>
    <t>ocfilmfiesta.org</t>
  </si>
  <si>
    <t>toilettwinning.org</t>
  </si>
  <si>
    <t>wbpg.org.pl</t>
  </si>
  <si>
    <t>data.gov.ua</t>
  </si>
  <si>
    <t>huscarl.at</t>
  </si>
  <si>
    <t>gbikelirjakarta.com</t>
  </si>
  <si>
    <t>qcbaseball.com</t>
  </si>
  <si>
    <t>levitrabuying20mg.org</t>
  </si>
  <si>
    <t>nplit.ru</t>
  </si>
  <si>
    <t>great-yarmouth.gov.uk</t>
  </si>
  <si>
    <t>bauen-energie.at</t>
  </si>
  <si>
    <t>cityl.biz</t>
  </si>
  <si>
    <t>51mdq.com</t>
  </si>
  <si>
    <t>artketyp.com</t>
  </si>
  <si>
    <t>cialisonline-medpharm.com</t>
  </si>
  <si>
    <t>dunkhome.com</t>
  </si>
  <si>
    <t>futaa.com</t>
  </si>
  <si>
    <t>neuhauschocolate.com</t>
  </si>
  <si>
    <t>seemescotland.org</t>
  </si>
  <si>
    <t>womar24.pl</t>
  </si>
  <si>
    <t>tmn.today</t>
  </si>
  <si>
    <t>thewickermanfestival.co.uk</t>
  </si>
  <si>
    <t>actewaglenergyshop.com.au</t>
  </si>
  <si>
    <t>byfassbind.com</t>
  </si>
  <si>
    <t>djangospin.com</t>
  </si>
  <si>
    <t>majalesalamat.com</t>
  </si>
  <si>
    <t>mypicot.com</t>
  </si>
  <si>
    <t>randgroup.com</t>
  </si>
  <si>
    <t>rocknvivo.com</t>
  </si>
  <si>
    <t>softbodyskincare.com</t>
  </si>
  <si>
    <t>wwwlfoxsports.com</t>
  </si>
  <si>
    <t>okoku.jp</t>
  </si>
  <si>
    <t>winka.net</t>
  </si>
  <si>
    <t>hiswatewater.nl</t>
  </si>
  <si>
    <t>fotocvetov.ru</t>
  </si>
  <si>
    <t>mskporevo.ru</t>
  </si>
  <si>
    <t>redbeardservices.co.uk</t>
  </si>
  <si>
    <t>lhcy.com.cn</t>
  </si>
  <si>
    <t>evkaliptovaya.com</t>
  </si>
  <si>
    <t>fortifyventures.com</t>
  </si>
  <si>
    <t>geongigroup.com</t>
  </si>
  <si>
    <t>homeimprovementweb.com</t>
  </si>
  <si>
    <t>kostaboda.com</t>
  </si>
  <si>
    <t>puntonoticias.com</t>
  </si>
  <si>
    <t>weiyifilm.com</t>
  </si>
  <si>
    <t>duco.eu</t>
  </si>
  <si>
    <t>okairos.gr</t>
  </si>
  <si>
    <t>adultfriendrfinder2.info</t>
  </si>
  <si>
    <t>turquoisetrail.org</t>
  </si>
  <si>
    <t>wjbl.org</t>
  </si>
  <si>
    <t>mu-legion.ru</t>
  </si>
  <si>
    <t>rammstein.ru</t>
  </si>
  <si>
    <t>tinychicks.ru</t>
  </si>
  <si>
    <t>news.gov.tt</t>
  </si>
  <si>
    <t>balihai.com</t>
  </si>
  <si>
    <t>careysmanor.com</t>
  </si>
  <si>
    <t>equirodi.com</t>
  </si>
  <si>
    <t>groupebayard.com</t>
  </si>
  <si>
    <t>imrohan.com</t>
  </si>
  <si>
    <t>orleanshub.com</t>
  </si>
  <si>
    <t>sarahwinward.com</t>
  </si>
  <si>
    <t>sinema.com</t>
  </si>
  <si>
    <t>z101digital.com</t>
  </si>
  <si>
    <t>ensky.co.jp</t>
  </si>
  <si>
    <t>talentbasen.no</t>
  </si>
  <si>
    <t>ajk1.ru</t>
  </si>
  <si>
    <t>vidics.to</t>
  </si>
  <si>
    <t>avidaland.com</t>
  </si>
  <si>
    <t>debbieford.com</t>
  </si>
  <si>
    <t>keycast.com</t>
  </si>
  <si>
    <t>nickmendola.com</t>
  </si>
  <si>
    <t>partiesthatcook.com</t>
  </si>
  <si>
    <t>renault-trucks.fr</t>
  </si>
  <si>
    <t>poloforum.net</t>
  </si>
  <si>
    <t>michelin.nl</t>
  </si>
  <si>
    <t>schattenhand.org</t>
  </si>
  <si>
    <t>visitationcenter.org</t>
  </si>
  <si>
    <t>cybersport.pl</t>
  </si>
  <si>
    <t>kodyrabatowe.pl</t>
  </si>
  <si>
    <t>freshbaits.ru</t>
  </si>
  <si>
    <t>imtw.ru</t>
  </si>
  <si>
    <t>bolsover.gov.uk</t>
  </si>
  <si>
    <t>celineoutletstoreco.com</t>
  </si>
  <si>
    <t>hscworkshops.com</t>
  </si>
  <si>
    <t>reputationmanagementconsultants.com</t>
  </si>
  <si>
    <t>viagrawithoutadoctorscript.com</t>
  </si>
  <si>
    <t>actricesdefrance.org</t>
  </si>
  <si>
    <t>libreafrique.org</t>
  </si>
  <si>
    <t>justyou.co.uk</t>
  </si>
  <si>
    <t>amsbio.com</t>
  </si>
  <si>
    <t>irishessays.com</t>
  </si>
  <si>
    <t>lsa-international.com</t>
  </si>
  <si>
    <t>planeteplus.com</t>
  </si>
  <si>
    <t>ryanrayphoto.com</t>
  </si>
  <si>
    <t>zavvi.es</t>
  </si>
  <si>
    <t>pokemon.name</t>
  </si>
  <si>
    <t>lederniercri.org</t>
  </si>
  <si>
    <t>mollysfund.org</t>
  </si>
  <si>
    <t>thaicloud.org</t>
  </si>
  <si>
    <t>ukpaydayloanstl.co.uk</t>
  </si>
  <si>
    <t>4emesinge.com</t>
  </si>
  <si>
    <t>arnicare.com</t>
  </si>
  <si>
    <t>flightschedulepro.com</t>
  </si>
  <si>
    <t>gapediaonline.com</t>
  </si>
  <si>
    <t>greatneckrecord.com</t>
  </si>
  <si>
    <t>growbetterveggies.com</t>
  </si>
  <si>
    <t>mimascotaencasa.com</t>
  </si>
  <si>
    <t>monitorbankrates.com</t>
  </si>
  <si>
    <t>ohiostatewaterski.com</t>
  </si>
  <si>
    <t>parentsvoiceonschools.com</t>
  </si>
  <si>
    <t>relayhero.com</t>
  </si>
  <si>
    <t>ryanmcginness.com</t>
  </si>
  <si>
    <t>schindelhauerbikes.com</t>
  </si>
  <si>
    <t>themesmarts.com</t>
  </si>
  <si>
    <t>fuam.es</t>
  </si>
  <si>
    <t>bhoreralo.in</t>
  </si>
  <si>
    <t>hiraboku.info</t>
  </si>
  <si>
    <t>tagina.it</t>
  </si>
  <si>
    <t>ggze.nl</t>
  </si>
  <si>
    <t>forextimes.ru</t>
  </si>
  <si>
    <t>media-mera.ru</t>
  </si>
  <si>
    <t>clarendonmoms.com</t>
  </si>
  <si>
    <t>ephemer-id.com</t>
  </si>
  <si>
    <t>estvideo.com</t>
  </si>
  <si>
    <t>evasadler.com</t>
  </si>
  <si>
    <t>hevria.com</t>
  </si>
  <si>
    <t>modernpastry.com</t>
  </si>
  <si>
    <t>solutionsaog.com</t>
  </si>
  <si>
    <t>swp.com</t>
  </si>
  <si>
    <t>viiagra12fastdelivery.com</t>
  </si>
  <si>
    <t>ictmumbai.edu.in</t>
  </si>
  <si>
    <t>pantone.jp</t>
  </si>
  <si>
    <t>astrogea.org</t>
  </si>
  <si>
    <t>caringhomes.org</t>
  </si>
  <si>
    <t>hao12345.org</t>
  </si>
  <si>
    <t>turkey-egypt.ru</t>
  </si>
  <si>
    <t>volkshaus.ch</t>
  </si>
  <si>
    <t>sxrt.gov.cn</t>
  </si>
  <si>
    <t>amityvillehorrormovie.com</t>
  </si>
  <si>
    <t>brancholding.com</t>
  </si>
  <si>
    <t>celtascortos.com</t>
  </si>
  <si>
    <t>dailynovabuzz.com</t>
  </si>
  <si>
    <t>dwlive88.com</t>
  </si>
  <si>
    <t>initialstate.com</t>
  </si>
  <si>
    <t>pigtailsandcrewcuts.com</t>
  </si>
  <si>
    <t>ratcityrollergirls.com</t>
  </si>
  <si>
    <t>reysti.com</t>
  </si>
  <si>
    <t>mejoresauricularesbluetooth.eu</t>
  </si>
  <si>
    <t>10minutesaperdre.fr</t>
  </si>
  <si>
    <t>customerfirst.co.in</t>
  </si>
  <si>
    <t>ota-hosp.or.jp</t>
  </si>
  <si>
    <t>tillamookcountypioneer.net</t>
  </si>
  <si>
    <t>generationme.org</t>
  </si>
  <si>
    <t>spacecorp.ru</t>
  </si>
  <si>
    <t>tenax-spb.ru</t>
  </si>
  <si>
    <t>gore-tex.co.uk</t>
  </si>
  <si>
    <t>perevozki.cf</t>
  </si>
  <si>
    <t>armymeb.com</t>
  </si>
  <si>
    <t>askousa.com</t>
  </si>
  <si>
    <t>la-ponctuation.com</t>
  </si>
  <si>
    <t>lahinchgolf.com</t>
  </si>
  <si>
    <t>lamiradatheatre.com</t>
  </si>
  <si>
    <t>maciejdakowicz.com</t>
  </si>
  <si>
    <t>mackinacferry.com</t>
  </si>
  <si>
    <t>minusspace.com</t>
  </si>
  <si>
    <t>my-video-booth.com</t>
  </si>
  <si>
    <t>panicstream.com</t>
  </si>
  <si>
    <t>revetourism.com</t>
  </si>
  <si>
    <t>tomlitoo.com</t>
  </si>
  <si>
    <t>vintageblackboard.com</t>
  </si>
  <si>
    <t>profeblog.es</t>
  </si>
  <si>
    <t>wienernaschmarkt.eu</t>
  </si>
  <si>
    <t>bacagame.com</t>
  </si>
  <si>
    <t>cheatcodesgalore.com</t>
  </si>
  <si>
    <t>juicyworm.com</t>
  </si>
  <si>
    <t>oxbridgeprograms.com</t>
  </si>
  <si>
    <t>payasosen.com</t>
  </si>
  <si>
    <t>tile-shop.com</t>
  </si>
  <si>
    <t>xkffsf.com</t>
  </si>
  <si>
    <t>ybbroker.com</t>
  </si>
  <si>
    <t>konsolenprofis.de</t>
  </si>
  <si>
    <t>eurovelo6.org</t>
  </si>
  <si>
    <t>ideasandthoughts.org</t>
  </si>
  <si>
    <t>medicalc.ru</t>
  </si>
  <si>
    <t>neolant.ru</t>
  </si>
  <si>
    <t>panoramaurfo.ru</t>
  </si>
  <si>
    <t>freetorg.com.ua</t>
  </si>
  <si>
    <t>appbuilda.com</t>
  </si>
  <si>
    <t>cgamex.com</t>
  </si>
  <si>
    <t>creativemeinspiredyou.com</t>
  </si>
  <si>
    <t>foundry-planet.com</t>
  </si>
  <si>
    <t>newglobalinter.com</t>
  </si>
  <si>
    <t>nflximg.com</t>
  </si>
  <si>
    <t>viagraonlinecanadapharmacytop.com</t>
  </si>
  <si>
    <t>hubthunder.es</t>
  </si>
  <si>
    <t>citycarting.net</t>
  </si>
  <si>
    <t>twclub.net</t>
  </si>
  <si>
    <t>v-like-vintage.net</t>
  </si>
  <si>
    <t>archiefnet.nl</t>
  </si>
  <si>
    <t>kreidler.nl</t>
  </si>
  <si>
    <t>theovangogh.nl</t>
  </si>
  <si>
    <t>velda.nl</t>
  </si>
  <si>
    <t>drukreklamowy.org.pl</t>
  </si>
  <si>
    <t>zavodkarkas.ru</t>
  </si>
  <si>
    <t>96096010.com</t>
  </si>
  <si>
    <t>ark-ives.com</t>
  </si>
  <si>
    <t>ezbordercrossing.com</t>
  </si>
  <si>
    <t>instantpaydayloanstx.com</t>
  </si>
  <si>
    <t>mydiversekitchen.com</t>
  </si>
  <si>
    <t>portsmouthtofrance.com</t>
  </si>
  <si>
    <t>powderedwigsociety.com</t>
  </si>
  <si>
    <t>trinalarsmedia.com</t>
  </si>
  <si>
    <t>ukessaysreviews.com</t>
  </si>
  <si>
    <t>arcadeshop.de</t>
  </si>
  <si>
    <t>basd.net</t>
  </si>
  <si>
    <t>lexiconic.net</t>
  </si>
  <si>
    <t>archiebray.org</t>
  </si>
  <si>
    <t>latitudefinancial.com.au</t>
  </si>
  <si>
    <t>bcmag.ca</t>
  </si>
  <si>
    <t>chatters.ca</t>
  </si>
  <si>
    <t>sebby.cc</t>
  </si>
  <si>
    <t>clickcash.com</t>
  </si>
  <si>
    <t>colombiana-movie.com</t>
  </si>
  <si>
    <t>e-onlinedata.com</t>
  </si>
  <si>
    <t>grobgroup.com</t>
  </si>
  <si>
    <t>knightrifles.com</t>
  </si>
  <si>
    <t>l2thalassic.com</t>
  </si>
  <si>
    <t>marykayandrews.com</t>
  </si>
  <si>
    <t>moonlightbasin.com</t>
  </si>
  <si>
    <t>mrgiramondo.com</t>
  </si>
  <si>
    <t>pellicanohotel.com</t>
  </si>
  <si>
    <t>sesallworld.com</t>
  </si>
  <si>
    <t>sheetudeep.com</t>
  </si>
  <si>
    <t>veryhotchat.com</t>
  </si>
  <si>
    <t>memorizacaorapida.info</t>
  </si>
  <si>
    <t>who.or.jp</t>
  </si>
  <si>
    <t>enigmi.net</t>
  </si>
  <si>
    <t>lelystadairport.nl</t>
  </si>
  <si>
    <t>novekino.pl</t>
  </si>
  <si>
    <t>wypadekuk.pl</t>
  </si>
  <si>
    <t>23taxi.ru</t>
  </si>
  <si>
    <t>gmig.ru</t>
  </si>
  <si>
    <t>buy-prednisolone.se</t>
  </si>
  <si>
    <t>husaberg.se</t>
  </si>
  <si>
    <t>bedandbreakfasts-uk.co.uk</t>
  </si>
  <si>
    <t>kevin.center</t>
  </si>
  <si>
    <t>fpe.com.cn</t>
  </si>
  <si>
    <t>4000381011.com</t>
  </si>
  <si>
    <t>basquemuseum.com</t>
  </si>
  <si>
    <t>buynewbags.com</t>
  </si>
  <si>
    <t>cmom.com</t>
  </si>
  <si>
    <t>ensinger-online.com</t>
  </si>
  <si>
    <t>ieltspodcast.com</t>
  </si>
  <si>
    <t>marclamonthill.com</t>
  </si>
  <si>
    <t>mediashout.com</t>
  </si>
  <si>
    <t>shenhb.com</t>
  </si>
  <si>
    <t>showingsuite.com</t>
  </si>
  <si>
    <t>tamintl.com</t>
  </si>
  <si>
    <t>unsettledchristianity.com</t>
  </si>
  <si>
    <t>brlj.info</t>
  </si>
  <si>
    <t>tomida78.co.jp</t>
  </si>
  <si>
    <t>autotrends.org</t>
  </si>
  <si>
    <t>budowlankazakopane.pl</t>
  </si>
  <si>
    <t>nikulino-2.ru</t>
  </si>
  <si>
    <t>londontranslations.co.uk</t>
  </si>
  <si>
    <t>enterprisesearch.com.au</t>
  </si>
  <si>
    <t>arcviewinvestmentlimited.com</t>
  </si>
  <si>
    <t>astelegali.com</t>
  </si>
  <si>
    <t>boxercraft.com</t>
  </si>
  <si>
    <t>cluptr.com</t>
  </si>
  <si>
    <t>excelsiorhotelgallia.com</t>
  </si>
  <si>
    <t>ichipre.com</t>
  </si>
  <si>
    <t>pattayabridge.com</t>
  </si>
  <si>
    <t>sameermetaltraders.com</t>
  </si>
  <si>
    <t>spectrumconcessions.com</t>
  </si>
  <si>
    <t>thirstydog.com</t>
  </si>
  <si>
    <t>mcmediaconseil.fr</t>
  </si>
  <si>
    <t>motilium.nu</t>
  </si>
  <si>
    <t>cabellhuntington.org</t>
  </si>
  <si>
    <t>joinclsc.org</t>
  </si>
  <si>
    <t>uclh.org</t>
  </si>
  <si>
    <t>perfumy-perfumeria.pl</t>
  </si>
  <si>
    <t>bambizo.ru</t>
  </si>
  <si>
    <t>superhaber.tv</t>
  </si>
  <si>
    <t>thriftstore.ca</t>
  </si>
  <si>
    <t>bebedeparis.com</t>
  </si>
  <si>
    <t>desinfos.com</t>
  </si>
  <si>
    <t>eskimi.com</t>
  </si>
  <si>
    <t>gmmrecords.com</t>
  </si>
  <si>
    <t>highmarkblueshield.com</t>
  </si>
  <si>
    <t>melodylanesny.com</t>
  </si>
  <si>
    <t>pulpwriter.com</t>
  </si>
  <si>
    <t>strategicbusinessinsights.com</t>
  </si>
  <si>
    <t>vanessabeecroft.com</t>
  </si>
  <si>
    <t>tuarts.net</t>
  </si>
  <si>
    <t>yaocoo.net</t>
  </si>
  <si>
    <t>psychiatria.pl</t>
  </si>
  <si>
    <t>ruslao.ru</t>
  </si>
  <si>
    <t>idc022.com</t>
  </si>
  <si>
    <t>kreationjuice.com</t>
  </si>
  <si>
    <t>mix-t.com</t>
  </si>
  <si>
    <t>ooya3.com</t>
  </si>
  <si>
    <t>solianproperties.com</t>
  </si>
  <si>
    <t>yagogames.com</t>
  </si>
  <si>
    <t>yushu.co.jp</t>
  </si>
  <si>
    <t>mosaicmall.jp</t>
  </si>
  <si>
    <t>studioseven.nu</t>
  </si>
  <si>
    <t>ebaysale.online</t>
  </si>
  <si>
    <t>consciousalliance.org</t>
  </si>
  <si>
    <t>paceacademy.org</t>
  </si>
  <si>
    <t>czarnagora.pl</t>
  </si>
  <si>
    <t>infofresh.pl</t>
  </si>
  <si>
    <t>kobiety.net.pl</t>
  </si>
  <si>
    <t>chao.org.pl</t>
  </si>
  <si>
    <t>ctinc.xyz</t>
  </si>
  <si>
    <t>purpletree.ca</t>
  </si>
  <si>
    <t>brosco.com</t>
  </si>
  <si>
    <t>catelebon.com</t>
  </si>
  <si>
    <t>donghuijc.com</t>
  </si>
  <si>
    <t>dulcecandy.com</t>
  </si>
  <si>
    <t>fireskyresort.com</t>
  </si>
  <si>
    <t>hotelcareer.com</t>
  </si>
  <si>
    <t>internationalpoloclub.com</t>
  </si>
  <si>
    <t>jagobd.com</t>
  </si>
  <si>
    <t>pecunix.com</t>
  </si>
  <si>
    <t>peelander-z.com</t>
  </si>
  <si>
    <t>planethondaracing.com</t>
  </si>
  <si>
    <t>revistanefrologia.com</t>
  </si>
  <si>
    <t>testbird.com</t>
  </si>
  <si>
    <t>recetasdemama.es</t>
  </si>
  <si>
    <t>choop.ml</t>
  </si>
  <si>
    <t>ezwords.net</t>
  </si>
  <si>
    <t>artsandscience.org</t>
  </si>
  <si>
    <t>baystreet.org</t>
  </si>
  <si>
    <t>easterntownships.org</t>
  </si>
  <si>
    <t>okanogancounty.org</t>
  </si>
  <si>
    <t>pureparents.org</t>
  </si>
  <si>
    <t>wtmd.org</t>
  </si>
  <si>
    <t>codziennypoznan.pl</t>
  </si>
  <si>
    <t>propeciawithoutprescription.se</t>
  </si>
  <si>
    <t>danieljenkins.co.uk</t>
  </si>
  <si>
    <t>xn--80adgaenddl4bf.xn--p1ai</t>
  </si>
  <si>
    <t>Ð²Ð¸Ð´ÐµÐ¾Ð´Ð¸Ð·Ð°Ð¹Ð½.Ñ€Ñ„</t>
  </si>
  <si>
    <t>cciee.org.cn</t>
  </si>
  <si>
    <t>donglibingche.com</t>
  </si>
  <si>
    <t>erictrumpfoundation.com</t>
  </si>
  <si>
    <t>ezag.com</t>
  </si>
  <si>
    <t>gina-michele.com</t>
  </si>
  <si>
    <t>goosebumps-movie.com</t>
  </si>
  <si>
    <t>lanzaroteinternacional.com</t>
  </si>
  <si>
    <t>peykanevent.com</t>
  </si>
  <si>
    <t>powerline1000.com</t>
  </si>
  <si>
    <t>ucreativa.com</t>
  </si>
  <si>
    <t>worldwidesurplus.com</t>
  </si>
  <si>
    <t>xyzgj.com</t>
  </si>
  <si>
    <t>zaichp.com</t>
  </si>
  <si>
    <t>hotel-imperial.cz</t>
  </si>
  <si>
    <t>goldashtkelardasht.ir</t>
  </si>
  <si>
    <t>bonfils.org</t>
  </si>
  <si>
    <t>myadventureclub.org</t>
  </si>
  <si>
    <t>rockdalecounty.org</t>
  </si>
  <si>
    <t>rubytuesday.org</t>
  </si>
  <si>
    <t>superfooddrinks.org</t>
  </si>
  <si>
    <t>thorse.org</t>
  </si>
  <si>
    <t>viniportugal.pt</t>
  </si>
  <si>
    <t>natalisma.su</t>
  </si>
  <si>
    <t>alisonuttley.co.uk</t>
  </si>
  <si>
    <t>localgovernmentlawyer.co.uk</t>
  </si>
  <si>
    <t>fce.com.ar</t>
  </si>
  <si>
    <t>cuisineequipee.be</t>
  </si>
  <si>
    <t>itraffic.biz</t>
  </si>
  <si>
    <t>vipqatar.club</t>
  </si>
  <si>
    <t>jmfgw.gov.cn</t>
  </si>
  <si>
    <t>aptech-education.com</t>
  </si>
  <si>
    <t>collegetextrentals.com</t>
  </si>
  <si>
    <t>deadlycomputer.com</t>
  </si>
  <si>
    <t>evenor-tech.com</t>
  </si>
  <si>
    <t>ghznkj.com</t>
  </si>
  <si>
    <t>pokieslog.com</t>
  </si>
  <si>
    <t>pootlepress.com</t>
  </si>
  <si>
    <t>qcql.com</t>
  </si>
  <si>
    <t>sprucesf.com</t>
  </si>
  <si>
    <t>gnomikologikon.gr</t>
  </si>
  <si>
    <t>extratime.ie</t>
  </si>
  <si>
    <t>mccanns.ie</t>
  </si>
  <si>
    <t>tservers.ir</t>
  </si>
  <si>
    <t>kowalaw.jp</t>
  </si>
  <si>
    <t>pain-topics.org</t>
  </si>
  <si>
    <t>trails.org</t>
  </si>
  <si>
    <t>informacjepr.pl</t>
  </si>
  <si>
    <t>wow.pl</t>
  </si>
  <si>
    <t>ankerco.ru</t>
  </si>
  <si>
    <t>kartinkigif.ru</t>
  </si>
  <si>
    <t>women-medcenter.ru</t>
  </si>
  <si>
    <t>erythromycin.space</t>
  </si>
  <si>
    <t>chinafulong.cn</t>
  </si>
  <si>
    <t>ais-inc.com</t>
  </si>
  <si>
    <t>chmucai.com</t>
  </si>
  <si>
    <t>digett.com</t>
  </si>
  <si>
    <t>eminpasha.com</t>
  </si>
  <si>
    <t>fitnesseducations.com</t>
  </si>
  <si>
    <t>igamingpartners.com</t>
  </si>
  <si>
    <t>inspirationcruises.com</t>
  </si>
  <si>
    <t>johnjeffriesphotography.com</t>
  </si>
  <si>
    <t>maituw.com</t>
  </si>
  <si>
    <t>microfilm123.com</t>
  </si>
  <si>
    <t>myersandchang.com</t>
  </si>
  <si>
    <t>railroadresources.com</t>
  </si>
  <si>
    <t>solebicycles.com</t>
  </si>
  <si>
    <t>swisspanorama.com</t>
  </si>
  <si>
    <t>top100porntubes.com</t>
  </si>
  <si>
    <t>weima.com</t>
  </si>
  <si>
    <t>aviationpics.de</t>
  </si>
  <si>
    <t>greatbay.edu</t>
  </si>
  <si>
    <t>cargator.es</t>
  </si>
  <si>
    <t>castlemartyrresort.ie</t>
  </si>
  <si>
    <t>bikesbluesandbbq.org</t>
  </si>
  <si>
    <t>earthdaycoalition.org</t>
  </si>
  <si>
    <t>nkcschools.org</t>
  </si>
  <si>
    <t>paganelderscolorado.org</t>
  </si>
  <si>
    <t>reata.org</t>
  </si>
  <si>
    <t>sibtechparts.ru</t>
  </si>
  <si>
    <t>seiko.co.uk</t>
  </si>
  <si>
    <t>theseries.us</t>
  </si>
  <si>
    <t>neuvoo.com.ve</t>
  </si>
  <si>
    <t>carcoverstore.com</t>
  </si>
  <si>
    <t>cheapdrugs-med24.com</t>
  </si>
  <si>
    <t>edgepark.com</t>
  </si>
  <si>
    <t>gearys.com</t>
  </si>
  <si>
    <t>gifthulk.com</t>
  </si>
  <si>
    <t>inliquid.com</t>
  </si>
  <si>
    <t>jxhz123.com</t>
  </si>
  <si>
    <t>kinneydrugs.com</t>
  </si>
  <si>
    <t>ktmtalk.com</t>
  </si>
  <si>
    <t>orchidworks.com</t>
  </si>
  <si>
    <t>poorhousestory.com</t>
  </si>
  <si>
    <t>reaper-x.com</t>
  </si>
  <si>
    <t>sociologicalscience.com</t>
  </si>
  <si>
    <t>waterfordmidentist.com</t>
  </si>
  <si>
    <t>securityartwork.es</t>
  </si>
  <si>
    <t>kotekkotek.eu</t>
  </si>
  <si>
    <t>dontok.hu</t>
  </si>
  <si>
    <t>wjxj.info</t>
  </si>
  <si>
    <t>mochi-ya.net</t>
  </si>
  <si>
    <t>tinatalinka.net</t>
  </si>
  <si>
    <t>onwardtogether.org</t>
  </si>
  <si>
    <t>crimea-media.ru</t>
  </si>
  <si>
    <t>urotoday.ru</t>
  </si>
  <si>
    <t>abcgruppen.se</t>
  </si>
  <si>
    <t>buybenicar.se</t>
  </si>
  <si>
    <t>peltor.se</t>
  </si>
  <si>
    <t>multiplayer.com.tr</t>
  </si>
  <si>
    <t>bowmoor.co.uk</t>
  </si>
  <si>
    <t>penisperformer.co.uk</t>
  </si>
  <si>
    <t>nas.edu.au</t>
  </si>
  <si>
    <t>cabotek.com.br</t>
  </si>
  <si>
    <t>communitylivingbc.ca</t>
  </si>
  <si>
    <t>316gg.com</t>
  </si>
  <si>
    <t>dev-metal.com</t>
  </si>
  <si>
    <t>elitesem.com</t>
  </si>
  <si>
    <t>hotelsepicuriens.com</t>
  </si>
  <si>
    <t>hrbtrjy.com</t>
  </si>
  <si>
    <t>k2bike.com</t>
  </si>
  <si>
    <t>maxoderminformation.com</t>
  </si>
  <si>
    <t>prothundershop.com</t>
  </si>
  <si>
    <t>qingtenghuwai.com</t>
  </si>
  <si>
    <t>support-ar.com</t>
  </si>
  <si>
    <t>sybervision.com</t>
  </si>
  <si>
    <t>thecareguide.com</t>
  </si>
  <si>
    <t>yaricomi.com</t>
  </si>
  <si>
    <t>yeniduzen.com</t>
  </si>
  <si>
    <t>getvids.de</t>
  </si>
  <si>
    <t>mednet.co.il</t>
  </si>
  <si>
    <t>crookers.net</t>
  </si>
  <si>
    <t>neuvoo.com.ng</t>
  </si>
  <si>
    <t>copernicuscenter.org</t>
  </si>
  <si>
    <t>elpomar.org</t>
  </si>
  <si>
    <t>epiconline.org</t>
  </si>
  <si>
    <t>njconservation.org</t>
  </si>
  <si>
    <t>onlinebuy-cytotec.org</t>
  </si>
  <si>
    <t>poetzelsberger.org</t>
  </si>
  <si>
    <t>wikimemo.org</t>
  </si>
  <si>
    <t>muizre.ru</t>
  </si>
  <si>
    <t>onlinepharmacyindiaus.ru</t>
  </si>
  <si>
    <t>uhd.ua</t>
  </si>
  <si>
    <t>seari.com.cn</t>
  </si>
  <si>
    <t>ppiclaimsadvice.co</t>
  </si>
  <si>
    <t>apacheclips.com</t>
  </si>
  <si>
    <t>atgdrug.com</t>
  </si>
  <si>
    <t>baranen.com</t>
  </si>
  <si>
    <t>bmw-sg.com</t>
  </si>
  <si>
    <t>bobbibrown.com</t>
  </si>
  <si>
    <t>greercommunications.com</t>
  </si>
  <si>
    <t>jashortinc.com</t>
  </si>
  <si>
    <t>jj-sport.com</t>
  </si>
  <si>
    <t>linguapress.com</t>
  </si>
  <si>
    <t>listenernetwork.com</t>
  </si>
  <si>
    <t>oldiesmusic.com</t>
  </si>
  <si>
    <t>pacvan.com</t>
  </si>
  <si>
    <t>stateportpilot.com</t>
  </si>
  <si>
    <t>vlasic.com</t>
  </si>
  <si>
    <t>kstesin.cz</t>
  </si>
  <si>
    <t>ordersbdunks.info</t>
  </si>
  <si>
    <t>crispi.it</t>
  </si>
  <si>
    <t>capweb.net</t>
  </si>
  <si>
    <t>highlandfairviewcommunities.net</t>
  </si>
  <si>
    <t>wyandotte.net</t>
  </si>
  <si>
    <t>gduf.org</t>
  </si>
  <si>
    <t>nsead.org</t>
  </si>
  <si>
    <t>perfectreplicawatch.co.uk</t>
  </si>
  <si>
    <t>779639.com</t>
  </si>
  <si>
    <t>80percentforums.com</t>
  </si>
  <si>
    <t>alizee-officiel.com</t>
  </si>
  <si>
    <t>aminewswire.com</t>
  </si>
  <si>
    <t>analysis-plus.com</t>
  </si>
  <si>
    <t>articlesinsight.com</t>
  </si>
  <si>
    <t>aurorasilk.com</t>
  </si>
  <si>
    <t>barcelona-service.com</t>
  </si>
  <si>
    <t>bdsm-bondage-xxx.com</t>
  </si>
  <si>
    <t>bicyclela.com</t>
  </si>
  <si>
    <t>blissbloomblog.com</t>
  </si>
  <si>
    <t>cinemasguzzo.com</t>
  </si>
  <si>
    <t>cnntap.com</t>
  </si>
  <si>
    <t>goalcudia.com</t>
  </si>
  <si>
    <t>goodhomestore.com</t>
  </si>
  <si>
    <t>kereport.com</t>
  </si>
  <si>
    <t>marayae3lam.com</t>
  </si>
  <si>
    <t>pitandquarry.com</t>
  </si>
  <si>
    <t>reedandbarton.com</t>
  </si>
  <si>
    <t>rundiz.com</t>
  </si>
  <si>
    <t>tipidito.com</t>
  </si>
  <si>
    <t>nachbarin.net</t>
  </si>
  <si>
    <t>pallab.net</t>
  </si>
  <si>
    <t>generic-phenergan.nu</t>
  </si>
  <si>
    <t>cityofmelrose.org</t>
  </si>
  <si>
    <t>fishousepoems.org</t>
  </si>
  <si>
    <t>newstorycharity.org</t>
  </si>
  <si>
    <t>nsbdc.org</t>
  </si>
  <si>
    <t>topresearchwriting.org</t>
  </si>
  <si>
    <t>alpari-idc.ru</t>
  </si>
  <si>
    <t>bukhta-kapitanov.ru</t>
  </si>
  <si>
    <t>nrg.to</t>
  </si>
  <si>
    <t>breastactivesreview.co.uk</t>
  </si>
  <si>
    <t>canadianprednisone.win</t>
  </si>
  <si>
    <t>bl-za.xyz</t>
  </si>
  <si>
    <t>beaurepaires.com.au</t>
  </si>
  <si>
    <t>joysextoysonline.com.au</t>
  </si>
  <si>
    <t>ajac.ca</t>
  </si>
  <si>
    <t>johnelliott.co</t>
  </si>
  <si>
    <t>7132.com</t>
  </si>
  <si>
    <t>bolpex.com</t>
  </si>
  <si>
    <t>cn-rsq.com</t>
  </si>
  <si>
    <t>communityguy.com</t>
  </si>
  <si>
    <t>fredking.com</t>
  </si>
  <si>
    <t>gangstalkingvictims.com</t>
  </si>
  <si>
    <t>hetc-cn.com</t>
  </si>
  <si>
    <t>lifalconry.com</t>
  </si>
  <si>
    <t>moroniandbrothers.com</t>
  </si>
  <si>
    <t>olivergoldsmith.com</t>
  </si>
  <si>
    <t>qssummerschool.com</t>
  </si>
  <si>
    <t>reloadersnest.com</t>
  </si>
  <si>
    <t>runguys2.com</t>
  </si>
  <si>
    <t>samfordsports.com</t>
  </si>
  <si>
    <t>talkingsoles.com</t>
  </si>
  <si>
    <t>teekymagazine.com</t>
  </si>
  <si>
    <t>winetoursnapa.com</t>
  </si>
  <si>
    <t>princeaugust.ie</t>
  </si>
  <si>
    <t>www2go.info</t>
  </si>
  <si>
    <t>bioanthro.net</t>
  </si>
  <si>
    <t>bikethedrive.org</t>
  </si>
  <si>
    <t>ciredc.org</t>
  </si>
  <si>
    <t>hartdistrict.org</t>
  </si>
  <si>
    <t>wiredsafty.org</t>
  </si>
  <si>
    <t>yourconditions.ru</t>
  </si>
  <si>
    <t>zzi.cc</t>
  </si>
  <si>
    <t>dezlhofer.ch</t>
  </si>
  <si>
    <t>english-corner.com.cn</t>
  </si>
  <si>
    <t>twoarmy.com.cn</t>
  </si>
  <si>
    <t>caymanwhitepages.com</t>
  </si>
  <si>
    <t>certificationeurope.com</t>
  </si>
  <si>
    <t>codeineinformation.com</t>
  </si>
  <si>
    <t>comlinecorp.com</t>
  </si>
  <si>
    <t>cy-zh.com</t>
  </si>
  <si>
    <t>delawarebusinesstimes.com</t>
  </si>
  <si>
    <t>guns2trade.com</t>
  </si>
  <si>
    <t>hoghu.com</t>
  </si>
  <si>
    <t>hts-bees.com</t>
  </si>
  <si>
    <t>isceast.com</t>
  </si>
  <si>
    <t>kpff.com</t>
  </si>
  <si>
    <t>londondrum.com</t>
  </si>
  <si>
    <t>sassieshop.com</t>
  </si>
  <si>
    <t>shellware.com</t>
  </si>
  <si>
    <t>software-tycoon-flees-tamil-tigers.com</t>
  </si>
  <si>
    <t>softlow.com</t>
  </si>
  <si>
    <t>solarlighting.com</t>
  </si>
  <si>
    <t>statebags.com</t>
  </si>
  <si>
    <t>tenniskafe.com</t>
  </si>
  <si>
    <t>thelondonnottinghillcarnival.com</t>
  </si>
  <si>
    <t>onlinexp.de</t>
  </si>
  <si>
    <t>gkountisfruits.gr</t>
  </si>
  <si>
    <t>underground.hu</t>
  </si>
  <si>
    <t>multiplelistingchannel.net</t>
  </si>
  <si>
    <t>fiba-africa.org</t>
  </si>
  <si>
    <t>nhfday.org</t>
  </si>
  <si>
    <t>canadianpharmacystock.top</t>
  </si>
  <si>
    <t>mohavecounty.us</t>
  </si>
  <si>
    <t>stanleyparkecology.ca</t>
  </si>
  <si>
    <t>gmdao.cc</t>
  </si>
  <si>
    <t>1000n.com</t>
  </si>
  <si>
    <t>111tycshenbo.com</t>
  </si>
  <si>
    <t>aaawa.com</t>
  </si>
  <si>
    <t>albaath.com</t>
  </si>
  <si>
    <t>blossoms.com</t>
  </si>
  <si>
    <t>city.com</t>
  </si>
  <si>
    <t>dandak.com</t>
  </si>
  <si>
    <t>ecommerce-investments.com</t>
  </si>
  <si>
    <t>fubangwood.com</t>
  </si>
  <si>
    <t>funkybride.com</t>
  </si>
  <si>
    <t>hairycave.com</t>
  </si>
  <si>
    <t>jaclo.com</t>
  </si>
  <si>
    <t>jitaijd.com</t>
  </si>
  <si>
    <t>mytiemaker.com</t>
  </si>
  <si>
    <t>newzeal.com</t>
  </si>
  <si>
    <t>ofna.com</t>
  </si>
  <si>
    <t>optimusfutures.com</t>
  </si>
  <si>
    <t>paperwritingexperts.com</t>
  </si>
  <si>
    <t>planningreport.com</t>
  </si>
  <si>
    <t>postmodernsurfer.com</t>
  </si>
  <si>
    <t>qdnow.com</t>
  </si>
  <si>
    <t>robinrobertson.com</t>
  </si>
  <si>
    <t>seozixuew.com</t>
  </si>
  <si>
    <t>ubersense.com</t>
  </si>
  <si>
    <t>uzinagaz.com</t>
  </si>
  <si>
    <t>yamnuska.com</t>
  </si>
  <si>
    <t>yikangys.com</t>
  </si>
  <si>
    <t>freeautoinsurancequotes.help</t>
  </si>
  <si>
    <t>producegreen.org.hk</t>
  </si>
  <si>
    <t>drogeriaplusz.hu</t>
  </si>
  <si>
    <t>visca.co.jp</t>
  </si>
  <si>
    <t>kyoushi.jp</t>
  </si>
  <si>
    <t>maseno.ac.ke</t>
  </si>
  <si>
    <t>acheterclomifene.link</t>
  </si>
  <si>
    <t>beabridge.net</t>
  </si>
  <si>
    <t>coachoutletonlineua.net</t>
  </si>
  <si>
    <t>dieplease.net</t>
  </si>
  <si>
    <t>sxrc.net</t>
  </si>
  <si>
    <t>grigio.org</t>
  </si>
  <si>
    <t>humanitad.org</t>
  </si>
  <si>
    <t>c4m.org.uk</t>
  </si>
  <si>
    <t>cambridgecollege.com.au</t>
  </si>
  <si>
    <t>cullenwines.com.au</t>
  </si>
  <si>
    <t>cambridge.edu.au</t>
  </si>
  <si>
    <t>imusica.com.br</t>
  </si>
  <si>
    <t>politwitter.ca</t>
  </si>
  <si>
    <t>daily-adventure.ch</t>
  </si>
  <si>
    <t>gzsjjzd.gov.cn</t>
  </si>
  <si>
    <t>nanlou.cn</t>
  </si>
  <si>
    <t>cancerprognosis.com</t>
  </si>
  <si>
    <t>canyoningpark.com</t>
  </si>
  <si>
    <t>chinaberry.com</t>
  </si>
  <si>
    <t>draft-vip.com</t>
  </si>
  <si>
    <t>fg123.com</t>
  </si>
  <si>
    <t>goooooooooogle.com</t>
  </si>
  <si>
    <t>hejiecn.com</t>
  </si>
  <si>
    <t>indochinasails.com</t>
  </si>
  <si>
    <t>integralobtl.com</t>
  </si>
  <si>
    <t>jbg.com</t>
  </si>
  <si>
    <t>jxzlzx.com</t>
  </si>
  <si>
    <t>kukuchew.com</t>
  </si>
  <si>
    <t>linkrent.com</t>
  </si>
  <si>
    <t>mhsanctuary.com</t>
  </si>
  <si>
    <t>neillanejewelry.com</t>
  </si>
  <si>
    <t>qdcm.com</t>
  </si>
  <si>
    <t>qinbaol.com</t>
  </si>
  <si>
    <t>smecda.com</t>
  </si>
  <si>
    <t>stelleaudio.com</t>
  </si>
  <si>
    <t>thefeel.com</t>
  </si>
  <si>
    <t>youmaybenext.com</t>
  </si>
  <si>
    <t>yshields.com</t>
  </si>
  <si>
    <t>logostyle.fr</t>
  </si>
  <si>
    <t>cityofhomer-ak.gov</t>
  </si>
  <si>
    <t>updatedreviews.in</t>
  </si>
  <si>
    <t>wici.info</t>
  </si>
  <si>
    <t>ozsportswear.net</t>
  </si>
  <si>
    <t>americantransplantfoundation.org</t>
  </si>
  <si>
    <t>grcm.org</t>
  </si>
  <si>
    <t>kataragama.org</t>
  </si>
  <si>
    <t>natoa.org</t>
  </si>
  <si>
    <t>radiodabanga.org</t>
  </si>
  <si>
    <t>kredytbank.pl</t>
  </si>
  <si>
    <t>3-q.ru</t>
  </si>
  <si>
    <t>icsti.su</t>
  </si>
  <si>
    <t>uppfinnarenc.tk</t>
  </si>
  <si>
    <t>tc-sy.cn</t>
  </si>
  <si>
    <t>bdi-usa.com</t>
  </si>
  <si>
    <t>danieljones.com</t>
  </si>
  <si>
    <t>duijiwang.com</t>
  </si>
  <si>
    <t>gundumb.com</t>
  </si>
  <si>
    <t>harveystahoe.com</t>
  </si>
  <si>
    <t>houthoff.com</t>
  </si>
  <si>
    <t>inbedwithmonalisa.com</t>
  </si>
  <si>
    <t>mobi-to-pdf.com</t>
  </si>
  <si>
    <t>montedeoro.com</t>
  </si>
  <si>
    <t>multiclet.com</t>
  </si>
  <si>
    <t>ongspeaks.com</t>
  </si>
  <si>
    <t>pacificeast.com</t>
  </si>
  <si>
    <t>paroleacolori.com</t>
  </si>
  <si>
    <t>planettransgender.com</t>
  </si>
  <si>
    <t>rosehallresort.com</t>
  </si>
  <si>
    <t>splits59.com</t>
  </si>
  <si>
    <t>yichimei.com</t>
  </si>
  <si>
    <t>l2frog.de</t>
  </si>
  <si>
    <t>sixique.de</t>
  </si>
  <si>
    <t>hebron.edu</t>
  </si>
  <si>
    <t>gef.eu</t>
  </si>
  <si>
    <t>egr.global</t>
  </si>
  <si>
    <t>directaction.info</t>
  </si>
  <si>
    <t>goums.ac.ir</t>
  </si>
  <si>
    <t>miaoying.net</t>
  </si>
  <si>
    <t>americal.org</t>
  </si>
  <si>
    <t>akross.ru</t>
  </si>
  <si>
    <t>buylevitraonline.ru</t>
  </si>
  <si>
    <t>www.su</t>
  </si>
  <si>
    <t>kidstwitter.ae</t>
  </si>
  <si>
    <t>dcencompass.com.au</t>
  </si>
  <si>
    <t>1-888-low-bail.com</t>
  </si>
  <si>
    <t>1stmarinerbank.com</t>
  </si>
  <si>
    <t>85industrial.com</t>
  </si>
  <si>
    <t>alosys.com</t>
  </si>
  <si>
    <t>buildingselectcustom.com</t>
  </si>
  <si>
    <t>developter.com</t>
  </si>
  <si>
    <t>earlytimes.com</t>
  </si>
  <si>
    <t>hothiphopdetroit.com</t>
  </si>
  <si>
    <t>miibt.com</t>
  </si>
  <si>
    <t>nextstepsapp.com</t>
  </si>
  <si>
    <t>noisepages.com</t>
  </si>
  <si>
    <t>princesshouse.com</t>
  </si>
  <si>
    <t>usbasics.com</t>
  </si>
  <si>
    <t>zhicheng9988.com</t>
  </si>
  <si>
    <t>oiraproject.eu</t>
  </si>
  <si>
    <t>allatmentok.hu</t>
  </si>
  <si>
    <t>csquare.in</t>
  </si>
  <si>
    <t>afanet.org</t>
  </si>
  <si>
    <t>goodshepherdrehab.org</t>
  </si>
  <si>
    <t>pimpmipad.pl</t>
  </si>
  <si>
    <t>farvermarketinggroup.review</t>
  </si>
  <si>
    <t>carinsurancelet.top</t>
  </si>
  <si>
    <t>rumah-murah.xyz</t>
  </si>
  <si>
    <t>mbnetwork.com.au</t>
  </si>
  <si>
    <t>arcticspacover.com</t>
  </si>
  <si>
    <t>ativanmedicine.com</t>
  </si>
  <si>
    <t>auris-hotels.com</t>
  </si>
  <si>
    <t>bloggadoras.com</t>
  </si>
  <si>
    <t>denyoasia.com</t>
  </si>
  <si>
    <t>dronetradr.com</t>
  </si>
  <si>
    <t>intelliteccollege.com</t>
  </si>
  <si>
    <t>joecolantonio.com</t>
  </si>
  <si>
    <t>labeoufronkkoturner.com</t>
  </si>
  <si>
    <t>linsdomain.com</t>
  </si>
  <si>
    <t>microcompacthome.com</t>
  </si>
  <si>
    <t>progs4arab.com</t>
  </si>
  <si>
    <t>riconvention.com</t>
  </si>
  <si>
    <t>sixorgans.com</t>
  </si>
  <si>
    <t>star-gazette.com</t>
  </si>
  <si>
    <t>three-patch.com</t>
  </si>
  <si>
    <t>gmic.eu</t>
  </si>
  <si>
    <t>enit.fr</t>
  </si>
  <si>
    <t>hotmixvideo.net</t>
  </si>
  <si>
    <t>priligyonline-dapoxetine.net</t>
  </si>
  <si>
    <t>vakok.net</t>
  </si>
  <si>
    <t>123tijdschrift.nl</t>
  </si>
  <si>
    <t>adoptanegotiator.org</t>
  </si>
  <si>
    <t>barrfoundation.org</t>
  </si>
  <si>
    <t>foodallergywalk.org</t>
  </si>
  <si>
    <t>journalquebecpresse.org</t>
  </si>
  <si>
    <t>nofreelunch.org</t>
  </si>
  <si>
    <t>pizzahut.pl</t>
  </si>
  <si>
    <t>clonidine-hydrochloride.ru</t>
  </si>
  <si>
    <t>advair-hfa.site</t>
  </si>
  <si>
    <t>seatgeek.site</t>
  </si>
  <si>
    <t>bon-reduction.top</t>
  </si>
  <si>
    <t>pooldoctor.com.au</t>
  </si>
  <si>
    <t>sunshine.ch</t>
  </si>
  <si>
    <t>themeple.co</t>
  </si>
  <si>
    <t>abstractappeal.com</t>
  </si>
  <si>
    <t>al-lighting.com</t>
  </si>
  <si>
    <t>buynba2k.com</t>
  </si>
  <si>
    <t>communitygrapher.com</t>
  </si>
  <si>
    <t>dizzys-club.com</t>
  </si>
  <si>
    <t>educationfutures.com</t>
  </si>
  <si>
    <t>gbsge.com</t>
  </si>
  <si>
    <t>mmo4player.com</t>
  </si>
  <si>
    <t>mrlube.com</t>
  </si>
  <si>
    <t>mydomainwebhost.com</t>
  </si>
  <si>
    <t>nationalsauthoritystore.com</t>
  </si>
  <si>
    <t>nsaynracing.com</t>
  </si>
  <si>
    <t>nuwber.com</t>
  </si>
  <si>
    <t>pantaenius.com</t>
  </si>
  <si>
    <t>thelancasternews.com</t>
  </si>
  <si>
    <t>thenationalva.com</t>
  </si>
  <si>
    <t>theshadowwalker.com</t>
  </si>
  <si>
    <t>troymarket.com</t>
  </si>
  <si>
    <t>walkerplaceapartments.com</t>
  </si>
  <si>
    <t>xiaoyoucoin.com</t>
  </si>
  <si>
    <t>itncash.in</t>
  </si>
  <si>
    <t>caliber.nl</t>
  </si>
  <si>
    <t>digitalchamber.org</t>
  </si>
  <si>
    <t>earthdayny.org</t>
  </si>
  <si>
    <t>vandanashiva.org</t>
  </si>
  <si>
    <t>gsamasa.com.pl</t>
  </si>
  <si>
    <t>i2hard.ru</t>
  </si>
  <si>
    <t>tproger.ru</t>
  </si>
  <si>
    <t>footwearabatt.co.uk</t>
  </si>
  <si>
    <t>shopmaylanh.com.vn</t>
  </si>
  <si>
    <t>connexxion.com.br</t>
  </si>
  <si>
    <t>efe.cl</t>
  </si>
  <si>
    <t>getleaf.co</t>
  </si>
  <si>
    <t>amritsartimes.com</t>
  </si>
  <si>
    <t>annuitas.com</t>
  </si>
  <si>
    <t>aobongda365.com</t>
  </si>
  <si>
    <t>australiaunwrapped.com</t>
  </si>
  <si>
    <t>bookstr.com</t>
  </si>
  <si>
    <t>centurylinkcenteromaha.com</t>
  </si>
  <si>
    <t>destacadas.com</t>
  </si>
  <si>
    <t>earfist.com</t>
  </si>
  <si>
    <t>ecomosquito.com</t>
  </si>
  <si>
    <t>hbouk.com</t>
  </si>
  <si>
    <t>lewisgale.com</t>
  </si>
  <si>
    <t>ski-kyoshitu.com</t>
  </si>
  <si>
    <t>sprinter-source.com</t>
  </si>
  <si>
    <t>szhzxkj.com</t>
  </si>
  <si>
    <t>truongdaotaobanglaixe.com</t>
  </si>
  <si>
    <t>wilburcurtis.com</t>
  </si>
  <si>
    <t>qraut.de</t>
  </si>
  <si>
    <t>smart-cities.eu</t>
  </si>
  <si>
    <t>dan-dooley.ie</t>
  </si>
  <si>
    <t>fortune-log.kz</t>
  </si>
  <si>
    <t>disaster-medicine.net</t>
  </si>
  <si>
    <t>generalbeverage.net</t>
  </si>
  <si>
    <t>jailbusters.net</t>
  </si>
  <si>
    <t>aacmchicago.org</t>
  </si>
  <si>
    <t>environmentalhealth.org</t>
  </si>
  <si>
    <t>fathersandfamilies.org</t>
  </si>
  <si>
    <t>projectbelief.org</t>
  </si>
  <si>
    <t>serbianforum.org</t>
  </si>
  <si>
    <t>voiceofserbia.org</t>
  </si>
  <si>
    <t>kochamycytaty.pl</t>
  </si>
  <si>
    <t>buystrattera.pro</t>
  </si>
  <si>
    <t>evasiljeva.ru</t>
  </si>
  <si>
    <t>podarkihiteh.ru</t>
  </si>
  <si>
    <t>ingdirect.co.uk</t>
  </si>
  <si>
    <t>thegreatprofessors.biz</t>
  </si>
  <si>
    <t>jiuqi.com.cn</t>
  </si>
  <si>
    <t>a-fresco.com</t>
  </si>
  <si>
    <t>amateurgolf.com</t>
  </si>
  <si>
    <t>asklizweston.com</t>
  </si>
  <si>
    <t>astro-fengshui.com</t>
  </si>
  <si>
    <t>bluekipper.com</t>
  </si>
  <si>
    <t>brettrutecky.com</t>
  </si>
  <si>
    <t>cafewha.com</t>
  </si>
  <si>
    <t>creditreportwebs.com</t>
  </si>
  <si>
    <t>dgii.com</t>
  </si>
  <si>
    <t>gracebayresorts.com</t>
  </si>
  <si>
    <t>gumboshop.com</t>
  </si>
  <si>
    <t>karpmail.com</t>
  </si>
  <si>
    <t>lomation.com</t>
  </si>
  <si>
    <t>montypythonlive.com</t>
  </si>
  <si>
    <t>nike-airmaxpaschers.com</t>
  </si>
  <si>
    <t>sawyersaving.com</t>
  </si>
  <si>
    <t>skque.com</t>
  </si>
  <si>
    <t>thesecondaryeducation.com</t>
  </si>
  <si>
    <t>thevogue.com</t>
  </si>
  <si>
    <t>twittermail.com</t>
  </si>
  <si>
    <t>waukeshanow.com</t>
  </si>
  <si>
    <t>xingyigz.com</t>
  </si>
  <si>
    <t>kem.edu</t>
  </si>
  <si>
    <t>doudounegoosesolde.fr</t>
  </si>
  <si>
    <t>alendronates.ga</t>
  </si>
  <si>
    <t>siteadvisor.it</t>
  </si>
  <si>
    <t>ad-kitanihon.co.jp</t>
  </si>
  <si>
    <t>sdio.jp</t>
  </si>
  <si>
    <t>nuskoolbreaks.net</t>
  </si>
  <si>
    <t>globalagriculture.org</t>
  </si>
  <si>
    <t>precaution.org</t>
  </si>
  <si>
    <t>ogloszeniaslaskie.pl</t>
  </si>
  <si>
    <t>buytamoxifen.racing</t>
  </si>
  <si>
    <t>recepies.su</t>
  </si>
  <si>
    <t>buyamoxil3.top</t>
  </si>
  <si>
    <t>privy-council.org.uk</t>
  </si>
  <si>
    <t>meditation.org.au</t>
  </si>
  <si>
    <t>culturalhrc.ca</t>
  </si>
  <si>
    <t>accs.cc</t>
  </si>
  <si>
    <t>automotivemetalimpregnations.com</t>
  </si>
  <si>
    <t>bucketexplorer.com</t>
  </si>
  <si>
    <t>charlesindustries.com</t>
  </si>
  <si>
    <t>coactv.com</t>
  </si>
  <si>
    <t>daltons.com</t>
  </si>
  <si>
    <t>garychicagoairport.com</t>
  </si>
  <si>
    <t>hvacpartners.com</t>
  </si>
  <si>
    <t>ladysovereign.com</t>
  </si>
  <si>
    <t>leftbank.com</t>
  </si>
  <si>
    <t>lovettsoftware.com</t>
  </si>
  <si>
    <t>mo-pie.com</t>
  </si>
  <si>
    <t>nfllionsgearshop.com</t>
  </si>
  <si>
    <t>practicalarduino.com</t>
  </si>
  <si>
    <t>richfieldreaper.com</t>
  </si>
  <si>
    <t>roadsidexpress.com</t>
  </si>
  <si>
    <t>sarspk.com</t>
  </si>
  <si>
    <t>spaalila.com</t>
  </si>
  <si>
    <t>spiresolar.com</t>
  </si>
  <si>
    <t>zodicaworld.com</t>
  </si>
  <si>
    <t>coolux.de</t>
  </si>
  <si>
    <t>realmadridonlinestore.es</t>
  </si>
  <si>
    <t>menominee-nsn.gov</t>
  </si>
  <si>
    <t>metrolab.gr</t>
  </si>
  <si>
    <t>hkpost.com.hk</t>
  </si>
  <si>
    <t>ajj.org.ma</t>
  </si>
  <si>
    <t>cleocingel.mom</t>
  </si>
  <si>
    <t>ism.nl</t>
  </si>
  <si>
    <t>aadn.org</t>
  </si>
  <si>
    <t>ahrmm.org</t>
  </si>
  <si>
    <t>eureau.org</t>
  </si>
  <si>
    <t>hangan.org</t>
  </si>
  <si>
    <t>isarastrology.org</t>
  </si>
  <si>
    <t>pondini.org</t>
  </si>
  <si>
    <t>gorkirorki.pl</t>
  </si>
  <si>
    <t>edu17.ru</t>
  </si>
  <si>
    <t>lisinopril5mg.science</t>
  </si>
  <si>
    <t>toukoucity.to</t>
  </si>
  <si>
    <t>buytadacip2017.top</t>
  </si>
  <si>
    <t>ptcf.org.tw</t>
  </si>
  <si>
    <t>buy-vermox.accountant</t>
  </si>
  <si>
    <t>beautyspeck.com</t>
  </si>
  <si>
    <t>crullzone.com</t>
  </si>
  <si>
    <t>eqstl.com</t>
  </si>
  <si>
    <t>newportmg.com</t>
  </si>
  <si>
    <t>sheikh-rohani.com</t>
  </si>
  <si>
    <t>skeletonwitch.com</t>
  </si>
  <si>
    <t>travelguides.com</t>
  </si>
  <si>
    <t>viatalk.com</t>
  </si>
  <si>
    <t>yaxlszbyy.com</t>
  </si>
  <si>
    <t>utn.edu.ec</t>
  </si>
  <si>
    <t>setac.eu</t>
  </si>
  <si>
    <t>sciencebase.gov</t>
  </si>
  <si>
    <t>contigowaterbottle.gq</t>
  </si>
  <si>
    <t>bananadog.jp</t>
  </si>
  <si>
    <t>klonopinrxbuy.net</t>
  </si>
  <si>
    <t>landishoes.net</t>
  </si>
  <si>
    <t>xnet.co.nz</t>
  </si>
  <si>
    <t>4hcm.org</t>
  </si>
  <si>
    <t>aadenet.org</t>
  </si>
  <si>
    <t>nexium-generic40mg.org</t>
  </si>
  <si>
    <t>smsbordentown.org</t>
  </si>
  <si>
    <t>soberania.org</t>
  </si>
  <si>
    <t>mobicdrug.webcam</t>
  </si>
  <si>
    <t>114desk.com</t>
  </si>
  <si>
    <t>computertakeback.com</t>
  </si>
  <si>
    <t>cousinsproperties.com</t>
  </si>
  <si>
    <t>datasci.com</t>
  </si>
  <si>
    <t>jiudian888.com</t>
  </si>
  <si>
    <t>jpseek.com</t>
  </si>
  <si>
    <t>la-colombe-dor.com</t>
  </si>
  <si>
    <t>lincolntribune.com</t>
  </si>
  <si>
    <t>managedbyq.com</t>
  </si>
  <si>
    <t>nonwovens-industry.com</t>
  </si>
  <si>
    <t>taiyo-tsuki-akari.com</t>
  </si>
  <si>
    <t>theevproject.com</t>
  </si>
  <si>
    <t>toms-shoesoutlet.com</t>
  </si>
  <si>
    <t>canard-duchene.fr</t>
  </si>
  <si>
    <t>ampicillin.mom</t>
  </si>
  <si>
    <t>bobora.net</t>
  </si>
  <si>
    <t>albung.no</t>
  </si>
  <si>
    <t>postsecondary.org</t>
  </si>
  <si>
    <t>souvenirsbox.ch</t>
  </si>
  <si>
    <t>ctbs.com.cn</t>
  </si>
  <si>
    <t>absolutvodka.com</t>
  </si>
  <si>
    <t>audiblepodcast.com</t>
  </si>
  <si>
    <t>cqduyu.com</t>
  </si>
  <si>
    <t>e-gulfbank.com</t>
  </si>
  <si>
    <t>enjalot.com</t>
  </si>
  <si>
    <t>escapegamesland.com</t>
  </si>
  <si>
    <t>invokemedia.com</t>
  </si>
  <si>
    <t>mygnr.com</t>
  </si>
  <si>
    <t>online-tadalafil-store.com</t>
  </si>
  <si>
    <t>rafaelsarriacaracas.com</t>
  </si>
  <si>
    <t>spacelife.com</t>
  </si>
  <si>
    <t>strongsnumbers.com</t>
  </si>
  <si>
    <t>telljp.com</t>
  </si>
  <si>
    <t>templesf.com</t>
  </si>
  <si>
    <t>tadalafilgeneric.eu</t>
  </si>
  <si>
    <t>intermat.fr</t>
  </si>
  <si>
    <t>dentalmarketing.gr</t>
  </si>
  <si>
    <t>kkstudio.gr</t>
  </si>
  <si>
    <t>lobn.net</t>
  </si>
  <si>
    <t>mailcleaner.net</t>
  </si>
  <si>
    <t>acvp.org</t>
  </si>
  <si>
    <t>bgcma.org</t>
  </si>
  <si>
    <t>gxtz.org</t>
  </si>
  <si>
    <t>arimidex.pro</t>
  </si>
  <si>
    <t>dzrakovica.rs</t>
  </si>
  <si>
    <t>krasnickij.ru</t>
  </si>
  <si>
    <t>znamenye.ru</t>
  </si>
  <si>
    <t>nicehya.com.tw</t>
  </si>
  <si>
    <t>aaha.org.au</t>
  </si>
  <si>
    <t>medrolonline.bid</t>
  </si>
  <si>
    <t>artcrimes.com</t>
  </si>
  <si>
    <t>baymediasoft.com</t>
  </si>
  <si>
    <t>chumbeisland.com</t>
  </si>
  <si>
    <t>dustinstockton.com</t>
  </si>
  <si>
    <t>embroiderymachineexperts.com</t>
  </si>
  <si>
    <t>epitocommunity.com</t>
  </si>
  <si>
    <t>garamchai.com</t>
  </si>
  <si>
    <t>lastcasinoreviews.com</t>
  </si>
  <si>
    <t>ontexglobal.com</t>
  </si>
  <si>
    <t>rescuedfilm.com</t>
  </si>
  <si>
    <t>salamancapress.com</t>
  </si>
  <si>
    <t>scottwater.com</t>
  </si>
  <si>
    <t>terrortrap.com</t>
  </si>
  <si>
    <t>weihaims.com</t>
  </si>
  <si>
    <t>zombiewalk.com</t>
  </si>
  <si>
    <t>preen.eu</t>
  </si>
  <si>
    <t>gzc.kr</t>
  </si>
  <si>
    <t>androsasoft.net</t>
  </si>
  <si>
    <t>datazap.net</t>
  </si>
  <si>
    <t>heatshrink.net</t>
  </si>
  <si>
    <t>usebox.net</t>
  </si>
  <si>
    <t>younggunz.net</t>
  </si>
  <si>
    <t>onlysevenleft.nl</t>
  </si>
  <si>
    <t>ecas.org</t>
  </si>
  <si>
    <t>heroesofthestormwiki.org</t>
  </si>
  <si>
    <t>parenting-ed.org</t>
  </si>
  <si>
    <t>wojb.org</t>
  </si>
  <si>
    <t>ssuet.edu.pk</t>
  </si>
  <si>
    <t>buy-propranolol.review</t>
  </si>
  <si>
    <t>voltarengel.science</t>
  </si>
  <si>
    <t>wetex.ae</t>
  </si>
  <si>
    <t>dentedreality.com.au</t>
  </si>
  <si>
    <t>lfang.gov.cn</t>
  </si>
  <si>
    <t>antioquiatic.edu.co</t>
  </si>
  <si>
    <t>all-pro-racing.com</t>
  </si>
  <si>
    <t>arabtravelers.com</t>
  </si>
  <si>
    <t>carzonrent.com</t>
  </si>
  <si>
    <t>flotekind.com</t>
  </si>
  <si>
    <t>fxsystems.com</t>
  </si>
  <si>
    <t>healthworksfitness.com</t>
  </si>
  <si>
    <t>industrial-furnace.com</t>
  </si>
  <si>
    <t>nekromantix.com</t>
  </si>
  <si>
    <t>ocscsailing.com</t>
  </si>
  <si>
    <t>planningplanet.com</t>
  </si>
  <si>
    <t>plasticsurgeryguide.com</t>
  </si>
  <si>
    <t>spotoption.com</t>
  </si>
  <si>
    <t>buycitalopram.download</t>
  </si>
  <si>
    <t>cbctourist.eu</t>
  </si>
  <si>
    <t>jsx.co.id</t>
  </si>
  <si>
    <t>orlan.net</t>
  </si>
  <si>
    <t>56beijing.org</t>
  </si>
  <si>
    <t>haccpalliance.org</t>
  </si>
  <si>
    <t>nitricalphauptake.org</t>
  </si>
  <si>
    <t>zradio.org</t>
  </si>
  <si>
    <t>buy-flagyl.party</t>
  </si>
  <si>
    <t>buyrimonabant.party</t>
  </si>
  <si>
    <t>buyrogaine.pro</t>
  </si>
  <si>
    <t>lotteryresultsuk.co.uk</t>
  </si>
  <si>
    <t>buy-clomid.webcam</t>
  </si>
  <si>
    <t>unisport.com.au</t>
  </si>
  <si>
    <t>ces.cn</t>
  </si>
  <si>
    <t>digivision.com.cn</t>
  </si>
  <si>
    <t>hugoboss.cn</t>
  </si>
  <si>
    <t>andrew-drummond.com</t>
  </si>
  <si>
    <t>antimisandry.com</t>
  </si>
  <si>
    <t>author-it.com</t>
  </si>
  <si>
    <t>diabetesdefeatedreview.com</t>
  </si>
  <si>
    <t>gofuckbiz.com</t>
  </si>
  <si>
    <t>griyaherbal-antohalim.com</t>
  </si>
  <si>
    <t>guavus.com</t>
  </si>
  <si>
    <t>nanodrop.com</t>
  </si>
  <si>
    <t>penisugolemqvane.com</t>
  </si>
  <si>
    <t>poloniapalace.com</t>
  </si>
  <si>
    <t>studiotilt.com</t>
  </si>
  <si>
    <t>sylfgm.com</t>
  </si>
  <si>
    <t>the9513.com</t>
  </si>
  <si>
    <t>totalcapitol.com</t>
  </si>
  <si>
    <t>vault49.com</t>
  </si>
  <si>
    <t>violetbooks.com</t>
  </si>
  <si>
    <t>ycdca.com</t>
  </si>
  <si>
    <t>luthercollege.edu</t>
  </si>
  <si>
    <t>p1.fr</t>
  </si>
  <si>
    <t>isozaki.co.jp</t>
  </si>
  <si>
    <t>xpr.mx</t>
  </si>
  <si>
    <t>unanleon.edu.ni</t>
  </si>
  <si>
    <t>kdnfr.org</t>
  </si>
  <si>
    <t>buycitalopram.party</t>
  </si>
  <si>
    <t>fonavi-st.pe</t>
  </si>
  <si>
    <t>albatrosscouriers.co.uk</t>
  </si>
  <si>
    <t>acyclovir400mg.bid</t>
  </si>
  <si>
    <t>buy-zithromax.bid</t>
  </si>
  <si>
    <t>esolar.ca</t>
  </si>
  <si>
    <t>bupropion.click</t>
  </si>
  <si>
    <t>aomeid.cn</t>
  </si>
  <si>
    <t>rsk.co</t>
  </si>
  <si>
    <t>aaesm.com</t>
  </si>
  <si>
    <t>holoworld.com</t>
  </si>
  <si>
    <t>karenx.com</t>
  </si>
  <si>
    <t>premiergolf.com</t>
  </si>
  <si>
    <t>revolutionmyspace.com</t>
  </si>
  <si>
    <t>smcbbs.com</t>
  </si>
  <si>
    <t>tec-7.com</t>
  </si>
  <si>
    <t>www0268.com</t>
  </si>
  <si>
    <t>ynmining.com</t>
  </si>
  <si>
    <t>buyacyclovir.kim</t>
  </si>
  <si>
    <t>govt.lc</t>
  </si>
  <si>
    <t>propranolol.link</t>
  </si>
  <si>
    <t>jimsomerville.net</t>
  </si>
  <si>
    <t>perl-hackers.net</t>
  </si>
  <si>
    <t>studentloanjustice.org</t>
  </si>
  <si>
    <t>hestianieruchomosci.pl</t>
  </si>
  <si>
    <t>cooler-online.ru</t>
  </si>
  <si>
    <t>tvspots.tv</t>
  </si>
  <si>
    <t>linkweal.com.tw</t>
  </si>
  <si>
    <t>thetravelfoundation.org.uk</t>
  </si>
  <si>
    <t>observatoriodeviolencia.org.ve</t>
  </si>
  <si>
    <t>20mg-cialisdiscount.com</t>
  </si>
  <si>
    <t>bataleon.com</t>
  </si>
  <si>
    <t>broadbandblue.com</t>
  </si>
  <si>
    <t>ffvc.com</t>
  </si>
  <si>
    <t>healthwell.com</t>
  </si>
  <si>
    <t>ibikesports.com</t>
  </si>
  <si>
    <t>mytribehr.com</t>
  </si>
  <si>
    <t>schednet.com</t>
  </si>
  <si>
    <t>stock-encyclopedia.com</t>
  </si>
  <si>
    <t>stk.com</t>
  </si>
  <si>
    <t>understrap.com</t>
  </si>
  <si>
    <t>yeezyboost350salg.dk</t>
  </si>
  <si>
    <t>buy-proscar.eu</t>
  </si>
  <si>
    <t>takumiya.info</t>
  </si>
  <si>
    <t>aspel.com.mx</t>
  </si>
  <si>
    <t>tlfsrsj.net</t>
  </si>
  <si>
    <t>bouweenpc.nl</t>
  </si>
  <si>
    <t>cigars-review.org</t>
  </si>
  <si>
    <t>culturelink.org</t>
  </si>
  <si>
    <t>for-salepropeciaonline.org</t>
  </si>
  <si>
    <t>natfonline.org</t>
  </si>
  <si>
    <t>coventryrugby.co.uk</t>
  </si>
  <si>
    <t>mogees.co.uk</t>
  </si>
  <si>
    <t>ciprofloxacin.bid</t>
  </si>
  <si>
    <t>e-168.cn</t>
  </si>
  <si>
    <t>hongkongdisneyland.cn</t>
  </si>
  <si>
    <t>aperio.com</t>
  </si>
  <si>
    <t>avenuea-razorfish.com</t>
  </si>
  <si>
    <t>chaton.com</t>
  </si>
  <si>
    <t>janson.com</t>
  </si>
  <si>
    <t>lacucana.com</t>
  </si>
  <si>
    <t>leanleft.com</t>
  </si>
  <si>
    <t>metsominerals.com</t>
  </si>
  <si>
    <t>jazz-in-dreieinigkeit.de</t>
  </si>
  <si>
    <t>kelasnet.dk</t>
  </si>
  <si>
    <t>freerunshoes.es</t>
  </si>
  <si>
    <t>amitriptyline-25mg.eu</t>
  </si>
  <si>
    <t>pestiside.hu</t>
  </si>
  <si>
    <t>buystrattera.link</t>
  </si>
  <si>
    <t>fameopedia.net</t>
  </si>
  <si>
    <t>igboost.net</t>
  </si>
  <si>
    <t>pilpi.net</t>
  </si>
  <si>
    <t>bayareaveg.org</t>
  </si>
  <si>
    <t>ikariam.org</t>
  </si>
  <si>
    <t>suwalki24.pl</t>
  </si>
  <si>
    <t>advair-cost.science</t>
  </si>
  <si>
    <t>benicargeneric.trade</t>
  </si>
  <si>
    <t>casinoeam.co.uk</t>
  </si>
  <si>
    <t>optimnem.co.uk</t>
  </si>
  <si>
    <t>retail.org.au</t>
  </si>
  <si>
    <t>clutch.com</t>
  </si>
  <si>
    <t>driveatank.com</t>
  </si>
  <si>
    <t>earthlypursuits.com</t>
  </si>
  <si>
    <t>garrytan.com</t>
  </si>
  <si>
    <t>infogain.com</t>
  </si>
  <si>
    <t>midrange.com</t>
  </si>
  <si>
    <t>traffikd.com</t>
  </si>
  <si>
    <t>wewelife.com</t>
  </si>
  <si>
    <t>wisemetrics.com</t>
  </si>
  <si>
    <t>xarcmastering.com</t>
  </si>
  <si>
    <t>effekt.dk</t>
  </si>
  <si>
    <t>clonidine.download</t>
  </si>
  <si>
    <t>nbzapatos.es</t>
  </si>
  <si>
    <t>meij.or.jp</t>
  </si>
  <si>
    <t>hotelsuites.nl</t>
  </si>
  <si>
    <t>dermafyagedefense.org</t>
  </si>
  <si>
    <t>glasspockets.org</t>
  </si>
  <si>
    <t>ngs.org</t>
  </si>
  <si>
    <t>sfdem.org</t>
  </si>
  <si>
    <t>femaleviagra.party</t>
  </si>
  <si>
    <t>buyclindamycin.pro</t>
  </si>
  <si>
    <t>crestor.top</t>
  </si>
  <si>
    <t>solumedrol.top</t>
  </si>
  <si>
    <t>orderviagra.trade</t>
  </si>
  <si>
    <t>tyjs.com.tw</t>
  </si>
  <si>
    <t>genericcelexa.webcam</t>
  </si>
  <si>
    <t>viagraprice.bid</t>
  </si>
  <si>
    <t>jjkelleronline.biz</t>
  </si>
  <si>
    <t>biblestudysite.com</t>
  </si>
  <si>
    <t>geometrics.com</t>
  </si>
  <si>
    <t>hainabaike.com</t>
  </si>
  <si>
    <t>nordcurrent.com</t>
  </si>
  <si>
    <t>onconova.com</t>
  </si>
  <si>
    <t>prinyourpajamas.com</t>
  </si>
  <si>
    <t>risingresearch.com</t>
  </si>
  <si>
    <t>rootusers.com</t>
  </si>
  <si>
    <t>sunbeltexpo.com</t>
  </si>
  <si>
    <t>surfeuropemag.com</t>
  </si>
  <si>
    <t>goodresearchwriter.net</t>
  </si>
  <si>
    <t>tommyhilfiger.nl</t>
  </si>
  <si>
    <t>cns.co.nz</t>
  </si>
  <si>
    <t>buy-wellbutrin.review</t>
  </si>
  <si>
    <t>hoodia.top</t>
  </si>
  <si>
    <t>simple.tv</t>
  </si>
  <si>
    <t>cdtltd.co.uk</t>
  </si>
  <si>
    <t>aal.com.au</t>
  </si>
  <si>
    <t>alltexcommercial.com</t>
  </si>
  <si>
    <t>babasonicos.com</t>
  </si>
  <si>
    <t>cinemaweb.com</t>
  </si>
  <si>
    <t>eimskip.com</t>
  </si>
  <si>
    <t>jiangyinbaihua.com</t>
  </si>
  <si>
    <t>londonhasfallen.com</t>
  </si>
  <si>
    <t>lzwxweb.com</t>
  </si>
  <si>
    <t>nc334yy.com</t>
  </si>
  <si>
    <t>noteloop.com</t>
  </si>
  <si>
    <t>zenimaxonline.com</t>
  </si>
  <si>
    <t>tinypay.me</t>
  </si>
  <si>
    <t>quizbucket.org</t>
  </si>
  <si>
    <t>flashmaster.ru</t>
  </si>
  <si>
    <t>kriorus.ru</t>
  </si>
  <si>
    <t>buy-bupropion.stream</t>
  </si>
  <si>
    <t>zodee.com.au</t>
  </si>
  <si>
    <t>nclgdz.com.cn</t>
  </si>
  <si>
    <t>arjsoftware.com</t>
  </si>
  <si>
    <t>clinicalmicrobiologyandinfection.com</t>
  </si>
  <si>
    <t>ehbtf.com</t>
  </si>
  <si>
    <t>itseez.com</t>
  </si>
  <si>
    <t>kokugamer.com</t>
  </si>
  <si>
    <t>lazzarayachts.com</t>
  </si>
  <si>
    <t>somethingdirectory.com</t>
  </si>
  <si>
    <t>uqm.com</t>
  </si>
  <si>
    <t>ulae.info</t>
  </si>
  <si>
    <t>i72.me</t>
  </si>
  <si>
    <t>uxiu.net</t>
  </si>
  <si>
    <t>caw.org</t>
  </si>
  <si>
    <t>hornet.org</t>
  </si>
  <si>
    <t>icfpconference.org</t>
  </si>
  <si>
    <t>populationspeakout.org</t>
  </si>
  <si>
    <t>albendazole.website</t>
  </si>
  <si>
    <t>drush.ws</t>
  </si>
  <si>
    <t>bupropionsr150mg.bid</t>
  </si>
  <si>
    <t>greatgamesexperiment.com</t>
  </si>
  <si>
    <t>greylabyrinth.com</t>
  </si>
  <si>
    <t>interstellar-movie.com</t>
  </si>
  <si>
    <t>lilium-aviation.com</t>
  </si>
  <si>
    <t>pc-telephone.com</t>
  </si>
  <si>
    <t>pureitwater.com</t>
  </si>
  <si>
    <t>thesaintslockroom.com</t>
  </si>
  <si>
    <t>trotili.com</t>
  </si>
  <si>
    <t>veryhappyclub.com</t>
  </si>
  <si>
    <t>wellget.com</t>
  </si>
  <si>
    <t>buycephalexin.cricket</t>
  </si>
  <si>
    <t>colchicine.kim</t>
  </si>
  <si>
    <t>historiaviva.org</t>
  </si>
  <si>
    <t>clindamycin.press</t>
  </si>
  <si>
    <t>buytoradol.trade</t>
  </si>
  <si>
    <t>infonautics-software.ch</t>
  </si>
  <si>
    <t>craftcreations.com</t>
  </si>
  <si>
    <t>cszymusic.com</t>
  </si>
  <si>
    <t>dashwire.com</t>
  </si>
  <si>
    <t>freevectormaps.com</t>
  </si>
  <si>
    <t>switchenergyproject.com</t>
  </si>
  <si>
    <t>buy-yasmin.cricket</t>
  </si>
  <si>
    <t>111xs.net</t>
  </si>
  <si>
    <t>benicar.press</t>
  </si>
  <si>
    <t>buytetracycline1.top</t>
  </si>
  <si>
    <t>advaircost.trade</t>
  </si>
  <si>
    <t>tmleuven.be</t>
  </si>
  <si>
    <t>calltoidea.com</t>
  </si>
  <si>
    <t>footballderbies.com</t>
  </si>
  <si>
    <t>gpsbao.com</t>
  </si>
  <si>
    <t>maizeparts.com</t>
  </si>
  <si>
    <t>scientology-lies.com</t>
  </si>
  <si>
    <t>veridicus.com</t>
  </si>
  <si>
    <t>buy-metformin.link</t>
  </si>
  <si>
    <t>newprairiepress.org</t>
  </si>
  <si>
    <t>yardoc.org</t>
  </si>
  <si>
    <t>citalopram20mg.party</t>
  </si>
  <si>
    <t>mir-seo-market.ru</t>
  </si>
  <si>
    <t>study-full.ru</t>
  </si>
  <si>
    <t>travelpassion.us</t>
  </si>
  <si>
    <t>diclofenac75mg.webcam</t>
  </si>
  <si>
    <t>danyang.gov.cn</t>
  </si>
  <si>
    <t>amg.com</t>
  </si>
  <si>
    <t>crack81.com</t>
  </si>
  <si>
    <t>simplify.com</t>
  </si>
  <si>
    <t>snugglepie.com</t>
  </si>
  <si>
    <t>worldsnookerdata.com</t>
  </si>
  <si>
    <t>buy-acomplia.faith</t>
  </si>
  <si>
    <t>sk-mall.jp</t>
  </si>
  <si>
    <t>buy-nolvadex.link</t>
  </si>
  <si>
    <t>amitriptyline.online</t>
  </si>
  <si>
    <t>etrma.org</t>
  </si>
  <si>
    <t>micq.org</t>
  </si>
  <si>
    <t>ymcabj.org.cn</t>
  </si>
  <si>
    <t>davidhabchy.com</t>
  </si>
  <si>
    <t>dcsoft.com</t>
  </si>
  <si>
    <t>marketplace.com</t>
  </si>
  <si>
    <t>shhish.com</t>
  </si>
  <si>
    <t>buyhydrochlorothiazide.date</t>
  </si>
  <si>
    <t>mypapit.net</t>
  </si>
  <si>
    <t>buy-amoxil-amoxicillin.org</t>
  </si>
  <si>
    <t>singapore-window.org</t>
  </si>
  <si>
    <t>buyinderal.stream</t>
  </si>
  <si>
    <t>icash88.com.tw</t>
  </si>
  <si>
    <t>pentest.co.uk</t>
  </si>
  <si>
    <t>buy-clomid.bid</t>
  </si>
  <si>
    <t>drupaleasy.com</t>
  </si>
  <si>
    <t>polybytes.com</t>
  </si>
  <si>
    <t>aciclovir.link</t>
  </si>
  <si>
    <t>unix.se</t>
  </si>
  <si>
    <t>govt.ws</t>
  </si>
  <si>
    <t>fremantleports.com.au</t>
  </si>
  <si>
    <t>amanosworld.com</t>
  </si>
  <si>
    <t>josscrowcroft.com</t>
  </si>
  <si>
    <t>learn777.com</t>
  </si>
  <si>
    <t>nfvzone.com</t>
  </si>
  <si>
    <t>orcabrowser.com</t>
  </si>
  <si>
    <t>ampicillin.red</t>
  </si>
  <si>
    <t>cnkangyu.com</t>
  </si>
  <si>
    <t>cyberussr.com</t>
  </si>
  <si>
    <t>einval.com</t>
  </si>
  <si>
    <t>tnerd.com</t>
  </si>
  <si>
    <t>allopurinol.host</t>
  </si>
  <si>
    <t>atmel.no</t>
  </si>
  <si>
    <t>staingate.org</t>
  </si>
  <si>
    <t>chevydashparts.com</t>
  </si>
  <si>
    <t>coinauction.org</t>
  </si>
  <si>
    <t>spfc.org</t>
  </si>
  <si>
    <t>ingenic.cn</t>
  </si>
  <si>
    <t>aleksey.com</t>
  </si>
  <si>
    <t>apk00.com</t>
  </si>
  <si>
    <t>overpopulation.com</t>
  </si>
  <si>
    <t>polytpe.com</t>
  </si>
  <si>
    <t>xx-xx.cc</t>
  </si>
  <si>
    <t>indyramp.com</t>
  </si>
  <si>
    <t>servername.com</t>
  </si>
  <si>
    <t>blogostany.pl</t>
  </si>
  <si>
    <t>loxosceles.org</t>
  </si>
  <si>
    <t>radinks.com</t>
  </si>
  <si>
    <t>radxa.com</t>
  </si>
  <si>
    <t>kinutasika.jp</t>
  </si>
  <si>
    <t>linuxheadquarters.com</t>
  </si>
  <si>
    <t>fushi168.net</t>
  </si>
  <si>
    <t>t10c.net</t>
  </si>
  <si>
    <t>w89m.com</t>
  </si>
  <si>
    <t>w28n.com</t>
  </si>
  <si>
    <t>p65q.com</t>
  </si>
  <si>
    <t>b02b.net</t>
  </si>
  <si>
    <t>k41h.com</t>
  </si>
  <si>
    <t>99yp.cc</t>
  </si>
  <si>
    <t>bdlei.com</t>
  </si>
  <si>
    <t>okyur.com</t>
  </si>
  <si>
    <t>xiokb.com</t>
  </si>
  <si>
    <t>wudrn.com</t>
  </si>
  <si>
    <t>yqvcd.com</t>
  </si>
  <si>
    <t>gejta.com</t>
  </si>
  <si>
    <t>ahezc.com</t>
  </si>
  <si>
    <t>cvnpf.com</t>
  </si>
  <si>
    <t>iqhsm.com</t>
  </si>
  <si>
    <t>xxoeh.com</t>
  </si>
  <si>
    <t>nacdv.com</t>
  </si>
  <si>
    <t>kanzae.net</t>
  </si>
  <si>
    <t>tjjinlide.com</t>
  </si>
  <si>
    <t>thenewsolarenergy.com</t>
  </si>
  <si>
    <t>pthshj.com</t>
  </si>
  <si>
    <t>ycgjsxy.com</t>
  </si>
  <si>
    <t>moxicox.com</t>
  </si>
  <si>
    <t>bjiche.com</t>
  </si>
  <si>
    <t>ymlzy.com</t>
  </si>
  <si>
    <t>xahygq.com</t>
  </si>
  <si>
    <t>xyyxxy.com</t>
  </si>
  <si>
    <t>baiduyunan.com</t>
  </si>
  <si>
    <t>szsvat.com</t>
  </si>
  <si>
    <t>ysslbzgs.com</t>
  </si>
  <si>
    <t>dapeisha.com</t>
  </si>
  <si>
    <t>gm8yggov.com</t>
  </si>
  <si>
    <t>jyjc18.com</t>
  </si>
  <si>
    <t>njdder.com</t>
  </si>
  <si>
    <t>damibo.com</t>
  </si>
  <si>
    <t>ty0851.com</t>
  </si>
  <si>
    <t>wxjgtg.com</t>
  </si>
  <si>
    <t>weideace.com</t>
  </si>
  <si>
    <t>whoscat.com</t>
  </si>
  <si>
    <t>fsyxjd.com</t>
  </si>
  <si>
    <t>wankangsd.com</t>
  </si>
  <si>
    <t>ganssmall.com</t>
  </si>
  <si>
    <t>tjxjzsd.com</t>
  </si>
  <si>
    <t>thsdmc.com</t>
  </si>
  <si>
    <t>aiyue93.com</t>
  </si>
  <si>
    <t>azgfws.com</t>
  </si>
  <si>
    <t>fqzyhb.com</t>
  </si>
  <si>
    <t>huamei2014.com</t>
  </si>
  <si>
    <t>mobxhzrt.com</t>
  </si>
  <si>
    <t>mlwotwua.com</t>
  </si>
  <si>
    <t>nomabi.com</t>
  </si>
  <si>
    <t>vidxd.com</t>
  </si>
  <si>
    <t>wzchaonai.com</t>
  </si>
  <si>
    <t>chdlzg.com</t>
  </si>
  <si>
    <t>catuo.net</t>
  </si>
  <si>
    <t>3d29.com</t>
  </si>
  <si>
    <t>wfjmgg.com</t>
  </si>
  <si>
    <t>gowksgov.com</t>
  </si>
  <si>
    <t>jblhg168.com</t>
  </si>
  <si>
    <t>pdjryy.com</t>
  </si>
  <si>
    <t>pljinfudi.com</t>
  </si>
  <si>
    <t>youcai88.com</t>
  </si>
  <si>
    <t>pjhyzz.com</t>
  </si>
  <si>
    <t>sitiostech.com</t>
  </si>
  <si>
    <t>wo0hoo.com</t>
  </si>
  <si>
    <t>hanjiaxuan.com</t>
  </si>
  <si>
    <t>zxxtkd.com</t>
  </si>
  <si>
    <t>furnituresonlineusa.com</t>
  </si>
  <si>
    <t>njdxwl.com</t>
  </si>
  <si>
    <t>drinkbaar.com</t>
  </si>
  <si>
    <t>yumizz.com</t>
  </si>
  <si>
    <t>tropicspa.fr</t>
  </si>
  <si>
    <t>artdecorationsdesign.com</t>
  </si>
  <si>
    <t>denjones.com</t>
  </si>
  <si>
    <t>123mobilewallpapers.com</t>
  </si>
  <si>
    <t>contactnumbers.co.in</t>
  </si>
  <si>
    <t>fn-neon.de</t>
  </si>
  <si>
    <t>bjcxdf.cn</t>
  </si>
  <si>
    <t>cyberfinder.com</t>
  </si>
  <si>
    <t>yulepark.com</t>
  </si>
  <si>
    <t>gelailu.com</t>
  </si>
  <si>
    <t>velux.cz</t>
  </si>
  <si>
    <t>tuttocampo.it</t>
  </si>
  <si>
    <t>photonews247.com</t>
  </si>
  <si>
    <t>k-o.cc</t>
  </si>
  <si>
    <t>fondox.net</t>
  </si>
  <si>
    <t>dvht.de</t>
  </si>
  <si>
    <t>bkr.se</t>
  </si>
  <si>
    <t>tapycl.com</t>
  </si>
  <si>
    <t>templatetrove.com</t>
  </si>
  <si>
    <t>20yy.com</t>
  </si>
  <si>
    <t>desktop-wallpapers.net</t>
  </si>
  <si>
    <t>akioz.com</t>
  </si>
  <si>
    <t>milfsugarbabes.com</t>
  </si>
  <si>
    <t>tanteiwatch.com</t>
  </si>
  <si>
    <t>hairstyleholic.com</t>
  </si>
  <si>
    <t>bibbiaedu.it</t>
  </si>
  <si>
    <t>donnavining.com</t>
  </si>
  <si>
    <t>168kai.com</t>
  </si>
  <si>
    <t>interiorexpressoutlet.com</t>
  </si>
  <si>
    <t>villedoors.com</t>
  </si>
  <si>
    <t>yanxiangjiye.com</t>
  </si>
  <si>
    <t>35dir.com</t>
  </si>
  <si>
    <t>zuowen.org.cn</t>
  </si>
  <si>
    <t>nabytek-elegance.cz</t>
  </si>
  <si>
    <t>val.su</t>
  </si>
  <si>
    <t>funkybin.com</t>
  </si>
  <si>
    <t>visitedeco.com</t>
  </si>
  <si>
    <t>lastday.jp</t>
  </si>
  <si>
    <t>sapeli.cz</t>
  </si>
  <si>
    <t>coolwallpaper.website</t>
  </si>
  <si>
    <t>as-cctv.com</t>
  </si>
  <si>
    <t>hbjjzs.com</t>
  </si>
  <si>
    <t>2026659.com</t>
  </si>
  <si>
    <t>keyhi.cn</t>
  </si>
  <si>
    <t>hyzykg.com</t>
  </si>
  <si>
    <t>ksj-js.com</t>
  </si>
  <si>
    <t>websolutions.com</t>
  </si>
  <si>
    <t>cgispread.com</t>
  </si>
  <si>
    <t>incondicionales.com.mx</t>
  </si>
  <si>
    <t>tags-away.com</t>
  </si>
  <si>
    <t>sikland.cz</t>
  </si>
  <si>
    <t>pickupfuck.com</t>
  </si>
  <si>
    <t>yomibitoshirazu.com</t>
  </si>
  <si>
    <t>ikea-canada.com</t>
  </si>
  <si>
    <t>ykzyyy.com</t>
  </si>
  <si>
    <t>xwjr.com</t>
  </si>
  <si>
    <t>mdjyly.com</t>
  </si>
  <si>
    <t>mrkustom.com</t>
  </si>
  <si>
    <t>haolezhuan.com</t>
  </si>
  <si>
    <t>yuanchuangcn.com</t>
  </si>
  <si>
    <t>hitshop.pk</t>
  </si>
  <si>
    <t>naoke.cc</t>
  </si>
  <si>
    <t>a-side.com</t>
  </si>
  <si>
    <t>gzhivo.ru</t>
  </si>
  <si>
    <t>ultimatejetvacations.com</t>
  </si>
  <si>
    <t>matthewizzo.com</t>
  </si>
  <si>
    <t>yasee.ru</t>
  </si>
  <si>
    <t>ngoclanorchid.com</t>
  </si>
  <si>
    <t>duckness.net</t>
  </si>
  <si>
    <t>notabene-ec.ru</t>
  </si>
  <si>
    <t>labitech.com.pl</t>
  </si>
  <si>
    <t>regalypolkowe.pl</t>
  </si>
  <si>
    <t>southernheritageplans.com</t>
  </si>
  <si>
    <t>zoz-piaseczno.com.pl</t>
  </si>
  <si>
    <t>e-dan.pl</t>
  </si>
  <si>
    <t>pianosheetmusiconline.com</t>
  </si>
  <si>
    <t>hoper.pl</t>
  </si>
  <si>
    <t>przystanekustron.pl</t>
  </si>
  <si>
    <t>szczepankiewicz.pl</t>
  </si>
  <si>
    <t>haiyong.gov.cn</t>
  </si>
  <si>
    <t>tribune.cz</t>
  </si>
  <si>
    <t>rem-kor.pl</t>
  </si>
  <si>
    <t>swiat-dekoracji.pl</t>
  </si>
  <si>
    <t>parts-specs.nl</t>
  </si>
  <si>
    <t>portfeliki.com.pl</t>
  </si>
  <si>
    <t>goju-ryu.pl</t>
  </si>
  <si>
    <t>www.sunstudio.waw.pl</t>
  </si>
  <si>
    <t>grasscats.com</t>
  </si>
  <si>
    <t>indiancreekexpress.com</t>
  </si>
  <si>
    <t>metgeek.com</t>
  </si>
  <si>
    <t>nruan.com</t>
  </si>
  <si>
    <t>afiata.com</t>
  </si>
  <si>
    <t>jmyangtai.com</t>
  </si>
  <si>
    <t>bullshift.net</t>
  </si>
  <si>
    <t>menscosmo.com</t>
  </si>
  <si>
    <t>readup.de</t>
  </si>
  <si>
    <t>mestskadivadlaprazska.cz</t>
  </si>
  <si>
    <t>qiray.net.cn</t>
  </si>
  <si>
    <t>couponingwithrachel.com</t>
  </si>
  <si>
    <t>goldenicons.com</t>
  </si>
  <si>
    <t>fazendoanossafesta.com.br</t>
  </si>
  <si>
    <t>eprofeel.com</t>
  </si>
  <si>
    <t>greenhua.com</t>
  </si>
  <si>
    <t>vshosting.cz</t>
  </si>
  <si>
    <t>264mn.com</t>
  </si>
  <si>
    <t>fashionandstylepolice.com</t>
  </si>
  <si>
    <t>phunukieuviet.com</t>
  </si>
  <si>
    <t>infocurse.com</t>
  </si>
  <si>
    <t>weltinnenraum.de</t>
  </si>
  <si>
    <t>hizlimotokurye.com</t>
  </si>
  <si>
    <t>algobiotehnologia.ru</t>
  </si>
  <si>
    <t>axuwly.com</t>
  </si>
  <si>
    <t>mamiescafe.com</t>
  </si>
  <si>
    <t>msecure106.com</t>
  </si>
  <si>
    <t>atasmobilya.com.tr</t>
  </si>
  <si>
    <t>kassel-live.de</t>
  </si>
  <si>
    <t>celebirony.com</t>
  </si>
  <si>
    <t>renksandogaltas.com</t>
  </si>
  <si>
    <t>kiranogluemlak.com</t>
  </si>
  <si>
    <t>mtchem.com</t>
  </si>
  <si>
    <t>teknokaplama.com</t>
  </si>
  <si>
    <t>morlivaanaokulu.com</t>
  </si>
  <si>
    <t>sh-ggg.com</t>
  </si>
  <si>
    <t>nxdfx.com</t>
  </si>
  <si>
    <t>insetuitgewers.co.za</t>
  </si>
  <si>
    <t>sahmermer.com</t>
  </si>
  <si>
    <t>bursaahsapyakma.com</t>
  </si>
  <si>
    <t>edgemagazine.org</t>
  </si>
  <si>
    <t>kenmovie.com.tr</t>
  </si>
  <si>
    <t>sinprovete.com.br</t>
  </si>
  <si>
    <t>ispartaalacabeynakliyat.com</t>
  </si>
  <si>
    <t>coompanion.se</t>
  </si>
  <si>
    <t>sturdyforcommonthings.com</t>
  </si>
  <si>
    <t>phuket-nash.ga</t>
  </si>
  <si>
    <t>mehmetaliokur.com</t>
  </si>
  <si>
    <t>youdontknowjersey.com</t>
  </si>
  <si>
    <t>ilva.dk</t>
  </si>
  <si>
    <t>mk-sales.eu</t>
  </si>
  <si>
    <t>caymanislandsland4sale.com</t>
  </si>
  <si>
    <t>kbe.ru</t>
  </si>
  <si>
    <t>rusedu.ru</t>
  </si>
  <si>
    <t>25job.com</t>
  </si>
  <si>
    <t>simurgincarpet.com</t>
  </si>
  <si>
    <t>agenzia-grafica.eu</t>
  </si>
  <si>
    <t>hiznak.com.tr</t>
  </si>
  <si>
    <t>elithukuk.com</t>
  </si>
  <si>
    <t>rcftekstil.com</t>
  </si>
  <si>
    <t>bodil-oelholm.dk</t>
  </si>
  <si>
    <t>bok-bibliotek.se</t>
  </si>
  <si>
    <t>sdxsd.cn</t>
  </si>
  <si>
    <t>about-home-design.com</t>
  </si>
  <si>
    <t>heart-2-heart-online.com</t>
  </si>
  <si>
    <t>gartnerarbejde.dk</t>
  </si>
  <si>
    <t>kyodo-d.info</t>
  </si>
  <si>
    <t>yha.com.cn</t>
  </si>
  <si>
    <t>amyvolk.com</t>
  </si>
  <si>
    <t>kirsehirsunnet.com</t>
  </si>
  <si>
    <t>namninsamling.com</t>
  </si>
  <si>
    <t>harmonie-bonn.de</t>
  </si>
  <si>
    <t>cashcare.biz</t>
  </si>
  <si>
    <t>toptextposts.com</t>
  </si>
  <si>
    <t>bjpgrc.com</t>
  </si>
  <si>
    <t>voga360.com</t>
  </si>
  <si>
    <t>meckatzer.de</t>
  </si>
  <si>
    <t>citypalate.ca</t>
  </si>
  <si>
    <t>artplatter.com</t>
  </si>
  <si>
    <t>digital-s.info</t>
  </si>
  <si>
    <t>broner.com</t>
  </si>
  <si>
    <t>fagbladet3f.dk</t>
  </si>
  <si>
    <t>glock.pro</t>
  </si>
  <si>
    <t>corporate-governance.com.au</t>
  </si>
  <si>
    <t>cityreview.de</t>
  </si>
  <si>
    <t>ps.kz</t>
  </si>
  <si>
    <t>100baogao.com</t>
  </si>
  <si>
    <t>ilreporter.com</t>
  </si>
  <si>
    <t>guhaw.com</t>
  </si>
  <si>
    <t>math-on-line.com</t>
  </si>
  <si>
    <t>eceyyapi.com.tr</t>
  </si>
  <si>
    <t>claudinhastoco.com</t>
  </si>
  <si>
    <t>fxprime.com</t>
  </si>
  <si>
    <t>rumbunter.com</t>
  </si>
  <si>
    <t>kremnatradzik.pl</t>
  </si>
  <si>
    <t>lilontechnologies.com</t>
  </si>
  <si>
    <t>filesspy.com</t>
  </si>
  <si>
    <t>uncookiecutter.com</t>
  </si>
  <si>
    <t>hahabags.ru</t>
  </si>
  <si>
    <t>moneta.cz</t>
  </si>
  <si>
    <t>bundestagswahl-bw.de</t>
  </si>
  <si>
    <t>bvm.org</t>
  </si>
  <si>
    <t>mamahoch2.de</t>
  </si>
  <si>
    <t>dianli-2012.net</t>
  </si>
  <si>
    <t>gdbltsys.com</t>
  </si>
  <si>
    <t>opengavel.com</t>
  </si>
  <si>
    <t>barrybase.com</t>
  </si>
  <si>
    <t>altensteig.de</t>
  </si>
  <si>
    <t>ota-bunka.or.jp</t>
  </si>
  <si>
    <t>chcled.com</t>
  </si>
  <si>
    <t>freemages.fr</t>
  </si>
  <si>
    <t>anightmareonblogstreet.com</t>
  </si>
  <si>
    <t>bladespro.co.uk</t>
  </si>
  <si>
    <t>ringonoki.net</t>
  </si>
  <si>
    <t>greenscenelandscape.com</t>
  </si>
  <si>
    <t>quart.hu</t>
  </si>
  <si>
    <t>informazione.tv</t>
  </si>
  <si>
    <t>destinymobileapps.com</t>
  </si>
  <si>
    <t>allcorp.ru</t>
  </si>
  <si>
    <t>fias-kladr.ru</t>
  </si>
  <si>
    <t>blacksheepstore.co.uk</t>
  </si>
  <si>
    <t>nantwichsail.co.uk</t>
  </si>
  <si>
    <t>oidnes.cz</t>
  </si>
  <si>
    <t>club-psp.ru</t>
  </si>
  <si>
    <t>whss.biz</t>
  </si>
  <si>
    <t>sozialestadt.de</t>
  </si>
  <si>
    <t>1001loisirs.com</t>
  </si>
  <si>
    <t>landkreis-ravensburg.de</t>
  </si>
  <si>
    <t>geekedoutnation.com</t>
  </si>
  <si>
    <t>lyyouziju.com</t>
  </si>
  <si>
    <t>ukpscappl.gov.in</t>
  </si>
  <si>
    <t>yhyw.cn</t>
  </si>
  <si>
    <t>mardecortesbaja.com</t>
  </si>
  <si>
    <t>quangcaosanpham.com</t>
  </si>
  <si>
    <t>asvoe.at</t>
  </si>
  <si>
    <t>ludvika.se</t>
  </si>
  <si>
    <t>tjyanrui.com</t>
  </si>
  <si>
    <t>tower-london.com</t>
  </si>
  <si>
    <t>sucht.de</t>
  </si>
  <si>
    <t>publiclivessecretrecipes.com</t>
  </si>
  <si>
    <t>cls.cz</t>
  </si>
  <si>
    <t>dartslive.jp</t>
  </si>
  <si>
    <t>vicenzapiu.com</t>
  </si>
  <si>
    <t>best-programmers.ru</t>
  </si>
  <si>
    <t>hargassner.at</t>
  </si>
  <si>
    <t>bolierco.com</t>
  </si>
  <si>
    <t>gamblerspalace.com</t>
  </si>
  <si>
    <t>giornaledellamusica.it</t>
  </si>
  <si>
    <t>fundmetrology.ru</t>
  </si>
  <si>
    <t>cloetta.se</t>
  </si>
  <si>
    <t>werefarfromnormal.com</t>
  </si>
  <si>
    <t>gzaosion.com</t>
  </si>
  <si>
    <t>casa-di-falcone.de</t>
  </si>
  <si>
    <t>every4u.net</t>
  </si>
  <si>
    <t>zaask.pt</t>
  </si>
  <si>
    <t>luatminhkhue.vn</t>
  </si>
  <si>
    <t>599cd.com</t>
  </si>
  <si>
    <t>cpwxdn.com</t>
  </si>
  <si>
    <t>techporn.ph</t>
  </si>
  <si>
    <t>gdqunti.gov.cn</t>
  </si>
  <si>
    <t>speedfans.fr</t>
  </si>
  <si>
    <t>unicocampania.it</t>
  </si>
  <si>
    <t>e-financas.gov.pt</t>
  </si>
  <si>
    <t>elitesport.com.ua</t>
  </si>
  <si>
    <t>leninja.com.br</t>
  </si>
  <si>
    <t>designfinch.com</t>
  </si>
  <si>
    <t>bustycafe.net</t>
  </si>
  <si>
    <t>cctbearing.com</t>
  </si>
  <si>
    <t>xinli0760.com</t>
  </si>
  <si>
    <t>deutsche-gesellschaft-ev.de</t>
  </si>
  <si>
    <t>bkf.hu</t>
  </si>
  <si>
    <t>niederoesterreich-card.at</t>
  </si>
  <si>
    <t>beautifulmosque.com</t>
  </si>
  <si>
    <t>scdsk.com</t>
  </si>
  <si>
    <t>shedsforlessdirect.com</t>
  </si>
  <si>
    <t>lecbond.com</t>
  </si>
  <si>
    <t>facheng.net</t>
  </si>
  <si>
    <t>startour.no</t>
  </si>
  <si>
    <t>upstater.com</t>
  </si>
  <si>
    <t>hanak-nabytek.cz</t>
  </si>
  <si>
    <t>bardentreffen.de</t>
  </si>
  <si>
    <t>ingoodtasteblog.net</t>
  </si>
  <si>
    <t>luk-zatvor.ru</t>
  </si>
  <si>
    <t>hdhardcore.com</t>
  </si>
  <si>
    <t>qiangfengluosi.com</t>
  </si>
  <si>
    <t>radio21.de</t>
  </si>
  <si>
    <t>z-k-s.ru</t>
  </si>
  <si>
    <t>fruitsstar.cn</t>
  </si>
  <si>
    <t>yiqihulian.cn</t>
  </si>
  <si>
    <t>hethj.com</t>
  </si>
  <si>
    <t>qiyapeijian.com</t>
  </si>
  <si>
    <t>tb005tbyl.com</t>
  </si>
  <si>
    <t>wzjhjxpj.com</t>
  </si>
  <si>
    <t>lichtburg-essen.de</t>
  </si>
  <si>
    <t>moscow-master.ru</t>
  </si>
  <si>
    <t>cdtyy.cn</t>
  </si>
  <si>
    <t>gecaochuan.cn</t>
  </si>
  <si>
    <t>zhi-chuang.cn</t>
  </si>
  <si>
    <t>cnecopower.com</t>
  </si>
  <si>
    <t>tzqjjs.com</t>
  </si>
  <si>
    <t>bjqftd.com</t>
  </si>
  <si>
    <t>hgzd666.com</t>
  </si>
  <si>
    <t>jxyzhj.com</t>
  </si>
  <si>
    <t>thumbsticks.com</t>
  </si>
  <si>
    <t>hea.de</t>
  </si>
  <si>
    <t>flygtorget.se</t>
  </si>
  <si>
    <t>avanix.com.cn</t>
  </si>
  <si>
    <t>borui-logistics.com</t>
  </si>
  <si>
    <t>e6betnet.com</t>
  </si>
  <si>
    <t>jljthzzlzy.com</t>
  </si>
  <si>
    <t>jubang1988.com</t>
  </si>
  <si>
    <t>sbyl5553388.com</t>
  </si>
  <si>
    <t>sclttk.com</t>
  </si>
  <si>
    <t>remmonitor.com.ua</t>
  </si>
  <si>
    <t>cn-patent.cn</t>
  </si>
  <si>
    <t>baoxuan9188.com</t>
  </si>
  <si>
    <t>chuoqiya.com</t>
  </si>
  <si>
    <t>iran-banner.com</t>
  </si>
  <si>
    <t>jingningqoi.com</t>
  </si>
  <si>
    <t>jxfgfwz888.com</t>
  </si>
  <si>
    <t>patriotnetdaily.com</t>
  </si>
  <si>
    <t>qytlhj.com</t>
  </si>
  <si>
    <t>bti.de</t>
  </si>
  <si>
    <t>amsterdam-times.ru</t>
  </si>
  <si>
    <t>fakro.ru</t>
  </si>
  <si>
    <t>socg.com.cn</t>
  </si>
  <si>
    <t>522888hq8.com</t>
  </si>
  <si>
    <t>bcylwz888.com</t>
  </si>
  <si>
    <t>bet365tytz8.com</t>
  </si>
  <si>
    <t>bjwcym.com</t>
  </si>
  <si>
    <t>guanggaoqd.com</t>
  </si>
  <si>
    <t>hhachina.com</t>
  </si>
  <si>
    <t>huashengyiqi.com</t>
  </si>
  <si>
    <t>jlsfdc.com</t>
  </si>
  <si>
    <t>jtxpqxx.com</t>
  </si>
  <si>
    <t>longwanjia.com</t>
  </si>
  <si>
    <t>rudybandiera.com</t>
  </si>
  <si>
    <t>tbyltb0007xz888.com</t>
  </si>
  <si>
    <t>xlaxf.com</t>
  </si>
  <si>
    <t>zrylamhgdc.com</t>
  </si>
  <si>
    <t>xslpt88.net</t>
  </si>
  <si>
    <t>chitaz-drav.ru</t>
  </si>
  <si>
    <t>allucanheat.com</t>
  </si>
  <si>
    <t>bjgj8.com</t>
  </si>
  <si>
    <t>ralphsburg.com</t>
  </si>
  <si>
    <t>srhardware.com</t>
  </si>
  <si>
    <t>ynklgs.com</t>
  </si>
  <si>
    <t>zgzhys.com</t>
  </si>
  <si>
    <t>zryxxz999.com</t>
  </si>
  <si>
    <t>bluserena.it</t>
  </si>
  <si>
    <t>w04.net</t>
  </si>
  <si>
    <t>moisadogorod.ru</t>
  </si>
  <si>
    <t>anfip.org.br</t>
  </si>
  <si>
    <t>15615385828.com</t>
  </si>
  <si>
    <t>18xlzrylc.com</t>
  </si>
  <si>
    <t>bstlhjwyb.com</t>
  </si>
  <si>
    <t>duduhang.com</t>
  </si>
  <si>
    <t>gjgjby.com</t>
  </si>
  <si>
    <t>js-deco.com</t>
  </si>
  <si>
    <t>qjrecycling.com</t>
  </si>
  <si>
    <t>qygxhg.com</t>
  </si>
  <si>
    <t>qyylcbjl.com</t>
  </si>
  <si>
    <t>scenecreek.com</t>
  </si>
  <si>
    <t>shkunchem.com</t>
  </si>
  <si>
    <t>szhlxdz.com</t>
  </si>
  <si>
    <t>tbyltbplay77755.com</t>
  </si>
  <si>
    <t>tlctlcwz.com</t>
  </si>
  <si>
    <t>welovemetal.com</t>
  </si>
  <si>
    <t>yfyl666.com</t>
  </si>
  <si>
    <t>yupaijx.com</t>
  </si>
  <si>
    <t>livestrip-gutschein.pw</t>
  </si>
  <si>
    <t>ttss.tw</t>
  </si>
  <si>
    <t>hy-tec.cn</t>
  </si>
  <si>
    <t>bmyx6.com</t>
  </si>
  <si>
    <t>gxstyz.com</t>
  </si>
  <si>
    <t>hbsanri.com</t>
  </si>
  <si>
    <t>homesandinteriorsscotland.com</t>
  </si>
  <si>
    <t>lttazbxz88.com</t>
  </si>
  <si>
    <t>mamaofmanyblessings.com</t>
  </si>
  <si>
    <t>mflhjyxxz.com</t>
  </si>
  <si>
    <t>midwestrecord.com</t>
  </si>
  <si>
    <t>newshiyantai.com</t>
  </si>
  <si>
    <t>ntjiuzhan.com</t>
  </si>
  <si>
    <t>senken-ex.com</t>
  </si>
  <si>
    <t>twxbxs.com</t>
  </si>
  <si>
    <t>weideguoji666.com</t>
  </si>
  <si>
    <t>www0006tb.com</t>
  </si>
  <si>
    <t>perfumesociety.org</t>
  </si>
  <si>
    <t>8jsglhjld.com</t>
  </si>
  <si>
    <t>aucma-lg.com</t>
  </si>
  <si>
    <t>jianyuangaoduan.com</t>
  </si>
  <si>
    <t>jiangliaodashi.com</t>
  </si>
  <si>
    <t>jiuxiangzh.com</t>
  </si>
  <si>
    <t>lbyl8.com</t>
  </si>
  <si>
    <t>szwaku.com</t>
  </si>
  <si>
    <t>techbout.com</t>
  </si>
  <si>
    <t>ttylczmy.com</t>
  </si>
  <si>
    <t>w88ydkh888.com</t>
  </si>
  <si>
    <t>wdgjyz888.com</t>
  </si>
  <si>
    <t>wsh66.com</t>
  </si>
  <si>
    <t>yeyadbj.com</t>
  </si>
  <si>
    <t>ymylyhdyd.com</t>
  </si>
  <si>
    <t>casestudy.help</t>
  </si>
  <si>
    <t>pratamahosting.net</t>
  </si>
  <si>
    <t>xaydungkientruc.vn</t>
  </si>
  <si>
    <t>brasilturis.com.br</t>
  </si>
  <si>
    <t>99zrtj.com</t>
  </si>
  <si>
    <t>bodogbga99com9.com</t>
  </si>
  <si>
    <t>jetdq.com</t>
  </si>
  <si>
    <t>legacy-village.com</t>
  </si>
  <si>
    <t>tbplay777123.com</t>
  </si>
  <si>
    <t>tongbao222888.com</t>
  </si>
  <si>
    <t>wdbetvictor66.com</t>
  </si>
  <si>
    <t>zidalinen.com</t>
  </si>
  <si>
    <t>wyzzw.com.cn</t>
  </si>
  <si>
    <t>bvgena.com</t>
  </si>
  <si>
    <t>cnczmd.com</t>
  </si>
  <si>
    <t>dghannuowei.com</t>
  </si>
  <si>
    <t>djyl999.com</t>
  </si>
  <si>
    <t>olicar-ce.com</t>
  </si>
  <si>
    <t>theurbanspotter.com</t>
  </si>
  <si>
    <t>xiechengcy.com</t>
  </si>
  <si>
    <t>xitieji.com</t>
  </si>
  <si>
    <t>xlwt-hz.com</t>
  </si>
  <si>
    <t>xmzhenxuan.com</t>
  </si>
  <si>
    <t>yidaogroup.com</t>
  </si>
  <si>
    <t>yilaierls.com</t>
  </si>
  <si>
    <t>restaurant-bestuzhev.ru</t>
  </si>
  <si>
    <t>bjlxjz.cn</t>
  </si>
  <si>
    <t>bgtyd32.com</t>
  </si>
  <si>
    <t>caixinys.com</t>
  </si>
  <si>
    <t>der7gwkhd.com</t>
  </si>
  <si>
    <t>freakresumepro.com</t>
  </si>
  <si>
    <t>gjpgs.com</t>
  </si>
  <si>
    <t>hebao-wiring.com</t>
  </si>
  <si>
    <t>hengfengert.com</t>
  </si>
  <si>
    <t>hgzqzd888.com</t>
  </si>
  <si>
    <t>hwxyz888.com</t>
  </si>
  <si>
    <t>hzcxu.com</t>
  </si>
  <si>
    <t>lianyih.com</t>
  </si>
  <si>
    <t>ljxhjd.com</t>
  </si>
  <si>
    <t>stone-fz.com</t>
  </si>
  <si>
    <t>sxzscl.com</t>
  </si>
  <si>
    <t>szsprz.com</t>
  </si>
  <si>
    <t>tb0002zml.com</t>
  </si>
  <si>
    <t>thewimn.com</t>
  </si>
  <si>
    <t>triclebrand.com</t>
  </si>
  <si>
    <t>tsdyfdc.com</t>
  </si>
  <si>
    <t>zrylpt888.com</t>
  </si>
  <si>
    <t>seo-day.de</t>
  </si>
  <si>
    <t>sotoasobi.net</t>
  </si>
  <si>
    <t>qlt.net.cn</t>
  </si>
  <si>
    <t>888zrjt888.com</t>
  </si>
  <si>
    <t>apwzc999.com</t>
  </si>
  <si>
    <t>blogmodabebe.com</t>
  </si>
  <si>
    <t>chuangyoudiannao.com</t>
  </si>
  <si>
    <t>dafa888xz888.com</t>
  </si>
  <si>
    <t>dafa888zqyxxia.com</t>
  </si>
  <si>
    <t>equippinggodlywomen.com</t>
  </si>
  <si>
    <t>gzchuanyou.com</t>
  </si>
  <si>
    <t>proseccoandplaid.com</t>
  </si>
  <si>
    <t>prowin-resources.com</t>
  </si>
  <si>
    <t>versallighting.com</t>
  </si>
  <si>
    <t>vnnclub.com</t>
  </si>
  <si>
    <t>gefma.de</t>
  </si>
  <si>
    <t>initiative-netzqualitaet.de</t>
  </si>
  <si>
    <t>filebank.co.jp</t>
  </si>
  <si>
    <t>songliaoji.net</t>
  </si>
  <si>
    <t>4x4icon.com</t>
  </si>
  <si>
    <t>amxjyl999.com</t>
  </si>
  <si>
    <t>cnimco.com</t>
  </si>
  <si>
    <t>fretjam.com</t>
  </si>
  <si>
    <t>ktn-mic.com</t>
  </si>
  <si>
    <t>mywashouse.com</t>
  </si>
  <si>
    <t>sdxngg.com</t>
  </si>
  <si>
    <t>tianzhubhh.com</t>
  </si>
  <si>
    <t>tjjrd12.com</t>
  </si>
  <si>
    <t>tjzhongmei.com</t>
  </si>
  <si>
    <t>wfwhcz.com</t>
  </si>
  <si>
    <t>yidollar.com</t>
  </si>
  <si>
    <t>yindiao369.com</t>
  </si>
  <si>
    <t>stralsundtourismus.de</t>
  </si>
  <si>
    <t>fezero.jp</t>
  </si>
  <si>
    <t>mbsd.jp</t>
  </si>
  <si>
    <t>filter-ufa.ru</t>
  </si>
  <si>
    <t>yamme.ru</t>
  </si>
  <si>
    <t>foxinflats.com.au</t>
  </si>
  <si>
    <t>lablue.cn</t>
  </si>
  <si>
    <t>913xueyuan.com</t>
  </si>
  <si>
    <t>apinju.com</t>
  </si>
  <si>
    <t>biaojunfang.com</t>
  </si>
  <si>
    <t>czjccg.com</t>
  </si>
  <si>
    <t>hetengpipe.com</t>
  </si>
  <si>
    <t>hyxinci.com</t>
  </si>
  <si>
    <t>sxxmxyst.com</t>
  </si>
  <si>
    <t>tfhby.com</t>
  </si>
  <si>
    <t>urdoors.com</t>
  </si>
  <si>
    <t>xahdcg.com</t>
  </si>
  <si>
    <t>ycmxdg.com</t>
  </si>
  <si>
    <t>zgzhfq.com</t>
  </si>
  <si>
    <t>jinshanfoods.net</t>
  </si>
  <si>
    <t>zincafe.com.tw</t>
  </si>
  <si>
    <t>gormonrosta.com.ua</t>
  </si>
  <si>
    <t>aosidun.com.cn</t>
  </si>
  <si>
    <t>e3600.cn</t>
  </si>
  <si>
    <t>400950.com</t>
  </si>
  <si>
    <t>auckla.com</t>
  </si>
  <si>
    <t>cnlanhaijt.com</t>
  </si>
  <si>
    <t>julianalee.com</t>
  </si>
  <si>
    <t>nxshbc.com</t>
  </si>
  <si>
    <t>tb0006xia8.com</t>
  </si>
  <si>
    <t>fh-ludwigshafen.de</t>
  </si>
  <si>
    <t>bonjourplanking.fr</t>
  </si>
  <si>
    <t>bjaixin.net</t>
  </si>
  <si>
    <t>familyforwardproject.org</t>
  </si>
  <si>
    <t>thumbnailworld.org</t>
  </si>
  <si>
    <t>gea.at</t>
  </si>
  <si>
    <t>ambersland.com</t>
  </si>
  <si>
    <t>aofeng9.com</t>
  </si>
  <si>
    <t>cqjym.com</t>
  </si>
  <si>
    <t>dsnqm.com</t>
  </si>
  <si>
    <t>gezinomi.com</t>
  </si>
  <si>
    <t>gsqjzs.com</t>
  </si>
  <si>
    <t>mmi0.com</t>
  </si>
  <si>
    <t>mzyyk.com</t>
  </si>
  <si>
    <t>rc-electronic.com</t>
  </si>
  <si>
    <t>vetlocator.com</t>
  </si>
  <si>
    <t>wzpsoftware.com</t>
  </si>
  <si>
    <t>schulfahrt.de</t>
  </si>
  <si>
    <t>gentlecaredentist.co.nz</t>
  </si>
  <si>
    <t>tegos-spaces.ru</t>
  </si>
  <si>
    <t>csabp.com</t>
  </si>
  <si>
    <t>minder87.de</t>
  </si>
  <si>
    <t>suzuki.co.id</t>
  </si>
  <si>
    <t>newtokyo.co.jp</t>
  </si>
  <si>
    <t>vip-stilist.ru</t>
  </si>
  <si>
    <t>immk.com.ua</t>
  </si>
  <si>
    <t>anjunyy.com</t>
  </si>
  <si>
    <t>hbaio.com</t>
  </si>
  <si>
    <t>okchain.com</t>
  </si>
  <si>
    <t>wir-klimaretter.de</t>
  </si>
  <si>
    <t>wilhelm-busch-seiten.de</t>
  </si>
  <si>
    <t>sadece.nl</t>
  </si>
  <si>
    <t>transitiontowns.nl</t>
  </si>
  <si>
    <t>specforum.ru</t>
  </si>
  <si>
    <t>cdstlj.com</t>
  </si>
  <si>
    <t>feiyuejiasi.com</t>
  </si>
  <si>
    <t>hislan.com</t>
  </si>
  <si>
    <t>sunnmei.com</t>
  </si>
  <si>
    <t>xjxsd.com</t>
  </si>
  <si>
    <t>vid-kor.ru</t>
  </si>
  <si>
    <t>ccyoho.com</t>
  </si>
  <si>
    <t>fsjybz.com</t>
  </si>
  <si>
    <t>small-good-things.com</t>
  </si>
  <si>
    <t>erwinmueller.de</t>
  </si>
  <si>
    <t>guo-sheng.net</t>
  </si>
  <si>
    <t>autoskolazelenograd.su</t>
  </si>
  <si>
    <t>xn--80ajmb0a4c.xn--p1ai</t>
  </si>
  <si>
    <t>Ð¿ÐµÐ¹Ñ‡Ð°Ð¹.Ñ€Ñ„</t>
  </si>
  <si>
    <t>dz-f.com</t>
  </si>
  <si>
    <t>excitinglives.com</t>
  </si>
  <si>
    <t>jyxxgy.com</t>
  </si>
  <si>
    <t>kpnphoto.com</t>
  </si>
  <si>
    <t>lysgsm.com</t>
  </si>
  <si>
    <t>qhdhunqing.com</t>
  </si>
  <si>
    <t>crowdfundinginternational.eu</t>
  </si>
  <si>
    <t>myadventures.org</t>
  </si>
  <si>
    <t>yesfree.pw</t>
  </si>
  <si>
    <t>hulinzk.com</t>
  </si>
  <si>
    <t>pagedowntech.com</t>
  </si>
  <si>
    <t>sostozoo.hu</t>
  </si>
  <si>
    <t>livecamclub.nl</t>
  </si>
  <si>
    <t>centerforworklife.com</t>
  </si>
  <si>
    <t>cqlxggc.com</t>
  </si>
  <si>
    <t>dldlboots.com</t>
  </si>
  <si>
    <t>hyjydiban.com</t>
  </si>
  <si>
    <t>itsalreadysigned4u.com</t>
  </si>
  <si>
    <t>javajohnz.com</t>
  </si>
  <si>
    <t>kosnet.gr</t>
  </si>
  <si>
    <t>hongjianmy.com</t>
  </si>
  <si>
    <t>syj01.com</t>
  </si>
  <si>
    <t>thegummybear.com</t>
  </si>
  <si>
    <t>seura.fi</t>
  </si>
  <si>
    <t>obrbank.ru</t>
  </si>
  <si>
    <t>brainyimmigration.com</t>
  </si>
  <si>
    <t>dzdelu.com</t>
  </si>
  <si>
    <t>gzsaiqi.com</t>
  </si>
  <si>
    <t>momondealz.com</t>
  </si>
  <si>
    <t>zltzt.com</t>
  </si>
  <si>
    <t>musicinbelgium.net</t>
  </si>
  <si>
    <t>persianhandicraft.org</t>
  </si>
  <si>
    <t>bosch.com.tr</t>
  </si>
  <si>
    <t>apricotonline.co.uk</t>
  </si>
  <si>
    <t>misapisportuscookies.com</t>
  </si>
  <si>
    <t>playbestonlinegames.com</t>
  </si>
  <si>
    <t>ragemonthly.com</t>
  </si>
  <si>
    <t>teenport.com</t>
  </si>
  <si>
    <t>patshaping.de</t>
  </si>
  <si>
    <t>architettura.it</t>
  </si>
  <si>
    <t>mamanatural.com.mx</t>
  </si>
  <si>
    <t>sportsunited.org</t>
  </si>
  <si>
    <t>hospice.ro</t>
  </si>
  <si>
    <t>gpsccb.com</t>
  </si>
  <si>
    <t>memurhaber.com</t>
  </si>
  <si>
    <t>randozone.com</t>
  </si>
  <si>
    <t>inega.gal</t>
  </si>
  <si>
    <t>shiraume.ac.jp</t>
  </si>
  <si>
    <t>worthingtheatres.co.uk</t>
  </si>
  <si>
    <t>omahpsd.com</t>
  </si>
  <si>
    <t>tts.fi</t>
  </si>
  <si>
    <t>lesaviezvous.net</t>
  </si>
  <si>
    <t>withoutprescription20mgcialis.org</t>
  </si>
  <si>
    <t>adobegallery.com</t>
  </si>
  <si>
    <t>truthordarepics.com</t>
  </si>
  <si>
    <t>mooigelderland.nl</t>
  </si>
  <si>
    <t>fundatiacaleavictoriei.ro</t>
  </si>
  <si>
    <t>abs-stroy.ru</t>
  </si>
  <si>
    <t>aflplayers.com.au</t>
  </si>
  <si>
    <t>ruatv.com</t>
  </si>
  <si>
    <t>talkoffamenetwork.com</t>
  </si>
  <si>
    <t>trainsarefun.com</t>
  </si>
  <si>
    <t>ovod.ru</t>
  </si>
  <si>
    <t>aircraftcovers.com</t>
  </si>
  <si>
    <t>diedun.com</t>
  </si>
  <si>
    <t>expressdecor.com</t>
  </si>
  <si>
    <t>yourcovers.com</t>
  </si>
  <si>
    <t>nsra.co.uk</t>
  </si>
  <si>
    <t>vitiligosociety.org.uk</t>
  </si>
  <si>
    <t>hhkszx.cn</t>
  </si>
  <si>
    <t>allanpeters.com</t>
  </si>
  <si>
    <t>bigfernand.com</t>
  </si>
  <si>
    <t>fangnuoshen.com</t>
  </si>
  <si>
    <t>jcsm2016.com</t>
  </si>
  <si>
    <t>jdldzhq.com</t>
  </si>
  <si>
    <t>fotolia.fr</t>
  </si>
  <si>
    <t>everythingscary.com</t>
  </si>
  <si>
    <t>leoscheer.com</t>
  </si>
  <si>
    <t>tourisme-creuse.com</t>
  </si>
  <si>
    <t>trugapparel.com</t>
  </si>
  <si>
    <t>cidadedacultura.org</t>
  </si>
  <si>
    <t>electrogsm.pl</t>
  </si>
  <si>
    <t>007models.ru</t>
  </si>
  <si>
    <t>sotino.ru</t>
  </si>
  <si>
    <t>ksb.bg</t>
  </si>
  <si>
    <t>solowrestling.com</t>
  </si>
  <si>
    <t>valentinosdisplays.com</t>
  </si>
  <si>
    <t>manndat.de</t>
  </si>
  <si>
    <t>baxi.es</t>
  </si>
  <si>
    <t>vanilladisco.it</t>
  </si>
  <si>
    <t>pohudejkina.ru</t>
  </si>
  <si>
    <t>bubitheartist.com</t>
  </si>
  <si>
    <t>casinochipsworld.com</t>
  </si>
  <si>
    <t>dlzczx.com</t>
  </si>
  <si>
    <t>121watt.de</t>
  </si>
  <si>
    <t>cavazza.it</t>
  </si>
  <si>
    <t>polyclinika.ru</t>
  </si>
  <si>
    <t>oddballs.co.uk</t>
  </si>
  <si>
    <t>caydacirafilmfestivali.com</t>
  </si>
  <si>
    <t>hollisterklass.com</t>
  </si>
  <si>
    <t>htekidsnews.com</t>
  </si>
  <si>
    <t>newyork-studio.ru</t>
  </si>
  <si>
    <t>ship-marvel.co.ua</t>
  </si>
  <si>
    <t>fitandshape.xyz</t>
  </si>
  <si>
    <t>jillfit.com</t>
  </si>
  <si>
    <t>robomart.com</t>
  </si>
  <si>
    <t>sicherestrassen.de</t>
  </si>
  <si>
    <t>hzzo.hr</t>
  </si>
  <si>
    <t>peniksenlaajennusxxl.xyz</t>
  </si>
  <si>
    <t>anshankaisuo.com</t>
  </si>
  <si>
    <t>craft-cv.com</t>
  </si>
  <si>
    <t>fhytex.com</t>
  </si>
  <si>
    <t>pornfun.com</t>
  </si>
  <si>
    <t>primroseretirement.com</t>
  </si>
  <si>
    <t>trootz.com</t>
  </si>
  <si>
    <t>dalfsen.nl</t>
  </si>
  <si>
    <t>collageditores.com</t>
  </si>
  <si>
    <t>horkeyhandbook.com</t>
  </si>
  <si>
    <t>bundeshaushalt-info.de</t>
  </si>
  <si>
    <t>rdchedu.cn</t>
  </si>
  <si>
    <t>atletiek.nl</t>
  </si>
  <si>
    <t>thucduongtruongsinh.vn</t>
  </si>
  <si>
    <t>adultbizforum.com</t>
  </si>
  <si>
    <t>nicolaibergmann.com</t>
  </si>
  <si>
    <t>prettythingsandco.com</t>
  </si>
  <si>
    <t>revolvermaenner.com</t>
  </si>
  <si>
    <t>photographicdictionary.com</t>
  </si>
  <si>
    <t>cofm.es</t>
  </si>
  <si>
    <t>mapsshop.ru</t>
  </si>
  <si>
    <t>xn----9sbelq6andeded9i.xn--p1ai</t>
  </si>
  <si>
    <t>Ð±Ñ‹ÑÑ‚Ñ€Ð¾-ÑÐµÑ€Ð²Ð¸Ñ.Ñ€Ñ„</t>
  </si>
  <si>
    <t>anastore.com</t>
  </si>
  <si>
    <t>cantalpassion.com</t>
  </si>
  <si>
    <t>miimosa.com</t>
  </si>
  <si>
    <t>presidiosports.com</t>
  </si>
  <si>
    <t>thegunmag.com</t>
  </si>
  <si>
    <t>eltiempo24.es</t>
  </si>
  <si>
    <t>kotipizza.fi</t>
  </si>
  <si>
    <t>ordre-infirmiers.fr</t>
  </si>
  <si>
    <t>btv.at</t>
  </si>
  <si>
    <t>eoc.ch</t>
  </si>
  <si>
    <t>bzeronews.com</t>
  </si>
  <si>
    <t>davidsbits.com</t>
  </si>
  <si>
    <t>rawautos.com</t>
  </si>
  <si>
    <t>techdialogue.com</t>
  </si>
  <si>
    <t>thebostonjollypirates.com</t>
  </si>
  <si>
    <t>tokyo-jazz.com</t>
  </si>
  <si>
    <t>emlovefoundation.org</t>
  </si>
  <si>
    <t>evitek.ru</t>
  </si>
  <si>
    <t>juristrln.ru</t>
  </si>
  <si>
    <t>ticket.com.br</t>
  </si>
  <si>
    <t>ria.ee</t>
  </si>
  <si>
    <t>totalfitness.com.cn</t>
  </si>
  <si>
    <t>1001moteurs.com</t>
  </si>
  <si>
    <t>camerafv5.com</t>
  </si>
  <si>
    <t>xticaret.com</t>
  </si>
  <si>
    <t>tizbor.ir</t>
  </si>
  <si>
    <t>myccic.org</t>
  </si>
  <si>
    <t>pups.ru</t>
  </si>
  <si>
    <t>cookinghawaiianstyle.com</t>
  </si>
  <si>
    <t>cwgds.com</t>
  </si>
  <si>
    <t>dgjyled.com</t>
  </si>
  <si>
    <t>r-witherspoon.com</t>
  </si>
  <si>
    <t>ssinotech.com</t>
  </si>
  <si>
    <t>world-stroke.org</t>
  </si>
  <si>
    <t>24-sp.ru</t>
  </si>
  <si>
    <t>ideon.se</t>
  </si>
  <si>
    <t>clofind.xyz</t>
  </si>
  <si>
    <t>tinywave.biz</t>
  </si>
  <si>
    <t>blkb.ch</t>
  </si>
  <si>
    <t>colorsbydesign.com</t>
  </si>
  <si>
    <t>jmjingyuan.com</t>
  </si>
  <si>
    <t>nariscommunications.com</t>
  </si>
  <si>
    <t>qzfzdz.com</t>
  </si>
  <si>
    <t>salon-litteraire.com</t>
  </si>
  <si>
    <t>szweijue.com</t>
  </si>
  <si>
    <t>tourismethaifr.com</t>
  </si>
  <si>
    <t>waybasics.com</t>
  </si>
  <si>
    <t>f-media.pl</t>
  </si>
  <si>
    <t>savebig.site</t>
  </si>
  <si>
    <t>digsshowroom.com</t>
  </si>
  <si>
    <t>domainsdeliver.com</t>
  </si>
  <si>
    <t>nursingresumepros.com</t>
  </si>
  <si>
    <t>yigithancelik.com</t>
  </si>
  <si>
    <t>basler-haarkosmetik.de</t>
  </si>
  <si>
    <t>upvcpanel.ir</t>
  </si>
  <si>
    <t>famma.org</t>
  </si>
  <si>
    <t>grandmotors.ru</t>
  </si>
  <si>
    <t>linztourismus.at</t>
  </si>
  <si>
    <t>dauphinlibre.be</t>
  </si>
  <si>
    <t>cheapcanadiancialisb7buy.com</t>
  </si>
  <si>
    <t>dadart.com</t>
  </si>
  <si>
    <t>howdoesviagrapills6a.com</t>
  </si>
  <si>
    <t>internet-exposure.com</t>
  </si>
  <si>
    <t>lvfengcp.com</t>
  </si>
  <si>
    <t>robertwestwood.com</t>
  </si>
  <si>
    <t>supermarktaanbiedingen.com</t>
  </si>
  <si>
    <t>unotre.com</t>
  </si>
  <si>
    <t>cando.eu</t>
  </si>
  <si>
    <t>srebrniki.net</t>
  </si>
  <si>
    <t>canallector.com</t>
  </si>
  <si>
    <t>ithoughtiknewmama.com</t>
  </si>
  <si>
    <t>namastefoods.com</t>
  </si>
  <si>
    <t>opwz.com</t>
  </si>
  <si>
    <t>product-girl.com</t>
  </si>
  <si>
    <t>monkeybicycle.net</t>
  </si>
  <si>
    <t>ukcrc.org</t>
  </si>
  <si>
    <t>century21.be</t>
  </si>
  <si>
    <t>umc.br</t>
  </si>
  <si>
    <t>1800remedies.com</t>
  </si>
  <si>
    <t>be-sp.com</t>
  </si>
  <si>
    <t>bikechina.com</t>
  </si>
  <si>
    <t>comscripts.com</t>
  </si>
  <si>
    <t>donnamerrilltribe.com</t>
  </si>
  <si>
    <t>godagergroup.com</t>
  </si>
  <si>
    <t>horx.com</t>
  </si>
  <si>
    <t>ikki-para.com</t>
  </si>
  <si>
    <t>masterbuilder.co.in</t>
  </si>
  <si>
    <t>querinistampalia.it</t>
  </si>
  <si>
    <t>cosmetiques.biz</t>
  </si>
  <si>
    <t>bestquotesnwishes.com</t>
  </si>
  <si>
    <t>binweevils.com</t>
  </si>
  <si>
    <t>meldrumhouse.com</t>
  </si>
  <si>
    <t>supermariobrosonline.com</t>
  </si>
  <si>
    <t>troa.es</t>
  </si>
  <si>
    <t>anous.fr</t>
  </si>
  <si>
    <t>refugee.or.jp</t>
  </si>
  <si>
    <t>latoilescoute.net</t>
  </si>
  <si>
    <t>firmynaczasie.net.pl</t>
  </si>
  <si>
    <t>damasio.com.br</t>
  </si>
  <si>
    <t>beyondaegis.com</t>
  </si>
  <si>
    <t>mtqmexico.com</t>
  </si>
  <si>
    <t>nergiza.com</t>
  </si>
  <si>
    <t>norrisculturalarts.com</t>
  </si>
  <si>
    <t>seatcoversunlimited.com</t>
  </si>
  <si>
    <t>stonesentinels.com</t>
  </si>
  <si>
    <t>sybjzn.com</t>
  </si>
  <si>
    <t>zjkldgm.com</t>
  </si>
  <si>
    <t>im-c.de</t>
  </si>
  <si>
    <t>fukusima.co.jp</t>
  </si>
  <si>
    <t>pornotubexxx.name</t>
  </si>
  <si>
    <t>siava.ru</t>
  </si>
  <si>
    <t>jetset.com.co</t>
  </si>
  <si>
    <t>64835108.com</t>
  </si>
  <si>
    <t>bildbeschreibung.com</t>
  </si>
  <si>
    <t>masslandrecords.com</t>
  </si>
  <si>
    <t>securitygem.com</t>
  </si>
  <si>
    <t>unicorn.com</t>
  </si>
  <si>
    <t>weilercorp.com</t>
  </si>
  <si>
    <t>twojbalans.com.pl</t>
  </si>
  <si>
    <t>construprado.com</t>
  </si>
  <si>
    <t>liecheng.com</t>
  </si>
  <si>
    <t>mikasafarmington.com</t>
  </si>
  <si>
    <t>minecraftboards.com</t>
  </si>
  <si>
    <t>thehomestead.guru</t>
  </si>
  <si>
    <t>audi.ie</t>
  </si>
  <si>
    <t>chhaya.me</t>
  </si>
  <si>
    <t>websguru.pe</t>
  </si>
  <si>
    <t>aerograd.ru</t>
  </si>
  <si>
    <t>rcmotors.ru</t>
  </si>
  <si>
    <t>giving.sg</t>
  </si>
  <si>
    <t>cordobanorte.com.ar</t>
  </si>
  <si>
    <t>wohnwagon.at</t>
  </si>
  <si>
    <t>superlutas.com.br</t>
  </si>
  <si>
    <t>chromatrope.com</t>
  </si>
  <si>
    <t>posadas.com</t>
  </si>
  <si>
    <t>tipstocare.com</t>
  </si>
  <si>
    <t>yixintax.com</t>
  </si>
  <si>
    <t>cera.co.jp</t>
  </si>
  <si>
    <t>aianet.ne.jp</t>
  </si>
  <si>
    <t>sonicgarden.jp</t>
  </si>
  <si>
    <t>planetaazul.com.mx</t>
  </si>
  <si>
    <t>lerenenwerken.nl</t>
  </si>
  <si>
    <t>raanetwork.org</t>
  </si>
  <si>
    <t>ipolisa.pl</t>
  </si>
  <si>
    <t>newkuzbass.ru</t>
  </si>
  <si>
    <t>danesfieldhouse.co.uk</t>
  </si>
  <si>
    <t>treatmentfored.win</t>
  </si>
  <si>
    <t>angeloni.com.br</t>
  </si>
  <si>
    <t>concertsinyourhome.com</t>
  </si>
  <si>
    <t>minusculefashion.com</t>
  </si>
  <si>
    <t>puralopez.com</t>
  </si>
  <si>
    <t>thedrawplay.com</t>
  </si>
  <si>
    <t>qsiran.ir</t>
  </si>
  <si>
    <t>cityofvernon.org</t>
  </si>
  <si>
    <t>manaraga.ru</t>
  </si>
  <si>
    <t>youci.com.cn</t>
  </si>
  <si>
    <t>ersoso.com</t>
  </si>
  <si>
    <t>foiredelyon.com</t>
  </si>
  <si>
    <t>jhpx.com</t>
  </si>
  <si>
    <t>rocasalvatella.com</t>
  </si>
  <si>
    <t>traditionalwoodworker.com</t>
  </si>
  <si>
    <t>penerangan.gov.my</t>
  </si>
  <si>
    <t>slochamber.org</t>
  </si>
  <si>
    <t>cdb-brigantina.ru</t>
  </si>
  <si>
    <t>kinoxa-x.ru</t>
  </si>
  <si>
    <t>sandwell.sch.uk</t>
  </si>
  <si>
    <t>sacommercialpropnews.co.za</t>
  </si>
  <si>
    <t>lawx.cn</t>
  </si>
  <si>
    <t>callejeando.com</t>
  </si>
  <si>
    <t>csloxinfo.com</t>
  </si>
  <si>
    <t>sailingnetworks.com</t>
  </si>
  <si>
    <t>tiger-idea.com</t>
  </si>
  <si>
    <t>amepc.org</t>
  </si>
  <si>
    <t>cityofripon.org</t>
  </si>
  <si>
    <t>kdfoundation.org</t>
  </si>
  <si>
    <t>molihua.org</t>
  </si>
  <si>
    <t>gewerbemuseum.ch</t>
  </si>
  <si>
    <t>cantabriajoven.com</t>
  </si>
  <si>
    <t>colleenhoover.com</t>
  </si>
  <si>
    <t>howtoexam.com</t>
  </si>
  <si>
    <t>n-020.com</t>
  </si>
  <si>
    <t>thescoutmag.com</t>
  </si>
  <si>
    <t>darr-center.ru</t>
  </si>
  <si>
    <t>paralel-media.com.ua</t>
  </si>
  <si>
    <t>ratemyagent.com.au</t>
  </si>
  <si>
    <t>senalmemoria.co</t>
  </si>
  <si>
    <t>americannational.com</t>
  </si>
  <si>
    <t>autoteilestore.com</t>
  </si>
  <si>
    <t>colombiansofture.com</t>
  </si>
  <si>
    <t>cruisingoutpost.com</t>
  </si>
  <si>
    <t>fontainebleau-tourisme.com</t>
  </si>
  <si>
    <t>paysdesecrins.com</t>
  </si>
  <si>
    <t>physicalliving.com</t>
  </si>
  <si>
    <t>sayebanpardis.com</t>
  </si>
  <si>
    <t>torresburriel.com</t>
  </si>
  <si>
    <t>weixin-o2o.com</t>
  </si>
  <si>
    <t>cmsm.cv</t>
  </si>
  <si>
    <t>tremblay-en-france.fr</t>
  </si>
  <si>
    <t>panacomp.net</t>
  </si>
  <si>
    <t>distribuware.com</t>
  </si>
  <si>
    <t>mechdb.com</t>
  </si>
  <si>
    <t>your3dsource.com</t>
  </si>
  <si>
    <t>airport.gg</t>
  </si>
  <si>
    <t>wysingartscentre.org</t>
  </si>
  <si>
    <t>pms.ru</t>
  </si>
  <si>
    <t>bukinfo.com.ua</t>
  </si>
  <si>
    <t>cartierbraceletsreplica.xyz</t>
  </si>
  <si>
    <t>cavetocanvas.com</t>
  </si>
  <si>
    <t>globalinvestmarket.com</t>
  </si>
  <si>
    <t>picmaria.com</t>
  </si>
  <si>
    <t>urbanohio.com</t>
  </si>
  <si>
    <t>mujmac.cz</t>
  </si>
  <si>
    <t>tesla-blatna.cz</t>
  </si>
  <si>
    <t>reisenews24.org</t>
  </si>
  <si>
    <t>serialguru.ru</t>
  </si>
  <si>
    <t>xenon-light.com.ua</t>
  </si>
  <si>
    <t>vikka.ua</t>
  </si>
  <si>
    <t>pigun.be</t>
  </si>
  <si>
    <t>tamm-kreiz.bzh</t>
  </si>
  <si>
    <t>365-rx.com</t>
  </si>
  <si>
    <t>driveonline.com</t>
  </si>
  <si>
    <t>fukuchitose.com</t>
  </si>
  <si>
    <t>linenme.com</t>
  </si>
  <si>
    <t>vanlaack.com</t>
  </si>
  <si>
    <t>verdeycarbon.com</t>
  </si>
  <si>
    <t>hostrang.ga</t>
  </si>
  <si>
    <t>dreamers.id</t>
  </si>
  <si>
    <t>jplagendijk.nl</t>
  </si>
  <si>
    <t>wrij.nl</t>
  </si>
  <si>
    <t>clinks.org</t>
  </si>
  <si>
    <t>samczeruno.pl</t>
  </si>
  <si>
    <t>vigrxpluss.review</t>
  </si>
  <si>
    <t>tourismnorthwest.co.za</t>
  </si>
  <si>
    <t>trconcursos.com.br</t>
  </si>
  <si>
    <t>gsrcu.com</t>
  </si>
  <si>
    <t>opel-blog.com</t>
  </si>
  <si>
    <t>porkbarrelbbq.com</t>
  </si>
  <si>
    <t>vnreefclub.com</t>
  </si>
  <si>
    <t>blindfoundation.org.nz</t>
  </si>
  <si>
    <t>allpaintings.org</t>
  </si>
  <si>
    <t>brainwave.org.uk</t>
  </si>
  <si>
    <t>beeb.com.cn</t>
  </si>
  <si>
    <t>hamc.edu.cn</t>
  </si>
  <si>
    <t>aarn.com</t>
  </si>
  <si>
    <t>bearizona.com</t>
  </si>
  <si>
    <t>cityofmaywood.com</t>
  </si>
  <si>
    <t>fitbottomedmamas.com</t>
  </si>
  <si>
    <t>homaneeds.com</t>
  </si>
  <si>
    <t>konkamobile.com</t>
  </si>
  <si>
    <t>kwellerprep.com</t>
  </si>
  <si>
    <t>luminescentphoto.com</t>
  </si>
  <si>
    <t>pornoweprik.com</t>
  </si>
  <si>
    <t>shobi.ac.jp</t>
  </si>
  <si>
    <t>mahoiku.jp</t>
  </si>
  <si>
    <t>asylumprojects.org</t>
  </si>
  <si>
    <t>ingrad-realty.ru</t>
  </si>
  <si>
    <t>readmas.ru</t>
  </si>
  <si>
    <t>sdom72.ru</t>
  </si>
  <si>
    <t>sex-kran.ru</t>
  </si>
  <si>
    <t>caerphillyobserver.co.uk</t>
  </si>
  <si>
    <t>autosports.org.cn</t>
  </si>
  <si>
    <t>butlervet.com</t>
  </si>
  <si>
    <t>ponlotu.com</t>
  </si>
  <si>
    <t>enzyklopaedie-der-wirtschaftsinformatik.de</t>
  </si>
  <si>
    <t>fussballcup.de</t>
  </si>
  <si>
    <t>vapeindia.in</t>
  </si>
  <si>
    <t>motormuzejs.lv</t>
  </si>
  <si>
    <t>eleman.net</t>
  </si>
  <si>
    <t>milieuloket.nl</t>
  </si>
  <si>
    <t>jsls.org</t>
  </si>
  <si>
    <t>crackmagic.co.uk</t>
  </si>
  <si>
    <t>traveldirectory.org.uk</t>
  </si>
  <si>
    <t>newmacey.com.au</t>
  </si>
  <si>
    <t>indonesia-air.com</t>
  </si>
  <si>
    <t>peakpilates.com</t>
  </si>
  <si>
    <t>trop-ecollc.com</t>
  </si>
  <si>
    <t>freeslotsonly.eu</t>
  </si>
  <si>
    <t>b-47.net</t>
  </si>
  <si>
    <t>wyburzenia-rozbiorki-poznan.pl</t>
  </si>
  <si>
    <t>ieml.ru</t>
  </si>
  <si>
    <t>bikontakt.ch</t>
  </si>
  <si>
    <t>bankpasargad.com</t>
  </si>
  <si>
    <t>hidroturbinas.com</t>
  </si>
  <si>
    <t>hotelaryanbaneh.com</t>
  </si>
  <si>
    <t>lacrossetrident.com</t>
  </si>
  <si>
    <t>omissionbeer.com</t>
  </si>
  <si>
    <t>onlyimage.com</t>
  </si>
  <si>
    <t>petitmonde.com</t>
  </si>
  <si>
    <t>phroogal.com</t>
  </si>
  <si>
    <t>puzzlegamesaz.com</t>
  </si>
  <si>
    <t>yourthurrock.com</t>
  </si>
  <si>
    <t>ztechsoftware.com</t>
  </si>
  <si>
    <t>plantewater.net</t>
  </si>
  <si>
    <t>bibliotekapiosenki.pl</t>
  </si>
  <si>
    <t>unatc.ro</t>
  </si>
  <si>
    <t>kartinki-vernisazh.ru</t>
  </si>
  <si>
    <t>smelearning.org.tw</t>
  </si>
  <si>
    <t>www.com.br</t>
  </si>
  <si>
    <t>resumeworld.ca</t>
  </si>
  <si>
    <t>ccrs.gov.cn</t>
  </si>
  <si>
    <t>add-hankoya.com</t>
  </si>
  <si>
    <t>basipilates.com</t>
  </si>
  <si>
    <t>cashcashpinoy.com</t>
  </si>
  <si>
    <t>diagnostechs.com</t>
  </si>
  <si>
    <t>early-childhood-education-degrees.com</t>
  </si>
  <si>
    <t>frenchtouchseduction.com</t>
  </si>
  <si>
    <t>galerie-vallois.com</t>
  </si>
  <si>
    <t>goh-pbl.com</t>
  </si>
  <si>
    <t>house-of-gerryweber.com</t>
  </si>
  <si>
    <t>mxrevshare.com</t>
  </si>
  <si>
    <t>artanamanegar.ir</t>
  </si>
  <si>
    <t>geldrop-mierlo.nl</t>
  </si>
  <si>
    <t>englishlanguage.org.nz</t>
  </si>
  <si>
    <t>revoporevo.ru</t>
  </si>
  <si>
    <t>mixfm.com.br</t>
  </si>
  <si>
    <t>all-links.com</t>
  </si>
  <si>
    <t>big-d.com</t>
  </si>
  <si>
    <t>gatherlittlebylittle.com</t>
  </si>
  <si>
    <t>grantmarketing.com</t>
  </si>
  <si>
    <t>luasdesign.com</t>
  </si>
  <si>
    <t>originalmindart.com</t>
  </si>
  <si>
    <t>paul-hewitt.com</t>
  </si>
  <si>
    <t>precisionbi.com</t>
  </si>
  <si>
    <t>presselite.com</t>
  </si>
  <si>
    <t>virtualcitycasino.com</t>
  </si>
  <si>
    <t>ifmr.co.in</t>
  </si>
  <si>
    <t>unijos.edu.ng</t>
  </si>
  <si>
    <t>artisanbox.org</t>
  </si>
  <si>
    <t>cheapestlevitrauk20mg.org</t>
  </si>
  <si>
    <t>ifishillinois.org</t>
  </si>
  <si>
    <t>iprc.org</t>
  </si>
  <si>
    <t>tamzejest.com.pl</t>
  </si>
  <si>
    <t>cchere.com</t>
  </si>
  <si>
    <t>championsschool.com</t>
  </si>
  <si>
    <t>davis-lambdas.com</t>
  </si>
  <si>
    <t>pilsfree.net</t>
  </si>
  <si>
    <t>novalife.nl</t>
  </si>
  <si>
    <t>kontakt-8.ru</t>
  </si>
  <si>
    <t>peterstar.ru</t>
  </si>
  <si>
    <t>maldon.gov.uk</t>
  </si>
  <si>
    <t>rsgb.org.uk</t>
  </si>
  <si>
    <t>abandonedamerica.us</t>
  </si>
  <si>
    <t>globaltelesis.com</t>
  </si>
  <si>
    <t>paulthetall.com</t>
  </si>
  <si>
    <t>plasmon.com</t>
  </si>
  <si>
    <t>tseng.com</t>
  </si>
  <si>
    <t>national-bank.de</t>
  </si>
  <si>
    <t>chevrolet.fr</t>
  </si>
  <si>
    <t>destadutrecht.nl</t>
  </si>
  <si>
    <t>holodcatalog.ru</t>
  </si>
  <si>
    <t>chennaiexpress.us</t>
  </si>
  <si>
    <t>thewellnesswarrior.com.au</t>
  </si>
  <si>
    <t>nimt.cn</t>
  </si>
  <si>
    <t>berings.com</t>
  </si>
  <si>
    <t>contentwritings.com</t>
  </si>
  <si>
    <t>greenmeadowsfarm.com</t>
  </si>
  <si>
    <t>indowwindows.com</t>
  </si>
  <si>
    <t>kingmetals.com</t>
  </si>
  <si>
    <t>travelexcellence.com</t>
  </si>
  <si>
    <t>maciste.it</t>
  </si>
  <si>
    <t>ykk.co.jp</t>
  </si>
  <si>
    <t>postpigeons.net</t>
  </si>
  <si>
    <t>hurtowny.pl</t>
  </si>
  <si>
    <t>ogrody-pruszcz.pl</t>
  </si>
  <si>
    <t>teatro-dmaria.pt</t>
  </si>
  <si>
    <t>communist.ru</t>
  </si>
  <si>
    <t>fc-tm.ru</t>
  </si>
  <si>
    <t>okna45.ru</t>
  </si>
  <si>
    <t>surestart.gov.uk</t>
  </si>
  <si>
    <t>mingjin8.cc</t>
  </si>
  <si>
    <t>sename.cl</t>
  </si>
  <si>
    <t>advertizoom.com</t>
  </si>
  <si>
    <t>dateinlima.com</t>
  </si>
  <si>
    <t>generic6viagraonline.com</t>
  </si>
  <si>
    <t>gtsee.com</t>
  </si>
  <si>
    <t>soulsofzen.com</t>
  </si>
  <si>
    <t>visa-to-thailand.com</t>
  </si>
  <si>
    <t>5septiembre.cu</t>
  </si>
  <si>
    <t>kpmg.fr</t>
  </si>
  <si>
    <t>polo-ralphlauren.name</t>
  </si>
  <si>
    <t>duin-kruidberg.nl</t>
  </si>
  <si>
    <t>edvardmunch.org</t>
  </si>
  <si>
    <t>fantasy-worlds.org</t>
  </si>
  <si>
    <t>business-capital-dv.ru</t>
  </si>
  <si>
    <t>fc-mordovia.ru</t>
  </si>
  <si>
    <t>marylouiseparker.tv</t>
  </si>
  <si>
    <t>kcs.org.uk</t>
  </si>
  <si>
    <t>whaley.cn</t>
  </si>
  <si>
    <t>diamonds2cash.com</t>
  </si>
  <si>
    <t>fem2pt0.com</t>
  </si>
  <si>
    <t>kachingle.com</t>
  </si>
  <si>
    <t>marcjacobsoutletonlineco.com</t>
  </si>
  <si>
    <t>mydatadudes.com</t>
  </si>
  <si>
    <t>sebamedusa.com</t>
  </si>
  <si>
    <t>upta.es</t>
  </si>
  <si>
    <t>dilontano.it</t>
  </si>
  <si>
    <t>extremez.net</t>
  </si>
  <si>
    <t>turkcesarkisozleri.net</t>
  </si>
  <si>
    <t>eaachapter36.org</t>
  </si>
  <si>
    <t>worldwidepanorama.org</t>
  </si>
  <si>
    <t>medyczanka.pl</t>
  </si>
  <si>
    <t>pranie-tapicerki-wroclaw.pl</t>
  </si>
  <si>
    <t>benlediview.co.uk</t>
  </si>
  <si>
    <t>greatgreengoods.com</t>
  </si>
  <si>
    <t>hometownnewsol.com</t>
  </si>
  <si>
    <t>iamsaudi.com</t>
  </si>
  <si>
    <t>portfairyfolkfestival.com</t>
  </si>
  <si>
    <t>watanabe-mi.com</t>
  </si>
  <si>
    <t>gamereactor.fi</t>
  </si>
  <si>
    <t>totaladvisors.com.my</t>
  </si>
  <si>
    <t>baltimoreheritage.org</t>
  </si>
  <si>
    <t>gleaners.org</t>
  </si>
  <si>
    <t>instantpaydayloansonlineca.ca</t>
  </si>
  <si>
    <t>classicalnext.com</t>
  </si>
  <si>
    <t>club-mam.com</t>
  </si>
  <si>
    <t>dogpark.com</t>
  </si>
  <si>
    <t>igruppi.com</t>
  </si>
  <si>
    <t>bethanyseminary.edu</t>
  </si>
  <si>
    <t>aitas.eu</t>
  </si>
  <si>
    <t>vence.fr</t>
  </si>
  <si>
    <t>isforum.info</t>
  </si>
  <si>
    <t>andreev.org</t>
  </si>
  <si>
    <t>rjc.ru</t>
  </si>
  <si>
    <t>ko-mma.co.uk</t>
  </si>
  <si>
    <t>ucasal.edu.ar</t>
  </si>
  <si>
    <t>chileproveedores.cl</t>
  </si>
  <si>
    <t>autow.com</t>
  </si>
  <si>
    <t>clinph-journal.com</t>
  </si>
  <si>
    <t>corp-sansan.com</t>
  </si>
  <si>
    <t>eucalipgroup.com</t>
  </si>
  <si>
    <t>negril.com</t>
  </si>
  <si>
    <t>comseneco.de</t>
  </si>
  <si>
    <t>ibac.co.jp</t>
  </si>
  <si>
    <t>haldensk.no</t>
  </si>
  <si>
    <t>ndptf.org</t>
  </si>
  <si>
    <t>erzurumgazetesi.com.tr</t>
  </si>
  <si>
    <t>belgiumsoccer.be</t>
  </si>
  <si>
    <t>elkcove.com</t>
  </si>
  <si>
    <t>explorenaples.com</t>
  </si>
  <si>
    <t>gazgolder.com</t>
  </si>
  <si>
    <t>gucci-handbagspro.com</t>
  </si>
  <si>
    <t>manilaoceanpark.com</t>
  </si>
  <si>
    <t>oakleysunglasses-inc.com</t>
  </si>
  <si>
    <t>portsidepromotions.com</t>
  </si>
  <si>
    <t>salsaweb.com</t>
  </si>
  <si>
    <t>smartresolution.com</t>
  </si>
  <si>
    <t>valkyrieriders.com</t>
  </si>
  <si>
    <t>work-j.com</t>
  </si>
  <si>
    <t>weitec.de</t>
  </si>
  <si>
    <t>finder.fi</t>
  </si>
  <si>
    <t>aventus.nl</t>
  </si>
  <si>
    <t>ambafrance-dz.org</t>
  </si>
  <si>
    <t>colorado4x4.org</t>
  </si>
  <si>
    <t>canadianhealthandcaremallreviews.party</t>
  </si>
  <si>
    <t>randka-romans.pl</t>
  </si>
  <si>
    <t>agroinfo.ro</t>
  </si>
  <si>
    <t>norse.ru</t>
  </si>
  <si>
    <t>ukomegareplica.co.uk</t>
  </si>
  <si>
    <t>vwgolfmk1.org.uk</t>
  </si>
  <si>
    <t>ceicdata.com</t>
  </si>
  <si>
    <t>dcpracticeinsights.com</t>
  </si>
  <si>
    <t>forum-2007.com</t>
  </si>
  <si>
    <t>haverboecker.com</t>
  </si>
  <si>
    <t>ixon.com</t>
  </si>
  <si>
    <t>nika-quide.com</t>
  </si>
  <si>
    <t>postadja.com</t>
  </si>
  <si>
    <t>purelyprimalskincare.com</t>
  </si>
  <si>
    <t>rentalhq.com</t>
  </si>
  <si>
    <t>solitairejqk.com</t>
  </si>
  <si>
    <t>successdude.com</t>
  </si>
  <si>
    <t>usaf.com</t>
  </si>
  <si>
    <t>whatconsumesme.com</t>
  </si>
  <si>
    <t>penfield.edu</t>
  </si>
  <si>
    <t>anycoindirect.eu</t>
  </si>
  <si>
    <t>kalte-schnauze.net</t>
  </si>
  <si>
    <t>cdsg.org</t>
  </si>
  <si>
    <t>penisvergrotingspillenn.ovh</t>
  </si>
  <si>
    <t>panele24.net.pl</t>
  </si>
  <si>
    <t>pro1.ru</t>
  </si>
  <si>
    <t>ea-sa.com.ar</t>
  </si>
  <si>
    <t>infoweek.ch</t>
  </si>
  <si>
    <t>adultdvdb2b.com</t>
  </si>
  <si>
    <t>comtwicial.com</t>
  </si>
  <si>
    <t>digitalprintaustralia.com</t>
  </si>
  <si>
    <t>leblibrary.com</t>
  </si>
  <si>
    <t>mrgrevis.com</t>
  </si>
  <si>
    <t>rafael-sarria.com</t>
  </si>
  <si>
    <t>rmflyboard.com</t>
  </si>
  <si>
    <t>senjyudo.com</t>
  </si>
  <si>
    <t>sheffield-pottery.com</t>
  </si>
  <si>
    <t>unitedamerican.com</t>
  </si>
  <si>
    <t>efficacipilloledimagranti.it</t>
  </si>
  <si>
    <t>s-and-r.jp</t>
  </si>
  <si>
    <t>petsintheclassroom.org</t>
  </si>
  <si>
    <t>villa-mediterranee.org</t>
  </si>
  <si>
    <t>teatrstudio.pl</t>
  </si>
  <si>
    <t>indeed.com.sg</t>
  </si>
  <si>
    <t>uap.asia</t>
  </si>
  <si>
    <t>105vig.com</t>
  </si>
  <si>
    <t>bts-eu.com</t>
  </si>
  <si>
    <t>clarines-kingdom.com</t>
  </si>
  <si>
    <t>dtcnxw.com</t>
  </si>
  <si>
    <t>huaitiegunshanyao.com</t>
  </si>
  <si>
    <t>icepay.com</t>
  </si>
  <si>
    <t>londonbicycle.com</t>
  </si>
  <si>
    <t>marketergizmo.com</t>
  </si>
  <si>
    <t>moondancefilmfestival.com</t>
  </si>
  <si>
    <t>runtalnorthamerica.com</t>
  </si>
  <si>
    <t>sgmlight.com</t>
  </si>
  <si>
    <t>theambitiousbee.com</t>
  </si>
  <si>
    <t>turok.com</t>
  </si>
  <si>
    <t>uvumi.com</t>
  </si>
  <si>
    <t>warnertheatredc.com</t>
  </si>
  <si>
    <t>icai.ie</t>
  </si>
  <si>
    <t>amnesty.org.in</t>
  </si>
  <si>
    <t>ajcp.info</t>
  </si>
  <si>
    <t>carmaxcommunity.net</t>
  </si>
  <si>
    <t>daisypaper.net</t>
  </si>
  <si>
    <t>ralphpucci.net</t>
  </si>
  <si>
    <t>kinky.nl</t>
  </si>
  <si>
    <t>momondo.nl</t>
  </si>
  <si>
    <t>buygenericcialisonlinerx.org</t>
  </si>
  <si>
    <t>kansashighwaypatrol.org</t>
  </si>
  <si>
    <t>statetheatre.org</t>
  </si>
  <si>
    <t>anabasis-book.ru</t>
  </si>
  <si>
    <t>fitseven.ru</t>
  </si>
  <si>
    <t>englishtouringopera.org.uk</t>
  </si>
  <si>
    <t>carladinucci.com.ar</t>
  </si>
  <si>
    <t>adsptp.com</t>
  </si>
  <si>
    <t>bishopallen.com</t>
  </si>
  <si>
    <t>chestertourist.com</t>
  </si>
  <si>
    <t>fjtwit.com</t>
  </si>
  <si>
    <t>kansaiartbeat.com</t>
  </si>
  <si>
    <t>mindspark.com</t>
  </si>
  <si>
    <t>moieu.com</t>
  </si>
  <si>
    <t>powertrax.com</t>
  </si>
  <si>
    <t>publicwords.com</t>
  </si>
  <si>
    <t>rangpata.com</t>
  </si>
  <si>
    <t>sjcsvc.com</t>
  </si>
  <si>
    <t>ubuyfabric.com</t>
  </si>
  <si>
    <t>wistravel.com</t>
  </si>
  <si>
    <t>buyviagra.directory</t>
  </si>
  <si>
    <t>infodocs.eu</t>
  </si>
  <si>
    <t>boci.com.hk</t>
  </si>
  <si>
    <t>vlgroup.in</t>
  </si>
  <si>
    <t>taylormarine.ms</t>
  </si>
  <si>
    <t>list-of-domains.org</t>
  </si>
  <si>
    <t>geoblog.pl</t>
  </si>
  <si>
    <t>sunhome.pl</t>
  </si>
  <si>
    <t>whirlpool.pl</t>
  </si>
  <si>
    <t>cheapestviagraanywhere.ru</t>
  </si>
  <si>
    <t>chikfu.com.tw</t>
  </si>
  <si>
    <t>xenix.ch</t>
  </si>
  <si>
    <t>arabrip.com</t>
  </si>
  <si>
    <t>cialisonlinepillsgksl.com</t>
  </si>
  <si>
    <t>hahawowgold.com</t>
  </si>
  <si>
    <t>injurytriallawyer.com</t>
  </si>
  <si>
    <t>madycorp.com</t>
  </si>
  <si>
    <t>memorystick.com</t>
  </si>
  <si>
    <t>moriluggage.com</t>
  </si>
  <si>
    <t>stairliftsarea.com</t>
  </si>
  <si>
    <t>unispain.com</t>
  </si>
  <si>
    <t>quedadecabelosolucao.eu</t>
  </si>
  <si>
    <t>tamkobuildingproducts.eu</t>
  </si>
  <si>
    <t>iffcotokio.co.in</t>
  </si>
  <si>
    <t>kumamoto-icb.or.jp</t>
  </si>
  <si>
    <t>gorky.media</t>
  </si>
  <si>
    <t>cncsj.net</t>
  </si>
  <si>
    <t>oxford-dictionaries.net</t>
  </si>
  <si>
    <t>kvdl.nl</t>
  </si>
  <si>
    <t>raven.nl</t>
  </si>
  <si>
    <t>drugfoundation.org.nz</t>
  </si>
  <si>
    <t>7si.org</t>
  </si>
  <si>
    <t>travailderue.org</t>
  </si>
  <si>
    <t>barranca.pe</t>
  </si>
  <si>
    <t>skim-beauty.ru</t>
  </si>
  <si>
    <t>elastic.tv</t>
  </si>
  <si>
    <t>edinburghcastle.biz</t>
  </si>
  <si>
    <t>escoltesiguies.cat</t>
  </si>
  <si>
    <t>annesoft.com</t>
  </si>
  <si>
    <t>bbsman.com</t>
  </si>
  <si>
    <t>discoverbisbee.com</t>
  </si>
  <si>
    <t>dublin-airport.com</t>
  </si>
  <si>
    <t>imaginmyhome.com</t>
  </si>
  <si>
    <t>maladot.com</t>
  </si>
  <si>
    <t>tycois.com</t>
  </si>
  <si>
    <t>ursamajorvt.com</t>
  </si>
  <si>
    <t>worknode.info</t>
  </si>
  <si>
    <t>shiodome-sr.jp</t>
  </si>
  <si>
    <t>nzme.co.nz</t>
  </si>
  <si>
    <t>nanps.org</t>
  </si>
  <si>
    <t>drivemc.ru</t>
  </si>
  <si>
    <t>pagesblanches.be</t>
  </si>
  <si>
    <t>jdroo.by</t>
  </si>
  <si>
    <t>balance-club.ch</t>
  </si>
  <si>
    <t>wjhospital.com.cn</t>
  </si>
  <si>
    <t>49thparallelroasters.com</t>
  </si>
  <si>
    <t>classicphotoss.com</t>
  </si>
  <si>
    <t>dlinnovations.com</t>
  </si>
  <si>
    <t>easy-panorama.com</t>
  </si>
  <si>
    <t>enspiremanagement.com</t>
  </si>
  <si>
    <t>evtrib.com</t>
  </si>
  <si>
    <t>fim-europe.com</t>
  </si>
  <si>
    <t>golfino.com</t>
  </si>
  <si>
    <t>jeffgood.com</t>
  </si>
  <si>
    <t>letsmaketech.com</t>
  </si>
  <si>
    <t>melaniemartinezmusic.com</t>
  </si>
  <si>
    <t>mountaincollective.com</t>
  </si>
  <si>
    <t>mounet.com</t>
  </si>
  <si>
    <t>newenglanddragway.com</t>
  </si>
  <si>
    <t>peacefoodcafe.com</t>
  </si>
  <si>
    <t>sviguns.com</t>
  </si>
  <si>
    <t>vacationfun.com</t>
  </si>
  <si>
    <t>lifecraft.fr</t>
  </si>
  <si>
    <t>enviroflash.info</t>
  </si>
  <si>
    <t>allblog.net</t>
  </si>
  <si>
    <t>hqcx.net</t>
  </si>
  <si>
    <t>fendermusicfoundation.org</t>
  </si>
  <si>
    <t>jazzstone.ru</t>
  </si>
  <si>
    <t>stonyhurst.ac.uk</t>
  </si>
  <si>
    <t>kamagrauk1000mg.us</t>
  </si>
  <si>
    <t>goodsto.bid</t>
  </si>
  <si>
    <t>capscafe.biz</t>
  </si>
  <si>
    <t>netvivi.cc</t>
  </si>
  <si>
    <t>cqwsjsw.gov.cn</t>
  </si>
  <si>
    <t>aboutpaxil.com</t>
  </si>
  <si>
    <t>bbs0556.com</t>
  </si>
  <si>
    <t>fishville.com</t>
  </si>
  <si>
    <t>globalcashcard.com</t>
  </si>
  <si>
    <t>gothamcigars.com</t>
  </si>
  <si>
    <t>htseng.com</t>
  </si>
  <si>
    <t>juicesupplydepot.com</t>
  </si>
  <si>
    <t>ooom.com</t>
  </si>
  <si>
    <t>sacredpiano.com</t>
  </si>
  <si>
    <t>thefourthphase.com</t>
  </si>
  <si>
    <t>hear.fi</t>
  </si>
  <si>
    <t>brains-tech.co.jp</t>
  </si>
  <si>
    <t>nutek.com.mx</t>
  </si>
  <si>
    <t>online-essay-writing.net</t>
  </si>
  <si>
    <t>asttbc.org</t>
  </si>
  <si>
    <t>atcouncil.org</t>
  </si>
  <si>
    <t>jfcsboston.org</t>
  </si>
  <si>
    <t>keys.vn</t>
  </si>
  <si>
    <t>suibiankan.cc</t>
  </si>
  <si>
    <t>lowcarinsurance.club</t>
  </si>
  <si>
    <t>barishh.com</t>
  </si>
  <si>
    <t>cprime.com</t>
  </si>
  <si>
    <t>estelsdelsud.com</t>
  </si>
  <si>
    <t>jtechnetworks.com</t>
  </si>
  <si>
    <t>leohazard.com</t>
  </si>
  <si>
    <t>mlm.com</t>
  </si>
  <si>
    <t>openlylocal.com</t>
  </si>
  <si>
    <t>resveratrolselect2k.com</t>
  </si>
  <si>
    <t>rewinn.com</t>
  </si>
  <si>
    <t>rmucolonials.com</t>
  </si>
  <si>
    <t>shqwsy.com</t>
  </si>
  <si>
    <t>strategicbookpublishing.com</t>
  </si>
  <si>
    <t>tdpropertygroup.com</t>
  </si>
  <si>
    <t>tjygwyjj.com</t>
  </si>
  <si>
    <t>truebill.com</t>
  </si>
  <si>
    <t>wefweb.com</t>
  </si>
  <si>
    <t>xenfocus.com</t>
  </si>
  <si>
    <t>gundrak.fr</t>
  </si>
  <si>
    <t>hachiyakogyo.co.jp</t>
  </si>
  <si>
    <t>123ignition.nl</t>
  </si>
  <si>
    <t>thewgbbroz.nl</t>
  </si>
  <si>
    <t>everindex.co.nz</t>
  </si>
  <si>
    <t>kiaf.org</t>
  </si>
  <si>
    <t>rockwellmuseum.org</t>
  </si>
  <si>
    <t>sportkc.org</t>
  </si>
  <si>
    <t>pfm.pl</t>
  </si>
  <si>
    <t>enjoyshopping.ru</t>
  </si>
  <si>
    <t>powerlifter.ru</t>
  </si>
  <si>
    <t>zooinformation.ru</t>
  </si>
  <si>
    <t>whyislam.to</t>
  </si>
  <si>
    <t>sisterray.co.uk</t>
  </si>
  <si>
    <t>alpine-club.org.uk</t>
  </si>
  <si>
    <t>abusinessplan.us</t>
  </si>
  <si>
    <t>cliffsresort.com</t>
  </si>
  <si>
    <t>dataproject.com</t>
  </si>
  <si>
    <t>fesflowers.com</t>
  </si>
  <si>
    <t>gshuajun.com</t>
  </si>
  <si>
    <t>newfocusintl.com</t>
  </si>
  <si>
    <t>newparisoil.com</t>
  </si>
  <si>
    <t>nfcbkk.com</t>
  </si>
  <si>
    <t>phl.com</t>
  </si>
  <si>
    <t>poisonedpenpress.com</t>
  </si>
  <si>
    <t>realestate-tokyo.com</t>
  </si>
  <si>
    <t>schematherapy.com</t>
  </si>
  <si>
    <t>thealmit.com</t>
  </si>
  <si>
    <t>twinpeaksdudes.com</t>
  </si>
  <si>
    <t>vikingpump.com</t>
  </si>
  <si>
    <t>zhonghuahunt.com</t>
  </si>
  <si>
    <t>takara-belmont.de</t>
  </si>
  <si>
    <t>hastommetall.ee</t>
  </si>
  <si>
    <t>fe-mail.gr</t>
  </si>
  <si>
    <t>helpcomp.net</t>
  </si>
  <si>
    <t>nvsh.nl</t>
  </si>
  <si>
    <t>alaskaala.org</t>
  </si>
  <si>
    <t>nexium-buy-generic.org</t>
  </si>
  <si>
    <t>porrlejon.org</t>
  </si>
  <si>
    <t>shambala31.ru</t>
  </si>
  <si>
    <t>soqi-spa.ru</t>
  </si>
  <si>
    <t>newdiscourse.co.uk</t>
  </si>
  <si>
    <t>netwiki.us</t>
  </si>
  <si>
    <t>keithcakes.com.au</t>
  </si>
  <si>
    <t>thinksmart.club</t>
  </si>
  <si>
    <t>sdtmc.com.cn</t>
  </si>
  <si>
    <t>gofoam.co</t>
  </si>
  <si>
    <t>58eveningdress.com</t>
  </si>
  <si>
    <t>casillerodeldiablo.com</t>
  </si>
  <si>
    <t>cherylrainfield.com</t>
  </si>
  <si>
    <t>chowfoods.com</t>
  </si>
  <si>
    <t>effectrode.com</t>
  </si>
  <si>
    <t>elcharrocafe.com</t>
  </si>
  <si>
    <t>flo-form.com</t>
  </si>
  <si>
    <t>n9negroup.com</t>
  </si>
  <si>
    <t>necultraplus.com</t>
  </si>
  <si>
    <t>roco.com</t>
  </si>
  <si>
    <t>spokanearena.com</t>
  </si>
  <si>
    <t>topthemesdeal.com</t>
  </si>
  <si>
    <t>tovolo.com</t>
  </si>
  <si>
    <t>volunteer-work-africa.com</t>
  </si>
  <si>
    <t>saum.kz</t>
  </si>
  <si>
    <t>p3blog.net</t>
  </si>
  <si>
    <t>poemsbook.net</t>
  </si>
  <si>
    <t>gayya.org</t>
  </si>
  <si>
    <t>joomladaily.org</t>
  </si>
  <si>
    <t>knoxvkh.ca</t>
  </si>
  <si>
    <t>0311.com.cn</t>
  </si>
  <si>
    <t>xl5.com.cn</t>
  </si>
  <si>
    <t>1800duilaws.com</t>
  </si>
  <si>
    <t>aboveatlanta.com</t>
  </si>
  <si>
    <t>aerionsupersonic.com</t>
  </si>
  <si>
    <t>akebonobrakes.com</t>
  </si>
  <si>
    <t>automationgame.com</t>
  </si>
  <si>
    <t>axonify.com</t>
  </si>
  <si>
    <t>banggolf.com</t>
  </si>
  <si>
    <t>batmanagement.com</t>
  </si>
  <si>
    <t>constipationsupport.com</t>
  </si>
  <si>
    <t>dollartile.com</t>
  </si>
  <si>
    <t>dsestd.com</t>
  </si>
  <si>
    <t>figueroahotel.com</t>
  </si>
  <si>
    <t>foodsafetysummit.com</t>
  </si>
  <si>
    <t>gaineyvineyard.com</t>
  </si>
  <si>
    <t>herosee.com</t>
  </si>
  <si>
    <t>jfkexperience.com</t>
  </si>
  <si>
    <t>jimwolftechnology.com</t>
  </si>
  <si>
    <t>pharmpdf.com</t>
  </si>
  <si>
    <t>premiertitleinsurance.com</t>
  </si>
  <si>
    <t>royallahaina.com</t>
  </si>
  <si>
    <t>tangent-audio.com</t>
  </si>
  <si>
    <t>thrivefurniture.com</t>
  </si>
  <si>
    <t>timberlandboots-sales.com</t>
  </si>
  <si>
    <t>zambesc.com</t>
  </si>
  <si>
    <t>pixartprinting.es</t>
  </si>
  <si>
    <t>usacctv.info</t>
  </si>
  <si>
    <t>jfw.jp</t>
  </si>
  <si>
    <t>wanda.net</t>
  </si>
  <si>
    <t>gestion.org</t>
  </si>
  <si>
    <t>iucn-csg.org</t>
  </si>
  <si>
    <t>mjb-jmb.org</t>
  </si>
  <si>
    <t>cowonrussia.ru</t>
  </si>
  <si>
    <t>cyberguru.ru</t>
  </si>
  <si>
    <t>ukpaydayloansfa.co.uk</t>
  </si>
  <si>
    <t>agri.ac.cn</t>
  </si>
  <si>
    <t>autogrow.co</t>
  </si>
  <si>
    <t>129t.com</t>
  </si>
  <si>
    <t>baxalta.com</t>
  </si>
  <si>
    <t>conseilroulette.com</t>
  </si>
  <si>
    <t>drydockbrewing.com</t>
  </si>
  <si>
    <t>homerealestate.com</t>
  </si>
  <si>
    <t>iwclient.com</t>
  </si>
  <si>
    <t>magicmtn.com</t>
  </si>
  <si>
    <t>mamouns.com</t>
  </si>
  <si>
    <t>manuscriptedit.com</t>
  </si>
  <si>
    <t>nueveciclos.com</t>
  </si>
  <si>
    <t>ontariofarmer.com</t>
  </si>
  <si>
    <t>pearsonlloyd.com</t>
  </si>
  <si>
    <t>radioactif.com</t>
  </si>
  <si>
    <t>raketherake.com</t>
  </si>
  <si>
    <t>secondglass.com</t>
  </si>
  <si>
    <t>tk560.com</t>
  </si>
  <si>
    <t>woodandfaulk.com</t>
  </si>
  <si>
    <t>indanett.de</t>
  </si>
  <si>
    <t>regardssurlaville.fr</t>
  </si>
  <si>
    <t>zi.ma</t>
  </si>
  <si>
    <t>richardsavino.net</t>
  </si>
  <si>
    <t>vetus.nl</t>
  </si>
  <si>
    <t>bamtexas.org</t>
  </si>
  <si>
    <t>chilewarez.org</t>
  </si>
  <si>
    <t>ebbp.org</t>
  </si>
  <si>
    <t>fidi.org</t>
  </si>
  <si>
    <t>cirencester.ac.uk</t>
  </si>
  <si>
    <t>natsoft.com.au</t>
  </si>
  <si>
    <t>ichips.biz</t>
  </si>
  <si>
    <t>alliedschools.com</t>
  </si>
  <si>
    <t>brand-image.com</t>
  </si>
  <si>
    <t>cancellations.com</t>
  </si>
  <si>
    <t>china-gg.com</t>
  </si>
  <si>
    <t>cincinnatilandmarkproductions.com</t>
  </si>
  <si>
    <t>dancersaddiction.com</t>
  </si>
  <si>
    <t>drbanjo.com</t>
  </si>
  <si>
    <t>gostica.com</t>
  </si>
  <si>
    <t>hat-heads.com</t>
  </si>
  <si>
    <t>ii5ii.com</t>
  </si>
  <si>
    <t>kipascimento.com</t>
  </si>
  <si>
    <t>lzjmgg.com</t>
  </si>
  <si>
    <t>piringmas.com</t>
  </si>
  <si>
    <t>seelastminute.com</t>
  </si>
  <si>
    <t>starvedrocklodge.com</t>
  </si>
  <si>
    <t>volarbarato.com</t>
  </si>
  <si>
    <t>xadamuzhi.com</t>
  </si>
  <si>
    <t>xfdt.com</t>
  </si>
  <si>
    <t>yinovacenter.com</t>
  </si>
  <si>
    <t>yuanmengjihua.com</t>
  </si>
  <si>
    <t>zurvantechnologies.com</t>
  </si>
  <si>
    <t>fireblade-marktplatz.de</t>
  </si>
  <si>
    <t>grund-zaehne.de</t>
  </si>
  <si>
    <t>go.fr</t>
  </si>
  <si>
    <t>carinsurancerrm.info</t>
  </si>
  <si>
    <t>delegnt.net</t>
  </si>
  <si>
    <t>megarex.net</t>
  </si>
  <si>
    <t>networkqueen.net</t>
  </si>
  <si>
    <t>ninanet.net</t>
  </si>
  <si>
    <t>qtego.net</t>
  </si>
  <si>
    <t>apnm.org</t>
  </si>
  <si>
    <t>awidercircle.org</t>
  </si>
  <si>
    <t>uod.edu.sa</t>
  </si>
  <si>
    <t>conferencesearch.co.uk</t>
  </si>
  <si>
    <t>scottishfield.co.uk</t>
  </si>
  <si>
    <t>npi.org.uk</t>
  </si>
  <si>
    <t>bestwallpapers.xyz</t>
  </si>
  <si>
    <t>interviewquestions.biz</t>
  </si>
  <si>
    <t>donetai.com.cn</t>
  </si>
  <si>
    <t>idchw.com.cn</t>
  </si>
  <si>
    <t>00home.com</t>
  </si>
  <si>
    <t>3steps.com</t>
  </si>
  <si>
    <t>appexchange.com</t>
  </si>
  <si>
    <t>bodrum-museum.com</t>
  </si>
  <si>
    <t>catalogcity.com</t>
  </si>
  <si>
    <t>cebe.com</t>
  </si>
  <si>
    <t>cleanpc7.com</t>
  </si>
  <si>
    <t>cto4.com</t>
  </si>
  <si>
    <t>etqsoftware.com</t>
  </si>
  <si>
    <t>ezlo.com</t>
  </si>
  <si>
    <t>finnjuhl.com</t>
  </si>
  <si>
    <t>gabrieloc.com</t>
  </si>
  <si>
    <t>gorenak.com</t>
  </si>
  <si>
    <t>hazard-herald.com</t>
  </si>
  <si>
    <t>michaelkorsoutletline.com</t>
  </si>
  <si>
    <t>myamateurwebsite.com</t>
  </si>
  <si>
    <t>safetripmaps.com</t>
  </si>
  <si>
    <t>suggestkeyword.com</t>
  </si>
  <si>
    <t>theatricum.com</t>
  </si>
  <si>
    <t>thunderforest.com</t>
  </si>
  <si>
    <t>telefonodirecto.es</t>
  </si>
  <si>
    <t>zonamovilidad.es</t>
  </si>
  <si>
    <t>kotekalicji.eu</t>
  </si>
  <si>
    <t>jeu35ansfly.fr</t>
  </si>
  <si>
    <t>narodnoe-lechenie-raka.info</t>
  </si>
  <si>
    <t>stopcyberbullying.net</t>
  </si>
  <si>
    <t>wolicakozia.pl</t>
  </si>
  <si>
    <t>wsnhid.pl</t>
  </si>
  <si>
    <t>serpcity.ru</t>
  </si>
  <si>
    <t>rip.org.uk</t>
  </si>
  <si>
    <t>carros-usados.us</t>
  </si>
  <si>
    <t>fiat.com.ar</t>
  </si>
  <si>
    <t>sians.cn</t>
  </si>
  <si>
    <t>algarvecakes.com</t>
  </si>
  <si>
    <t>articlepiles.com</t>
  </si>
  <si>
    <t>bonsai-bci.com</t>
  </si>
  <si>
    <t>buddhapia.com</t>
  </si>
  <si>
    <t>hollywoodpoker.com</t>
  </si>
  <si>
    <t>howardproducts.com</t>
  </si>
  <si>
    <t>hshzkj.com</t>
  </si>
  <si>
    <t>ibecedu.com</t>
  </si>
  <si>
    <t>illusionlabs.com</t>
  </si>
  <si>
    <t>intouch-ltd.com</t>
  </si>
  <si>
    <t>k-herbclub.com</t>
  </si>
  <si>
    <t>koreafish.com</t>
  </si>
  <si>
    <t>kyy6.com</t>
  </si>
  <si>
    <t>lecapitole.com</t>
  </si>
  <si>
    <t>openwbs.com</t>
  </si>
  <si>
    <t>pixelpressicons.com</t>
  </si>
  <si>
    <t>portalfruticola.com</t>
  </si>
  <si>
    <t>theirsearches.com</t>
  </si>
  <si>
    <t>yourtickettowork.com</t>
  </si>
  <si>
    <t>eyaprecoz.es</t>
  </si>
  <si>
    <t>itcgcampedelli.it</t>
  </si>
  <si>
    <t>orega.co.jp</t>
  </si>
  <si>
    <t>monsantojournal.jp</t>
  </si>
  <si>
    <t>eblchina.net</t>
  </si>
  <si>
    <t>galacticjourney.net</t>
  </si>
  <si>
    <t>planete.net</t>
  </si>
  <si>
    <t>bcsd.org</t>
  </si>
  <si>
    <t>chicagoyachtclub.org</t>
  </si>
  <si>
    <t>cureblindness.org</t>
  </si>
  <si>
    <t>factoryfarmmap.org</t>
  </si>
  <si>
    <t>genisyscu.org</t>
  </si>
  <si>
    <t>ntimc.org</t>
  </si>
  <si>
    <t>putneyschool.org</t>
  </si>
  <si>
    <t>thomasgray.org</t>
  </si>
  <si>
    <t>ppa.com.ph</t>
  </si>
  <si>
    <t>datarecoverylondon.co.uk</t>
  </si>
  <si>
    <t>estelamuniz.com.br</t>
  </si>
  <si>
    <t>browardems.com</t>
  </si>
  <si>
    <t>centralembassy.com</t>
  </si>
  <si>
    <t>crysmarie.com</t>
  </si>
  <si>
    <t>dallascvb.com</t>
  </si>
  <si>
    <t>driver-geeks.com</t>
  </si>
  <si>
    <t>lifeandhealthinsurancenews.com</t>
  </si>
  <si>
    <t>miragecollection.com</t>
  </si>
  <si>
    <t>monstervintage.com</t>
  </si>
  <si>
    <t>moynat.com</t>
  </si>
  <si>
    <t>pipedreamusa.com</t>
  </si>
  <si>
    <t>seasidecourier.com</t>
  </si>
  <si>
    <t>smashingguitarsasheville.com</t>
  </si>
  <si>
    <t>sportstructures.com</t>
  </si>
  <si>
    <t>stinkimoutofink.com</t>
  </si>
  <si>
    <t>tarjim.com</t>
  </si>
  <si>
    <t>tejucole.com</t>
  </si>
  <si>
    <t>teknolojimoli.com</t>
  </si>
  <si>
    <t>theproteinbar.com</t>
  </si>
  <si>
    <t>voolook.com</t>
  </si>
  <si>
    <t>wyngspan.com</t>
  </si>
  <si>
    <t>xpertsoftsys.com</t>
  </si>
  <si>
    <t>zachas.com</t>
  </si>
  <si>
    <t>argucracy.de</t>
  </si>
  <si>
    <t>you.dj</t>
  </si>
  <si>
    <t>nuestromundo.ec</t>
  </si>
  <si>
    <t>mysponsoring.eu</t>
  </si>
  <si>
    <t>celeste.fr</t>
  </si>
  <si>
    <t>fornax.hu</t>
  </si>
  <si>
    <t>ecounesco.ie</t>
  </si>
  <si>
    <t>nissan.in</t>
  </si>
  <si>
    <t>imolaceramica.it</t>
  </si>
  <si>
    <t>comsagae-jc.or.jp</t>
  </si>
  <si>
    <t>bactrimonline.life</t>
  </si>
  <si>
    <t>oldtown.com.my</t>
  </si>
  <si>
    <t>oldlinestate.net</t>
  </si>
  <si>
    <t>porkrind.org</t>
  </si>
  <si>
    <t>buyviagraonlinecanada.ru</t>
  </si>
  <si>
    <t>selva.com.tr</t>
  </si>
  <si>
    <t>victorharbortimes.com.au</t>
  </si>
  <si>
    <t>5xy.cn</t>
  </si>
  <si>
    <t>2k00.com</t>
  </si>
  <si>
    <t>3jhulian.com</t>
  </si>
  <si>
    <t>affinity-digital.com</t>
  </si>
  <si>
    <t>aquisresorts.com</t>
  </si>
  <si>
    <t>breadwinnerscafe.com</t>
  </si>
  <si>
    <t>cadlogic.com</t>
  </si>
  <si>
    <t>darmowe-kasyno-gry.com</t>
  </si>
  <si>
    <t>dghepa.com</t>
  </si>
  <si>
    <t>elways.com</t>
  </si>
  <si>
    <t>encorebeachclub.com</t>
  </si>
  <si>
    <t>iamtheindustry.com</t>
  </si>
  <si>
    <t>isurfedthat.com</t>
  </si>
  <si>
    <t>metin2eco.com</t>
  </si>
  <si>
    <t>microphone-parts.com</t>
  </si>
  <si>
    <t>movexrealty.com</t>
  </si>
  <si>
    <t>njkdsw.com</t>
  </si>
  <si>
    <t>officialbrettfavre.com</t>
  </si>
  <si>
    <t>optactical.com</t>
  </si>
  <si>
    <t>penisextendersfaq.com</t>
  </si>
  <si>
    <t>personalviagrablog.com</t>
  </si>
  <si>
    <t>nds-gaming.de</t>
  </si>
  <si>
    <t>vinylplus.eu</t>
  </si>
  <si>
    <t>suzuyo-scn.co.jp</t>
  </si>
  <si>
    <t>banjercito.com.mx</t>
  </si>
  <si>
    <t>nazarov.net</t>
  </si>
  <si>
    <t>lebara.nl</t>
  </si>
  <si>
    <t>globalfilm.org</t>
  </si>
  <si>
    <t>jerseycattle.org</t>
  </si>
  <si>
    <t>katib.org</t>
  </si>
  <si>
    <t>njfoodbank.org</t>
  </si>
  <si>
    <t>buy-suhagra.ru</t>
  </si>
  <si>
    <t>tannoy-rus.ru</t>
  </si>
  <si>
    <t>vsk-style.com.ua</t>
  </si>
  <si>
    <t>ben.org.uk</t>
  </si>
  <si>
    <t>onlinecopyright.biz</t>
  </si>
  <si>
    <t>ssfls.cn</t>
  </si>
  <si>
    <t>afinatebien.com</t>
  </si>
  <si>
    <t>africahealthexhibition.com</t>
  </si>
  <si>
    <t>brookhavenretreat.com</t>
  </si>
  <si>
    <t>burninggates.com</t>
  </si>
  <si>
    <t>citehealth.com</t>
  </si>
  <si>
    <t>cprlaw.com</t>
  </si>
  <si>
    <t>hometownargus.com</t>
  </si>
  <si>
    <t>honghaogongjiao.com</t>
  </si>
  <si>
    <t>houseoffun.com</t>
  </si>
  <si>
    <t>jackiegreene.com</t>
  </si>
  <si>
    <t>jodyfeldman.com</t>
  </si>
  <si>
    <t>julienfarel.com</t>
  </si>
  <si>
    <t>lecoresorts.com</t>
  </si>
  <si>
    <t>mrcsbc.com</t>
  </si>
  <si>
    <t>phener.com</t>
  </si>
  <si>
    <t>subtangent.com</t>
  </si>
  <si>
    <t>tocqueville.com</t>
  </si>
  <si>
    <t>verisae.com</t>
  </si>
  <si>
    <t>westpandi.com</t>
  </si>
  <si>
    <t>zhonghuobao.com</t>
  </si>
  <si>
    <t>celebrex-200mg.eu</t>
  </si>
  <si>
    <t>honx.in</t>
  </si>
  <si>
    <t>insiderblogs.info</t>
  </si>
  <si>
    <t>cialiswithout-adoctorprescription.net</t>
  </si>
  <si>
    <t>jycforum.org</t>
  </si>
  <si>
    <t>kaahe.org</t>
  </si>
  <si>
    <t>penrussia.org</t>
  </si>
  <si>
    <t>tellcity.org</t>
  </si>
  <si>
    <t>turn.org</t>
  </si>
  <si>
    <t>wholesalegastanks.org</t>
  </si>
  <si>
    <t>workersdefense.org</t>
  </si>
  <si>
    <t>swiatimy.com.pl</t>
  </si>
  <si>
    <t>muzanaczekanie.pl</t>
  </si>
  <si>
    <t>moskvich-ok.ru</t>
  </si>
  <si>
    <t>share.az</t>
  </si>
  <si>
    <t>ottawafestivals.ca</t>
  </si>
  <si>
    <t>flisol.cl</t>
  </si>
  <si>
    <t>shortref.co</t>
  </si>
  <si>
    <t>995thewolf.com</t>
  </si>
  <si>
    <t>andaluzadeolivicultura.com</t>
  </si>
  <si>
    <t>aplusnz.com</t>
  </si>
  <si>
    <t>avic411.com</t>
  </si>
  <si>
    <t>boomplace.com</t>
  </si>
  <si>
    <t>cdskdx.com</t>
  </si>
  <si>
    <t>hotelreservations.com</t>
  </si>
  <si>
    <t>kevinhearne.com</t>
  </si>
  <si>
    <t>landbank.com</t>
  </si>
  <si>
    <t>michaelbastiannyc.com</t>
  </si>
  <si>
    <t>pacificcoffee.com</t>
  </si>
  <si>
    <t>senseient.com</t>
  </si>
  <si>
    <t>transfar.com</t>
  </si>
  <si>
    <t>ttinteractive.com</t>
  </si>
  <si>
    <t>lsco.edu</t>
  </si>
  <si>
    <t>okzk.lv</t>
  </si>
  <si>
    <t>borzamalta.com.mt</t>
  </si>
  <si>
    <t>letian.net</t>
  </si>
  <si>
    <t>poshlam.net</t>
  </si>
  <si>
    <t>climate-standards.org</t>
  </si>
  <si>
    <t>forestvilleec.org</t>
  </si>
  <si>
    <t>gmuca.org</t>
  </si>
  <si>
    <t>osece.org</t>
  </si>
  <si>
    <t>jastrzebia-gora-noclegi.pl</t>
  </si>
  <si>
    <t>ipgeobase.ru</t>
  </si>
  <si>
    <t>promnasosvod.ru</t>
  </si>
  <si>
    <t>xn--p3t720ea757n.tw</t>
  </si>
  <si>
    <t>ç¹ªèº«ç¹ªå½±.tw</t>
  </si>
  <si>
    <t>viagralowpricesget.us</t>
  </si>
  <si>
    <t>yc-hospital.com.cn</t>
  </si>
  <si>
    <t>bettieserveert.com</t>
  </si>
  <si>
    <t>blindsaver.com</t>
  </si>
  <si>
    <t>buchermunicipal.com</t>
  </si>
  <si>
    <t>compositedeckingproducts.com</t>
  </si>
  <si>
    <t>dote-reform.com</t>
  </si>
  <si>
    <t>enlightenmenteconomics.com</t>
  </si>
  <si>
    <t>infocentrum.com</t>
  </si>
  <si>
    <t>nureba.com</t>
  </si>
  <si>
    <t>oberondesign.com</t>
  </si>
  <si>
    <t>rubicondev.com</t>
  </si>
  <si>
    <t>specgram.com</t>
  </si>
  <si>
    <t>taiwanaccounting.com</t>
  </si>
  <si>
    <t>taniaewing.com</t>
  </si>
  <si>
    <t>tsishipping.com</t>
  </si>
  <si>
    <t>wvsp.gov</t>
  </si>
  <si>
    <t>ieuniversidad.net</t>
  </si>
  <si>
    <t>parole-en-arradon.net</t>
  </si>
  <si>
    <t>utahrails.net</t>
  </si>
  <si>
    <t>go-ires.org</t>
  </si>
  <si>
    <t>buyneurontin.party</t>
  </si>
  <si>
    <t>travmed.net.ru</t>
  </si>
  <si>
    <t>queerscreen.org.au</t>
  </si>
  <si>
    <t>redheadequipment.ca</t>
  </si>
  <si>
    <t>imagefinder.co</t>
  </si>
  <si>
    <t>alargam.com</t>
  </si>
  <si>
    <t>alpineavalanche.com</t>
  </si>
  <si>
    <t>cashway.com</t>
  </si>
  <si>
    <t>coachk.com</t>
  </si>
  <si>
    <t>criminaljusticedegreehub.com</t>
  </si>
  <si>
    <t>gameone.com</t>
  </si>
  <si>
    <t>interfaceinc.com</t>
  </si>
  <si>
    <t>jalexygames.com</t>
  </si>
  <si>
    <t>jrrshop.com</t>
  </si>
  <si>
    <t>kitefestival.com</t>
  </si>
  <si>
    <t>mad-ideas.com</t>
  </si>
  <si>
    <t>meritain.com</t>
  </si>
  <si>
    <t>moremetrolink.com</t>
  </si>
  <si>
    <t>sanfernandosun.com</t>
  </si>
  <si>
    <t>scottsdaleplaza.com</t>
  </si>
  <si>
    <t>smbnation.com</t>
  </si>
  <si>
    <t>snake-games.com</t>
  </si>
  <si>
    <t>softslist.com</t>
  </si>
  <si>
    <t>therulesbook.com</t>
  </si>
  <si>
    <t>tzczz.com</t>
  </si>
  <si>
    <t>xydo.com</t>
  </si>
  <si>
    <t>yourislandroutes.com</t>
  </si>
  <si>
    <t>admo.net</t>
  </si>
  <si>
    <t>somalilandtimes.net</t>
  </si>
  <si>
    <t>ambafrance-tr.org</t>
  </si>
  <si>
    <t>cityoflaurel.org</t>
  </si>
  <si>
    <t>infochimps.org</t>
  </si>
  <si>
    <t>usedgokarts.se</t>
  </si>
  <si>
    <t>forthports.co.uk</t>
  </si>
  <si>
    <t>shogunaudio.co.uk</t>
  </si>
  <si>
    <t>liyang.gov.cn</t>
  </si>
  <si>
    <t>packln.cn</t>
  </si>
  <si>
    <t>a-cappella.com</t>
  </si>
  <si>
    <t>airg.com</t>
  </si>
  <si>
    <t>belleproperty.com</t>
  </si>
  <si>
    <t>cheap-oakleys.com</t>
  </si>
  <si>
    <t>cialis-20mglowest-price.com</t>
  </si>
  <si>
    <t>coffeeandcigarettesmovie.com</t>
  </si>
  <si>
    <t>morebaseball.com</t>
  </si>
  <si>
    <t>pcwl.com</t>
  </si>
  <si>
    <t>politifi.com</t>
  </si>
  <si>
    <t>sihuskincares.com</t>
  </si>
  <si>
    <t>spinnakr.com</t>
  </si>
  <si>
    <t>stormventures.com</t>
  </si>
  <si>
    <t>studyacrossthepond.com</t>
  </si>
  <si>
    <t>ttrender.com</t>
  </si>
  <si>
    <t>uliveblog.com</t>
  </si>
  <si>
    <t>viport.com</t>
  </si>
  <si>
    <t>zubaanbooks.com</t>
  </si>
  <si>
    <t>generic-celexa.eu</t>
  </si>
  <si>
    <t>sdbx.jp</t>
  </si>
  <si>
    <t>navisite.net</t>
  </si>
  <si>
    <t>stjoeshealth.org</t>
  </si>
  <si>
    <t>vitamins-supplements.org</t>
  </si>
  <si>
    <t>wildscreen.org</t>
  </si>
  <si>
    <t>si-nergy.ru</t>
  </si>
  <si>
    <t>sol.ru</t>
  </si>
  <si>
    <t>vfose.ru</t>
  </si>
  <si>
    <t>siyang.so</t>
  </si>
  <si>
    <t>buypropeciablog.co.uk</t>
  </si>
  <si>
    <t>buy-ventolin.bid</t>
  </si>
  <si>
    <t>airliteplastics.com</t>
  </si>
  <si>
    <t>clasificadosdelecuador.com</t>
  </si>
  <si>
    <t>drivingcrashes.com</t>
  </si>
  <si>
    <t>gatherjournal.com</t>
  </si>
  <si>
    <t>kcadeutag.com</t>
  </si>
  <si>
    <t>krain.com</t>
  </si>
  <si>
    <t>nickbroomfield.com</t>
  </si>
  <si>
    <t>nilap.com</t>
  </si>
  <si>
    <t>ourchurchvideos.com</t>
  </si>
  <si>
    <t>pankaku.com</t>
  </si>
  <si>
    <t>rhondavincent.com</t>
  </si>
  <si>
    <t>rsoftr.com</t>
  </si>
  <si>
    <t>shinyshack.com</t>
  </si>
  <si>
    <t>solmarowners.com</t>
  </si>
  <si>
    <t>storyday.com</t>
  </si>
  <si>
    <t>tripleedge.com</t>
  </si>
  <si>
    <t>web2cad.co.jp</t>
  </si>
  <si>
    <t>flightforums.net</t>
  </si>
  <si>
    <t>surunpetitnuage.net</t>
  </si>
  <si>
    <t>asylumlaw.org</t>
  </si>
  <si>
    <t>dellscholars.org</t>
  </si>
  <si>
    <t>peacejusticestudies.org</t>
  </si>
  <si>
    <t>skillsforamericasfuture.org</t>
  </si>
  <si>
    <t>viagra50mgpricewalmartrx.ru</t>
  </si>
  <si>
    <t>motilium50.top</t>
  </si>
  <si>
    <t>ticaret.edu.tr</t>
  </si>
  <si>
    <t>sgscol.ac.uk</t>
  </si>
  <si>
    <t>dc7.us</t>
  </si>
  <si>
    <t>buysildalis.website</t>
  </si>
  <si>
    <t>bj-gov.gov.cn</t>
  </si>
  <si>
    <t>americanortho.com</t>
  </si>
  <si>
    <t>chino-china.com</t>
  </si>
  <si>
    <t>ernweb.com</t>
  </si>
  <si>
    <t>freeflyvr.com</t>
  </si>
  <si>
    <t>guhring.com</t>
  </si>
  <si>
    <t>hnyt.com</t>
  </si>
  <si>
    <t>langmaster.com</t>
  </si>
  <si>
    <t>mbga.com</t>
  </si>
  <si>
    <t>msgnetworks.com</t>
  </si>
  <si>
    <t>munciefreepress.com</t>
  </si>
  <si>
    <t>normakamalicollection.com</t>
  </si>
  <si>
    <t>smartvoi.com</t>
  </si>
  <si>
    <t>tenslife.com</t>
  </si>
  <si>
    <t>trey.com</t>
  </si>
  <si>
    <t>u78.com</t>
  </si>
  <si>
    <t>win-automation.com</t>
  </si>
  <si>
    <t>jaoo.dk</t>
  </si>
  <si>
    <t>codegeneration.net</t>
  </si>
  <si>
    <t>nmblibrary.net</t>
  </si>
  <si>
    <t>apidologie.org</t>
  </si>
  <si>
    <t>exodus-international.org</t>
  </si>
  <si>
    <t>juvjustice.org</t>
  </si>
  <si>
    <t>ketr.org</t>
  </si>
  <si>
    <t>haytu.pl</t>
  </si>
  <si>
    <t>uslugi-pralnicze.pl</t>
  </si>
  <si>
    <t>mobic-medication.ru</t>
  </si>
  <si>
    <t>furosemideonline.top</t>
  </si>
  <si>
    <t>fightercontrol.co.uk</t>
  </si>
  <si>
    <t>vintagecellars.com.au</t>
  </si>
  <si>
    <t>buy-celebrex.bid</t>
  </si>
  <si>
    <t>itat.cn</t>
  </si>
  <si>
    <t>saludcapital.gov.co</t>
  </si>
  <si>
    <t>alclad2.com</t>
  </si>
  <si>
    <t>cruisetotheedge.com</t>
  </si>
  <si>
    <t>diazepamvcompare.com</t>
  </si>
  <si>
    <t>goosereasverige.com</t>
  </si>
  <si>
    <t>hxjmdc.com</t>
  </si>
  <si>
    <t>kinman.com</t>
  </si>
  <si>
    <t>massiveaudio.com</t>
  </si>
  <si>
    <t>ncmedicaljournal.com</t>
  </si>
  <si>
    <t>newstalk1130.com</t>
  </si>
  <si>
    <t>oceanportboro.com</t>
  </si>
  <si>
    <t>patternworks.com</t>
  </si>
  <si>
    <t>the49ersofficialshop.com</t>
  </si>
  <si>
    <t>thedohadebates.com</t>
  </si>
  <si>
    <t>yil.com</t>
  </si>
  <si>
    <t>unapec.edu.do</t>
  </si>
  <si>
    <t>nilesat.com.eg</t>
  </si>
  <si>
    <t>buycialisco.info</t>
  </si>
  <si>
    <t>nolvadex-online-for-sale.net</t>
  </si>
  <si>
    <t>openhouseworldwide.org</t>
  </si>
  <si>
    <t>nall.pl</t>
  </si>
  <si>
    <t>viagrasamplesovernightrx.ru</t>
  </si>
  <si>
    <t>autoinsurancequotes50.xyz</t>
  </si>
  <si>
    <t>niunamenos.com.ar</t>
  </si>
  <si>
    <t>sdzb.gov.cn</t>
  </si>
  <si>
    <t>davidbrownautomotive.com</t>
  </si>
  <si>
    <t>koperasiadil.com</t>
  </si>
  <si>
    <t>mrmethane.com</t>
  </si>
  <si>
    <t>my169.com</t>
  </si>
  <si>
    <t>okonomitips.com</t>
  </si>
  <si>
    <t>peoplesbancorp.com</t>
  </si>
  <si>
    <t>regenvillages.com</t>
  </si>
  <si>
    <t>sczsw.com</t>
  </si>
  <si>
    <t>springer-sbm.com</t>
  </si>
  <si>
    <t>wholesalechinajerseysnfl.com</t>
  </si>
  <si>
    <t>buyamitriptyline.eu</t>
  </si>
  <si>
    <t>theme.fm</t>
  </si>
  <si>
    <t>azx.co.jp</t>
  </si>
  <si>
    <t>cyberia.net.lb</t>
  </si>
  <si>
    <t>mobitel.lk</t>
  </si>
  <si>
    <t>aliceinchains.net</t>
  </si>
  <si>
    <t>realpolice.net</t>
  </si>
  <si>
    <t>thesignexpert.net</t>
  </si>
  <si>
    <t>armadamusic.nl</t>
  </si>
  <si>
    <t>foodsovereignty.org</t>
  </si>
  <si>
    <t>globio.org</t>
  </si>
  <si>
    <t>gzzk.org</t>
  </si>
  <si>
    <t>metatags.org</t>
  </si>
  <si>
    <t>dginh.ru</t>
  </si>
  <si>
    <t>gsgc.com.tw</t>
  </si>
  <si>
    <t>ppiclaimsfaq.co.uk</t>
  </si>
  <si>
    <t>mawl.us</t>
  </si>
  <si>
    <t>codegenerator.xyz</t>
  </si>
  <si>
    <t>doxycyclinehyclate.bid</t>
  </si>
  <si>
    <t>123sibo.com</t>
  </si>
  <si>
    <t>7awaml.com</t>
  </si>
  <si>
    <t>al-mostafa.com</t>
  </si>
  <si>
    <t>buycheaplasixus.com</t>
  </si>
  <si>
    <t>cuvaison.com</t>
  </si>
  <si>
    <t>dayzcommander.com</t>
  </si>
  <si>
    <t>fcpaprofessor.com</t>
  </si>
  <si>
    <t>ggfabu.com</t>
  </si>
  <si>
    <t>katharinehamnett.com</t>
  </si>
  <si>
    <t>laaficion.com</t>
  </si>
  <si>
    <t>map-diary.com</t>
  </si>
  <si>
    <t>qianyuonline.com</t>
  </si>
  <si>
    <t>toolshed.com</t>
  </si>
  <si>
    <t>tvconnectevent.com</t>
  </si>
  <si>
    <t>uaebourse.com</t>
  </si>
  <si>
    <t>yasminonline.cricket</t>
  </si>
  <si>
    <t>camsoft.ie</t>
  </si>
  <si>
    <t>leba.net</t>
  </si>
  <si>
    <t>pbs.gov.pk</t>
  </si>
  <si>
    <t>ampicillin.pro</t>
  </si>
  <si>
    <t>pivoda.sk</t>
  </si>
  <si>
    <t>buymedrol247.top</t>
  </si>
  <si>
    <t>lisinoprilhydrochlorothiazide.webcam</t>
  </si>
  <si>
    <t>buy-synthroid.website</t>
  </si>
  <si>
    <t>genben.cn</t>
  </si>
  <si>
    <t>iaechina.net.cn</t>
  </si>
  <si>
    <t>52mfyou.com</t>
  </si>
  <si>
    <t>aearo.com</t>
  </si>
  <si>
    <t>bigchaindb.com</t>
  </si>
  <si>
    <t>bllogg.com</t>
  </si>
  <si>
    <t>bosslaser.com</t>
  </si>
  <si>
    <t>congland.com</t>
  </si>
  <si>
    <t>ekoatlantic.com</t>
  </si>
  <si>
    <t>etvmarathi.com</t>
  </si>
  <si>
    <t>handybook.com</t>
  </si>
  <si>
    <t>heavenlytreasures.com</t>
  </si>
  <si>
    <t>hxsj17.com</t>
  </si>
  <si>
    <t>intarcia.com</t>
  </si>
  <si>
    <t>intrepidusgroup.com</t>
  </si>
  <si>
    <t>promotion-kod.com</t>
  </si>
  <si>
    <t>senomyx.com</t>
  </si>
  <si>
    <t>shangbo147.com</t>
  </si>
  <si>
    <t>toefl.com</t>
  </si>
  <si>
    <t>watchfomny.com</t>
  </si>
  <si>
    <t>cialiscostperpill.cricket</t>
  </si>
  <si>
    <t>buy-retin-a.cricket</t>
  </si>
  <si>
    <t>ekke.gr</t>
  </si>
  <si>
    <t>bigmachine.io</t>
  </si>
  <si>
    <t>xebec-inc.co.jp</t>
  </si>
  <si>
    <t>amoxil.mom</t>
  </si>
  <si>
    <t>davidsasaki.name</t>
  </si>
  <si>
    <t>lukomore.org</t>
  </si>
  <si>
    <t>susquehannahealth.org</t>
  </si>
  <si>
    <t>templeofthejediorder.org</t>
  </si>
  <si>
    <t>buy-vardenafil.stream</t>
  </si>
  <si>
    <t>anaconda.com.au</t>
  </si>
  <si>
    <t>buyserpina.bid</t>
  </si>
  <si>
    <t>annhamiltonstudio.com</t>
  </si>
  <si>
    <t>buffaloairways.com</t>
  </si>
  <si>
    <t>citrio.com</t>
  </si>
  <si>
    <t>comcastventures.com</t>
  </si>
  <si>
    <t>dolphinencounters.com</t>
  </si>
  <si>
    <t>justincrowestudio.com</t>
  </si>
  <si>
    <t>laposadadecucayo.com</t>
  </si>
  <si>
    <t>outdoorwpcflooring.com</t>
  </si>
  <si>
    <t>silverlakeconservatory.com</t>
  </si>
  <si>
    <t>stlocarina.com</t>
  </si>
  <si>
    <t>theconfidencecode.com</t>
  </si>
  <si>
    <t>travisbarker.com</t>
  </si>
  <si>
    <t>twcmedia.com</t>
  </si>
  <si>
    <t>vessoft.com</t>
  </si>
  <si>
    <t>buy-vardenafil.date</t>
  </si>
  <si>
    <t>fliesen-habig.de</t>
  </si>
  <si>
    <t>mitchelltech.edu</t>
  </si>
  <si>
    <t>nataly.fr</t>
  </si>
  <si>
    <t>vsr.hu</t>
  </si>
  <si>
    <t>doaahonline.net</t>
  </si>
  <si>
    <t>conversechuck.co.uk</t>
  </si>
  <si>
    <t>avdiguo66.com</t>
  </si>
  <si>
    <t>cd-hantang.com</t>
  </si>
  <si>
    <t>diansongdiguo.com</t>
  </si>
  <si>
    <t>distancesfrom.com</t>
  </si>
  <si>
    <t>dragonslist.com</t>
  </si>
  <si>
    <t>lollipopchainsaw.com</t>
  </si>
  <si>
    <t>lord-lance.com</t>
  </si>
  <si>
    <t>myersmotors.com</t>
  </si>
  <si>
    <t>nomadbrush.com</t>
  </si>
  <si>
    <t>reginabrett.com</t>
  </si>
  <si>
    <t>shhjyuan.com</t>
  </si>
  <si>
    <t>transatomicpower.com</t>
  </si>
  <si>
    <t>nouveauport.eu</t>
  </si>
  <si>
    <t>embedit.in</t>
  </si>
  <si>
    <t>apparelandfootwear.org</t>
  </si>
  <si>
    <t>xastir.org</t>
  </si>
  <si>
    <t>buy-synthroid.review</t>
  </si>
  <si>
    <t>lexapro10mg.science</t>
  </si>
  <si>
    <t>zestril.top</t>
  </si>
  <si>
    <t>tianjinoffice.com.cn</t>
  </si>
  <si>
    <t>asianoffbeat.com</t>
  </si>
  <si>
    <t>derekeller.com</t>
  </si>
  <si>
    <t>game-lion.com</t>
  </si>
  <si>
    <t>thefrown.com</t>
  </si>
  <si>
    <t>vatlive.com</t>
  </si>
  <si>
    <t>cephalexin-250-mg.cricket</t>
  </si>
  <si>
    <t>silutesreklama.lt</t>
  </si>
  <si>
    <t>kahudes.net</t>
  </si>
  <si>
    <t>asercentre.org</t>
  </si>
  <si>
    <t>buyantabuse.pro</t>
  </si>
  <si>
    <t>genericretina.science</t>
  </si>
  <si>
    <t>solahart.com.au</t>
  </si>
  <si>
    <t>objectif-securite.ch</t>
  </si>
  <si>
    <t>articleblotter.com</t>
  </si>
  <si>
    <t>gzbonny.com</t>
  </si>
  <si>
    <t>hockeyworldshop.com</t>
  </si>
  <si>
    <t>mmogoogle.com</t>
  </si>
  <si>
    <t>noticiaslocas.com</t>
  </si>
  <si>
    <t>rhettmiller.com</t>
  </si>
  <si>
    <t>teflgames.com</t>
  </si>
  <si>
    <t>tunisia.com</t>
  </si>
  <si>
    <t>vaastusamrat.com</t>
  </si>
  <si>
    <t>weballey.net</t>
  </si>
  <si>
    <t>coaemsp.org</t>
  </si>
  <si>
    <t>innovationworks.org</t>
  </si>
  <si>
    <t>sudan.gov.sd</t>
  </si>
  <si>
    <t>wiiooo.com.tw</t>
  </si>
  <si>
    <t>sonangol.co.ao</t>
  </si>
  <si>
    <t>nexiumotc.bid</t>
  </si>
  <si>
    <t>umb.edu.co</t>
  </si>
  <si>
    <t>ademero.com</t>
  </si>
  <si>
    <t>bangbangjinfu.com</t>
  </si>
  <si>
    <t>clevelandbrothers.com</t>
  </si>
  <si>
    <t>creativitart.com</t>
  </si>
  <si>
    <t>finspreads.com</t>
  </si>
  <si>
    <t>gravitysensation.com</t>
  </si>
  <si>
    <t>hghenergizer123.com</t>
  </si>
  <si>
    <t>idgventures.com</t>
  </si>
  <si>
    <t>jeremysilman.com</t>
  </si>
  <si>
    <t>macrophile.com</t>
  </si>
  <si>
    <t>midwestproducer.com</t>
  </si>
  <si>
    <t>rashost.com</t>
  </si>
  <si>
    <t>stem.com</t>
  </si>
  <si>
    <t>td365.com</t>
  </si>
  <si>
    <t>zgtpfjywmall.com</t>
  </si>
  <si>
    <t>maxiang.io</t>
  </si>
  <si>
    <t>mwrf.net</t>
  </si>
  <si>
    <t>antibioticazithromycinzithromax.org</t>
  </si>
  <si>
    <t>ce-marking.org</t>
  </si>
  <si>
    <t>haos.ro</t>
  </si>
  <si>
    <t>amitriptyline-25mg.ru</t>
  </si>
  <si>
    <t>amigahistory.co.uk</t>
  </si>
  <si>
    <t>mira.net.au</t>
  </si>
  <si>
    <t>viagrasoft.center</t>
  </si>
  <si>
    <t>bluntumbrellas.com</t>
  </si>
  <si>
    <t>chevroletfc.com</t>
  </si>
  <si>
    <t>gjk2.com</t>
  </si>
  <si>
    <t>louboutinshoesoutletonlinecheapsale.com</t>
  </si>
  <si>
    <t>nfljerseys-clubs.com</t>
  </si>
  <si>
    <t>stephenmarleymusic.com</t>
  </si>
  <si>
    <t>tunescoop.com</t>
  </si>
  <si>
    <t>veilside.com</t>
  </si>
  <si>
    <t>wintoncapital.com</t>
  </si>
  <si>
    <t>draynor.net</t>
  </si>
  <si>
    <t>revealed.net</t>
  </si>
  <si>
    <t>chessivy.org</t>
  </si>
  <si>
    <t>file.org</t>
  </si>
  <si>
    <t>sq.ro</t>
  </si>
  <si>
    <t>gklesprom.ru</t>
  </si>
  <si>
    <t>buyprozac.tech</t>
  </si>
  <si>
    <t>metforminonline.top</t>
  </si>
  <si>
    <t>hoodia.trade</t>
  </si>
  <si>
    <t>88phone.tw</t>
  </si>
  <si>
    <t>placeforhealth.us</t>
  </si>
  <si>
    <t>artdoor.cc</t>
  </si>
  <si>
    <t>1dthisisus-movie.com</t>
  </si>
  <si>
    <t>aigsthailand.com</t>
  </si>
  <si>
    <t>besseytools.com</t>
  </si>
  <si>
    <t>brainia.com</t>
  </si>
  <si>
    <t>businesstodayegypt.com</t>
  </si>
  <si>
    <t>buy2essays.com</t>
  </si>
  <si>
    <t>paralan.com</t>
  </si>
  <si>
    <t>safesquid.com</t>
  </si>
  <si>
    <t>southtexasspecialties.com</t>
  </si>
  <si>
    <t>stufish.com</t>
  </si>
  <si>
    <t>tendollarclick.com</t>
  </si>
  <si>
    <t>winfosy.com</t>
  </si>
  <si>
    <t>cc65.org</t>
  </si>
  <si>
    <t>metformin-500mg.party</t>
  </si>
  <si>
    <t>aso-ksui.ru</t>
  </si>
  <si>
    <t>clindamycingel.science</t>
  </si>
  <si>
    <t>buy-mobic.top</t>
  </si>
  <si>
    <t>baldwin.co.uk</t>
  </si>
  <si>
    <t>intas.be</t>
  </si>
  <si>
    <t>lofree.co</t>
  </si>
  <si>
    <t>cheapoakleys2012.com</t>
  </si>
  <si>
    <t>discworld.com</t>
  </si>
  <si>
    <t>israel-weapon.com</t>
  </si>
  <si>
    <t>sentiment140.com</t>
  </si>
  <si>
    <t>ten-arquitectos.com</t>
  </si>
  <si>
    <t>toastmade.com</t>
  </si>
  <si>
    <t>augmentingeneric.cricket</t>
  </si>
  <si>
    <t>deathonline.net</t>
  </si>
  <si>
    <t>krdo.net</t>
  </si>
  <si>
    <t>childrens-mercy.org</t>
  </si>
  <si>
    <t>buy-baclofen.ru</t>
  </si>
  <si>
    <t>xjsi.gov.cn</t>
  </si>
  <si>
    <t>taohuakan.cn</t>
  </si>
  <si>
    <t>xtd56.cn</t>
  </si>
  <si>
    <t>cerwin-vega.com</t>
  </si>
  <si>
    <t>chinashuanghua.com</t>
  </si>
  <si>
    <t>donedhardy.com</t>
  </si>
  <si>
    <t>edomainers.com</t>
  </si>
  <si>
    <t>fantasysquashshop.com</t>
  </si>
  <si>
    <t>haohansports.com</t>
  </si>
  <si>
    <t>homepagetools.com</t>
  </si>
  <si>
    <t>linuo-paradigma.com</t>
  </si>
  <si>
    <t>logclub.com</t>
  </si>
  <si>
    <t>mane6.com</t>
  </si>
  <si>
    <t>novembersdoom.com</t>
  </si>
  <si>
    <t>photo-to-dvd.com</t>
  </si>
  <si>
    <t>sourceconference.com</t>
  </si>
  <si>
    <t>squaredeye.com</t>
  </si>
  <si>
    <t>xcrcw.com</t>
  </si>
  <si>
    <t>doxycycline.cricket</t>
  </si>
  <si>
    <t>prednisone5mg.cricket</t>
  </si>
  <si>
    <t>blueportal.org</t>
  </si>
  <si>
    <t>sildenafilcitrate.party</t>
  </si>
  <si>
    <t>buy-lisinopril.review</t>
  </si>
  <si>
    <t>yeedatw.com.tw</t>
  </si>
  <si>
    <t>totalknifecare.com.au</t>
  </si>
  <si>
    <t>sansure.com.cn</t>
  </si>
  <si>
    <t>atlredline.com</t>
  </si>
  <si>
    <t>countrycodes.com</t>
  </si>
  <si>
    <t>heartware.com</t>
  </si>
  <si>
    <t>iosdevelopertips.com</t>
  </si>
  <si>
    <t>tofflerassociates.com</t>
  </si>
  <si>
    <t>webterrace.com</t>
  </si>
  <si>
    <t>agri-oasi.it</t>
  </si>
  <si>
    <t>goodells.net</t>
  </si>
  <si>
    <t>iconz.co.nz</t>
  </si>
  <si>
    <t>hpinfotech.ro</t>
  </si>
  <si>
    <t>buyfemara.trade</t>
  </si>
  <si>
    <t>businesstrend.us</t>
  </si>
  <si>
    <t>ecial.xyz</t>
  </si>
  <si>
    <t>oakleighsongs.com</t>
  </si>
  <si>
    <t>science-direct.com</t>
  </si>
  <si>
    <t>zspoco.com</t>
  </si>
  <si>
    <t>ads-weiterstadt.de</t>
  </si>
  <si>
    <t>bmw.com.mx</t>
  </si>
  <si>
    <t>buyalbuterol.red</t>
  </si>
  <si>
    <t>levitra-10mg.top</t>
  </si>
  <si>
    <t>furosemideonline.trade</t>
  </si>
  <si>
    <t>certainaspects.co.uk</t>
  </si>
  <si>
    <t>domestichome.us</t>
  </si>
  <si>
    <t>fairbusiness.us</t>
  </si>
  <si>
    <t>futbol.com.uy</t>
  </si>
  <si>
    <t>buy-vardenafil.bid</t>
  </si>
  <si>
    <t>su-zhou.gov.cn</t>
  </si>
  <si>
    <t>bigworldtech.com</t>
  </si>
  <si>
    <t>ghostsecurity.com</t>
  </si>
  <si>
    <t>pvpower.com</t>
  </si>
  <si>
    <t>mysqldumper.net</t>
  </si>
  <si>
    <t>detaineetaskforce.org</t>
  </si>
  <si>
    <t>ncbj.gov.pl</t>
  </si>
  <si>
    <t>meganame.ru</t>
  </si>
  <si>
    <t>buy-diflucan.click</t>
  </si>
  <si>
    <t>swxdaj.cn</t>
  </si>
  <si>
    <t>ad-awards.com</t>
  </si>
  <si>
    <t>howtobefit.com</t>
  </si>
  <si>
    <t>jermar.com</t>
  </si>
  <si>
    <t>moonvalley.com</t>
  </si>
  <si>
    <t>torsemide.gdn</t>
  </si>
  <si>
    <t>rustedlogic.net</t>
  </si>
  <si>
    <t>originalskopen.nl</t>
  </si>
  <si>
    <t>dejusticia.org</t>
  </si>
  <si>
    <t>elimitecream.trade</t>
  </si>
  <si>
    <t>catch22.com</t>
  </si>
  <si>
    <t>easportsfootball.com</t>
  </si>
  <si>
    <t>sportales.com</t>
  </si>
  <si>
    <t>toyobo-global.com</t>
  </si>
  <si>
    <t>syrcw.net</t>
  </si>
  <si>
    <t>taotaobao.net</t>
  </si>
  <si>
    <t>medphys.org</t>
  </si>
  <si>
    <t>lexus.com.tw</t>
  </si>
  <si>
    <t>sexpo.com.au</t>
  </si>
  <si>
    <t>dataio.com</t>
  </si>
  <si>
    <t>kellysoftware.com</t>
  </si>
  <si>
    <t>chemjobs.net</t>
  </si>
  <si>
    <t>chinadesign.net</t>
  </si>
  <si>
    <t>methotrexate.press</t>
  </si>
  <si>
    <t>daanm.com.tw</t>
  </si>
  <si>
    <t>bbwwebcam.webcam</t>
  </si>
  <si>
    <t>blue-giga.com</t>
  </si>
  <si>
    <t>codeofhonor.com</t>
  </si>
  <si>
    <t>devirtuoso.com</t>
  </si>
  <si>
    <t>platinummetalsreview.com</t>
  </si>
  <si>
    <t>scalr.com</t>
  </si>
  <si>
    <t>geek.net</t>
  </si>
  <si>
    <t>nicfit.net</t>
  </si>
  <si>
    <t>informs-sim.org</t>
  </si>
  <si>
    <t>gabloty-muzealne24.pl</t>
  </si>
  <si>
    <t>ailab.si</t>
  </si>
  <si>
    <t>viagra-coupons.trade</t>
  </si>
  <si>
    <t>fapo.com</t>
  </si>
  <si>
    <t>supplymij.nl</t>
  </si>
  <si>
    <t>clindamycinphosphate.trade</t>
  </si>
  <si>
    <t>clonedinchina.com</t>
  </si>
  <si>
    <t>t25fitnessdvd.com</t>
  </si>
  <si>
    <t>ultrashare.de</t>
  </si>
  <si>
    <t>nogulabo.net</t>
  </si>
  <si>
    <t>sockpuppet.org</t>
  </si>
  <si>
    <t>indocin.website</t>
  </si>
  <si>
    <t>pphmj.com</t>
  </si>
  <si>
    <t>artcoat.cn</t>
  </si>
  <si>
    <t>clubit.com</t>
  </si>
  <si>
    <t>natomic.com</t>
  </si>
  <si>
    <t>tabletpctalk.com</t>
  </si>
  <si>
    <t>heldermann.de</t>
  </si>
  <si>
    <t>asouu.net</t>
  </si>
  <si>
    <t>ios10jailbreaktool.com</t>
  </si>
  <si>
    <t>advosys.ca</t>
  </si>
  <si>
    <t>ipa-uie.org</t>
  </si>
  <si>
    <t>apache2triad.net</t>
  </si>
  <si>
    <t>bingdiankeji.com</t>
  </si>
  <si>
    <t>k00p.com</t>
  </si>
  <si>
    <t>o10a.com</t>
  </si>
  <si>
    <t>g00t.com</t>
  </si>
  <si>
    <t>x32m.com</t>
  </si>
  <si>
    <t>u16f.com</t>
  </si>
  <si>
    <t>x39t.com</t>
  </si>
  <si>
    <t>t34n.com</t>
  </si>
  <si>
    <t>x85g.com</t>
  </si>
  <si>
    <t>a30j.net</t>
  </si>
  <si>
    <t>v28r.com</t>
  </si>
  <si>
    <t>y12g.com</t>
  </si>
  <si>
    <t>w25b.com</t>
  </si>
  <si>
    <t>x24r.com</t>
  </si>
  <si>
    <t>h88n.com</t>
  </si>
  <si>
    <t>335u.net</t>
  </si>
  <si>
    <t>thbuj.com</t>
  </si>
  <si>
    <t>ikpdg.com</t>
  </si>
  <si>
    <t>nnaag.com</t>
  </si>
  <si>
    <t>wcuwy.com</t>
  </si>
  <si>
    <t>fxwvu.com</t>
  </si>
  <si>
    <t>gdyfz.com</t>
  </si>
  <si>
    <t>mdkxg.com</t>
  </si>
  <si>
    <t>oirpr.com</t>
  </si>
  <si>
    <t>phlbt.com</t>
  </si>
  <si>
    <t>qcnix.com</t>
  </si>
  <si>
    <t>yfpwx.com</t>
  </si>
  <si>
    <t>bgsjk.com</t>
  </si>
  <si>
    <t>oanly.com</t>
  </si>
  <si>
    <t>fyazw.com</t>
  </si>
  <si>
    <t>mkvly.com</t>
  </si>
  <si>
    <t>pkefy.com</t>
  </si>
  <si>
    <t>fkxxs.com</t>
  </si>
  <si>
    <t>mqedf.com</t>
  </si>
  <si>
    <t>pvxug.com</t>
  </si>
  <si>
    <t>wpzsy.com</t>
  </si>
  <si>
    <t>mmzc1688.com</t>
  </si>
  <si>
    <t>muaml.com</t>
  </si>
  <si>
    <t>uisea.com</t>
  </si>
  <si>
    <t>wenxinquan.com</t>
  </si>
  <si>
    <t>chinafuwei.com</t>
  </si>
  <si>
    <t>szjgdd.com</t>
  </si>
  <si>
    <t>wwhdkj.com</t>
  </si>
  <si>
    <t>fpunexus.com</t>
  </si>
  <si>
    <t>myacyg.com</t>
  </si>
  <si>
    <t>ptnas.com</t>
  </si>
  <si>
    <t>sdsbmd.com</t>
  </si>
  <si>
    <t>yooppys.com</t>
  </si>
  <si>
    <t>hotxazry.com</t>
  </si>
  <si>
    <t>kxpaper.com</t>
  </si>
  <si>
    <t>liuguanxiu.com</t>
  </si>
  <si>
    <t>szhk99.com</t>
  </si>
  <si>
    <t>venicebags.com</t>
  </si>
  <si>
    <t>qp458.com</t>
  </si>
  <si>
    <t>yzhddq168.com</t>
  </si>
  <si>
    <t>h51djz.com</t>
  </si>
  <si>
    <t>mkmhp.com</t>
  </si>
  <si>
    <t>ours-now.com</t>
  </si>
  <si>
    <t>zhlx113.com</t>
  </si>
  <si>
    <t>hypaoniu.com</t>
  </si>
  <si>
    <t>lscdzwjf.com</t>
  </si>
  <si>
    <t>jfwph.com</t>
  </si>
  <si>
    <t>nnwz8.com</t>
  </si>
  <si>
    <t>028jhbz.com</t>
  </si>
  <si>
    <t>cfdin.com</t>
  </si>
  <si>
    <t>frummus.com</t>
  </si>
  <si>
    <t>dongbei1.com</t>
  </si>
  <si>
    <t>qdyihongda.com</t>
  </si>
  <si>
    <t>luofc.com</t>
  </si>
  <si>
    <t>gzfcgc.com</t>
  </si>
  <si>
    <t>offisec.com</t>
  </si>
  <si>
    <t>mgwsmgov.com</t>
  </si>
  <si>
    <t>mritricks.com</t>
  </si>
  <si>
    <t>rrr007.com</t>
  </si>
  <si>
    <t>adxw521.com</t>
  </si>
  <si>
    <t>yzqnjj.com</t>
  </si>
  <si>
    <t>radiolc.com</t>
  </si>
  <si>
    <t>scg918.com</t>
  </si>
  <si>
    <t>tmnzrj.com</t>
  </si>
  <si>
    <t>houseandgarden-discount.com</t>
  </si>
  <si>
    <t>idarng.com</t>
  </si>
  <si>
    <t>taokett.com</t>
  </si>
  <si>
    <t>wondergain.com</t>
  </si>
  <si>
    <t>shzanbang.com</t>
  </si>
  <si>
    <t>wxldtdh.com</t>
  </si>
  <si>
    <t>ki-sp.com</t>
  </si>
  <si>
    <t>tfcfamily1.com</t>
  </si>
  <si>
    <t>mingxing999.com</t>
  </si>
  <si>
    <t>042598.cn</t>
  </si>
  <si>
    <t>lpong.com</t>
  </si>
  <si>
    <t>mobi-mania.com</t>
  </si>
  <si>
    <t>myhomestyle.org</t>
  </si>
  <si>
    <t>brandondunlap.com</t>
  </si>
  <si>
    <t>play-rock.cn</t>
  </si>
  <si>
    <t>nwnusch.cn</t>
  </si>
  <si>
    <t>weblog.am</t>
  </si>
  <si>
    <t>aloysiuswd.com</t>
  </si>
  <si>
    <t>mmzh.com</t>
  </si>
  <si>
    <t>harrisonantiquefurniture.co.uk</t>
  </si>
  <si>
    <t>jdbfinancialllc.com</t>
  </si>
  <si>
    <t>billmooreantiques.com</t>
  </si>
  <si>
    <t>rdcny.us</t>
  </si>
  <si>
    <t>solib.org</t>
  </si>
  <si>
    <t>onlyfreewallpaper.com</t>
  </si>
  <si>
    <t>pornleech.com</t>
  </si>
  <si>
    <t>dgmeilin.com</t>
  </si>
  <si>
    <t>officewy.com</t>
  </si>
  <si>
    <t>seolinksystem.com</t>
  </si>
  <si>
    <t>sxysfsw.com</t>
  </si>
  <si>
    <t>esec.com.cn</t>
  </si>
  <si>
    <t>circleofsongs.com</t>
  </si>
  <si>
    <t>telbook-seo.com</t>
  </si>
  <si>
    <t>dvg-hundesport.de</t>
  </si>
  <si>
    <t>lanechina.cn</t>
  </si>
  <si>
    <t>bigfanta.biz</t>
  </si>
  <si>
    <t>edscuola.eu</t>
  </si>
  <si>
    <t>stbk-hessen.de</t>
  </si>
  <si>
    <t>magmire.net</t>
  </si>
  <si>
    <t>veteranccs.com</t>
  </si>
  <si>
    <t>artfutbolist.com</t>
  </si>
  <si>
    <t>capecodrocks.org</t>
  </si>
  <si>
    <t>csyestar.com</t>
  </si>
  <si>
    <t>cqpscrs.com</t>
  </si>
  <si>
    <t>yadtek.com</t>
  </si>
  <si>
    <t>fine-art-auctions.com</t>
  </si>
  <si>
    <t>lfqumuyi.com</t>
  </si>
  <si>
    <t>bosslm.net</t>
  </si>
  <si>
    <t>sposobynatradzik.edu.pl</t>
  </si>
  <si>
    <t>hdwallpaperfun.com</t>
  </si>
  <si>
    <t>jlliqun.com</t>
  </si>
  <si>
    <t>zhaojigou.com</t>
  </si>
  <si>
    <t>3pe.com.cn</t>
  </si>
  <si>
    <t>022shzx.com</t>
  </si>
  <si>
    <t>15153.com</t>
  </si>
  <si>
    <t>ksjyt.com</t>
  </si>
  <si>
    <t>frpcj.com</t>
  </si>
  <si>
    <t>wuhejixie.com</t>
  </si>
  <si>
    <t>5a5555.com</t>
  </si>
  <si>
    <t>39auto.biz</t>
  </si>
  <si>
    <t>mintrud.gov.by</t>
  </si>
  <si>
    <t>kudixiong.cn</t>
  </si>
  <si>
    <t>myslivost.cz</t>
  </si>
  <si>
    <t>s-r-c.jp</t>
  </si>
  <si>
    <t>vidod.edu.ru</t>
  </si>
  <si>
    <t>advance21.net</t>
  </si>
  <si>
    <t>getbackinc.com</t>
  </si>
  <si>
    <t>bitmap-brothers.pl</t>
  </si>
  <si>
    <t>gbf.cn</t>
  </si>
  <si>
    <t>pohudenie9000.ru</t>
  </si>
  <si>
    <t>whatsupjacksonville.com</t>
  </si>
  <si>
    <t>xiangnansteel.com</t>
  </si>
  <si>
    <t>whjxfw.cn</t>
  </si>
  <si>
    <t>thecraftiestcouple.com</t>
  </si>
  <si>
    <t>greatfurnituretradingco.co.uk</t>
  </si>
  <si>
    <t>kingform.com</t>
  </si>
  <si>
    <t>mard.pl</t>
  </si>
  <si>
    <t>bazhuayu.com</t>
  </si>
  <si>
    <t>haymarketindia.net</t>
  </si>
  <si>
    <t>sokolchorzow.pl</t>
  </si>
  <si>
    <t>generaltrends.pl</t>
  </si>
  <si>
    <t>willawysogotowo.pl</t>
  </si>
  <si>
    <t>pkprojekt.com.pl</t>
  </si>
  <si>
    <t>reno-styl.pl</t>
  </si>
  <si>
    <t>autofest.com.pl</t>
  </si>
  <si>
    <t>sile.pl</t>
  </si>
  <si>
    <t>teju.pl</t>
  </si>
  <si>
    <t>latesthandmade.com</t>
  </si>
  <si>
    <t>thisismeagankerr.com</t>
  </si>
  <si>
    <t>artisanvoice.com</t>
  </si>
  <si>
    <t>sjjtwl.com</t>
  </si>
  <si>
    <t>hfbank.com.cn</t>
  </si>
  <si>
    <t>gamengadgets.com</t>
  </si>
  <si>
    <t>mominmusiccity.com</t>
  </si>
  <si>
    <t>pick3system.com</t>
  </si>
  <si>
    <t>chudo-tur.ru</t>
  </si>
  <si>
    <t>cpsimg.com</t>
  </si>
  <si>
    <t>gncjh.com</t>
  </si>
  <si>
    <t>tjaybb.com</t>
  </si>
  <si>
    <t>soft5156.com</t>
  </si>
  <si>
    <t>tjdaekj.com</t>
  </si>
  <si>
    <t>sofascouch.com</t>
  </si>
  <si>
    <t>tjhkhj.cn</t>
  </si>
  <si>
    <t>adadoganspor.org</t>
  </si>
  <si>
    <t>webvisitenkarte.net</t>
  </si>
  <si>
    <t>mediumsearch.com</t>
  </si>
  <si>
    <t>safirgemi.com</t>
  </si>
  <si>
    <t>sengerson.com</t>
  </si>
  <si>
    <t>soundstation.dk</t>
  </si>
  <si>
    <t>villaverde.fr</t>
  </si>
  <si>
    <t>orphelins.co.uk</t>
  </si>
  <si>
    <t>fattonysbarandgrill.ca</t>
  </si>
  <si>
    <t>aesasansor.com</t>
  </si>
  <si>
    <t>rateyourseats.com</t>
  </si>
  <si>
    <t>kurttunahafriyat.com.tr</t>
  </si>
  <si>
    <t>792fm.com</t>
  </si>
  <si>
    <t>pasasigorta.com</t>
  </si>
  <si>
    <t>weeatfilms.com</t>
  </si>
  <si>
    <t>isoterma.it</t>
  </si>
  <si>
    <t>feuerwehr-krems.at</t>
  </si>
  <si>
    <t>krajskelisty.cz</t>
  </si>
  <si>
    <t>aciclico.com</t>
  </si>
  <si>
    <t>myprofile.ne.jp</t>
  </si>
  <si>
    <t>innomotive.co</t>
  </si>
  <si>
    <t>ps-garage.com</t>
  </si>
  <si>
    <t>bike-arena.de</t>
  </si>
  <si>
    <t>dvn.kz</t>
  </si>
  <si>
    <t>allgeektome.net</t>
  </si>
  <si>
    <t>gulecyuzgrup.com</t>
  </si>
  <si>
    <t>elixirshields.co.za</t>
  </si>
  <si>
    <t>globichem.com</t>
  </si>
  <si>
    <t>altikardesler.com</t>
  </si>
  <si>
    <t>marciatack.fr</t>
  </si>
  <si>
    <t>taxi-money.info</t>
  </si>
  <si>
    <t>hybridsuv.net</t>
  </si>
  <si>
    <t>zc181.com</t>
  </si>
  <si>
    <t>icysole.com</t>
  </si>
  <si>
    <t>needmanual.com</t>
  </si>
  <si>
    <t>verimenerji.com</t>
  </si>
  <si>
    <t>flamkontroll.se</t>
  </si>
  <si>
    <t>ltdegreecollege.com</t>
  </si>
  <si>
    <t>atasehirelektrik.com</t>
  </si>
  <si>
    <t>mirpa.com</t>
  </si>
  <si>
    <t>xkort.dk</t>
  </si>
  <si>
    <t>beldibisaglik.com</t>
  </si>
  <si>
    <t>fromthedeckchair.com</t>
  </si>
  <si>
    <t>sinfulspanking.com</t>
  </si>
  <si>
    <t>cleverboxes.com</t>
  </si>
  <si>
    <t>staedtebaufoerderung.info</t>
  </si>
  <si>
    <t>associazioneantigone.it</t>
  </si>
  <si>
    <t>hzsikuibj.com</t>
  </si>
  <si>
    <t>vati.hu</t>
  </si>
  <si>
    <t>sarka-spip.net</t>
  </si>
  <si>
    <t>motherparty.co.kr</t>
  </si>
  <si>
    <t>beyaz.az</t>
  </si>
  <si>
    <t>ricos.it</t>
  </si>
  <si>
    <t>dostpakistan.pk</t>
  </si>
  <si>
    <t>anikasdiylife.com</t>
  </si>
  <si>
    <t>christianquotes.info</t>
  </si>
  <si>
    <t>agharebparast.net</t>
  </si>
  <si>
    <t>animech.net</t>
  </si>
  <si>
    <t>orucbileme.com.tr</t>
  </si>
  <si>
    <t>ciftelboya.com</t>
  </si>
  <si>
    <t>eventinventory.com</t>
  </si>
  <si>
    <t>kf14.com</t>
  </si>
  <si>
    <t>bitemyfashion.com</t>
  </si>
  <si>
    <t>fameimpex.dk</t>
  </si>
  <si>
    <t>deadshirt.net</t>
  </si>
  <si>
    <t>win64vpn.com</t>
  </si>
  <si>
    <t>cincinnativiews.net</t>
  </si>
  <si>
    <t>robology.co.uk</t>
  </si>
  <si>
    <t>missmaven.com</t>
  </si>
  <si>
    <t>downlights.co.uk</t>
  </si>
  <si>
    <t>aaa0931.com</t>
  </si>
  <si>
    <t>baretwinks.com</t>
  </si>
  <si>
    <t>xhu.hu</t>
  </si>
  <si>
    <t>aquaticausa.com</t>
  </si>
  <si>
    <t>eskisehirchinatown.com</t>
  </si>
  <si>
    <t>kresowa-osada.pl</t>
  </si>
  <si>
    <t>kitchenscookshop.co.uk</t>
  </si>
  <si>
    <t>alkisff.com</t>
  </si>
  <si>
    <t>gansuzhenzhi.com</t>
  </si>
  <si>
    <t>sunlandhomedecor.com</t>
  </si>
  <si>
    <t>leadersvoice.co.uk</t>
  </si>
  <si>
    <t>hometoyteens.com</t>
  </si>
  <si>
    <t>sunseachina.com</t>
  </si>
  <si>
    <t>landskron.de</t>
  </si>
  <si>
    <t>vallentuna.se</t>
  </si>
  <si>
    <t>dcinstyle.com</t>
  </si>
  <si>
    <t>gonetowonder.com</t>
  </si>
  <si>
    <t>canacotapachula.com.mx</t>
  </si>
  <si>
    <t>goteborgsvarvet.se</t>
  </si>
  <si>
    <t>hty6.com</t>
  </si>
  <si>
    <t>instrumentale.ru</t>
  </si>
  <si>
    <t>uabio.org</t>
  </si>
  <si>
    <t>manavadhikaryuvasangathan.com</t>
  </si>
  <si>
    <t>abitu.ru</t>
  </si>
  <si>
    <t>peterstennisacademy.com.au</t>
  </si>
  <si>
    <t>fashionstylebeauty.com</t>
  </si>
  <si>
    <t>pantoneseka.com</t>
  </si>
  <si>
    <t>tjmdp.com</t>
  </si>
  <si>
    <t>competitionline.de</t>
  </si>
  <si>
    <t>classic-autoglas.com</t>
  </si>
  <si>
    <t>fpassets.com</t>
  </si>
  <si>
    <t>travelswithsheila.com</t>
  </si>
  <si>
    <t>billigweg.de</t>
  </si>
  <si>
    <t>dfamerica.ga</t>
  </si>
  <si>
    <t>400-fx.com</t>
  </si>
  <si>
    <t>indianafiretrucks.com</t>
  </si>
  <si>
    <t>memebucket.com</t>
  </si>
  <si>
    <t>gew-bw.de</t>
  </si>
  <si>
    <t>avtofeld.ru</t>
  </si>
  <si>
    <t>wickedgoodtraveltips.com</t>
  </si>
  <si>
    <t>werner.de</t>
  </si>
  <si>
    <t>tennisavenue.co.uk</t>
  </si>
  <si>
    <t>fashioncooking.fr</t>
  </si>
  <si>
    <t>thespainscoop.com</t>
  </si>
  <si>
    <t>wiesloch.de</t>
  </si>
  <si>
    <t>frauenfilmfestival.eu</t>
  </si>
  <si>
    <t>asl.co.in</t>
  </si>
  <si>
    <t>vilbli.no</t>
  </si>
  <si>
    <t>dgshengqiang.com</t>
  </si>
  <si>
    <t>savorthebest.com</t>
  </si>
  <si>
    <t>scheune.org</t>
  </si>
  <si>
    <t>lesarchive.com</t>
  </si>
  <si>
    <t>yogaalliance.co.uk</t>
  </si>
  <si>
    <t>xn--80adago8akar6j7a.xn--p1ai</t>
  </si>
  <si>
    <t>Ð·Ð´Ð¾Ñ€Ð¾Ð²ÑŒÑÐ²Ð°Ð¼.Ñ€Ñ„</t>
  </si>
  <si>
    <t>cmchatlive.com</t>
  </si>
  <si>
    <t>hd809.com</t>
  </si>
  <si>
    <t>ryoutan.co.jp</t>
  </si>
  <si>
    <t>toptenselect.com</t>
  </si>
  <si>
    <t>ticketpro.bg</t>
  </si>
  <si>
    <t>bcreader.com</t>
  </si>
  <si>
    <t>contemporarynomad.com</t>
  </si>
  <si>
    <t>mynetfair.com</t>
  </si>
  <si>
    <t>tinareale.com</t>
  </si>
  <si>
    <t>avsdevelopment.ru</t>
  </si>
  <si>
    <t>bernau-schwarzwald.de</t>
  </si>
  <si>
    <t>das.at</t>
  </si>
  <si>
    <t>dietzenbach.de</t>
  </si>
  <si>
    <t>kinklive.com</t>
  </si>
  <si>
    <t>tobago-travel.com</t>
  </si>
  <si>
    <t>kinzeco.ru</t>
  </si>
  <si>
    <t>mybrownnewfies.com</t>
  </si>
  <si>
    <t>kreis-pinneberg.de</t>
  </si>
  <si>
    <t>capio.se</t>
  </si>
  <si>
    <t>koerbler.com</t>
  </si>
  <si>
    <t>themaidshealthyclean.com</t>
  </si>
  <si>
    <t>denpark.jp</t>
  </si>
  <si>
    <t>apyl666.com</t>
  </si>
  <si>
    <t>hotel-anteroom.com</t>
  </si>
  <si>
    <t>marrokal.com</t>
  </si>
  <si>
    <t>nycreligion.info</t>
  </si>
  <si>
    <t>dossierimmigrazione.it</t>
  </si>
  <si>
    <t>ctscjy.com</t>
  </si>
  <si>
    <t>heft-poker.com</t>
  </si>
  <si>
    <t>szxbkf.com</t>
  </si>
  <si>
    <t>czjjk.com</t>
  </si>
  <si>
    <t>czhuaheng.com</t>
  </si>
  <si>
    <t>dafabeiyonga99.com</t>
  </si>
  <si>
    <t>tb222syjq.com</t>
  </si>
  <si>
    <t>trailershopper.com</t>
  </si>
  <si>
    <t>arstones.ru</t>
  </si>
  <si>
    <t>annuaire-automatique.com</t>
  </si>
  <si>
    <t>cbrhy.com</t>
  </si>
  <si>
    <t>qdycyb.com</t>
  </si>
  <si>
    <t>za3b.com</t>
  </si>
  <si>
    <t>zggcmmw.com</t>
  </si>
  <si>
    <t>zlrack.com</t>
  </si>
  <si>
    <t>kojote-magazin.de</t>
  </si>
  <si>
    <t>rmc-dueren.de</t>
  </si>
  <si>
    <t>lanchidradio.hu</t>
  </si>
  <si>
    <t>ylcyx666.com</t>
  </si>
  <si>
    <t>e-zhao.net</t>
  </si>
  <si>
    <t>mentalhelse.no</t>
  </si>
  <si>
    <t>sprachenhs1-birkfeld.at</t>
  </si>
  <si>
    <t>iqpg.cn</t>
  </si>
  <si>
    <t>df888ylc88.com</t>
  </si>
  <si>
    <t>precisp.com</t>
  </si>
  <si>
    <t>prudentpennypincher.com</t>
  </si>
  <si>
    <t>yasounds.com</t>
  </si>
  <si>
    <t>tsd.de</t>
  </si>
  <si>
    <t>paspoortinformatie.nl</t>
  </si>
  <si>
    <t>curs-valutar-bnr.ro</t>
  </si>
  <si>
    <t>avonci.cn</t>
  </si>
  <si>
    <t>erligroup.com</t>
  </si>
  <si>
    <t>huawei0539.com</t>
  </si>
  <si>
    <t>topratedlocal.com</t>
  </si>
  <si>
    <t>xahwtx.com</t>
  </si>
  <si>
    <t>down.cd</t>
  </si>
  <si>
    <t>bangacrepe.com</t>
  </si>
  <si>
    <t>elfyl888.com</t>
  </si>
  <si>
    <t>jschdqkj.com</t>
  </si>
  <si>
    <t>mc888888.com</t>
  </si>
  <si>
    <t>mingyuege.com</t>
  </si>
  <si>
    <t>runkarlarun.com</t>
  </si>
  <si>
    <t>choozen.de</t>
  </si>
  <si>
    <t>pobedi2.ru</t>
  </si>
  <si>
    <t>9betgj.com</t>
  </si>
  <si>
    <t>dafa88818.com</t>
  </si>
  <si>
    <t>godspeedministry.com</t>
  </si>
  <si>
    <t>hmyl6.com</t>
  </si>
  <si>
    <t>jzwtgs.com</t>
  </si>
  <si>
    <t>tb0005apk.com</t>
  </si>
  <si>
    <t>w3ts111net.com</t>
  </si>
  <si>
    <t>wzzdbp.com</t>
  </si>
  <si>
    <t>xahai.com</t>
  </si>
  <si>
    <t>xpjylgfwz.com</t>
  </si>
  <si>
    <t>yifa2008.com</t>
  </si>
  <si>
    <t>hanjotei.jp</t>
  </si>
  <si>
    <t>office-web.jp</t>
  </si>
  <si>
    <t>bsch.org.uk</t>
  </si>
  <si>
    <t>dekust.be</t>
  </si>
  <si>
    <t>alla.cn</t>
  </si>
  <si>
    <t>jhwlkj.cn</t>
  </si>
  <si>
    <t>meifatuan.cn</t>
  </si>
  <si>
    <t>1tyn.com</t>
  </si>
  <si>
    <t>amdcw8.com</t>
  </si>
  <si>
    <t>hmylkh666.com</t>
  </si>
  <si>
    <t>hontechcon.com</t>
  </si>
  <si>
    <t>jinniuguojiyule.com</t>
  </si>
  <si>
    <t>jxfhzhb.com</t>
  </si>
  <si>
    <t>kuandi56.com</t>
  </si>
  <si>
    <t>nzt1.com</t>
  </si>
  <si>
    <t>qgyl888.com</t>
  </si>
  <si>
    <t>wnnmedia.com</t>
  </si>
  <si>
    <t>xjjyl666.com</t>
  </si>
  <si>
    <t>hasbro.de</t>
  </si>
  <si>
    <t>shinfuji.co.jp</t>
  </si>
  <si>
    <t>bslhjpt.com</t>
  </si>
  <si>
    <t>cjyl888.com</t>
  </si>
  <si>
    <t>djylpt1388.com</t>
  </si>
  <si>
    <t>hgxjkh888.com</t>
  </si>
  <si>
    <t>lanyanddc.com</t>
  </si>
  <si>
    <t>lbdsjb888.com</t>
  </si>
  <si>
    <t>longmacb.com</t>
  </si>
  <si>
    <t>msyzkhd8.com</t>
  </si>
  <si>
    <t>qytzc666.com</t>
  </si>
  <si>
    <t>szbeic.com</t>
  </si>
  <si>
    <t>tbyl00098.com</t>
  </si>
  <si>
    <t>xinghangedu.com</t>
  </si>
  <si>
    <t>xjyl6.com</t>
  </si>
  <si>
    <t>service-like.ru</t>
  </si>
  <si>
    <t>30cc.be</t>
  </si>
  <si>
    <t>boger.com.cn</t>
  </si>
  <si>
    <t>whyj.com.cn</t>
  </si>
  <si>
    <t>hzslyl.cn</t>
  </si>
  <si>
    <t>ca88com8.com</t>
  </si>
  <si>
    <t>cn-junsen.com</t>
  </si>
  <si>
    <t>czhongqi.com</t>
  </si>
  <si>
    <t>dayingjia666.com</t>
  </si>
  <si>
    <t>fbbeef.com</t>
  </si>
  <si>
    <t>lctlpj.com</t>
  </si>
  <si>
    <t>oliso21.com</t>
  </si>
  <si>
    <t>schweitzerlinen.com</t>
  </si>
  <si>
    <t>shanhuadianzi.com</t>
  </si>
  <si>
    <t>tb0008com6.com</t>
  </si>
  <si>
    <t>thecharmednest.com</t>
  </si>
  <si>
    <t>ydw88yxxz.com</t>
  </si>
  <si>
    <t>lawyer-nikolaev.ru</t>
  </si>
  <si>
    <t>yaubong.com.cn</t>
  </si>
  <si>
    <t>jrx.org.cn</t>
  </si>
  <si>
    <t>agoodaffair.com</t>
  </si>
  <si>
    <t>amxtd88.com</t>
  </si>
  <si>
    <t>bgtyd322.com</t>
  </si>
  <si>
    <t>bjhwz88.com</t>
  </si>
  <si>
    <t>carn-brea.com</t>
  </si>
  <si>
    <t>cnslsl.com</t>
  </si>
  <si>
    <t>ddhcd.com</t>
  </si>
  <si>
    <t>focusonnature.com</t>
  </si>
  <si>
    <t>hygjylc888.com</t>
  </si>
  <si>
    <t>jiahejn.com</t>
  </si>
  <si>
    <t>lxpec.com</t>
  </si>
  <si>
    <t>njtszy.com</t>
  </si>
  <si>
    <t>qyyl6.com</t>
  </si>
  <si>
    <t>rubancouture.com</t>
  </si>
  <si>
    <t>sdlibiao.com</t>
  </si>
  <si>
    <t>tbptlhj666.com</t>
  </si>
  <si>
    <t>thedailycrate.com</t>
  </si>
  <si>
    <t>wdyzylc888.com</t>
  </si>
  <si>
    <t>xpjylc999.com</t>
  </si>
  <si>
    <t>ydw88xzpt6.com</t>
  </si>
  <si>
    <t>zzcyws.com</t>
  </si>
  <si>
    <t>muenchenmusik.de</t>
  </si>
  <si>
    <t>ustation.it</t>
  </si>
  <si>
    <t>baohon.com.cn</t>
  </si>
  <si>
    <t>ag88yayou888.com</t>
  </si>
  <si>
    <t>anhuifangdai.com</t>
  </si>
  <si>
    <t>huodongfanggujia.com</t>
  </si>
  <si>
    <t>jctuoyun.com</t>
  </si>
  <si>
    <t>mubanjiaqian.com</t>
  </si>
  <si>
    <t>nylnongye.com</t>
  </si>
  <si>
    <t>qg777ylgw.com</t>
  </si>
  <si>
    <t>qxwwhsh888.com</t>
  </si>
  <si>
    <t>slccd.com</t>
  </si>
  <si>
    <t>yelangtexun.com</t>
  </si>
  <si>
    <t>youdew88comzx.com</t>
  </si>
  <si>
    <t>world-of-video.de</t>
  </si>
  <si>
    <t>zierfischverzeichnis.de</t>
  </si>
  <si>
    <t>emeda.hk</t>
  </si>
  <si>
    <t>nozawakanko.jp</t>
  </si>
  <si>
    <t>gyzzjx.net</t>
  </si>
  <si>
    <t>coins-notes.ru</t>
  </si>
  <si>
    <t>jllsl.com</t>
  </si>
  <si>
    <t>peaklead.cn</t>
  </si>
  <si>
    <t>sheandhim.cn</t>
  </si>
  <si>
    <t>amdcwdx666.com</t>
  </si>
  <si>
    <t>chuxiujishu.com</t>
  </si>
  <si>
    <t>lishuhui.com</t>
  </si>
  <si>
    <t>qdjlf.com</t>
  </si>
  <si>
    <t>shfeng-edu.com</t>
  </si>
  <si>
    <t>xmbeatrice.com</t>
  </si>
  <si>
    <t>ydylzmy666.com</t>
  </si>
  <si>
    <t>ylbyl666.com</t>
  </si>
  <si>
    <t>party-discount.de</t>
  </si>
  <si>
    <t>mobilefun.fr</t>
  </si>
  <si>
    <t>independentdelhiescort.co.in</t>
  </si>
  <si>
    <t>rrcbbs.org.in</t>
  </si>
  <si>
    <t>hbzhishui.net</t>
  </si>
  <si>
    <t>yikong.so</t>
  </si>
  <si>
    <t>fuanpai.cn</t>
  </si>
  <si>
    <t>bdzhzc.com</t>
  </si>
  <si>
    <t>coobib.com</t>
  </si>
  <si>
    <t>gjgjbetcmp.com</t>
  </si>
  <si>
    <t>hlgzryxyl8.com</t>
  </si>
  <si>
    <t>hotelmanagement-network.com</t>
  </si>
  <si>
    <t>jodilogik.com</t>
  </si>
  <si>
    <t>shjinhengzs.com</t>
  </si>
  <si>
    <t>speechymusings.com</t>
  </si>
  <si>
    <t>sxxmzm.com</t>
  </si>
  <si>
    <t>tbplay999yl88.com</t>
  </si>
  <si>
    <t>tjsbhb.com</t>
  </si>
  <si>
    <t>tlc178888.com</t>
  </si>
  <si>
    <t>xameian.com</t>
  </si>
  <si>
    <t>yhnut15.com</t>
  </si>
  <si>
    <t>yygjp.com</t>
  </si>
  <si>
    <t>zhyhp.com</t>
  </si>
  <si>
    <t>zzyshg.com</t>
  </si>
  <si>
    <t>airlineoperationsgroup.com</t>
  </si>
  <si>
    <t>hjqby.com</t>
  </si>
  <si>
    <t>sanlongxl.com</t>
  </si>
  <si>
    <t>shwenshung.com</t>
  </si>
  <si>
    <t>kinderbuch-couch.de</t>
  </si>
  <si>
    <t>kliinikum.ee</t>
  </si>
  <si>
    <t>nordischebotschaften.org</t>
  </si>
  <si>
    <t>torexsaratov.ru</t>
  </si>
  <si>
    <t>brooklineconnection.com</t>
  </si>
  <si>
    <t>der7yl888.com</t>
  </si>
  <si>
    <t>fun88zmml8.com</t>
  </si>
  <si>
    <t>hrmfqy.com</t>
  </si>
  <si>
    <t>napitkimira.com</t>
  </si>
  <si>
    <t>wfcyl.com</t>
  </si>
  <si>
    <t>ueno.or.jp</t>
  </si>
  <si>
    <t>arcturius.org</t>
  </si>
  <si>
    <t>maxlight.pw</t>
  </si>
  <si>
    <t>ofour.cc</t>
  </si>
  <si>
    <t>512jiaju.com</t>
  </si>
  <si>
    <t>diaryofafitmommy.com</t>
  </si>
  <si>
    <t>ncyfcg.com</t>
  </si>
  <si>
    <t>protiv-grippa.com</t>
  </si>
  <si>
    <t>shgfcg.com</t>
  </si>
  <si>
    <t>phorms.de</t>
  </si>
  <si>
    <t>duodecimlehti.fi</t>
  </si>
  <si>
    <t>nankaibus.jp</t>
  </si>
  <si>
    <t>oarai-info.jp</t>
  </si>
  <si>
    <t>lama.no</t>
  </si>
  <si>
    <t>hou-gun.com.tw</t>
  </si>
  <si>
    <t>hhwhbx.cn</t>
  </si>
  <si>
    <t>400-821-5611.com</t>
  </si>
  <si>
    <t>giglon.com</t>
  </si>
  <si>
    <t>naturalresume.com</t>
  </si>
  <si>
    <t>sh-jima.com</t>
  </si>
  <si>
    <t>tjkns.com</t>
  </si>
  <si>
    <t>zenparent.in</t>
  </si>
  <si>
    <t>afir.info</t>
  </si>
  <si>
    <t>cnwen.org</t>
  </si>
  <si>
    <t>hintus.cn</t>
  </si>
  <si>
    <t>500bet666.com</t>
  </si>
  <si>
    <t>jnythcp.com</t>
  </si>
  <si>
    <t>pelican-beach.com</t>
  </si>
  <si>
    <t>sdjrsj.com</t>
  </si>
  <si>
    <t>sh-puy.com</t>
  </si>
  <si>
    <t>pavetic.hr</t>
  </si>
  <si>
    <t>andaman.gov.in</t>
  </si>
  <si>
    <t>yuantai.org</t>
  </si>
  <si>
    <t>ahkaide.com</t>
  </si>
  <si>
    <t>bookofyum.com</t>
  </si>
  <si>
    <t>frpboeing.com</t>
  </si>
  <si>
    <t>fshsgy.com</t>
  </si>
  <si>
    <t>jushengtoys.com</t>
  </si>
  <si>
    <t>mayepgachblock.com</t>
  </si>
  <si>
    <t>norarkworld.com</t>
  </si>
  <si>
    <t>siuidea.com</t>
  </si>
  <si>
    <t>yhnut33.com</t>
  </si>
  <si>
    <t>doggi.ru</t>
  </si>
  <si>
    <t>ibpt.org.br</t>
  </si>
  <si>
    <t>huahero.com.cn</t>
  </si>
  <si>
    <t>l8gjpt888.com</t>
  </si>
  <si>
    <t>usine23.com</t>
  </si>
  <si>
    <t>demokraatti.fi</t>
  </si>
  <si>
    <t>pokermaniak.com.pl</t>
  </si>
  <si>
    <t>brocker.pw</t>
  </si>
  <si>
    <t>bxbiont.com</t>
  </si>
  <si>
    <t>corncott.com</t>
  </si>
  <si>
    <t>njjiance.com</t>
  </si>
  <si>
    <t>pompy.com</t>
  </si>
  <si>
    <t>zzhdtw.com</t>
  </si>
  <si>
    <t>baaam.se</t>
  </si>
  <si>
    <t>eventim.sk</t>
  </si>
  <si>
    <t>born365.cn</t>
  </si>
  <si>
    <t>0532txs.com</t>
  </si>
  <si>
    <t>fanhaodao.com</t>
  </si>
  <si>
    <t>gangguijiaqian.com</t>
  </si>
  <si>
    <t>huarenjiye.com</t>
  </si>
  <si>
    <t>ridichina.com</t>
  </si>
  <si>
    <t>sunwave-au.com</t>
  </si>
  <si>
    <t>tzchengxin.com</t>
  </si>
  <si>
    <t>xyqj360.com</t>
  </si>
  <si>
    <t>pal2.co.jp</t>
  </si>
  <si>
    <t>eqqmzzg.net</t>
  </si>
  <si>
    <t>salon-helios.ru</t>
  </si>
  <si>
    <t>mtv.se</t>
  </si>
  <si>
    <t>52molihua.com</t>
  </si>
  <si>
    <t>gdnndky.com</t>
  </si>
  <si>
    <t>inazumarock.com</t>
  </si>
  <si>
    <t>stemcell-bureau.com</t>
  </si>
  <si>
    <t>feiyin.net</t>
  </si>
  <si>
    <t>greedy.com.tw</t>
  </si>
  <si>
    <t>hezhongls.com</t>
  </si>
  <si>
    <t>hkheadlines.com</t>
  </si>
  <si>
    <t>multiespaciosweb.com</t>
  </si>
  <si>
    <t>paraexpressaraliberdade.org.br</t>
  </si>
  <si>
    <t>bozone-dl.com</t>
  </si>
  <si>
    <t>free-bike-games.com</t>
  </si>
  <si>
    <t>kellyskornerblog.com</t>
  </si>
  <si>
    <t>maspatule.com</t>
  </si>
  <si>
    <t>reckonable.com</t>
  </si>
  <si>
    <t>skc.kz</t>
  </si>
  <si>
    <t>zebis.ch</t>
  </si>
  <si>
    <t>lowellfinance.com</t>
  </si>
  <si>
    <t>mile-posts.com</t>
  </si>
  <si>
    <t>genderkompetenz.info</t>
  </si>
  <si>
    <t>illvit.no</t>
  </si>
  <si>
    <t>fifdh.org</t>
  </si>
  <si>
    <t>decorici.ru</t>
  </si>
  <si>
    <t>burghof.com</t>
  </si>
  <si>
    <t>sh-yunling.com</t>
  </si>
  <si>
    <t>xianjiuqing.com</t>
  </si>
  <si>
    <t>ymgcpj.com</t>
  </si>
  <si>
    <t>saico.net</t>
  </si>
  <si>
    <t>suedwind-agentur.at</t>
  </si>
  <si>
    <t>dlchxz.com</t>
  </si>
  <si>
    <t>evernew.co.jp</t>
  </si>
  <si>
    <t>renggli-haus.ch</t>
  </si>
  <si>
    <t>guidetotaipei.com</t>
  </si>
  <si>
    <t>bildungsspiegel.de</t>
  </si>
  <si>
    <t>gudiapatel.in</t>
  </si>
  <si>
    <t>noord-hollandsarchief.nl</t>
  </si>
  <si>
    <t>skinrevive.org</t>
  </si>
  <si>
    <t>rosenzu.com</t>
  </si>
  <si>
    <t>yuexw.com</t>
  </si>
  <si>
    <t>ewmd.org</t>
  </si>
  <si>
    <t>hotcourses.vn</t>
  </si>
  <si>
    <t>changqi-tech.com</t>
  </si>
  <si>
    <t>girardatlarge.com</t>
  </si>
  <si>
    <t>jysd.com</t>
  </si>
  <si>
    <t>kvartplata.info</t>
  </si>
  <si>
    <t>gimmii.nl</t>
  </si>
  <si>
    <t>alloutdoor.co.uk</t>
  </si>
  <si>
    <t>parasport.org.uk</t>
  </si>
  <si>
    <t>fasi.biz</t>
  </si>
  <si>
    <t>footballbabble.com</t>
  </si>
  <si>
    <t>navi-mag.com</t>
  </si>
  <si>
    <t>benchmark.fr</t>
  </si>
  <si>
    <t>shirt.co.jp</t>
  </si>
  <si>
    <t>audi-vitebskiy.ru</t>
  </si>
  <si>
    <t>wanthome.ru</t>
  </si>
  <si>
    <t>corretoreficiente.com.br</t>
  </si>
  <si>
    <t>xanascat.cat</t>
  </si>
  <si>
    <t>hara-mrm.com</t>
  </si>
  <si>
    <t>humortimes.com</t>
  </si>
  <si>
    <t>dubrovniknet.hr</t>
  </si>
  <si>
    <t>devorstin.nl</t>
  </si>
  <si>
    <t>linkjespagina.nl</t>
  </si>
  <si>
    <t>aioupk.com</t>
  </si>
  <si>
    <t>jenniferlarmentrout.com</t>
  </si>
  <si>
    <t>meetdoctor.com</t>
  </si>
  <si>
    <t>post-nigeria.com</t>
  </si>
  <si>
    <t>puertolimpio.com</t>
  </si>
  <si>
    <t>trckrs.com</t>
  </si>
  <si>
    <t>zhongjiujiaju.com</t>
  </si>
  <si>
    <t>budowy.ovh</t>
  </si>
  <si>
    <t>javashop.xyz</t>
  </si>
  <si>
    <t>beginwithsoftware.com</t>
  </si>
  <si>
    <t>doorl.eu</t>
  </si>
  <si>
    <t>barqarorlizing.uz</t>
  </si>
  <si>
    <t>redcredit.com.br</t>
  </si>
  <si>
    <t>sanfeng.club</t>
  </si>
  <si>
    <t>deepthroatfrenzy.com</t>
  </si>
  <si>
    <t>geohattrick.com</t>
  </si>
  <si>
    <t>moelico.com</t>
  </si>
  <si>
    <t>pnncdtr.com</t>
  </si>
  <si>
    <t>eupedis.it</t>
  </si>
  <si>
    <t>xxx-tube-videos.net</t>
  </si>
  <si>
    <t>mtdis.pl</t>
  </si>
  <si>
    <t>kepleruniklinikum.at</t>
  </si>
  <si>
    <t>canpai.com.cn</t>
  </si>
  <si>
    <t>evie-s.com</t>
  </si>
  <si>
    <t>pacificheadwear.com</t>
  </si>
  <si>
    <t>euregiozoo.de</t>
  </si>
  <si>
    <t>ebiblio.es</t>
  </si>
  <si>
    <t>irkdyush7.ru</t>
  </si>
  <si>
    <t>asquithnurseries.co.uk</t>
  </si>
  <si>
    <t>smellgreat.xyz</t>
  </si>
  <si>
    <t>beef.de</t>
  </si>
  <si>
    <t>xn--uggstvlertilbud-9tb.nu</t>
  </si>
  <si>
    <t>uggstÃ¸vlertilbud.nu</t>
  </si>
  <si>
    <t>gsi.ru</t>
  </si>
  <si>
    <t>hbpta.gov.cn</t>
  </si>
  <si>
    <t>ja.gov.cn</t>
  </si>
  <si>
    <t>deyun56.com</t>
  </si>
  <si>
    <t>gmcard.com</t>
  </si>
  <si>
    <t>sorianoticias.com</t>
  </si>
  <si>
    <t>yuanjianshafa.com</t>
  </si>
  <si>
    <t>shbox.de</t>
  </si>
  <si>
    <t>mjonline.com.hk</t>
  </si>
  <si>
    <t>sanko-techno.co.jp</t>
  </si>
  <si>
    <t>shiroishi.lg.jp</t>
  </si>
  <si>
    <t>u-presscenter.jp</t>
  </si>
  <si>
    <t>kinologija.lt</t>
  </si>
  <si>
    <t>safaritalk.net</t>
  </si>
  <si>
    <t>linkz.ru</t>
  </si>
  <si>
    <t>tenso-m.ru</t>
  </si>
  <si>
    <t>cspconlutas.org.br</t>
  </si>
  <si>
    <t>townshipofbrock.ca</t>
  </si>
  <si>
    <t>hzsby.cn</t>
  </si>
  <si>
    <t>erotica-toon.com</t>
  </si>
  <si>
    <t>netbirds.com</t>
  </si>
  <si>
    <t>presseschleuder.com</t>
  </si>
  <si>
    <t>dfi.de</t>
  </si>
  <si>
    <t>fitness.ee</t>
  </si>
  <si>
    <t>bancagenerali.it</t>
  </si>
  <si>
    <t>zonatlas.nl</t>
  </si>
  <si>
    <t>myanhost.trade</t>
  </si>
  <si>
    <t>raynauds.org.uk</t>
  </si>
  <si>
    <t>wirtschaftsverlag.at</t>
  </si>
  <si>
    <t>acrdepos.com</t>
  </si>
  <si>
    <t>applus-zfp.com</t>
  </si>
  <si>
    <t>causses-cevennes.com</t>
  </si>
  <si>
    <t>upskirtblog.com</t>
  </si>
  <si>
    <t>nuevomodeloenergetico.org</t>
  </si>
  <si>
    <t>fiylo.de</t>
  </si>
  <si>
    <t>sarabethsrestaurants.jp</t>
  </si>
  <si>
    <t>bazatver.ru</t>
  </si>
  <si>
    <t>biz-up.at</t>
  </si>
  <si>
    <t>aeltonfreitas.com.br</t>
  </si>
  <si>
    <t>xfchuang.cn</t>
  </si>
  <si>
    <t>e-logit.com</t>
  </si>
  <si>
    <t>domainkunden.de</t>
  </si>
  <si>
    <t>parts2clean.de</t>
  </si>
  <si>
    <t>deambulantes.tv</t>
  </si>
  <si>
    <t>24418.com</t>
  </si>
  <si>
    <t>informatiquefrance.com</t>
  </si>
  <si>
    <t>macsonuclarim.com</t>
  </si>
  <si>
    <t>royogroup.com</t>
  </si>
  <si>
    <t>safetricks.com</t>
  </si>
  <si>
    <t>gsconst.co.kr</t>
  </si>
  <si>
    <t>resurse-pentru-democratie.org</t>
  </si>
  <si>
    <t>swisstransplant.org</t>
  </si>
  <si>
    <t>francis-moran.com</t>
  </si>
  <si>
    <t>antichicammini.it</t>
  </si>
  <si>
    <t>nocowboys.co.nz</t>
  </si>
  <si>
    <t>spirulina.pl</t>
  </si>
  <si>
    <t>rake-back.ru</t>
  </si>
  <si>
    <t>stblizko.ru</t>
  </si>
  <si>
    <t>aynicertify.com</t>
  </si>
  <si>
    <t>homefurnituremart.com</t>
  </si>
  <si>
    <t>irishfireside.com</t>
  </si>
  <si>
    <t>magicstay.com</t>
  </si>
  <si>
    <t>silahkanbeli.com</t>
  </si>
  <si>
    <t>chemindesdames.fr</t>
  </si>
  <si>
    <t>autoeuropa.it</t>
  </si>
  <si>
    <t>theatre.co.jp</t>
  </si>
  <si>
    <t>wtcbldg.co.jp</t>
  </si>
  <si>
    <t>clark.ed.jp</t>
  </si>
  <si>
    <t>idols69.net</t>
  </si>
  <si>
    <t>ypmuseum.ru</t>
  </si>
  <si>
    <t>mycos.com.cn</t>
  </si>
  <si>
    <t>healthyfoodheadlines.com</t>
  </si>
  <si>
    <t>miratelinc.com</t>
  </si>
  <si>
    <t>uyaphi.com</t>
  </si>
  <si>
    <t>makik.pl</t>
  </si>
  <si>
    <t>kidsinmuseums.org.uk</t>
  </si>
  <si>
    <t>asztalosvagyok.com</t>
  </si>
  <si>
    <t>fhpvc.com</t>
  </si>
  <si>
    <t>northpolehoops.com</t>
  </si>
  <si>
    <t>urbanfloor.com</t>
  </si>
  <si>
    <t>creativetools.se</t>
  </si>
  <si>
    <t>leaguewebsite.co.uk</t>
  </si>
  <si>
    <t>altfrankfurt.com</t>
  </si>
  <si>
    <t>catve.com</t>
  </si>
  <si>
    <t>granoptic.com</t>
  </si>
  <si>
    <t>lacharente.com</t>
  </si>
  <si>
    <t>pusabase.com</t>
  </si>
  <si>
    <t>dhsekerala.gov.in</t>
  </si>
  <si>
    <t>comp-security.net</t>
  </si>
  <si>
    <t>q-e-d.net</t>
  </si>
  <si>
    <t>automotiveimport.nl</t>
  </si>
  <si>
    <t>tracktrace.nl</t>
  </si>
  <si>
    <t>headofficecontactnumber.co.uk</t>
  </si>
  <si>
    <t>tijutrauma.com.br</t>
  </si>
  <si>
    <t>diamundialdodiabetes.org.br</t>
  </si>
  <si>
    <t>cuboq.com</t>
  </si>
  <si>
    <t>umziehen.de</t>
  </si>
  <si>
    <t>kutya.hu</t>
  </si>
  <si>
    <t>cecot.org</t>
  </si>
  <si>
    <t>astermakaron.pl</t>
  </si>
  <si>
    <t>atlant-sport.ru</t>
  </si>
  <si>
    <t>itproblemidierezione.xyz</t>
  </si>
  <si>
    <t>ssnad.com</t>
  </si>
  <si>
    <t>arvato-infoscore.de</t>
  </si>
  <si>
    <t>ucozabc.ru</t>
  </si>
  <si>
    <t>ustil.si</t>
  </si>
  <si>
    <t>scarboroughspa.co.uk</t>
  </si>
  <si>
    <t>swisswine.ch</t>
  </si>
  <si>
    <t>asc.net.cn</t>
  </si>
  <si>
    <t>bangbrosworldwide.com</t>
  </si>
  <si>
    <t>pradahandbagsshoes.com</t>
  </si>
  <si>
    <t>zitseng.com</t>
  </si>
  <si>
    <t>senzalimiti.eu</t>
  </si>
  <si>
    <t>radiodalmacija.hr</t>
  </si>
  <si>
    <t>mytrainerfitness.com</t>
  </si>
  <si>
    <t>serafinoriccardo.it</t>
  </si>
  <si>
    <t>landelijksteunpuntrouw.nl</t>
  </si>
  <si>
    <t>ballantynes.co.nz</t>
  </si>
  <si>
    <t>fertilityuk.org</t>
  </si>
  <si>
    <t>vfdb.org</t>
  </si>
  <si>
    <t>wakefieldgaragedoors.co.uk</t>
  </si>
  <si>
    <t>fse.be</t>
  </si>
  <si>
    <t>carbsmart.com</t>
  </si>
  <si>
    <t>cheapbaseballjerseysfans.com</t>
  </si>
  <si>
    <t>jiapin.com</t>
  </si>
  <si>
    <t>samiramezon.com</t>
  </si>
  <si>
    <t>sportbet-en.com</t>
  </si>
  <si>
    <t>swebcreation.com</t>
  </si>
  <si>
    <t>lb-events.de</t>
  </si>
  <si>
    <t>garnier.es</t>
  </si>
  <si>
    <t>soai.ac.jp</t>
  </si>
  <si>
    <t>impress.ly</t>
  </si>
  <si>
    <t>telem.ro</t>
  </si>
  <si>
    <t>vlio.ru</t>
  </si>
  <si>
    <t>marcvidal.cat</t>
  </si>
  <si>
    <t>mustseenewyork.com</t>
  </si>
  <si>
    <t>super-essays-service.com</t>
  </si>
  <si>
    <t>tumbletots.com</t>
  </si>
  <si>
    <t>b4w.ru</t>
  </si>
  <si>
    <t>hebzc.gov.cn</t>
  </si>
  <si>
    <t>rajkhambuilders.com</t>
  </si>
  <si>
    <t>dallmayr-versand.de</t>
  </si>
  <si>
    <t>arionbanki.is</t>
  </si>
  <si>
    <t>davanuserviss.lv</t>
  </si>
  <si>
    <t>civilwarphotos.net</t>
  </si>
  <si>
    <t>comparison.com.au</t>
  </si>
  <si>
    <t>dragonsurf.biz</t>
  </si>
  <si>
    <t>allproudamericans.com</t>
  </si>
  <si>
    <t>helenokpala.com</t>
  </si>
  <si>
    <t>peerless-ins.com</t>
  </si>
  <si>
    <t>thisistheglamorous.com</t>
  </si>
  <si>
    <t>grimms.de</t>
  </si>
  <si>
    <t>elreyleon.es</t>
  </si>
  <si>
    <t>idcn.jp</t>
  </si>
  <si>
    <t>lenpipet.ru</t>
  </si>
  <si>
    <t>pirogov-center.ru</t>
  </si>
  <si>
    <t>splusp.ru</t>
  </si>
  <si>
    <t>eattheseasons.co.uk</t>
  </si>
  <si>
    <t>discoverytoys.com</t>
  </si>
  <si>
    <t>singahobby.com</t>
  </si>
  <si>
    <t>sport-bittl.com</t>
  </si>
  <si>
    <t>trusted-directory.com</t>
  </si>
  <si>
    <t>eurostudy.cz</t>
  </si>
  <si>
    <t>atlantisbolivia.org</t>
  </si>
  <si>
    <t>lantillkontantinsats.ovh</t>
  </si>
  <si>
    <t>cushings-help.com</t>
  </si>
  <si>
    <t>geimura.com</t>
  </si>
  <si>
    <t>rockchoir.com</t>
  </si>
  <si>
    <t>staelenanet.com</t>
  </si>
  <si>
    <t>maunanya.ga</t>
  </si>
  <si>
    <t>3d-expo.ru</t>
  </si>
  <si>
    <t>skladbuy.ru</t>
  </si>
  <si>
    <t>technomart.ru</t>
  </si>
  <si>
    <t>flyfishing-and-flytying.co.uk</t>
  </si>
  <si>
    <t>dieseltechmag.com</t>
  </si>
  <si>
    <t>look9527.com</t>
  </si>
  <si>
    <t>miamihabitat.com</t>
  </si>
  <si>
    <t>pinkchalkstudio.com</t>
  </si>
  <si>
    <t>wan5d.com</t>
  </si>
  <si>
    <t>webreseau.com</t>
  </si>
  <si>
    <t>imgsrc.co.jp</t>
  </si>
  <si>
    <t>basiclabel.nl</t>
  </si>
  <si>
    <t>rostourunion.ru</t>
  </si>
  <si>
    <t>nqi.com.vn</t>
  </si>
  <si>
    <t>3rdesignz.com</t>
  </si>
  <si>
    <t>placedesreseaux.com</t>
  </si>
  <si>
    <t>revistaelobservador.com</t>
  </si>
  <si>
    <t>the-penultimate-word.com</t>
  </si>
  <si>
    <t>heusden.nl</t>
  </si>
  <si>
    <t>peuteren.nl</t>
  </si>
  <si>
    <t>reklama-expo.ru</t>
  </si>
  <si>
    <t>fluechtlingshilfe.ch</t>
  </si>
  <si>
    <t>buyingciaonline.com</t>
  </si>
  <si>
    <t>getflashgames.com</t>
  </si>
  <si>
    <t>pricepaaji.com</t>
  </si>
  <si>
    <t>dcalin.fr</t>
  </si>
  <si>
    <t>arteyproyeccion.mx</t>
  </si>
  <si>
    <t>degao.org</t>
  </si>
  <si>
    <t>alton-towers.co.uk</t>
  </si>
  <si>
    <t>cosa-nostra-design.com</t>
  </si>
  <si>
    <t>djdodo.com</t>
  </si>
  <si>
    <t>sd-powder.com</t>
  </si>
  <si>
    <t>sexdatingloulou.com</t>
  </si>
  <si>
    <t>townfairtire.com</t>
  </si>
  <si>
    <t>incredible-edible.info</t>
  </si>
  <si>
    <t>crazyupload.net</t>
  </si>
  <si>
    <t>loremipsum.net</t>
  </si>
  <si>
    <t>ivrex-player.ru</t>
  </si>
  <si>
    <t>west-thames.ac.uk</t>
  </si>
  <si>
    <t>accessstorage.com</t>
  </si>
  <si>
    <t>paipinc.com</t>
  </si>
  <si>
    <t>trendeeline.com</t>
  </si>
  <si>
    <t>zhongso.com</t>
  </si>
  <si>
    <t>globalbioscience.de</t>
  </si>
  <si>
    <t>photomeeting.de</t>
  </si>
  <si>
    <t>adelanta.net</t>
  </si>
  <si>
    <t>sposob-na-wiekszego-penisa.pl</t>
  </si>
  <si>
    <t>dschool.ru</t>
  </si>
  <si>
    <t>castelobranco.br</t>
  </si>
  <si>
    <t>greatervancs.ca</t>
  </si>
  <si>
    <t>claseek.com</t>
  </si>
  <si>
    <t>expresshomebuyers.com</t>
  </si>
  <si>
    <t>mthengineering.com</t>
  </si>
  <si>
    <t>akccar.org</t>
  </si>
  <si>
    <t>echo-ca.org</t>
  </si>
  <si>
    <t>wormix-cheats.ru</t>
  </si>
  <si>
    <t>calif.cc</t>
  </si>
  <si>
    <t>alypaa.com</t>
  </si>
  <si>
    <t>draftday.com</t>
  </si>
  <si>
    <t>ecologic-france.com</t>
  </si>
  <si>
    <t>michaelkorsoutletonline-ctb.com</t>
  </si>
  <si>
    <t>themelantic.com</t>
  </si>
  <si>
    <t>xmeilove.com</t>
  </si>
  <si>
    <t>indane.co.in</t>
  </si>
  <si>
    <t>yead.net</t>
  </si>
  <si>
    <t>ynhl.net</t>
  </si>
  <si>
    <t>topcomputer.ru</t>
  </si>
  <si>
    <t>burghhouse.org.uk</t>
  </si>
  <si>
    <t>turisticafm.com.ve</t>
  </si>
  <si>
    <t>hfrhx.cn</t>
  </si>
  <si>
    <t>0903tuan.com</t>
  </si>
  <si>
    <t>acad-write.com</t>
  </si>
  <si>
    <t>qqwuhan.com</t>
  </si>
  <si>
    <t>urban-planet.com</t>
  </si>
  <si>
    <t>cuvillier.de</t>
  </si>
  <si>
    <t>fortum.fi</t>
  </si>
  <si>
    <t>saurus.info</t>
  </si>
  <si>
    <t>krdp.pl</t>
  </si>
  <si>
    <t>goodinstruments.ru</t>
  </si>
  <si>
    <t>mazda6.ru</t>
  </si>
  <si>
    <t>praktijkdekom.be</t>
  </si>
  <si>
    <t>weleda.ch</t>
  </si>
  <si>
    <t>169wine.com</t>
  </si>
  <si>
    <t>allgroanup.com</t>
  </si>
  <si>
    <t>loccioni.com</t>
  </si>
  <si>
    <t>nicros.com</t>
  </si>
  <si>
    <t>poppejanspop.com</t>
  </si>
  <si>
    <t>queryhome.com</t>
  </si>
  <si>
    <t>rachelphipps.com</t>
  </si>
  <si>
    <t>realtalkwithdemingo.com</t>
  </si>
  <si>
    <t>sciencea-z.com</t>
  </si>
  <si>
    <t>vkeong.com</t>
  </si>
  <si>
    <t>walabot.com</t>
  </si>
  <si>
    <t>adirondackexplorer.org</t>
  </si>
  <si>
    <t>tabletkynasvaly.ovh</t>
  </si>
  <si>
    <t>revisionworld.co.uk</t>
  </si>
  <si>
    <t>elitenutritionoficial.com</t>
  </si>
  <si>
    <t>ipracticemath.com</t>
  </si>
  <si>
    <t>l3xicon.com</t>
  </si>
  <si>
    <t>takaragawa.com</t>
  </si>
  <si>
    <t>teofilos.com</t>
  </si>
  <si>
    <t>vinci-immobilier.com</t>
  </si>
  <si>
    <t>conseilspertedepoids.fr</t>
  </si>
  <si>
    <t>elasticsearch.co.il</t>
  </si>
  <si>
    <t>schouwburgalmere.nl</t>
  </si>
  <si>
    <t>3dmodular.co.uk</t>
  </si>
  <si>
    <t>permanentstyle.co.uk</t>
  </si>
  <si>
    <t>skates.co.uk</t>
  </si>
  <si>
    <t>sitedapesca.com.br</t>
  </si>
  <si>
    <t>inosanto.com</t>
  </si>
  <si>
    <t>denia.es</t>
  </si>
  <si>
    <t>lahti2017.fi</t>
  </si>
  <si>
    <t>poskok.info</t>
  </si>
  <si>
    <t>szjlq.net</t>
  </si>
  <si>
    <t>resurs-ik.ru</t>
  </si>
  <si>
    <t>bankendmg.co.uk</t>
  </si>
  <si>
    <t>wesleyan.co.uk</t>
  </si>
  <si>
    <t>mepopedia.com</t>
  </si>
  <si>
    <t>power102fm.com</t>
  </si>
  <si>
    <t>zgwxy.com</t>
  </si>
  <si>
    <t>justatrajesregionales.es</t>
  </si>
  <si>
    <t>catalogliving.net</t>
  </si>
  <si>
    <t>lalettre.pro</t>
  </si>
  <si>
    <t>temp-ek.ru</t>
  </si>
  <si>
    <t>mysiteone.top</t>
  </si>
  <si>
    <t>fallageneralbarroso.com</t>
  </si>
  <si>
    <t>mikesbiketours.com</t>
  </si>
  <si>
    <t>nucraft.com</t>
  </si>
  <si>
    <t>quickboxcafe.com</t>
  </si>
  <si>
    <t>placestostayinlondon.net</t>
  </si>
  <si>
    <t>rubberstamps.net</t>
  </si>
  <si>
    <t>maandvandegeschiedenis.nl</t>
  </si>
  <si>
    <t>caritas-edu.ru</t>
  </si>
  <si>
    <t>cybermed.ru</t>
  </si>
  <si>
    <t>porsche.at</t>
  </si>
  <si>
    <t>nutritionwarehouse.com.au</t>
  </si>
  <si>
    <t>dns116.com</t>
  </si>
  <si>
    <t>kinaryconstrucciones.com</t>
  </si>
  <si>
    <t>nagisama-fc.com</t>
  </si>
  <si>
    <t>themom100.com</t>
  </si>
  <si>
    <t>y-adagio.com</t>
  </si>
  <si>
    <t>europages.de</t>
  </si>
  <si>
    <t>boutiquepsg.fr</t>
  </si>
  <si>
    <t>godin.fr</t>
  </si>
  <si>
    <t>udaras.ie</t>
  </si>
  <si>
    <t>adelanta.info</t>
  </si>
  <si>
    <t>hostinggratis.it</t>
  </si>
  <si>
    <t>4008844442.net</t>
  </si>
  <si>
    <t>harrisonhigh.org</t>
  </si>
  <si>
    <t>usurt.ru</t>
  </si>
  <si>
    <t>bookcoover.com</t>
  </si>
  <si>
    <t>cyclecolor.com</t>
  </si>
  <si>
    <t>davenportlibrary.com</t>
  </si>
  <si>
    <t>onlythejuice.com</t>
  </si>
  <si>
    <t>teenguymomspicssex.com</t>
  </si>
  <si>
    <t>wwiiimpressions.com</t>
  </si>
  <si>
    <t>timeshop24.de</t>
  </si>
  <si>
    <t>lottomania.com.pl</t>
  </si>
  <si>
    <t>woodex.biz</t>
  </si>
  <si>
    <t>adidasyeezyboost350women.cc</t>
  </si>
  <si>
    <t>maitian.cn</t>
  </si>
  <si>
    <t>churchcrunch.com</t>
  </si>
  <si>
    <t>ebacommunity.com</t>
  </si>
  <si>
    <t>godblaze.com</t>
  </si>
  <si>
    <t>redrivercorridorfund.com</t>
  </si>
  <si>
    <t>revivalformen.com</t>
  </si>
  <si>
    <t>sproutorganicfoods.com</t>
  </si>
  <si>
    <t>tapeandmedia.com</t>
  </si>
  <si>
    <t>theaterleague.com</t>
  </si>
  <si>
    <t>toko-gumilar.com</t>
  </si>
  <si>
    <t>undercoverfunder.com</t>
  </si>
  <si>
    <t>unitedmethodistreporter.com</t>
  </si>
  <si>
    <t>europ-assistance.es</t>
  </si>
  <si>
    <t>votreargent.fr</t>
  </si>
  <si>
    <t>mkksz.hu</t>
  </si>
  <si>
    <t>8051projects.info</t>
  </si>
  <si>
    <t>imu.nl</t>
  </si>
  <si>
    <t>madiun.online</t>
  </si>
  <si>
    <t>euclid.org</t>
  </si>
  <si>
    <t>aeronoticias.com.pe</t>
  </si>
  <si>
    <t>mtvsevice.ru</t>
  </si>
  <si>
    <t>karte.com.tr</t>
  </si>
  <si>
    <t>agendor.com.br</t>
  </si>
  <si>
    <t>amsterdameconomicboard.com</t>
  </si>
  <si>
    <t>deletethissite.com</t>
  </si>
  <si>
    <t>graphicnews.com</t>
  </si>
  <si>
    <t>pacificlinks.com</t>
  </si>
  <si>
    <t>sqlshack.com</t>
  </si>
  <si>
    <t>warrennolan.com</t>
  </si>
  <si>
    <t>antidot.net</t>
  </si>
  <si>
    <t>avs.nl</t>
  </si>
  <si>
    <t>vermontcf.org</t>
  </si>
  <si>
    <t>europcar.pt</t>
  </si>
  <si>
    <t>tisbox.ru</t>
  </si>
  <si>
    <t>xsbnrc.cn</t>
  </si>
  <si>
    <t>alexandcoaccountants.com</t>
  </si>
  <si>
    <t>leoawards.com</t>
  </si>
  <si>
    <t>macosforum.com</t>
  </si>
  <si>
    <t>sigmawebmarketing.com</t>
  </si>
  <si>
    <t>simafore.com</t>
  </si>
  <si>
    <t>znlfdxt.com</t>
  </si>
  <si>
    <t>dutchartinstitute.eu</t>
  </si>
  <si>
    <t>google.co.je</t>
  </si>
  <si>
    <t>westsolutions.co.ke</t>
  </si>
  <si>
    <t>carcity-wheel.kz</t>
  </si>
  <si>
    <t>maxgalaxy.net</t>
  </si>
  <si>
    <t>theecommerceconsultancy.net</t>
  </si>
  <si>
    <t>rushistory.org</t>
  </si>
  <si>
    <t>pharmaciesonline.ru</t>
  </si>
  <si>
    <t>samsu.ru</t>
  </si>
  <si>
    <t>resene.com.au</t>
  </si>
  <si>
    <t>spicenews.com.au</t>
  </si>
  <si>
    <t>studyladder.com.au</t>
  </si>
  <si>
    <t>whitecar.by</t>
  </si>
  <si>
    <t>american-hunter.com</t>
  </si>
  <si>
    <t>buddhistmala.com</t>
  </si>
  <si>
    <t>cfstinson.com</t>
  </si>
  <si>
    <t>city-academy.com</t>
  </si>
  <si>
    <t>movementskis.com</t>
  </si>
  <si>
    <t>orilliafishing.com</t>
  </si>
  <si>
    <t>pushupmat.com</t>
  </si>
  <si>
    <t>sekhrijathere.com</t>
  </si>
  <si>
    <t>zeronosyo.com</t>
  </si>
  <si>
    <t>111mb.de</t>
  </si>
  <si>
    <t>scuba-andros.gr</t>
  </si>
  <si>
    <t>storre-penis.men</t>
  </si>
  <si>
    <t>destil.nl</t>
  </si>
  <si>
    <t>emigrazione-notizie.org</t>
  </si>
  <si>
    <t>rinzewind.org</t>
  </si>
  <si>
    <t>hipotekastart.pl</t>
  </si>
  <si>
    <t>domihobby.ru</t>
  </si>
  <si>
    <t>dress-code.com.ua</t>
  </si>
  <si>
    <t>haschek.at</t>
  </si>
  <si>
    <t>theaterspektakel.ch</t>
  </si>
  <si>
    <t>5dayradiationtreatment.com</t>
  </si>
  <si>
    <t>celineoutletonlineco.com</t>
  </si>
  <si>
    <t>eccardinalbaseball.com</t>
  </si>
  <si>
    <t>eclipsetours.com</t>
  </si>
  <si>
    <t>filmmakingstuff.com</t>
  </si>
  <si>
    <t>ikaluga.com</t>
  </si>
  <si>
    <t>martofchina.com</t>
  </si>
  <si>
    <t>muffinhosting.com</t>
  </si>
  <si>
    <t>victoriaclipper.com</t>
  </si>
  <si>
    <t>meilhaus.de</t>
  </si>
  <si>
    <t>suomi-seura.fi</t>
  </si>
  <si>
    <t>kvic.org.in</t>
  </si>
  <si>
    <t>altramarca.net</t>
  </si>
  <si>
    <t>agroconf.org</t>
  </si>
  <si>
    <t>journeytourtickets.org</t>
  </si>
  <si>
    <t>99co.win</t>
  </si>
  <si>
    <t>bau.edu.bd</t>
  </si>
  <si>
    <t>20mg-canadatadalafil.com</t>
  </si>
  <si>
    <t>hermesoutletonlineco.com</t>
  </si>
  <si>
    <t>hermes-birkinpro.com</t>
  </si>
  <si>
    <t>izbrannoe.com</t>
  </si>
  <si>
    <t>lingualia.com</t>
  </si>
  <si>
    <t>migliorseggiolinoauto.com</t>
  </si>
  <si>
    <t>outnumberhunger.com</t>
  </si>
  <si>
    <t>quickcandles.com</t>
  </si>
  <si>
    <t>slotpachil.com</t>
  </si>
  <si>
    <t>weatherloja.com</t>
  </si>
  <si>
    <t>websearchsocial.com</t>
  </si>
  <si>
    <t>global-nutrition.de</t>
  </si>
  <si>
    <t>to-ol.dk</t>
  </si>
  <si>
    <t>kaigopia.jp</t>
  </si>
  <si>
    <t>la-polto.jp</t>
  </si>
  <si>
    <t>acflondon.org</t>
  </si>
  <si>
    <t>espalda.org</t>
  </si>
  <si>
    <t>prioritea.ru</t>
  </si>
  <si>
    <t>greenandblacks.co.uk</t>
  </si>
  <si>
    <t>allergyconsumerreview.com</t>
  </si>
  <si>
    <t>armasantiguas.com</t>
  </si>
  <si>
    <t>bigredandshiny.com</t>
  </si>
  <si>
    <t>ccdc-china.com</t>
  </si>
  <si>
    <t>ebaystores.com</t>
  </si>
  <si>
    <t>firstedtreatment.com</t>
  </si>
  <si>
    <t>ggiodpc.com</t>
  </si>
  <si>
    <t>langnusa.com</t>
  </si>
  <si>
    <t>lelubricants.com</t>
  </si>
  <si>
    <t>maroon5concert.com</t>
  </si>
  <si>
    <t>mybookishways.com</t>
  </si>
  <si>
    <t>pradaoutletstoreco.com</t>
  </si>
  <si>
    <t>rakuraku-home.com</t>
  </si>
  <si>
    <t>terryable.com</t>
  </si>
  <si>
    <t>karnaval.ir</t>
  </si>
  <si>
    <t>mkbinnovatietop100.nl</t>
  </si>
  <si>
    <t>bikemart.co.nz</t>
  </si>
  <si>
    <t>peakbagging.co.nz</t>
  </si>
  <si>
    <t>hebervalleyrr.org</t>
  </si>
  <si>
    <t>oferta-rca.ro</t>
  </si>
  <si>
    <t>sheyang.gov.cn</t>
  </si>
  <si>
    <t>freedomleaf.com</t>
  </si>
  <si>
    <t>thaiwave.com</t>
  </si>
  <si>
    <t>twomindsgroup.com</t>
  </si>
  <si>
    <t>kawada.co.jp</t>
  </si>
  <si>
    <t>cityofclemson.org</t>
  </si>
  <si>
    <t>parentingspecialneeds.org</t>
  </si>
  <si>
    <t>drugupodarok.ru</t>
  </si>
  <si>
    <t>onlineregistration.co.uk</t>
  </si>
  <si>
    <t>macmillan.com.au</t>
  </si>
  <si>
    <t>drupalpartners.com</t>
  </si>
  <si>
    <t>graniteua.com</t>
  </si>
  <si>
    <t>hiphopinjesmoel.com</t>
  </si>
  <si>
    <t>theworldsgreatestbook.com</t>
  </si>
  <si>
    <t>watersmartcw.com</t>
  </si>
  <si>
    <t>wildbillselectronics.com</t>
  </si>
  <si>
    <t>dmk.dk</t>
  </si>
  <si>
    <t>unionbank.co.il</t>
  </si>
  <si>
    <t>ambikainfra.in</t>
  </si>
  <si>
    <t>jahm.in</t>
  </si>
  <si>
    <t>dongponews.net</t>
  </si>
  <si>
    <t>ezinedirector.net</t>
  </si>
  <si>
    <t>parikmaherov.net</t>
  </si>
  <si>
    <t>quotestores.net</t>
  </si>
  <si>
    <t>zzpbarometer.nl</t>
  </si>
  <si>
    <t>3choirs.org</t>
  </si>
  <si>
    <t>gostlouis.org</t>
  </si>
  <si>
    <t>thecitymarket.org</t>
  </si>
  <si>
    <t>floydonline.co.uk</t>
  </si>
  <si>
    <t>cordial.at</t>
  </si>
  <si>
    <t>hetj.gov.cn</t>
  </si>
  <si>
    <t>zhaoyuan.gov.cn</t>
  </si>
  <si>
    <t>almurabbi.com</t>
  </si>
  <si>
    <t>coneyislandbeer.com</t>
  </si>
  <si>
    <t>estatejewelryinternational.com</t>
  </si>
  <si>
    <t>firstsaudienvironment.com</t>
  </si>
  <si>
    <t>kollakkal.com</t>
  </si>
  <si>
    <t>paydayloansnsd.com</t>
  </si>
  <si>
    <t>quangcaonghean.com</t>
  </si>
  <si>
    <t>ricohpmmc.com</t>
  </si>
  <si>
    <t>viagraonlinefc.com</t>
  </si>
  <si>
    <t>centerracorp.net</t>
  </si>
  <si>
    <t>rtijnjoon.nl</t>
  </si>
  <si>
    <t>marysmeals.org</t>
  </si>
  <si>
    <t>academy-doors.ru</t>
  </si>
  <si>
    <t>emmaljunga.se</t>
  </si>
  <si>
    <t>tbbiggamehounds.co.za</t>
  </si>
  <si>
    <t>nyph.at</t>
  </si>
  <si>
    <t>planning.center</t>
  </si>
  <si>
    <t>itrus.com.cn</t>
  </si>
  <si>
    <t>endlessorigami.com</t>
  </si>
  <si>
    <t>heatraesadia.com</t>
  </si>
  <si>
    <t>islamcg.com</t>
  </si>
  <si>
    <t>kepard.com</t>
  </si>
  <si>
    <t>onpointcu.com</t>
  </si>
  <si>
    <t>publishedandprofitable.com</t>
  </si>
  <si>
    <t>sllktea.com</t>
  </si>
  <si>
    <t>turnstoneam.com</t>
  </si>
  <si>
    <t>uwatec.com</t>
  </si>
  <si>
    <t>vintagedressstore.com</t>
  </si>
  <si>
    <t>weatherdb.com</t>
  </si>
  <si>
    <t>wordbrooklyn.com</t>
  </si>
  <si>
    <t>themekiller.me</t>
  </si>
  <si>
    <t>championnews.net</t>
  </si>
  <si>
    <t>playlistproject.net</t>
  </si>
  <si>
    <t>ctvn.org</t>
  </si>
  <si>
    <t>minneapolischamber.org</t>
  </si>
  <si>
    <t>princetonk12.org</t>
  </si>
  <si>
    <t>naprzerwie.pl</t>
  </si>
  <si>
    <t>magspace.ru</t>
  </si>
  <si>
    <t>aqua-plant.com.ua</t>
  </si>
  <si>
    <t>dietusage.co.uk</t>
  </si>
  <si>
    <t>julyseventh.co.uk</t>
  </si>
  <si>
    <t>gonzo-nvn.biz</t>
  </si>
  <si>
    <t>jnwol.cn</t>
  </si>
  <si>
    <t>andreamatone.com</t>
  </si>
  <si>
    <t>bmtrail.com</t>
  </si>
  <si>
    <t>brothervellies.com</t>
  </si>
  <si>
    <t>developingoptimism.com</t>
  </si>
  <si>
    <t>eeezr.com</t>
  </si>
  <si>
    <t>finearts-q8.com</t>
  </si>
  <si>
    <t>fpeixoto.com</t>
  </si>
  <si>
    <t>gogef.com</t>
  </si>
  <si>
    <t>heroesinrecovery.com</t>
  </si>
  <si>
    <t>leesamattressreviews.com</t>
  </si>
  <si>
    <t>looklooklook.com</t>
  </si>
  <si>
    <t>mamannyc.com</t>
  </si>
  <si>
    <t>pepthemes.com</t>
  </si>
  <si>
    <t>uglyteller.com</t>
  </si>
  <si>
    <t>branfordhall.edu</t>
  </si>
  <si>
    <t>ritrovobn.eu</t>
  </si>
  <si>
    <t>goosto.fr</t>
  </si>
  <si>
    <t>gomihattin.co.jp</t>
  </si>
  <si>
    <t>my-zhime.net</t>
  </si>
  <si>
    <t>whatshoulditcost.net</t>
  </si>
  <si>
    <t>thinktheology.co.uk</t>
  </si>
  <si>
    <t>thietkechungcu.vn</t>
  </si>
  <si>
    <t>hnjmw.gov.cn</t>
  </si>
  <si>
    <t>3dmodels-textures.com</t>
  </si>
  <si>
    <t>athletepath.com</t>
  </si>
  <si>
    <t>balibestadventure.com</t>
  </si>
  <si>
    <t>ccpevents.com</t>
  </si>
  <si>
    <t>discountprice8viagra.com</t>
  </si>
  <si>
    <t>enlivant.com</t>
  </si>
  <si>
    <t>hauteinc.com</t>
  </si>
  <si>
    <t>konkatsu-honne.com</t>
  </si>
  <si>
    <t>latisarackiralama.com</t>
  </si>
  <si>
    <t>pethomenow.com</t>
  </si>
  <si>
    <t>picpocketbooks.com</t>
  </si>
  <si>
    <t>testerhome.com</t>
  </si>
  <si>
    <t>theghostsinourmachine.com</t>
  </si>
  <si>
    <t>videogamegeek.com</t>
  </si>
  <si>
    <t>tymy.cz</t>
  </si>
  <si>
    <t>vest.com.mk</t>
  </si>
  <si>
    <t>resuoji.net</t>
  </si>
  <si>
    <t>matthewfox.org</t>
  </si>
  <si>
    <t>vladivostokportal.ru</t>
  </si>
  <si>
    <t>ahjd.gov.cn</t>
  </si>
  <si>
    <t>congresoperiodismo.com</t>
  </si>
  <si>
    <t>dmeducation.com</t>
  </si>
  <si>
    <t>footballpacific.com</t>
  </si>
  <si>
    <t>hoxtonsquarebar.com</t>
  </si>
  <si>
    <t>in-the-mall.com</t>
  </si>
  <si>
    <t>infocc.com</t>
  </si>
  <si>
    <t>mjr1unplq907wqa.com</t>
  </si>
  <si>
    <t>startupshk.com</t>
  </si>
  <si>
    <t>tanksinc.com</t>
  </si>
  <si>
    <t>wlosangeles.com</t>
  </si>
  <si>
    <t>worldnetpr.com</t>
  </si>
  <si>
    <t>euroinvestor.fr</t>
  </si>
  <si>
    <t>datalifeengine.ir</t>
  </si>
  <si>
    <t>cvesd.org</t>
  </si>
  <si>
    <t>max-pak.pl</t>
  </si>
  <si>
    <t>banif.pt</t>
  </si>
  <si>
    <t>mentor-english.ru</t>
  </si>
  <si>
    <t>proniks.ru</t>
  </si>
  <si>
    <t>android-spy.top</t>
  </si>
  <si>
    <t>greathorwoodschool.co.uk</t>
  </si>
  <si>
    <t>mountainfest.co.uk</t>
  </si>
  <si>
    <t>samthewheels.co.uk</t>
  </si>
  <si>
    <t>gamingcommission.be</t>
  </si>
  <si>
    <t>vialins.com.br</t>
  </si>
  <si>
    <t>gzfuquan.gov.cn</t>
  </si>
  <si>
    <t>9ksa.com</t>
  </si>
  <si>
    <t>abacuslaw.com</t>
  </si>
  <si>
    <t>costadeste.com</t>
  </si>
  <si>
    <t>finepills.com</t>
  </si>
  <si>
    <t>hmeili.com</t>
  </si>
  <si>
    <t>holidayisle.com</t>
  </si>
  <si>
    <t>loveablelayouts.com</t>
  </si>
  <si>
    <t>merchantexpress.com</t>
  </si>
  <si>
    <t>nferias.com</t>
  </si>
  <si>
    <t>nissanpartsdeal.com</t>
  </si>
  <si>
    <t>pacificrimcamera.com</t>
  </si>
  <si>
    <t>supportandhelpus.com</t>
  </si>
  <si>
    <t>veezzle.com</t>
  </si>
  <si>
    <t>wangling-tech.com</t>
  </si>
  <si>
    <t>xiaolajiao.com</t>
  </si>
  <si>
    <t>zorro.com</t>
  </si>
  <si>
    <t>law.co.il</t>
  </si>
  <si>
    <t>pharma-cluster.co.jp</t>
  </si>
  <si>
    <t>fckairat.kz</t>
  </si>
  <si>
    <t>cliquebook.net</t>
  </si>
  <si>
    <t>crtani-filmovi.net</t>
  </si>
  <si>
    <t>thegamingorca.net</t>
  </si>
  <si>
    <t>californiadriedplums.org</t>
  </si>
  <si>
    <t>sandwichglassmuseum.org</t>
  </si>
  <si>
    <t>plikus.pl</t>
  </si>
  <si>
    <t>astigroup.ru</t>
  </si>
  <si>
    <t>sophiawebster.co.uk</t>
  </si>
  <si>
    <t>kohlssweepstakes.biz</t>
  </si>
  <si>
    <t>envoymortgage.com</t>
  </si>
  <si>
    <t>mortec.com</t>
  </si>
  <si>
    <t>prediksinomor.com</t>
  </si>
  <si>
    <t>rooftoppro.com</t>
  </si>
  <si>
    <t>seattlehansik.com</t>
  </si>
  <si>
    <t>showbusinessreport.com</t>
  </si>
  <si>
    <t>family-day.cz</t>
  </si>
  <si>
    <t>freiheitforum.de</t>
  </si>
  <si>
    <t>publicrevenue.gr</t>
  </si>
  <si>
    <t>dianzhu.net</t>
  </si>
  <si>
    <t>raskrasok.net</t>
  </si>
  <si>
    <t>hemopet.org</t>
  </si>
  <si>
    <t>nutri-facts.org</t>
  </si>
  <si>
    <t>wmpg.org</t>
  </si>
  <si>
    <t>garmin.com.sg</t>
  </si>
  <si>
    <t>theprovidores.co.uk</t>
  </si>
  <si>
    <t>theformation-cc.co.uk</t>
  </si>
  <si>
    <t>miraclechannel.ca</t>
  </si>
  <si>
    <t>afciviliancareers.com</t>
  </si>
  <si>
    <t>ali-emadi.com</t>
  </si>
  <si>
    <t>brightideas.com</t>
  </si>
  <si>
    <t>cityprodentists.com</t>
  </si>
  <si>
    <t>dwinsider.com</t>
  </si>
  <si>
    <t>gemologyonline.com</t>
  </si>
  <si>
    <t>greatprofilemusic.com</t>
  </si>
  <si>
    <t>jmfamily.com</t>
  </si>
  <si>
    <t>m6boutique.com</t>
  </si>
  <si>
    <t>matthewrasoulicpa.com</t>
  </si>
  <si>
    <t>motortrike.com</t>
  </si>
  <si>
    <t>paginasamarelasangola.com</t>
  </si>
  <si>
    <t>saccuirmarron.com</t>
  </si>
  <si>
    <t>vcricket.com</t>
  </si>
  <si>
    <t>xn--pcka4mobqb7gv502d9k8b.com</t>
  </si>
  <si>
    <t>ãƒ¯ã‚¯ãƒ¯ã‚¯ãƒ¡ãƒ¼ãƒ«è§£æ±º.com</t>
  </si>
  <si>
    <t>deknollis.de</t>
  </si>
  <si>
    <t>freequiltpatterns.info</t>
  </si>
  <si>
    <t>gerber.market</t>
  </si>
  <si>
    <t>linkopp.net</t>
  </si>
  <si>
    <t>infocycle.org</t>
  </si>
  <si>
    <t>institutnicod.org</t>
  </si>
  <si>
    <t>1939.pl</t>
  </si>
  <si>
    <t>torbay.ru</t>
  </si>
  <si>
    <t>childrenandarts.org.uk</t>
  </si>
  <si>
    <t>diocesansurveyors.org.uk</t>
  </si>
  <si>
    <t>mggranite.org.uk</t>
  </si>
  <si>
    <t>putlocker.ax</t>
  </si>
  <si>
    <t>atgw.cn</t>
  </si>
  <si>
    <t>eblcu.cn</t>
  </si>
  <si>
    <t>fortrustasset.cn</t>
  </si>
  <si>
    <t>genyuya.org.cn</t>
  </si>
  <si>
    <t>calexpo.com</t>
  </si>
  <si>
    <t>chateauonthelake.com</t>
  </si>
  <si>
    <t>decodeme.com</t>
  </si>
  <si>
    <t>glic.com</t>
  </si>
  <si>
    <t>jawclip.com</t>
  </si>
  <si>
    <t>opticien-lentilles.com</t>
  </si>
  <si>
    <t>parkafm.com</t>
  </si>
  <si>
    <t>prosolutionreviewblog.com</t>
  </si>
  <si>
    <t>racermateinc.com</t>
  </si>
  <si>
    <t>surgex.com</t>
  </si>
  <si>
    <t>tgoodman.com</t>
  </si>
  <si>
    <t>threedots.com</t>
  </si>
  <si>
    <t>clanfusion.de</t>
  </si>
  <si>
    <t>pvnews.it</t>
  </si>
  <si>
    <t>taiseisangyo.co.jp</t>
  </si>
  <si>
    <t>communitybusiness.org</t>
  </si>
  <si>
    <t>isotretinoin-buyonline.org</t>
  </si>
  <si>
    <t>mra.org</t>
  </si>
  <si>
    <t>upfest.co.uk</t>
  </si>
  <si>
    <t>elimex.bg</t>
  </si>
  <si>
    <t>canadapaydayloansfb.ca</t>
  </si>
  <si>
    <t>51comp.com</t>
  </si>
  <si>
    <t>acnepaper.com</t>
  </si>
  <si>
    <t>alsaliem.com</t>
  </si>
  <si>
    <t>bamboomachine.com</t>
  </si>
  <si>
    <t>bmgi.com</t>
  </si>
  <si>
    <t>brilliantbbw.com</t>
  </si>
  <si>
    <t>hacking13.com</t>
  </si>
  <si>
    <t>intway.com</t>
  </si>
  <si>
    <t>itgovernanceusa.com</t>
  </si>
  <si>
    <t>kyledesigns.com</t>
  </si>
  <si>
    <t>metalarchitecture.com</t>
  </si>
  <si>
    <t>startingstrongman.com</t>
  </si>
  <si>
    <t>tetleyusa.com</t>
  </si>
  <si>
    <t>webhostingmasters.com</t>
  </si>
  <si>
    <t>zaporacle.com</t>
  </si>
  <si>
    <t>dictaphone-comparatif.eu</t>
  </si>
  <si>
    <t>b-sakurai.co.jp</t>
  </si>
  <si>
    <t>cytochemistry.net</t>
  </si>
  <si>
    <t>zuid-frankrijk.net</t>
  </si>
  <si>
    <t>healthcareinformation.org</t>
  </si>
  <si>
    <t>rezapahlavi.org</t>
  </si>
  <si>
    <t>analyticalsystems.ru</t>
  </si>
  <si>
    <t>ya-massage.ru</t>
  </si>
  <si>
    <t>speed.agency</t>
  </si>
  <si>
    <t>blancvert.ch</t>
  </si>
  <si>
    <t>shoubiao.com.cn</t>
  </si>
  <si>
    <t>libertyexpress.com.co</t>
  </si>
  <si>
    <t>fotoroom.co</t>
  </si>
  <si>
    <t>haofu.co</t>
  </si>
  <si>
    <t>91dianlan.com</t>
  </si>
  <si>
    <t>95zzhw.com</t>
  </si>
  <si>
    <t>allaccessgaragedoors.com</t>
  </si>
  <si>
    <t>chesapeakescuba.com</t>
  </si>
  <si>
    <t>cowboymouth.com</t>
  </si>
  <si>
    <t>directhiredc.com</t>
  </si>
  <si>
    <t>farewellanxiety.com</t>
  </si>
  <si>
    <t>gran-caribe.com</t>
  </si>
  <si>
    <t>idreambooks.com</t>
  </si>
  <si>
    <t>ihsahn.com</t>
  </si>
  <si>
    <t>keystonepolitics.com</t>
  </si>
  <si>
    <t>lexol.com</t>
  </si>
  <si>
    <t>lm-software.com</t>
  </si>
  <si>
    <t>nailtatsapporo.com</t>
  </si>
  <si>
    <t>peterbennetts.com</t>
  </si>
  <si>
    <t>ribhihajjeh.com</t>
  </si>
  <si>
    <t>sellwhole.com</t>
  </si>
  <si>
    <t>southlandnz.com</t>
  </si>
  <si>
    <t>telechargerfarcry4.com</t>
  </si>
  <si>
    <t>xsportfitness.com</t>
  </si>
  <si>
    <t>zxfhg.com</t>
  </si>
  <si>
    <t>rkstudio.it</t>
  </si>
  <si>
    <t>szzzsh.net</t>
  </si>
  <si>
    <t>middletownnj.org</t>
  </si>
  <si>
    <t>skokieparks.org</t>
  </si>
  <si>
    <t>stonebriar.org</t>
  </si>
  <si>
    <t>thuocthuysanbiosun.vn</t>
  </si>
  <si>
    <t>ega.com.cn</t>
  </si>
  <si>
    <t>cheapestprice-cialisbuy.com</t>
  </si>
  <si>
    <t>dustyhill.com</t>
  </si>
  <si>
    <t>eu-apteka.com</t>
  </si>
  <si>
    <t>fakeyeezys350.com</t>
  </si>
  <si>
    <t>fisheyeguam.com</t>
  </si>
  <si>
    <t>globalbeer.com</t>
  </si>
  <si>
    <t>greenscoffeebeanmax.com</t>
  </si>
  <si>
    <t>holbrookgoodman.com</t>
  </si>
  <si>
    <t>isleofmtv.com</t>
  </si>
  <si>
    <t>kestepizzeria.com</t>
  </si>
  <si>
    <t>lcxbswzl.com</t>
  </si>
  <si>
    <t>montecarlofans.com</t>
  </si>
  <si>
    <t>popcornopolis.com</t>
  </si>
  <si>
    <t>rightchannelradios.com</t>
  </si>
  <si>
    <t>shoppingzona.com</t>
  </si>
  <si>
    <t>startminer.com</t>
  </si>
  <si>
    <t>stopstupidrules.com</t>
  </si>
  <si>
    <t>welikeitraw.com</t>
  </si>
  <si>
    <t>sanjorgezaragoza.es</t>
  </si>
  <si>
    <t>sylib.net</t>
  </si>
  <si>
    <t>lensvelt.nl</t>
  </si>
  <si>
    <t>baylaurel.org</t>
  </si>
  <si>
    <t>irishrep.org</t>
  </si>
  <si>
    <t>freha.pl</t>
  </si>
  <si>
    <t>damlex-realty.ru</t>
  </si>
  <si>
    <t>macoco.co.za</t>
  </si>
  <si>
    <t>clinicareunidas.com.br</t>
  </si>
  <si>
    <t>zxcrm.cn</t>
  </si>
  <si>
    <t>careersolvers.com</t>
  </si>
  <si>
    <t>deirdrebreakenridge.com</t>
  </si>
  <si>
    <t>dgswhg.com</t>
  </si>
  <si>
    <t>ectutoring.com</t>
  </si>
  <si>
    <t>foursoftware.com</t>
  </si>
  <si>
    <t>frankenmuthbrewery.com</t>
  </si>
  <si>
    <t>halfpricedrapes.com</t>
  </si>
  <si>
    <t>hghhelper.com</t>
  </si>
  <si>
    <t>iconjob.com</t>
  </si>
  <si>
    <t>jpfchat.com</t>
  </si>
  <si>
    <t>liquidemotion.com</t>
  </si>
  <si>
    <t>macdon.com</t>
  </si>
  <si>
    <t>myhusbandcooks.com</t>
  </si>
  <si>
    <t>pingle.com</t>
  </si>
  <si>
    <t>rossrossin.com</t>
  </si>
  <si>
    <t>seattledogspot.com</t>
  </si>
  <si>
    <t>timberlineresort.com</t>
  </si>
  <si>
    <t>dresy-visek.cz</t>
  </si>
  <si>
    <t>freehostia.de</t>
  </si>
  <si>
    <t>benjerry.dk</t>
  </si>
  <si>
    <t>eude.es</t>
  </si>
  <si>
    <t>gazettelabo.fr</t>
  </si>
  <si>
    <t>nc.gop</t>
  </si>
  <si>
    <t>lanflat.net</t>
  </si>
  <si>
    <t>theindependentcollective.net</t>
  </si>
  <si>
    <t>medra.org</t>
  </si>
  <si>
    <t>motl.org</t>
  </si>
  <si>
    <t>karachelskoe.ru</t>
  </si>
  <si>
    <t>buy-stromectol.tech</t>
  </si>
  <si>
    <t>fashiontargetsbreastcancer.org.uk</t>
  </si>
  <si>
    <t>vivapernambuco.com.br</t>
  </si>
  <si>
    <t>tyzn.cn</t>
  </si>
  <si>
    <t>aboutislam.com</t>
  </si>
  <si>
    <t>baltimoretv.com</t>
  </si>
  <si>
    <t>daiki88.com</t>
  </si>
  <si>
    <t>ernestalexander.com</t>
  </si>
  <si>
    <t>legalbuds.com</t>
  </si>
  <si>
    <t>longjiangminghao.com</t>
  </si>
  <si>
    <t>republicbike.com</t>
  </si>
  <si>
    <t>resunate.com</t>
  </si>
  <si>
    <t>rinpoche.com</t>
  </si>
  <si>
    <t>sekirei-tv.com</t>
  </si>
  <si>
    <t>shopparkroyal.com</t>
  </si>
  <si>
    <t>sportcompactonly.com</t>
  </si>
  <si>
    <t>tianyigh.com</t>
  </si>
  <si>
    <t>travelhudsonvalley.com</t>
  </si>
  <si>
    <t>wellbutrinreview.com</t>
  </si>
  <si>
    <t>wmrt.com</t>
  </si>
  <si>
    <t>zllsteel.com</t>
  </si>
  <si>
    <t>carinsurancequotesqu.info</t>
  </si>
  <si>
    <t>kojima-law.jp</t>
  </si>
  <si>
    <t>56873.net</t>
  </si>
  <si>
    <t>sh1kg.org</t>
  </si>
  <si>
    <t>uxpajournal.org</t>
  </si>
  <si>
    <t>seicento.pl</t>
  </si>
  <si>
    <t>casinosverigee.se</t>
  </si>
  <si>
    <t>smeinter.co.th</t>
  </si>
  <si>
    <t>ampicillinonline.webcam</t>
  </si>
  <si>
    <t>canadianpharmacy24hr.website</t>
  </si>
  <si>
    <t>buyviagra.click</t>
  </si>
  <si>
    <t>24cialisitalia.com</t>
  </si>
  <si>
    <t>catapultlearning.com</t>
  </si>
  <si>
    <t>credit-confusion-surrounds-a-trade-reference.com</t>
  </si>
  <si>
    <t>goodnotgreatideas.com</t>
  </si>
  <si>
    <t>goodmanrestaurants.com</t>
  </si>
  <si>
    <t>greatamericangolf.com</t>
  </si>
  <si>
    <t>hesch-kundenkultur.com</t>
  </si>
  <si>
    <t>honigwine.com</t>
  </si>
  <si>
    <t>hotwatermusic.com</t>
  </si>
  <si>
    <t>htbjkh.com</t>
  </si>
  <si>
    <t>lidobeachresort.com</t>
  </si>
  <si>
    <t>massagepals.com</t>
  </si>
  <si>
    <t>mozartscoffee.com</t>
  </si>
  <si>
    <t>netdirect.com</t>
  </si>
  <si>
    <t>purelifeexperiences.com</t>
  </si>
  <si>
    <t>the100caloriesdiet.com</t>
  </si>
  <si>
    <t>theflatliners.com</t>
  </si>
  <si>
    <t>themeateater.com</t>
  </si>
  <si>
    <t>thesenatorgroup.com</t>
  </si>
  <si>
    <t>universitycertificates.com</t>
  </si>
  <si>
    <t>uvskinz.com</t>
  </si>
  <si>
    <t>vietscape.com</t>
  </si>
  <si>
    <t>westlondoncollege.com</t>
  </si>
  <si>
    <t>wilburbuds.com</t>
  </si>
  <si>
    <t>yddrum.com</t>
  </si>
  <si>
    <t>gmteam.info</t>
  </si>
  <si>
    <t>xerigation.info</t>
  </si>
  <si>
    <t>romany.ne.jp</t>
  </si>
  <si>
    <t>replicacartierhandbags.net</t>
  </si>
  <si>
    <t>skybox.net</t>
  </si>
  <si>
    <t>xyz789.net</t>
  </si>
  <si>
    <t>max1.nl</t>
  </si>
  <si>
    <t>angelsiddharthafoundation.org</t>
  </si>
  <si>
    <t>grfoundation.org</t>
  </si>
  <si>
    <t>prismcomics.org</t>
  </si>
  <si>
    <t>valtrexonline.party</t>
  </si>
  <si>
    <t>dspif.gov.ua</t>
  </si>
  <si>
    <t>njnc.edu.cn</t>
  </si>
  <si>
    <t>ahern.com</t>
  </si>
  <si>
    <t>alimentglobal.com</t>
  </si>
  <si>
    <t>arcudia.com</t>
  </si>
  <si>
    <t>dabincheng.com</t>
  </si>
  <si>
    <t>demashow.com</t>
  </si>
  <si>
    <t>dogandbonecases.com</t>
  </si>
  <si>
    <t>grottopizza.com</t>
  </si>
  <si>
    <t>gzymq.com</t>
  </si>
  <si>
    <t>ignitepayments.com</t>
  </si>
  <si>
    <t>kusabuka.com</t>
  </si>
  <si>
    <t>labxgg.com</t>
  </si>
  <si>
    <t>leanoticias.com</t>
  </si>
  <si>
    <t>lifelearningtoday.com</t>
  </si>
  <si>
    <t>lolabrides.com</t>
  </si>
  <si>
    <t>mameli.com</t>
  </si>
  <si>
    <t>markpells.com</t>
  </si>
  <si>
    <t>proextender-information.com</t>
  </si>
  <si>
    <t>statisticsviews.com</t>
  </si>
  <si>
    <t>trios.com</t>
  </si>
  <si>
    <t>vidagopalace.com</t>
  </si>
  <si>
    <t>waremalcomb.com</t>
  </si>
  <si>
    <t>xdcam-user.com</t>
  </si>
  <si>
    <t>studentische-mitte.de</t>
  </si>
  <si>
    <t>mecemsa.es</t>
  </si>
  <si>
    <t>saint.gr</t>
  </si>
  <si>
    <t>womenofthewall.org.il</t>
  </si>
  <si>
    <t>ibarakikokutai2019.jp</t>
  </si>
  <si>
    <t>web365.kr</t>
  </si>
  <si>
    <t>absoluteweb.net</t>
  </si>
  <si>
    <t>buy-prednisone-withoutprescription.net</t>
  </si>
  <si>
    <t>delusionaldepression.net</t>
  </si>
  <si>
    <t>acadv.org</t>
  </si>
  <si>
    <t>climatetrust.org</t>
  </si>
  <si>
    <t>congressionalcemetery.org</t>
  </si>
  <si>
    <t>dramaleague.org</t>
  </si>
  <si>
    <t>imaginon.org</t>
  </si>
  <si>
    <t>mapmonde.org</t>
  </si>
  <si>
    <t>palmumc.org</t>
  </si>
  <si>
    <t>adultchat.chat</t>
  </si>
  <si>
    <t>africansafariclub.com</t>
  </si>
  <si>
    <t>boilermakerstamps.com</t>
  </si>
  <si>
    <t>clueng.com</t>
  </si>
  <si>
    <t>dry-land.com</t>
  </si>
  <si>
    <t>emailquestions.com</t>
  </si>
  <si>
    <t>itcorion.com</t>
  </si>
  <si>
    <t>jinlu-sh.com</t>
  </si>
  <si>
    <t>motherbuy.com</t>
  </si>
  <si>
    <t>nikoofan.com</t>
  </si>
  <si>
    <t>orovillehospital.com</t>
  </si>
  <si>
    <t>qqledw.com</t>
  </si>
  <si>
    <t>quickpostindia.com</t>
  </si>
  <si>
    <t>steelerssportsjerseys.com</t>
  </si>
  <si>
    <t>suckhoe123.com</t>
  </si>
  <si>
    <t>telegraphherald.com</t>
  </si>
  <si>
    <t>ykywmy.com</t>
  </si>
  <si>
    <t>yrwan.com</t>
  </si>
  <si>
    <t>reflinxs.gq</t>
  </si>
  <si>
    <t>oil.gov.iq</t>
  </si>
  <si>
    <t>cazin.net</t>
  </si>
  <si>
    <t>gameslol.net</t>
  </si>
  <si>
    <t>livesteam.net</t>
  </si>
  <si>
    <t>mylaw.net</t>
  </si>
  <si>
    <t>spyair.net</t>
  </si>
  <si>
    <t>aim-high-sports.org</t>
  </si>
  <si>
    <t>creducation.org</t>
  </si>
  <si>
    <t>fsm2011.org</t>
  </si>
  <si>
    <t>youthbuildtexas.org</t>
  </si>
  <si>
    <t>av-school.pl</t>
  </si>
  <si>
    <t>hp.pl</t>
  </si>
  <si>
    <t>kilis.edu.tr</t>
  </si>
  <si>
    <t>creative-choices.co.uk</t>
  </si>
  <si>
    <t>warhammer.org.uk</t>
  </si>
  <si>
    <t>mygulfport.us</t>
  </si>
  <si>
    <t>buyzoloft.webcam</t>
  </si>
  <si>
    <t>imobiliariamanduri.com.br</t>
  </si>
  <si>
    <t>abilenevisitors.com</t>
  </si>
  <si>
    <t>buxinside.com</t>
  </si>
  <si>
    <t>ericsstore.com</t>
  </si>
  <si>
    <t>keycode.com</t>
  </si>
  <si>
    <t>lseo.com</t>
  </si>
  <si>
    <t>luanup.com</t>
  </si>
  <si>
    <t>macmillanreaders.com</t>
  </si>
  <si>
    <t>mriraq.com</t>
  </si>
  <si>
    <t>musclepainremedy.com</t>
  </si>
  <si>
    <t>prosolution123.com</t>
  </si>
  <si>
    <t>salestaxinstitute.com</t>
  </si>
  <si>
    <t>skscale.com</t>
  </si>
  <si>
    <t>systemsguild.com</t>
  </si>
  <si>
    <t>webpuri.com</t>
  </si>
  <si>
    <t>worldwideshortfilmfest.com</t>
  </si>
  <si>
    <t>zonadecompras.com</t>
  </si>
  <si>
    <t>pillsforacne.eu</t>
  </si>
  <si>
    <t>isa.ir</t>
  </si>
  <si>
    <t>bakari.is</t>
  </si>
  <si>
    <t>buy-levitra20mg.net</t>
  </si>
  <si>
    <t>electronicboatshow.net</t>
  </si>
  <si>
    <t>ladderworld.net</t>
  </si>
  <si>
    <t>rivervillage.net</t>
  </si>
  <si>
    <t>shop-pure.net</t>
  </si>
  <si>
    <t>arthritiscommunity.org</t>
  </si>
  <si>
    <t>owl-national.org</t>
  </si>
  <si>
    <t>secondbite.org</t>
  </si>
  <si>
    <t>strategy-game.org</t>
  </si>
  <si>
    <t>womenseday.org</t>
  </si>
  <si>
    <t>genericclomid.se</t>
  </si>
  <si>
    <t>paulauster.co.uk</t>
  </si>
  <si>
    <t>g8njj.org.uk</t>
  </si>
  <si>
    <t>17yelu.cc</t>
  </si>
  <si>
    <t>fructus.club</t>
  </si>
  <si>
    <t>180south.com</t>
  </si>
  <si>
    <t>abouttestbuilder.com</t>
  </si>
  <si>
    <t>almountakhab.com</t>
  </si>
  <si>
    <t>creativeadoptions.com</t>
  </si>
  <si>
    <t>harrypotterspage.com</t>
  </si>
  <si>
    <t>ikypros.com</t>
  </si>
  <si>
    <t>lafayettegeneral.com</t>
  </si>
  <si>
    <t>mentorsship.com</t>
  </si>
  <si>
    <t>myroberta.com</t>
  </si>
  <si>
    <t>otonielfont.com</t>
  </si>
  <si>
    <t>pallbearerdoom.com</t>
  </si>
  <si>
    <t>penisextendersonreview.com</t>
  </si>
  <si>
    <t>projectbronco.com</t>
  </si>
  <si>
    <t>sdlphg.com</t>
  </si>
  <si>
    <t>walkwest.com</t>
  </si>
  <si>
    <t>cakovicky.cz</t>
  </si>
  <si>
    <t>ordredesarchitectes.dz</t>
  </si>
  <si>
    <t>tumug.jp</t>
  </si>
  <si>
    <t>esc.ac.ke</t>
  </si>
  <si>
    <t>nikeshoeshox.net</t>
  </si>
  <si>
    <t>rntl.net</t>
  </si>
  <si>
    <t>wmtc-math.net</t>
  </si>
  <si>
    <t>rostagno.org</t>
  </si>
  <si>
    <t>roundhousetheatre.org</t>
  </si>
  <si>
    <t>vegetus.org</t>
  </si>
  <si>
    <t>etapolska.pl</t>
  </si>
  <si>
    <t>telegranie.pl</t>
  </si>
  <si>
    <t>gorodbokalov.ru</t>
  </si>
  <si>
    <t>genericacyclovir.se</t>
  </si>
  <si>
    <t>computerplanet.co.uk</t>
  </si>
  <si>
    <t>wieczorek.com.br</t>
  </si>
  <si>
    <t>lianying.net.cn</t>
  </si>
  <si>
    <t>thetempest.co</t>
  </si>
  <si>
    <t>51zhijia.com</t>
  </si>
  <si>
    <t>astrologicalforecast.com</t>
  </si>
  <si>
    <t>baits.com</t>
  </si>
  <si>
    <t>bass.com</t>
  </si>
  <si>
    <t>beadsky.com</t>
  </si>
  <si>
    <t>besttables.com</t>
  </si>
  <si>
    <t>carinsurtexas.com</t>
  </si>
  <si>
    <t>deepjiveinterests.com</t>
  </si>
  <si>
    <t>drugandalcoholtherapy.com</t>
  </si>
  <si>
    <t>firstwivesworld.com</t>
  </si>
  <si>
    <t>foxsportswisconsin.com</t>
  </si>
  <si>
    <t>genericcialis365.com</t>
  </si>
  <si>
    <t>genericcialischeapest-price.com</t>
  </si>
  <si>
    <t>kpilibrary.com</t>
  </si>
  <si>
    <t>lanidra.com</t>
  </si>
  <si>
    <t>lzctgy.com</t>
  </si>
  <si>
    <t>marchandelec.com</t>
  </si>
  <si>
    <t>mistercarwash.com</t>
  </si>
  <si>
    <t>oldecityservice.com</t>
  </si>
  <si>
    <t>riddimnrhymes.com</t>
  </si>
  <si>
    <t>scholarships4students.com</t>
  </si>
  <si>
    <t>schugwinery.com</t>
  </si>
  <si>
    <t>steveniles.com</t>
  </si>
  <si>
    <t>stpaulinspections.com</t>
  </si>
  <si>
    <t>tea26.com</t>
  </si>
  <si>
    <t>throughthenevermovie.com</t>
  </si>
  <si>
    <t>wordclouds.com</t>
  </si>
  <si>
    <t>ynfengji.com</t>
  </si>
  <si>
    <t>zgmsskzz.com</t>
  </si>
  <si>
    <t>zj-jsc.com</t>
  </si>
  <si>
    <t>impiantielettriciroma.it</t>
  </si>
  <si>
    <t>carinsurance-blog.net</t>
  </si>
  <si>
    <t>gamekings.nl</t>
  </si>
  <si>
    <t>cbanet.org</t>
  </si>
  <si>
    <t>nphchq.org</t>
  </si>
  <si>
    <t>ris.org</t>
  </si>
  <si>
    <t>creativetimes.co.uk</t>
  </si>
  <si>
    <t>termiteexpert.com.au</t>
  </si>
  <si>
    <t>cometaimoveis.com.br</t>
  </si>
  <si>
    <t>meiringen-hasliberg.ch</t>
  </si>
  <si>
    <t>mundomaritimo.cl</t>
  </si>
  <si>
    <t>communitybolivia.com</t>
  </si>
  <si>
    <t>cuocsongso.com</t>
  </si>
  <si>
    <t>dajaz1.com</t>
  </si>
  <si>
    <t>duongquoccuongbds.com</t>
  </si>
  <si>
    <t>habbosvu.com</t>
  </si>
  <si>
    <t>henrystavern.com</t>
  </si>
  <si>
    <t>laconchakeywest.com</t>
  </si>
  <si>
    <t>mcleodsoftware.com</t>
  </si>
  <si>
    <t>nycpresents.com</t>
  </si>
  <si>
    <t>paganportal.com</t>
  </si>
  <si>
    <t>surabayateak.com</t>
  </si>
  <si>
    <t>undeniablepassion.com</t>
  </si>
  <si>
    <t>prednisone.download</t>
  </si>
  <si>
    <t>charlestonwv.gov</t>
  </si>
  <si>
    <t>thomasbarrysolicitors.ie</t>
  </si>
  <si>
    <t>reznicks.net</t>
  </si>
  <si>
    <t>abilityonline.org</t>
  </si>
  <si>
    <t>illuminatiofficial.org</t>
  </si>
  <si>
    <t>michaelkorshandbagsstore.org</t>
  </si>
  <si>
    <t>odfnq.org</t>
  </si>
  <si>
    <t>questioning.org</t>
  </si>
  <si>
    <t>tristatebird.org</t>
  </si>
  <si>
    <t>avto-spectrum.ru</t>
  </si>
  <si>
    <t>canadacialisrx.ru</t>
  </si>
  <si>
    <t>pronormalidon.ru</t>
  </si>
  <si>
    <t>xxl-online.ru</t>
  </si>
  <si>
    <t>buy-lexapro.science</t>
  </si>
  <si>
    <t>falknerhouse.co.uk</t>
  </si>
  <si>
    <t>xtlm.com.cn</t>
  </si>
  <si>
    <t>falvyuanzhu.cn</t>
  </si>
  <si>
    <t>3dprinter3d.com</t>
  </si>
  <si>
    <t>afripads.com</t>
  </si>
  <si>
    <t>amerisave.com</t>
  </si>
  <si>
    <t>belgradedesignweek.com</t>
  </si>
  <si>
    <t>berita360.com</t>
  </si>
  <si>
    <t>cncew.com</t>
  </si>
  <si>
    <t>crowood.com</t>
  </si>
  <si>
    <t>dexef.com</t>
  </si>
  <si>
    <t>ffmcompany.com</t>
  </si>
  <si>
    <t>hndaxian.com</t>
  </si>
  <si>
    <t>hoodoo.com</t>
  </si>
  <si>
    <t>jakegoldstein.com</t>
  </si>
  <si>
    <t>lotusbbs.com</t>
  </si>
  <si>
    <t>mmradio.com</t>
  </si>
  <si>
    <t>nur-baiti.com</t>
  </si>
  <si>
    <t>openmusiclabs.com</t>
  </si>
  <si>
    <t>riddlesjewelry.com</t>
  </si>
  <si>
    <t>tamaramellon.com</t>
  </si>
  <si>
    <t>tesoro.com</t>
  </si>
  <si>
    <t>wjytkj.com</t>
  </si>
  <si>
    <t>ykgyl.com</t>
  </si>
  <si>
    <t>zhuixinfan.com</t>
  </si>
  <si>
    <t>wi.edu</t>
  </si>
  <si>
    <t>casinosurlenet.fr</t>
  </si>
  <si>
    <t>arisfc.com.gr</t>
  </si>
  <si>
    <t>e-zaitaku.info</t>
  </si>
  <si>
    <t>masuza.co.jp</t>
  </si>
  <si>
    <t>joliedoll.net</t>
  </si>
  <si>
    <t>mobilenepal.net</t>
  </si>
  <si>
    <t>peerselect.net</t>
  </si>
  <si>
    <t>khidius.org</t>
  </si>
  <si>
    <t>rowingcanada.org</t>
  </si>
  <si>
    <t>pixelbite.se</t>
  </si>
  <si>
    <t>artrocker.tv</t>
  </si>
  <si>
    <t>globustur.com.ua</t>
  </si>
  <si>
    <t>paramountpictures.co.uk</t>
  </si>
  <si>
    <t>thecoachinginstitute.com.au</t>
  </si>
  <si>
    <t>extension.org.bd</t>
  </si>
  <si>
    <t>americanautoshipping.com</t>
  </si>
  <si>
    <t>customav.com</t>
  </si>
  <si>
    <t>fvmsalc.com</t>
  </si>
  <si>
    <t>gaymerx.com</t>
  </si>
  <si>
    <t>geneq.com</t>
  </si>
  <si>
    <t>morrisons-corporate.com</t>
  </si>
  <si>
    <t>nevsun.com</t>
  </si>
  <si>
    <t>opas.com</t>
  </si>
  <si>
    <t>psdtop.com</t>
  </si>
  <si>
    <t>russanddaughterscafe.com</t>
  </si>
  <si>
    <t>scriptpro.com</t>
  </si>
  <si>
    <t>solylunamexico.com</t>
  </si>
  <si>
    <t>superstarfloraluk.com</t>
  </si>
  <si>
    <t>tjzf.com</t>
  </si>
  <si>
    <t>tm2clan.de</t>
  </si>
  <si>
    <t>webstroem.de</t>
  </si>
  <si>
    <t>triamterene-hydrochlorothiazide.eu</t>
  </si>
  <si>
    <t>michaelkorsoutletsinc.name</t>
  </si>
  <si>
    <t>intellitrack.net</t>
  </si>
  <si>
    <t>sikhphilosophy.net</t>
  </si>
  <si>
    <t>tzo.net</t>
  </si>
  <si>
    <t>bryanisd.org</t>
  </si>
  <si>
    <t>miriamhospital.org</t>
  </si>
  <si>
    <t>chinaembassy.org.pl</t>
  </si>
  <si>
    <t>chem-astu.ru</t>
  </si>
  <si>
    <t>rojosobreblancjo.tk</t>
  </si>
  <si>
    <t>buy-trazodone.xyz</t>
  </si>
  <si>
    <t>930511.com</t>
  </si>
  <si>
    <t>allbestwallpapers.com</t>
  </si>
  <si>
    <t>analbleachingguide.com</t>
  </si>
  <si>
    <t>canoeatl.com</t>
  </si>
  <si>
    <t>cpu999.com</t>
  </si>
  <si>
    <t>earlywarning.com</t>
  </si>
  <si>
    <t>evilindiegames.com</t>
  </si>
  <si>
    <t>handmadeinvirginia.com</t>
  </si>
  <si>
    <t>herjavecgroup.com</t>
  </si>
  <si>
    <t>janakramer.com</t>
  </si>
  <si>
    <t>jobosabe.com</t>
  </si>
  <si>
    <t>levitra-generic-prices.com</t>
  </si>
  <si>
    <t>montego-bay-jamaica.com</t>
  </si>
  <si>
    <t>parleecycles.com</t>
  </si>
  <si>
    <t>pastapomodoro.com</t>
  </si>
  <si>
    <t>pjian.com</t>
  </si>
  <si>
    <t>quietrevolution.com</t>
  </si>
  <si>
    <t>seattlereviewofbooks.com</t>
  </si>
  <si>
    <t>southshorecva.com</t>
  </si>
  <si>
    <t>staatsoperlive.com</t>
  </si>
  <si>
    <t>theunia-acl.com</t>
  </si>
  <si>
    <t>totalpad.com</t>
  </si>
  <si>
    <t>tredent.com</t>
  </si>
  <si>
    <t>vidishop.com</t>
  </si>
  <si>
    <t>westinharbourcastletoronto.com</t>
  </si>
  <si>
    <t>win-vector.com</t>
  </si>
  <si>
    <t>sinenomine.es</t>
  </si>
  <si>
    <t>activum.gr</t>
  </si>
  <si>
    <t>digitalprinting5.info</t>
  </si>
  <si>
    <t>dollypartonmusic.net</t>
  </si>
  <si>
    <t>echoica.net</t>
  </si>
  <si>
    <t>ofihk.net</t>
  </si>
  <si>
    <t>influens.network</t>
  </si>
  <si>
    <t>gold1.org</t>
  </si>
  <si>
    <t>icg.org</t>
  </si>
  <si>
    <t>ncjj.org</t>
  </si>
  <si>
    <t>omahawiki.org</t>
  </si>
  <si>
    <t>silentscream.org</t>
  </si>
  <si>
    <t>lakiernia-alpha.pl</t>
  </si>
  <si>
    <t>versus.org.ro</t>
  </si>
  <si>
    <t>nolvadex-for-sale.top</t>
  </si>
  <si>
    <t>airmax90levne.com</t>
  </si>
  <si>
    <t>all-foreclosure.com</t>
  </si>
  <si>
    <t>bahnbrenner.com</t>
  </si>
  <si>
    <t>carsontahoe.com</t>
  </si>
  <si>
    <t>descendentsonline.com</t>
  </si>
  <si>
    <t>everydaysociologyblog.com</t>
  </si>
  <si>
    <t>gunnerblog.com</t>
  </si>
  <si>
    <t>hugoandmarie.com</t>
  </si>
  <si>
    <t>ironandresin.com</t>
  </si>
  <si>
    <t>jazz-on-line.com</t>
  </si>
  <si>
    <t>jetsetextra.com</t>
  </si>
  <si>
    <t>kfk-68.com</t>
  </si>
  <si>
    <t>logothief.com</t>
  </si>
  <si>
    <t>mec3d.com</t>
  </si>
  <si>
    <t>michaelkorscologne.com</t>
  </si>
  <si>
    <t>monroegallery.com</t>
  </si>
  <si>
    <t>piscine-expo.com</t>
  </si>
  <si>
    <t>rantrave.com</t>
  </si>
  <si>
    <t>shunxiangsuji.com</t>
  </si>
  <si>
    <t>svalbard.com</t>
  </si>
  <si>
    <t>thebuccaneersshoponline.com</t>
  </si>
  <si>
    <t>thejohndory.com</t>
  </si>
  <si>
    <t>ufoma.com</t>
  </si>
  <si>
    <t>visit-springfieldillinois.com</t>
  </si>
  <si>
    <t>wildbrain.com</t>
  </si>
  <si>
    <t>woodcpa.com</t>
  </si>
  <si>
    <t>buyavodart.cricket</t>
  </si>
  <si>
    <t>gbsk.info</t>
  </si>
  <si>
    <t>comgood-books.co.jp</t>
  </si>
  <si>
    <t>canada-online-cialis.net</t>
  </si>
  <si>
    <t>caryjournal.net</t>
  </si>
  <si>
    <t>moto8.net</t>
  </si>
  <si>
    <t>acerflanden.nl</t>
  </si>
  <si>
    <t>mdcounties.org</t>
  </si>
  <si>
    <t>sunlinksea.com.tw</t>
  </si>
  <si>
    <t>assetz.co.uk</t>
  </si>
  <si>
    <t>lifeinsurancequotesmd.xyz</t>
  </si>
  <si>
    <t>skyxe.ca</t>
  </si>
  <si>
    <t>ayx.gov.cn</t>
  </si>
  <si>
    <t>qvodku.cn</t>
  </si>
  <si>
    <t>anenglishmanscastle.com</t>
  </si>
  <si>
    <t>contacthelp.com</t>
  </si>
  <si>
    <t>coolink-europe.com</t>
  </si>
  <si>
    <t>crossfitbc.com</t>
  </si>
  <si>
    <t>cyberastro.com</t>
  </si>
  <si>
    <t>elektroniksigaraesigara.com</t>
  </si>
  <si>
    <t>fruitoftheloom.com</t>
  </si>
  <si>
    <t>geautos.com</t>
  </si>
  <si>
    <t>hillside.com</t>
  </si>
  <si>
    <t>kxyz3.com</t>
  </si>
  <si>
    <t>lilyput.com</t>
  </si>
  <si>
    <t>morning-times.com</t>
  </si>
  <si>
    <t>sonoranweeklyreview.com</t>
  </si>
  <si>
    <t>swapnasrushtiwaterpark.com</t>
  </si>
  <si>
    <t>timesanddemocrat.com</t>
  </si>
  <si>
    <t>trainersoriginalsuk.com</t>
  </si>
  <si>
    <t>tyro.com</t>
  </si>
  <si>
    <t>ubc.com</t>
  </si>
  <si>
    <t>whhs.com</t>
  </si>
  <si>
    <t>wildamericanshrimp.com</t>
  </si>
  <si>
    <t>wx430.com</t>
  </si>
  <si>
    <t>metforminhcl.cricket</t>
  </si>
  <si>
    <t>irlmeier.de</t>
  </si>
  <si>
    <t>buy-lasix.eu</t>
  </si>
  <si>
    <t>buypropecia.eu</t>
  </si>
  <si>
    <t>shippingcargo.net</t>
  </si>
  <si>
    <t>amnistiainternacional.org</t>
  </si>
  <si>
    <t>bestcustomessays.org</t>
  </si>
  <si>
    <t>fixoutlook.org</t>
  </si>
  <si>
    <t>greenergadgets.org</t>
  </si>
  <si>
    <t>onlinechatroom.org</t>
  </si>
  <si>
    <t>sleepproducts.org</t>
  </si>
  <si>
    <t>tretinoincream.top</t>
  </si>
  <si>
    <t>dreamland-jewelry.us</t>
  </si>
  <si>
    <t>positiveresolutions.com.au</t>
  </si>
  <si>
    <t>outpersonals.club</t>
  </si>
  <si>
    <t>al-saawy.com</t>
  </si>
  <si>
    <t>am-wood.com</t>
  </si>
  <si>
    <t>birthdaysupplydepot.com</t>
  </si>
  <si>
    <t>clashfinder.com</t>
  </si>
  <si>
    <t>denimday.com</t>
  </si>
  <si>
    <t>fountaintype.com</t>
  </si>
  <si>
    <t>lamkingrips.com</t>
  </si>
  <si>
    <t>malords.com</t>
  </si>
  <si>
    <t>neogenomics.com</t>
  </si>
  <si>
    <t>proginn.com</t>
  </si>
  <si>
    <t>scatforums.com</t>
  </si>
  <si>
    <t>sogoke.com</t>
  </si>
  <si>
    <t>techbangalore.com</t>
  </si>
  <si>
    <t>techlifeweb.com</t>
  </si>
  <si>
    <t>terragotech.com</t>
  </si>
  <si>
    <t>translia.com</t>
  </si>
  <si>
    <t>tulin168.com</t>
  </si>
  <si>
    <t>uk-exhibitionist.com</t>
  </si>
  <si>
    <t>wgy.com</t>
  </si>
  <si>
    <t>wsoccer.com</t>
  </si>
  <si>
    <t>zvoxaudio.com</t>
  </si>
  <si>
    <t>nbts.edu</t>
  </si>
  <si>
    <t>spraymaq.es</t>
  </si>
  <si>
    <t>prise-masse-musculaire.eu</t>
  </si>
  <si>
    <t>inaivom.net</t>
  </si>
  <si>
    <t>shirazit.net</t>
  </si>
  <si>
    <t>eneuro.org</t>
  </si>
  <si>
    <t>harp.org</t>
  </si>
  <si>
    <t>baclofen10mg.ru</t>
  </si>
  <si>
    <t>atenolol.science</t>
  </si>
  <si>
    <t>buyclomid.xyz</t>
  </si>
  <si>
    <t>datacenter.by</t>
  </si>
  <si>
    <t>afex.com</t>
  </si>
  <si>
    <t>buyno-prescriptionprednisone.com</t>
  </si>
  <si>
    <t>christinesetrakian.com</t>
  </si>
  <si>
    <t>dogpoweredscooter.com</t>
  </si>
  <si>
    <t>economixcomix.com</t>
  </si>
  <si>
    <t>fessegovia.com</t>
  </si>
  <si>
    <t>foxmetrics.com</t>
  </si>
  <si>
    <t>mayahackers.com</t>
  </si>
  <si>
    <t>musicalschwartz.com</t>
  </si>
  <si>
    <t>optimuswireless.com</t>
  </si>
  <si>
    <t>penthousemag.com</t>
  </si>
  <si>
    <t>projectnativeinformant.com</t>
  </si>
  <si>
    <t>swissted.com</t>
  </si>
  <si>
    <t>tasctest.com</t>
  </si>
  <si>
    <t>buy-seroquel.cricket</t>
  </si>
  <si>
    <t>band-kap.de</t>
  </si>
  <si>
    <t>milflores.com.hk</t>
  </si>
  <si>
    <t>kubuswoning.nl</t>
  </si>
  <si>
    <t>hafif.org</t>
  </si>
  <si>
    <t>pasbdc.org</t>
  </si>
  <si>
    <t>olga-medium.ru</t>
  </si>
  <si>
    <t>fishlove.co.uk</t>
  </si>
  <si>
    <t>ttforum.co.uk</t>
  </si>
  <si>
    <t>collegesinkerala.com</t>
  </si>
  <si>
    <t>buildagreenbusiness.com</t>
  </si>
  <si>
    <t>buy-jelly-kamagra.com</t>
  </si>
  <si>
    <t>crestedbuttenews.com</t>
  </si>
  <si>
    <t>delhiairport.com</t>
  </si>
  <si>
    <t>fastandeasyhacking.com</t>
  </si>
  <si>
    <t>gsx.com</t>
  </si>
  <si>
    <t>ijsba.com</t>
  </si>
  <si>
    <t>istanbulkitapfuari.com</t>
  </si>
  <si>
    <t>mmorpgtoplist.com</t>
  </si>
  <si>
    <t>retailpro.com</t>
  </si>
  <si>
    <t>stregismauritius.com</t>
  </si>
  <si>
    <t>swynk.com</t>
  </si>
  <si>
    <t>tj-pigeon.com</t>
  </si>
  <si>
    <t>torontolifestyle.com</t>
  </si>
  <si>
    <t>unattachedaffairs.com</t>
  </si>
  <si>
    <t>unequalscenes.com</t>
  </si>
  <si>
    <t>tellows.fr</t>
  </si>
  <si>
    <t>threewords.me</t>
  </si>
  <si>
    <t>prednisone.mom</t>
  </si>
  <si>
    <t>acyclovir.mom</t>
  </si>
  <si>
    <t>humanbirdwings.net</t>
  </si>
  <si>
    <t>peoplefirstca.org</t>
  </si>
  <si>
    <t>utpress.org</t>
  </si>
  <si>
    <t>wirelesshd.org</t>
  </si>
  <si>
    <t>climatart.ru</t>
  </si>
  <si>
    <t>rus-torrents.ru</t>
  </si>
  <si>
    <t>mab.to</t>
  </si>
  <si>
    <t>cialis-price.top</t>
  </si>
  <si>
    <t>allipills.trade</t>
  </si>
  <si>
    <t>1xj.com.cn</t>
  </si>
  <si>
    <t>hmrb.com.cn</t>
  </si>
  <si>
    <t>0791dna.com</t>
  </si>
  <si>
    <t>cityofalexandriala.com</t>
  </si>
  <si>
    <t>gono.com</t>
  </si>
  <si>
    <t>hcginjectionsdirect.com</t>
  </si>
  <si>
    <t>hishort.com</t>
  </si>
  <si>
    <t>liposuction.com</t>
  </si>
  <si>
    <t>mmstat.com</t>
  </si>
  <si>
    <t>musiki-bonn.com</t>
  </si>
  <si>
    <t>noisehelp.com</t>
  </si>
  <si>
    <t>peak-ryzex.com</t>
  </si>
  <si>
    <t>pokemoncu.com</t>
  </si>
  <si>
    <t>racechip.com</t>
  </si>
  <si>
    <t>rafaelsarriavenezuela.com</t>
  </si>
  <si>
    <t>rctek.com</t>
  </si>
  <si>
    <t>saschafitness.com</t>
  </si>
  <si>
    <t>the-zomb.com</t>
  </si>
  <si>
    <t>buy-trazodone.cricket</t>
  </si>
  <si>
    <t>buyeffexor.faith</t>
  </si>
  <si>
    <t>china-labour.org.hk</t>
  </si>
  <si>
    <t>rsoc.co.ir</t>
  </si>
  <si>
    <t>goodelectronics.org</t>
  </si>
  <si>
    <t>foobar2000.ru</t>
  </si>
  <si>
    <t>npc.com.tw</t>
  </si>
  <si>
    <t>qmuc.ac.uk</t>
  </si>
  <si>
    <t>thehubsa.co.za</t>
  </si>
  <si>
    <t>ptfish.cc</t>
  </si>
  <si>
    <t>gzlyw.com.cn</t>
  </si>
  <si>
    <t>campionplatt.com</t>
  </si>
  <si>
    <t>carib-export.com</t>
  </si>
  <si>
    <t>dailycapitalist.com</t>
  </si>
  <si>
    <t>dailyfintech.com</t>
  </si>
  <si>
    <t>e-health-insider.com</t>
  </si>
  <si>
    <t>fifty24sf.com</t>
  </si>
  <si>
    <t>funswitcher.com</t>
  </si>
  <si>
    <t>gorillalogic.com</t>
  </si>
  <si>
    <t>healthinsurancefinders.com</t>
  </si>
  <si>
    <t>martintaylor.com</t>
  </si>
  <si>
    <t>pointinspace.com</t>
  </si>
  <si>
    <t>qosmos.com</t>
  </si>
  <si>
    <t>shareah.com</t>
  </si>
  <si>
    <t>nb998zapatos.es</t>
  </si>
  <si>
    <t>gfc.gr</t>
  </si>
  <si>
    <t>beotel.net</t>
  </si>
  <si>
    <t>buy-cialiscanada.net</t>
  </si>
  <si>
    <t>eos.net</t>
  </si>
  <si>
    <t>ahraonline.org</t>
  </si>
  <si>
    <t>ciat.org</t>
  </si>
  <si>
    <t>buy-augmentin.party</t>
  </si>
  <si>
    <t>sbg.com.sa</t>
  </si>
  <si>
    <t>seroquelsleep.bid</t>
  </si>
  <si>
    <t>101122.com</t>
  </si>
  <si>
    <t>ancientx.com</t>
  </si>
  <si>
    <t>b2b.com</t>
  </si>
  <si>
    <t>bankjobs.com</t>
  </si>
  <si>
    <t>fednews.com</t>
  </si>
  <si>
    <t>ketzle.com</t>
  </si>
  <si>
    <t>lead2exam.com</t>
  </si>
  <si>
    <t>letyourselfgo.com</t>
  </si>
  <si>
    <t>livingdeaddolls.com</t>
  </si>
  <si>
    <t>ohsas-18001-occupational-health-and-safety.com</t>
  </si>
  <si>
    <t>psyche.com</t>
  </si>
  <si>
    <t>sibikechina.com</t>
  </si>
  <si>
    <t>triangle-solutions.com</t>
  </si>
  <si>
    <t>widerlensfilms.com</t>
  </si>
  <si>
    <t>ubisoft.fr</t>
  </si>
  <si>
    <t>hightech.com.hk</t>
  </si>
  <si>
    <t>convertcase.net</t>
  </si>
  <si>
    <t>cdacollaborative.org</t>
  </si>
  <si>
    <t>ddna.org</t>
  </si>
  <si>
    <t>flexion.org</t>
  </si>
  <si>
    <t>internationalkiteboarding.org</t>
  </si>
  <si>
    <t>lpsg.org</t>
  </si>
  <si>
    <t>amoxicillin-500.top</t>
  </si>
  <si>
    <t>michaelkorsoutlets.xyz</t>
  </si>
  <si>
    <t>ndoherty.biz</t>
  </si>
  <si>
    <t>028cdyxc.com</t>
  </si>
  <si>
    <t>078news.com</t>
  </si>
  <si>
    <t>arcticfrontiers.com</t>
  </si>
  <si>
    <t>aspnetpro.com</t>
  </si>
  <si>
    <t>eastchicago.com</t>
  </si>
  <si>
    <t>hitsradio.com</t>
  </si>
  <si>
    <t>hl8zhucegw.com</t>
  </si>
  <si>
    <t>htmlstream.com</t>
  </si>
  <si>
    <t>idnbookie.com</t>
  </si>
  <si>
    <t>mogxe.com</t>
  </si>
  <si>
    <t>nitrocircuslive.com</t>
  </si>
  <si>
    <t>objectsbydesign.com</t>
  </si>
  <si>
    <t>ratemymullet.com</t>
  </si>
  <si>
    <t>spiceandteamerchants.com</t>
  </si>
  <si>
    <t>wigwammotel.com</t>
  </si>
  <si>
    <t>costofadvair.gdn</t>
  </si>
  <si>
    <t>online-priligy-dapoxetine.net</t>
  </si>
  <si>
    <t>albuterol-nebulizer.nu</t>
  </si>
  <si>
    <t>coloradomining.org</t>
  </si>
  <si>
    <t>watchesreplicas.co.uk</t>
  </si>
  <si>
    <t>altex.ch</t>
  </si>
  <si>
    <t>pkupro.cn</t>
  </si>
  <si>
    <t>funlam.edu.co</t>
  </si>
  <si>
    <t>aivsoft.com</t>
  </si>
  <si>
    <t>angrybirds2game.com</t>
  </si>
  <si>
    <t>buffaloimplantgroup.com</t>
  </si>
  <si>
    <t>ewwealth.com</t>
  </si>
  <si>
    <t>freelancercareers.com</t>
  </si>
  <si>
    <t>gdqzzx.com</t>
  </si>
  <si>
    <t>hztdplc.com</t>
  </si>
  <si>
    <t>jasonevanish.com</t>
  </si>
  <si>
    <t>jobseekersadvice.com</t>
  </si>
  <si>
    <t>julietteandthelicks.com</t>
  </si>
  <si>
    <t>llsocial.com</t>
  </si>
  <si>
    <t>obdtester.com</t>
  </si>
  <si>
    <t>pavementrepairmachine.com</t>
  </si>
  <si>
    <t>peopleofthestone.com</t>
  </si>
  <si>
    <t>ploom.com</t>
  </si>
  <si>
    <t>skulltag.com</t>
  </si>
  <si>
    <t>stampfriend.com</t>
  </si>
  <si>
    <t>sydsj.com</t>
  </si>
  <si>
    <t>uwdawgpound.com</t>
  </si>
  <si>
    <t>roshefloral.es</t>
  </si>
  <si>
    <t>easyconnect.fr</t>
  </si>
  <si>
    <t>telem.fr</t>
  </si>
  <si>
    <t>buy-avodart.kim</t>
  </si>
  <si>
    <t>jeansnow.net</t>
  </si>
  <si>
    <t>seccup.net</t>
  </si>
  <si>
    <t>firstuunashville.org</t>
  </si>
  <si>
    <t>openj-gate.org</t>
  </si>
  <si>
    <t>opengoo.org</t>
  </si>
  <si>
    <t>stopmanboobs.org</t>
  </si>
  <si>
    <t>buy-serpina.red</t>
  </si>
  <si>
    <t>clomidformen.science</t>
  </si>
  <si>
    <t>buyperiactin.trade</t>
  </si>
  <si>
    <t>buy-mobic.trade</t>
  </si>
  <si>
    <t>cyberlink.com.tw</t>
  </si>
  <si>
    <t>cloudworks.ac.uk</t>
  </si>
  <si>
    <t>ionengine.co.uk</t>
  </si>
  <si>
    <t>patagoniasinrepresas.cl</t>
  </si>
  <si>
    <t>bolsasplasticas.com.co</t>
  </si>
  <si>
    <t>backerstreet.com</t>
  </si>
  <si>
    <t>cgsd.com</t>
  </si>
  <si>
    <t>idex-hs.com</t>
  </si>
  <si>
    <t>kelvinhughes.com</t>
  </si>
  <si>
    <t>logo54.com</t>
  </si>
  <si>
    <t>lupos.com</t>
  </si>
  <si>
    <t>rummikub.com</t>
  </si>
  <si>
    <t>socialguide.com</t>
  </si>
  <si>
    <t>srcdd.com</t>
  </si>
  <si>
    <t>szbaja.com</t>
  </si>
  <si>
    <t>benicarhct.eu</t>
  </si>
  <si>
    <t>zazar.net</t>
  </si>
  <si>
    <t>allopurinol300mg.webcam</t>
  </si>
  <si>
    <t>ashiyana-yoga-goa.com</t>
  </si>
  <si>
    <t>dazereader.com</t>
  </si>
  <si>
    <t>diykyoto.com</t>
  </si>
  <si>
    <t>edsci.com</t>
  </si>
  <si>
    <t>emtecinc.com</t>
  </si>
  <si>
    <t>maple123.com</t>
  </si>
  <si>
    <t>sinoef.com</t>
  </si>
  <si>
    <t>slimcomputer.com</t>
  </si>
  <si>
    <t>swisstechtools.com</t>
  </si>
  <si>
    <t>vogelweith.com</t>
  </si>
  <si>
    <t>singulaironline.cricket</t>
  </si>
  <si>
    <t>3pods.de</t>
  </si>
  <si>
    <t>beaumontpark.kn</t>
  </si>
  <si>
    <t>buylevitra.pro</t>
  </si>
  <si>
    <t>lip.pt</t>
  </si>
  <si>
    <t>rogaineonline.science</t>
  </si>
  <si>
    <t>benicarhct.top</t>
  </si>
  <si>
    <t>active8ukltd.co.uk</t>
  </si>
  <si>
    <t>esri.ca</t>
  </si>
  <si>
    <t>4000588103.com</t>
  </si>
  <si>
    <t>5zzy.com</t>
  </si>
  <si>
    <t>cnmoter.com</t>
  </si>
  <si>
    <t>mediacore.com</t>
  </si>
  <si>
    <t>syzsw.com</t>
  </si>
  <si>
    <t>ventafax.com</t>
  </si>
  <si>
    <t>nolvadexpct.eu</t>
  </si>
  <si>
    <t>buy-atarax.link</t>
  </si>
  <si>
    <t>buymobic.online</t>
  </si>
  <si>
    <t>cc-finance.org</t>
  </si>
  <si>
    <t>lifechanyuan.org</t>
  </si>
  <si>
    <t>thepinkcross.org</t>
  </si>
  <si>
    <t>29222818.com.tw</t>
  </si>
  <si>
    <t>atmalawi.com</t>
  </si>
  <si>
    <t>drgdigital.com</t>
  </si>
  <si>
    <t>highwoods.com</t>
  </si>
  <si>
    <t>nativeadvertising.com</t>
  </si>
  <si>
    <t>tecmogames.com</t>
  </si>
  <si>
    <t>weonlydo.com</t>
  </si>
  <si>
    <t>wodiad.com</t>
  </si>
  <si>
    <t>worthytown.com</t>
  </si>
  <si>
    <t>advairhfa.cricket</t>
  </si>
  <si>
    <t>zithromaxonline.cricket</t>
  </si>
  <si>
    <t>doxycycline100mg.cricket</t>
  </si>
  <si>
    <t>clindamycin.download</t>
  </si>
  <si>
    <t>glucophage-online.science</t>
  </si>
  <si>
    <t>tretinoincream005.webcam</t>
  </si>
  <si>
    <t>furosemide.website</t>
  </si>
  <si>
    <t>autodesk.ca</t>
  </si>
  <si>
    <t>chinashufa.com</t>
  </si>
  <si>
    <t>getlinkyoutube.com</t>
  </si>
  <si>
    <t>linhai521.com</t>
  </si>
  <si>
    <t>moondaily.com</t>
  </si>
  <si>
    <t>ninjam.com</t>
  </si>
  <si>
    <t>on-the-matrix.com</t>
  </si>
  <si>
    <t>zhuyishu.com</t>
  </si>
  <si>
    <t>fmc.edu</t>
  </si>
  <si>
    <t>buyvpxl.faith</t>
  </si>
  <si>
    <t>advair-inhaler.gdn</t>
  </si>
  <si>
    <t>atenolol.host</t>
  </si>
  <si>
    <t>modularpools.com.my</t>
  </si>
  <si>
    <t>theosophy.org</t>
  </si>
  <si>
    <t>buyviagra.center</t>
  </si>
  <si>
    <t>aone-video.com</t>
  </si>
  <si>
    <t>chinatefl.com</t>
  </si>
  <si>
    <t>commutercom.com</t>
  </si>
  <si>
    <t>jaypinkerton.com</t>
  </si>
  <si>
    <t>jyte.com</t>
  </si>
  <si>
    <t>opencloner.com</t>
  </si>
  <si>
    <t>parkerdrilling.com</t>
  </si>
  <si>
    <t>wirestone.com</t>
  </si>
  <si>
    <t>zhouyiri.com</t>
  </si>
  <si>
    <t>trenton.edu</t>
  </si>
  <si>
    <t>yiqunren.org</t>
  </si>
  <si>
    <t>atenololonline.science</t>
  </si>
  <si>
    <t>wheretobuynolvadex.top</t>
  </si>
  <si>
    <t>proscaronline.trade</t>
  </si>
  <si>
    <t>wacom.asia</t>
  </si>
  <si>
    <t>kkk.bz</t>
  </si>
  <si>
    <t>garyfonginc.com</t>
  </si>
  <si>
    <t>islam-usa.com</t>
  </si>
  <si>
    <t>overpwn.com</t>
  </si>
  <si>
    <t>thieme-chemistry.com</t>
  </si>
  <si>
    <t>wirefiles.com</t>
  </si>
  <si>
    <t>centrocultural.cr</t>
  </si>
  <si>
    <t>lunarlogic.io</t>
  </si>
  <si>
    <t>buyasacol.trade</t>
  </si>
  <si>
    <t>wigshumanhair.co.uk</t>
  </si>
  <si>
    <t>latestbusiness.us</t>
  </si>
  <si>
    <t>diflucan.website</t>
  </si>
  <si>
    <t>ipacc.org.za</t>
  </si>
  <si>
    <t>yuzi.cc</t>
  </si>
  <si>
    <t>buy-rogaine.click</t>
  </si>
  <si>
    <t>australianhelp.com</t>
  </si>
  <si>
    <t>kevinboone.com</t>
  </si>
  <si>
    <t>p2pquan.com</t>
  </si>
  <si>
    <t>yzsts.com</t>
  </si>
  <si>
    <t>phpbenelux.eu</t>
  </si>
  <si>
    <t>ohw.jp</t>
  </si>
  <si>
    <t>suetsugu-taiyodo.jp</t>
  </si>
  <si>
    <t>bufs.ac.kr</t>
  </si>
  <si>
    <t>dampress.net</t>
  </si>
  <si>
    <t>projectdesigns.org</t>
  </si>
  <si>
    <t>sirmeeting.org</t>
  </si>
  <si>
    <t>thdl.org</t>
  </si>
  <si>
    <t>singulair-medicine.party</t>
  </si>
  <si>
    <t>buy-nexium.trade</t>
  </si>
  <si>
    <t>distortion.co.uk</t>
  </si>
  <si>
    <t>laweditor.us</t>
  </si>
  <si>
    <t>publiclaw.us</t>
  </si>
  <si>
    <t>travelviews.us</t>
  </si>
  <si>
    <t>tetlaw.id.au</t>
  </si>
  <si>
    <t>13styles.com</t>
  </si>
  <si>
    <t>carlidavidson.com</t>
  </si>
  <si>
    <t>chinawashing.com</t>
  </si>
  <si>
    <t>handcellphone.com</t>
  </si>
  <si>
    <t>nethackwiki.com</t>
  </si>
  <si>
    <t>pcalc.com</t>
  </si>
  <si>
    <t>proboards70.com</t>
  </si>
  <si>
    <t>scrye.com</t>
  </si>
  <si>
    <t>sodastereo.com</t>
  </si>
  <si>
    <t>thesimpleleaf.com</t>
  </si>
  <si>
    <t>thinkweb2.com</t>
  </si>
  <si>
    <t>webmaster-forums.net</t>
  </si>
  <si>
    <t>buycolchicine.online</t>
  </si>
  <si>
    <t>buystromectol.click</t>
  </si>
  <si>
    <t>lytebyte.com</t>
  </si>
  <si>
    <t>neptunus.com</t>
  </si>
  <si>
    <t>nflnhlsell.com</t>
  </si>
  <si>
    <t>nhatracham.com</t>
  </si>
  <si>
    <t>psfreedom.com</t>
  </si>
  <si>
    <t>ptep-online.com</t>
  </si>
  <si>
    <t>tadalissx.trade</t>
  </si>
  <si>
    <t>0736house.com</t>
  </si>
  <si>
    <t>camanjs.com</t>
  </si>
  <si>
    <t>sanbi.com</t>
  </si>
  <si>
    <t>sd-gold.com</t>
  </si>
  <si>
    <t>wannyann.com</t>
  </si>
  <si>
    <t>interpeace.org</t>
  </si>
  <si>
    <t>buy-bactroban.top</t>
  </si>
  <si>
    <t>allion.com</t>
  </si>
  <si>
    <t>muguazx.com</t>
  </si>
  <si>
    <t>dxtory.com</t>
  </si>
  <si>
    <t>martijn-lammerts.com</t>
  </si>
  <si>
    <t>pierceive.com</t>
  </si>
  <si>
    <t>cafamerica.org</t>
  </si>
  <si>
    <t>costumepage.org</t>
  </si>
  <si>
    <t>generic-for-lipitor.bid</t>
  </si>
  <si>
    <t>lights.ca</t>
  </si>
  <si>
    <t>hdest.cn</t>
  </si>
  <si>
    <t>bangkokpalace.com</t>
  </si>
  <si>
    <t>jcjedu.org</t>
  </si>
  <si>
    <t>plex86.org</t>
  </si>
  <si>
    <t>workathomeopportunities.top</t>
  </si>
  <si>
    <t>ftpz.us</t>
  </si>
  <si>
    <t>tsf.org.za</t>
  </si>
  <si>
    <t>shaowh.com</t>
  </si>
  <si>
    <t>odfoundation.eu</t>
  </si>
  <si>
    <t>bosschert.nl</t>
  </si>
  <si>
    <t>call-with-current-continuation.org</t>
  </si>
  <si>
    <t>mpg123.org</t>
  </si>
  <si>
    <t>nrg4u.com</t>
  </si>
  <si>
    <t>radiofreeartist.com</t>
  </si>
  <si>
    <t>csharp-examples.net</t>
  </si>
  <si>
    <t>ericfacility.net</t>
  </si>
  <si>
    <t>sgmlsource.com</t>
  </si>
  <si>
    <t>8b2.net</t>
  </si>
  <si>
    <t>theproxyfree.com</t>
  </si>
  <si>
    <t>ldtx.net</t>
  </si>
  <si>
    <t>b11l.com</t>
  </si>
  <si>
    <t>a11l.net</t>
  </si>
  <si>
    <t>inclouddrive.com</t>
  </si>
  <si>
    <t>brjr.com.cn</t>
  </si>
  <si>
    <t>zeriq.com</t>
  </si>
  <si>
    <t>lbvrm.com</t>
  </si>
  <si>
    <t>lpsge.com</t>
  </si>
  <si>
    <t>iukzl.com</t>
  </si>
  <si>
    <t>rpiww.com</t>
  </si>
  <si>
    <t>xttru.com</t>
  </si>
  <si>
    <t>ujodh.com</t>
  </si>
  <si>
    <t>qbcmu.com</t>
  </si>
  <si>
    <t>kyarw.com</t>
  </si>
  <si>
    <t>roujw.com</t>
  </si>
  <si>
    <t>dasyr.com</t>
  </si>
  <si>
    <t>dtexw.com</t>
  </si>
  <si>
    <t>orfmf.com</t>
  </si>
  <si>
    <t>rczfu.com</t>
  </si>
  <si>
    <t>vbikc.com</t>
  </si>
  <si>
    <t>xntqk.com</t>
  </si>
  <si>
    <t>xzzxk.com</t>
  </si>
  <si>
    <t>krddl.com</t>
  </si>
  <si>
    <t>zcswjzlw.com</t>
  </si>
  <si>
    <t>zee100.com</t>
  </si>
  <si>
    <t>fenmuba.com</t>
  </si>
  <si>
    <t>kitty52.com</t>
  </si>
  <si>
    <t>ssbabycare.com</t>
  </si>
  <si>
    <t>vnsr208.com</t>
  </si>
  <si>
    <t>slgsnhb.com</t>
  </si>
  <si>
    <t>shpxdq.com</t>
  </si>
  <si>
    <t>harryq.com</t>
  </si>
  <si>
    <t>zjrenwu.com</t>
  </si>
  <si>
    <t>lunaluca.com</t>
  </si>
  <si>
    <t>sdtshqc.com</t>
  </si>
  <si>
    <t>77log.com</t>
  </si>
  <si>
    <t>zhbaq.com</t>
  </si>
  <si>
    <t>world-ogp.com</t>
  </si>
  <si>
    <t>sssafe.com</t>
  </si>
  <si>
    <t>cnchuanye.com</t>
  </si>
  <si>
    <t>montesc.com</t>
  </si>
  <si>
    <t>weichucw.com</t>
  </si>
  <si>
    <t>kfwysh.com</t>
  </si>
  <si>
    <t>tjpjpj.com</t>
  </si>
  <si>
    <t>boerkaqy.com</t>
  </si>
  <si>
    <t>gushizixun.com</t>
  </si>
  <si>
    <t>hzhlfs.com</t>
  </si>
  <si>
    <t>sbvis.com</t>
  </si>
  <si>
    <t>kslzny.com</t>
  </si>
  <si>
    <t>stratashops.net</t>
  </si>
  <si>
    <t>happyinusa.com</t>
  </si>
  <si>
    <t>wjbtljc.com</t>
  </si>
  <si>
    <t>adsselling.com</t>
  </si>
  <si>
    <t>creodenovo.com</t>
  </si>
  <si>
    <t>sdfyfy.com</t>
  </si>
  <si>
    <t>furnitureproduct.net</t>
  </si>
  <si>
    <t>ele001.com</t>
  </si>
  <si>
    <t>eleganthomedecoratingideas.com</t>
  </si>
  <si>
    <t>homeintuitive.com</t>
  </si>
  <si>
    <t>anedulhome.com</t>
  </si>
  <si>
    <t>tany.net</t>
  </si>
  <si>
    <t>jeriko.us</t>
  </si>
  <si>
    <t>lisefuller.com</t>
  </si>
  <si>
    <t>shmbk.pl</t>
  </si>
  <si>
    <t>homewithdesign.com</t>
  </si>
  <si>
    <t>callingcube.com</t>
  </si>
  <si>
    <t>aneef.net</t>
  </si>
  <si>
    <t>homedecorscollection.com</t>
  </si>
  <si>
    <t>fuzokuinfo.com</t>
  </si>
  <si>
    <t>bemyguestwithdenise.com</t>
  </si>
  <si>
    <t>reignchina.com</t>
  </si>
  <si>
    <t>thebritishmenu.com</t>
  </si>
  <si>
    <t>tonythanh.com</t>
  </si>
  <si>
    <t>snjingyu.com</t>
  </si>
  <si>
    <t>chennaiinteriordecors.com</t>
  </si>
  <si>
    <t>wisewellfood.com</t>
  </si>
  <si>
    <t>mohawkhomescapes.com</t>
  </si>
  <si>
    <t>stjohnchurchnj.com</t>
  </si>
  <si>
    <t>517kk.cc</t>
  </si>
  <si>
    <t>kitchenbathroomfixtures.com</t>
  </si>
  <si>
    <t>27i.cn</t>
  </si>
  <si>
    <t>interunet.com</t>
  </si>
  <si>
    <t>dvia.de</t>
  </si>
  <si>
    <t>sb5505.com</t>
  </si>
  <si>
    <t>gushibaike.com</t>
  </si>
  <si>
    <t>baogub2b.com</t>
  </si>
  <si>
    <t>pixeldesign.cz</t>
  </si>
  <si>
    <t>coloriage.info</t>
  </si>
  <si>
    <t>fashionmaxi.com</t>
  </si>
  <si>
    <t>myliketa.com</t>
  </si>
  <si>
    <t>xjken.cn</t>
  </si>
  <si>
    <t>sharemymovies.com</t>
  </si>
  <si>
    <t>sharemypreferences.com</t>
  </si>
  <si>
    <t>sharemyrestaurant.com</t>
  </si>
  <si>
    <t>sharemyrest.com</t>
  </si>
  <si>
    <t>sharemypub.com</t>
  </si>
  <si>
    <t>sharemyprefs.com</t>
  </si>
  <si>
    <t>vinades.vn</t>
  </si>
  <si>
    <t>fyaku.com</t>
  </si>
  <si>
    <t>snsfjx.com</t>
  </si>
  <si>
    <t>norfolkkitchenandbath.com</t>
  </si>
  <si>
    <t>xjsyjt.com.cn</t>
  </si>
  <si>
    <t>dftouch.com</t>
  </si>
  <si>
    <t>ojdianqi.com</t>
  </si>
  <si>
    <t>pzlgj.com</t>
  </si>
  <si>
    <t>bjqft.com</t>
  </si>
  <si>
    <t>ccjiangyisheng.com</t>
  </si>
  <si>
    <t>delixi-nmg.com</t>
  </si>
  <si>
    <t>deoci.com</t>
  </si>
  <si>
    <t>ezhimen.com</t>
  </si>
  <si>
    <t>haotoufa.com</t>
  </si>
  <si>
    <t>hexiesdgz.com</t>
  </si>
  <si>
    <t>topolymer.com</t>
  </si>
  <si>
    <t>luxurylighting.co.uk</t>
  </si>
  <si>
    <t>peaceloveanddecorating.com</t>
  </si>
  <si>
    <t>wiscon-cn.com</t>
  </si>
  <si>
    <t>usamadepooltables.com</t>
  </si>
  <si>
    <t>locni.ru</t>
  </si>
  <si>
    <t>psychologie.cz</t>
  </si>
  <si>
    <t>wellhome.cn</t>
  </si>
  <si>
    <t>dy180.com</t>
  </si>
  <si>
    <t>all-greatquotes.com</t>
  </si>
  <si>
    <t>ganggg.com</t>
  </si>
  <si>
    <t>paxczf.gov.cn</t>
  </si>
  <si>
    <t>trends-style.com</t>
  </si>
  <si>
    <t>yb90.com</t>
  </si>
  <si>
    <t>medialinkchina.com</t>
  </si>
  <si>
    <t>pyzx.org</t>
  </si>
  <si>
    <t>ontheedgebrands.com</t>
  </si>
  <si>
    <t>minifigpriceguide.com</t>
  </si>
  <si>
    <t>santnk.com</t>
  </si>
  <si>
    <t>0762hytc.com</t>
  </si>
  <si>
    <t>datesandloves.com</t>
  </si>
  <si>
    <t>ljcd.gov.cn</t>
  </si>
  <si>
    <t>cn-nthq.com</t>
  </si>
  <si>
    <t>msk-system.pl</t>
  </si>
  <si>
    <t>pilot-przewodnik.pl</t>
  </si>
  <si>
    <t>tirgs.pl</t>
  </si>
  <si>
    <t>glosspp.com</t>
  </si>
  <si>
    <t>bornsvilkar.dk</t>
  </si>
  <si>
    <t>szczecin-pomocdrogowa.pl</t>
  </si>
  <si>
    <t>gjohns.co.uk</t>
  </si>
  <si>
    <t>boredpal.com</t>
  </si>
  <si>
    <t>muller-fishing.pl</t>
  </si>
  <si>
    <t>pg2pionki.pl</t>
  </si>
  <si>
    <t>syslogic.pl</t>
  </si>
  <si>
    <t>vanworden.pl</t>
  </si>
  <si>
    <t>muffinmarketing.com</t>
  </si>
  <si>
    <t>ls-bw.de</t>
  </si>
  <si>
    <t>rduchgaz.com.pl</t>
  </si>
  <si>
    <t>nane.pl</t>
  </si>
  <si>
    <t>totaldruk.pl</t>
  </si>
  <si>
    <t>bkw.cn</t>
  </si>
  <si>
    <t>buildmykitchen.com</t>
  </si>
  <si>
    <t>wilkfoto.pl</t>
  </si>
  <si>
    <t>starymlynek.pl</t>
  </si>
  <si>
    <t>thenestinggame.com</t>
  </si>
  <si>
    <t>syltfaehre.de</t>
  </si>
  <si>
    <t>jeanmarcfray.com</t>
  </si>
  <si>
    <t>deren.com.cn</t>
  </si>
  <si>
    <t>bubbleblabber.com</t>
  </si>
  <si>
    <t>fudou-san.com</t>
  </si>
  <si>
    <t>red17.com</t>
  </si>
  <si>
    <t>fotic.com.cn</t>
  </si>
  <si>
    <t>compulink.ru</t>
  </si>
  <si>
    <t>mtviewmirror.com</t>
  </si>
  <si>
    <t>sanan-e.com</t>
  </si>
  <si>
    <t>findsarkarijobs.com</t>
  </si>
  <si>
    <t>officeblog.jp</t>
  </si>
  <si>
    <t>planetpoker88.net</t>
  </si>
  <si>
    <t>djerba-tunis.ru</t>
  </si>
  <si>
    <t>missdimplez.com</t>
  </si>
  <si>
    <t>viborg-folkeblad.dk</t>
  </si>
  <si>
    <t>101board.com</t>
  </si>
  <si>
    <t>piano-keyboard-guide.com</t>
  </si>
  <si>
    <t>simplythenest.com</t>
  </si>
  <si>
    <t>bayerisches-eisenbahnmuseum.de</t>
  </si>
  <si>
    <t>1iphone5wallpaper.com</t>
  </si>
  <si>
    <t>cheapsapatours.com</t>
  </si>
  <si>
    <t>jugendrotkreuz.de</t>
  </si>
  <si>
    <t>horizoninfosys.net</t>
  </si>
  <si>
    <t>bravarija-boljkovac.hr</t>
  </si>
  <si>
    <t>cscustoms.co.za</t>
  </si>
  <si>
    <t>beautypointofview.com</t>
  </si>
  <si>
    <t>hakanyemekcilik.com</t>
  </si>
  <si>
    <t>sinksgallery.com</t>
  </si>
  <si>
    <t>speedcounter.net</t>
  </si>
  <si>
    <t>ilgazzettinovesuviano.com</t>
  </si>
  <si>
    <t>akinsakatatvekellecisi.com</t>
  </si>
  <si>
    <t>omgtop5.com</t>
  </si>
  <si>
    <t>zhongtaixin.com</t>
  </si>
  <si>
    <t>hollywoodchaos.com</t>
  </si>
  <si>
    <t>meersburg-therme.de</t>
  </si>
  <si>
    <t>twrschool.ac.th</t>
  </si>
  <si>
    <t>idoc.co</t>
  </si>
  <si>
    <t>can-shine.com</t>
  </si>
  <si>
    <t>elvisturk.com</t>
  </si>
  <si>
    <t>personalfinancejourney.com</t>
  </si>
  <si>
    <t>vpsharma.com</t>
  </si>
  <si>
    <t>metesdtn.it</t>
  </si>
  <si>
    <t>taoerhe.net</t>
  </si>
  <si>
    <t>fightland.com</t>
  </si>
  <si>
    <t>mama-arbeitet.de</t>
  </si>
  <si>
    <t>tripper-tips.com</t>
  </si>
  <si>
    <t>palstek.de</t>
  </si>
  <si>
    <t>bringyouhome.com</t>
  </si>
  <si>
    <t>paritaetischer.de</t>
  </si>
  <si>
    <t>alaakasiz.com</t>
  </si>
  <si>
    <t>geeksundergrace.com</t>
  </si>
  <si>
    <t>zmajarskiklub-sirokopolje.com</t>
  </si>
  <si>
    <t>blogtinhoc.info</t>
  </si>
  <si>
    <t>velorama.com</t>
  </si>
  <si>
    <t>nevesersiteyonetimi.net</t>
  </si>
  <si>
    <t>adze.com.au</t>
  </si>
  <si>
    <t>hbhsdc.cn</t>
  </si>
  <si>
    <t>com-smm.ru</t>
  </si>
  <si>
    <t>cincinnaticents.com</t>
  </si>
  <si>
    <t>indochinaconcierge.com</t>
  </si>
  <si>
    <t>coder-world.de</t>
  </si>
  <si>
    <t>jcijindroyal.com</t>
  </si>
  <si>
    <t>keysmashblog.com</t>
  </si>
  <si>
    <t>sivasevdenevenakliye.com</t>
  </si>
  <si>
    <t>techgiri.com</t>
  </si>
  <si>
    <t>afternoah.com</t>
  </si>
  <si>
    <t>zeynep-acar.com</t>
  </si>
  <si>
    <t>friedenslicht.de</t>
  </si>
  <si>
    <t>azukichi.net</t>
  </si>
  <si>
    <t>vtirohtak.edu.in</t>
  </si>
  <si>
    <t>suehalstead.co.uk</t>
  </si>
  <si>
    <t>24cottonwoodlane.com</t>
  </si>
  <si>
    <t>timetowash.com.tr</t>
  </si>
  <si>
    <t>circuitopilates.com.br</t>
  </si>
  <si>
    <t>tayyibslagter.com</t>
  </si>
  <si>
    <t>gpf.cz</t>
  </si>
  <si>
    <t>sofia.com.tr</t>
  </si>
  <si>
    <t>sendasmile.com</t>
  </si>
  <si>
    <t>zipori.com</t>
  </si>
  <si>
    <t>protekmedical.com.tr</t>
  </si>
  <si>
    <t>inazumanews2.com</t>
  </si>
  <si>
    <t>architekten-thueringen.de</t>
  </si>
  <si>
    <t>blomsterlandet.se</t>
  </si>
  <si>
    <t>btkulubu.com</t>
  </si>
  <si>
    <t>goodgamebro.com</t>
  </si>
  <si>
    <t>nnhs65.com</t>
  </si>
  <si>
    <t>datefm.jp</t>
  </si>
  <si>
    <t>kidsgamesheroes.com</t>
  </si>
  <si>
    <t>millioncounter.com</t>
  </si>
  <si>
    <t>hatziemmanouil.gr</t>
  </si>
  <si>
    <t>naturalhairmag.com</t>
  </si>
  <si>
    <t>howmed.net</t>
  </si>
  <si>
    <t>stowedstuff.com</t>
  </si>
  <si>
    <t>tugtascitasarim.com</t>
  </si>
  <si>
    <t>ohsoamelia.com</t>
  </si>
  <si>
    <t>muzikatolyesi.gen.tr</t>
  </si>
  <si>
    <t>czechhomeorgy.com</t>
  </si>
  <si>
    <t>clinicamenoskilos.com.mx</t>
  </si>
  <si>
    <t>landcentury.com</t>
  </si>
  <si>
    <t>latemag.com</t>
  </si>
  <si>
    <t>jumboverlag.de</t>
  </si>
  <si>
    <t>bita.jp</t>
  </si>
  <si>
    <t>china-ec21.com</t>
  </si>
  <si>
    <t>explorevenango.com</t>
  </si>
  <si>
    <t>sbkk88.com</t>
  </si>
  <si>
    <t>sigortaci-coi.com</t>
  </si>
  <si>
    <t>yatirimegitim.com</t>
  </si>
  <si>
    <t>fujitsu.de</t>
  </si>
  <si>
    <t>webovka.eu</t>
  </si>
  <si>
    <t>fjlt.net</t>
  </si>
  <si>
    <t>pourcel-chefs-blog.com</t>
  </si>
  <si>
    <t>tjanxing.com</t>
  </si>
  <si>
    <t>gaissmayer.de</t>
  </si>
  <si>
    <t>gesundland-vulkaneifel.de</t>
  </si>
  <si>
    <t>sitepolice.ru</t>
  </si>
  <si>
    <t>printablerealestateforms.com</t>
  </si>
  <si>
    <t>soloprojeler.com</t>
  </si>
  <si>
    <t>tvsourcemagazine.com</t>
  </si>
  <si>
    <t>uniqso.com</t>
  </si>
  <si>
    <t>ostfildern.de</t>
  </si>
  <si>
    <t>asiansexdiary.com</t>
  </si>
  <si>
    <t>h-kadan.com</t>
  </si>
  <si>
    <t>ilioshotel.com</t>
  </si>
  <si>
    <t>infodiagram.com</t>
  </si>
  <si>
    <t>thestylishconfessions.com</t>
  </si>
  <si>
    <t>bbhr.ru</t>
  </si>
  <si>
    <t>esf.se</t>
  </si>
  <si>
    <t>foreverfiances.com</t>
  </si>
  <si>
    <t>szebet.com</t>
  </si>
  <si>
    <t>wellecho.com</t>
  </si>
  <si>
    <t>erv.de</t>
  </si>
  <si>
    <t>hfs-berlin.de</t>
  </si>
  <si>
    <t>netpincer.hu</t>
  </si>
  <si>
    <t>evro-lekarstva.ru</t>
  </si>
  <si>
    <t>communitycenter.com.bd</t>
  </si>
  <si>
    <t>cfyc.com.vn</t>
  </si>
  <si>
    <t>id-credit.com</t>
  </si>
  <si>
    <t>feeriecake.fr</t>
  </si>
  <si>
    <t>lightninggamingnews.com</t>
  </si>
  <si>
    <t>vogeni.com</t>
  </si>
  <si>
    <t>emiliaromagnateatro.com</t>
  </si>
  <si>
    <t>karaage.ne.jp</t>
  </si>
  <si>
    <t>sera.to</t>
  </si>
  <si>
    <t>hongbao-chem.com</t>
  </si>
  <si>
    <t>ibpdlyakotla.com</t>
  </si>
  <si>
    <t>unjourdeplusaparis.com</t>
  </si>
  <si>
    <t>happinessisblog.com</t>
  </si>
  <si>
    <t>meerecompany.com</t>
  </si>
  <si>
    <t>wplawinc.com</t>
  </si>
  <si>
    <t>xjpxgw.com</t>
  </si>
  <si>
    <t>tripner.nl</t>
  </si>
  <si>
    <t>blogbabel.com</t>
  </si>
  <si>
    <t>fotobazar.com</t>
  </si>
  <si>
    <t>eschweiler.de</t>
  </si>
  <si>
    <t>luechow-dannenberg.de</t>
  </si>
  <si>
    <t>travellink.se</t>
  </si>
  <si>
    <t>dmbruss.com</t>
  </si>
  <si>
    <t>fancygiftsforless.com</t>
  </si>
  <si>
    <t>asianews2ch.jp</t>
  </si>
  <si>
    <t>uniflame.co.jp</t>
  </si>
  <si>
    <t>chuyentiengiang.edu.vn</t>
  </si>
  <si>
    <t>double-barrelledtravel.com</t>
  </si>
  <si>
    <t>ache.com.br</t>
  </si>
  <si>
    <t>wuxidrb.com</t>
  </si>
  <si>
    <t>fdp-bw.de</t>
  </si>
  <si>
    <t>liceoscientificoalghero.it</t>
  </si>
  <si>
    <t>fhshh.com</t>
  </si>
  <si>
    <t>anhaltisches-theater.de</t>
  </si>
  <si>
    <t>hdbg.eu</t>
  </si>
  <si>
    <t>duke.co.jp</t>
  </si>
  <si>
    <t>wpji.cn</t>
  </si>
  <si>
    <t>manufacturedhomes.com</t>
  </si>
  <si>
    <t>thefineyounggentleman.com</t>
  </si>
  <si>
    <t>tnhomeandfarm.com</t>
  </si>
  <si>
    <t>centroarts.ru</t>
  </si>
  <si>
    <t>closedpubs.co.uk</t>
  </si>
  <si>
    <t>itssoverycheri.com</t>
  </si>
  <si>
    <t>mgzhishaji.com</t>
  </si>
  <si>
    <t>motorclubamericaedwardbo.com</t>
  </si>
  <si>
    <t>thegeekyglobe.com</t>
  </si>
  <si>
    <t>luckenwalde.de</t>
  </si>
  <si>
    <t>montura.it</t>
  </si>
  <si>
    <t>flokka.com</t>
  </si>
  <si>
    <t>svetokna.ru</t>
  </si>
  <si>
    <t>cookuk.co.uk</t>
  </si>
  <si>
    <t>hindustansafepack.com</t>
  </si>
  <si>
    <t>ligadoemserie.com.br</t>
  </si>
  <si>
    <t>china-ifde.com</t>
  </si>
  <si>
    <t>dme-direct.com</t>
  </si>
  <si>
    <t>mas-japan.co.jp</t>
  </si>
  <si>
    <t>baokan.name</t>
  </si>
  <si>
    <t>armenianceramics.com</t>
  </si>
  <si>
    <t>ddzy3298.com</t>
  </si>
  <si>
    <t>pw-internet.de</t>
  </si>
  <si>
    <t>www2ftp.de</t>
  </si>
  <si>
    <t>thefile.me</t>
  </si>
  <si>
    <t>pdfnote.net</t>
  </si>
  <si>
    <t>infosift.org</t>
  </si>
  <si>
    <t>proksk.ru</t>
  </si>
  <si>
    <t>lacitedesnuages.be</t>
  </si>
  <si>
    <t>cullyskitchen.com</t>
  </si>
  <si>
    <t>thereticule.com</t>
  </si>
  <si>
    <t>linear.it</t>
  </si>
  <si>
    <t>podolsk-privod.ru</t>
  </si>
  <si>
    <t>eurocran.su</t>
  </si>
  <si>
    <t>artist-tech.com.tw</t>
  </si>
  <si>
    <t>byaa.org.au</t>
  </si>
  <si>
    <t>yonghehui.cn</t>
  </si>
  <si>
    <t>houses.ru</t>
  </si>
  <si>
    <t>bjja.com.cn</t>
  </si>
  <si>
    <t>vastcc.com</t>
  </si>
  <si>
    <t>wecollectgames.com</t>
  </si>
  <si>
    <t>zhongjie-china.com</t>
  </si>
  <si>
    <t>orion-tour.co.jp</t>
  </si>
  <si>
    <t>towerrecords.jp</t>
  </si>
  <si>
    <t>apwcontent.com</t>
  </si>
  <si>
    <t>bjdycm.com</t>
  </si>
  <si>
    <t>cc2x.com</t>
  </si>
  <si>
    <t>csylc888.com</t>
  </si>
  <si>
    <t>sh-jszs.com</t>
  </si>
  <si>
    <t>shzongji.com</t>
  </si>
  <si>
    <t>greenspace.info</t>
  </si>
  <si>
    <t>wnjc.gov.cn</t>
  </si>
  <si>
    <t>8282999.com</t>
  </si>
  <si>
    <t>jiaobanzi.com</t>
  </si>
  <si>
    <t>jufaw.com</t>
  </si>
  <si>
    <t>qyskdz.com</t>
  </si>
  <si>
    <t>yakfaceforums.com</t>
  </si>
  <si>
    <t>upsurge.ru</t>
  </si>
  <si>
    <t>voditelvaeroport.ru</t>
  </si>
  <si>
    <t>fureai-net.tv</t>
  </si>
  <si>
    <t>drossel.com.ua</t>
  </si>
  <si>
    <t>flyer-bikes.com</t>
  </si>
  <si>
    <t>gaolaide.com</t>
  </si>
  <si>
    <t>ltlhj888.com</t>
  </si>
  <si>
    <t>tb00086.com</t>
  </si>
  <si>
    <t>wingchung.com.hk</t>
  </si>
  <si>
    <t>szepi.hu</t>
  </si>
  <si>
    <t>asthis.net</t>
  </si>
  <si>
    <t>ump-medical.ru</t>
  </si>
  <si>
    <t>sommarland.se</t>
  </si>
  <si>
    <t>16886491.com</t>
  </si>
  <si>
    <t>88ydgw.com</t>
  </si>
  <si>
    <t>amjsgjdc999.com</t>
  </si>
  <si>
    <t>bbinggwz8.com</t>
  </si>
  <si>
    <t>czzzjm.com</t>
  </si>
  <si>
    <t>hygjylgw.com</t>
  </si>
  <si>
    <t>presleyspantry.com</t>
  </si>
  <si>
    <t>sjcyl888.com</t>
  </si>
  <si>
    <t>tl-ltd.com</t>
  </si>
  <si>
    <t>3d-zeitschrift.de</t>
  </si>
  <si>
    <t>vcomin.net</t>
  </si>
  <si>
    <t>vmede.org</t>
  </si>
  <si>
    <t>88pt88com6.com</t>
  </si>
  <si>
    <t>byjlubricants.com</t>
  </si>
  <si>
    <t>hytslabs.com</t>
  </si>
  <si>
    <t>mt-seo.com</t>
  </si>
  <si>
    <t>qytyl888.com</t>
  </si>
  <si>
    <t>todgo.com</t>
  </si>
  <si>
    <t>zhengtainan.com</t>
  </si>
  <si>
    <t>flora-toskana.de</t>
  </si>
  <si>
    <t>schwarzwald.de</t>
  </si>
  <si>
    <t>huadu-f.net</t>
  </si>
  <si>
    <t>liberty-rb.ru</t>
  </si>
  <si>
    <t>angel800.com</t>
  </si>
  <si>
    <t>bailiformwork.com</t>
  </si>
  <si>
    <t>bzdy666.com</t>
  </si>
  <si>
    <t>djylsc666.com</t>
  </si>
  <si>
    <t>tailandfur.com</t>
  </si>
  <si>
    <t>tjxintiehy.com</t>
  </si>
  <si>
    <t>xachtl.com</t>
  </si>
  <si>
    <t>mesem.de</t>
  </si>
  <si>
    <t>lasermen.net</t>
  </si>
  <si>
    <t>99zrgw.com</t>
  </si>
  <si>
    <t>agptyl.com</t>
  </si>
  <si>
    <t>amdcpm888.com</t>
  </si>
  <si>
    <t>crestgroupug.com</t>
  </si>
  <si>
    <t>gdyuanbao.com</t>
  </si>
  <si>
    <t>tzxinnuo.com</t>
  </si>
  <si>
    <t>us360.info</t>
  </si>
  <si>
    <t>woodstoves.net</t>
  </si>
  <si>
    <t>routerbits.cn</t>
  </si>
  <si>
    <t>188betbcgs888.com</t>
  </si>
  <si>
    <t>3mtoursandtravels.com</t>
  </si>
  <si>
    <t>apwzryx.com</t>
  </si>
  <si>
    <t>jsshou.com</t>
  </si>
  <si>
    <t>rbgjzryx88.com</t>
  </si>
  <si>
    <t>tecnologiajudicial.com</t>
  </si>
  <si>
    <t>lh88.tw</t>
  </si>
  <si>
    <t>3wtb0007.com</t>
  </si>
  <si>
    <t>aipinyule888.com</t>
  </si>
  <si>
    <t>amhlfky888.com</t>
  </si>
  <si>
    <t>bcylzx888.com</t>
  </si>
  <si>
    <t>bjftxl.com</t>
  </si>
  <si>
    <t>china-gehong.com</t>
  </si>
  <si>
    <t>dsylcyq888.com</t>
  </si>
  <si>
    <t>fangzongzh.com</t>
  </si>
  <si>
    <t>hstdsteel.com</t>
  </si>
  <si>
    <t>huangjinyuku.com</t>
  </si>
  <si>
    <t>jczqyc88.com</t>
  </si>
  <si>
    <t>l8gjptlh8.com</t>
  </si>
  <si>
    <t>lfgjgfxz88.com</t>
  </si>
  <si>
    <t>ptyl888.com</t>
  </si>
  <si>
    <t>solidworksjs.com</t>
  </si>
  <si>
    <t>stephensons.com</t>
  </si>
  <si>
    <t>syyl888.com</t>
  </si>
  <si>
    <t>tbtb222cz6.com</t>
  </si>
  <si>
    <t>tjyzlhj.com</t>
  </si>
  <si>
    <t>txcylzx888.com</t>
  </si>
  <si>
    <t>xiuzhengwenxue.com</t>
  </si>
  <si>
    <t>yzclhj888.com</t>
  </si>
  <si>
    <t>pose.com.vn</t>
  </si>
  <si>
    <t>0991jt.com</t>
  </si>
  <si>
    <t>bj513.com</t>
  </si>
  <si>
    <t>cdxfr.com</t>
  </si>
  <si>
    <t>jczq888.com</t>
  </si>
  <si>
    <t>jgylxjpk6.com</t>
  </si>
  <si>
    <t>k7yule888.com</t>
  </si>
  <si>
    <t>ltylgw.com</t>
  </si>
  <si>
    <t>ozptlhjnew.com</t>
  </si>
  <si>
    <t>qsylgw.com</t>
  </si>
  <si>
    <t>tbplay8.com</t>
  </si>
  <si>
    <t>tzpsjc.com</t>
  </si>
  <si>
    <t>zxtbplaykhd.com</t>
  </si>
  <si>
    <t>dzcp.de</t>
  </si>
  <si>
    <t>mittermeier.de</t>
  </si>
  <si>
    <t>sweet-escort.ru</t>
  </si>
  <si>
    <t>alcpcba.com</t>
  </si>
  <si>
    <t>apex-ent.com</t>
  </si>
  <si>
    <t>cnalsw.com</t>
  </si>
  <si>
    <t>mzpcj.com</t>
  </si>
  <si>
    <t>sh-leling.com</t>
  </si>
  <si>
    <t>tb0006kehuduan.com</t>
  </si>
  <si>
    <t>ydjt88.com</t>
  </si>
  <si>
    <t>yfgj999.com</t>
  </si>
  <si>
    <t>yzc88666.com</t>
  </si>
  <si>
    <t>bestekinderapps.de</t>
  </si>
  <si>
    <t>neurotitan.de</t>
  </si>
  <si>
    <t>theater-liberi.de</t>
  </si>
  <si>
    <t>prompt.hu</t>
  </si>
  <si>
    <t>0757hr.org</t>
  </si>
  <si>
    <t>doprof.ru</t>
  </si>
  <si>
    <t>ispring.ru</t>
  </si>
  <si>
    <t>tebeo.bzh</t>
  </si>
  <si>
    <t>9060.cc</t>
  </si>
  <si>
    <t>dlylcxjw.com</t>
  </si>
  <si>
    <t>fengshuojixie.com</t>
  </si>
  <si>
    <t>junmengpeixun.com</t>
  </si>
  <si>
    <t>mdkon.com</t>
  </si>
  <si>
    <t>ozlhj888.com</t>
  </si>
  <si>
    <t>qdmind.com</t>
  </si>
  <si>
    <t>snhuawan.com</t>
  </si>
  <si>
    <t>tbtb222gw888.com</t>
  </si>
  <si>
    <t>tongbaotb518com.com</t>
  </si>
  <si>
    <t>xiangruizj.com</t>
  </si>
  <si>
    <t>ppvmedien.de</t>
  </si>
  <si>
    <t>spincasting.ru</t>
  </si>
  <si>
    <t>seastarsuperbikes.co.uk</t>
  </si>
  <si>
    <t>chinajbl.cn</t>
  </si>
  <si>
    <t>08678comhqbc.com</t>
  </si>
  <si>
    <t>1380739.com</t>
  </si>
  <si>
    <t>dezhiyuzh.com</t>
  </si>
  <si>
    <t>diysjj.com</t>
  </si>
  <si>
    <t>htjnhb.com</t>
  </si>
  <si>
    <t>jinshayulecheng55.com</t>
  </si>
  <si>
    <t>msyzgw888.com</t>
  </si>
  <si>
    <t>qiangui777com77.com</t>
  </si>
  <si>
    <t>rmkxy.com</t>
  </si>
  <si>
    <t>yicaihuaye.com</t>
  </si>
  <si>
    <t>xccnc.net</t>
  </si>
  <si>
    <t>lagunawoodscity.org</t>
  </si>
  <si>
    <t>magazin.ba</t>
  </si>
  <si>
    <t>jnedu.cn</t>
  </si>
  <si>
    <t>zjgcjx.org.cn</t>
  </si>
  <si>
    <t>campusbasement.com</t>
  </si>
  <si>
    <t>czhldd.com</t>
  </si>
  <si>
    <t>czhaoneng.com</t>
  </si>
  <si>
    <t>ebgkh888.com</t>
  </si>
  <si>
    <t>esballgw6.com</t>
  </si>
  <si>
    <t>huangqiaofood.com</t>
  </si>
  <si>
    <t>ok7788.com</t>
  </si>
  <si>
    <t>qytylc888.com</t>
  </si>
  <si>
    <t>xbetcomkhd.com</t>
  </si>
  <si>
    <t>zhidawei.com</t>
  </si>
  <si>
    <t>baseny.co.pl</t>
  </si>
  <si>
    <t>burford.co.uk</t>
  </si>
  <si>
    <t>cn-ceram.cn</t>
  </si>
  <si>
    <t>casinoylc6.com</t>
  </si>
  <si>
    <t>djptyl666.com</t>
  </si>
  <si>
    <t>elitmus.com</t>
  </si>
  <si>
    <t>fcgjyl888.com</t>
  </si>
  <si>
    <t>ksjjdz.com</t>
  </si>
  <si>
    <t>shisantang.com</t>
  </si>
  <si>
    <t>wxqlewj.com</t>
  </si>
  <si>
    <t>ayuntamientosdevalladolid.es</t>
  </si>
  <si>
    <t>fagforbundet.no</t>
  </si>
  <si>
    <t>aodehzc.com</t>
  </si>
  <si>
    <t>bridalspectacular.com</t>
  </si>
  <si>
    <t>chinahnled.com</t>
  </si>
  <si>
    <t>daiwahouse.com</t>
  </si>
  <si>
    <t>fastpaydayloansa.com</t>
  </si>
  <si>
    <t>hkxxwd.com</t>
  </si>
  <si>
    <t>lang-rui.com</t>
  </si>
  <si>
    <t>lhylyx.com</t>
  </si>
  <si>
    <t>pfbyyw.com</t>
  </si>
  <si>
    <t>wsd-it.com</t>
  </si>
  <si>
    <t>ydamspt.com</t>
  </si>
  <si>
    <t>themecloset.me</t>
  </si>
  <si>
    <t>dqipr.com.cn</t>
  </si>
  <si>
    <t>songxingchen.cn</t>
  </si>
  <si>
    <t>nbcdmotor.com</t>
  </si>
  <si>
    <t>wh-ccl.com</t>
  </si>
  <si>
    <t>jugendherbergen-mv.de</t>
  </si>
  <si>
    <t>london-escorts-ladies-agency.eu</t>
  </si>
  <si>
    <t>alopeciaa.xyz</t>
  </si>
  <si>
    <t>028syzn.com</t>
  </si>
  <si>
    <t>bmxsyl.com</t>
  </si>
  <si>
    <t>hzp33.com</t>
  </si>
  <si>
    <t>qzyongtong.com</t>
  </si>
  <si>
    <t>beslenme.gov.tr</t>
  </si>
  <si>
    <t>sunshinecn.com.cn</t>
  </si>
  <si>
    <t>hr-tool.cn</t>
  </si>
  <si>
    <t>fillermagazine.com</t>
  </si>
  <si>
    <t>020cf.net</t>
  </si>
  <si>
    <t>mtzsw.net</t>
  </si>
  <si>
    <t>madrid1micro.co.ps</t>
  </si>
  <si>
    <t>azsed.com</t>
  </si>
  <si>
    <t>xajydq.com</t>
  </si>
  <si>
    <t>zhongyi119.com</t>
  </si>
  <si>
    <t>crowders.co.uk</t>
  </si>
  <si>
    <t>abnehmemitwas.xyz</t>
  </si>
  <si>
    <t>sctbc.cc</t>
  </si>
  <si>
    <t>198sscyl6.com</t>
  </si>
  <si>
    <t>czhouxiao.com</t>
  </si>
  <si>
    <t>fzdzy.com</t>
  </si>
  <si>
    <t>jingshengpu.com</t>
  </si>
  <si>
    <t>njoubai.com</t>
  </si>
  <si>
    <t>idemitsu-museum.or.jp</t>
  </si>
  <si>
    <t>n8fan.net</t>
  </si>
  <si>
    <t>firefly-engineering.com</t>
  </si>
  <si>
    <t>kugi-newone.com</t>
  </si>
  <si>
    <t>thebakingbeauties.com</t>
  </si>
  <si>
    <t>to.com</t>
  </si>
  <si>
    <t>toptealife.com</t>
  </si>
  <si>
    <t>wdwfantasyland.com</t>
  </si>
  <si>
    <t>london-escorts-service-girls.eu</t>
  </si>
  <si>
    <t>quanji.la</t>
  </si>
  <si>
    <t>manastir-lepavina.org</t>
  </si>
  <si>
    <t>solsticeproject.org</t>
  </si>
  <si>
    <t>globallight.pw</t>
  </si>
  <si>
    <t>szdpx.cn</t>
  </si>
  <si>
    <t>yanjingpeixun.cn</t>
  </si>
  <si>
    <t>6x6world.com</t>
  </si>
  <si>
    <t>androidlegend.com</t>
  </si>
  <si>
    <t>diarioelpopular.com</t>
  </si>
  <si>
    <t>invdious.com</t>
  </si>
  <si>
    <t>qxtyqcc.com</t>
  </si>
  <si>
    <t>sport-sante.fr</t>
  </si>
  <si>
    <t>mascoche.net</t>
  </si>
  <si>
    <t>rangecookers.co.uk</t>
  </si>
  <si>
    <t>bjslj.com.cn</t>
  </si>
  <si>
    <t>julius-hensel.com</t>
  </si>
  <si>
    <t>sincoworld.com</t>
  </si>
  <si>
    <t>schlagermove.de</t>
  </si>
  <si>
    <t>strassburg.eu</t>
  </si>
  <si>
    <t>horsesportireland.ie</t>
  </si>
  <si>
    <t>greenmagazine.com.au</t>
  </si>
  <si>
    <t>astrochicks.com</t>
  </si>
  <si>
    <t>marineaquariumsa.com</t>
  </si>
  <si>
    <t>ogasawaramura.com</t>
  </si>
  <si>
    <t>shhymygs.com</t>
  </si>
  <si>
    <t>solo-germany.com</t>
  </si>
  <si>
    <t>therecoveringpolitician.com</t>
  </si>
  <si>
    <t>yangguang-68.com</t>
  </si>
  <si>
    <t>nisseikyo.or.jp</t>
  </si>
  <si>
    <t>xn--smslnpengardirekt-crb.xyz</t>
  </si>
  <si>
    <t>smslÃ¥npengardirekt.xyz</t>
  </si>
  <si>
    <t>zsyhs.com</t>
  </si>
  <si>
    <t>plenus.co.jp</t>
  </si>
  <si>
    <t>efy.com.my</t>
  </si>
  <si>
    <t>giredmet.ru</t>
  </si>
  <si>
    <t>morganvisa.ru</t>
  </si>
  <si>
    <t>adventure.travel</t>
  </si>
  <si>
    <t>qdhanrui.cn</t>
  </si>
  <si>
    <t>cixuanji3.com</t>
  </si>
  <si>
    <t>skin-janebao.com</t>
  </si>
  <si>
    <t>smxdb.com</t>
  </si>
  <si>
    <t>tastyamerican.com</t>
  </si>
  <si>
    <t>fh-mannheim.de</t>
  </si>
  <si>
    <t>pilgerreisen.de</t>
  </si>
  <si>
    <t>cm-loule.pt</t>
  </si>
  <si>
    <t>pastillasparaadelgazares.tk</t>
  </si>
  <si>
    <t>fancourt.co.za</t>
  </si>
  <si>
    <t>kmdyjd.com</t>
  </si>
  <si>
    <t>sh-elamin.com</t>
  </si>
  <si>
    <t>graceformoms.com</t>
  </si>
  <si>
    <t>itsallfreeonline.com</t>
  </si>
  <si>
    <t>ohboyohboyohboy.com</t>
  </si>
  <si>
    <t>kupittraktormtz.gq</t>
  </si>
  <si>
    <t>jiho.co.jp</t>
  </si>
  <si>
    <t>lojasrede.com.br</t>
  </si>
  <si>
    <t>chengxingtv.com</t>
  </si>
  <si>
    <t>livinglou.com</t>
  </si>
  <si>
    <t>okuhida.or.jp</t>
  </si>
  <si>
    <t>seas.org.uk</t>
  </si>
  <si>
    <t>bj-hbd.com</t>
  </si>
  <si>
    <t>fohhn.com</t>
  </si>
  <si>
    <t>trysil.com</t>
  </si>
  <si>
    <t>yst128.com</t>
  </si>
  <si>
    <t>leoben.at</t>
  </si>
  <si>
    <t>park.by</t>
  </si>
  <si>
    <t>palestinaecohotel.com</t>
  </si>
  <si>
    <t>truelithuania.com</t>
  </si>
  <si>
    <t>whzcsl.com</t>
  </si>
  <si>
    <t>pepperworldhotshop.de</t>
  </si>
  <si>
    <t>romstal.ro</t>
  </si>
  <si>
    <t>kservis-it.ru</t>
  </si>
  <si>
    <t>fzlijiwuye.com</t>
  </si>
  <si>
    <t>i-tchat.com</t>
  </si>
  <si>
    <t>lovetosew.com</t>
  </si>
  <si>
    <t>rt1.de</t>
  </si>
  <si>
    <t>retirementhomes.pl</t>
  </si>
  <si>
    <t>metal-archive.ru</t>
  </si>
  <si>
    <t>beachbikinis.xyz</t>
  </si>
  <si>
    <t>damuels-mellau.at</t>
  </si>
  <si>
    <t>1jolt.com</t>
  </si>
  <si>
    <t>forjapanwithlove.com</t>
  </si>
  <si>
    <t>homemate-s.com</t>
  </si>
  <si>
    <t>siparent.com</t>
  </si>
  <si>
    <t>vistaprint.jp</t>
  </si>
  <si>
    <t>zku-berlin.org</t>
  </si>
  <si>
    <t>9116688.com</t>
  </si>
  <si>
    <t>freewebelements.com</t>
  </si>
  <si>
    <t>legalcricket-lawyers.com</t>
  </si>
  <si>
    <t>shanghongdg.com</t>
  </si>
  <si>
    <t>movieson.xyz</t>
  </si>
  <si>
    <t>zhuyer.cn</t>
  </si>
  <si>
    <t>comboost.com</t>
  </si>
  <si>
    <t>darchitectures.com</t>
  </si>
  <si>
    <t>profigera.pt</t>
  </si>
  <si>
    <t>dom2000.ru</t>
  </si>
  <si>
    <t>woodlers.co.uk</t>
  </si>
  <si>
    <t>peniksenkeskipituusfi.xyz</t>
  </si>
  <si>
    <t>tabletkinaerekcje-pl.xyz</t>
  </si>
  <si>
    <t>bloggingforjesus.com</t>
  </si>
  <si>
    <t>bookinge.com</t>
  </si>
  <si>
    <t>uzinform.com.ua</t>
  </si>
  <si>
    <t>at-raku.com</t>
  </si>
  <si>
    <t>dtyuanda.com</t>
  </si>
  <si>
    <t>forestofbowland.com</t>
  </si>
  <si>
    <t>galvestonbeachsoccer.com</t>
  </si>
  <si>
    <t>linguajunkie.com</t>
  </si>
  <si>
    <t>relojesflash.com</t>
  </si>
  <si>
    <t>tomorrow-focus.de</t>
  </si>
  <si>
    <t>mun-setubal.pt</t>
  </si>
  <si>
    <t>benidorm-spotlight.com</t>
  </si>
  <si>
    <t>credit-for-yachts.com</t>
  </si>
  <si>
    <t>travelmalaysiaguide.com</t>
  </si>
  <si>
    <t>mentalhealthireland.ie</t>
  </si>
  <si>
    <t>parkenzoo.se</t>
  </si>
  <si>
    <t>ajtnt.com</t>
  </si>
  <si>
    <t>drhajar.com</t>
  </si>
  <si>
    <t>imaginahome.com</t>
  </si>
  <si>
    <t>nuevaalianzasinaloa.org.mx</t>
  </si>
  <si>
    <t>bjcqhb.com</t>
  </si>
  <si>
    <t>golsn.com</t>
  </si>
  <si>
    <t>safbaby.com</t>
  </si>
  <si>
    <t>saltcorner.com</t>
  </si>
  <si>
    <t>sxxrdp.com</t>
  </si>
  <si>
    <t>cmi.cz</t>
  </si>
  <si>
    <t>kunstwissen.de</t>
  </si>
  <si>
    <t>slimmingpiluleeu.ga</t>
  </si>
  <si>
    <t>lodki-brig.ru</t>
  </si>
  <si>
    <t>tehnofond.ru</t>
  </si>
  <si>
    <t>daxuecn.com</t>
  </si>
  <si>
    <t>firmtoplist.com</t>
  </si>
  <si>
    <t>wzms.com</t>
  </si>
  <si>
    <t>fotoalben-discount.de</t>
  </si>
  <si>
    <t>ecole-artistique-ubaye.fr</t>
  </si>
  <si>
    <t>strefagolfa.pl</t>
  </si>
  <si>
    <t>magazin-csgo.ru</t>
  </si>
  <si>
    <t>tu-varna.bg</t>
  </si>
  <si>
    <t>comodo.it</t>
  </si>
  <si>
    <t>fujiint.co.jp</t>
  </si>
  <si>
    <t>kranzelbinder.net</t>
  </si>
  <si>
    <t>victoria-group.ru</t>
  </si>
  <si>
    <t>englate.com</t>
  </si>
  <si>
    <t>kltz.com</t>
  </si>
  <si>
    <t>membershiptoolkit.com</t>
  </si>
  <si>
    <t>reforestaction.com</t>
  </si>
  <si>
    <t>traderlink.it</t>
  </si>
  <si>
    <t>e-map.co.jp</t>
  </si>
  <si>
    <t>ruralcat.net</t>
  </si>
  <si>
    <t>sanalmarket.com.tr</t>
  </si>
  <si>
    <t>hbdaily.com.cn</t>
  </si>
  <si>
    <t>mitchellgroupinc.com</t>
  </si>
  <si>
    <t>newyorkcool.com</t>
  </si>
  <si>
    <t>thehealingswan.com</t>
  </si>
  <si>
    <t>crazysales.co.nz</t>
  </si>
  <si>
    <t>type.co.uk</t>
  </si>
  <si>
    <t>themodernapprentice.com</t>
  </si>
  <si>
    <t>base.gov.pt</t>
  </si>
  <si>
    <t>winbergsvarv.se</t>
  </si>
  <si>
    <t>mutanteggplant.com</t>
  </si>
  <si>
    <t>scw98.com</t>
  </si>
  <si>
    <t>topnetseo.com</t>
  </si>
  <si>
    <t>vsemetri.com</t>
  </si>
  <si>
    <t>d-pixx.de</t>
  </si>
  <si>
    <t>wohnen-magazin.de</t>
  </si>
  <si>
    <t>bruleurs-de-graisse.eu</t>
  </si>
  <si>
    <t>skyinfotech.in</t>
  </si>
  <si>
    <t>vastgoedpro.nl</t>
  </si>
  <si>
    <t>wafusa.org</t>
  </si>
  <si>
    <t>benjaminmoore.pl</t>
  </si>
  <si>
    <t>decking-master.ru</t>
  </si>
  <si>
    <t>gooosha.ru</t>
  </si>
  <si>
    <t>r89.ru</t>
  </si>
  <si>
    <t>canvas-of-light.com</t>
  </si>
  <si>
    <t>bput.ac.in</t>
  </si>
  <si>
    <t>tuberous-sclerosis.org</t>
  </si>
  <si>
    <t>dogruzov.ru</t>
  </si>
  <si>
    <t>cialisforsalepharm6b.com</t>
  </si>
  <si>
    <t>designtnt.com</t>
  </si>
  <si>
    <t>freshly-picked.com</t>
  </si>
  <si>
    <t>launchbox-app.com</t>
  </si>
  <si>
    <t>synergy-toys.com</t>
  </si>
  <si>
    <t>topecigarettesreviewed.com</t>
  </si>
  <si>
    <t>travador.com</t>
  </si>
  <si>
    <t>robertschoch.net</t>
  </si>
  <si>
    <t>isds.org.uk</t>
  </si>
  <si>
    <t>hometownconnection.biz</t>
  </si>
  <si>
    <t>careerthoughts.com</t>
  </si>
  <si>
    <t>tip-sa.com</t>
  </si>
  <si>
    <t>wilsonfarm.com</t>
  </si>
  <si>
    <t>stohl.de</t>
  </si>
  <si>
    <t>yliopistonapteekki.fi</t>
  </si>
  <si>
    <t>aliceblogs.fr</t>
  </si>
  <si>
    <t>oscommerce-fr.info</t>
  </si>
  <si>
    <t>umiimu.net</t>
  </si>
  <si>
    <t>alsunna.org</t>
  </si>
  <si>
    <t>bestreplicawatchesuk.co.uk</t>
  </si>
  <si>
    <t>theforumnorwich.co.uk</t>
  </si>
  <si>
    <t>pastel.co.za</t>
  </si>
  <si>
    <t>obmen.cc</t>
  </si>
  <si>
    <t>act-in-company.com</t>
  </si>
  <si>
    <t>brinquedoseroticos.com</t>
  </si>
  <si>
    <t>connectsjob.com</t>
  </si>
  <si>
    <t>nations-baseball.com</t>
  </si>
  <si>
    <t>ssjiawen.com</t>
  </si>
  <si>
    <t>yourorthopedicchoice.com</t>
  </si>
  <si>
    <t>rcnk.net</t>
  </si>
  <si>
    <t>british-thyroid-association.org</t>
  </si>
  <si>
    <t>belexpertlift.ru</t>
  </si>
  <si>
    <t>choobejadoo.com</t>
  </si>
  <si>
    <t>clique-communications.com</t>
  </si>
  <si>
    <t>tooferta.com</t>
  </si>
  <si>
    <t>ucfmed.com</t>
  </si>
  <si>
    <t>childgrowthfoundation.org</t>
  </si>
  <si>
    <t>goodlifediner.com</t>
  </si>
  <si>
    <t>neo-edge.com</t>
  </si>
  <si>
    <t>iphoneriparazione.net</t>
  </si>
  <si>
    <t>retroplane.net</t>
  </si>
  <si>
    <t>resurrectionpower.net</t>
  </si>
  <si>
    <t>leefwijzer.nl</t>
  </si>
  <si>
    <t>blueknights.org</t>
  </si>
  <si>
    <t>cs-raskrutka.com</t>
  </si>
  <si>
    <t>motardinn.com</t>
  </si>
  <si>
    <t>sandiegotown.com</t>
  </si>
  <si>
    <t>truthandgrace.com</t>
  </si>
  <si>
    <t>viagracostbuy9r.com</t>
  </si>
  <si>
    <t>be2.de</t>
  </si>
  <si>
    <t>zentralstelle-kdv.de</t>
  </si>
  <si>
    <t>fk-tosikou.or.jp</t>
  </si>
  <si>
    <t>mwnet.or.jp</t>
  </si>
  <si>
    <t>lkl.lt</t>
  </si>
  <si>
    <t>cdwales.co.uk</t>
  </si>
  <si>
    <t>dmm.org.uk</t>
  </si>
  <si>
    <t>steinen-arzt.ch</t>
  </si>
  <si>
    <t>asiahub.com.cn</t>
  </si>
  <si>
    <t>admissionq.com</t>
  </si>
  <si>
    <t>eaglefonts.com</t>
  </si>
  <si>
    <t>hx-sh.com</t>
  </si>
  <si>
    <t>oruwebsite.com</t>
  </si>
  <si>
    <t>vallonicarservice.it</t>
  </si>
  <si>
    <t>ishida.co.jp</t>
  </si>
  <si>
    <t>gemeentebest.nl</t>
  </si>
  <si>
    <t>ultima.no</t>
  </si>
  <si>
    <t>educationotherwise.org</t>
  </si>
  <si>
    <t>cm-seixal.pt</t>
  </si>
  <si>
    <t>samsun.gov.tr</t>
  </si>
  <si>
    <t>oakleyglasses.cc</t>
  </si>
  <si>
    <t>vbl.ch</t>
  </si>
  <si>
    <t>iggalbet.com</t>
  </si>
  <si>
    <t>squarecowmovers.com</t>
  </si>
  <si>
    <t>stuffedanimals.com</t>
  </si>
  <si>
    <t>traumschallplatten.de</t>
  </si>
  <si>
    <t>billybird.nl</t>
  </si>
  <si>
    <t>valponasca.org</t>
  </si>
  <si>
    <t>steroidi-online.ovh</t>
  </si>
  <si>
    <t>kostromama.ru</t>
  </si>
  <si>
    <t>21equ.com</t>
  </si>
  <si>
    <t>africastay.com</t>
  </si>
  <si>
    <t>amaporn.com</t>
  </si>
  <si>
    <t>calikartel.com</t>
  </si>
  <si>
    <t>drsuejohnson.com</t>
  </si>
  <si>
    <t>edmeds247-sale.com</t>
  </si>
  <si>
    <t>jussholidays.com</t>
  </si>
  <si>
    <t>mediaxinan.com</t>
  </si>
  <si>
    <t>startpottytraining.com</t>
  </si>
  <si>
    <t>zbjuran.com</t>
  </si>
  <si>
    <t>beahouse.it</t>
  </si>
  <si>
    <t>elefantenok.ru</t>
  </si>
  <si>
    <t>cimuseums.org.uk</t>
  </si>
  <si>
    <t>rmhc.org.uk</t>
  </si>
  <si>
    <t>inteatro.gov.ar</t>
  </si>
  <si>
    <t>viagra1samples.com</t>
  </si>
  <si>
    <t>donanbus.co.jp</t>
  </si>
  <si>
    <t>otdih-v-eisk.ru</t>
  </si>
  <si>
    <t>kentuckyderby2017tickets.us</t>
  </si>
  <si>
    <t>avensonline.org</t>
  </si>
  <si>
    <t>g2p.ru</t>
  </si>
  <si>
    <t>dhswbg.com</t>
  </si>
  <si>
    <t>getwoodworking.com</t>
  </si>
  <si>
    <t>huizhihao.com</t>
  </si>
  <si>
    <t>lesalonbaby.com</t>
  </si>
  <si>
    <t>ridethetidebarbados.com</t>
  </si>
  <si>
    <t>szweixin.com</t>
  </si>
  <si>
    <t>eventax.de</t>
  </si>
  <si>
    <t>lottaagaton.se</t>
  </si>
  <si>
    <t>travelalerts.ca</t>
  </si>
  <si>
    <t>china12315.com.cn</t>
  </si>
  <si>
    <t>obchina.cn</t>
  </si>
  <si>
    <t>batraciens-reptiles.com</t>
  </si>
  <si>
    <t>jhlegalservice.com</t>
  </si>
  <si>
    <t>panamaenglishserviceproviders.com</t>
  </si>
  <si>
    <t>rippdemup.com</t>
  </si>
  <si>
    <t>structurestudios.com</t>
  </si>
  <si>
    <t>econsense.de</t>
  </si>
  <si>
    <t>medtech-pharma.de</t>
  </si>
  <si>
    <t>arvandgp.ir</t>
  </si>
  <si>
    <t>usafa.org</t>
  </si>
  <si>
    <t>tabletkiodchudzanie244.ovh</t>
  </si>
  <si>
    <t>grzybylecznicze.pl</t>
  </si>
  <si>
    <t>a1agregator.ru</t>
  </si>
  <si>
    <t>luzern.ch</t>
  </si>
  <si>
    <t>enmicocinahoy.cl</t>
  </si>
  <si>
    <t>autun.com</t>
  </si>
  <si>
    <t>banglatribune.com</t>
  </si>
  <si>
    <t>sexhoundlinks.com</t>
  </si>
  <si>
    <t>depannage-plombier-isere-chauffage-grenoble.fr</t>
  </si>
  <si>
    <t>tokyomirai.ac.jp</t>
  </si>
  <si>
    <t>fitnessbloggen.no</t>
  </si>
  <si>
    <t>vsportstiming.com.cn</t>
  </si>
  <si>
    <t>blacklawrence.com</t>
  </si>
  <si>
    <t>bszyxy.com</t>
  </si>
  <si>
    <t>cosplaysuperdeal.com</t>
  </si>
  <si>
    <t>fitoyfitipaldis.com</t>
  </si>
  <si>
    <t>hautemacabre.com</t>
  </si>
  <si>
    <t>maassagency.com</t>
  </si>
  <si>
    <t>yangshengbang.com</t>
  </si>
  <si>
    <t>ubul.de</t>
  </si>
  <si>
    <t>toyamakyohan.co.jp</t>
  </si>
  <si>
    <t>lestheatres.net</t>
  </si>
  <si>
    <t>buxtonfestival.co.uk</t>
  </si>
  <si>
    <t>theinformationlab.co.uk</t>
  </si>
  <si>
    <t>jeromejasinski.be</t>
  </si>
  <si>
    <t>buylevitra-safe.com</t>
  </si>
  <si>
    <t>capitaassetservices.com</t>
  </si>
  <si>
    <t>churchcommunitybuilder.com</t>
  </si>
  <si>
    <t>cpmchina.com</t>
  </si>
  <si>
    <t>europeregistry.com</t>
  </si>
  <si>
    <t>gennadymusic.com</t>
  </si>
  <si>
    <t>hellohiline.com</t>
  </si>
  <si>
    <t>ifg-italy.com</t>
  </si>
  <si>
    <t>policeauctionstop.com</t>
  </si>
  <si>
    <t>sarasotaclerk.com</t>
  </si>
  <si>
    <t>etymologie.info</t>
  </si>
  <si>
    <t>cz100.net</t>
  </si>
  <si>
    <t>newjordans11shoes.net</t>
  </si>
  <si>
    <t>heavenlyhomesuganda.org</t>
  </si>
  <si>
    <t>jiem.org</t>
  </si>
  <si>
    <t>buenolatina.ru</t>
  </si>
  <si>
    <t>art-almanac.com.au</t>
  </si>
  <si>
    <t>istcp.org.cn</t>
  </si>
  <si>
    <t>arrowlock.com</t>
  </si>
  <si>
    <t>clipperblog.com</t>
  </si>
  <si>
    <t>cyinterview.com</t>
  </si>
  <si>
    <t>jetchartertravel.com</t>
  </si>
  <si>
    <t>moneygossips.com</t>
  </si>
  <si>
    <t>sweeva.com</t>
  </si>
  <si>
    <t>planet7casino.eu</t>
  </si>
  <si>
    <t>voga.org</t>
  </si>
  <si>
    <t>futurefurniture.pl</t>
  </si>
  <si>
    <t>review.uz</t>
  </si>
  <si>
    <t>firequest.com</t>
  </si>
  <si>
    <t>mikestools.com</t>
  </si>
  <si>
    <t>oaxaca-mio.com</t>
  </si>
  <si>
    <t>qieguanji168.com</t>
  </si>
  <si>
    <t>tktang.com</t>
  </si>
  <si>
    <t>sound2go.net</t>
  </si>
  <si>
    <t>karimabdelkhalqui.nl</t>
  </si>
  <si>
    <t>fdds.pl</t>
  </si>
  <si>
    <t>fotooboiplus.ru</t>
  </si>
  <si>
    <t>lin.ru</t>
  </si>
  <si>
    <t>onlineotchet-z.ru</t>
  </si>
  <si>
    <t>xn----gtbabxudgaf4evd.xn--p1ai</t>
  </si>
  <si>
    <t>Ð´Ð¾Ñ…Ð¾Ð´Ð½Ñ‹Ð¹-Ð´Ð¾Ð¼.Ñ€Ñ„</t>
  </si>
  <si>
    <t>mb350.cn</t>
  </si>
  <si>
    <t>abandonedography.com</t>
  </si>
  <si>
    <t>buy-cialis-onlineprice.com</t>
  </si>
  <si>
    <t>casasincreibles.com</t>
  </si>
  <si>
    <t>gzsjm.com</t>
  </si>
  <si>
    <t>onlinepharmacycialisr9buy.com</t>
  </si>
  <si>
    <t>profuborka.com</t>
  </si>
  <si>
    <t>digitaliser.dk</t>
  </si>
  <si>
    <t>bairan-tougen.jp</t>
  </si>
  <si>
    <t>templatesjoomla.org</t>
  </si>
  <si>
    <t>thetoy-irkutsk.ru</t>
  </si>
  <si>
    <t>uberkinky.co.uk</t>
  </si>
  <si>
    <t>nwas.nhs.uk</t>
  </si>
  <si>
    <t>agglo-sqy.fr</t>
  </si>
  <si>
    <t>superknjizara.hr</t>
  </si>
  <si>
    <t>as82.kr</t>
  </si>
  <si>
    <t>sanitairkamer.nl</t>
  </si>
  <si>
    <t>infiniti.ru</t>
  </si>
  <si>
    <t>spclub39.ru</t>
  </si>
  <si>
    <t>garciniasecretdietabout.com</t>
  </si>
  <si>
    <t>goodlivity.com</t>
  </si>
  <si>
    <t>grimgar.com</t>
  </si>
  <si>
    <t>kintronics.com</t>
  </si>
  <si>
    <t>libertygroupdirectory.com</t>
  </si>
  <si>
    <t>shangpinqi.com</t>
  </si>
  <si>
    <t>xiaotianweb.com</t>
  </si>
  <si>
    <t>yemember.com</t>
  </si>
  <si>
    <t>zyban.ga</t>
  </si>
  <si>
    <t>bc-market.ru</t>
  </si>
  <si>
    <t>mediamuslim.top</t>
  </si>
  <si>
    <t>mindtouch.us</t>
  </si>
  <si>
    <t>marketindex.com.au</t>
  </si>
  <si>
    <t>aba777.com</t>
  </si>
  <si>
    <t>ac24horas.com</t>
  </si>
  <si>
    <t>cosmeticsurgeryspecialists2016.com</t>
  </si>
  <si>
    <t>hackingedge.com</t>
  </si>
  <si>
    <t>japan-web-magazine.com</t>
  </si>
  <si>
    <t>marriotthawaii.com</t>
  </si>
  <si>
    <t>sagitariohomeimprovement.com</t>
  </si>
  <si>
    <t>sdlover.com</t>
  </si>
  <si>
    <t>taifoge.com</t>
  </si>
  <si>
    <t>lamberts.de</t>
  </si>
  <si>
    <t>pihernz.es</t>
  </si>
  <si>
    <t>csfight.net</t>
  </si>
  <si>
    <t>edinaya-odessa.org</t>
  </si>
  <si>
    <t>fortmissoulamuseum.org</t>
  </si>
  <si>
    <t>beskidzka24.pl</t>
  </si>
  <si>
    <t>xboxshop-games.ru</t>
  </si>
  <si>
    <t>zahradnictvo-suslik.sk</t>
  </si>
  <si>
    <t>uskudar.edu.tr</t>
  </si>
  <si>
    <t>maximebel.com.ua</t>
  </si>
  <si>
    <t>my-tool-shed.co.uk</t>
  </si>
  <si>
    <t>acritica.com.br</t>
  </si>
  <si>
    <t>cis.com.cn</t>
  </si>
  <si>
    <t>hwhills.com</t>
  </si>
  <si>
    <t>saatevi.com</t>
  </si>
  <si>
    <t>szhqxd1.com</t>
  </si>
  <si>
    <t>xyhuamuc.com</t>
  </si>
  <si>
    <t>leijonat.fi</t>
  </si>
  <si>
    <t>easyoutsourcing.net</t>
  </si>
  <si>
    <t>improgrammer.net</t>
  </si>
  <si>
    <t>bece.nl</t>
  </si>
  <si>
    <t>relod.ru</t>
  </si>
  <si>
    <t>getmetaz.xyz</t>
  </si>
  <si>
    <t>ansatsu-movie.com</t>
  </si>
  <si>
    <t>bookartscentral.com</t>
  </si>
  <si>
    <t>camping-and-co.com</t>
  </si>
  <si>
    <t>essaadi.com</t>
  </si>
  <si>
    <t>alimentos.org.es</t>
  </si>
  <si>
    <t>cdriindia.org</t>
  </si>
  <si>
    <t>planet-libre.org</t>
  </si>
  <si>
    <t>holloporno.ru</t>
  </si>
  <si>
    <t>lifeseo.cn</t>
  </si>
  <si>
    <t>andigari.com</t>
  </si>
  <si>
    <t>findarack.com</t>
  </si>
  <si>
    <t>jm-aj.com</t>
  </si>
  <si>
    <t>wediditforlove.com</t>
  </si>
  <si>
    <t>powerpark.fi</t>
  </si>
  <si>
    <t>chemiphar.co.jp</t>
  </si>
  <si>
    <t>polo-outlet.net</t>
  </si>
  <si>
    <t>gamkimedan.org</t>
  </si>
  <si>
    <t>tabletter-for-viktminskning.ovh</t>
  </si>
  <si>
    <t>piccolino-sklep.pl</t>
  </si>
  <si>
    <t>art-tuning24.ru</t>
  </si>
  <si>
    <t>joksland.ru</t>
  </si>
  <si>
    <t>slkrm.ru</t>
  </si>
  <si>
    <t>akaricenter.com</t>
  </si>
  <si>
    <t>isjhe.com</t>
  </si>
  <si>
    <t>nightcomics.com</t>
  </si>
  <si>
    <t>wwwonlinecollegeorg.com</t>
  </si>
  <si>
    <t>andrologycenter.gr</t>
  </si>
  <si>
    <t>msd.nl</t>
  </si>
  <si>
    <t>fearlessparent.org</t>
  </si>
  <si>
    <t>molgen.org</t>
  </si>
  <si>
    <t>rotaryeclubone.org</t>
  </si>
  <si>
    <t>digitallibrary.edu.pk</t>
  </si>
  <si>
    <t>adwokatszczecin.science</t>
  </si>
  <si>
    <t>canadianmedicalhelp.com</t>
  </si>
  <si>
    <t>vumbijeepsafaris.com</t>
  </si>
  <si>
    <t>wpcdeckingfloor.com</t>
  </si>
  <si>
    <t>cosmopolitan.co.id</t>
  </si>
  <si>
    <t>interferie.pl</t>
  </si>
  <si>
    <t>mailnews.pl</t>
  </si>
  <si>
    <t>sognomasaz.pl</t>
  </si>
  <si>
    <t>25cre04dit2017.ru</t>
  </si>
  <si>
    <t>lowpricecialis.ru</t>
  </si>
  <si>
    <t>varbergsvind.se</t>
  </si>
  <si>
    <t>usedlorries.co.uk</t>
  </si>
  <si>
    <t>3dfilemarket.com</t>
  </si>
  <si>
    <t>culinationmagazine.com</t>
  </si>
  <si>
    <t>vehiculosproductivosdelvalle.com</t>
  </si>
  <si>
    <t>webdeleuze.com</t>
  </si>
  <si>
    <t>trichesjeux.fr</t>
  </si>
  <si>
    <t>123region.info</t>
  </si>
  <si>
    <t>aio556.info</t>
  </si>
  <si>
    <t>huongdi.info</t>
  </si>
  <si>
    <t>renovationpro.info</t>
  </si>
  <si>
    <t>exeo.co.jp</t>
  </si>
  <si>
    <t>contentbiz.net</t>
  </si>
  <si>
    <t>thesouthernco.net</t>
  </si>
  <si>
    <t>jmc-church.org</t>
  </si>
  <si>
    <t>sanelijo.org</t>
  </si>
  <si>
    <t>southwindsor.org</t>
  </si>
  <si>
    <t>rifmovnik.ru</t>
  </si>
  <si>
    <t>biprousa.com</t>
  </si>
  <si>
    <t>invisibobble.com</t>
  </si>
  <si>
    <t>lekkibid.com</t>
  </si>
  <si>
    <t>metalconstructionnews.com</t>
  </si>
  <si>
    <t>readingglasses.com</t>
  </si>
  <si>
    <t>sandpcatering.com</t>
  </si>
  <si>
    <t>sipsala.com</t>
  </si>
  <si>
    <t>spyder3dworld.com</t>
  </si>
  <si>
    <t>grandwallpapers.net</t>
  </si>
  <si>
    <t>lovejewel.ru</t>
  </si>
  <si>
    <t>crombie.co.uk</t>
  </si>
  <si>
    <t>freedompress.org.uk</t>
  </si>
  <si>
    <t>delonline.us</t>
  </si>
  <si>
    <t>agios.com.co</t>
  </si>
  <si>
    <t>ekmpowershop2.com</t>
  </si>
  <si>
    <t>enmta.com</t>
  </si>
  <si>
    <t>prada-handbagsco.com</t>
  </si>
  <si>
    <t>urbanest.com</t>
  </si>
  <si>
    <t>wreckandsalvage.com</t>
  </si>
  <si>
    <t>wymans.com</t>
  </si>
  <si>
    <t>atleticomadrid.de</t>
  </si>
  <si>
    <t>xasjzt.info</t>
  </si>
  <si>
    <t>steinsgate0.jp</t>
  </si>
  <si>
    <t>circuitfestival.net</t>
  </si>
  <si>
    <t>tennisactu.net</t>
  </si>
  <si>
    <t>rtlgp.nl</t>
  </si>
  <si>
    <t>stichtingmoi.nl</t>
  </si>
  <si>
    <t>wikiaudio.org</t>
  </si>
  <si>
    <t>recyclemag.ru</t>
  </si>
  <si>
    <t>wowpodarki.ru</t>
  </si>
  <si>
    <t>auren.com</t>
  </si>
  <si>
    <t>bestedtherapy.com</t>
  </si>
  <si>
    <t>betatauepsilon.com</t>
  </si>
  <si>
    <t>fcatexplorer.com</t>
  </si>
  <si>
    <t>greenroom-movie.com</t>
  </si>
  <si>
    <t>happy-fathersday-2017.com</t>
  </si>
  <si>
    <t>letanneur.com</t>
  </si>
  <si>
    <t>martinbackpackerguitar.com</t>
  </si>
  <si>
    <t>peoplespops.com</t>
  </si>
  <si>
    <t>zelenopol.net</t>
  </si>
  <si>
    <t>bbbstx.org</t>
  </si>
  <si>
    <t>mc.edu.ph</t>
  </si>
  <si>
    <t>bbdogroup.ru</t>
  </si>
  <si>
    <t>rsaf.gov.sa</t>
  </si>
  <si>
    <t>bladeops.com</t>
  </si>
  <si>
    <t>caloriesproper.com</t>
  </si>
  <si>
    <t>cqlzcy.com</t>
  </si>
  <si>
    <t>epicpew.com</t>
  </si>
  <si>
    <t>epicclix.com</t>
  </si>
  <si>
    <t>gigstix.com</t>
  </si>
  <si>
    <t>otto.com</t>
  </si>
  <si>
    <t>sundialhomes.com</t>
  </si>
  <si>
    <t>telanganahomes.com</t>
  </si>
  <si>
    <t>psychonaut.cz</t>
  </si>
  <si>
    <t>amiparis.fr</t>
  </si>
  <si>
    <t>blacksell.net</t>
  </si>
  <si>
    <t>dofteana.ro</t>
  </si>
  <si>
    <t>inmures.ro</t>
  </si>
  <si>
    <t>diaperfriend.co.uk</t>
  </si>
  <si>
    <t>planetario.gov.ar</t>
  </si>
  <si>
    <t>diabetesqld.org.au</t>
  </si>
  <si>
    <t>chittagong.gov.bd</t>
  </si>
  <si>
    <t>yxjyj.gov.cn</t>
  </si>
  <si>
    <t>gaoyuange.com</t>
  </si>
  <si>
    <t>kawasakienginesusa.com</t>
  </si>
  <si>
    <t>localferret.com</t>
  </si>
  <si>
    <t>ensat.fr</t>
  </si>
  <si>
    <t>nedablog.ir</t>
  </si>
  <si>
    <t>straf.it</t>
  </si>
  <si>
    <t>freedom-link.net</t>
  </si>
  <si>
    <t>bangbrosox.com</t>
  </si>
  <si>
    <t>baylaurelnursery.com</t>
  </si>
  <si>
    <t>designindulgences.com</t>
  </si>
  <si>
    <t>hardcore-party-girls.com</t>
  </si>
  <si>
    <t>jacksonassociates.com</t>
  </si>
  <si>
    <t>medword.com</t>
  </si>
  <si>
    <t>mpiloroyal.com</t>
  </si>
  <si>
    <t>jibanmap.jp</t>
  </si>
  <si>
    <t>hentaika.net</t>
  </si>
  <si>
    <t>memoire-du-cyclisme.net</t>
  </si>
  <si>
    <t>nystla.org</t>
  </si>
  <si>
    <t>offer365.ru</t>
  </si>
  <si>
    <t>yhexetum.ru</t>
  </si>
  <si>
    <t>eukanuba.co.uk</t>
  </si>
  <si>
    <t>73ll.cn</t>
  </si>
  <si>
    <t>carrierodriguez.com</t>
  </si>
  <si>
    <t>ezonemag.com</t>
  </si>
  <si>
    <t>flatdisc.com</t>
  </si>
  <si>
    <t>funnyorhorny.com</t>
  </si>
  <si>
    <t>laars.com</t>
  </si>
  <si>
    <t>moneyhomeblog.com</t>
  </si>
  <si>
    <t>ptalpen.com</t>
  </si>
  <si>
    <t>scrollpublishing.com</t>
  </si>
  <si>
    <t>serpadres.com</t>
  </si>
  <si>
    <t>techseva.com</t>
  </si>
  <si>
    <t>dom.de</t>
  </si>
  <si>
    <t>promotiecode.me</t>
  </si>
  <si>
    <t>twapenvanterschelling.nl</t>
  </si>
  <si>
    <t>purenewzealand.org</t>
  </si>
  <si>
    <t>sevenpillarsinstitute.org</t>
  </si>
  <si>
    <t>it-sobytie.ru</t>
  </si>
  <si>
    <t>blackdiamondgolfclub.ca</t>
  </si>
  <si>
    <t>findcarinsur.com</t>
  </si>
  <si>
    <t>mundoopensource.com</t>
  </si>
  <si>
    <t>strokesplus.com</t>
  </si>
  <si>
    <t>tomraffield.com</t>
  </si>
  <si>
    <t>visitalesund.com</t>
  </si>
  <si>
    <t>xotels.com</t>
  </si>
  <si>
    <t>zgjjypdsw.com</t>
  </si>
  <si>
    <t>metriva.gr</t>
  </si>
  <si>
    <t>jobsswaziland.info</t>
  </si>
  <si>
    <t>police.it</t>
  </si>
  <si>
    <t>alltimetranslate.net</t>
  </si>
  <si>
    <t>eshopfa.net</t>
  </si>
  <si>
    <t>ahepa.org</t>
  </si>
  <si>
    <t>ecomena.org</t>
  </si>
  <si>
    <t>ebreviary.org</t>
  </si>
  <si>
    <t>sheencenter.org</t>
  </si>
  <si>
    <t>ivideo.com.tw</t>
  </si>
  <si>
    <t>chamberfest.com</t>
  </si>
  <si>
    <t>hngxlc.com</t>
  </si>
  <si>
    <t>marinelayer.com</t>
  </si>
  <si>
    <t>oilon.com</t>
  </si>
  <si>
    <t>ride-away.com</t>
  </si>
  <si>
    <t>visitingargentina.com</t>
  </si>
  <si>
    <t>slow-beauty.net</t>
  </si>
  <si>
    <t>chapter16.org</t>
  </si>
  <si>
    <t>mercyministries.org</t>
  </si>
  <si>
    <t>thechildrenstrust.org</t>
  </si>
  <si>
    <t>spedycje.pl</t>
  </si>
  <si>
    <t>optima.ru</t>
  </si>
  <si>
    <t>toysrus.at</t>
  </si>
  <si>
    <t>intergga.ch</t>
  </si>
  <si>
    <t>cropking.com</t>
  </si>
  <si>
    <t>genericcialisfc.com</t>
  </si>
  <si>
    <t>holisticlocal.com</t>
  </si>
  <si>
    <t>order-prednisone20mg.com</t>
  </si>
  <si>
    <t>snap-shot.com</t>
  </si>
  <si>
    <t>wittenborg.eu</t>
  </si>
  <si>
    <t>seohero4.info</t>
  </si>
  <si>
    <t>winery.co.jp</t>
  </si>
  <si>
    <t>liter.net</t>
  </si>
  <si>
    <t>zestbooks.net</t>
  </si>
  <si>
    <t>insulate.org</t>
  </si>
  <si>
    <t>cs-legacy.ru</t>
  </si>
  <si>
    <t>electronicmuz.ru</t>
  </si>
  <si>
    <t>pat.nhs.uk</t>
  </si>
  <si>
    <t>firepower.org.uk</t>
  </si>
  <si>
    <t>orbit.org.uk</t>
  </si>
  <si>
    <t>aeroflap.com.br</t>
  </si>
  <si>
    <t>zhenbianyouxi.com.cn</t>
  </si>
  <si>
    <t>henicpa.org.cn</t>
  </si>
  <si>
    <t>adazonusa.com</t>
  </si>
  <si>
    <t>bellabooks.com</t>
  </si>
  <si>
    <t>cancerwar.com</t>
  </si>
  <si>
    <t>chengusler.com</t>
  </si>
  <si>
    <t>clan-atf.com</t>
  </si>
  <si>
    <t>coolfreebielinks.com</t>
  </si>
  <si>
    <t>jackpeeples.com</t>
  </si>
  <si>
    <t>kakunin-s.com</t>
  </si>
  <si>
    <t>pimptheface.com</t>
  </si>
  <si>
    <t>testarea2.com</t>
  </si>
  <si>
    <t>weidner.com</t>
  </si>
  <si>
    <t>wttsfm.com</t>
  </si>
  <si>
    <t>y4926.com</t>
  </si>
  <si>
    <t>zhangle.com</t>
  </si>
  <si>
    <t>solmar.es</t>
  </si>
  <si>
    <t>warrencountyny.gov</t>
  </si>
  <si>
    <t>peyoedu.net</t>
  </si>
  <si>
    <t>ottawachincommunity.org</t>
  </si>
  <si>
    <t>publichealthnewswire.org</t>
  </si>
  <si>
    <t>funsites.ru</t>
  </si>
  <si>
    <t>megafonpro.ru</t>
  </si>
  <si>
    <t>citychic.com.au</t>
  </si>
  <si>
    <t>vodzt.cn</t>
  </si>
  <si>
    <t>facedownrecords.com</t>
  </si>
  <si>
    <t>kulalakhbar-iq.com</t>
  </si>
  <si>
    <t>stromspa.com</t>
  </si>
  <si>
    <t>superchargedfood.com</t>
  </si>
  <si>
    <t>viagraonlinefe.com</t>
  </si>
  <si>
    <t>vickiehowell.com</t>
  </si>
  <si>
    <t>wa3d-alengaz.com</t>
  </si>
  <si>
    <t>worldpridetoronto.com</t>
  </si>
  <si>
    <t>tralala.gr</t>
  </si>
  <si>
    <t>corelpainter.kz</t>
  </si>
  <si>
    <t>bemyway.net</t>
  </si>
  <si>
    <t>snowmobile.org</t>
  </si>
  <si>
    <t>runohome.ru</t>
  </si>
  <si>
    <t>singapore50.sg</t>
  </si>
  <si>
    <t>pxmart.com.tw</t>
  </si>
  <si>
    <t>natakir.com.ua</t>
  </si>
  <si>
    <t>nch.org.uk</t>
  </si>
  <si>
    <t>4008802959.com.cn</t>
  </si>
  <si>
    <t>bjlady.com.cn</t>
  </si>
  <si>
    <t>balanceinme.com</t>
  </si>
  <si>
    <t>caryandalex.com</t>
  </si>
  <si>
    <t>davidberman.com</t>
  </si>
  <si>
    <t>gemlore.com</t>
  </si>
  <si>
    <t>hsjdsy.com</t>
  </si>
  <si>
    <t>pelagic-records.com</t>
  </si>
  <si>
    <t>philly2philly.com</t>
  </si>
  <si>
    <t>somervilletheatreonline.com</t>
  </si>
  <si>
    <t>teensmoon.com</t>
  </si>
  <si>
    <t>pitchouland.fr</t>
  </si>
  <si>
    <t>esao.net</t>
  </si>
  <si>
    <t>popstyle.net</t>
  </si>
  <si>
    <t>wifi-pass.net</t>
  </si>
  <si>
    <t>hillsboroughstreet.org</t>
  </si>
  <si>
    <t>mageerehab.org</t>
  </si>
  <si>
    <t>michigandeercrash.org</t>
  </si>
  <si>
    <t>mkefilm.org</t>
  </si>
  <si>
    <t>activegroove.com</t>
  </si>
  <si>
    <t>aidiping.com</t>
  </si>
  <si>
    <t>altbin.com</t>
  </si>
  <si>
    <t>didslive.com</t>
  </si>
  <si>
    <t>iamsoundrecords.com</t>
  </si>
  <si>
    <t>intuiscent.com</t>
  </si>
  <si>
    <t>panjewelscheap.com</t>
  </si>
  <si>
    <t>plastomatic.com</t>
  </si>
  <si>
    <t>plbgbridal.com</t>
  </si>
  <si>
    <t>ruifengwy.com</t>
  </si>
  <si>
    <t>sindo-kango.com</t>
  </si>
  <si>
    <t>timocom.com</t>
  </si>
  <si>
    <t>usedraymondtrucks.com</t>
  </si>
  <si>
    <t>businesshints.eu</t>
  </si>
  <si>
    <t>czesci-hydro.eu</t>
  </si>
  <si>
    <t>agepi.md</t>
  </si>
  <si>
    <t>much-ado.net</t>
  </si>
  <si>
    <t>toislam.net</t>
  </si>
  <si>
    <t>rtl4.nl</t>
  </si>
  <si>
    <t>denif.no</t>
  </si>
  <si>
    <t>chamberschampions.org</t>
  </si>
  <si>
    <t>kinolist.org</t>
  </si>
  <si>
    <t>levitracosts20mg.org</t>
  </si>
  <si>
    <t>meadowbrookhall.org</t>
  </si>
  <si>
    <t>domowy-okruszek.pl</t>
  </si>
  <si>
    <t>maniacki.pl</t>
  </si>
  <si>
    <t>marzycielskapoczta.pl</t>
  </si>
  <si>
    <t>agata.ru</t>
  </si>
  <si>
    <t>hubrussel.be</t>
  </si>
  <si>
    <t>conagrafoods.ca</t>
  </si>
  <si>
    <t>rheintalverlag.ch</t>
  </si>
  <si>
    <t>gdrising.com.cn</t>
  </si>
  <si>
    <t>bjcg.gov.cn</t>
  </si>
  <si>
    <t>barbadosphotogallery.com</t>
  </si>
  <si>
    <t>brainprotips.com</t>
  </si>
  <si>
    <t>grassrootsgroup.com</t>
  </si>
  <si>
    <t>krispykremechallenge.com</t>
  </si>
  <si>
    <t>muyang.com</t>
  </si>
  <si>
    <t>netkitap.com</t>
  </si>
  <si>
    <t>prednisone-20mgwithoutprescription.com</t>
  </si>
  <si>
    <t>sharingpublic.com</t>
  </si>
  <si>
    <t>sku24x7.com</t>
  </si>
  <si>
    <t>varsitysport.com</t>
  </si>
  <si>
    <t>visualmelt.com</t>
  </si>
  <si>
    <t>enternity.gr</t>
  </si>
  <si>
    <t>newspad.gr</t>
  </si>
  <si>
    <t>mconnect.in</t>
  </si>
  <si>
    <t>for-salelasixfurosemide.net</t>
  </si>
  <si>
    <t>medsshopping.net</t>
  </si>
  <si>
    <t>myhdsupply.net</t>
  </si>
  <si>
    <t>solhan.net</t>
  </si>
  <si>
    <t>zorgverzekering.net</t>
  </si>
  <si>
    <t>emergeamerica.org</t>
  </si>
  <si>
    <t>heroesonthewater.org</t>
  </si>
  <si>
    <t>reformedworship.org</t>
  </si>
  <si>
    <t>toms-world.org</t>
  </si>
  <si>
    <t>vinid.ru</t>
  </si>
  <si>
    <t>stroods.co.uk</t>
  </si>
  <si>
    <t>tones.be</t>
  </si>
  <si>
    <t>incanto.biz</t>
  </si>
  <si>
    <t>mdar.co</t>
  </si>
  <si>
    <t>7769domain.com</t>
  </si>
  <si>
    <t>ayadihealth.com</t>
  </si>
  <si>
    <t>cathaypacific-air.com</t>
  </si>
  <si>
    <t>crownline.com</t>
  </si>
  <si>
    <t>drinkmichigan.com</t>
  </si>
  <si>
    <t>eribbonsbows.com</t>
  </si>
  <si>
    <t>gepatite.com</t>
  </si>
  <si>
    <t>gunznetwork.com</t>
  </si>
  <si>
    <t>halqat.com</t>
  </si>
  <si>
    <t>lagunacliffs.com</t>
  </si>
  <si>
    <t>monumentsmenmovie.com</t>
  </si>
  <si>
    <t>mybigcampus.com</t>
  </si>
  <si>
    <t>welspun.com</t>
  </si>
  <si>
    <t>raubsalmler.de</t>
  </si>
  <si>
    <t>acute-care.jp</t>
  </si>
  <si>
    <t>bloooog.net</t>
  </si>
  <si>
    <t>protexpharmacy.net</t>
  </si>
  <si>
    <t>tagfabricacao.com.br</t>
  </si>
  <si>
    <t>allearsenglish.com</t>
  </si>
  <si>
    <t>bestard.com</t>
  </si>
  <si>
    <t>cardowireless.com</t>
  </si>
  <si>
    <t>culture-buzz.com</t>
  </si>
  <si>
    <t>daweinuo.com</t>
  </si>
  <si>
    <t>diariodelchango.com</t>
  </si>
  <si>
    <t>drloosen.com</t>
  </si>
  <si>
    <t>essay-au.com</t>
  </si>
  <si>
    <t>freeresumetube.com</t>
  </si>
  <si>
    <t>jukeboxtheghost.com</t>
  </si>
  <si>
    <t>lyg1.com</t>
  </si>
  <si>
    <t>seansherk.com</t>
  </si>
  <si>
    <t>sportbl.com</t>
  </si>
  <si>
    <t>stereostack.com</t>
  </si>
  <si>
    <t>techfeatured.com</t>
  </si>
  <si>
    <t>velodan.com</t>
  </si>
  <si>
    <t>vfxhq.com</t>
  </si>
  <si>
    <t>watcocompanies.com</t>
  </si>
  <si>
    <t>yunfaka.com</t>
  </si>
  <si>
    <t>evektor.cz</t>
  </si>
  <si>
    <t>battlechamps.info</t>
  </si>
  <si>
    <t>rapid-facts.net</t>
  </si>
  <si>
    <t>classic-computers.org.nz</t>
  </si>
  <si>
    <t>ambafrance-in.org</t>
  </si>
  <si>
    <t>badcredit.org</t>
  </si>
  <si>
    <t>briarproject.org</t>
  </si>
  <si>
    <t>xn------6cdlbpbf7bfqcfgpdhmlk2ajf3wzb.xn--p1ai</t>
  </si>
  <si>
    <t>Ñ€ÐµÐ¼Ð¾Ð½Ñ‚-ÐºÐ¾Ð¼Ð¿ÑŒÑŽÑ‚ÐµÑ€Ð°-Ð²-Ð¼Ð¾ÑÐºÐ²Ðµ.Ñ€Ñ„</t>
  </si>
  <si>
    <t>morgans.com.au</t>
  </si>
  <si>
    <t>unrefugees.org.au</t>
  </si>
  <si>
    <t>fitnesspark.ch</t>
  </si>
  <si>
    <t>allergypartners.com</t>
  </si>
  <si>
    <t>freekibblekat.com</t>
  </si>
  <si>
    <t>freewyomingmailforwarding.com</t>
  </si>
  <si>
    <t>idream-jp.com</t>
  </si>
  <si>
    <t>jiumusl.com</t>
  </si>
  <si>
    <t>pofig.com</t>
  </si>
  <si>
    <t>santapaulatimes.com</t>
  </si>
  <si>
    <t>telsell.com</t>
  </si>
  <si>
    <t>texas-speed.com</t>
  </si>
  <si>
    <t>truthjihad.com</t>
  </si>
  <si>
    <t>uniqueprograms.com</t>
  </si>
  <si>
    <t>worknotes.com</t>
  </si>
  <si>
    <t>zamjam.com</t>
  </si>
  <si>
    <t>exitventures.de</t>
  </si>
  <si>
    <t>insulators.info</t>
  </si>
  <si>
    <t>dulichhungyen.net</t>
  </si>
  <si>
    <t>magrabioptical.net</t>
  </si>
  <si>
    <t>centrmag.ru</t>
  </si>
  <si>
    <t>genericforlexapro.site</t>
  </si>
  <si>
    <t>photomonitor.co.uk</t>
  </si>
  <si>
    <t>qni.org.uk</t>
  </si>
  <si>
    <t>bluedot.biz</t>
  </si>
  <si>
    <t>baybloorradio.com</t>
  </si>
  <si>
    <t>bayertechnology.com</t>
  </si>
  <si>
    <t>bridgemeister.com</t>
  </si>
  <si>
    <t>diggpoker.com</t>
  </si>
  <si>
    <t>fitstudio.com</t>
  </si>
  <si>
    <t>fubuan.com</t>
  </si>
  <si>
    <t>gc-pack.com</t>
  </si>
  <si>
    <t>go4funding.com</t>
  </si>
  <si>
    <t>kall8.com</t>
  </si>
  <si>
    <t>kld6699.com</t>
  </si>
  <si>
    <t>mygamingroom.com</t>
  </si>
  <si>
    <t>nhadoption.com</t>
  </si>
  <si>
    <t>onlinepokiestown.com</t>
  </si>
  <si>
    <t>photo-toolbox.com</t>
  </si>
  <si>
    <t>pinklotusbreastcenter.com</t>
  </si>
  <si>
    <t>saudi-girl.com</t>
  </si>
  <si>
    <t>skyaus.com</t>
  </si>
  <si>
    <t>spitsbergentravel.com</t>
  </si>
  <si>
    <t>sterling-heightschiropractor.com</t>
  </si>
  <si>
    <t>tourbrokersinternational.com</t>
  </si>
  <si>
    <t>wegeringhausen.de</t>
  </si>
  <si>
    <t>xn--schnsinn-stuttgart-f3b.de</t>
  </si>
  <si>
    <t>schÃ¶nsinn-stuttgart.de</t>
  </si>
  <si>
    <t>viseo.dk</t>
  </si>
  <si>
    <t>cjcc.edu.kh</t>
  </si>
  <si>
    <t>myfile.name</t>
  </si>
  <si>
    <t>turbosonic.net</t>
  </si>
  <si>
    <t>cheapestcarinsurance.onl</t>
  </si>
  <si>
    <t>informpotok.org</t>
  </si>
  <si>
    <t>societyofcrafts.org</t>
  </si>
  <si>
    <t>prosto.pl</t>
  </si>
  <si>
    <t>avangard-dsl.ru</t>
  </si>
  <si>
    <t>carclub163.ru</t>
  </si>
  <si>
    <t>rushes.co.uk</t>
  </si>
  <si>
    <t>xxxb.cn</t>
  </si>
  <si>
    <t>atsko.com</t>
  </si>
  <si>
    <t>cqsisa.com</t>
  </si>
  <si>
    <t>davidrisley.com</t>
  </si>
  <si>
    <t>fbcudaipur.com</t>
  </si>
  <si>
    <t>icv2sucks.com</t>
  </si>
  <si>
    <t>newmanlakerc.com</t>
  </si>
  <si>
    <t>onlyphoto.com</t>
  </si>
  <si>
    <t>phldnc.com</t>
  </si>
  <si>
    <t>seniorlivingmag.com</t>
  </si>
  <si>
    <t>tigh-na-mara.com</t>
  </si>
  <si>
    <t>visiterie.com</t>
  </si>
  <si>
    <t>yasater.com</t>
  </si>
  <si>
    <t>diablo-3-items.net</t>
  </si>
  <si>
    <t>erdieindustries.net</t>
  </si>
  <si>
    <t>ir.net</t>
  </si>
  <si>
    <t>ambafrance-rsa.org</t>
  </si>
  <si>
    <t>hcplonline.org</t>
  </si>
  <si>
    <t>lvks.org</t>
  </si>
  <si>
    <t>roomforonemore.org</t>
  </si>
  <si>
    <t>bcucluj.ro</t>
  </si>
  <si>
    <t>gidonline.ru</t>
  </si>
  <si>
    <t>otradny24.ru</t>
  </si>
  <si>
    <t>kate-spade.org.uk</t>
  </si>
  <si>
    <t>punthill.com.au</t>
  </si>
  <si>
    <t>viagracanada.bid</t>
  </si>
  <si>
    <t>algeriantourism.com</t>
  </si>
  <si>
    <t>autismfile.com</t>
  </si>
  <si>
    <t>barangbandung.com</t>
  </si>
  <si>
    <t>carolkaye.com</t>
  </si>
  <si>
    <t>club3g.com</t>
  </si>
  <si>
    <t>cordish.com</t>
  </si>
  <si>
    <t>deadgentlemen.com</t>
  </si>
  <si>
    <t>dianeige.com</t>
  </si>
  <si>
    <t>eastoncorbin.com</t>
  </si>
  <si>
    <t>godfatherofsoul.com</t>
  </si>
  <si>
    <t>goepel.com</t>
  </si>
  <si>
    <t>icehogs.com</t>
  </si>
  <si>
    <t>linde-engineering.com</t>
  </si>
  <si>
    <t>mrgamez.com</t>
  </si>
  <si>
    <t>newbridge.com</t>
  </si>
  <si>
    <t>nirlepengineering.com</t>
  </si>
  <si>
    <t>pixo-communication.com</t>
  </si>
  <si>
    <t>qdhongfengmuye.com</t>
  </si>
  <si>
    <t>simplestyler.com</t>
  </si>
  <si>
    <t>stonyplainrecords.com</t>
  </si>
  <si>
    <t>wevegoneplaid.com</t>
  </si>
  <si>
    <t>zentimo.com</t>
  </si>
  <si>
    <t>zithromaxpillsa.com</t>
  </si>
  <si>
    <t>gopc.fr</t>
  </si>
  <si>
    <t>intercasinoeuro.fr</t>
  </si>
  <si>
    <t>skylogue.in</t>
  </si>
  <si>
    <t>infoscan.info</t>
  </si>
  <si>
    <t>newspaperonline.info</t>
  </si>
  <si>
    <t>purethe.me</t>
  </si>
  <si>
    <t>scorehero.net</t>
  </si>
  <si>
    <t>spotta.nl</t>
  </si>
  <si>
    <t>dolphinencounter.co.nz</t>
  </si>
  <si>
    <t>designaction.org</t>
  </si>
  <si>
    <t>frog3d.org</t>
  </si>
  <si>
    <t>honda-perf.org</t>
  </si>
  <si>
    <t>mhl.org</t>
  </si>
  <si>
    <t>writingpaper.org</t>
  </si>
  <si>
    <t>fluoxetine.party</t>
  </si>
  <si>
    <t>ump.pl</t>
  </si>
  <si>
    <t>at-home.ru</t>
  </si>
  <si>
    <t>dobrobut-autoshop.com.ua</t>
  </si>
  <si>
    <t>disco5forums.co.uk</t>
  </si>
  <si>
    <t>bpassoc.org.uk</t>
  </si>
  <si>
    <t>pwd.org.au</t>
  </si>
  <si>
    <t>albedaiah.com</t>
  </si>
  <si>
    <t>aureusmedical.com</t>
  </si>
  <si>
    <t>bluechairbayrum.com</t>
  </si>
  <si>
    <t>bowsandarrowsberkeley.com</t>
  </si>
  <si>
    <t>carnavalgame.com</t>
  </si>
  <si>
    <t>europavideochat.com</t>
  </si>
  <si>
    <t>fundtech.com</t>
  </si>
  <si>
    <t>jadatoysinc.com</t>
  </si>
  <si>
    <t>jerseyfootballbearsfanatics.com</t>
  </si>
  <si>
    <t>jjcia.com</t>
  </si>
  <si>
    <t>joesportsfan.com</t>
  </si>
  <si>
    <t>josephscottsalon.com</t>
  </si>
  <si>
    <t>junkiesnation.com</t>
  </si>
  <si>
    <t>livebrary.com</t>
  </si>
  <si>
    <t>methven.com</t>
  </si>
  <si>
    <t>natehome.com</t>
  </si>
  <si>
    <t>nicaraguabusinessassociation.com</t>
  </si>
  <si>
    <t>nikes-basketballshoes.com</t>
  </si>
  <si>
    <t>nxjwgk.com</t>
  </si>
  <si>
    <t>singleparentmeet.com</t>
  </si>
  <si>
    <t>specialtysales.com</t>
  </si>
  <si>
    <t>thelifewithtoddlers.com</t>
  </si>
  <si>
    <t>ultramobile.com</t>
  </si>
  <si>
    <t>violetwine.com</t>
  </si>
  <si>
    <t>windycityparrot.com</t>
  </si>
  <si>
    <t>zachgalifianakis.com</t>
  </si>
  <si>
    <t>iphoneinsurance.company</t>
  </si>
  <si>
    <t>bmf-gmbh.de</t>
  </si>
  <si>
    <t>scape-music.de</t>
  </si>
  <si>
    <t>akibag.fr</t>
  </si>
  <si>
    <t>top3rd.in</t>
  </si>
  <si>
    <t>medscareonline.net</t>
  </si>
  <si>
    <t>ogmods.net</t>
  </si>
  <si>
    <t>applefcu.org</t>
  </si>
  <si>
    <t>asec.org</t>
  </si>
  <si>
    <t>freestorefoodbank.org</t>
  </si>
  <si>
    <t>nafcclinics.org</t>
  </si>
  <si>
    <t>starling-framework.org</t>
  </si>
  <si>
    <t>biznesfishka.ru</t>
  </si>
  <si>
    <t>westcollegescotland.ac.uk</t>
  </si>
  <si>
    <t>nbntv.com.au</t>
  </si>
  <si>
    <t>dcfm.ca</t>
  </si>
  <si>
    <t>nwc.co</t>
  </si>
  <si>
    <t>800buy.com</t>
  </si>
  <si>
    <t>aide666.com</t>
  </si>
  <si>
    <t>child-peace.com</t>
  </si>
  <si>
    <t>cnzghcp.com</t>
  </si>
  <si>
    <t>coachoutlet-2014.com</t>
  </si>
  <si>
    <t>coppeliarobotics.com</t>
  </si>
  <si>
    <t>georgewatsky.com</t>
  </si>
  <si>
    <t>irvingtexas.com</t>
  </si>
  <si>
    <t>kpsfund.com</t>
  </si>
  <si>
    <t>kwanlindun.com</t>
  </si>
  <si>
    <t>manychat.com</t>
  </si>
  <si>
    <t>myrxmedsbenefits.com</t>
  </si>
  <si>
    <t>phantomthemes.com</t>
  </si>
  <si>
    <t>poweredessays.com</t>
  </si>
  <si>
    <t>prosperity-link.com</t>
  </si>
  <si>
    <t>rawrain.com</t>
  </si>
  <si>
    <t>roti.com</t>
  </si>
  <si>
    <t>signaturesounds.com</t>
  </si>
  <si>
    <t>smeinsider.com</t>
  </si>
  <si>
    <t>spencerairport.com</t>
  </si>
  <si>
    <t>drkpi.de</t>
  </si>
  <si>
    <t>hhgj.kr</t>
  </si>
  <si>
    <t>glass.net</t>
  </si>
  <si>
    <t>wegener.nl</t>
  </si>
  <si>
    <t>allergysa.org</t>
  </si>
  <si>
    <t>kmxt.org</t>
  </si>
  <si>
    <t>learntobehealthy.org</t>
  </si>
  <si>
    <t>megafoundation.org</t>
  </si>
  <si>
    <t>needfulsouls.org</t>
  </si>
  <si>
    <t>jodlowa.pl</t>
  </si>
  <si>
    <t>comtec-energoservice.ru</t>
  </si>
  <si>
    <t>infotkani.ru</t>
  </si>
  <si>
    <t>lovecalendar.ru</t>
  </si>
  <si>
    <t>prozac.space</t>
  </si>
  <si>
    <t>gq.com.tr</t>
  </si>
  <si>
    <t>lemonadedietreview.co.uk</t>
  </si>
  <si>
    <t>morganlovell.co.uk</t>
  </si>
  <si>
    <t>phreview.co.uk</t>
  </si>
  <si>
    <t>olim.wiki</t>
  </si>
  <si>
    <t>www.az</t>
  </si>
  <si>
    <t>mldnet.ca</t>
  </si>
  <si>
    <t>ahqcjt.com</t>
  </si>
  <si>
    <t>altayer.com</t>
  </si>
  <si>
    <t>autocue.com</t>
  </si>
  <si>
    <t>centerforrejuvenation.com</t>
  </si>
  <si>
    <t>daqo.com</t>
  </si>
  <si>
    <t>emailsupportcontact.com</t>
  </si>
  <si>
    <t>hanro.com</t>
  </si>
  <si>
    <t>icecspamexico.com</t>
  </si>
  <si>
    <t>jurassicoutpost.com</t>
  </si>
  <si>
    <t>justbyliving.com</t>
  </si>
  <si>
    <t>localvets.com</t>
  </si>
  <si>
    <t>metees.com</t>
  </si>
  <si>
    <t>mytargets.com</t>
  </si>
  <si>
    <t>realdealdocs.com</t>
  </si>
  <si>
    <t>sentient.com</t>
  </si>
  <si>
    <t>silc.com</t>
  </si>
  <si>
    <t>swtor.hu</t>
  </si>
  <si>
    <t>reininghorsebuildings.net</t>
  </si>
  <si>
    <t>elimitelotion.nu</t>
  </si>
  <si>
    <t>alcoholjustice.org</t>
  </si>
  <si>
    <t>rvmhoav.org</t>
  </si>
  <si>
    <t>steelnet.org</t>
  </si>
  <si>
    <t>urbanarts.org</t>
  </si>
  <si>
    <t>straty.pl</t>
  </si>
  <si>
    <t>islam.gov.qa</t>
  </si>
  <si>
    <t>amitriptylineonline.science</t>
  </si>
  <si>
    <t>phasianus.com.ua</t>
  </si>
  <si>
    <t>lmff.com.au</t>
  </si>
  <si>
    <t>scmyzx.com.cn</t>
  </si>
  <si>
    <t>gz-l-tax.gov.cn</t>
  </si>
  <si>
    <t>anywaycommandments.com</t>
  </si>
  <si>
    <t>bendtrapclub.com</t>
  </si>
  <si>
    <t>bobsboots.com</t>
  </si>
  <si>
    <t>dickandpussy.com</t>
  </si>
  <si>
    <t>dogsmartway.com</t>
  </si>
  <si>
    <t>geekfuel.com</t>
  </si>
  <si>
    <t>harddawn.com</t>
  </si>
  <si>
    <t>hentaikeygt.com</t>
  </si>
  <si>
    <t>italydecor.com</t>
  </si>
  <si>
    <t>livexscores.com</t>
  </si>
  <si>
    <t>mystylecloset.com</t>
  </si>
  <si>
    <t>newkadia.com</t>
  </si>
  <si>
    <t>stormgeo.com</t>
  </si>
  <si>
    <t>szycys.com</t>
  </si>
  <si>
    <t>tangogameworks.com</t>
  </si>
  <si>
    <t>thankyoueconomybook.com</t>
  </si>
  <si>
    <t>tieshusheng.com</t>
  </si>
  <si>
    <t>yooic.com</t>
  </si>
  <si>
    <t>yzbank.com</t>
  </si>
  <si>
    <t>hotelcasa400.nl</t>
  </si>
  <si>
    <t>martinsburgpa.org</t>
  </si>
  <si>
    <t>theknowledgegroup.org</t>
  </si>
  <si>
    <t>deblin.pl</t>
  </si>
  <si>
    <t>lolkot.ru</t>
  </si>
  <si>
    <t>sportsmanguncentre.co.uk</t>
  </si>
  <si>
    <t>nationalzoo.com.au</t>
  </si>
  <si>
    <t>e-mfm.biz</t>
  </si>
  <si>
    <t>compositerevest.com.br</t>
  </si>
  <si>
    <t>ravensjerseys.cc</t>
  </si>
  <si>
    <t>ausuperstarsupercolor.com</t>
  </si>
  <si>
    <t>bestwifiextender2016.com</t>
  </si>
  <si>
    <t>breapm.com</t>
  </si>
  <si>
    <t>chezartz.com</t>
  </si>
  <si>
    <t>dj330.com</t>
  </si>
  <si>
    <t>globallawexperts.com</t>
  </si>
  <si>
    <t>habitforge.com</t>
  </si>
  <si>
    <t>jisugw.com</t>
  </si>
  <si>
    <t>magicvu.com</t>
  </si>
  <si>
    <t>meteoroscape.com</t>
  </si>
  <si>
    <t>motion-meets-emotion.com</t>
  </si>
  <si>
    <t>msswx.com</t>
  </si>
  <si>
    <t>oxycodoneshoprx.com</t>
  </si>
  <si>
    <t>parsival-cserer.com</t>
  </si>
  <si>
    <t>paycollegehomeworkhelp.com</t>
  </si>
  <si>
    <t>prevueaps.com</t>
  </si>
  <si>
    <t>ricevans.com</t>
  </si>
  <si>
    <t>rmschulz.com</t>
  </si>
  <si>
    <t>timripperowens.com</t>
  </si>
  <si>
    <t>wolfgangsautoparts.com</t>
  </si>
  <si>
    <t>mmawilayah.org.my</t>
  </si>
  <si>
    <t>ebonypictures.net</t>
  </si>
  <si>
    <t>miamiskininstitute.net</t>
  </si>
  <si>
    <t>newtonfreelibrary.net</t>
  </si>
  <si>
    <t>sehur.net</t>
  </si>
  <si>
    <t>spectorshockey.net</t>
  </si>
  <si>
    <t>bigmuddyimc.org</t>
  </si>
  <si>
    <t>mbn.org</t>
  </si>
  <si>
    <t>karwia-noclegi.com.pl</t>
  </si>
  <si>
    <t>tinder-unlimited.website</t>
  </si>
  <si>
    <t>clearly.com.au</t>
  </si>
  <si>
    <t>kiama.com.au</t>
  </si>
  <si>
    <t>nod.cl</t>
  </si>
  <si>
    <t>2msia.com</t>
  </si>
  <si>
    <t>bdibc.com</t>
  </si>
  <si>
    <t>celettelynx.com</t>
  </si>
  <si>
    <t>cheapnikehuarache.com</t>
  </si>
  <si>
    <t>commandondemand.com</t>
  </si>
  <si>
    <t>crochetmagazine.com</t>
  </si>
  <si>
    <t>digitalbits.com</t>
  </si>
  <si>
    <t>discountadipexonline.com</t>
  </si>
  <si>
    <t>dynamodonut.com</t>
  </si>
  <si>
    <t>ecofabulous.com</t>
  </si>
  <si>
    <t>emeiint.com</t>
  </si>
  <si>
    <t>hectorserrano.com</t>
  </si>
  <si>
    <t>newpct.com</t>
  </si>
  <si>
    <t>nycdayhiking.com</t>
  </si>
  <si>
    <t>optimox.com</t>
  </si>
  <si>
    <t>perfectforms.com</t>
  </si>
  <si>
    <t>pmarchive.com</t>
  </si>
  <si>
    <t>shiftsf.com</t>
  </si>
  <si>
    <t>ttkindle.com</t>
  </si>
  <si>
    <t>washingtonhispanic.com</t>
  </si>
  <si>
    <t>wein-fulda.com</t>
  </si>
  <si>
    <t>westsideink.com</t>
  </si>
  <si>
    <t>williamhillestate.com</t>
  </si>
  <si>
    <t>zoprime.com</t>
  </si>
  <si>
    <t>atareao.es</t>
  </si>
  <si>
    <t>biturl.io</t>
  </si>
  <si>
    <t>nuovasimonelli.it</t>
  </si>
  <si>
    <t>0rg.name</t>
  </si>
  <si>
    <t>perublog.net</t>
  </si>
  <si>
    <t>barryschwartz.org</t>
  </si>
  <si>
    <t>csgn.org</t>
  </si>
  <si>
    <t>insaonline.org</t>
  </si>
  <si>
    <t>zyciepabianic.pl</t>
  </si>
  <si>
    <t>luxurybet.ru</t>
  </si>
  <si>
    <t>edge.co.uk</t>
  </si>
  <si>
    <t>ivebeenthere.co.uk</t>
  </si>
  <si>
    <t>costviagrarx.us</t>
  </si>
  <si>
    <t>prednisone.xyz</t>
  </si>
  <si>
    <t>artz.com.au</t>
  </si>
  <si>
    <t>grunfars.co</t>
  </si>
  <si>
    <t>99ceme.com</t>
  </si>
  <si>
    <t>decentsafari.com</t>
  </si>
  <si>
    <t>e-savings.com</t>
  </si>
  <si>
    <t>easiyo.com</t>
  </si>
  <si>
    <t>johnniemoore.com</t>
  </si>
  <si>
    <t>junemountain.com</t>
  </si>
  <si>
    <t>nbay.com</t>
  </si>
  <si>
    <t>rounq.com</t>
  </si>
  <si>
    <t>slotmachinesok.com</t>
  </si>
  <si>
    <t>street-dogs.com</t>
  </si>
  <si>
    <t>thestudynotes.com</t>
  </si>
  <si>
    <t>today1sell.com</t>
  </si>
  <si>
    <t>toby-ng.com</t>
  </si>
  <si>
    <t>toolbar-icons.com</t>
  </si>
  <si>
    <t>zcomtechzh.com</t>
  </si>
  <si>
    <t>pasonafoster.co.jp</t>
  </si>
  <si>
    <t>gmb.jp</t>
  </si>
  <si>
    <t>wiz.money</t>
  </si>
  <si>
    <t>l1nk.net</t>
  </si>
  <si>
    <t>muscleevo.net</t>
  </si>
  <si>
    <t>tuxic.nl</t>
  </si>
  <si>
    <t>pogowasright.org</t>
  </si>
  <si>
    <t>bto-blanka.pl</t>
  </si>
  <si>
    <t>valez.ru</t>
  </si>
  <si>
    <t>nortec.uz</t>
  </si>
  <si>
    <t>groept.be</t>
  </si>
  <si>
    <t>paulstanley.biz</t>
  </si>
  <si>
    <t>step.com.cn</t>
  </si>
  <si>
    <t>sxcc.com.cn</t>
  </si>
  <si>
    <t>guxian.gov.cn</t>
  </si>
  <si>
    <t>aoxiangus.com</t>
  </si>
  <si>
    <t>eclipse-chasers.com</t>
  </si>
  <si>
    <t>esotouric.com</t>
  </si>
  <si>
    <t>guideporter.com</t>
  </si>
  <si>
    <t>iarnoticias.com</t>
  </si>
  <si>
    <t>mainelottery.com</t>
  </si>
  <si>
    <t>onehundredquestions.com</t>
  </si>
  <si>
    <t>peabodyoperahouse.com</t>
  </si>
  <si>
    <t>scdkey.com</t>
  </si>
  <si>
    <t>stonekingptwellness.com</t>
  </si>
  <si>
    <t>firescience.gov</t>
  </si>
  <si>
    <t>linocavedon.it</t>
  </si>
  <si>
    <t>softbank-rental.jp</t>
  </si>
  <si>
    <t>cityofmacon.net</t>
  </si>
  <si>
    <t>gouwu588.net</t>
  </si>
  <si>
    <t>qualitystocks.net</t>
  </si>
  <si>
    <t>westonelaboratoriesinc.net</t>
  </si>
  <si>
    <t>yosemite.net</t>
  </si>
  <si>
    <t>baltimorehealth.org</t>
  </si>
  <si>
    <t>carswiki.org</t>
  </si>
  <si>
    <t>cn-ny.org</t>
  </si>
  <si>
    <t>covermeaz.org</t>
  </si>
  <si>
    <t>nationalbusiness.org</t>
  </si>
  <si>
    <t>kouki.co.uk</t>
  </si>
  <si>
    <t>batdongsan86.com.vn</t>
  </si>
  <si>
    <t>buy-sildenafil.xyz</t>
  </si>
  <si>
    <t>1softwareway.com</t>
  </si>
  <si>
    <t>810whb.com</t>
  </si>
  <si>
    <t>alphaandomega3d.com</t>
  </si>
  <si>
    <t>anonysocial.com</t>
  </si>
  <si>
    <t>btcxross.com</t>
  </si>
  <si>
    <t>buyitcert.com</t>
  </si>
  <si>
    <t>como-tayori.com</t>
  </si>
  <si>
    <t>ribenxinwen.com</t>
  </si>
  <si>
    <t>sevenseasworldwide.com</t>
  </si>
  <si>
    <t>siegelauctions.com</t>
  </si>
  <si>
    <t>vaultnightlife.com</t>
  </si>
  <si>
    <t>worldcyclesupply.com</t>
  </si>
  <si>
    <t>nbastore.eu</t>
  </si>
  <si>
    <t>interamerican.gr</t>
  </si>
  <si>
    <t>comhappy-card.jp</t>
  </si>
  <si>
    <t>commochu.jp</t>
  </si>
  <si>
    <t>filthon.net</t>
  </si>
  <si>
    <t>mmlady.net</t>
  </si>
  <si>
    <t>suggest-link.net</t>
  </si>
  <si>
    <t>beautygallery.co.nz</t>
  </si>
  <si>
    <t>arcemu.org</t>
  </si>
  <si>
    <t>aset.org</t>
  </si>
  <si>
    <t>ngoinabox.org</t>
  </si>
  <si>
    <t>pianoday.org</t>
  </si>
  <si>
    <t>himki-konditsioner.ru</t>
  </si>
  <si>
    <t>myparty.se</t>
  </si>
  <si>
    <t>rcep.org.uk</t>
  </si>
  <si>
    <t>cyf.com.br</t>
  </si>
  <si>
    <t>elo.com.br</t>
  </si>
  <si>
    <t>jd.cn</t>
  </si>
  <si>
    <t>szpco.cn</t>
  </si>
  <si>
    <t>w2s.cn</t>
  </si>
  <si>
    <t>allprojectstats.com</t>
  </si>
  <si>
    <t>atkinscenter.com</t>
  </si>
  <si>
    <t>bofingerparis.com</t>
  </si>
  <si>
    <t>buynflpatriotsjerseys.com</t>
  </si>
  <si>
    <t>kfltqc.com</t>
  </si>
  <si>
    <t>laksrecordings.com</t>
  </si>
  <si>
    <t>morguard.com</t>
  </si>
  <si>
    <t>mynextrun.com</t>
  </si>
  <si>
    <t>opsson.com</t>
  </si>
  <si>
    <t>phonefactor.com</t>
  </si>
  <si>
    <t>pittsburghese.com</t>
  </si>
  <si>
    <t>rduenf.com</t>
  </si>
  <si>
    <t>sendori.com</t>
  </si>
  <si>
    <t>slushaem.com</t>
  </si>
  <si>
    <t>synapticstudio.com</t>
  </si>
  <si>
    <t>thefutureheads.com</t>
  </si>
  <si>
    <t>thequeensinn.com</t>
  </si>
  <si>
    <t>valley411.com</t>
  </si>
  <si>
    <t>vitaminliving.com</t>
  </si>
  <si>
    <t>wonderfruitfestival.com</t>
  </si>
  <si>
    <t>worldofteaching.com</t>
  </si>
  <si>
    <t>wowmatrix.com</t>
  </si>
  <si>
    <t>yuilop.com</t>
  </si>
  <si>
    <t>blogphunu.net</t>
  </si>
  <si>
    <t>cialisonlinetadalafil.net</t>
  </si>
  <si>
    <t>ikhlas.net</t>
  </si>
  <si>
    <t>e-sites.nl</t>
  </si>
  <si>
    <t>shrinershospitals.org</t>
  </si>
  <si>
    <t>westsrbdio.org</t>
  </si>
  <si>
    <t>tme.pl</t>
  </si>
  <si>
    <t>greenfleet.com.au</t>
  </si>
  <si>
    <t>youha.biz</t>
  </si>
  <si>
    <t>canadiannanny.ca</t>
  </si>
  <si>
    <t>21mr.cn</t>
  </si>
  <si>
    <t>dailyseotip.com</t>
  </si>
  <si>
    <t>eatdrink-sf.com</t>
  </si>
  <si>
    <t>franklinhomepage.com</t>
  </si>
  <si>
    <t>gspay.com</t>
  </si>
  <si>
    <t>gzaiobaoyang.com</t>
  </si>
  <si>
    <t>jimdero.com</t>
  </si>
  <si>
    <t>learnwebskills.com</t>
  </si>
  <si>
    <t>quadranet.com</t>
  </si>
  <si>
    <t>randstadsourceright.com</t>
  </si>
  <si>
    <t>shiningforcecentral.com</t>
  </si>
  <si>
    <t>sidebysidethemovie.com</t>
  </si>
  <si>
    <t>startup-partner.com</t>
  </si>
  <si>
    <t>strategyn.com</t>
  </si>
  <si>
    <t>suinbao.com</t>
  </si>
  <si>
    <t>tonykaron.com</t>
  </si>
  <si>
    <t>vector1media.com</t>
  </si>
  <si>
    <t>xaluntak.com</t>
  </si>
  <si>
    <t>zhengguangtong.com</t>
  </si>
  <si>
    <t>buy-cipro.cricket</t>
  </si>
  <si>
    <t>buy-tadalafil.eu</t>
  </si>
  <si>
    <t>buy-erythromycin.eu</t>
  </si>
  <si>
    <t>virtuti.info</t>
  </si>
  <si>
    <t>brumaria.net</t>
  </si>
  <si>
    <t>fastrealestate.net</t>
  </si>
  <si>
    <t>lukasz.ninja</t>
  </si>
  <si>
    <t>hervormd-ermelo.nl</t>
  </si>
  <si>
    <t>tinytriumphs.co.nz</t>
  </si>
  <si>
    <t>lindesmith.org</t>
  </si>
  <si>
    <t>uppitywis.org</t>
  </si>
  <si>
    <t>rusprojection.ru</t>
  </si>
  <si>
    <t>herald.co.uk</t>
  </si>
  <si>
    <t>jared-jewelry.us</t>
  </si>
  <si>
    <t>xxxfoc.us</t>
  </si>
  <si>
    <t>readonlymemory.vg</t>
  </si>
  <si>
    <t>buy-colchicine.website</t>
  </si>
  <si>
    <t>saadiyatculturaldistrict.ae</t>
  </si>
  <si>
    <t>integritynet.com.au</t>
  </si>
  <si>
    <t>garciasementes.com.br</t>
  </si>
  <si>
    <t>2ove.com</t>
  </si>
  <si>
    <t>cartelpropertiesindia.com</t>
  </si>
  <si>
    <t>dagupan.com</t>
  </si>
  <si>
    <t>drinkatwork.com</t>
  </si>
  <si>
    <t>drpullen.com</t>
  </si>
  <si>
    <t>forteresearch.com</t>
  </si>
  <si>
    <t>hearthstonesale.com</t>
  </si>
  <si>
    <t>jlcooper.com</t>
  </si>
  <si>
    <t>keithboykin.com</t>
  </si>
  <si>
    <t>mp3playerstore.com</t>
  </si>
  <si>
    <t>nosy-be-imports.com</t>
  </si>
  <si>
    <t>shjtu.com</t>
  </si>
  <si>
    <t>sishichayuan.com</t>
  </si>
  <si>
    <t>towerstream.com</t>
  </si>
  <si>
    <t>webelieveinmarriage.com</t>
  </si>
  <si>
    <t>blogomon.eu</t>
  </si>
  <si>
    <t>med-kurobe.jp</t>
  </si>
  <si>
    <t>shinkousangyou.jp</t>
  </si>
  <si>
    <t>anotherforum.net</t>
  </si>
  <si>
    <t>platformcoop.net</t>
  </si>
  <si>
    <t>weatherclear.net</t>
  </si>
  <si>
    <t>anhadspiritualcenter.org</t>
  </si>
  <si>
    <t>buy-yasmin.party</t>
  </si>
  <si>
    <t>articles-discoveries.ru</t>
  </si>
  <si>
    <t>outletonline.net.co</t>
  </si>
  <si>
    <t>aaewa.com</t>
  </si>
  <si>
    <t>aimislam.com</t>
  </si>
  <si>
    <t>askais.com</t>
  </si>
  <si>
    <t>b2cinfo.com</t>
  </si>
  <si>
    <t>backweb.com</t>
  </si>
  <si>
    <t>blackbook.com</t>
  </si>
  <si>
    <t>bluejackq.com</t>
  </si>
  <si>
    <t>bobbyformichigan.com</t>
  </si>
  <si>
    <t>hop-on.com</t>
  </si>
  <si>
    <t>instabkhazia.com</t>
  </si>
  <si>
    <t>iozoo.com</t>
  </si>
  <si>
    <t>isrotel.com</t>
  </si>
  <si>
    <t>jiuhunjiuye.com</t>
  </si>
  <si>
    <t>naturesbountyco.com</t>
  </si>
  <si>
    <t>nextpage.com</t>
  </si>
  <si>
    <t>popcultureshocktoys.com</t>
  </si>
  <si>
    <t>tuolsleng.com</t>
  </si>
  <si>
    <t>vieques-island.com</t>
  </si>
  <si>
    <t>tretinoincream025.eu</t>
  </si>
  <si>
    <t>machi-nori.jp</t>
  </si>
  <si>
    <t>jeweledcross.net</t>
  </si>
  <si>
    <t>charlesriverrc.org</t>
  </si>
  <si>
    <t>ksqld.org</t>
  </si>
  <si>
    <t>nacsw.org</t>
  </si>
  <si>
    <t>wcsg.org</t>
  </si>
  <si>
    <t>zakatalquds.org</t>
  </si>
  <si>
    <t>fda.gov.ph</t>
  </si>
  <si>
    <t>airgorilla.com</t>
  </si>
  <si>
    <t>buffettworld.com</t>
  </si>
  <si>
    <t>canadait.com</t>
  </si>
  <si>
    <t>clearchannelbroadcasting.com</t>
  </si>
  <si>
    <t>elparlanteamarillo.com</t>
  </si>
  <si>
    <t>gokercebeci.com</t>
  </si>
  <si>
    <t>happywheels3demo.com</t>
  </si>
  <si>
    <t>instantpeoplefinder.com</t>
  </si>
  <si>
    <t>magbooster.com</t>
  </si>
  <si>
    <t>one-gamer.com</t>
  </si>
  <si>
    <t>shop-tadalafil-generic.com</t>
  </si>
  <si>
    <t>tidallagoonswanseabay.com</t>
  </si>
  <si>
    <t>trangbanbuon.com</t>
  </si>
  <si>
    <t>vitalstats.com</t>
  </si>
  <si>
    <t>workcoachcafe.com</t>
  </si>
  <si>
    <t>vistablog.ir</t>
  </si>
  <si>
    <t>amipara.co.jp</t>
  </si>
  <si>
    <t>layers.co.jp</t>
  </si>
  <si>
    <t>aidwyc.org</t>
  </si>
  <si>
    <t>cyberbully.org</t>
  </si>
  <si>
    <t>futurechurch.org</t>
  </si>
  <si>
    <t>wikichristian.org</t>
  </si>
  <si>
    <t>eu2007.pt</t>
  </si>
  <si>
    <t>tenshi.ru</t>
  </si>
  <si>
    <t>buy-rogaine.science</t>
  </si>
  <si>
    <t>autoinsurancegot.top</t>
  </si>
  <si>
    <t>doxycyclinehyclate.trade</t>
  </si>
  <si>
    <t>fulltv.tv</t>
  </si>
  <si>
    <t>proscaronline.bid</t>
  </si>
  <si>
    <t>hongtatimes.com.cn</t>
  </si>
  <si>
    <t>aixinmm.com</t>
  </si>
  <si>
    <t>canescountry.com</t>
  </si>
  <si>
    <t>institutomarques.com</t>
  </si>
  <si>
    <t>klastv.com</t>
  </si>
  <si>
    <t>liberapay.com</t>
  </si>
  <si>
    <t>mcraebailbonds.com</t>
  </si>
  <si>
    <t>nightdivestudios.com</t>
  </si>
  <si>
    <t>nymbler.com</t>
  </si>
  <si>
    <t>plexifilm.com</t>
  </si>
  <si>
    <t>polymerclayexpress.com</t>
  </si>
  <si>
    <t>sicariofilm.com</t>
  </si>
  <si>
    <t>theobamadiary.com</t>
  </si>
  <si>
    <t>thetownoflight.com</t>
  </si>
  <si>
    <t>visitperu.com</t>
  </si>
  <si>
    <t>parizskaulice.cz</t>
  </si>
  <si>
    <t>carites.jp</t>
  </si>
  <si>
    <t>bellsystem.net</t>
  </si>
  <si>
    <t>massmailservers.net</t>
  </si>
  <si>
    <t>danceexchange.org</t>
  </si>
  <si>
    <t>openukraine.org</t>
  </si>
  <si>
    <t>schumachersociety.org</t>
  </si>
  <si>
    <t>sfdesignweek.org</t>
  </si>
  <si>
    <t>withoutprescriptiontrimethoprim-buy.org</t>
  </si>
  <si>
    <t>viagra-100-mg.ru</t>
  </si>
  <si>
    <t>buyzestoretic.trade</t>
  </si>
  <si>
    <t>acro.police.uk</t>
  </si>
  <si>
    <t>motorplex.com.au</t>
  </si>
  <si>
    <t>ep360.cn</t>
  </si>
  <si>
    <t>americandiabeteswholesale.com</t>
  </si>
  <si>
    <t>cambridge-mt.com</t>
  </si>
  <si>
    <t>clear-coat.com</t>
  </si>
  <si>
    <t>emissaryoflight.com</t>
  </si>
  <si>
    <t>froggodgames.com</t>
  </si>
  <si>
    <t>haulotte.com</t>
  </si>
  <si>
    <t>hot-new-hiphop.com</t>
  </si>
  <si>
    <t>lawweekonline.com</t>
  </si>
  <si>
    <t>marketing-seek.com</t>
  </si>
  <si>
    <t>mdiscuss.com</t>
  </si>
  <si>
    <t>nmonitoring.com</t>
  </si>
  <si>
    <t>prolighting.com</t>
  </si>
  <si>
    <t>ptc-investigation.com</t>
  </si>
  <si>
    <t>quake.com</t>
  </si>
  <si>
    <t>rehacare.com</t>
  </si>
  <si>
    <t>resnicki.com</t>
  </si>
  <si>
    <t>stargate-chronicles.com</t>
  </si>
  <si>
    <t>strazzia.com</t>
  </si>
  <si>
    <t>wangjianran.com</t>
  </si>
  <si>
    <t>buycialis.cricket</t>
  </si>
  <si>
    <t>vtk-tarlan.kz</t>
  </si>
  <si>
    <t>computationalcreativity.net</t>
  </si>
  <si>
    <t>hugoschwyzer.net</t>
  </si>
  <si>
    <t>joyslink.net</t>
  </si>
  <si>
    <t>webhostforasp.net</t>
  </si>
  <si>
    <t>masscouncilofchurches.org</t>
  </si>
  <si>
    <t>buy-rogaine.party</t>
  </si>
  <si>
    <t>neutrino.net.ru</t>
  </si>
  <si>
    <t>bucks.su</t>
  </si>
  <si>
    <t>genericforcymbalta.webcam</t>
  </si>
  <si>
    <t>gtaexotics.ca</t>
  </si>
  <si>
    <t>8qquu.cc</t>
  </si>
  <si>
    <t>africansabroadconnect.com</t>
  </si>
  <si>
    <t>cardinalpointwealth.com</t>
  </si>
  <si>
    <t>cheapsslshop.com</t>
  </si>
  <si>
    <t>finfeed.com</t>
  </si>
  <si>
    <t>fxfisherman.com</t>
  </si>
  <si>
    <t>internetvalley.com</t>
  </si>
  <si>
    <t>levitraonline-buy.com</t>
  </si>
  <si>
    <t>livnj.com</t>
  </si>
  <si>
    <t>mamafus.com</t>
  </si>
  <si>
    <t>mobio.com</t>
  </si>
  <si>
    <t>talisma.com</t>
  </si>
  <si>
    <t>democracyendowment.eu</t>
  </si>
  <si>
    <t>diggingintodata.org</t>
  </si>
  <si>
    <t>gmcontaminationregister.org</t>
  </si>
  <si>
    <t>hospitalinfection.org</t>
  </si>
  <si>
    <t>searac.org</t>
  </si>
  <si>
    <t>bizhub24.pl</t>
  </si>
  <si>
    <t>buyalbendazole25.top</t>
  </si>
  <si>
    <t>ieltstoefl.com.tw</t>
  </si>
  <si>
    <t>sowter.co.uk</t>
  </si>
  <si>
    <t>allstatearena.com</t>
  </si>
  <si>
    <t>apphit.com</t>
  </si>
  <si>
    <t>givf.com</t>
  </si>
  <si>
    <t>haskel.com</t>
  </si>
  <si>
    <t>jayandmolly.com</t>
  </si>
  <si>
    <t>jiaoyitong.com</t>
  </si>
  <si>
    <t>johnnyodesign.com</t>
  </si>
  <si>
    <t>kornerson.com</t>
  </si>
  <si>
    <t>liveadmins.com</t>
  </si>
  <si>
    <t>picachef.com</t>
  </si>
  <si>
    <t>twofortyfouram.com</t>
  </si>
  <si>
    <t>robeson.edu</t>
  </si>
  <si>
    <t>al-masdar.net</t>
  </si>
  <si>
    <t>celtichost.net</t>
  </si>
  <si>
    <t>skinbalance.net</t>
  </si>
  <si>
    <t>appimage.org</t>
  </si>
  <si>
    <t>koenigsegg.se</t>
  </si>
  <si>
    <t>abilify.site</t>
  </si>
  <si>
    <t>puasun.tv</t>
  </si>
  <si>
    <t>ank-park.com.ua</t>
  </si>
  <si>
    <t>buyciproonline.bid</t>
  </si>
  <si>
    <t>annebedford.com</t>
  </si>
  <si>
    <t>biohealthmatics.com</t>
  </si>
  <si>
    <t>buycoinsnhl17.com</t>
  </si>
  <si>
    <t>colbertartists.com</t>
  </si>
  <si>
    <t>cyunet.com</t>
  </si>
  <si>
    <t>herve-thouzard.com</t>
  </si>
  <si>
    <t>shiver750.com</t>
  </si>
  <si>
    <t>yaleeconomicreview.com</t>
  </si>
  <si>
    <t>buy-singulair.eu</t>
  </si>
  <si>
    <t>maillotequipefrancefoot.fr</t>
  </si>
  <si>
    <t>chinastamp.net</t>
  </si>
  <si>
    <t>asrjetsjournal.org</t>
  </si>
  <si>
    <t>doxycycline.pro</t>
  </si>
  <si>
    <t>buy-proscar.review</t>
  </si>
  <si>
    <t>buy-amaryl.top</t>
  </si>
  <si>
    <t>lexaprogeneric.trade</t>
  </si>
  <si>
    <t>oregonscientific.co.uk</t>
  </si>
  <si>
    <t>bsu.edu.az</t>
  </si>
  <si>
    <t>builtbywill.com</t>
  </si>
  <si>
    <t>cristal.com</t>
  </si>
  <si>
    <t>generic-zoloft.cricket</t>
  </si>
  <si>
    <t>buy-antabuse.kim</t>
  </si>
  <si>
    <t>cta-observatory.org</t>
  </si>
  <si>
    <t>floweroflife.org</t>
  </si>
  <si>
    <t>buymotrin.party</t>
  </si>
  <si>
    <t>kamagra2.top</t>
  </si>
  <si>
    <t>fshop.com.tw</t>
  </si>
  <si>
    <t>advairinhaler.webcam</t>
  </si>
  <si>
    <t>jobsearch.com.au</t>
  </si>
  <si>
    <t>hamiltonpowersquadron.ca</t>
  </si>
  <si>
    <t>asitecalledfred.com</t>
  </si>
  <si>
    <t>azhockey.com</t>
  </si>
  <si>
    <t>bakkermagnetics.com</t>
  </si>
  <si>
    <t>chickenonaraft.com</t>
  </si>
  <si>
    <t>flashgamesite.com</t>
  </si>
  <si>
    <t>marathonsingapore.com</t>
  </si>
  <si>
    <t>onehorseshy.com</t>
  </si>
  <si>
    <t>viagra-price.cricket</t>
  </si>
  <si>
    <t>zapatosnb.es</t>
  </si>
  <si>
    <t>torsemideonline.gdn</t>
  </si>
  <si>
    <t>unidar.ac.id</t>
  </si>
  <si>
    <t>apk9apps.in</t>
  </si>
  <si>
    <t>bactrimcheap.info</t>
  </si>
  <si>
    <t>aeras.org</t>
  </si>
  <si>
    <t>geekcorps.org</t>
  </si>
  <si>
    <t>alli.pro</t>
  </si>
  <si>
    <t>spbmusorka.ru</t>
  </si>
  <si>
    <t>valsartanhydrochlorothiazide.science</t>
  </si>
  <si>
    <t>lisinopril10mg.science</t>
  </si>
  <si>
    <t>mezzolabs.co.uk</t>
  </si>
  <si>
    <t>bigpondsport.com</t>
  </si>
  <si>
    <t>getklok.com</t>
  </si>
  <si>
    <t>impressionistic.com</t>
  </si>
  <si>
    <t>johnsonqualitymerchandise.com</t>
  </si>
  <si>
    <t>joshondesign.com</t>
  </si>
  <si>
    <t>mutantchroniclesthemovie.com</t>
  </si>
  <si>
    <t>suitunderwear.com</t>
  </si>
  <si>
    <t>takecarehealth.com</t>
  </si>
  <si>
    <t>webweb.com</t>
  </si>
  <si>
    <t>zooz.com</t>
  </si>
  <si>
    <t>lisinoprilonline.cricket</t>
  </si>
  <si>
    <t>iram.fr</t>
  </si>
  <si>
    <t>thpa.gr</t>
  </si>
  <si>
    <t>ipsnorthamerica.net</t>
  </si>
  <si>
    <t>buylowest-pricecialis.org</t>
  </si>
  <si>
    <t>riji.org</t>
  </si>
  <si>
    <t>buy-retin-a.review</t>
  </si>
  <si>
    <t>buytadacip2011.top</t>
  </si>
  <si>
    <t>inderalonline.trade</t>
  </si>
  <si>
    <t>buyzyban.trade</t>
  </si>
  <si>
    <t>intersumka.ua</t>
  </si>
  <si>
    <t>kakolourenco.com.br</t>
  </si>
  <si>
    <t>buy-suhagra.click</t>
  </si>
  <si>
    <t>bisherbashi.com</t>
  </si>
  <si>
    <t>cainongrenjia.com</t>
  </si>
  <si>
    <t>dancingpixelstudios.com</t>
  </si>
  <si>
    <t>miekd.com</t>
  </si>
  <si>
    <t>mysteriouspeople.com</t>
  </si>
  <si>
    <t>rassoc.com</t>
  </si>
  <si>
    <t>cephalexin.email</t>
  </si>
  <si>
    <t>3suisses-franklinmarshall.fr</t>
  </si>
  <si>
    <t>stik.in</t>
  </si>
  <si>
    <t>agate.net</t>
  </si>
  <si>
    <t>subara.org</t>
  </si>
  <si>
    <t>stab.se</t>
  </si>
  <si>
    <t>khu.sh</t>
  </si>
  <si>
    <t>pp2g.tv</t>
  </si>
  <si>
    <t>findmelyrics.co.uk</t>
  </si>
  <si>
    <t>h2-events.co.uk</t>
  </si>
  <si>
    <t>curmudgeongamer.com</t>
  </si>
  <si>
    <t>devlinboat.com</t>
  </si>
  <si>
    <t>ifxmarkets.com</t>
  </si>
  <si>
    <t>imimobile.com</t>
  </si>
  <si>
    <t>mymasjidapp.com</t>
  </si>
  <si>
    <t>penguinsjerseysstore.com</t>
  </si>
  <si>
    <t>souke163.com</t>
  </si>
  <si>
    <t>yanwo.com</t>
  </si>
  <si>
    <t>albuterolsulfateinhalationsolution.cricket</t>
  </si>
  <si>
    <t>clindamycin150mg.cricket</t>
  </si>
  <si>
    <t>rtbot.net</t>
  </si>
  <si>
    <t>echelonwatch.org</t>
  </si>
  <si>
    <t>medicinespatentpool.org</t>
  </si>
  <si>
    <t>unrealircd.org</t>
  </si>
  <si>
    <t>zoloft.red</t>
  </si>
  <si>
    <t>buy-vardenafil.trade</t>
  </si>
  <si>
    <t>ncas.ac.uk</t>
  </si>
  <si>
    <t>australia4wdcampervan.com</t>
  </si>
  <si>
    <t>ezcctv.com</t>
  </si>
  <si>
    <t>gruntville.com</t>
  </si>
  <si>
    <t>kache99.com</t>
  </si>
  <si>
    <t>link-labs.com</t>
  </si>
  <si>
    <t>realbusiness.com</t>
  </si>
  <si>
    <t>seroquel.email</t>
  </si>
  <si>
    <t>diflucan.host</t>
  </si>
  <si>
    <t>fsd.it</t>
  </si>
  <si>
    <t>amitriptylinehydrochloride.party</t>
  </si>
  <si>
    <t>alhambra-kazan.ru</t>
  </si>
  <si>
    <t>commercebusiness.us</t>
  </si>
  <si>
    <t>ncpc.com.cn</t>
  </si>
  <si>
    <t>ionet.net.cn</t>
  </si>
  <si>
    <t>bostonpocketpc.com</t>
  </si>
  <si>
    <t>cmslegal.com</t>
  </si>
  <si>
    <t>ekwaterblocks.com</t>
  </si>
  <si>
    <t>lobstersoft.com</t>
  </si>
  <si>
    <t>mp3sugar.com</t>
  </si>
  <si>
    <t>openiddirectory.com</t>
  </si>
  <si>
    <t>opcoder.com</t>
  </si>
  <si>
    <t>playsaga.com</t>
  </si>
  <si>
    <t>tim-thompson.com</t>
  </si>
  <si>
    <t>wowtoken.info</t>
  </si>
  <si>
    <t>buy-propranolol.link</t>
  </si>
  <si>
    <t>veggievan.org</t>
  </si>
  <si>
    <t>businessmag.us</t>
  </si>
  <si>
    <t>greatparenting.us</t>
  </si>
  <si>
    <t>insiderhome.us</t>
  </si>
  <si>
    <t>fcial.xyz</t>
  </si>
  <si>
    <t>nanao.gov.cn</t>
  </si>
  <si>
    <t>hobas.com</t>
  </si>
  <si>
    <t>robcohenthemummy.com</t>
  </si>
  <si>
    <t>diflucan-150-mg.eu</t>
  </si>
  <si>
    <t>kpcc.org</t>
  </si>
  <si>
    <t>thepost.com.pk</t>
  </si>
  <si>
    <t>generallaw.us</t>
  </si>
  <si>
    <t>greenwych.ca</t>
  </si>
  <si>
    <t>blackberryworld.com</t>
  </si>
  <si>
    <t>cameranokayano.com</t>
  </si>
  <si>
    <t>projectforum.com</t>
  </si>
  <si>
    <t>retrash.com</t>
  </si>
  <si>
    <t>retina.kim</t>
  </si>
  <si>
    <t>persempre.nl</t>
  </si>
  <si>
    <t>aideffectiveness.org</t>
  </si>
  <si>
    <t>opensyllabusproject.org</t>
  </si>
  <si>
    <t>worldheartday.org</t>
  </si>
  <si>
    <t>kid.com.tw</t>
  </si>
  <si>
    <t>behind-the-enemy-lines.com</t>
  </si>
  <si>
    <t>blackberrydevcon.com</t>
  </si>
  <si>
    <t>texttriggers.com</t>
  </si>
  <si>
    <t>urge.com</t>
  </si>
  <si>
    <t>uusky.com</t>
  </si>
  <si>
    <t>willhostforfood.com</t>
  </si>
  <si>
    <t>buy-effexor.date</t>
  </si>
  <si>
    <t>trazodone50mg.eu</t>
  </si>
  <si>
    <t>wikiups.ir</t>
  </si>
  <si>
    <t>y-hikaku.net</t>
  </si>
  <si>
    <t>ecocyc.org</t>
  </si>
  <si>
    <t>51266488.com.cn</t>
  </si>
  <si>
    <t>showmerussia.com</t>
  </si>
  <si>
    <t>t9.com</t>
  </si>
  <si>
    <t>genericvaltrex.eu</t>
  </si>
  <si>
    <t>buyatenolol.link</t>
  </si>
  <si>
    <t>cdfai.org</t>
  </si>
  <si>
    <t>exolab.org</t>
  </si>
  <si>
    <t>percom.org</t>
  </si>
  <si>
    <t>sunnysidelane.org</t>
  </si>
  <si>
    <t>j22.shop</t>
  </si>
  <si>
    <t>fuzzy.com.au</t>
  </si>
  <si>
    <t>citalopramonline.date</t>
  </si>
  <si>
    <t>buy-amitriptyline.link</t>
  </si>
  <si>
    <t>cross-lfs.org</t>
  </si>
  <si>
    <t>technomancy.us</t>
  </si>
  <si>
    <t>baranovskiy.com</t>
  </si>
  <si>
    <t>rolldesigns.com</t>
  </si>
  <si>
    <t>ciprofloxacin.cricket</t>
  </si>
  <si>
    <t>avup.de</t>
  </si>
  <si>
    <t>methodize.org</t>
  </si>
  <si>
    <t>therefugeeproject.org</t>
  </si>
  <si>
    <t>b2s.com</t>
  </si>
  <si>
    <t>timelooptheory.com</t>
  </si>
  <si>
    <t>dz863.com</t>
  </si>
  <si>
    <t>buycephalexin.link</t>
  </si>
  <si>
    <t>avodart.online</t>
  </si>
  <si>
    <t>newpoland.com</t>
  </si>
  <si>
    <t>freekick.org</t>
  </si>
  <si>
    <t>chem-soc.si</t>
  </si>
  <si>
    <t>holloway.co.nz</t>
  </si>
  <si>
    <t>digip.org</t>
  </si>
  <si>
    <t>xfs.org</t>
  </si>
  <si>
    <t>mmnt.net</t>
  </si>
  <si>
    <t>gamerhelp.com</t>
  </si>
  <si>
    <t>ifac-papersonline.net</t>
  </si>
  <si>
    <t>lyyghd.com</t>
  </si>
  <si>
    <t>lmwsfwz.com</t>
  </si>
  <si>
    <t>s93c.com</t>
  </si>
  <si>
    <t>v76d.com</t>
  </si>
  <si>
    <t>f00r.com</t>
  </si>
  <si>
    <t>b00o.net</t>
  </si>
  <si>
    <t>e11o.net</t>
  </si>
  <si>
    <t>b79y.com</t>
  </si>
  <si>
    <t>e21y.com</t>
  </si>
  <si>
    <t>fpowr.com</t>
  </si>
  <si>
    <t>mtwsr.com</t>
  </si>
  <si>
    <t>wtzvx.com</t>
  </si>
  <si>
    <t>nezsy.com</t>
  </si>
  <si>
    <t>crdfz.com</t>
  </si>
  <si>
    <t>docfm.com</t>
  </si>
  <si>
    <t>slzqy.com</t>
  </si>
  <si>
    <t>nyyssm.com</t>
  </si>
  <si>
    <t>adzitxon.com</t>
  </si>
  <si>
    <t>shf518.com</t>
  </si>
  <si>
    <t>jihyuntex.com</t>
  </si>
  <si>
    <t>gxwjds.com</t>
  </si>
  <si>
    <t>lqgmjs.com</t>
  </si>
  <si>
    <t>pmq123.com</t>
  </si>
  <si>
    <t>weitaochao.com</t>
  </si>
  <si>
    <t>bjxcnc.com</t>
  </si>
  <si>
    <t>wxlongyue.com</t>
  </si>
  <si>
    <t>msdgirls.com</t>
  </si>
  <si>
    <t>xcgxzx.com</t>
  </si>
  <si>
    <t>htumblr.com</t>
  </si>
  <si>
    <t>qchyc.com</t>
  </si>
  <si>
    <t>nmnmshop.com</t>
  </si>
  <si>
    <t>p2cmax.com</t>
  </si>
  <si>
    <t>sweismqh.com</t>
  </si>
  <si>
    <t>qdjieyi.com</t>
  </si>
  <si>
    <t>jxoys.com</t>
  </si>
  <si>
    <t>lt-hl.com</t>
  </si>
  <si>
    <t>rioled.com</t>
  </si>
  <si>
    <t>brokensons.com</t>
  </si>
  <si>
    <t>zhutao1.com</t>
  </si>
  <si>
    <t>jldsa.com</t>
  </si>
  <si>
    <t>makouhh.com</t>
  </si>
  <si>
    <t>89cad.com</t>
  </si>
  <si>
    <t>watzzgood.com</t>
  </si>
  <si>
    <t>aipufuyinji.com</t>
  </si>
  <si>
    <t>yanshuxue.com</t>
  </si>
  <si>
    <t>lisaoram.com</t>
  </si>
  <si>
    <t>funiugw.com</t>
  </si>
  <si>
    <t>gczxlm.com</t>
  </si>
  <si>
    <t>bjktv58.com</t>
  </si>
  <si>
    <t>poobqid.com</t>
  </si>
  <si>
    <t>wzhoufqq.com</t>
  </si>
  <si>
    <t>tsxld.com</t>
  </si>
  <si>
    <t>joysby.com.cn</t>
  </si>
  <si>
    <t>agsaustin.org</t>
  </si>
  <si>
    <t>dovemill.co.uk</t>
  </si>
  <si>
    <t>nni-news.com</t>
  </si>
  <si>
    <t>kolobochka.com</t>
  </si>
  <si>
    <t>qczyxxw.com</t>
  </si>
  <si>
    <t>baoyouhui.com</t>
  </si>
  <si>
    <t>benamanor.com</t>
  </si>
  <si>
    <t>frescabath.com</t>
  </si>
  <si>
    <t>createbeautifulrooms.net</t>
  </si>
  <si>
    <t>twipik.com</t>
  </si>
  <si>
    <t>dvhw.de</t>
  </si>
  <si>
    <t>technorol.eu</t>
  </si>
  <si>
    <t>hfrzst.com</t>
  </si>
  <si>
    <t>girlsmagpk.com</t>
  </si>
  <si>
    <t>sozainomori.com</t>
  </si>
  <si>
    <t>styleinspirationanddesign.com</t>
  </si>
  <si>
    <t>peko.us</t>
  </si>
  <si>
    <t>yqmtg.com</t>
  </si>
  <si>
    <t>rezeptefinden.de</t>
  </si>
  <si>
    <t>stockroom.com.hk</t>
  </si>
  <si>
    <t>jp-brand.com</t>
  </si>
  <si>
    <t>hot-cars.org</t>
  </si>
  <si>
    <t>sayohn.com</t>
  </si>
  <si>
    <t>cdnsun.net</t>
  </si>
  <si>
    <t>ifurniture.co.nz</t>
  </si>
  <si>
    <t>primitivehomedecors.com</t>
  </si>
  <si>
    <t>share-my-pictures.com</t>
  </si>
  <si>
    <t>share-my-pics.com</t>
  </si>
  <si>
    <t>share-my-music.com</t>
  </si>
  <si>
    <t>share-my-movies.com</t>
  </si>
  <si>
    <t>share-my-husband.com</t>
  </si>
  <si>
    <t>share-my-pub.com</t>
  </si>
  <si>
    <t>share-my-pix.com</t>
  </si>
  <si>
    <t>share-my-preferences.com</t>
  </si>
  <si>
    <t>share-my-prefs.com</t>
  </si>
  <si>
    <t>share-my-pix.de</t>
  </si>
  <si>
    <t>share-my-movies.de</t>
  </si>
  <si>
    <t>share-my-pictures.de</t>
  </si>
  <si>
    <t>share-my-preferences.de</t>
  </si>
  <si>
    <t>share-my-prefs.de</t>
  </si>
  <si>
    <t>share-my-husband.de</t>
  </si>
  <si>
    <t>share-my-pub.de</t>
  </si>
  <si>
    <t>share-my-pics.de</t>
  </si>
  <si>
    <t>share-my-pub.eu</t>
  </si>
  <si>
    <t>share-my-pub.info</t>
  </si>
  <si>
    <t>share-my-pub.net</t>
  </si>
  <si>
    <t>starstyle.ph</t>
  </si>
  <si>
    <t>sharemyhotel.com</t>
  </si>
  <si>
    <t>sharemyfilms.com</t>
  </si>
  <si>
    <t>sharemytime.de</t>
  </si>
  <si>
    <t>sharemytrip.de</t>
  </si>
  <si>
    <t>sharemyrest.de</t>
  </si>
  <si>
    <t>sharemyprefs.de</t>
  </si>
  <si>
    <t>sharemypub.eu</t>
  </si>
  <si>
    <t>sharemyrestaurant.eu</t>
  </si>
  <si>
    <t>sharemyrest.eu</t>
  </si>
  <si>
    <t>sharemyrestaurant.info</t>
  </si>
  <si>
    <t>sharemyrest.info</t>
  </si>
  <si>
    <t>sharemyrest.net</t>
  </si>
  <si>
    <t>hsswf.com</t>
  </si>
  <si>
    <t>sharemypub.info</t>
  </si>
  <si>
    <t>recaphealth.co.uk</t>
  </si>
  <si>
    <t>geoshot.com</t>
  </si>
  <si>
    <t>babyivf.net</t>
  </si>
  <si>
    <t>chuchenshebei.net</t>
  </si>
  <si>
    <t>365zhuisu.com</t>
  </si>
  <si>
    <t>oebat.com</t>
  </si>
  <si>
    <t>rex-fox.com</t>
  </si>
  <si>
    <t>weblica.ch</t>
  </si>
  <si>
    <t>fashionbashon.com</t>
  </si>
  <si>
    <t>zenque.com</t>
  </si>
  <si>
    <t>fortunoffbys.com</t>
  </si>
  <si>
    <t>xihawan8.com</t>
  </si>
  <si>
    <t>efront-flare.com.au</t>
  </si>
  <si>
    <t>bigblondehair.com</t>
  </si>
  <si>
    <t>lcf-led.cn</t>
  </si>
  <si>
    <t>voompla.com</t>
  </si>
  <si>
    <t>4pics1wordanswer.com</t>
  </si>
  <si>
    <t>epanel.com.cn</t>
  </si>
  <si>
    <t>odlotowe-prezenty.pl</t>
  </si>
  <si>
    <t>kmp.ru</t>
  </si>
  <si>
    <t>easylighting.co.uk</t>
  </si>
  <si>
    <t>btycyw.com</t>
  </si>
  <si>
    <t>eurostravel.pl</t>
  </si>
  <si>
    <t>fashiontalesblog.com</t>
  </si>
  <si>
    <t>highheelsdaily.com</t>
  </si>
  <si>
    <t>thehunchblog.com</t>
  </si>
  <si>
    <t>poldoor.pl</t>
  </si>
  <si>
    <t>roztocka8.pl</t>
  </si>
  <si>
    <t>elitehomeproducts.com</t>
  </si>
  <si>
    <t>portalclassic.pl</t>
  </si>
  <si>
    <t>gardeninginfozone.com</t>
  </si>
  <si>
    <t>systemservice.com.pl</t>
  </si>
  <si>
    <t>hotel-damian.pl</t>
  </si>
  <si>
    <t>pajdos.pl</t>
  </si>
  <si>
    <t>vivivi.pl</t>
  </si>
  <si>
    <t>moparblog.com</t>
  </si>
  <si>
    <t>urbancafeseattle.com</t>
  </si>
  <si>
    <t>guca.pl</t>
  </si>
  <si>
    <t>pago-sklep.pl</t>
  </si>
  <si>
    <t>zagroda-rancho.pl</t>
  </si>
  <si>
    <t>gladius-meble.pl</t>
  </si>
  <si>
    <t>bib.ge</t>
  </si>
  <si>
    <t>hutong.com</t>
  </si>
  <si>
    <t>alpsee-bergwelt.de</t>
  </si>
  <si>
    <t>diploms.com</t>
  </si>
  <si>
    <t>kabukicuisine.com</t>
  </si>
  <si>
    <t>saferinternet.cz</t>
  </si>
  <si>
    <t>investujeme.cz</t>
  </si>
  <si>
    <t>zahn-online.de</t>
  </si>
  <si>
    <t>yourwayhomeaz.com</t>
  </si>
  <si>
    <t>sxrong.com</t>
  </si>
  <si>
    <t>ipzv.de</t>
  </si>
  <si>
    <t>galaxmedia.ru</t>
  </si>
  <si>
    <t>oleklejbzon.com</t>
  </si>
  <si>
    <t>bollyone.com</t>
  </si>
  <si>
    <t>brotherhoodmag.com</t>
  </si>
  <si>
    <t>jazz.co.jp</t>
  </si>
  <si>
    <t>1428elm.com</t>
  </si>
  <si>
    <t>bafrasebzeureticileribirligi.org</t>
  </si>
  <si>
    <t>boyraztemizlik.com</t>
  </si>
  <si>
    <t>kidsmusic.info</t>
  </si>
  <si>
    <t>martialartsactionmovies.com</t>
  </si>
  <si>
    <t>oldtimewallpapers.com</t>
  </si>
  <si>
    <t>ifo.se</t>
  </si>
  <si>
    <t>furkanmobilya.net</t>
  </si>
  <si>
    <t>420chayaburi.com</t>
  </si>
  <si>
    <t>sizr.io</t>
  </si>
  <si>
    <t>lipnoapartments.com</t>
  </si>
  <si>
    <t>sldkj.cn</t>
  </si>
  <si>
    <t>sussidiario.it</t>
  </si>
  <si>
    <t>newparks.com.tr</t>
  </si>
  <si>
    <t>vipseats.com</t>
  </si>
  <si>
    <t>e-zabel.fr</t>
  </si>
  <si>
    <t>card86.com</t>
  </si>
  <si>
    <t>cdzpdz.com</t>
  </si>
  <si>
    <t>treatcurefast.com</t>
  </si>
  <si>
    <t>craigmarine.info</t>
  </si>
  <si>
    <t>anaci.it</t>
  </si>
  <si>
    <t>e7reklam.com</t>
  </si>
  <si>
    <t>gulcamraf.com</t>
  </si>
  <si>
    <t>zlttz.com</t>
  </si>
  <si>
    <t>mavikader.org</t>
  </si>
  <si>
    <t>cuneyttuncdogan.com</t>
  </si>
  <si>
    <t>voucherdome.com</t>
  </si>
  <si>
    <t>breaking-news.jp</t>
  </si>
  <si>
    <t>hc.com.vn</t>
  </si>
  <si>
    <t>cgfrog.com</t>
  </si>
  <si>
    <t>traciemartyn.com</t>
  </si>
  <si>
    <t>textmed.com</t>
  </si>
  <si>
    <t>ceyhanturizm.net</t>
  </si>
  <si>
    <t>fabulousarizona.com</t>
  </si>
  <si>
    <t>meinatelier.de</t>
  </si>
  <si>
    <t>freischreiber.de</t>
  </si>
  <si>
    <t>topvacances.eu</t>
  </si>
  <si>
    <t>nettetal.de</t>
  </si>
  <si>
    <t>gon.ru</t>
  </si>
  <si>
    <t>tjdreamland.com</t>
  </si>
  <si>
    <t>multitechinduaq.com</t>
  </si>
  <si>
    <t>wangerland.de</t>
  </si>
  <si>
    <t>ncpcu.org</t>
  </si>
  <si>
    <t>cbdglass.com</t>
  </si>
  <si>
    <t>teachers-tools.com</t>
  </si>
  <si>
    <t>mj-upbeat.com</t>
  </si>
  <si>
    <t>alltagz.de</t>
  </si>
  <si>
    <t>loveincnewberg.org</t>
  </si>
  <si>
    <t>staxxx.com</t>
  </si>
  <si>
    <t>firstthreestudios.com</t>
  </si>
  <si>
    <t>botanicgarden.com.tr</t>
  </si>
  <si>
    <t>astropurero.com</t>
  </si>
  <si>
    <t>filmgamesetc.com</t>
  </si>
  <si>
    <t>termolionline.it</t>
  </si>
  <si>
    <t>czechsolarium.com</t>
  </si>
  <si>
    <t>non-sparking-tools.com</t>
  </si>
  <si>
    <t>regalsaat.com</t>
  </si>
  <si>
    <t>menneskeret.dk</t>
  </si>
  <si>
    <t>attracttour.com</t>
  </si>
  <si>
    <t>bluebath.com</t>
  </si>
  <si>
    <t>zweiporn.com</t>
  </si>
  <si>
    <t>overseasedu.in</t>
  </si>
  <si>
    <t>et-etke.kz</t>
  </si>
  <si>
    <t>cmelectronica.com.ar</t>
  </si>
  <si>
    <t>hoerbuch-hamburg.de</t>
  </si>
  <si>
    <t>computermeester.be</t>
  </si>
  <si>
    <t>bea-informatique.fr</t>
  </si>
  <si>
    <t>callnorthwest.com</t>
  </si>
  <si>
    <t>museperk.com</t>
  </si>
  <si>
    <t>heilpaedagogik-info.de</t>
  </si>
  <si>
    <t>wittmund.de</t>
  </si>
  <si>
    <t>lochnesswatergardens.com</t>
  </si>
  <si>
    <t>guestrow.de</t>
  </si>
  <si>
    <t>hitomachi-kyoto.jp</t>
  </si>
  <si>
    <t>agecare.org</t>
  </si>
  <si>
    <t>guidetomatchedbetting.co.uk</t>
  </si>
  <si>
    <t>cetr.com.cn</t>
  </si>
  <si>
    <t>tjflmd.com</t>
  </si>
  <si>
    <t>atlantikfoods.gr</t>
  </si>
  <si>
    <t>aslgb.gov.cn</t>
  </si>
  <si>
    <t>productplacementblog.com</t>
  </si>
  <si>
    <t>taf-logen.dk</t>
  </si>
  <si>
    <t>teendaily.net</t>
  </si>
  <si>
    <t>metalcreation.at</t>
  </si>
  <si>
    <t>mybergen.com</t>
  </si>
  <si>
    <t>ozelmasalanaokulu.com</t>
  </si>
  <si>
    <t>slebusinessdiscovery.com.br</t>
  </si>
  <si>
    <t>wz-yy.com</t>
  </si>
  <si>
    <t>blackhawkup.com</t>
  </si>
  <si>
    <t>bad-hersfelder-festspiele.de</t>
  </si>
  <si>
    <t>ratingen.de</t>
  </si>
  <si>
    <t>thimbleanna.com</t>
  </si>
  <si>
    <t>dfld.de</t>
  </si>
  <si>
    <t>elen-san.com.tr</t>
  </si>
  <si>
    <t>cantkd.com.tw</t>
  </si>
  <si>
    <t>homeandplate.com</t>
  </si>
  <si>
    <t>magicsky.com</t>
  </si>
  <si>
    <t>trendzcar.com</t>
  </si>
  <si>
    <t>valma53.ru</t>
  </si>
  <si>
    <t>dv10000.cn</t>
  </si>
  <si>
    <t>littlegirldesigns.com</t>
  </si>
  <si>
    <t>swingfashionista.com</t>
  </si>
  <si>
    <t>nlcatp.org</t>
  </si>
  <si>
    <t>tradecounterdirect.com</t>
  </si>
  <si>
    <t>eurocampings.de</t>
  </si>
  <si>
    <t>qth.com.cn</t>
  </si>
  <si>
    <t>noname-seoul.com</t>
  </si>
  <si>
    <t>365guipian.com</t>
  </si>
  <si>
    <t>woman.dk</t>
  </si>
  <si>
    <t>drivek.it</t>
  </si>
  <si>
    <t>vision.se</t>
  </si>
  <si>
    <t>debonix.fr</t>
  </si>
  <si>
    <t>stroy-z.ru</t>
  </si>
  <si>
    <t>boxwoodavenue.com</t>
  </si>
  <si>
    <t>novatmg.com</t>
  </si>
  <si>
    <t>writesecuresoftware.com</t>
  </si>
  <si>
    <t>frisormaki.dk</t>
  </si>
  <si>
    <t>toner-voronezh.ru</t>
  </si>
  <si>
    <t>bigtitslikebigdicks.com</t>
  </si>
  <si>
    <t>lavishvegas.com</t>
  </si>
  <si>
    <t>sarennasworld.com</t>
  </si>
  <si>
    <t>webagency24.com</t>
  </si>
  <si>
    <t>fileflac.com</t>
  </si>
  <si>
    <t>whatgoesgoodwith.com</t>
  </si>
  <si>
    <t>libricsoport.hu</t>
  </si>
  <si>
    <t>yamanashikotsu.co.jp</t>
  </si>
  <si>
    <t>choosechi.com</t>
  </si>
  <si>
    <t>rottencontractor.com</t>
  </si>
  <si>
    <t>jssr.jp</t>
  </si>
  <si>
    <t>dims.ne.jp</t>
  </si>
  <si>
    <t>qdlib.net</t>
  </si>
  <si>
    <t>commentslive.com</t>
  </si>
  <si>
    <t>gggxbl.com</t>
  </si>
  <si>
    <t>smhmgyp.com</t>
  </si>
  <si>
    <t>compet.cz</t>
  </si>
  <si>
    <t>bilietupasaulis.lt</t>
  </si>
  <si>
    <t>beauty-color.ro</t>
  </si>
  <si>
    <t>iwashimizu.or.jp</t>
  </si>
  <si>
    <t>cdboxset.net</t>
  </si>
  <si>
    <t>bookitsecure.com</t>
  </si>
  <si>
    <t>corvetteconti.com</t>
  </si>
  <si>
    <t>math-sheets.com</t>
  </si>
  <si>
    <t>hotelesperiakos.gr</t>
  </si>
  <si>
    <t>best4biz.info</t>
  </si>
  <si>
    <t>funonadime.net</t>
  </si>
  <si>
    <t>corrierecomo.it</t>
  </si>
  <si>
    <t>plansverige.org</t>
  </si>
  <si>
    <t>kolo.cz</t>
  </si>
  <si>
    <t>rc-heli.de</t>
  </si>
  <si>
    <t>romande-energie.ch</t>
  </si>
  <si>
    <t>12120.net</t>
  </si>
  <si>
    <t>idmsvcs.com</t>
  </si>
  <si>
    <t>keinbockaufnazis.de</t>
  </si>
  <si>
    <t>castellum.se</t>
  </si>
  <si>
    <t>ghi.ch</t>
  </si>
  <si>
    <t>cnfxzx.com</t>
  </si>
  <si>
    <t>akibatan.com</t>
  </si>
  <si>
    <t>sxjinli.com</t>
  </si>
  <si>
    <t>bihoku-park.go.jp</t>
  </si>
  <si>
    <t>zavodzaborov.ru</t>
  </si>
  <si>
    <t>021yinshua.cn</t>
  </si>
  <si>
    <t>ourbc.com</t>
  </si>
  <si>
    <t>novelstyleblog.com</t>
  </si>
  <si>
    <t>termoimpulse.ru</t>
  </si>
  <si>
    <t>omahaoutdoors.com</t>
  </si>
  <si>
    <t>landlaeknir.is</t>
  </si>
  <si>
    <t>yrxcl.com</t>
  </si>
  <si>
    <t>zzyzhg.com</t>
  </si>
  <si>
    <t>joerg-sieger.de</t>
  </si>
  <si>
    <t>dyhckj.com</t>
  </si>
  <si>
    <t>ahrdfm.com</t>
  </si>
  <si>
    <t>mybabysheartbeatbear.com</t>
  </si>
  <si>
    <t>tzbetter.com</t>
  </si>
  <si>
    <t>xie-b-c.com</t>
  </si>
  <si>
    <t>jiangchengwy.com</t>
  </si>
  <si>
    <t>kitakaro.com</t>
  </si>
  <si>
    <t>yanksgoyard.com</t>
  </si>
  <si>
    <t>zhongshanzuche.net</t>
  </si>
  <si>
    <t>equator.ru</t>
  </si>
  <si>
    <t>magadan-er.ru</t>
  </si>
  <si>
    <t>blgmrzx.com</t>
  </si>
  <si>
    <t>chinamypp.com</t>
  </si>
  <si>
    <t>jcosplay.com</t>
  </si>
  <si>
    <t>exawarosu.net</t>
  </si>
  <si>
    <t>amdlgj88.com</t>
  </si>
  <si>
    <t>ayylzr666.com</t>
  </si>
  <si>
    <t>junhongjian.com</t>
  </si>
  <si>
    <t>newopticalillusions.com</t>
  </si>
  <si>
    <t>yizhenzh.com</t>
  </si>
  <si>
    <t>schoenherr.de</t>
  </si>
  <si>
    <t>pgu.me</t>
  </si>
  <si>
    <t>chathamnewyork.us</t>
  </si>
  <si>
    <t>colorindia.com</t>
  </si>
  <si>
    <t>dzyy7778.com</t>
  </si>
  <si>
    <t>fz288.com</t>
  </si>
  <si>
    <t>goznak-dlploms.com</t>
  </si>
  <si>
    <t>gzewoo.com</t>
  </si>
  <si>
    <t>jmxgqd.com</t>
  </si>
  <si>
    <t>jnhymiaomu.com</t>
  </si>
  <si>
    <t>jumeibaobao.com</t>
  </si>
  <si>
    <t>shoppepro.com</t>
  </si>
  <si>
    <t>oberhavel.de</t>
  </si>
  <si>
    <t>fyyqsf.gov.cn</t>
  </si>
  <si>
    <t>0532baozhuang.com</t>
  </si>
  <si>
    <t>86816566.com</t>
  </si>
  <si>
    <t>bmhgw888.com</t>
  </si>
  <si>
    <t>jsledyb.com</t>
  </si>
  <si>
    <t>ltlhj666.com</t>
  </si>
  <si>
    <t>lzxbps.com</t>
  </si>
  <si>
    <t>shdianchuang.com</t>
  </si>
  <si>
    <t>sxypqj.com</t>
  </si>
  <si>
    <t>tvhaber.com</t>
  </si>
  <si>
    <t>xwdyzvc.com</t>
  </si>
  <si>
    <t>tbt.gr.jp</t>
  </si>
  <si>
    <t>posuijijiage.net</t>
  </si>
  <si>
    <t>5060comqx.com</t>
  </si>
  <si>
    <t>8683sun.com</t>
  </si>
  <si>
    <t>ammgmgw666.com</t>
  </si>
  <si>
    <t>cddhyx.com</t>
  </si>
  <si>
    <t>charmingzebra.com</t>
  </si>
  <si>
    <t>dj88pt8888.com</t>
  </si>
  <si>
    <t>dmytsyj.com</t>
  </si>
  <si>
    <t>gdshanggao.com</t>
  </si>
  <si>
    <t>jmsyjlngy.com</t>
  </si>
  <si>
    <t>jxclgjg.com</t>
  </si>
  <si>
    <t>ksjdhs.com</t>
  </si>
  <si>
    <t>qdlcjs.com</t>
  </si>
  <si>
    <t>zj-ylq.com</t>
  </si>
  <si>
    <t>karaokemanekineko.jp</t>
  </si>
  <si>
    <t>lucky-watch.net</t>
  </si>
  <si>
    <t>bstylc888.com</t>
  </si>
  <si>
    <t>chi-nese.com</t>
  </si>
  <si>
    <t>colleenhouck.com</t>
  </si>
  <si>
    <t>destaar.com</t>
  </si>
  <si>
    <t>jnjinluo.com</t>
  </si>
  <si>
    <t>qushengyule999.com</t>
  </si>
  <si>
    <t>sieuthinhanh.com</t>
  </si>
  <si>
    <t>w88ydptlhj.com</t>
  </si>
  <si>
    <t>wxcylxz.com</t>
  </si>
  <si>
    <t>ybyylc.com</t>
  </si>
  <si>
    <t>yhdhj.com</t>
  </si>
  <si>
    <t>yulebaoguanwang.com</t>
  </si>
  <si>
    <t>expatliving.hk</t>
  </si>
  <si>
    <t>brownstone.com.cn</t>
  </si>
  <si>
    <t>agpt888.com</t>
  </si>
  <si>
    <t>amdcwfgl888.com</t>
  </si>
  <si>
    <t>bet28365365ty.com</t>
  </si>
  <si>
    <t>ca88yzcca.com</t>
  </si>
  <si>
    <t>hygjhvbet888.com</t>
  </si>
  <si>
    <t>lygnqyz.com</t>
  </si>
  <si>
    <t>tb777play777.com</t>
  </si>
  <si>
    <t>wslhjyl55.com</t>
  </si>
  <si>
    <t>wxcyl666.com</t>
  </si>
  <si>
    <t>ybjcst.com</t>
  </si>
  <si>
    <t>wzwankai.cn</t>
  </si>
  <si>
    <t>xyhhzs.cn</t>
  </si>
  <si>
    <t>aomenblr888.com</t>
  </si>
  <si>
    <t>bayrespect.com</t>
  </si>
  <si>
    <t>cn-xinguang.com</t>
  </si>
  <si>
    <t>df888wz666.com</t>
  </si>
  <si>
    <t>hgyl666.com</t>
  </si>
  <si>
    <t>hjc18luck.com</t>
  </si>
  <si>
    <t>l8gjptlhj.com</t>
  </si>
  <si>
    <t>rgjqz.com</t>
  </si>
  <si>
    <t>sengkwong.com</t>
  </si>
  <si>
    <t>smslwz.com</t>
  </si>
  <si>
    <t>sunstarw.com</t>
  </si>
  <si>
    <t>sxdsy58.com</t>
  </si>
  <si>
    <t>ycetech.com</t>
  </si>
  <si>
    <t>yd888996.com</t>
  </si>
  <si>
    <t>yjshunxibanjia.com</t>
  </si>
  <si>
    <t>infolocale.fr</t>
  </si>
  <si>
    <t>australiancar.reviews</t>
  </si>
  <si>
    <t>136h.com</t>
  </si>
  <si>
    <t>aimforawesome.com</t>
  </si>
  <si>
    <t>hblxjj.com</t>
  </si>
  <si>
    <t>hlhyl.com</t>
  </si>
  <si>
    <t>hxlongyuan.com</t>
  </si>
  <si>
    <t>hyag88666.com</t>
  </si>
  <si>
    <t>ohmygoshbeck.com</t>
  </si>
  <si>
    <t>scweima.com</t>
  </si>
  <si>
    <t>sucaibar.com</t>
  </si>
  <si>
    <t>suibinxiangbv.com</t>
  </si>
  <si>
    <t>yfxsdc.com</t>
  </si>
  <si>
    <t>yhgdylc8.com</t>
  </si>
  <si>
    <t>yzblq.com</t>
  </si>
  <si>
    <t>ukm.no</t>
  </si>
  <si>
    <t>famanon.org.uk</t>
  </si>
  <si>
    <t>everyonepiano.cn</t>
  </si>
  <si>
    <t>bbtyssm.com</t>
  </si>
  <si>
    <t>bunchofbackpackers.com</t>
  </si>
  <si>
    <t>dazhuoyue.com</t>
  </si>
  <si>
    <t>dhyylc999.com</t>
  </si>
  <si>
    <t>dvor-decor.com</t>
  </si>
  <si>
    <t>guiyudoors.com</t>
  </si>
  <si>
    <t>jlbddnbxia.com</t>
  </si>
  <si>
    <t>jnyl888.com</t>
  </si>
  <si>
    <t>lmcregion.com</t>
  </si>
  <si>
    <t>lovehc.com</t>
  </si>
  <si>
    <t>minacn.com</t>
  </si>
  <si>
    <t>qiandongmuye.com</t>
  </si>
  <si>
    <t>scdzhq.com</t>
  </si>
  <si>
    <t>mesprogrammes.net</t>
  </si>
  <si>
    <t>tongmen88.cn</t>
  </si>
  <si>
    <t>188yzcyl88.com</t>
  </si>
  <si>
    <t>88youde888.com</t>
  </si>
  <si>
    <t>8tongyule.com</t>
  </si>
  <si>
    <t>auto-gd.com</t>
  </si>
  <si>
    <t>bjlbycl.com</t>
  </si>
  <si>
    <t>cadofe.com</t>
  </si>
  <si>
    <t>cycliving.com</t>
  </si>
  <si>
    <t>ejiubo888.com</t>
  </si>
  <si>
    <t>inta-audio.com</t>
  </si>
  <si>
    <t>rehtwogunraconteur.com</t>
  </si>
  <si>
    <t>slgjyl888.com</t>
  </si>
  <si>
    <t>tbylgwtbplay777.com</t>
  </si>
  <si>
    <t>tonghankj.com</t>
  </si>
  <si>
    <t>yzbcgspj8.com</t>
  </si>
  <si>
    <t>onestore.co.kr</t>
  </si>
  <si>
    <t>wiski.ru</t>
  </si>
  <si>
    <t>keisouya.com.tw</t>
  </si>
  <si>
    <t>788yzcyl.com</t>
  </si>
  <si>
    <t>amxpjgw888.com</t>
  </si>
  <si>
    <t>betcmp666.com</t>
  </si>
  <si>
    <t>dafa888ylcby8.com</t>
  </si>
  <si>
    <t>dgluosiji.com</t>
  </si>
  <si>
    <t>djylcxz888.com</t>
  </si>
  <si>
    <t>elegantmemorials.com</t>
  </si>
  <si>
    <t>esydyx666.com</t>
  </si>
  <si>
    <t>gbyzea.com</t>
  </si>
  <si>
    <t>kawapaper.com</t>
  </si>
  <si>
    <t>lijing-china.com</t>
  </si>
  <si>
    <t>nikdaum.com</t>
  </si>
  <si>
    <t>sfgryy.com</t>
  </si>
  <si>
    <t>tjyz888.com</t>
  </si>
  <si>
    <t>tycylgf666.com</t>
  </si>
  <si>
    <t>xgsdyn.com</t>
  </si>
  <si>
    <t>zsznled.com</t>
  </si>
  <si>
    <t>avast.de</t>
  </si>
  <si>
    <t>seikatsusoken.jp</t>
  </si>
  <si>
    <t>forteprenestino.net</t>
  </si>
  <si>
    <t>erosguide.ru</t>
  </si>
  <si>
    <t>77suncitynet5.com</t>
  </si>
  <si>
    <t>88bfsjbxz8.com</t>
  </si>
  <si>
    <t>aeonmall-okayama.com</t>
  </si>
  <si>
    <t>amdcwfzn8.com</t>
  </si>
  <si>
    <t>gaoyidesheng.com</t>
  </si>
  <si>
    <t>lexishi.com</t>
  </si>
  <si>
    <t>posuijisd.com</t>
  </si>
  <si>
    <t>tek-event.com</t>
  </si>
  <si>
    <t>w88dfty.com</t>
  </si>
  <si>
    <t>wdbywz.com</t>
  </si>
  <si>
    <t>hamburgcruisedays.de</t>
  </si>
  <si>
    <t>diakhitel.hu</t>
  </si>
  <si>
    <t>kiiut0.ru</t>
  </si>
  <si>
    <t>benmatoys.com</t>
  </si>
  <si>
    <t>cairnindia.com</t>
  </si>
  <si>
    <t>govuptime.com</t>
  </si>
  <si>
    <t>gx168168.com</t>
  </si>
  <si>
    <t>horsetackco.com</t>
  </si>
  <si>
    <t>rrgconsulting.com</t>
  </si>
  <si>
    <t>sdzcgc.com</t>
  </si>
  <si>
    <t>cotedazur.jp</t>
  </si>
  <si>
    <t>solardrv.net</t>
  </si>
  <si>
    <t>cinet.gov.vn</t>
  </si>
  <si>
    <t>namehost.asia</t>
  </si>
  <si>
    <t>aml8.com</t>
  </si>
  <si>
    <t>amslpyl888.com</t>
  </si>
  <si>
    <t>hanshanschool.com</t>
  </si>
  <si>
    <t>sbdjd.com</t>
  </si>
  <si>
    <t>shhuxingfs.com</t>
  </si>
  <si>
    <t>turniptheoven.com</t>
  </si>
  <si>
    <t>yiwu-socks.com</t>
  </si>
  <si>
    <t>rosy.com.hk</t>
  </si>
  <si>
    <t>dfccil.gov.in</t>
  </si>
  <si>
    <t>jyqyml.cn</t>
  </si>
  <si>
    <t>whjzwy.cn</t>
  </si>
  <si>
    <t>ca88comxzkhd88.com</t>
  </si>
  <si>
    <t>chenxidc.com</t>
  </si>
  <si>
    <t>corpussireo.com</t>
  </si>
  <si>
    <t>cz-tongli.com</t>
  </si>
  <si>
    <t>fixgc.com</t>
  </si>
  <si>
    <t>funbull.com</t>
  </si>
  <si>
    <t>kkylzryx.com</t>
  </si>
  <si>
    <t>lt115ltlhj.com</t>
  </si>
  <si>
    <t>xyh-pcb.com</t>
  </si>
  <si>
    <t>vip-meat.ru</t>
  </si>
  <si>
    <t>bizporto.com</t>
  </si>
  <si>
    <t>bltpy.com</t>
  </si>
  <si>
    <t>dedingzhai.com</t>
  </si>
  <si>
    <t>emg888.com</t>
  </si>
  <si>
    <t>hnpylk.com</t>
  </si>
  <si>
    <t>huansha888.com</t>
  </si>
  <si>
    <t>jixiangfang391.com</t>
  </si>
  <si>
    <t>yayidajian.com</t>
  </si>
  <si>
    <t>yonghuizy.com</t>
  </si>
  <si>
    <t>oscar-web.eu</t>
  </si>
  <si>
    <t>hfmweb.jp</t>
  </si>
  <si>
    <t>kfamily.ru</t>
  </si>
  <si>
    <t>rabtron.co.za</t>
  </si>
  <si>
    <t>chinajinli.cn</t>
  </si>
  <si>
    <t>joinhere.com.cn</t>
  </si>
  <si>
    <t>elcotodecaza.com</t>
  </si>
  <si>
    <t>sugarglider.com</t>
  </si>
  <si>
    <t>ynysdw.com</t>
  </si>
  <si>
    <t>zyjx-safety.com</t>
  </si>
  <si>
    <t>airgroup.at</t>
  </si>
  <si>
    <t>absolutecomfortonsale.com</t>
  </si>
  <si>
    <t>borunnj.com</t>
  </si>
  <si>
    <t>bysdpm.com</t>
  </si>
  <si>
    <t>hnxydl.com</t>
  </si>
  <si>
    <t>kingersons.com</t>
  </si>
  <si>
    <t>u-wert.net</t>
  </si>
  <si>
    <t>collectorsquare.com</t>
  </si>
  <si>
    <t>gdzhengtai.com</t>
  </si>
  <si>
    <t>sciencevibe.com</t>
  </si>
  <si>
    <t>shhaoken.com</t>
  </si>
  <si>
    <t>wh95528.com</t>
  </si>
  <si>
    <t>zithromax-azithromycin250mg.org</t>
  </si>
  <si>
    <t>candylipz.com</t>
  </si>
  <si>
    <t>djmagitalia.com</t>
  </si>
  <si>
    <t>pdsqlwsl.com</t>
  </si>
  <si>
    <t>visitmarfa.com</t>
  </si>
  <si>
    <t>lasix-buy-furosemide.net</t>
  </si>
  <si>
    <t>ktdt.com.vn</t>
  </si>
  <si>
    <t>gdhuiyuan888.com</t>
  </si>
  <si>
    <t>jdzyxcy.com</t>
  </si>
  <si>
    <t>richsofa.com</t>
  </si>
  <si>
    <t>sermadridsur.com</t>
  </si>
  <si>
    <t>totallycostumes.com</t>
  </si>
  <si>
    <t>lightspeedhq.de</t>
  </si>
  <si>
    <t>ncsltz.cn</t>
  </si>
  <si>
    <t>500mgonline-cipro.com</t>
  </si>
  <si>
    <t>hbhouwei.com</t>
  </si>
  <si>
    <t>lc.com</t>
  </si>
  <si>
    <t>leahsaysviews.com</t>
  </si>
  <si>
    <t>oykee.com</t>
  </si>
  <si>
    <t>templatesforcv.com</t>
  </si>
  <si>
    <t>inshowlcd.net</t>
  </si>
  <si>
    <t>bfk.no</t>
  </si>
  <si>
    <t>kindering.org</t>
  </si>
  <si>
    <t>purcari.cn</t>
  </si>
  <si>
    <t>ahlfdp.com</t>
  </si>
  <si>
    <t>auliarizqi.com</t>
  </si>
  <si>
    <t>dici-sh.com</t>
  </si>
  <si>
    <t>inrandom.com</t>
  </si>
  <si>
    <t>bestattungen.de</t>
  </si>
  <si>
    <t>oegut.at</t>
  </si>
  <si>
    <t>umweltarena.ch</t>
  </si>
  <si>
    <t>xmyongyi.com.cn</t>
  </si>
  <si>
    <t>cheap-cialislowestprice.com</t>
  </si>
  <si>
    <t>megebyte.com</t>
  </si>
  <si>
    <t>prombasa.com</t>
  </si>
  <si>
    <t>territoriodamusica.com</t>
  </si>
  <si>
    <t>wanmeiboyi.com</t>
  </si>
  <si>
    <t>yvesdumarcet.com</t>
  </si>
  <si>
    <t>e-vendo.de</t>
  </si>
  <si>
    <t>confconsumatori.it</t>
  </si>
  <si>
    <t>arendakottedja.ru</t>
  </si>
  <si>
    <t>co-na-hemoroidy.top</t>
  </si>
  <si>
    <t>docspile.com</t>
  </si>
  <si>
    <t>junyanggongyi.com</t>
  </si>
  <si>
    <t>ylioppilaslehti.fi</t>
  </si>
  <si>
    <t>0xbadc0de.be</t>
  </si>
  <si>
    <t>focusky.com.cn</t>
  </si>
  <si>
    <t>dingshengda168.com</t>
  </si>
  <si>
    <t>izolacja-natryskowa.ovh</t>
  </si>
  <si>
    <t>vedom.ru</t>
  </si>
  <si>
    <t>alopecia-cause.xyz</t>
  </si>
  <si>
    <t>ezoic.com</t>
  </si>
  <si>
    <t>openvalley.co.il</t>
  </si>
  <si>
    <t>hitra-froya.no</t>
  </si>
  <si>
    <t>ampir.ru</t>
  </si>
  <si>
    <t>www2.gov.si</t>
  </si>
  <si>
    <t>dirtbikerider.com</t>
  </si>
  <si>
    <t>escortsselection.com</t>
  </si>
  <si>
    <t>yunnuozs.com</t>
  </si>
  <si>
    <t>assampolice.gov.in</t>
  </si>
  <si>
    <t>bollettinoadapt.it</t>
  </si>
  <si>
    <t>axeeffect.jp</t>
  </si>
  <si>
    <t>lynton-rail.co.uk</t>
  </si>
  <si>
    <t>mussen-ecobag.com</t>
  </si>
  <si>
    <t>hartmann-tresore.de</t>
  </si>
  <si>
    <t>toscanapromozione.it</t>
  </si>
  <si>
    <t>phimnhanh.net</t>
  </si>
  <si>
    <t>hartberg.at</t>
  </si>
  <si>
    <t>growthguided.com</t>
  </si>
  <si>
    <t>kasikornbankgroup.com</t>
  </si>
  <si>
    <t>lifeactor.ru</t>
  </si>
  <si>
    <t>lit-phonon.ru</t>
  </si>
  <si>
    <t>symposium-zusammen-leben.ch</t>
  </si>
  <si>
    <t>lloydmats.com</t>
  </si>
  <si>
    <t>ls-kingsun.com</t>
  </si>
  <si>
    <t>newsexpressngr.com</t>
  </si>
  <si>
    <t>pawedin.com</t>
  </si>
  <si>
    <t>pymgmm.com</t>
  </si>
  <si>
    <t>visionabacus.com</t>
  </si>
  <si>
    <t>standard.ro</t>
  </si>
  <si>
    <t>escorts-london-service.co.uk</t>
  </si>
  <si>
    <t>bhtours.ca</t>
  </si>
  <si>
    <t>luvabargain.com</t>
  </si>
  <si>
    <t>mercatini-natale.com</t>
  </si>
  <si>
    <t>tomarin.com</t>
  </si>
  <si>
    <t>meidi-ya.co.jp</t>
  </si>
  <si>
    <t>otsukafoods.co.jp</t>
  </si>
  <si>
    <t>consultproyect.com.mx</t>
  </si>
  <si>
    <t>babywheels.xyz</t>
  </si>
  <si>
    <t>ldlogistics.cn</t>
  </si>
  <si>
    <t>128ag.com</t>
  </si>
  <si>
    <t>wushi58.com</t>
  </si>
  <si>
    <t>dailyglamorous.net</t>
  </si>
  <si>
    <t>galateas.ru</t>
  </si>
  <si>
    <t>topwatch.ru</t>
  </si>
  <si>
    <t>salaobeautyqueen.com.br</t>
  </si>
  <si>
    <t>fearlesshomemaker.com</t>
  </si>
  <si>
    <t>luckysters.com</t>
  </si>
  <si>
    <t>themetalden.com</t>
  </si>
  <si>
    <t>walkingdeadbr.com</t>
  </si>
  <si>
    <t>packstation.de</t>
  </si>
  <si>
    <t>bestoffunny.info</t>
  </si>
  <si>
    <t>magazynt3.pl</t>
  </si>
  <si>
    <t>london-escorts-agency1.co.uk</t>
  </si>
  <si>
    <t>health.gov.za</t>
  </si>
  <si>
    <t>posetposeti.com</t>
  </si>
  <si>
    <t>profytbol.com</t>
  </si>
  <si>
    <t>remax-indiana.com</t>
  </si>
  <si>
    <t>simas.it</t>
  </si>
  <si>
    <t>e-guma.ch</t>
  </si>
  <si>
    <t>cupshe.com</t>
  </si>
  <si>
    <t>internet-magaziny.com</t>
  </si>
  <si>
    <t>muscularstrength.com</t>
  </si>
  <si>
    <t>zjhclaw.com</t>
  </si>
  <si>
    <t>furia.ru</t>
  </si>
  <si>
    <t>lotosgtrk.ru</t>
  </si>
  <si>
    <t>action-on-pre-eclampsia.org.uk</t>
  </si>
  <si>
    <t>italian-luxury.co</t>
  </si>
  <si>
    <t>airborne-risk-management.com</t>
  </si>
  <si>
    <t>bourgogne-du-sud.com</t>
  </si>
  <si>
    <t>homegrownlearners.com</t>
  </si>
  <si>
    <t>khabar.com</t>
  </si>
  <si>
    <t>lvivexpres.com</t>
  </si>
  <si>
    <t>sciencekiddo.com</t>
  </si>
  <si>
    <t>wendycrespi.com</t>
  </si>
  <si>
    <t>sport1tv.hu</t>
  </si>
  <si>
    <t>motorsportblog.it</t>
  </si>
  <si>
    <t>aircanada.jp</t>
  </si>
  <si>
    <t>mediacat.ne.jp</t>
  </si>
  <si>
    <t>ihobe.net</t>
  </si>
  <si>
    <t>ilibarcelos.pt</t>
  </si>
  <si>
    <t>life-realty.ru</t>
  </si>
  <si>
    <t>perderepeso-it.xyz</t>
  </si>
  <si>
    <t>gobehindthescenery.com.au</t>
  </si>
  <si>
    <t>premiojabuti.com.br</t>
  </si>
  <si>
    <t>newschip.cn</t>
  </si>
  <si>
    <t>daliasmith.com</t>
  </si>
  <si>
    <t>froebel-kan.co.jp</t>
  </si>
  <si>
    <t>thesharp.ninja</t>
  </si>
  <si>
    <t>e-zab.ru</t>
  </si>
  <si>
    <t>warm-up.cn</t>
  </si>
  <si>
    <t>caimag.com</t>
  </si>
  <si>
    <t>cotlew.com</t>
  </si>
  <si>
    <t>elijahandemmanuel.com</t>
  </si>
  <si>
    <t>goldseitenblog.com</t>
  </si>
  <si>
    <t>mincoin.com</t>
  </si>
  <si>
    <t>pin-n-tell.com</t>
  </si>
  <si>
    <t>touchspin.com</t>
  </si>
  <si>
    <t>ntt-tx.co.jp</t>
  </si>
  <si>
    <t>expression-web-tutorials.com</t>
  </si>
  <si>
    <t>typesoftoast.com</t>
  </si>
  <si>
    <t>detamboer.nl</t>
  </si>
  <si>
    <t>veluweland.nl</t>
  </si>
  <si>
    <t>cm-matosinhos.pt</t>
  </si>
  <si>
    <t>szeys.com</t>
  </si>
  <si>
    <t>userfarm.com</t>
  </si>
  <si>
    <t>uship.fr</t>
  </si>
  <si>
    <t>cirali.in</t>
  </si>
  <si>
    <t>fivefoxes.co.jp</t>
  </si>
  <si>
    <t>kinenkan-mikasa.or.jp</t>
  </si>
  <si>
    <t>interestingfacts.org</t>
  </si>
  <si>
    <t>mj.gov.pt</t>
  </si>
  <si>
    <t>funnyanimalvideos.site</t>
  </si>
  <si>
    <t>forstorapenis-xxlse.xyz</t>
  </si>
  <si>
    <t>nmnz.cn</t>
  </si>
  <si>
    <t>clubaffiliation.com</t>
  </si>
  <si>
    <t>fassinating.com</t>
  </si>
  <si>
    <t>keyodemeleri.com</t>
  </si>
  <si>
    <t>uniwersytet-pedagogiczny.pl</t>
  </si>
  <si>
    <t>allgen.ru</t>
  </si>
  <si>
    <t>juedische.at</t>
  </si>
  <si>
    <t>melbournelaserclinic.com.au</t>
  </si>
  <si>
    <t>britannica.com.br</t>
  </si>
  <si>
    <t>3dkonut.com</t>
  </si>
  <si>
    <t>potomacdist.com</t>
  </si>
  <si>
    <t>zcmts.com</t>
  </si>
  <si>
    <t>brittlebone.org</t>
  </si>
  <si>
    <t>cec-kek.org</t>
  </si>
  <si>
    <t>tireservice.com.ua</t>
  </si>
  <si>
    <t>centerparcs.be</t>
  </si>
  <si>
    <t>japan-reit.com</t>
  </si>
  <si>
    <t>khabarindiatv.com</t>
  </si>
  <si>
    <t>luex.com</t>
  </si>
  <si>
    <t>qdsandun.com</t>
  </si>
  <si>
    <t>very-utile.com</t>
  </si>
  <si>
    <t>avia.expert</t>
  </si>
  <si>
    <t>batsarb.co.uk</t>
  </si>
  <si>
    <t>ganofi.com.ar</t>
  </si>
  <si>
    <t>fuhongsheji.com</t>
  </si>
  <si>
    <t>tippingthescales.com</t>
  </si>
  <si>
    <t>veranda-pafos.com</t>
  </si>
  <si>
    <t>webicurean.com</t>
  </si>
  <si>
    <t>battanet.hu</t>
  </si>
  <si>
    <t>andreas-gabalier.at</t>
  </si>
  <si>
    <t>correiodabahia.com.br</t>
  </si>
  <si>
    <t>dmm-corp.com</t>
  </si>
  <si>
    <t>meigedianqi.com</t>
  </si>
  <si>
    <t>nikko-narita.com</t>
  </si>
  <si>
    <t>perthperth.com</t>
  </si>
  <si>
    <t>kagoshima-yokanavi.jp</t>
  </si>
  <si>
    <t>steffie.nl</t>
  </si>
  <si>
    <t>cnwd.org</t>
  </si>
  <si>
    <t>sparticl.org</t>
  </si>
  <si>
    <t>mediasinfo.ro</t>
  </si>
  <si>
    <t>akwien.at</t>
  </si>
  <si>
    <t>footballfedvic.com.au</t>
  </si>
  <si>
    <t>trxrdd.com</t>
  </si>
  <si>
    <t>xlobby.com</t>
  </si>
  <si>
    <t>carado.de</t>
  </si>
  <si>
    <t>asahipen.jp</t>
  </si>
  <si>
    <t>teleway.ne.jp</t>
  </si>
  <si>
    <t>brocket-hall.co.uk</t>
  </si>
  <si>
    <t>wheelalignmentreading.com</t>
  </si>
  <si>
    <t>zingermansbakehouse.com</t>
  </si>
  <si>
    <t>antiragging.in</t>
  </si>
  <si>
    <t>citytubes.in</t>
  </si>
  <si>
    <t>ecolopop.info</t>
  </si>
  <si>
    <t>btcv.org</t>
  </si>
  <si>
    <t>myklad.org</t>
  </si>
  <si>
    <t>kathmandu.co.uk</t>
  </si>
  <si>
    <t>crafts.org.uk</t>
  </si>
  <si>
    <t>bargozideha.com</t>
  </si>
  <si>
    <t>chymfm.com</t>
  </si>
  <si>
    <t>indiquehair.com</t>
  </si>
  <si>
    <t>pickybars.com</t>
  </si>
  <si>
    <t>pitchonnet.com</t>
  </si>
  <si>
    <t>ordre-sages-femmes.fr</t>
  </si>
  <si>
    <t>vp.gov.lv</t>
  </si>
  <si>
    <t>chpublishing.co.uk</t>
  </si>
  <si>
    <t>lex.com.br</t>
  </si>
  <si>
    <t>616qq.com</t>
  </si>
  <si>
    <t>ddenti.com</t>
  </si>
  <si>
    <t>icecreamsource.com</t>
  </si>
  <si>
    <t>lindseyracing.com</t>
  </si>
  <si>
    <t>shoppingfever.de</t>
  </si>
  <si>
    <t>newfr.jp</t>
  </si>
  <si>
    <t>uspcn.org</t>
  </si>
  <si>
    <t>ximahsy.com</t>
  </si>
  <si>
    <t>cantinatramin.it</t>
  </si>
  <si>
    <t>olschki.it</t>
  </si>
  <si>
    <t>dobretabletkina-potencjeerekcje.ovh</t>
  </si>
  <si>
    <t>ab-engine.ru</t>
  </si>
  <si>
    <t>am-medicine.com</t>
  </si>
  <si>
    <t>ccspca.com</t>
  </si>
  <si>
    <t>masbono.com</t>
  </si>
  <si>
    <t>stroeer.com</t>
  </si>
  <si>
    <t>indi.gq</t>
  </si>
  <si>
    <t>dil.in</t>
  </si>
  <si>
    <t>pigiame.co.ke</t>
  </si>
  <si>
    <t>sheffnersweb.net</t>
  </si>
  <si>
    <t>fishing.pl</t>
  </si>
  <si>
    <t>logistics.ru</t>
  </si>
  <si>
    <t>kkgm.gov.tr</t>
  </si>
  <si>
    <t>sonnentherme.at</t>
  </si>
  <si>
    <t>cpperformance.com</t>
  </si>
  <si>
    <t>duraflexbodykits.com</t>
  </si>
  <si>
    <t>gzhljd.com</t>
  </si>
  <si>
    <t>lecerclepoints.com</t>
  </si>
  <si>
    <t>legendinc.com</t>
  </si>
  <si>
    <t>marasgundem.com</t>
  </si>
  <si>
    <t>tahoeactivities.com</t>
  </si>
  <si>
    <t>yuportal.com</t>
  </si>
  <si>
    <t>voilesnews.fr</t>
  </si>
  <si>
    <t>gosen.jp</t>
  </si>
  <si>
    <t>outlet-tiffany.org</t>
  </si>
  <si>
    <t>darwin.camp</t>
  </si>
  <si>
    <t>tpromocionamos.cl</t>
  </si>
  <si>
    <t>bookmorebrides.com</t>
  </si>
  <si>
    <t>cazloyd.com</t>
  </si>
  <si>
    <t>celebrities-galore.com</t>
  </si>
  <si>
    <t>getdish.com</t>
  </si>
  <si>
    <t>goldentimes-media.com</t>
  </si>
  <si>
    <t>purchaseviagraonlinemed6a.com</t>
  </si>
  <si>
    <t>shopunt.com</t>
  </si>
  <si>
    <t>viendongdaily.com</t>
  </si>
  <si>
    <t>electromania.com.gr</t>
  </si>
  <si>
    <t>dnarea.it</t>
  </si>
  <si>
    <t>vessel-hotel.jp</t>
  </si>
  <si>
    <t>korallmicro.ru</t>
  </si>
  <si>
    <t>elsingulardigital.cat</t>
  </si>
  <si>
    <t>financeofamerica.com</t>
  </si>
  <si>
    <t>graphicsbypennyparker.com</t>
  </si>
  <si>
    <t>latinone.com</t>
  </si>
  <si>
    <t>lawsonfenning.com</t>
  </si>
  <si>
    <t>purchasecialisonlineb6pills.com</t>
  </si>
  <si>
    <t>prise2tete.fr</t>
  </si>
  <si>
    <t>cihost.ga</t>
  </si>
  <si>
    <t>cepadecocineros.com.ar</t>
  </si>
  <si>
    <t>caere.com</t>
  </si>
  <si>
    <t>games2girls2.com</t>
  </si>
  <si>
    <t>koolele.com</t>
  </si>
  <si>
    <t>reviewgamezone.com</t>
  </si>
  <si>
    <t>veganmainstream.com</t>
  </si>
  <si>
    <t>xyjcwl.com</t>
  </si>
  <si>
    <t>rollenspiel-online.de</t>
  </si>
  <si>
    <t>bankhitelgyorsan.hu</t>
  </si>
  <si>
    <t>sanjeshp.ir</t>
  </si>
  <si>
    <t>stadskanaal.nl</t>
  </si>
  <si>
    <t>petcare.org.uk</t>
  </si>
  <si>
    <t>abcdosextintores.com.br</t>
  </si>
  <si>
    <t>alziravoleibol.com</t>
  </si>
  <si>
    <t>mfi-miami.com</t>
  </si>
  <si>
    <t>benameur-promotion.de</t>
  </si>
  <si>
    <t>hwwa.de</t>
  </si>
  <si>
    <t>internationales-musikinstitut.de</t>
  </si>
  <si>
    <t>marinediesels.info</t>
  </si>
  <si>
    <t>tstn.ir</t>
  </si>
  <si>
    <t>iiv.ne.jp</t>
  </si>
  <si>
    <t>alvanista.com</t>
  </si>
  <si>
    <t>cialisonlineukb7gen.com</t>
  </si>
  <si>
    <t>mingxinglove.com</t>
  </si>
  <si>
    <t>mitratranjaya.com</t>
  </si>
  <si>
    <t>theorangerhino.com</t>
  </si>
  <si>
    <t>fair.or.jp</t>
  </si>
  <si>
    <t>211arizona.org</t>
  </si>
  <si>
    <t>dailyotter.org</t>
  </si>
  <si>
    <t>tagina-imola.ru</t>
  </si>
  <si>
    <t>vsfilm.ru</t>
  </si>
  <si>
    <t>bibliomedia.ch</t>
  </si>
  <si>
    <t>rompy.cn</t>
  </si>
  <si>
    <t>chilesfamilyorchards.com</t>
  </si>
  <si>
    <t>civilwaracademy.com</t>
  </si>
  <si>
    <t>esignserver3.com</t>
  </si>
  <si>
    <t>viagraonline1pharmacy.com</t>
  </si>
  <si>
    <t>zmd-dfyou.com</t>
  </si>
  <si>
    <t>baubau-miciomicio.it</t>
  </si>
  <si>
    <t>webjunior.net</t>
  </si>
  <si>
    <t>livis.nl</t>
  </si>
  <si>
    <t>china-gxy.org</t>
  </si>
  <si>
    <t>rdunijbpin.org</t>
  </si>
  <si>
    <t>pastillasparaimpotencia-ereccion.ovh</t>
  </si>
  <si>
    <t>ellensfingerprintjewellery.co.uk</t>
  </si>
  <si>
    <t>onetwosold.at</t>
  </si>
  <si>
    <t>kidsrakhi.com</t>
  </si>
  <si>
    <t>mlninfotech.com</t>
  </si>
  <si>
    <t>purecanadamaple.com</t>
  </si>
  <si>
    <t>taimen.com</t>
  </si>
  <si>
    <t>thegmanifesto.com</t>
  </si>
  <si>
    <t>topsiteguide.net</t>
  </si>
  <si>
    <t>oogvereniging.nl</t>
  </si>
  <si>
    <t>advocatefamily.org</t>
  </si>
  <si>
    <t>q5.ru</t>
  </si>
  <si>
    <t>birthlight.com</t>
  </si>
  <si>
    <t>bmrsi.com</t>
  </si>
  <si>
    <t>camelbackdisplays.com</t>
  </si>
  <si>
    <t>footballtradedirectory.com</t>
  </si>
  <si>
    <t>mashupamericans.com</t>
  </si>
  <si>
    <t>nintendomaine.com</t>
  </si>
  <si>
    <t>parosdreamvillas.com</t>
  </si>
  <si>
    <t>veosearch.com</t>
  </si>
  <si>
    <t>vvs-aarhus.dk</t>
  </si>
  <si>
    <t>soka.ed.jp</t>
  </si>
  <si>
    <t>riksrevisjonen.no</t>
  </si>
  <si>
    <t>saidism.pl</t>
  </si>
  <si>
    <t>recipedays.ru</t>
  </si>
  <si>
    <t>daventrydc.gov.uk</t>
  </si>
  <si>
    <t>sarah.br</t>
  </si>
  <si>
    <t>clone-p.com</t>
  </si>
  <si>
    <t>dustycartridges.com</t>
  </si>
  <si>
    <t>inmobiliariacespedes.com</t>
  </si>
  <si>
    <t>walkurtalk.com</t>
  </si>
  <si>
    <t>kyoiku-shuppan.co.jp</t>
  </si>
  <si>
    <t>dogwebs.net</t>
  </si>
  <si>
    <t>interesnie-faktu.ru</t>
  </si>
  <si>
    <t>liewar.ru</t>
  </si>
  <si>
    <t>skolkovskiy-forum.ru</t>
  </si>
  <si>
    <t>adf-gallery.com.au</t>
  </si>
  <si>
    <t>baysidebmx.com</t>
  </si>
  <si>
    <t>classictiger.com</t>
  </si>
  <si>
    <t>instapunk.com</t>
  </si>
  <si>
    <t>lhebdodustmaurice.com</t>
  </si>
  <si>
    <t>mycapstonelibrary.com</t>
  </si>
  <si>
    <t>tennimu.com</t>
  </si>
  <si>
    <t>rad.eu</t>
  </si>
  <si>
    <t>musiconline.no</t>
  </si>
  <si>
    <t>nzbcf.org.nz</t>
  </si>
  <si>
    <t>degois.pt</t>
  </si>
  <si>
    <t>continental.ru</t>
  </si>
  <si>
    <t>ciproprice.com</t>
  </si>
  <si>
    <t>clearsnap.com</t>
  </si>
  <si>
    <t>filacrosse.com</t>
  </si>
  <si>
    <t>forsmallhands.com</t>
  </si>
  <si>
    <t>ined21.com</t>
  </si>
  <si>
    <t>internationalreporter.com</t>
  </si>
  <si>
    <t>lostincheeseland.com</t>
  </si>
  <si>
    <t>vernot.com</t>
  </si>
  <si>
    <t>sgalinski.de</t>
  </si>
  <si>
    <t>tabulorasa.info</t>
  </si>
  <si>
    <t>palms.co.jp</t>
  </si>
  <si>
    <t>bereanresearch.org</t>
  </si>
  <si>
    <t>alarisstroi.ru</t>
  </si>
  <si>
    <t>cuisine.tv</t>
  </si>
  <si>
    <t>pentlandpress.co.uk</t>
  </si>
  <si>
    <t>bigskywords.com</t>
  </si>
  <si>
    <t>buffalosaturdayartmarket.com</t>
  </si>
  <si>
    <t>foundthemarbles.com</t>
  </si>
  <si>
    <t>picingenieria.com</t>
  </si>
  <si>
    <t>reptileshome.com</t>
  </si>
  <si>
    <t>fecom.es</t>
  </si>
  <si>
    <t>savarez.fr</t>
  </si>
  <si>
    <t>forsex.info</t>
  </si>
  <si>
    <t>goc.nl</t>
  </si>
  <si>
    <t>sex-fest.ru</t>
  </si>
  <si>
    <t>worcestercathedral.co.uk</t>
  </si>
  <si>
    <t>anbotang.com</t>
  </si>
  <si>
    <t>ourgreenerlife.com</t>
  </si>
  <si>
    <t>pourvoiries.com</t>
  </si>
  <si>
    <t>morningstar.es</t>
  </si>
  <si>
    <t>konicaminolta.fr</t>
  </si>
  <si>
    <t>daynhuagiamay.com</t>
  </si>
  <si>
    <t>inmobiliariaeldorado.com</t>
  </si>
  <si>
    <t>madelinetosh.com</t>
  </si>
  <si>
    <t>sibeliusblog.com</t>
  </si>
  <si>
    <t>therevolutionmovie.com</t>
  </si>
  <si>
    <t>xxxpornsexmovies.com</t>
  </si>
  <si>
    <t>loscabosincentives.info</t>
  </si>
  <si>
    <t>prozac365.ml</t>
  </si>
  <si>
    <t>life.ua</t>
  </si>
  <si>
    <t>havenshospices.org.uk</t>
  </si>
  <si>
    <t>lamariaelenapolo.club</t>
  </si>
  <si>
    <t>favado.com</t>
  </si>
  <si>
    <t>scienceall.com</t>
  </si>
  <si>
    <t>102fm.co.il</t>
  </si>
  <si>
    <t>planet-es.net</t>
  </si>
  <si>
    <t>mercedes-benz-parts-and-service.co.nz</t>
  </si>
  <si>
    <t>livecase.pl</t>
  </si>
  <si>
    <t>labor.ru</t>
  </si>
  <si>
    <t>www.srce.unizg.hr</t>
  </si>
  <si>
    <t>theatredeliege.be</t>
  </si>
  <si>
    <t>connieduglinlinen.com</t>
  </si>
  <si>
    <t>dougarts.com</t>
  </si>
  <si>
    <t>findtherare.com</t>
  </si>
  <si>
    <t>goldopinions.com</t>
  </si>
  <si>
    <t>zuihuishua.com</t>
  </si>
  <si>
    <t>hankoya.ne.jp</t>
  </si>
  <si>
    <t>nolesvotes.org</t>
  </si>
  <si>
    <t>truckaurb.us</t>
  </si>
  <si>
    <t>jszyw.cn</t>
  </si>
  <si>
    <t>bhutanwildcordyceps.com</t>
  </si>
  <si>
    <t>bodog88.com</t>
  </si>
  <si>
    <t>clothr.com</t>
  </si>
  <si>
    <t>connect-world.com</t>
  </si>
  <si>
    <t>davidnoton.com</t>
  </si>
  <si>
    <t>fuerion.com</t>
  </si>
  <si>
    <t>kefidplant.com</t>
  </si>
  <si>
    <t>btbtt.la</t>
  </si>
  <si>
    <t>thermenmuseum.nl</t>
  </si>
  <si>
    <t>alconi.ro</t>
  </si>
  <si>
    <t>assix.ru</t>
  </si>
  <si>
    <t>admproduccion.com</t>
  </si>
  <si>
    <t>froghollowgroup.com</t>
  </si>
  <si>
    <t>goldenmoroccotours.com</t>
  </si>
  <si>
    <t>happy-kidz.com</t>
  </si>
  <si>
    <t>rendcollective.com</t>
  </si>
  <si>
    <t>silotechgroup.com</t>
  </si>
  <si>
    <t>lightart-photography.de</t>
  </si>
  <si>
    <t>robert-johnson.de</t>
  </si>
  <si>
    <t>lambre.eu</t>
  </si>
  <si>
    <t>kombijdepolitie.nl</t>
  </si>
  <si>
    <t>mon-blog.org</t>
  </si>
  <si>
    <t>7gy.ru</t>
  </si>
  <si>
    <t>spbporevo.ru</t>
  </si>
  <si>
    <t>jssasac.gov.cn</t>
  </si>
  <si>
    <t>3dmeshfabric.com</t>
  </si>
  <si>
    <t>bandbpalazzoliguori.com</t>
  </si>
  <si>
    <t>quicklycode.com</t>
  </si>
  <si>
    <t>rippedtag.com</t>
  </si>
  <si>
    <t>pumaszallas.hu</t>
  </si>
  <si>
    <t>jujunyc.net</t>
  </si>
  <si>
    <t>lcspb.ru</t>
  </si>
  <si>
    <t>inits.at</t>
  </si>
  <si>
    <t>20thcenturywomen-movie.com</t>
  </si>
  <si>
    <t>alksdq.com</t>
  </si>
  <si>
    <t>audi-illustrated.com</t>
  </si>
  <si>
    <t>excellencehomes.com</t>
  </si>
  <si>
    <t>livesound2009.com</t>
  </si>
  <si>
    <t>optima-packaging.com</t>
  </si>
  <si>
    <t>ua-referat.com</t>
  </si>
  <si>
    <t>vicenzacalcio.com</t>
  </si>
  <si>
    <t>neweracap.eu</t>
  </si>
  <si>
    <t>taha-teb.ir</t>
  </si>
  <si>
    <t>chisholmhunter.co.uk</t>
  </si>
  <si>
    <t>specializefm.xyz</t>
  </si>
  <si>
    <t>desertmountain.com</t>
  </si>
  <si>
    <t>getcalendartemplates.com</t>
  </si>
  <si>
    <t>mainehikingtoday.com</t>
  </si>
  <si>
    <t>rvclanes.com</t>
  </si>
  <si>
    <t>shoploger.com</t>
  </si>
  <si>
    <t>theoneringcircus.com</t>
  </si>
  <si>
    <t>lavrio-bc.gr</t>
  </si>
  <si>
    <t>uasbangalore.edu.in</t>
  </si>
  <si>
    <t>secondstorywindow.net</t>
  </si>
  <si>
    <t>beritapolisi.online</t>
  </si>
  <si>
    <t>bape3.org</t>
  </si>
  <si>
    <t>delaemsad.ru</t>
  </si>
  <si>
    <t>elitep.co.uk</t>
  </si>
  <si>
    <t>blogville.us</t>
  </si>
  <si>
    <t>fzzxzx.cn</t>
  </si>
  <si>
    <t>6pm-coupons.com</t>
  </si>
  <si>
    <t>akailochiclife.com</t>
  </si>
  <si>
    <t>geissele.com</t>
  </si>
  <si>
    <t>greenbuildingsnyc.com</t>
  </si>
  <si>
    <t>ucanknowthetruth.com</t>
  </si>
  <si>
    <t>falken-europe.de</t>
  </si>
  <si>
    <t>european-privacy-seal.eu</t>
  </si>
  <si>
    <t>cnccep.fr</t>
  </si>
  <si>
    <t>pups4sale.com.au</t>
  </si>
  <si>
    <t>desi-radio.com</t>
  </si>
  <si>
    <t>nyreport.com</t>
  </si>
  <si>
    <t>truefreethinker.com</t>
  </si>
  <si>
    <t>smyla.org</t>
  </si>
  <si>
    <t>rowerymerida.pl</t>
  </si>
  <si>
    <t>weldspares.co.uk</t>
  </si>
  <si>
    <t>shark.co.za</t>
  </si>
  <si>
    <t>clivecoffee.com</t>
  </si>
  <si>
    <t>dangutman.com</t>
  </si>
  <si>
    <t>egitimajansi.com</t>
  </si>
  <si>
    <t>lyjbmkq.com</t>
  </si>
  <si>
    <t>marinettecounty.com</t>
  </si>
  <si>
    <t>osakajdmmotors.com</t>
  </si>
  <si>
    <t>ourpact.com</t>
  </si>
  <si>
    <t>ourlegendsdescent.com</t>
  </si>
  <si>
    <t>poderosadelhuila.com</t>
  </si>
  <si>
    <t>seosparks.com</t>
  </si>
  <si>
    <t>upfuel.com</t>
  </si>
  <si>
    <t>vitrierbolbec.com</t>
  </si>
  <si>
    <t>cornicedigitale.eu</t>
  </si>
  <si>
    <t>afrikanet.info</t>
  </si>
  <si>
    <t>forestpests.org</t>
  </si>
  <si>
    <t>forex-ratings.ru</t>
  </si>
  <si>
    <t>cpa.org.ru</t>
  </si>
  <si>
    <t>uzl-school.ru</t>
  </si>
  <si>
    <t>softkey.ua</t>
  </si>
  <si>
    <t>havering.sch.uk</t>
  </si>
  <si>
    <t>graanmarkt13.be</t>
  </si>
  <si>
    <t>asklaurenfleshman.com</t>
  </si>
  <si>
    <t>asseenontvvideo.com</t>
  </si>
  <si>
    <t>bgselalu.com</t>
  </si>
  <si>
    <t>brakesband.com</t>
  </si>
  <si>
    <t>buyingcialisonlinetabs6b.com</t>
  </si>
  <si>
    <t>emmeti.com</t>
  </si>
  <si>
    <t>greenleecampandmarine.com</t>
  </si>
  <si>
    <t>pigier.com</t>
  </si>
  <si>
    <t>sudishkarunakaran.com</t>
  </si>
  <si>
    <t>valleedaulps.com</t>
  </si>
  <si>
    <t>findinsuronline.net</t>
  </si>
  <si>
    <t>wheretobuycytotecrx.org</t>
  </si>
  <si>
    <t>nu-heat.co.uk</t>
  </si>
  <si>
    <t>trendio.us</t>
  </si>
  <si>
    <t>natureplus.be</t>
  </si>
  <si>
    <t>instantpaydayloansonlinebc.ca</t>
  </si>
  <si>
    <t>boxen1.com</t>
  </si>
  <si>
    <t>cathymarcy.com</t>
  </si>
  <si>
    <t>combatindex.com</t>
  </si>
  <si>
    <t>lijin338.com</t>
  </si>
  <si>
    <t>lumalifteye.com</t>
  </si>
  <si>
    <t>missyward.com</t>
  </si>
  <si>
    <t>narcan.com</t>
  </si>
  <si>
    <t>prikosnovenie.com</t>
  </si>
  <si>
    <t>soapwallakitchen.com</t>
  </si>
  <si>
    <t>tayhhg.com</t>
  </si>
  <si>
    <t>thegourds.com</t>
  </si>
  <si>
    <t>zmchuangyuan.com</t>
  </si>
  <si>
    <t>ucsiuniversity.edu.my</t>
  </si>
  <si>
    <t>vrayforc4d.net</t>
  </si>
  <si>
    <t>rushunt.ru</t>
  </si>
  <si>
    <t>tecgroup.com.ua</t>
  </si>
  <si>
    <t>showboxpc.be</t>
  </si>
  <si>
    <t>paydayloansusapwj.ca</t>
  </si>
  <si>
    <t>chicknits.com</t>
  </si>
  <si>
    <t>ecolips.com</t>
  </si>
  <si>
    <t>frosch.com</t>
  </si>
  <si>
    <t>gdcost.com</t>
  </si>
  <si>
    <t>laurejoliet.com</t>
  </si>
  <si>
    <t>lavison.com</t>
  </si>
  <si>
    <t>quickfds.com</t>
  </si>
  <si>
    <t>watsons-streetworks.com</t>
  </si>
  <si>
    <t>worldgameseurope.com</t>
  </si>
  <si>
    <t>maison-blanche.fr</t>
  </si>
  <si>
    <t>izetta.jp</t>
  </si>
  <si>
    <t>send.org</t>
  </si>
  <si>
    <t>sportsandsocialchange.org</t>
  </si>
  <si>
    <t>workfarm.org</t>
  </si>
  <si>
    <t>kirishi.ru</t>
  </si>
  <si>
    <t>colemannatural.com</t>
  </si>
  <si>
    <t>efihardware.com</t>
  </si>
  <si>
    <t>grand-hotel-cannes.com</t>
  </si>
  <si>
    <t>kakemun.com</t>
  </si>
  <si>
    <t>lubna-s-olayan.com</t>
  </si>
  <si>
    <t>mao35.com</t>
  </si>
  <si>
    <t>realgfporn.com</t>
  </si>
  <si>
    <t>red-jeep.com</t>
  </si>
  <si>
    <t>silly-beer.com</t>
  </si>
  <si>
    <t>simplydeclan.com</t>
  </si>
  <si>
    <t>amaze-berlin.de</t>
  </si>
  <si>
    <t>sua.jp</t>
  </si>
  <si>
    <t>uptexas.org</t>
  </si>
  <si>
    <t>porno-filmi.si</t>
  </si>
  <si>
    <t>maid.to</t>
  </si>
  <si>
    <t>keralabusinessforum.co.uk</t>
  </si>
  <si>
    <t>acsocial.com</t>
  </si>
  <si>
    <t>avosbillets.com</t>
  </si>
  <si>
    <t>dhffxiv.com</t>
  </si>
  <si>
    <t>imaxniagara.com</t>
  </si>
  <si>
    <t>kentgazetesi.com</t>
  </si>
  <si>
    <t>lawrenceblock.com</t>
  </si>
  <si>
    <t>moviesplanet.com</t>
  </si>
  <si>
    <t>murphyoilsoap.com</t>
  </si>
  <si>
    <t>mxxsyh.com</t>
  </si>
  <si>
    <t>rzez100.com</t>
  </si>
  <si>
    <t>magnesianews.gr</t>
  </si>
  <si>
    <t>folkmusic.net</t>
  </si>
  <si>
    <t>wowbrary.org</t>
  </si>
  <si>
    <t>idmultimedia.pl</t>
  </si>
  <si>
    <t>agru.at</t>
  </si>
  <si>
    <t>hertz.ch</t>
  </si>
  <si>
    <t>900megs.com</t>
  </si>
  <si>
    <t>articlesofinfo.com</t>
  </si>
  <si>
    <t>cuentajovencoprocenva.com</t>
  </si>
  <si>
    <t>idealgeneralcorp.com</t>
  </si>
  <si>
    <t>myaddiction.com</t>
  </si>
  <si>
    <t>myrustybucket.com</t>
  </si>
  <si>
    <t>ohiovapeforum.com</t>
  </si>
  <si>
    <t>penna.com</t>
  </si>
  <si>
    <t>wxynow.com</t>
  </si>
  <si>
    <t>zigzagpress.com</t>
  </si>
  <si>
    <t>cashconverters.es</t>
  </si>
  <si>
    <t>kuraya-narusawa.co.jp</t>
  </si>
  <si>
    <t>beinginsured.net</t>
  </si>
  <si>
    <t>humphreys.nl</t>
  </si>
  <si>
    <t>bigmedium.org</t>
  </si>
  <si>
    <t>bridgeportdiocese.org</t>
  </si>
  <si>
    <t>oceanoverde.org</t>
  </si>
  <si>
    <t>cemex.pl</t>
  </si>
  <si>
    <t>princip-raboti-teploobmennika.ru</t>
  </si>
  <si>
    <t>fadedchicinteriors.co.uk</t>
  </si>
  <si>
    <t>a1affordablehosting.com</t>
  </si>
  <si>
    <t>amysrobot.com</t>
  </si>
  <si>
    <t>hotel00853.com</t>
  </si>
  <si>
    <t>krasivoe-kino.com</t>
  </si>
  <si>
    <t>mp3721.com</t>
  </si>
  <si>
    <t>segein.com</t>
  </si>
  <si>
    <t>skydiveperris.com</t>
  </si>
  <si>
    <t>xuzhanhai.com</t>
  </si>
  <si>
    <t>yesheis.com</t>
  </si>
  <si>
    <t>agaviation.org</t>
  </si>
  <si>
    <t>musicgallery.org</t>
  </si>
  <si>
    <t>palestinelegal.org</t>
  </si>
  <si>
    <t>parentsanonymous.org</t>
  </si>
  <si>
    <t>konopie.biz</t>
  </si>
  <si>
    <t>batgap.com</t>
  </si>
  <si>
    <t>diamondsfordessert.com</t>
  </si>
  <si>
    <t>discover2succeed.com</t>
  </si>
  <si>
    <t>graffiatodc.com</t>
  </si>
  <si>
    <t>lwcz.com</t>
  </si>
  <si>
    <t>outletonlineburberry.com</t>
  </si>
  <si>
    <t>purplerevolver.com</t>
  </si>
  <si>
    <t>recruitmentgrapevine.com</t>
  </si>
  <si>
    <t>ridiculouslyextraordinary.com</t>
  </si>
  <si>
    <t>teenchallenge.com</t>
  </si>
  <si>
    <t>vigrxweb.com</t>
  </si>
  <si>
    <t>liberal-ad.co.jp</t>
  </si>
  <si>
    <t>irrsupply.net</t>
  </si>
  <si>
    <t>plantingfields.org</t>
  </si>
  <si>
    <t>york-county.org</t>
  </si>
  <si>
    <t>netto.pl</t>
  </si>
  <si>
    <t>gpsinfo.ru</t>
  </si>
  <si>
    <t>musclub.ru</t>
  </si>
  <si>
    <t>kls.ac.th</t>
  </si>
  <si>
    <t>ndcc.tv</t>
  </si>
  <si>
    <t>manvsmachine.co.uk</t>
  </si>
  <si>
    <t>narsa.org.uk</t>
  </si>
  <si>
    <t>geth.org.br</t>
  </si>
  <si>
    <t>alliedpay.com</t>
  </si>
  <si>
    <t>biologicalnurturing.com</t>
  </si>
  <si>
    <t>dinaster.com</t>
  </si>
  <si>
    <t>drumeo.com</t>
  </si>
  <si>
    <t>greentechlead.com</t>
  </si>
  <si>
    <t>segundavia-conta.com</t>
  </si>
  <si>
    <t>serialporttool.com</t>
  </si>
  <si>
    <t>sqneinuan.com</t>
  </si>
  <si>
    <t>ux1.eu</t>
  </si>
  <si>
    <t>buyaessay.info</t>
  </si>
  <si>
    <t>erophonica.net</t>
  </si>
  <si>
    <t>all-moscow.ru</t>
  </si>
  <si>
    <t>gthiringsolutions.ca</t>
  </si>
  <si>
    <t>keyscan.ca</t>
  </si>
  <si>
    <t>erdhaus.ch</t>
  </si>
  <si>
    <t>arama.com</t>
  </si>
  <si>
    <t>avetta.com</t>
  </si>
  <si>
    <t>azo.com</t>
  </si>
  <si>
    <t>ccra.com</t>
  </si>
  <si>
    <t>corporategray.com</t>
  </si>
  <si>
    <t>framcorse.com</t>
  </si>
  <si>
    <t>hypnosis.com</t>
  </si>
  <si>
    <t>luturen.com</t>
  </si>
  <si>
    <t>meta-ua.com</t>
  </si>
  <si>
    <t>needkita.com</t>
  </si>
  <si>
    <t>oldpicsarchive.com</t>
  </si>
  <si>
    <t>phpbbcity.com</t>
  </si>
  <si>
    <t>questchicago.com</t>
  </si>
  <si>
    <t>salisburyplainheritagecentre.com</t>
  </si>
  <si>
    <t>sydehe.com</t>
  </si>
  <si>
    <t>tamanmini.com</t>
  </si>
  <si>
    <t>terresdecrivains.com</t>
  </si>
  <si>
    <t>tnhlakeland.com</t>
  </si>
  <si>
    <t>topkarkas.com</t>
  </si>
  <si>
    <t>auto-infos.fr</t>
  </si>
  <si>
    <t>polosa.co.il</t>
  </si>
  <si>
    <t>sonnenborgh.nl</t>
  </si>
  <si>
    <t>otagomuseum.nz</t>
  </si>
  <si>
    <t>cem.org</t>
  </si>
  <si>
    <t>drjohnsonshouse.org</t>
  </si>
  <si>
    <t>gazetalekarska.pl</t>
  </si>
  <si>
    <t>iwisher.ru</t>
  </si>
  <si>
    <t>kralfm.com.tr</t>
  </si>
  <si>
    <t>americanmusicpreservation.com</t>
  </si>
  <si>
    <t>dor2dor.com</t>
  </si>
  <si>
    <t>factio-magazine.com</t>
  </si>
  <si>
    <t>feel-bar.com</t>
  </si>
  <si>
    <t>m88a.com</t>
  </si>
  <si>
    <t>sihoujiu.com</t>
  </si>
  <si>
    <t>wellmonttheater.com</t>
  </si>
  <si>
    <t>ricest.ac.ir</t>
  </si>
  <si>
    <t>ona.org</t>
  </si>
  <si>
    <t>stacjakultura.pl</t>
  </si>
  <si>
    <t>oldmayak.ru</t>
  </si>
  <si>
    <t>tabakov.ru</t>
  </si>
  <si>
    <t>ufacom.ru</t>
  </si>
  <si>
    <t>bnonline.co.uk</t>
  </si>
  <si>
    <t>shropshire-cc.gov.uk</t>
  </si>
  <si>
    <t>action-group.be</t>
  </si>
  <si>
    <t>aponpost.com</t>
  </si>
  <si>
    <t>baputrust.com</t>
  </si>
  <si>
    <t>ductuan2restaurant.com</t>
  </si>
  <si>
    <t>earlyrider.com</t>
  </si>
  <si>
    <t>go-mag.com</t>
  </si>
  <si>
    <t>highdesertpinto.com</t>
  </si>
  <si>
    <t>hz-fengting.com</t>
  </si>
  <si>
    <t>ilimitados.com</t>
  </si>
  <si>
    <t>lonestarcareersolutions.com</t>
  </si>
  <si>
    <t>mnsls.com</t>
  </si>
  <si>
    <t>pacificchateau.com</t>
  </si>
  <si>
    <t>parapharmanet.com</t>
  </si>
  <si>
    <t>realdolmen.com</t>
  </si>
  <si>
    <t>site247365.com</t>
  </si>
  <si>
    <t>velvetchainsaw.com</t>
  </si>
  <si>
    <t>winnetnews.com</t>
  </si>
  <si>
    <t>ataturk.net</t>
  </si>
  <si>
    <t>birminghamregionalmls.net</t>
  </si>
  <si>
    <t>snapcracks.pro</t>
  </si>
  <si>
    <t>earthbornpaints.co.uk</t>
  </si>
  <si>
    <t>bcgeu.ca</t>
  </si>
  <si>
    <t>alexandchloe.com</t>
  </si>
  <si>
    <t>beefjerkyoutlet.com</t>
  </si>
  <si>
    <t>bioticsresearch.com</t>
  </si>
  <si>
    <t>customtshirtaustralia.com</t>
  </si>
  <si>
    <t>giftsregistry.com</t>
  </si>
  <si>
    <t>ineradicablestain.com</t>
  </si>
  <si>
    <t>judgedolph.com</t>
  </si>
  <si>
    <t>mtcowgirl.com</t>
  </si>
  <si>
    <t>obien.com</t>
  </si>
  <si>
    <t>stevewax.com</t>
  </si>
  <si>
    <t>winterwyman.com</t>
  </si>
  <si>
    <t>carinsuranceredmond.net</t>
  </si>
  <si>
    <t>dollarrentacar.net</t>
  </si>
  <si>
    <t>children-special-needs.org</t>
  </si>
  <si>
    <t>lumeasatului.ro</t>
  </si>
  <si>
    <t>majestynsk.ru</t>
  </si>
  <si>
    <t>promastar.se</t>
  </si>
  <si>
    <t>xn--80aagwkbjfehv2a.xn--p1ai</t>
  </si>
  <si>
    <t>Ñ€Ð¾Ð¼Ð°Ð½Ñ‚Ð¸ÐºÐ°ÐºÐ¼Ð².Ñ€Ñ„</t>
  </si>
  <si>
    <t>027hyty.com</t>
  </si>
  <si>
    <t>247autohits.com</t>
  </si>
  <si>
    <t>amarusgaming.com</t>
  </si>
  <si>
    <t>aquincumhotel.com</t>
  </si>
  <si>
    <t>chinaruilin.com</t>
  </si>
  <si>
    <t>cialis-no-presciption-rx.com</t>
  </si>
  <si>
    <t>mannapages.com</t>
  </si>
  <si>
    <t>misumi-europe.com</t>
  </si>
  <si>
    <t>motherearthbrewing.com</t>
  </si>
  <si>
    <t>noillyprat.com</t>
  </si>
  <si>
    <t>paradisebikes.com</t>
  </si>
  <si>
    <t>paragon-products.com</t>
  </si>
  <si>
    <t>ratpakrecordsamerica.com</t>
  </si>
  <si>
    <t>saabparts.com</t>
  </si>
  <si>
    <t>shee-eire.com</t>
  </si>
  <si>
    <t>sllssrq.com</t>
  </si>
  <si>
    <t>switch-vr.com</t>
  </si>
  <si>
    <t>umabdullah.com</t>
  </si>
  <si>
    <t>fxli.co.jp</t>
  </si>
  <si>
    <t>getfreeinsurancequotes.net</t>
  </si>
  <si>
    <t>levitra-20mgonline.net</t>
  </si>
  <si>
    <t>particlezoo.net</t>
  </si>
  <si>
    <t>nijsmellinghe.nl</t>
  </si>
  <si>
    <t>ranzijn.nl</t>
  </si>
  <si>
    <t>bribes.org</t>
  </si>
  <si>
    <t>lspcic.org</t>
  </si>
  <si>
    <t>smallbusinessbible.org</t>
  </si>
  <si>
    <t>gibki24.com.pl</t>
  </si>
  <si>
    <t>vulkanija.si</t>
  </si>
  <si>
    <t>methotrexate.top</t>
  </si>
  <si>
    <t>kirchnermuseum.ch</t>
  </si>
  <si>
    <t>akademikler.com</t>
  </si>
  <si>
    <t>badbabies.com</t>
  </si>
  <si>
    <t>bennygoodman.com</t>
  </si>
  <si>
    <t>capeing.com</t>
  </si>
  <si>
    <t>crossroads-festival.com</t>
  </si>
  <si>
    <t>envirosports.com</t>
  </si>
  <si>
    <t>excelra.com</t>
  </si>
  <si>
    <t>farfree.com</t>
  </si>
  <si>
    <t>hillsidebeachclub.com</t>
  </si>
  <si>
    <t>impalaray.com</t>
  </si>
  <si>
    <t>moveline.com</t>
  </si>
  <si>
    <t>qzedu.com</t>
  </si>
  <si>
    <t>swgeneral.com</t>
  </si>
  <si>
    <t>trailtot.com</t>
  </si>
  <si>
    <t>uspsstamps.com</t>
  </si>
  <si>
    <t>utsukushi-yu.com</t>
  </si>
  <si>
    <t>whitepoint.com</t>
  </si>
  <si>
    <t>wjyanghu.com</t>
  </si>
  <si>
    <t>moneyblogs.eu</t>
  </si>
  <si>
    <t>bomber.fi</t>
  </si>
  <si>
    <t>centre-cired.fr</t>
  </si>
  <si>
    <t>ligier.fr</t>
  </si>
  <si>
    <t>panoptikon.org</t>
  </si>
  <si>
    <t>santabarbarazoo.org</t>
  </si>
  <si>
    <t>poetrybyheart.org.uk</t>
  </si>
  <si>
    <t>thegrandsocial.com.au</t>
  </si>
  <si>
    <t>gwbs.biz</t>
  </si>
  <si>
    <t>365diao.com</t>
  </si>
  <si>
    <t>aziflowers.com</t>
  </si>
  <si>
    <t>bigapplebaby.com</t>
  </si>
  <si>
    <t>bowcycle.com</t>
  </si>
  <si>
    <t>cutedgesystems.com</t>
  </si>
  <si>
    <t>dataguise.com</t>
  </si>
  <si>
    <t>deltatre.com</t>
  </si>
  <si>
    <t>fuelcellmarkets.com</t>
  </si>
  <si>
    <t>issaonline.com</t>
  </si>
  <si>
    <t>labset.com</t>
  </si>
  <si>
    <t>laicohotels.com</t>
  </si>
  <si>
    <t>mollycosmeticsshop.com</t>
  </si>
  <si>
    <t>newgloballeaders.com</t>
  </si>
  <si>
    <t>reachyourmhp.com</t>
  </si>
  <si>
    <t>rightmichigan.com</t>
  </si>
  <si>
    <t>robinsonoutdoors.com</t>
  </si>
  <si>
    <t>rsrevision.com</t>
  </si>
  <si>
    <t>shanttv.com</t>
  </si>
  <si>
    <t>taishanpinglun.com</t>
  </si>
  <si>
    <t>wampanoagtribe.com</t>
  </si>
  <si>
    <t>todoneumaticas.es</t>
  </si>
  <si>
    <t>cloudfactory.eu</t>
  </si>
  <si>
    <t>laois.ie</t>
  </si>
  <si>
    <t>secretmail.info</t>
  </si>
  <si>
    <t>tupornogratis.name</t>
  </si>
  <si>
    <t>qqplayer.net</t>
  </si>
  <si>
    <t>wellingtoncablecar.co.nz</t>
  </si>
  <si>
    <t>jeffcolibrary.org</t>
  </si>
  <si>
    <t>palanpuriti.org</t>
  </si>
  <si>
    <t>igrovye-avtomaty-igrat.ru</t>
  </si>
  <si>
    <t>cjmi.com.cn</t>
  </si>
  <si>
    <t>centralairmedia.com</t>
  </si>
  <si>
    <t>mfried.com</t>
  </si>
  <si>
    <t>nanogenindia.com</t>
  </si>
  <si>
    <t>nikenzsite.com</t>
  </si>
  <si>
    <t>osbornesamuel.com</t>
  </si>
  <si>
    <t>rusticview-gardens.com</t>
  </si>
  <si>
    <t>sizzleproductions.com</t>
  </si>
  <si>
    <t>ultimatewedding.com</t>
  </si>
  <si>
    <t>whistlerchicago.com</t>
  </si>
  <si>
    <t>zoom-net.com</t>
  </si>
  <si>
    <t>slimfigure24.eu</t>
  </si>
  <si>
    <t>deanbassett.info</t>
  </si>
  <si>
    <t>seo07.info</t>
  </si>
  <si>
    <t>vanderpollinstallatie.nl</t>
  </si>
  <si>
    <t>helle.no</t>
  </si>
  <si>
    <t>bdsm-sex.org</t>
  </si>
  <si>
    <t>cobbcat.org</t>
  </si>
  <si>
    <t>hardinet.org</t>
  </si>
  <si>
    <t>local983.org</t>
  </si>
  <si>
    <t>parkcityhistory.org</t>
  </si>
  <si>
    <t>thebrowser.org</t>
  </si>
  <si>
    <t>elektronikab2b.pl</t>
  </si>
  <si>
    <t>francuskie.pl</t>
  </si>
  <si>
    <t>gsc.pl</t>
  </si>
  <si>
    <t>dena-online.top</t>
  </si>
  <si>
    <t>soundofguns.co.uk</t>
  </si>
  <si>
    <t>nationalremovals.com.au</t>
  </si>
  <si>
    <t>thenetworkhub.ca</t>
  </si>
  <si>
    <t>c25kfree.com</t>
  </si>
  <si>
    <t>dalihouniao.com</t>
  </si>
  <si>
    <t>dayoopers.com</t>
  </si>
  <si>
    <t>extraaircraft.com</t>
  </si>
  <si>
    <t>healthnfashion.com</t>
  </si>
  <si>
    <t>ledbury.com</t>
  </si>
  <si>
    <t>locsol.com</t>
  </si>
  <si>
    <t>prefadedpop.com</t>
  </si>
  <si>
    <t>sehatbersamakki.com</t>
  </si>
  <si>
    <t>sidacm.com</t>
  </si>
  <si>
    <t>taosnet.com</t>
  </si>
  <si>
    <t>timesofnews.com</t>
  </si>
  <si>
    <t>sevici.es</t>
  </si>
  <si>
    <t>studioweb360.it</t>
  </si>
  <si>
    <t>antiqua.co.jp</t>
  </si>
  <si>
    <t>fcac.org</t>
  </si>
  <si>
    <t>glifwc.org</t>
  </si>
  <si>
    <t>ragbrai.org</t>
  </si>
  <si>
    <t>samcheok.org</t>
  </si>
  <si>
    <t>scenariosusa.org</t>
  </si>
  <si>
    <t>greenhomes.pk</t>
  </si>
  <si>
    <t>czmuda.com.pl</t>
  </si>
  <si>
    <t>cscenter.pl</t>
  </si>
  <si>
    <t>pgb-k.com.ua</t>
  </si>
  <si>
    <t>canvasdezign.co.uk</t>
  </si>
  <si>
    <t>coronettheatre.co.uk</t>
  </si>
  <si>
    <t>bgyks.cn</t>
  </si>
  <si>
    <t>ucry.co</t>
  </si>
  <si>
    <t>bosstonesmusic.com</t>
  </si>
  <si>
    <t>buykamagraonlineusa.com</t>
  </si>
  <si>
    <t>dayafterindia.com</t>
  </si>
  <si>
    <t>estesnet.com</t>
  </si>
  <si>
    <t>gatewaymsp.com</t>
  </si>
  <si>
    <t>goldinvestingnews.com</t>
  </si>
  <si>
    <t>jefflantern.com</t>
  </si>
  <si>
    <t>katieskrazysavings.com</t>
  </si>
  <si>
    <t>lynchbages.com</t>
  </si>
  <si>
    <t>mtavietnam.com</t>
  </si>
  <si>
    <t>netprofitstoday.com</t>
  </si>
  <si>
    <t>nowzad.com</t>
  </si>
  <si>
    <t>nturos.com</t>
  </si>
  <si>
    <t>pabstmansion.com</t>
  </si>
  <si>
    <t>parkerranch.com</t>
  </si>
  <si>
    <t>politicalmoneyline.com</t>
  </si>
  <si>
    <t>starpolish.com</t>
  </si>
  <si>
    <t>trendcentral.com</t>
  </si>
  <si>
    <t>visitjohnstownpa.com</t>
  </si>
  <si>
    <t>wbeiai.com</t>
  </si>
  <si>
    <t>alphablondyfm.net</t>
  </si>
  <si>
    <t>linuxhispano.net</t>
  </si>
  <si>
    <t>mp3tube.net</t>
  </si>
  <si>
    <t>sbo.net</t>
  </si>
  <si>
    <t>focusforhealth.org</t>
  </si>
  <si>
    <t>goodwillindy.org</t>
  </si>
  <si>
    <t>libertarianismo.org</t>
  </si>
  <si>
    <t>hockeyoilersofficial.us</t>
  </si>
  <si>
    <t>squirrelbuster.biz</t>
  </si>
  <si>
    <t>501trust.com</t>
  </si>
  <si>
    <t>caroleannbrown.com</t>
  </si>
  <si>
    <t>compassbank.com</t>
  </si>
  <si>
    <t>crystalsatcitycenter.com</t>
  </si>
  <si>
    <t>gxszcm.com</t>
  </si>
  <si>
    <t>hosteleriasegoviana.com</t>
  </si>
  <si>
    <t>oddduckaustin.com</t>
  </si>
  <si>
    <t>scoutboats.com</t>
  </si>
  <si>
    <t>sfifoundation.com</t>
  </si>
  <si>
    <t>ssydt.com</t>
  </si>
  <si>
    <t>tayyareci.com</t>
  </si>
  <si>
    <t>theministryofcannabis.com</t>
  </si>
  <si>
    <t>tieudunghay.com</t>
  </si>
  <si>
    <t>tri-parishtimes.com</t>
  </si>
  <si>
    <t>yjblowers.com</t>
  </si>
  <si>
    <t>zhongguows.com</t>
  </si>
  <si>
    <t>livibethblog.info</t>
  </si>
  <si>
    <t>comgoodway.co.jp</t>
  </si>
  <si>
    <t>rdesign.co.jp</t>
  </si>
  <si>
    <t>schmittmail.net</t>
  </si>
  <si>
    <t>usdental.net</t>
  </si>
  <si>
    <t>affordablepaper.org</t>
  </si>
  <si>
    <t>melkite.org</t>
  </si>
  <si>
    <t>musicnapavalley.org</t>
  </si>
  <si>
    <t>sidrichardsonmuseum.org</t>
  </si>
  <si>
    <t>uniapolitykirealnej.org.pl</t>
  </si>
  <si>
    <t>repostuj.pl</t>
  </si>
  <si>
    <t>wpolsce24.pl</t>
  </si>
  <si>
    <t>credit-nalichimi24.ru</t>
  </si>
  <si>
    <t>vsm-service.ru</t>
  </si>
  <si>
    <t>perthstjohnstonefc.co.uk</t>
  </si>
  <si>
    <t>sayaka-escort.co.uk</t>
  </si>
  <si>
    <t>bartercard.com.au</t>
  </si>
  <si>
    <t>sunshinehotels.cn</t>
  </si>
  <si>
    <t>albionmich.com</t>
  </si>
  <si>
    <t>bitchmagazine.com</t>
  </si>
  <si>
    <t>bxyfzs.com</t>
  </si>
  <si>
    <t>datarecoveryinmalaysia.com</t>
  </si>
  <si>
    <t>dieuhoanhapkhau368.com</t>
  </si>
  <si>
    <t>electricoyster.com</t>
  </si>
  <si>
    <t>fenixtactical.com</t>
  </si>
  <si>
    <t>getzen.com</t>
  </si>
  <si>
    <t>goldenfiddle.com</t>
  </si>
  <si>
    <t>hbtwp.com</t>
  </si>
  <si>
    <t>meditubs.com</t>
  </si>
  <si>
    <t>penablog.com</t>
  </si>
  <si>
    <t>peru-machu-picchu.com</t>
  </si>
  <si>
    <t>platinumtools.com</t>
  </si>
  <si>
    <t>roffeypark.com</t>
  </si>
  <si>
    <t>tnttt.com</t>
  </si>
  <si>
    <t>viscounty.com</t>
  </si>
  <si>
    <t>stockwatch.com.cy</t>
  </si>
  <si>
    <t>sportspharma.dk</t>
  </si>
  <si>
    <t>iword.co.jp</t>
  </si>
  <si>
    <t>y8games.me</t>
  </si>
  <si>
    <t>educationissues.net</t>
  </si>
  <si>
    <t>lendingcorp.net</t>
  </si>
  <si>
    <t>semirara.net</t>
  </si>
  <si>
    <t>thehumanjourney.net</t>
  </si>
  <si>
    <t>barisheva.ru</t>
  </si>
  <si>
    <t>erythromycin.science</t>
  </si>
  <si>
    <t>joes.com.tw</t>
  </si>
  <si>
    <t>batmania.com.ar</t>
  </si>
  <si>
    <t>clubsonline.com.au</t>
  </si>
  <si>
    <t>levis.com.au</t>
  </si>
  <si>
    <t>waeco.com.au</t>
  </si>
  <si>
    <t>eblack.cc</t>
  </si>
  <si>
    <t>99rwad.com</t>
  </si>
  <si>
    <t>aerowatch.com</t>
  </si>
  <si>
    <t>buxiping.com</t>
  </si>
  <si>
    <t>cellulardynamics.com</t>
  </si>
  <si>
    <t>cookingalamel.com</t>
  </si>
  <si>
    <t>guleibang.com</t>
  </si>
  <si>
    <t>honorfraser.com</t>
  </si>
  <si>
    <t>keystoneprofiles.com</t>
  </si>
  <si>
    <t>middleeastdirectory.com</t>
  </si>
  <si>
    <t>morghdaran.com</t>
  </si>
  <si>
    <t>narbonic.com</t>
  </si>
  <si>
    <t>olivercowdery.com</t>
  </si>
  <si>
    <t>overseasind.com</t>
  </si>
  <si>
    <t>robgray.com</t>
  </si>
  <si>
    <t>shopdolphinsauthenticnfl.com</t>
  </si>
  <si>
    <t>tandus.com</t>
  </si>
  <si>
    <t>tdfengjing.com</t>
  </si>
  <si>
    <t>tokyogigguide.com</t>
  </si>
  <si>
    <t>vellica.com</t>
  </si>
  <si>
    <t>worldtopdjs.com</t>
  </si>
  <si>
    <t>aiatek.com.do</t>
  </si>
  <si>
    <t>yojik.eu</t>
  </si>
  <si>
    <t>neyshabur-iccn.ir</t>
  </si>
  <si>
    <t>hi-hotel.net</t>
  </si>
  <si>
    <t>jtlvshi.net</t>
  </si>
  <si>
    <t>sociran.net</t>
  </si>
  <si>
    <t>knives.pl</t>
  </si>
  <si>
    <t>kakoi-teploobmennik.ru</t>
  </si>
  <si>
    <t>ventolin.science</t>
  </si>
  <si>
    <t>golleyslaterprm.co.uk</t>
  </si>
  <si>
    <t>sdnht.com</t>
  </si>
  <si>
    <t>microonline.com.au</t>
  </si>
  <si>
    <t>pojo.biz</t>
  </si>
  <si>
    <t>queentaco.biz</t>
  </si>
  <si>
    <t>aceboron.com</t>
  </si>
  <si>
    <t>aroundtheworldathome.com</t>
  </si>
  <si>
    <t>chextv.com</t>
  </si>
  <si>
    <t>chutewp.com</t>
  </si>
  <si>
    <t>crgevents.com</t>
  </si>
  <si>
    <t>dabbeltinsurance.com</t>
  </si>
  <si>
    <t>din43650store.com</t>
  </si>
  <si>
    <t>fjexpeditions.com</t>
  </si>
  <si>
    <t>homesalez.com</t>
  </si>
  <si>
    <t>lindsaylohan.com</t>
  </si>
  <si>
    <t>pahighlandcows.com</t>
  </si>
  <si>
    <t>seimeingast.com</t>
  </si>
  <si>
    <t>starfinancial.com</t>
  </si>
  <si>
    <t>swimtrek.com</t>
  </si>
  <si>
    <t>utaquerico.com</t>
  </si>
  <si>
    <t>venumenon.com</t>
  </si>
  <si>
    <t>vpnavy.com</t>
  </si>
  <si>
    <t>worldfishmigrationday.com</t>
  </si>
  <si>
    <t>yourfileupload.com</t>
  </si>
  <si>
    <t>ape.es</t>
  </si>
  <si>
    <t>archea.it</t>
  </si>
  <si>
    <t>jmtrainingen.nl</t>
  </si>
  <si>
    <t>dawnfarm.org</t>
  </si>
  <si>
    <t>floatinghospital.org</t>
  </si>
  <si>
    <t>gtt-vih.org</t>
  </si>
  <si>
    <t>pewabic.org</t>
  </si>
  <si>
    <t>sffringe.org</t>
  </si>
  <si>
    <t>visafittan.org</t>
  </si>
  <si>
    <t>buyneurontinovernightrx.ru</t>
  </si>
  <si>
    <t>mobicdrug.site</t>
  </si>
  <si>
    <t>aeros.com.ua</t>
  </si>
  <si>
    <t>bestassignmenthelp.co.uk</t>
  </si>
  <si>
    <t>fremantlemarkets.com.au</t>
  </si>
  <si>
    <t>partystar.com.au</t>
  </si>
  <si>
    <t>abbs.cn</t>
  </si>
  <si>
    <t>blackandredunited.com</t>
  </si>
  <si>
    <t>cavalor.com</t>
  </si>
  <si>
    <t>choicewallpaper.com</t>
  </si>
  <si>
    <t>districtsf.com</t>
  </si>
  <si>
    <t>ellerstudentcouncil.com</t>
  </si>
  <si>
    <t>experiencedynamics.com</t>
  </si>
  <si>
    <t>freehostpro.com</t>
  </si>
  <si>
    <t>haodewap.com</t>
  </si>
  <si>
    <t>jupiterbeer.com</t>
  </si>
  <si>
    <t>myfoolmoon.com</t>
  </si>
  <si>
    <t>myporec.com</t>
  </si>
  <si>
    <t>popist.com</t>
  </si>
  <si>
    <t>reds.com</t>
  </si>
  <si>
    <t>shivashakti.com</t>
  </si>
  <si>
    <t>ukjobsnet.com</t>
  </si>
  <si>
    <t>webcor.com</t>
  </si>
  <si>
    <t>wenaizhijia.com</t>
  </si>
  <si>
    <t>klid.dk</t>
  </si>
  <si>
    <t>jump.ie</t>
  </si>
  <si>
    <t>garagefloorcovering.info</t>
  </si>
  <si>
    <t>iq-mag.net</t>
  </si>
  <si>
    <t>octgn.net</t>
  </si>
  <si>
    <t>uqrl.net</t>
  </si>
  <si>
    <t>graceopc-swphl.org</t>
  </si>
  <si>
    <t>worldrabiesday.org</t>
  </si>
  <si>
    <t>supermedia.pl</t>
  </si>
  <si>
    <t>easb.edu.sg</t>
  </si>
  <si>
    <t>bankingandsavings.co.uk</t>
  </si>
  <si>
    <t>ucexpo.co.uk</t>
  </si>
  <si>
    <t>ukmobileslots.co.uk</t>
  </si>
  <si>
    <t>credonyl.biz</t>
  </si>
  <si>
    <t>airdrie.ca</t>
  </si>
  <si>
    <t>louercitenature.ca</t>
  </si>
  <si>
    <t>alomusic.com</t>
  </si>
  <si>
    <t>babc.com</t>
  </si>
  <si>
    <t>belarusfight.com</t>
  </si>
  <si>
    <t>biosolutions.com</t>
  </si>
  <si>
    <t>black-face.com</t>
  </si>
  <si>
    <t>chaskaherald.com</t>
  </si>
  <si>
    <t>competitionelectronics.com</t>
  </si>
  <si>
    <t>crappytaxidermy.com</t>
  </si>
  <si>
    <t>domania.com</t>
  </si>
  <si>
    <t>hekimce.com</t>
  </si>
  <si>
    <t>marketmycabin.com</t>
  </si>
  <si>
    <t>redpepperland.com</t>
  </si>
  <si>
    <t>streetsy.com</t>
  </si>
  <si>
    <t>supersmile.com</t>
  </si>
  <si>
    <t>todowiki.com</t>
  </si>
  <si>
    <t>twelvmag.com</t>
  </si>
  <si>
    <t>worleygig.com</t>
  </si>
  <si>
    <t>hypotheekindex.eu</t>
  </si>
  <si>
    <t>protocol.gov.hk</t>
  </si>
  <si>
    <t>toyota.com.mx</t>
  </si>
  <si>
    <t>cheapcheap.net</t>
  </si>
  <si>
    <t>onejerusalem.org</t>
  </si>
  <si>
    <t>safe-food.org</t>
  </si>
  <si>
    <t>svunet.org</t>
  </si>
  <si>
    <t>arkadak.ru</t>
  </si>
  <si>
    <t>culture.com.au</t>
  </si>
  <si>
    <t>gotogame.com.cn</t>
  </si>
  <si>
    <t>66c.com</t>
  </si>
  <si>
    <t>alvenaandduaderma.com</t>
  </si>
  <si>
    <t>bondmann.com</t>
  </si>
  <si>
    <t>dfcolo.com</t>
  </si>
  <si>
    <t>hdtvpolska.com</t>
  </si>
  <si>
    <t>hinterlandbeer.com</t>
  </si>
  <si>
    <t>johnsbrickovenpizza.com</t>
  </si>
  <si>
    <t>ledisi.com</t>
  </si>
  <si>
    <t>mvtelegraph.com</t>
  </si>
  <si>
    <t>replikapress.com</t>
  </si>
  <si>
    <t>seanpercival.com</t>
  </si>
  <si>
    <t>theislandpresident.com</t>
  </si>
  <si>
    <t>thelicindia.com</t>
  </si>
  <si>
    <t>undertheradarblog.com</t>
  </si>
  <si>
    <t>videonot.es</t>
  </si>
  <si>
    <t>golos.io</t>
  </si>
  <si>
    <t>riminihostel.it</t>
  </si>
  <si>
    <t>mercyrono.co.ke</t>
  </si>
  <si>
    <t>blinkenlights.net</t>
  </si>
  <si>
    <t>digital2way.net</t>
  </si>
  <si>
    <t>megatrade.net</t>
  </si>
  <si>
    <t>viagrawithoutdoctorprescriptions.net</t>
  </si>
  <si>
    <t>youjp.net</t>
  </si>
  <si>
    <t>spaceoffice.nl</t>
  </si>
  <si>
    <t>n2nma.org</t>
  </si>
  <si>
    <t>procobrecolombia.org</t>
  </si>
  <si>
    <t>q-and-a.org</t>
  </si>
  <si>
    <t>hosted.pl</t>
  </si>
  <si>
    <t>distance.to</t>
  </si>
  <si>
    <t>travel.travel</t>
  </si>
  <si>
    <t>prada-sunglasses.us</t>
  </si>
  <si>
    <t>campaign2000.ca</t>
  </si>
  <si>
    <t>81art.com</t>
  </si>
  <si>
    <t>arsenalfirearms.com</t>
  </si>
  <si>
    <t>baymeadows.com</t>
  </si>
  <si>
    <t>casablancahotel.com</t>
  </si>
  <si>
    <t>cdhxmy.com</t>
  </si>
  <si>
    <t>ezyloancalculator.com</t>
  </si>
  <si>
    <t>fuliba.com</t>
  </si>
  <si>
    <t>lebanonboats.com</t>
  </si>
  <si>
    <t>librarykv3bbsr.com</t>
  </si>
  <si>
    <t>myfoxcleveland.com</t>
  </si>
  <si>
    <t>mzxmedia.com</t>
  </si>
  <si>
    <t>nhlsharksfansshop.com</t>
  </si>
  <si>
    <t>pfisterer.com</t>
  </si>
  <si>
    <t>pli-petronas.com</t>
  </si>
  <si>
    <t>rokenterprisesinc.com</t>
  </si>
  <si>
    <t>ruifind.com</t>
  </si>
  <si>
    <t>sikayetver.com</t>
  </si>
  <si>
    <t>substance001.com</t>
  </si>
  <si>
    <t>teex.com</t>
  </si>
  <si>
    <t>thisismoney.com</t>
  </si>
  <si>
    <t>virtualskipper.com</t>
  </si>
  <si>
    <t>visualcinnamon.com</t>
  </si>
  <si>
    <t>xky360.com</t>
  </si>
  <si>
    <t>sudanface.de</t>
  </si>
  <si>
    <t>specific.dk</t>
  </si>
  <si>
    <t>frequence3.fr</t>
  </si>
  <si>
    <t>inalf.fr</t>
  </si>
  <si>
    <t>ogatama.co.jp</t>
  </si>
  <si>
    <t>cialis-tadalafil-online.net</t>
  </si>
  <si>
    <t>lovebox.net</t>
  </si>
  <si>
    <t>prchecker.net</t>
  </si>
  <si>
    <t>gsmweb.nl</t>
  </si>
  <si>
    <t>oldglobe.org</t>
  </si>
  <si>
    <t>ppv.org</t>
  </si>
  <si>
    <t>quitlogix.org</t>
  </si>
  <si>
    <t>uap.edu.pe</t>
  </si>
  <si>
    <t>betgol.pl</t>
  </si>
  <si>
    <t>molodeckaya.ru</t>
  </si>
  <si>
    <t>bongacam.tv</t>
  </si>
  <si>
    <t>letv.tv</t>
  </si>
  <si>
    <t>tmoa.gov.tw</t>
  </si>
  <si>
    <t>travelfix.co</t>
  </si>
  <si>
    <t>amdchampionship.com</t>
  </si>
  <si>
    <t>experiencethepub.com</t>
  </si>
  <si>
    <t>jaguarforum.com</t>
  </si>
  <si>
    <t>kobilevidesign.com</t>
  </si>
  <si>
    <t>lilanz.com</t>
  </si>
  <si>
    <t>phenomenews.com</t>
  </si>
  <si>
    <t>primitiveshoes.com</t>
  </si>
  <si>
    <t>sb4pal.com</t>
  </si>
  <si>
    <t>tweakfiles.com</t>
  </si>
  <si>
    <t>brazoriacountytx.gov</t>
  </si>
  <si>
    <t>1biz.co.kr</t>
  </si>
  <si>
    <t>condyloxshoprx.net</t>
  </si>
  <si>
    <t>customizeyourownshirt.net</t>
  </si>
  <si>
    <t>ramanpi.org</t>
  </si>
  <si>
    <t>sanguinarius.org</t>
  </si>
  <si>
    <t>unitedegg.org</t>
  </si>
  <si>
    <t>jiyuu.su</t>
  </si>
  <si>
    <t>buy-suhagra.accountant</t>
  </si>
  <si>
    <t>casr.ca</t>
  </si>
  <si>
    <t>lsj1080.cc</t>
  </si>
  <si>
    <t>001lt.com</t>
  </si>
  <si>
    <t>9991wan.com</t>
  </si>
  <si>
    <t>alphaplugins.com</t>
  </si>
  <si>
    <t>appsensation.com</t>
  </si>
  <si>
    <t>cheap-buypropecia.com</t>
  </si>
  <si>
    <t>cityofpoughkeepsie.com</t>
  </si>
  <si>
    <t>eclecticenergetics.com</t>
  </si>
  <si>
    <t>filmsea.com</t>
  </si>
  <si>
    <t>footballpros.com</t>
  </si>
  <si>
    <t>jacinto.com</t>
  </si>
  <si>
    <t>latestnigeriannews.com</t>
  </si>
  <si>
    <t>lbxlwl.com</t>
  </si>
  <si>
    <t>mercatrade.com</t>
  </si>
  <si>
    <t>networthservices.com</t>
  </si>
  <si>
    <t>radiopopper.com</t>
  </si>
  <si>
    <t>renaissance-fossils.com</t>
  </si>
  <si>
    <t>request.com</t>
  </si>
  <si>
    <t>richmondsymphony.com</t>
  </si>
  <si>
    <t>snowheads.com</t>
  </si>
  <si>
    <t>trypsvr.com</t>
  </si>
  <si>
    <t>wendysbackgrounds.com</t>
  </si>
  <si>
    <t>worldaircraftservices.com</t>
  </si>
  <si>
    <t>herbio.cz</t>
  </si>
  <si>
    <t>buyinderal.date</t>
  </si>
  <si>
    <t>buy-propranolol.faith</t>
  </si>
  <si>
    <t>elcab.gq</t>
  </si>
  <si>
    <t>humanrights.ie</t>
  </si>
  <si>
    <t>hcbe.net</t>
  </si>
  <si>
    <t>orderbactrim.net</t>
  </si>
  <si>
    <t>allnationsch.org</t>
  </si>
  <si>
    <t>worldchangers.org</t>
  </si>
  <si>
    <t>worldsailingywc.org</t>
  </si>
  <si>
    <t>zedu.sa</t>
  </si>
  <si>
    <t>gzsk.gov.cn</t>
  </si>
  <si>
    <t>cialisgd.com</t>
  </si>
  <si>
    <t>delmonicosrestaurant.com</t>
  </si>
  <si>
    <t>dyqianyun.com</t>
  </si>
  <si>
    <t>furryvengeance-movie.com</t>
  </si>
  <si>
    <t>micromarketmonitor.com</t>
  </si>
  <si>
    <t>nkhstudio.com</t>
  </si>
  <si>
    <t>nvoccpaic.com</t>
  </si>
  <si>
    <t>pressabout.com</t>
  </si>
  <si>
    <t>realestateauctionusa.com</t>
  </si>
  <si>
    <t>rodneyatkins.com</t>
  </si>
  <si>
    <t>sergeantrick.com</t>
  </si>
  <si>
    <t>shanshuihotel.com</t>
  </si>
  <si>
    <t>silversevensens.com</t>
  </si>
  <si>
    <t>squintlimited.com</t>
  </si>
  <si>
    <t>supco.com</t>
  </si>
  <si>
    <t>tech-sep.com</t>
  </si>
  <si>
    <t>unhappy-client.com</t>
  </si>
  <si>
    <t>williamsrecord.com</t>
  </si>
  <si>
    <t>wqshw.com</t>
  </si>
  <si>
    <t>youthnetworks.eu</t>
  </si>
  <si>
    <t>justinjoseph.in</t>
  </si>
  <si>
    <t>tantin.jp</t>
  </si>
  <si>
    <t>webr.ly</t>
  </si>
  <si>
    <t>newsyemen.net</t>
  </si>
  <si>
    <t>pasangtaruhan.net</t>
  </si>
  <si>
    <t>vij5.nl</t>
  </si>
  <si>
    <t>fundersnetwork.org</t>
  </si>
  <si>
    <t>incharacter.org</t>
  </si>
  <si>
    <t>legisworks.org</t>
  </si>
  <si>
    <t>lingnet.org</t>
  </si>
  <si>
    <t>koco.pl</t>
  </si>
  <si>
    <t>ciglia-finte.review</t>
  </si>
  <si>
    <t>neurooncologia.ru</t>
  </si>
  <si>
    <t>nyaparty.ru</t>
  </si>
  <si>
    <t>nikon.com.sg</t>
  </si>
  <si>
    <t>buyadvair.tech</t>
  </si>
  <si>
    <t>diclofenac-sodium-75mg.top</t>
  </si>
  <si>
    <t>kaspersky.com.tw</t>
  </si>
  <si>
    <t>futurlab.co.uk</t>
  </si>
  <si>
    <t>onlinepharmacyusa.us</t>
  </si>
  <si>
    <t>espressotogo.com.au</t>
  </si>
  <si>
    <t>cuslm.ca</t>
  </si>
  <si>
    <t>galbraithsociety.ca</t>
  </si>
  <si>
    <t>tnir.ca</t>
  </si>
  <si>
    <t>mf8.com.cn</t>
  </si>
  <si>
    <t>airmax2016nz.com</t>
  </si>
  <si>
    <t>allbecauseheasked.com</t>
  </si>
  <si>
    <t>birdcrossstitch.com</t>
  </si>
  <si>
    <t>climatechangefraud.com</t>
  </si>
  <si>
    <t>constantines.com</t>
  </si>
  <si>
    <t>cureality.com</t>
  </si>
  <si>
    <t>idiomag.com</t>
  </si>
  <si>
    <t>izoncam.com</t>
  </si>
  <si>
    <t>lectora.com</t>
  </si>
  <si>
    <t>lyhqmgjxc.com</t>
  </si>
  <si>
    <t>markedapp.com</t>
  </si>
  <si>
    <t>modafinilovernight.com</t>
  </si>
  <si>
    <t>nikeairmaxvapor.com</t>
  </si>
  <si>
    <t>onlinerecruitersdirectory.com</t>
  </si>
  <si>
    <t>paltoday.com</t>
  </si>
  <si>
    <t>sep.org.gr</t>
  </si>
  <si>
    <t>xiqiao.info</t>
  </si>
  <si>
    <t>universitiesnz.ac.nz</t>
  </si>
  <si>
    <t>cityofeastpoint.org</t>
  </si>
  <si>
    <t>evidencebasedprograms.org</t>
  </si>
  <si>
    <t>overcomeback.com.pl</t>
  </si>
  <si>
    <t>buyanafranil50.top</t>
  </si>
  <si>
    <t>bupropion-sr.top</t>
  </si>
  <si>
    <t>intellectual-property.gov.uk</t>
  </si>
  <si>
    <t>mof.gov.af</t>
  </si>
  <si>
    <t>checkr.com</t>
  </si>
  <si>
    <t>codesnipers.com</t>
  </si>
  <si>
    <t>eagleforce.com</t>
  </si>
  <si>
    <t>essay-cart.com</t>
  </si>
  <si>
    <t>itlresearch.com</t>
  </si>
  <si>
    <t>jotspot.com</t>
  </si>
  <si>
    <t>liyirui.com</t>
  </si>
  <si>
    <t>online-video-cutter.com</t>
  </si>
  <si>
    <t>parkrideflyusa.com</t>
  </si>
  <si>
    <t>powersourcing.com</t>
  </si>
  <si>
    <t>samplesviagra.com</t>
  </si>
  <si>
    <t>scsenlinfeng.com</t>
  </si>
  <si>
    <t>splendaprofessional.com</t>
  </si>
  <si>
    <t>t-shirtking.com</t>
  </si>
  <si>
    <t>thn.com</t>
  </si>
  <si>
    <t>torontobicyclemusicfestival.com</t>
  </si>
  <si>
    <t>viola-group.com</t>
  </si>
  <si>
    <t>weddingus.com</t>
  </si>
  <si>
    <t>womans-fashion.com</t>
  </si>
  <si>
    <t>wp4life.com</t>
  </si>
  <si>
    <t>wpdh.com</t>
  </si>
  <si>
    <t>youlikehits.com</t>
  </si>
  <si>
    <t>zambeziamovie.com</t>
  </si>
  <si>
    <t>buy-ventolin.date</t>
  </si>
  <si>
    <t>walnuthillcollege.edu</t>
  </si>
  <si>
    <t>taotx.net</t>
  </si>
  <si>
    <t>warriors.co.nz</t>
  </si>
  <si>
    <t>civisec.org</t>
  </si>
  <si>
    <t>icit-digital.org</t>
  </si>
  <si>
    <t>phmc.org</t>
  </si>
  <si>
    <t>causaabierta.com.uy</t>
  </si>
  <si>
    <t>cleocin.xyz</t>
  </si>
  <si>
    <t>picnet.com.au</t>
  </si>
  <si>
    <t>dancesport.by</t>
  </si>
  <si>
    <t>jzv.cc</t>
  </si>
  <si>
    <t>zj56.com.cn</t>
  </si>
  <si>
    <t>authentic-louisvuittonhandbags.com</t>
  </si>
  <si>
    <t>bigpichost.com</t>
  </si>
  <si>
    <t>cheetahmedialink.com</t>
  </si>
  <si>
    <t>dcdouglas.com</t>
  </si>
  <si>
    <t>diymicrodermabrasionathome.com</t>
  </si>
  <si>
    <t>linkemb.com</t>
  </si>
  <si>
    <t>lzygzy-edu.com</t>
  </si>
  <si>
    <t>redjellyfish.com</t>
  </si>
  <si>
    <t>spellgood.com</t>
  </si>
  <si>
    <t>starsonice.com</t>
  </si>
  <si>
    <t>suachuabaohanhamthanh.com</t>
  </si>
  <si>
    <t>thetabworld.com</t>
  </si>
  <si>
    <t>winterbe.com</t>
  </si>
  <si>
    <t>zssyb.com</t>
  </si>
  <si>
    <t>vnsalvation.info</t>
  </si>
  <si>
    <t>easydna.net</t>
  </si>
  <si>
    <t>schiebel.net</t>
  </si>
  <si>
    <t>siebeljuweliers.nl</t>
  </si>
  <si>
    <t>adalahny.org</t>
  </si>
  <si>
    <t>stopfalls.org</t>
  </si>
  <si>
    <t>cleocin-gel.pro</t>
  </si>
  <si>
    <t>placardkids.ru</t>
  </si>
  <si>
    <t>koelnmesse.com.sg</t>
  </si>
  <si>
    <t>synthroid8.top</t>
  </si>
  <si>
    <t>onlineviagra.trade</t>
  </si>
  <si>
    <t>xsmart.com.ua</t>
  </si>
  <si>
    <t>bikerclub.vn</t>
  </si>
  <si>
    <t>buy-citalopram.webcam</t>
  </si>
  <si>
    <t>buy-clindamycin.webcam</t>
  </si>
  <si>
    <t>finasteride.bid</t>
  </si>
  <si>
    <t>diamondestates.ca</t>
  </si>
  <si>
    <t>cmst.com.cn</t>
  </si>
  <si>
    <t>3ddreamhomes.com</t>
  </si>
  <si>
    <t>bundle-in-a-box.com</t>
  </si>
  <si>
    <t>congaroom.com</t>
  </si>
  <si>
    <t>developingteachers.com</t>
  </si>
  <si>
    <t>disruptivetelephony.com</t>
  </si>
  <si>
    <t>drawingclass.com</t>
  </si>
  <si>
    <t>elephantsanctuary.com</t>
  </si>
  <si>
    <t>leancanvas.com</t>
  </si>
  <si>
    <t>mydivascloset.com</t>
  </si>
  <si>
    <t>orenambarchi.com</t>
  </si>
  <si>
    <t>safe-in-cloud.com</t>
  </si>
  <si>
    <t>tropical.com</t>
  </si>
  <si>
    <t>ukynews.com</t>
  </si>
  <si>
    <t>wastelands-interactive.com</t>
  </si>
  <si>
    <t>devolucionde.es</t>
  </si>
  <si>
    <t>buy-flagyl.faith</t>
  </si>
  <si>
    <t>kaplum.net</t>
  </si>
  <si>
    <t>rexxla.org</t>
  </si>
  <si>
    <t>sos.org</t>
  </si>
  <si>
    <t>azithromycinprice.top</t>
  </si>
  <si>
    <t>acommerce.asia</t>
  </si>
  <si>
    <t>prozaconline.bid</t>
  </si>
  <si>
    <t>ofa.bo</t>
  </si>
  <si>
    <t>biral.ca</t>
  </si>
  <si>
    <t>bikegallery.com</t>
  </si>
  <si>
    <t>csinf.com</t>
  </si>
  <si>
    <t>fordcredit.com</t>
  </si>
  <si>
    <t>fremantlefishingboatharbour.com</t>
  </si>
  <si>
    <t>gzfwwb.com</t>
  </si>
  <si>
    <t>hsbcusa.com</t>
  </si>
  <si>
    <t>livingsoles.com</t>
  </si>
  <si>
    <t>paylessforcigarettes.com</t>
  </si>
  <si>
    <t>postmodern.com</t>
  </si>
  <si>
    <t>rohlig.com</t>
  </si>
  <si>
    <t>sale-discounts.com</t>
  </si>
  <si>
    <t>somethingstore.com</t>
  </si>
  <si>
    <t>spinbot.com</t>
  </si>
  <si>
    <t>buylevitra.cricket</t>
  </si>
  <si>
    <t>buy-glucophage.cricket</t>
  </si>
  <si>
    <t>tvbar.hr</t>
  </si>
  <si>
    <t>stylebot.me</t>
  </si>
  <si>
    <t>anarc.org</t>
  </si>
  <si>
    <t>acyclovir400mg.science</t>
  </si>
  <si>
    <t>doxepin.stream</t>
  </si>
  <si>
    <t>cameracity.com.au</t>
  </si>
  <si>
    <t>napra.ca</t>
  </si>
  <si>
    <t>gssafety.gov.cn</t>
  </si>
  <si>
    <t>86digi.com</t>
  </si>
  <si>
    <t>aaesu.com</t>
  </si>
  <si>
    <t>aim25.com</t>
  </si>
  <si>
    <t>arcadiabio.com</t>
  </si>
  <si>
    <t>couleursapp.com</t>
  </si>
  <si>
    <t>getluma.com</t>
  </si>
  <si>
    <t>hzlysc.com</t>
  </si>
  <si>
    <t>killyourstereo.com</t>
  </si>
  <si>
    <t>metaplace.com</t>
  </si>
  <si>
    <t>outsidethemusicbox.com</t>
  </si>
  <si>
    <t>plasticsurgery.com</t>
  </si>
  <si>
    <t>recticel.com</t>
  </si>
  <si>
    <t>storycola.com</t>
  </si>
  <si>
    <t>suppliersonline.com</t>
  </si>
  <si>
    <t>trovit.com.mx</t>
  </si>
  <si>
    <t>100mg-doxycycline-buy.net</t>
  </si>
  <si>
    <t>jumpthegap.net</t>
  </si>
  <si>
    <t>lasixfurosemideonline.net</t>
  </si>
  <si>
    <t>simonpegg.net</t>
  </si>
  <si>
    <t>learnlab.org</t>
  </si>
  <si>
    <t>prednisone5mg.science</t>
  </si>
  <si>
    <t>drjones.ca</t>
  </si>
  <si>
    <t>58ningjin.com</t>
  </si>
  <si>
    <t>bestflashanimationsite.com</t>
  </si>
  <si>
    <t>birdhouseskateboards.com</t>
  </si>
  <si>
    <t>brazilmax.com</t>
  </si>
  <si>
    <t>daftarbuatakun.com</t>
  </si>
  <si>
    <t>downtownokc.com</t>
  </si>
  <si>
    <t>guoyongchang.com</t>
  </si>
  <si>
    <t>lotole.com</t>
  </si>
  <si>
    <t>pho2gallery.com</t>
  </si>
  <si>
    <t>thosedarlins.com</t>
  </si>
  <si>
    <t>2am.eu</t>
  </si>
  <si>
    <t>buspar.eu</t>
  </si>
  <si>
    <t>fluoxetine.eu</t>
  </si>
  <si>
    <t>cheapessaywriter.net</t>
  </si>
  <si>
    <t>cocowalk.net</t>
  </si>
  <si>
    <t>eandi.org</t>
  </si>
  <si>
    <t>hermeticgoldendawn.org</t>
  </si>
  <si>
    <t>iirsa.org</t>
  </si>
  <si>
    <t>osherfoundation.org</t>
  </si>
  <si>
    <t>buysynthroid.tech</t>
  </si>
  <si>
    <t>bt.tn</t>
  </si>
  <si>
    <t>overthecounterdiflucan.top</t>
  </si>
  <si>
    <t>clindamycinhcl.trade</t>
  </si>
  <si>
    <t>electroniccigarettes1.ca</t>
  </si>
  <si>
    <t>1043myfm.com</t>
  </si>
  <si>
    <t>hexayurt.com</t>
  </si>
  <si>
    <t>protagonize.com</t>
  </si>
  <si>
    <t>robertparker.com</t>
  </si>
  <si>
    <t>techzonez.com</t>
  </si>
  <si>
    <t>txtimpact.com</t>
  </si>
  <si>
    <t>valleyirrigation.com</t>
  </si>
  <si>
    <t>wbgamesmontreal.com</t>
  </si>
  <si>
    <t>yasuibankin.com</t>
  </si>
  <si>
    <t>status.im</t>
  </si>
  <si>
    <t>amitriptyline-10mg.party</t>
  </si>
  <si>
    <t>buycelexa.pro</t>
  </si>
  <si>
    <t>kingslodgeinn.co.uk</t>
  </si>
  <si>
    <t>destars.com.cn</t>
  </si>
  <si>
    <t>xoops.org.cn</t>
  </si>
  <si>
    <t>add0n.com</t>
  </si>
  <si>
    <t>bestpenisproducts.com</t>
  </si>
  <si>
    <t>conceptfour.com</t>
  </si>
  <si>
    <t>customerservicescoreboard.com</t>
  </si>
  <si>
    <t>eyeonisrael.com</t>
  </si>
  <si>
    <t>galafilm.com</t>
  </si>
  <si>
    <t>mapleshaderecords.com</t>
  </si>
  <si>
    <t>onlineorder-propecia.com</t>
  </si>
  <si>
    <t>qjysw.com</t>
  </si>
  <si>
    <t>pfizer-viagra.eu</t>
  </si>
  <si>
    <t>buy-diflucan.faith</t>
  </si>
  <si>
    <t>invested.in</t>
  </si>
  <si>
    <t>cainzago.it</t>
  </si>
  <si>
    <t>ineedasmallloan.ml</t>
  </si>
  <si>
    <t>foxsports.com.mx</t>
  </si>
  <si>
    <t>sycu.net</t>
  </si>
  <si>
    <t>hakkatv.com.tw</t>
  </si>
  <si>
    <t>lsdp.com.tw</t>
  </si>
  <si>
    <t>digitalbydefaultnews.co.uk</t>
  </si>
  <si>
    <t>pczone.co.uk</t>
  </si>
  <si>
    <t>fhk.uz</t>
  </si>
  <si>
    <t>buy-sildalis.accountant</t>
  </si>
  <si>
    <t>pwny.biz</t>
  </si>
  <si>
    <t>iprimus.ca</t>
  </si>
  <si>
    <t>unipiloto.edu.co</t>
  </si>
  <si>
    <t>artech365.com</t>
  </si>
  <si>
    <t>audiosystemsgroup.com</t>
  </si>
  <si>
    <t>canadian-forests.com</t>
  </si>
  <si>
    <t>gorganyrace.com</t>
  </si>
  <si>
    <t>literaturecollection.com</t>
  </si>
  <si>
    <t>naturevalleytrailview.com</t>
  </si>
  <si>
    <t>paalp.com</t>
  </si>
  <si>
    <t>rachelbythebay.com</t>
  </si>
  <si>
    <t>websensesecuritylabs.com</t>
  </si>
  <si>
    <t>zebra-med.com</t>
  </si>
  <si>
    <t>offalyexpress.ie</t>
  </si>
  <si>
    <t>detijdgeestassendelft.nl</t>
  </si>
  <si>
    <t>redwoodstreehouse.co.nz</t>
  </si>
  <si>
    <t>linux-ren.org</t>
  </si>
  <si>
    <t>mindplex.org</t>
  </si>
  <si>
    <t>prednisone20mg.top</t>
  </si>
  <si>
    <t>chlomid.trade</t>
  </si>
  <si>
    <t>winpicprog.co.uk</t>
  </si>
  <si>
    <t>neptunecanada.ca</t>
  </si>
  <si>
    <t>ccradio.cn</t>
  </si>
  <si>
    <t>stcourts.gov.cn</t>
  </si>
  <si>
    <t>hapin.org.cn</t>
  </si>
  <si>
    <t>58pds.com</t>
  </si>
  <si>
    <t>aspensys.com</t>
  </si>
  <si>
    <t>cangzhoumalasong.com</t>
  </si>
  <si>
    <t>climategate.com</t>
  </si>
  <si>
    <t>dengkegk.com</t>
  </si>
  <si>
    <t>huichengnews.com</t>
  </si>
  <si>
    <t>medicalwizards.com</t>
  </si>
  <si>
    <t>mr-cad.com</t>
  </si>
  <si>
    <t>mtwwinvestments.com</t>
  </si>
  <si>
    <t>obakemono.com</t>
  </si>
  <si>
    <t>roundsolutions.com</t>
  </si>
  <si>
    <t>starchamber.com</t>
  </si>
  <si>
    <t>theninehertz.com</t>
  </si>
  <si>
    <t>opensecuritytraining.info</t>
  </si>
  <si>
    <t>intermilanocalcio.it</t>
  </si>
  <si>
    <t>jiaoshui.net</t>
  </si>
  <si>
    <t>protectchoice.org</t>
  </si>
  <si>
    <t>sayisallastirma.org</t>
  </si>
  <si>
    <t>buyflagyl.ru</t>
  </si>
  <si>
    <t>pegast.travel</t>
  </si>
  <si>
    <t>831.cn</t>
  </si>
  <si>
    <t>cheapjerseysqa.com</t>
  </si>
  <si>
    <t>cnbwp.com</t>
  </si>
  <si>
    <t>imobdroapp.com</t>
  </si>
  <si>
    <t>mastertheboss.com</t>
  </si>
  <si>
    <t>sleevecityusa.com</t>
  </si>
  <si>
    <t>webmeets.com</t>
  </si>
  <si>
    <t>augmentinonline.cricket</t>
  </si>
  <si>
    <t>solumedrol.date</t>
  </si>
  <si>
    <t>eurohealthnet.eu</t>
  </si>
  <si>
    <t>conferences.gr</t>
  </si>
  <si>
    <t>buyrobaxin.kim</t>
  </si>
  <si>
    <t>39t.net</t>
  </si>
  <si>
    <t>clearbits.net</t>
  </si>
  <si>
    <t>minilabworld.net</t>
  </si>
  <si>
    <t>ashi-hla.org</t>
  </si>
  <si>
    <t>linerider.org</t>
  </si>
  <si>
    <t>buy-stromectol.party</t>
  </si>
  <si>
    <t>autoinsurancensv.top</t>
  </si>
  <si>
    <t>newbury-college.ac.uk</t>
  </si>
  <si>
    <t>zovirax.click</t>
  </si>
  <si>
    <t>12stepstolife.com</t>
  </si>
  <si>
    <t>bizmarkie.com</t>
  </si>
  <si>
    <t>careermanagement.com</t>
  </si>
  <si>
    <t>dickbaldwin.com</t>
  </si>
  <si>
    <t>eclecticenglish.com</t>
  </si>
  <si>
    <t>fabricanltd.com</t>
  </si>
  <si>
    <t>gg4399.com</t>
  </si>
  <si>
    <t>jinruidianti.com</t>
  </si>
  <si>
    <t>ollicle.com</t>
  </si>
  <si>
    <t>sampasite.com</t>
  </si>
  <si>
    <t>supermariogalaxy.com</t>
  </si>
  <si>
    <t>ampicillin.men</t>
  </si>
  <si>
    <t>ftbj.net</t>
  </si>
  <si>
    <t>kombof.nl</t>
  </si>
  <si>
    <t>africamentor.org</t>
  </si>
  <si>
    <t>okcon.org</t>
  </si>
  <si>
    <t>citalopram.pro</t>
  </si>
  <si>
    <t>seroquelsleep.trade</t>
  </si>
  <si>
    <t>tetracyclineonline.trade</t>
  </si>
  <si>
    <t>yinglung.com.tw</t>
  </si>
  <si>
    <t>bahrain.gov.bh</t>
  </si>
  <si>
    <t>addedsuccess.com</t>
  </si>
  <si>
    <t>aprendendocomodesenhar.com</t>
  </si>
  <si>
    <t>cq5261.com</t>
  </si>
  <si>
    <t>sysdeo.com</t>
  </si>
  <si>
    <t>tctshow.com</t>
  </si>
  <si>
    <t>buy-prednisolone.gdn</t>
  </si>
  <si>
    <t>eztvefnet.org</t>
  </si>
  <si>
    <t>qbyte.org</t>
  </si>
  <si>
    <t>sase.org</t>
  </si>
  <si>
    <t>levitra-generic.science</t>
  </si>
  <si>
    <t>animenewsnetwork.com.au</t>
  </si>
  <si>
    <t>levitracost.bid</t>
  </si>
  <si>
    <t>057321.com</t>
  </si>
  <si>
    <t>free-articles-zone.com</t>
  </si>
  <si>
    <t>hot-keyboard.com</t>
  </si>
  <si>
    <t>inesoft.com</t>
  </si>
  <si>
    <t>komusou.com</t>
  </si>
  <si>
    <t>myscconfession.com</t>
  </si>
  <si>
    <t>tritonsubs.com</t>
  </si>
  <si>
    <t>ubuntulinux.com</t>
  </si>
  <si>
    <t>wanderlist.com</t>
  </si>
  <si>
    <t>generic-prozac.cricket</t>
  </si>
  <si>
    <t>improvehouse.us</t>
  </si>
  <si>
    <t>gzhb.gov.cn</t>
  </si>
  <si>
    <t>acebackup.com</t>
  </si>
  <si>
    <t>breakupshop.com</t>
  </si>
  <si>
    <t>dotnetcharting.com</t>
  </si>
  <si>
    <t>europeanplasticsnews.com</t>
  </si>
  <si>
    <t>inuitcss.com</t>
  </si>
  <si>
    <t>maxxglobal.com</t>
  </si>
  <si>
    <t>rehash.it</t>
  </si>
  <si>
    <t>3dbrew.org</t>
  </si>
  <si>
    <t>thedata.org</t>
  </si>
  <si>
    <t>zitromax.top</t>
  </si>
  <si>
    <t>amitriptyline.club</t>
  </si>
  <si>
    <t>feiyacn.com</t>
  </si>
  <si>
    <t>tierzero.com</t>
  </si>
  <si>
    <t>yongxp.com</t>
  </si>
  <si>
    <t>eca.cx</t>
  </si>
  <si>
    <t>www.global</t>
  </si>
  <si>
    <t>gonetech.net</t>
  </si>
  <si>
    <t>gsmfc.org</t>
  </si>
  <si>
    <t>linuxers.org</t>
  </si>
  <si>
    <t>specialoperations.org</t>
  </si>
  <si>
    <t>casinogamesonline.top</t>
  </si>
  <si>
    <t>viagra-50mg.top</t>
  </si>
  <si>
    <t>wherecanibuyviagra.webcam</t>
  </si>
  <si>
    <t>fractgame.com</t>
  </si>
  <si>
    <t>kissrocks.com</t>
  </si>
  <si>
    <t>pbernert.com</t>
  </si>
  <si>
    <t>samsunglfd.com</t>
  </si>
  <si>
    <t>fluoxetine.kim</t>
  </si>
  <si>
    <t>fsbike.net</t>
  </si>
  <si>
    <t>amitriptyline-hydrochloride.top</t>
  </si>
  <si>
    <t>graftech.com</t>
  </si>
  <si>
    <t>newzleech.com</t>
  </si>
  <si>
    <t>pdiconnect.com</t>
  </si>
  <si>
    <t>alli.host</t>
  </si>
  <si>
    <t>yifan.lu</t>
  </si>
  <si>
    <t>goth.net</t>
  </si>
  <si>
    <t>skadi.net</t>
  </si>
  <si>
    <t>beyondgreypinstripes.org</t>
  </si>
  <si>
    <t>emscripten.org</t>
  </si>
  <si>
    <t>kamagra.tech</t>
  </si>
  <si>
    <t>gambleslots.top</t>
  </si>
  <si>
    <t>phenerganonline.click</t>
  </si>
  <si>
    <t>cloud-cc.com</t>
  </si>
  <si>
    <t>helpscribble.com</t>
  </si>
  <si>
    <t>jsm618.com</t>
  </si>
  <si>
    <t>sketchingwithcss.com</t>
  </si>
  <si>
    <t>buyneurontin.red</t>
  </si>
  <si>
    <t>bupropion.website</t>
  </si>
  <si>
    <t>edcast.com</t>
  </si>
  <si>
    <t>speaklight.com</t>
  </si>
  <si>
    <t>wewantyoursoul.com</t>
  </si>
  <si>
    <t>truecombatelite.net</t>
  </si>
  <si>
    <t>finasteride5mg.trade</t>
  </si>
  <si>
    <t>kamagra-online.us</t>
  </si>
  <si>
    <t>herdsa.org.au</t>
  </si>
  <si>
    <t>aboutonlinetips.com</t>
  </si>
  <si>
    <t>classtab.org</t>
  </si>
  <si>
    <t>z-hikaku.com</t>
  </si>
  <si>
    <t>x79h.com</t>
  </si>
  <si>
    <t>c60o.com</t>
  </si>
  <si>
    <t>e42d.net</t>
  </si>
  <si>
    <t>y76s.com</t>
  </si>
  <si>
    <t>i20z.com</t>
  </si>
  <si>
    <t>lipip.com</t>
  </si>
  <si>
    <t>ljy2008.com</t>
  </si>
  <si>
    <t>uyyjy.com</t>
  </si>
  <si>
    <t>ebckf.com</t>
  </si>
  <si>
    <t>qdnqs.com</t>
  </si>
  <si>
    <t>kaxby.com</t>
  </si>
  <si>
    <t>axoiw.com</t>
  </si>
  <si>
    <t>hvjat.com</t>
  </si>
  <si>
    <t>bsmdp.com</t>
  </si>
  <si>
    <t>swzby.com</t>
  </si>
  <si>
    <t>nfbtt.com</t>
  </si>
  <si>
    <t>olfch.com</t>
  </si>
  <si>
    <t>xjpgi.com</t>
  </si>
  <si>
    <t>cgmwc.com</t>
  </si>
  <si>
    <t>jinlin0451.com</t>
  </si>
  <si>
    <t>59117.cn</t>
  </si>
  <si>
    <t>liujixx.com</t>
  </si>
  <si>
    <t>590dnf.com</t>
  </si>
  <si>
    <t>m4vporn.com</t>
  </si>
  <si>
    <t>rjxpbgov.com</t>
  </si>
  <si>
    <t>tfbwwb.com</t>
  </si>
  <si>
    <t>dddnw.com</t>
  </si>
  <si>
    <t>wyxsgz.com</t>
  </si>
  <si>
    <t>rfidsistem.com</t>
  </si>
  <si>
    <t>shlawzyxs.com</t>
  </si>
  <si>
    <t>tingyuled.com</t>
  </si>
  <si>
    <t>mydazui.com</t>
  </si>
  <si>
    <t>mwbfza.com</t>
  </si>
  <si>
    <t>ytgfzhuliu.com</t>
  </si>
  <si>
    <t>gzyyfkj.com</t>
  </si>
  <si>
    <t>dahaogg.com</t>
  </si>
  <si>
    <t>xuzhoubl.com</t>
  </si>
  <si>
    <t>xysjgyp.com</t>
  </si>
  <si>
    <t>hamhzs.com</t>
  </si>
  <si>
    <t>jlteacher.com</t>
  </si>
  <si>
    <t>aoaost.com</t>
  </si>
  <si>
    <t>zubaorc.com</t>
  </si>
  <si>
    <t>kinspir.com</t>
  </si>
  <si>
    <t>thenandnowdecor.com</t>
  </si>
  <si>
    <t>sdwxtzsb.com</t>
  </si>
  <si>
    <t>ideasdesign.info</t>
  </si>
  <si>
    <t>koo.cn</t>
  </si>
  <si>
    <t>bedroomi.net</t>
  </si>
  <si>
    <t>bjbaozitou.com.cn</t>
  </si>
  <si>
    <t>wendiapril.com</t>
  </si>
  <si>
    <t>knityourownyoghurt.com</t>
  </si>
  <si>
    <t>consobrico.com</t>
  </si>
  <si>
    <t>tfstatic.com</t>
  </si>
  <si>
    <t>designbrainy.com</t>
  </si>
  <si>
    <t>shqrpv.com</t>
  </si>
  <si>
    <t>oahusix.com</t>
  </si>
  <si>
    <t>gottatoy.com</t>
  </si>
  <si>
    <t>treschicdesigns.com</t>
  </si>
  <si>
    <t>homeideas.info</t>
  </si>
  <si>
    <t>metroeve.com</t>
  </si>
  <si>
    <t>baby-exit.com</t>
  </si>
  <si>
    <t>cx-sddl.com</t>
  </si>
  <si>
    <t>ulozenka.cz</t>
  </si>
  <si>
    <t>shhost.com</t>
  </si>
  <si>
    <t>gzdxjz.com</t>
  </si>
  <si>
    <t>zbbalei.com</t>
  </si>
  <si>
    <t>hngz2.cn</t>
  </si>
  <si>
    <t>cnvos.info</t>
  </si>
  <si>
    <t>wanzhoujob.com</t>
  </si>
  <si>
    <t>u-10000.com</t>
  </si>
  <si>
    <t>dghengfu.com</t>
  </si>
  <si>
    <t>kuchynedusek.cz</t>
  </si>
  <si>
    <t>orewa.org</t>
  </si>
  <si>
    <t>cosyhomeblog.com</t>
  </si>
  <si>
    <t>thequotesland.com</t>
  </si>
  <si>
    <t>craftsmumship.com</t>
  </si>
  <si>
    <t>nuttinbutpreschool.com</t>
  </si>
  <si>
    <t>i-bowling.com</t>
  </si>
  <si>
    <t>sharemypreferences.de</t>
  </si>
  <si>
    <t>sharemypix.de</t>
  </si>
  <si>
    <t>sharemypics.de</t>
  </si>
  <si>
    <t>sharemyphotos.de</t>
  </si>
  <si>
    <t>sharemymovies.de</t>
  </si>
  <si>
    <t>sharemyhotel.de</t>
  </si>
  <si>
    <t>sharemyholidays.de</t>
  </si>
  <si>
    <t>sharemyhusband.de</t>
  </si>
  <si>
    <t>sharemyfilms.de</t>
  </si>
  <si>
    <t>sharemyfriend.de</t>
  </si>
  <si>
    <t>sharemyfriends.de</t>
  </si>
  <si>
    <t>sharemypictures.de</t>
  </si>
  <si>
    <t>sharemyholiday.de</t>
  </si>
  <si>
    <t>sharemyhotel.eu</t>
  </si>
  <si>
    <t>sharemyhotel.info</t>
  </si>
  <si>
    <t>sharemyhotel.net</t>
  </si>
  <si>
    <t>fisketegn.dk</t>
  </si>
  <si>
    <t>shy.de</t>
  </si>
  <si>
    <t>sharemywife.de</t>
  </si>
  <si>
    <t>sharemypub.de</t>
  </si>
  <si>
    <t>sharemyrestaurant.de</t>
  </si>
  <si>
    <t>sharemypub.net</t>
  </si>
  <si>
    <t>sharemyrestaurant.net</t>
  </si>
  <si>
    <t>bjqskd.com.cn</t>
  </si>
  <si>
    <t>xmple.com</t>
  </si>
  <si>
    <t>petdiys.com</t>
  </si>
  <si>
    <t>chsou.org</t>
  </si>
  <si>
    <t>bydshx.com</t>
  </si>
  <si>
    <t>glasswells.co.uk</t>
  </si>
  <si>
    <t>qd-stm.com</t>
  </si>
  <si>
    <t>zzlcyy.com</t>
  </si>
  <si>
    <t>yourlogoresources.com</t>
  </si>
  <si>
    <t>iveho.com</t>
  </si>
  <si>
    <t>vdkc.de</t>
  </si>
  <si>
    <t>glitzyworld.com</t>
  </si>
  <si>
    <t>jewelrycoco.com</t>
  </si>
  <si>
    <t>hbhcpm.com</t>
  </si>
  <si>
    <t>homecinemacenter.com</t>
  </si>
  <si>
    <t>thehistoryhub.com</t>
  </si>
  <si>
    <t>metartvtor.ru</t>
  </si>
  <si>
    <t>sleeplandbeds.co.uk</t>
  </si>
  <si>
    <t>6ladies.com</t>
  </si>
  <si>
    <t>memey.com</t>
  </si>
  <si>
    <t>wnlimg.com</t>
  </si>
  <si>
    <t>sjun.cn</t>
  </si>
  <si>
    <t>montjoie.eu</t>
  </si>
  <si>
    <t>yovite.com</t>
  </si>
  <si>
    <t>arrowbrokers.pl</t>
  </si>
  <si>
    <t>atbud.com.pl</t>
  </si>
  <si>
    <t>yat.com.pl</t>
  </si>
  <si>
    <t>exbit.pl</t>
  </si>
  <si>
    <t>we-ll.pl</t>
  </si>
  <si>
    <t>petplus.pl</t>
  </si>
  <si>
    <t>moreboats.com</t>
  </si>
  <si>
    <t>assico.pl</t>
  </si>
  <si>
    <t>drewit-gard.pl</t>
  </si>
  <si>
    <t>artflora.pl</t>
  </si>
  <si>
    <t>sztukaiwiedza.pl</t>
  </si>
  <si>
    <t>ocz.com.pl</t>
  </si>
  <si>
    <t>malczewski.com.pl</t>
  </si>
  <si>
    <t>oknotar.pl</t>
  </si>
  <si>
    <t>mattrisinger.com</t>
  </si>
  <si>
    <t>casasbahia-imagens.com.br</t>
  </si>
  <si>
    <t>fysio.dk</t>
  </si>
  <si>
    <t>moskvax.ru</t>
  </si>
  <si>
    <t>gsxztls.com</t>
  </si>
  <si>
    <t>ru-all.net</t>
  </si>
  <si>
    <t>wrightsimply.com</t>
  </si>
  <si>
    <t>yatolight.com</t>
  </si>
  <si>
    <t>bdtdby.com</t>
  </si>
  <si>
    <t>xiaozhu168.com</t>
  </si>
  <si>
    <t>toddmerrillstudio.com</t>
  </si>
  <si>
    <t>thriftynickelpakratjunkies.com</t>
  </si>
  <si>
    <t>ukv.de</t>
  </si>
  <si>
    <t>cngulu.com</t>
  </si>
  <si>
    <t>chinayadea.com</t>
  </si>
  <si>
    <t>advojka.cz</t>
  </si>
  <si>
    <t>zun.com.br</t>
  </si>
  <si>
    <t>hsdldn.com</t>
  </si>
  <si>
    <t>cool-cities.com</t>
  </si>
  <si>
    <t>blutgraetsche.de</t>
  </si>
  <si>
    <t>sitezoogle.com</t>
  </si>
  <si>
    <t>morphinlegacy.com</t>
  </si>
  <si>
    <t>eifelverein.de</t>
  </si>
  <si>
    <t>elwe.be</t>
  </si>
  <si>
    <t>lasportshub.com</t>
  </si>
  <si>
    <t>flugzeug-bild.de</t>
  </si>
  <si>
    <t>classiccarsmark.com</t>
  </si>
  <si>
    <t>club200.ru</t>
  </si>
  <si>
    <t>atlantisajans.com</t>
  </si>
  <si>
    <t>autodata1.com</t>
  </si>
  <si>
    <t>lazonamodelos.com</t>
  </si>
  <si>
    <t>attention-riks.se</t>
  </si>
  <si>
    <t>myquanfeng.com</t>
  </si>
  <si>
    <t>hdshishangjiaju.com</t>
  </si>
  <si>
    <t>internetworx.de</t>
  </si>
  <si>
    <t>nehirteks.com</t>
  </si>
  <si>
    <t>beautiful-women-pedia.com</t>
  </si>
  <si>
    <t>bluemanhoop.com</t>
  </si>
  <si>
    <t>visidati.lv</t>
  </si>
  <si>
    <t>seragolu.com.tr</t>
  </si>
  <si>
    <t>encoreco.com</t>
  </si>
  <si>
    <t>elityapi.info</t>
  </si>
  <si>
    <t>della-nagoya.jp</t>
  </si>
  <si>
    <t>emdrassociation.org.uk</t>
  </si>
  <si>
    <t>49-48.com</t>
  </si>
  <si>
    <t>salonpos.net</t>
  </si>
  <si>
    <t>batigumus.com</t>
  </si>
  <si>
    <t>cagepages.com</t>
  </si>
  <si>
    <t>health-to-you.jp</t>
  </si>
  <si>
    <t>coyotechronicle.net</t>
  </si>
  <si>
    <t>intoxicparazit.ru</t>
  </si>
  <si>
    <t>qqthj.com</t>
  </si>
  <si>
    <t>wallpaperme.de</t>
  </si>
  <si>
    <t>sign-maker.net</t>
  </si>
  <si>
    <t>cafeterrablog.com</t>
  </si>
  <si>
    <t>travel4wildlife.com</t>
  </si>
  <si>
    <t>bronzdokummetal.com</t>
  </si>
  <si>
    <t>danskmetal.dk</t>
  </si>
  <si>
    <t>thepicketfence.com</t>
  </si>
  <si>
    <t>besh.de</t>
  </si>
  <si>
    <t>jywl.info</t>
  </si>
  <si>
    <t>nordseewolf.de</t>
  </si>
  <si>
    <t>dasferienland.de</t>
  </si>
  <si>
    <t>schwandorf.de</t>
  </si>
  <si>
    <t>andsewwecraft.com</t>
  </si>
  <si>
    <t>bjwinslow.com</t>
  </si>
  <si>
    <t>ifelicious.com</t>
  </si>
  <si>
    <t>oberallgaeu.de</t>
  </si>
  <si>
    <t>cat5.com</t>
  </si>
  <si>
    <t>diecastsociety.com</t>
  </si>
  <si>
    <t>pinarder.org</t>
  </si>
  <si>
    <t>automativ.de</t>
  </si>
  <si>
    <t>czechbitch.com</t>
  </si>
  <si>
    <t>easystore.my</t>
  </si>
  <si>
    <t>bjoern-schulz-stiftung.de</t>
  </si>
  <si>
    <t>siamdara.com</t>
  </si>
  <si>
    <t>wheelchairdriver.com</t>
  </si>
  <si>
    <t>sanskchugui.com</t>
  </si>
  <si>
    <t>lighting-gallery.net</t>
  </si>
  <si>
    <t>homepro.co.th</t>
  </si>
  <si>
    <t>ilovebodyart.com</t>
  </si>
  <si>
    <t>yorkharborinn.com</t>
  </si>
  <si>
    <t>waffen-online.de</t>
  </si>
  <si>
    <t>pattodeisindaci.eu</t>
  </si>
  <si>
    <t>carouge.ch</t>
  </si>
  <si>
    <t>webwarehub.com</t>
  </si>
  <si>
    <t>nrc.edu.ru</t>
  </si>
  <si>
    <t>3w.se</t>
  </si>
  <si>
    <t>hoehner.com</t>
  </si>
  <si>
    <t>myaquariumclub.com</t>
  </si>
  <si>
    <t>projectsjugaad.com</t>
  </si>
  <si>
    <t>aitr.org</t>
  </si>
  <si>
    <t>czsfld.com</t>
  </si>
  <si>
    <t>stoneselex.com</t>
  </si>
  <si>
    <t>hhhorses.dk</t>
  </si>
  <si>
    <t>mabuse-verlag.de</t>
  </si>
  <si>
    <t>kittybabylove.com</t>
  </si>
  <si>
    <t>salisohbetleri.com</t>
  </si>
  <si>
    <t>tsndz.com</t>
  </si>
  <si>
    <t>abbeyarchery.com.au</t>
  </si>
  <si>
    <t>politicsofpretty.com</t>
  </si>
  <si>
    <t>ylxljx.com</t>
  </si>
  <si>
    <t>frankfurter-hof-mainz.de</t>
  </si>
  <si>
    <t>tryslimfast.com</t>
  </si>
  <si>
    <t>ecemkazanci.com</t>
  </si>
  <si>
    <t>newyorkchica.com</t>
  </si>
  <si>
    <t>xtremealphalife.com</t>
  </si>
  <si>
    <t>mtsservicios.com</t>
  </si>
  <si>
    <t>eshopinfo.net</t>
  </si>
  <si>
    <t>neostuff.net</t>
  </si>
  <si>
    <t>vector.us</t>
  </si>
  <si>
    <t>livetennisguide.com</t>
  </si>
  <si>
    <t>simpleseasonal.com</t>
  </si>
  <si>
    <t>athomewithnatalie.com</t>
  </si>
  <si>
    <t>mylifewellloved.com</t>
  </si>
  <si>
    <t>triggerfish.de</t>
  </si>
  <si>
    <t>pakworkers.com</t>
  </si>
  <si>
    <t>belgian-wings.be</t>
  </si>
  <si>
    <t>rivalart.com</t>
  </si>
  <si>
    <t>cyyq.org</t>
  </si>
  <si>
    <t>jsfz.org</t>
  </si>
  <si>
    <t>ipzona.ru</t>
  </si>
  <si>
    <t>renema.ru</t>
  </si>
  <si>
    <t>nossacaixa.com.br</t>
  </si>
  <si>
    <t>warblogle.com</t>
  </si>
  <si>
    <t>infovek.sk</t>
  </si>
  <si>
    <t>free-catalog.su</t>
  </si>
  <si>
    <t>nagema.cn</t>
  </si>
  <si>
    <t>lufkinlanes.com</t>
  </si>
  <si>
    <t>goshogawara.lg.jp</t>
  </si>
  <si>
    <t>dnesplus.bg</t>
  </si>
  <si>
    <t>njheli.com.cn</t>
  </si>
  <si>
    <t>drewreports.com</t>
  </si>
  <si>
    <t>szhldm.com</t>
  </si>
  <si>
    <t>chelseapearl.com</t>
  </si>
  <si>
    <t>pinoyguyguide.com</t>
  </si>
  <si>
    <t>ciessevi.org</t>
  </si>
  <si>
    <t>bkns.vn</t>
  </si>
  <si>
    <t>hellodoctor.co.za</t>
  </si>
  <si>
    <t>ykhldjx.com</t>
  </si>
  <si>
    <t>infosys.de</t>
  </si>
  <si>
    <t>jxjy.com.cn</t>
  </si>
  <si>
    <t>weijiaexpo.com</t>
  </si>
  <si>
    <t>moda.cz</t>
  </si>
  <si>
    <t>caritasroma.it</t>
  </si>
  <si>
    <t>yverdon-les-bains.ch</t>
  </si>
  <si>
    <t>ketabnews.com</t>
  </si>
  <si>
    <t>worldwidejobs.de</t>
  </si>
  <si>
    <t>unipress.dk</t>
  </si>
  <si>
    <t>justbrightideas.com</t>
  </si>
  <si>
    <t>costume.dk</t>
  </si>
  <si>
    <t>takacho.jp</t>
  </si>
  <si>
    <t>cubits.org</t>
  </si>
  <si>
    <t>cdxszp.com</t>
  </si>
  <si>
    <t>northsantiam.com</t>
  </si>
  <si>
    <t>stifter-helfen.de</t>
  </si>
  <si>
    <t>currentaffairspk.com</t>
  </si>
  <si>
    <t>teksendershaneleri.com</t>
  </si>
  <si>
    <t>bumads.com.tr</t>
  </si>
  <si>
    <t>flomaster.ua</t>
  </si>
  <si>
    <t>ghostofthedoll.co.uk</t>
  </si>
  <si>
    <t>justfruitsandexotics.com</t>
  </si>
  <si>
    <t>icintracom.biz</t>
  </si>
  <si>
    <t>93dd.cn</t>
  </si>
  <si>
    <t>bigfatcook.com</t>
  </si>
  <si>
    <t>contact25.com</t>
  </si>
  <si>
    <t>lovesujeiry.com</t>
  </si>
  <si>
    <t>snjt.com</t>
  </si>
  <si>
    <t>zzcxhb.com</t>
  </si>
  <si>
    <t>versicherung-vergleiche.de</t>
  </si>
  <si>
    <t>funflowers.ru</t>
  </si>
  <si>
    <t>lagolit.ru</t>
  </si>
  <si>
    <t>ai-weier.com</t>
  </si>
  <si>
    <t>creamalice.com</t>
  </si>
  <si>
    <t>koenigstein.de</t>
  </si>
  <si>
    <t>bgtyd258.com</t>
  </si>
  <si>
    <t>rdrw8.com</t>
  </si>
  <si>
    <t>axarnet.es</t>
  </si>
  <si>
    <t>mathekalender.de</t>
  </si>
  <si>
    <t>chinamsf.org</t>
  </si>
  <si>
    <t>divnie.ru</t>
  </si>
  <si>
    <t>brepurposed.com</t>
  </si>
  <si>
    <t>yangguanging.com</t>
  </si>
  <si>
    <t>webwriting-magazin.de</t>
  </si>
  <si>
    <t>zamek-ceskykrumlov.eu</t>
  </si>
  <si>
    <t>x-ultimate.info</t>
  </si>
  <si>
    <t>studioesseci.net</t>
  </si>
  <si>
    <t>allyummyrecipes.com</t>
  </si>
  <si>
    <t>mebel-luchshe.net</t>
  </si>
  <si>
    <t>fzjrs.com.cn</t>
  </si>
  <si>
    <t>bdzuchewang.com</t>
  </si>
  <si>
    <t>milkandcookiesblog.com</t>
  </si>
  <si>
    <t>fva-bw.de</t>
  </si>
  <si>
    <t>khsb-berlin.de</t>
  </si>
  <si>
    <t>rc-news.de</t>
  </si>
  <si>
    <t>poppers777.ru</t>
  </si>
  <si>
    <t>gxled.com.cn</t>
  </si>
  <si>
    <t>urbancondospaces.com</t>
  </si>
  <si>
    <t>zhksl.com</t>
  </si>
  <si>
    <t>osteopathie.eu</t>
  </si>
  <si>
    <t>parmigianoreggiano.it</t>
  </si>
  <si>
    <t>bendaggers.com</t>
  </si>
  <si>
    <t>huarongd.com</t>
  </si>
  <si>
    <t>letsdoitguys.com</t>
  </si>
  <si>
    <t>maxge.com</t>
  </si>
  <si>
    <t>szumgum.com</t>
  </si>
  <si>
    <t>yunzhoutiaowei.com</t>
  </si>
  <si>
    <t>zhenghe7.com</t>
  </si>
  <si>
    <t>meo.de</t>
  </si>
  <si>
    <t>autobild.co.id</t>
  </si>
  <si>
    <t>mosscreek.net</t>
  </si>
  <si>
    <t>xn----7sbbagmgoc8bze5h.xn--p1ai</t>
  </si>
  <si>
    <t>Ð·Ð²ÐµÐ·Ð´Ð°-Ð°Ð»Ñ‚Ð°Ñ.Ñ€Ñ„</t>
  </si>
  <si>
    <t>yimo.cc</t>
  </si>
  <si>
    <t>referencement-site-pro.com</t>
  </si>
  <si>
    <t>sddqxny.com</t>
  </si>
  <si>
    <t>car669.com</t>
  </si>
  <si>
    <t>chillingrd.com</t>
  </si>
  <si>
    <t>episodeinteractive.com</t>
  </si>
  <si>
    <t>tcdmcs.com</t>
  </si>
  <si>
    <t>mtkl.fi</t>
  </si>
  <si>
    <t>wjkj.org</t>
  </si>
  <si>
    <t>ericasrecipes.com</t>
  </si>
  <si>
    <t>njyuannuo.com</t>
  </si>
  <si>
    <t>shenqiufru.com</t>
  </si>
  <si>
    <t>markenverband.de</t>
  </si>
  <si>
    <t>centromedicae.es</t>
  </si>
  <si>
    <t>totalbike.hu</t>
  </si>
  <si>
    <t>duobike.com.cn</t>
  </si>
  <si>
    <t>aygjylc.com</t>
  </si>
  <si>
    <t>dbwxz888.com</t>
  </si>
  <si>
    <t>dzfdm.com</t>
  </si>
  <si>
    <t>hc88pt88.com</t>
  </si>
  <si>
    <t>rwin88ryylpt.com</t>
  </si>
  <si>
    <t>tbylgw222.com</t>
  </si>
  <si>
    <t>volan.hu</t>
  </si>
  <si>
    <t>all-mods.ru</t>
  </si>
  <si>
    <t>mpilates.ru</t>
  </si>
  <si>
    <t>techno-dacha.ru</t>
  </si>
  <si>
    <t>ampjdcgw888.com</t>
  </si>
  <si>
    <t>dafa888gf888.com</t>
  </si>
  <si>
    <t>ericbio.com</t>
  </si>
  <si>
    <t>hygjqp888.com</t>
  </si>
  <si>
    <t>preetkaur.com</t>
  </si>
  <si>
    <t>supplements4news.com</t>
  </si>
  <si>
    <t>zzshuzhi.com</t>
  </si>
  <si>
    <t>akg-images.de</t>
  </si>
  <si>
    <t>qdchaowanda.cn</t>
  </si>
  <si>
    <t>yxhykf.cn</t>
  </si>
  <si>
    <t>188betylc888.com</t>
  </si>
  <si>
    <t>ggsgg.com</t>
  </si>
  <si>
    <t>hbylxjpk.com</t>
  </si>
  <si>
    <t>infozone24.com</t>
  </si>
  <si>
    <t>lfwsyl999.com</t>
  </si>
  <si>
    <t>tb0007tb8.com</t>
  </si>
  <si>
    <t>assicurazione.it</t>
  </si>
  <si>
    <t>acajp.net</t>
  </si>
  <si>
    <t>ostfold.net</t>
  </si>
  <si>
    <t>olandsturist.se</t>
  </si>
  <si>
    <t>leizishijue.cn</t>
  </si>
  <si>
    <t>0318gjw.com</t>
  </si>
  <si>
    <t>acegeography.com</t>
  </si>
  <si>
    <t>amdcylc666.com</t>
  </si>
  <si>
    <t>bzpoke.com</t>
  </si>
  <si>
    <t>cdhrd.com</t>
  </si>
  <si>
    <t>ddhyl888.com</t>
  </si>
  <si>
    <t>nnylwj.com</t>
  </si>
  <si>
    <t>sxzehui.com</t>
  </si>
  <si>
    <t>tskuoda.com</t>
  </si>
  <si>
    <t>xuexigl.com</t>
  </si>
  <si>
    <t>oberwiesenthal.de</t>
  </si>
  <si>
    <t>nzchina.org</t>
  </si>
  <si>
    <t>starateli.ru</t>
  </si>
  <si>
    <t>bet16rf666.com</t>
  </si>
  <si>
    <t>bslhj66.com</t>
  </si>
  <si>
    <t>e68yl888.com</t>
  </si>
  <si>
    <t>kofting.com</t>
  </si>
  <si>
    <t>lv17888888.com</t>
  </si>
  <si>
    <t>rygjyl.com</t>
  </si>
  <si>
    <t>tjryled.com</t>
  </si>
  <si>
    <t>wxfengxing.com</t>
  </si>
  <si>
    <t>phantasystaruniverse.jp</t>
  </si>
  <si>
    <t>changsheng888.cn</t>
  </si>
  <si>
    <t>ah12348.com</t>
  </si>
  <si>
    <t>auto-searchphilippines.com</t>
  </si>
  <si>
    <t>cfsbpf.com</t>
  </si>
  <si>
    <t>cqwuxianzuoji.com</t>
  </si>
  <si>
    <t>ducatillon.com</t>
  </si>
  <si>
    <t>futbolete.com</t>
  </si>
  <si>
    <t>gmrshoul.com</t>
  </si>
  <si>
    <t>lzsgkq.com</t>
  </si>
  <si>
    <t>sbpt888.com</t>
  </si>
  <si>
    <t>shuyijie.com</t>
  </si>
  <si>
    <t>ydyl999.com</t>
  </si>
  <si>
    <t>yyylub8.com</t>
  </si>
  <si>
    <t>zjcyyz.com</t>
  </si>
  <si>
    <t>harzkurier.de</t>
  </si>
  <si>
    <t>raiclub.org</t>
  </si>
  <si>
    <t>china-sy.cn</t>
  </si>
  <si>
    <t>0571400.com.cn</t>
  </si>
  <si>
    <t>3855000.com</t>
  </si>
  <si>
    <t>5931bus.com</t>
  </si>
  <si>
    <t>bsylxz88.com</t>
  </si>
  <si>
    <t>dlzydl.com</t>
  </si>
  <si>
    <t>dydaywinyl.com</t>
  </si>
  <si>
    <t>guandazixun.com</t>
  </si>
  <si>
    <t>lfgjlifa222c.com</t>
  </si>
  <si>
    <t>schongkou.com</t>
  </si>
  <si>
    <t>silkysteps.com</t>
  </si>
  <si>
    <t>sycement.com</t>
  </si>
  <si>
    <t>tbplay168tb777.com</t>
  </si>
  <si>
    <t>tbyl0009.com</t>
  </si>
  <si>
    <t>uedtyxz888.com</t>
  </si>
  <si>
    <t>xlyl888.com</t>
  </si>
  <si>
    <t>zzwenyu.com</t>
  </si>
  <si>
    <t>itunesprog.ru</t>
  </si>
  <si>
    <t>mebunivermag.ru</t>
  </si>
  <si>
    <t>coopsandcages.com.au</t>
  </si>
  <si>
    <t>365tytz888.com</t>
  </si>
  <si>
    <t>csfhsp.com</t>
  </si>
  <si>
    <t>e68ph888.com</t>
  </si>
  <si>
    <t>gtgbpx.com</t>
  </si>
  <si>
    <t>hbzdwk.com</t>
  </si>
  <si>
    <t>hiltontohome.com</t>
  </si>
  <si>
    <t>hjcko.com</t>
  </si>
  <si>
    <t>hpwsyp.com</t>
  </si>
  <si>
    <t>httptb2226.com</t>
  </si>
  <si>
    <t>kap0769.com</t>
  </si>
  <si>
    <t>tb222xz999.com</t>
  </si>
  <si>
    <t>hnjiaming.net</t>
  </si>
  <si>
    <t>vicenzae.org</t>
  </si>
  <si>
    <t>1zakon.su</t>
  </si>
  <si>
    <t>ca88yzc666.com</t>
  </si>
  <si>
    <t>cixi01.com</t>
  </si>
  <si>
    <t>hgjrg.com</t>
  </si>
  <si>
    <t>lusiya.com</t>
  </si>
  <si>
    <t>nklvsheng.com</t>
  </si>
  <si>
    <t>syylczryx6.com</t>
  </si>
  <si>
    <t>tb0008youxiapk.com</t>
  </si>
  <si>
    <t>zrhgpt88.com</t>
  </si>
  <si>
    <t>higashimaru.co.jp</t>
  </si>
  <si>
    <t>nadfas.org.uk</t>
  </si>
  <si>
    <t>amcpbwin8.com</t>
  </si>
  <si>
    <t>bstylgw888.com</t>
  </si>
  <si>
    <t>bstlhjgw8.com</t>
  </si>
  <si>
    <t>dylhj888.com</t>
  </si>
  <si>
    <t>hfscxx.com</t>
  </si>
  <si>
    <t>sipohb.com</t>
  </si>
  <si>
    <t>ymaner.com</t>
  </si>
  <si>
    <t>meinberlin.de</t>
  </si>
  <si>
    <t>miinto.no</t>
  </si>
  <si>
    <t>sunnyboard.com.cn</t>
  </si>
  <si>
    <t>xaybyc.cn</t>
  </si>
  <si>
    <t>yxzjz.cn</t>
  </si>
  <si>
    <t>35358.com</t>
  </si>
  <si>
    <t>ca888gw.com</t>
  </si>
  <si>
    <t>esbxsyl666.com</t>
  </si>
  <si>
    <t>gzcsk.com</t>
  </si>
  <si>
    <t>huihang-logistics.com</t>
  </si>
  <si>
    <t>nb-link.com</t>
  </si>
  <si>
    <t>tnmlmp.com</t>
  </si>
  <si>
    <t>w88jcjlb8.com</t>
  </si>
  <si>
    <t>xyxyd.com</t>
  </si>
  <si>
    <t>yhgjzc888.com</t>
  </si>
  <si>
    <t>hyperart.com.tw</t>
  </si>
  <si>
    <t>hzhndec.cn</t>
  </si>
  <si>
    <t>say-how.cn</t>
  </si>
  <si>
    <t>0536baidu.com</t>
  </si>
  <si>
    <t>climbers-paradise.com</t>
  </si>
  <si>
    <t>electrummagazine.com</t>
  </si>
  <si>
    <t>eroglamour.com</t>
  </si>
  <si>
    <t>gcgld.com</t>
  </si>
  <si>
    <t>lyquanxin.com</t>
  </si>
  <si>
    <t>nonomiya.com</t>
  </si>
  <si>
    <t>tbplay777zrzx6.com</t>
  </si>
  <si>
    <t>weixinyt.com</t>
  </si>
  <si>
    <t>svetmobilne.cz</t>
  </si>
  <si>
    <t>10mila.se</t>
  </si>
  <si>
    <t>dzylczrzx8.com</t>
  </si>
  <si>
    <t>foremostgolf.com</t>
  </si>
  <si>
    <t>lsblhj999.com</t>
  </si>
  <si>
    <t>tlwei.com</t>
  </si>
  <si>
    <t>wutongguoxue.com</t>
  </si>
  <si>
    <t>yangchuangzs.com</t>
  </si>
  <si>
    <t>menrad.de</t>
  </si>
  <si>
    <t>health-secrets.net</t>
  </si>
  <si>
    <t>huitian.net</t>
  </si>
  <si>
    <t>xydcn.net</t>
  </si>
  <si>
    <t>h9o2svlvxl58.ru</t>
  </si>
  <si>
    <t>84246565.com</t>
  </si>
  <si>
    <t>giftrunk.com</t>
  </si>
  <si>
    <t>hefeirongzi.com</t>
  </si>
  <si>
    <t>jintuo-hotel.com</t>
  </si>
  <si>
    <t>w88ysgfzxw.com</t>
  </si>
  <si>
    <t>dwspl.cn</t>
  </si>
  <si>
    <t>gencdiyabet.com</t>
  </si>
  <si>
    <t>gmenhq.com</t>
  </si>
  <si>
    <t>hailianggufen.com</t>
  </si>
  <si>
    <t>qinele.com</t>
  </si>
  <si>
    <t>agos.it</t>
  </si>
  <si>
    <t>mindcorp.pw</t>
  </si>
  <si>
    <t>giantcpa.cn</t>
  </si>
  <si>
    <t>czgmxa.com</t>
  </si>
  <si>
    <t>qusheng888888.com</t>
  </si>
  <si>
    <t>szcdjx.com</t>
  </si>
  <si>
    <t>tc-mmp.com</t>
  </si>
  <si>
    <t>zhaoyu580.com</t>
  </si>
  <si>
    <t>clockworker.de</t>
  </si>
  <si>
    <t>livison.net</t>
  </si>
  <si>
    <t>mistermotley.nl</t>
  </si>
  <si>
    <t>971zuche.com</t>
  </si>
  <si>
    <t>horejalocks.com</t>
  </si>
  <si>
    <t>jlhana.com</t>
  </si>
  <si>
    <t>xn--timberlandlastenkengt-p2b.nu</t>
  </si>
  <si>
    <t>timberlandlastenkengÃ¤t.nu</t>
  </si>
  <si>
    <t>docresumepro.website</t>
  </si>
  <si>
    <t>eostis.com</t>
  </si>
  <si>
    <t>jxpvc.com</t>
  </si>
  <si>
    <t>kskyoto.com</t>
  </si>
  <si>
    <t>zhugn.com</t>
  </si>
  <si>
    <t>rolfing.org</t>
  </si>
  <si>
    <t>baonghean.vn</t>
  </si>
  <si>
    <t>jintonghr.com</t>
  </si>
  <si>
    <t>tianyuan029.com</t>
  </si>
  <si>
    <t>sardex.net</t>
  </si>
  <si>
    <t>xn--timberlandkengtale-ytb.nu</t>
  </si>
  <si>
    <t>timberlandkengÃ¤tale.nu</t>
  </si>
  <si>
    <t>reefguide.org</t>
  </si>
  <si>
    <t>jo.se</t>
  </si>
  <si>
    <t>chinajg.com.cn</t>
  </si>
  <si>
    <t>lijiali.com.cn</t>
  </si>
  <si>
    <t>cultureatz.com</t>
  </si>
  <si>
    <t>davidpride.com</t>
  </si>
  <si>
    <t>nrkzjsb.com</t>
  </si>
  <si>
    <t>oemsoap.com</t>
  </si>
  <si>
    <t>sh-liuye.com</t>
  </si>
  <si>
    <t>sergiomontes.es</t>
  </si>
  <si>
    <t>floatingclouds.net</t>
  </si>
  <si>
    <t>calmhealthysexy.com</t>
  </si>
  <si>
    <t>chiccheinformatiche.com</t>
  </si>
  <si>
    <t>cqtianyou.com</t>
  </si>
  <si>
    <t>dfssjx.com</t>
  </si>
  <si>
    <t>rhubarbarians.com</t>
  </si>
  <si>
    <t>xtrsjx.com</t>
  </si>
  <si>
    <t>deutscher-verkehrsgerichtstag.de</t>
  </si>
  <si>
    <t>tgpmaniac.org</t>
  </si>
  <si>
    <t>useradmin.co.uk</t>
  </si>
  <si>
    <t>glutenfreeme.xyz</t>
  </si>
  <si>
    <t>neuchatelville.ch</t>
  </si>
  <si>
    <t>an-mag.com</t>
  </si>
  <si>
    <t>bastia-tourisme.com</t>
  </si>
  <si>
    <t>drinkteatravel.com</t>
  </si>
  <si>
    <t>suoruen.com</t>
  </si>
  <si>
    <t>tobyamidornutrition.com</t>
  </si>
  <si>
    <t>xfckym.com</t>
  </si>
  <si>
    <t>pastillasparaadelgazares.cf</t>
  </si>
  <si>
    <t>downtowngrid.com</t>
  </si>
  <si>
    <t>nomadeshop.com</t>
  </si>
  <si>
    <t>papystreaming.com</t>
  </si>
  <si>
    <t>filmfest-oldenburg.de</t>
  </si>
  <si>
    <t>robvegas.de</t>
  </si>
  <si>
    <t>aforpom.fr</t>
  </si>
  <si>
    <t>szentendre.hu</t>
  </si>
  <si>
    <t>cortneyblackfund.org</t>
  </si>
  <si>
    <t>cnhdpm.com</t>
  </si>
  <si>
    <t>fanpro.com</t>
  </si>
  <si>
    <t>dennis-keller.de</t>
  </si>
  <si>
    <t>gruppoidvregioneveneto.it</t>
  </si>
  <si>
    <t>simplybeefandlamb.co.uk</t>
  </si>
  <si>
    <t>yainterrobang.com</t>
  </si>
  <si>
    <t>ue.no</t>
  </si>
  <si>
    <t>glossophilia.org</t>
  </si>
  <si>
    <t>okgenweb.org</t>
  </si>
  <si>
    <t>douglashistory.co.uk</t>
  </si>
  <si>
    <t>cqayzs.com</t>
  </si>
  <si>
    <t>hbupup.com</t>
  </si>
  <si>
    <t>kreyolicious.com</t>
  </si>
  <si>
    <t>in-und-um-schweinfurt.de</t>
  </si>
  <si>
    <t>iat.co.jp</t>
  </si>
  <si>
    <t>nuffnang.com.au</t>
  </si>
  <si>
    <t>change-mena.com</t>
  </si>
  <si>
    <t>inspiredcamping.com</t>
  </si>
  <si>
    <t>yummommy.com</t>
  </si>
  <si>
    <t>visitkosice.eu</t>
  </si>
  <si>
    <t>turistka.ru</t>
  </si>
  <si>
    <t>linshengkeji.com</t>
  </si>
  <si>
    <t>oupsmodel.com</t>
  </si>
  <si>
    <t>vm.gov.lv</t>
  </si>
  <si>
    <t>mysteryplanet.com.ar</t>
  </si>
  <si>
    <t>ezytred.com</t>
  </si>
  <si>
    <t>messianicbible.com</t>
  </si>
  <si>
    <t>trainavapeur.com</t>
  </si>
  <si>
    <t>svoipravila.ru</t>
  </si>
  <si>
    <t>hungryhungryhippie.com</t>
  </si>
  <si>
    <t>meteociel.com</t>
  </si>
  <si>
    <t>minimalistbeauty.com</t>
  </si>
  <si>
    <t>xabia.org</t>
  </si>
  <si>
    <t>belle-belle-belle.com</t>
  </si>
  <si>
    <t>celbattery.com</t>
  </si>
  <si>
    <t>fontineed.com</t>
  </si>
  <si>
    <t>livingmotif.com</t>
  </si>
  <si>
    <t>skolenettet.no</t>
  </si>
  <si>
    <t>medlife.ro</t>
  </si>
  <si>
    <t>catholicbridge.com</t>
  </si>
  <si>
    <t>eliterestaurantequipment.com</t>
  </si>
  <si>
    <t>showcasebyagent.com</t>
  </si>
  <si>
    <t>thesubtlepath.com</t>
  </si>
  <si>
    <t>smtnews.ir</t>
  </si>
  <si>
    <t>hiyoko.co.jp</t>
  </si>
  <si>
    <t>lovemanythings.net</t>
  </si>
  <si>
    <t>tender.pro</t>
  </si>
  <si>
    <t>olike.ru</t>
  </si>
  <si>
    <t>scrapodelie.ru</t>
  </si>
  <si>
    <t>londonescort1.co.uk</t>
  </si>
  <si>
    <t>victoriancollections.net.au</t>
  </si>
  <si>
    <t>rivella.ch</t>
  </si>
  <si>
    <t>allnoisecontrol.com</t>
  </si>
  <si>
    <t>cars-scanner.com</t>
  </si>
  <si>
    <t>eraintxiki.com</t>
  </si>
  <si>
    <t>marmot.de</t>
  </si>
  <si>
    <t>clantp.pl</t>
  </si>
  <si>
    <t>mdregion.ru</t>
  </si>
  <si>
    <t>easy-booking.at</t>
  </si>
  <si>
    <t>biotrue.com</t>
  </si>
  <si>
    <t>dancebees.com</t>
  </si>
  <si>
    <t>magnetismmusic.com</t>
  </si>
  <si>
    <t>milehighonthecheap.com</t>
  </si>
  <si>
    <t>wjzsnk.com</t>
  </si>
  <si>
    <t>lundskonsthall.se</t>
  </si>
  <si>
    <t>altavista100.com</t>
  </si>
  <si>
    <t>auto-versicherung-vergleich.com</t>
  </si>
  <si>
    <t>cwdsellier.com</t>
  </si>
  <si>
    <t>politplatschquatsch.com</t>
  </si>
  <si>
    <t>pretty-u.com</t>
  </si>
  <si>
    <t>wnq-writers.com</t>
  </si>
  <si>
    <t>umax.de</t>
  </si>
  <si>
    <t>vital-hotel.de</t>
  </si>
  <si>
    <t>int-acc.or.jp</t>
  </si>
  <si>
    <t>megamedportal.ru</t>
  </si>
  <si>
    <t>sleepypeople.com</t>
  </si>
  <si>
    <t>todaysfrugalfamily.com</t>
  </si>
  <si>
    <t>youdesignit.com</t>
  </si>
  <si>
    <t>plf.com.pl</t>
  </si>
  <si>
    <t>sctcjmg.com</t>
  </si>
  <si>
    <t>sdmmjg.com</t>
  </si>
  <si>
    <t>ydcy-cg.com</t>
  </si>
  <si>
    <t>buildcomputers.net</t>
  </si>
  <si>
    <t>aliexpreses.ru</t>
  </si>
  <si>
    <t>horsepowerkings.com</t>
  </si>
  <si>
    <t>pequodsystems.com</t>
  </si>
  <si>
    <t>readwave.com</t>
  </si>
  <si>
    <t>yqzzy.com</t>
  </si>
  <si>
    <t>start-messe.de</t>
  </si>
  <si>
    <t>weiphone.net</t>
  </si>
  <si>
    <t>a101.ru</t>
  </si>
  <si>
    <t>stolica-agency.ru</t>
  </si>
  <si>
    <t>argentario.se</t>
  </si>
  <si>
    <t>qyks.gov.cn</t>
  </si>
  <si>
    <t>knuut.de</t>
  </si>
  <si>
    <t>bible-codes.org</t>
  </si>
  <si>
    <t>security-dog.org</t>
  </si>
  <si>
    <t>deloirk.ru</t>
  </si>
  <si>
    <t>editoraunesp.com.br</t>
  </si>
  <si>
    <t>raileurope.ca</t>
  </si>
  <si>
    <t>021changle.com</t>
  </si>
  <si>
    <t>fabrica-de-siteuri.com</t>
  </si>
  <si>
    <t>gzjahs.com</t>
  </si>
  <si>
    <t>visitdijon.com</t>
  </si>
  <si>
    <t>westchestermodular.com</t>
  </si>
  <si>
    <t>showadenki.co.jp</t>
  </si>
  <si>
    <t>superpixel.co</t>
  </si>
  <si>
    <t>cheapbaseballjerseysbay.com</t>
  </si>
  <si>
    <t>resumeprime.com</t>
  </si>
  <si>
    <t>technozan.com</t>
  </si>
  <si>
    <t>xiangyeyuan.com</t>
  </si>
  <si>
    <t>andalucialab.org</t>
  </si>
  <si>
    <t>stabfaza.ru</t>
  </si>
  <si>
    <t>longlongtrail.co.uk</t>
  </si>
  <si>
    <t>themapshop.co.uk</t>
  </si>
  <si>
    <t>cmt.org.uk</t>
  </si>
  <si>
    <t>escort-guide.ws</t>
  </si>
  <si>
    <t>nelsonmandelabay.gov.za</t>
  </si>
  <si>
    <t>ispgids.com</t>
  </si>
  <si>
    <t>menhdv.com</t>
  </si>
  <si>
    <t>merrimentevents.com</t>
  </si>
  <si>
    <t>sheungshop.com</t>
  </si>
  <si>
    <t>westin-awaji.com</t>
  </si>
  <si>
    <t>sponsorads.de</t>
  </si>
  <si>
    <t>filmotv.fr</t>
  </si>
  <si>
    <t>panchemodan.ru</t>
  </si>
  <si>
    <t>advisorsquare.com</t>
  </si>
  <si>
    <t>mixtapefactory.com</t>
  </si>
  <si>
    <t>punyu.com</t>
  </si>
  <si>
    <t>zgdsw.com</t>
  </si>
  <si>
    <t>zichuan168.com</t>
  </si>
  <si>
    <t>zooeasy.com</t>
  </si>
  <si>
    <t>oasiscenter.eu</t>
  </si>
  <si>
    <t>sunayama-socks.com</t>
  </si>
  <si>
    <t>zpctlh.com</t>
  </si>
  <si>
    <t>thenewsism.in</t>
  </si>
  <si>
    <t>360guide.info</t>
  </si>
  <si>
    <t>ktm950.info</t>
  </si>
  <si>
    <t>rondarousey.net</t>
  </si>
  <si>
    <t>brickshop.nl</t>
  </si>
  <si>
    <t>daikankyo-eng.org</t>
  </si>
  <si>
    <t>ilezjesz.pl</t>
  </si>
  <si>
    <t>itmag.ua</t>
  </si>
  <si>
    <t>daniu28.com</t>
  </si>
  <si>
    <t>ellenjmchenry.com</t>
  </si>
  <si>
    <t>gmcertified.com</t>
  </si>
  <si>
    <t>salon-marjolaine.com</t>
  </si>
  <si>
    <t>hedinger-pr.de</t>
  </si>
  <si>
    <t>ravitsemusneuvottelukunta.fi</t>
  </si>
  <si>
    <t>li-an.fr</t>
  </si>
  <si>
    <t>e2by.info</t>
  </si>
  <si>
    <t>atish.org</t>
  </si>
  <si>
    <t>scml.pt</t>
  </si>
  <si>
    <t>zdravalt.ru</t>
  </si>
  <si>
    <t>youngparents.com.sg</t>
  </si>
  <si>
    <t>jpconsultingsolutions.com</t>
  </si>
  <si>
    <t>ahteurope.com</t>
  </si>
  <si>
    <t>la-spa.fr</t>
  </si>
  <si>
    <t>noresoreaomoriya.jp</t>
  </si>
  <si>
    <t>webhosters.nl</t>
  </si>
  <si>
    <t>apicil.com</t>
  </si>
  <si>
    <t>czzxhj.com</t>
  </si>
  <si>
    <t>davidphenry.com</t>
  </si>
  <si>
    <t>gilabola.com</t>
  </si>
  <si>
    <t>savorytooth.com</t>
  </si>
  <si>
    <t>szhuisu.com</t>
  </si>
  <si>
    <t>tateyamacity.com</t>
  </si>
  <si>
    <t>thegentlemenstour.com</t>
  </si>
  <si>
    <t>drivelock.fr</t>
  </si>
  <si>
    <t>gsurl.in</t>
  </si>
  <si>
    <t>valenciaturisme.org</t>
  </si>
  <si>
    <t>f-md.ru</t>
  </si>
  <si>
    <t>cfon.co.uk</t>
  </si>
  <si>
    <t>jakpowiekszycpenisa.xyz</t>
  </si>
  <si>
    <t>bulgarherbs.bg</t>
  </si>
  <si>
    <t>chinaauto.com.cn</t>
  </si>
  <si>
    <t>opec.com</t>
  </si>
  <si>
    <t>significantcars.com</t>
  </si>
  <si>
    <t>tcbroschoppers.com</t>
  </si>
  <si>
    <t>rgsound.it</t>
  </si>
  <si>
    <t>prophethebron.org</t>
  </si>
  <si>
    <t>azerty.ro</t>
  </si>
  <si>
    <t>discovery2.co.uk</t>
  </si>
  <si>
    <t>thegardeningwebsite.co.uk</t>
  </si>
  <si>
    <t>llibertat.cat</t>
  </si>
  <si>
    <t>commmons.com</t>
  </si>
  <si>
    <t>darqroom.com</t>
  </si>
  <si>
    <t>decaturmetro.com</t>
  </si>
  <si>
    <t>midj.com</t>
  </si>
  <si>
    <t>newcoachhandbags2014onsale.com</t>
  </si>
  <si>
    <t>thecipher.com</t>
  </si>
  <si>
    <t>apm-telescopes.de</t>
  </si>
  <si>
    <t>voyage.fr</t>
  </si>
  <si>
    <t>arbitupr.ru</t>
  </si>
  <si>
    <t>red-sovet.su</t>
  </si>
  <si>
    <t>analysit.com</t>
  </si>
  <si>
    <t>libertybellstudios.com</t>
  </si>
  <si>
    <t>mkaca.com</t>
  </si>
  <si>
    <t>qhjrsj.com</t>
  </si>
  <si>
    <t>skispringen.com</t>
  </si>
  <si>
    <t>sia.eu</t>
  </si>
  <si>
    <t>palgroup.co.jp</t>
  </si>
  <si>
    <t>fpa.su</t>
  </si>
  <si>
    <t>wienerberger.at</t>
  </si>
  <si>
    <t>uninassau.edu.br</t>
  </si>
  <si>
    <t>diliandanta.com</t>
  </si>
  <si>
    <t>enlightphoto.com</t>
  </si>
  <si>
    <t>fuyueinfo.com</t>
  </si>
  <si>
    <t>garthbrooktourdates.com</t>
  </si>
  <si>
    <t>mooneyontheatre.com</t>
  </si>
  <si>
    <t>origamiyoda.com</t>
  </si>
  <si>
    <t>shinjimoon.com</t>
  </si>
  <si>
    <t>muenchner-dom.de</t>
  </si>
  <si>
    <t>lvm.lv</t>
  </si>
  <si>
    <t>pohwer.net</t>
  </si>
  <si>
    <t>aif.com.pl</t>
  </si>
  <si>
    <t>qubed.ro</t>
  </si>
  <si>
    <t>neverstoptraveling.com</t>
  </si>
  <si>
    <t>pincookie.com</t>
  </si>
  <si>
    <t>thomasvillecabinetry.com</t>
  </si>
  <si>
    <t>xxhulan.com</t>
  </si>
  <si>
    <t>wowszene.de</t>
  </si>
  <si>
    <t>scoutingwire.org</t>
  </si>
  <si>
    <t>grandtheatre.co.uk</t>
  </si>
  <si>
    <t>manorfarm-day-nursery.co.uk</t>
  </si>
  <si>
    <t>goldendoodles.com</t>
  </si>
  <si>
    <t>ludlowcastle.com</t>
  </si>
  <si>
    <t>marvimon.com</t>
  </si>
  <si>
    <t>roadbikemag.com</t>
  </si>
  <si>
    <t>vw-bulli.de</t>
  </si>
  <si>
    <t>poradyprawneszczecin.eu</t>
  </si>
  <si>
    <t>lzmk.hr</t>
  </si>
  <si>
    <t>javadrive.jp</t>
  </si>
  <si>
    <t>patimes.org</t>
  </si>
  <si>
    <t>hotsport.rs</t>
  </si>
  <si>
    <t>institutobrasil.net.br</t>
  </si>
  <si>
    <t>bostonparentspaper.com</t>
  </si>
  <si>
    <t>ecommerce4erp.com</t>
  </si>
  <si>
    <t>maxalicious.com</t>
  </si>
  <si>
    <t>paperdreamz.com</t>
  </si>
  <si>
    <t>teenchickpics.com</t>
  </si>
  <si>
    <t>worldoftrade.com</t>
  </si>
  <si>
    <t>easy2sync.de</t>
  </si>
  <si>
    <t>cahiers-antispecistes.org</t>
  </si>
  <si>
    <t>brandnertal.at</t>
  </si>
  <si>
    <t>dropsmagazine.com.br</t>
  </si>
  <si>
    <t>mormaii.com.br</t>
  </si>
  <si>
    <t>mobilia.ca</t>
  </si>
  <si>
    <t>artisansofleisure.com</t>
  </si>
  <si>
    <t>startwrite.com</t>
  </si>
  <si>
    <t>yuanfa.de</t>
  </si>
  <si>
    <t>sagan-tosu.net</t>
  </si>
  <si>
    <t>deoshop.ru</t>
  </si>
  <si>
    <t>eko-plastic.ru</t>
  </si>
  <si>
    <t>costadosauipe.com.br</t>
  </si>
  <si>
    <t>366club.com</t>
  </si>
  <si>
    <t>bp-auction.com</t>
  </si>
  <si>
    <t>mohawkhome.com</t>
  </si>
  <si>
    <t>zengar.com</t>
  </si>
  <si>
    <t>jalpak.co.jp</t>
  </si>
  <si>
    <t>so-very.me</t>
  </si>
  <si>
    <t>1mmtt.ru</t>
  </si>
  <si>
    <t>itndaily.ru</t>
  </si>
  <si>
    <t>oki.ru</t>
  </si>
  <si>
    <t>aveeno.ca</t>
  </si>
  <si>
    <t>hidatool.com</t>
  </si>
  <si>
    <t>pbjstories.com</t>
  </si>
  <si>
    <t>portaldemisterios.com</t>
  </si>
  <si>
    <t>tfmex.com</t>
  </si>
  <si>
    <t>tirmish.com</t>
  </si>
  <si>
    <t>bni.eu</t>
  </si>
  <si>
    <t>anticonceptie.nl</t>
  </si>
  <si>
    <t>broodfonds.nl</t>
  </si>
  <si>
    <t>ggzcentraal.nl</t>
  </si>
  <si>
    <t>produit-pour-maigrir.ovh</t>
  </si>
  <si>
    <t>iqoption.pro</t>
  </si>
  <si>
    <t>nissan.com.tr</t>
  </si>
  <si>
    <t>batudamafricansafaris.com</t>
  </si>
  <si>
    <t>chexun.com</t>
  </si>
  <si>
    <t>disszakaz.com</t>
  </si>
  <si>
    <t>garabating.com</t>
  </si>
  <si>
    <t>madridhifi.com</t>
  </si>
  <si>
    <t>oseamalibu.com</t>
  </si>
  <si>
    <t>saptechnical.com</t>
  </si>
  <si>
    <t>starwoodhotelshawaii.com</t>
  </si>
  <si>
    <t>wmc.nl</t>
  </si>
  <si>
    <t>fesnad.org</t>
  </si>
  <si>
    <t>ibri.org</t>
  </si>
  <si>
    <t>gipersp.ru</t>
  </si>
  <si>
    <t>posudacenter.ru</t>
  </si>
  <si>
    <t>wm.ru</t>
  </si>
  <si>
    <t>eda.ua</t>
  </si>
  <si>
    <t>mamiai.com.cn</t>
  </si>
  <si>
    <t>21kpussy.com</t>
  </si>
  <si>
    <t>asmellygirl.com</t>
  </si>
  <si>
    <t>cgmediagroup.com</t>
  </si>
  <si>
    <t>jasminegalleria.com</t>
  </si>
  <si>
    <t>millenniumdancecomplex.com</t>
  </si>
  <si>
    <t>supercarros1.com</t>
  </si>
  <si>
    <t>tctelevision.com</t>
  </si>
  <si>
    <t>monsite.fr</t>
  </si>
  <si>
    <t>duzcebayanescortbul.info</t>
  </si>
  <si>
    <t>rowater.ro</t>
  </si>
  <si>
    <t>selhozkomplekt.ru</t>
  </si>
  <si>
    <t>towns.ru</t>
  </si>
  <si>
    <t>bitishunter.xyz</t>
  </si>
  <si>
    <t>jockeysridgestatepark.com</t>
  </si>
  <si>
    <t>dg42.eu</t>
  </si>
  <si>
    <t>spiritualtravels.info</t>
  </si>
  <si>
    <t>icelagoon.is</t>
  </si>
  <si>
    <t>didit.co.jp</t>
  </si>
  <si>
    <t>wesabi.com.ng</t>
  </si>
  <si>
    <t>jonglaan.nl</t>
  </si>
  <si>
    <t>kimberlyland.ru</t>
  </si>
  <si>
    <t>ooomedstom.ru</t>
  </si>
  <si>
    <t>mohrenwirt.at</t>
  </si>
  <si>
    <t>bluepillsforsale.com</t>
  </si>
  <si>
    <t>kareprost.com</t>
  </si>
  <si>
    <t>meadowsfarms.com</t>
  </si>
  <si>
    <t>virtualgallery.com</t>
  </si>
  <si>
    <t>worldofomnia.com</t>
  </si>
  <si>
    <t>zevera.com</t>
  </si>
  <si>
    <t>autonahodka.ru</t>
  </si>
  <si>
    <t>banibistro.ru</t>
  </si>
  <si>
    <t>berg.ru</t>
  </si>
  <si>
    <t>nabru.co.uk</t>
  </si>
  <si>
    <t>lpssy.edu.cn</t>
  </si>
  <si>
    <t>sh-aidi.cn</t>
  </si>
  <si>
    <t>adsoptimal.com</t>
  </si>
  <si>
    <t>capitalareaaudubon.org</t>
  </si>
  <si>
    <t>whsrn.org</t>
  </si>
  <si>
    <t>twojmedyk.pl</t>
  </si>
  <si>
    <t>obergoms.ch</t>
  </si>
  <si>
    <t>animalradio.com</t>
  </si>
  <si>
    <t>frasers.com</t>
  </si>
  <si>
    <t>lavoixdessports.com</t>
  </si>
  <si>
    <t>oye-records.com</t>
  </si>
  <si>
    <t>rmrracing.com</t>
  </si>
  <si>
    <t>viagraenglanda6med.com</t>
  </si>
  <si>
    <t>ifh-intherm.de</t>
  </si>
  <si>
    <t>dastri.fr</t>
  </si>
  <si>
    <t>gerilyapolitik.info</t>
  </si>
  <si>
    <t>olivertwist.info</t>
  </si>
  <si>
    <t>tienersclub.net</t>
  </si>
  <si>
    <t>kiwanis.nl</t>
  </si>
  <si>
    <t>cg.gov.ua</t>
  </si>
  <si>
    <t>orkan.com.cn</t>
  </si>
  <si>
    <t>cialisukbuy6b.com</t>
  </si>
  <si>
    <t>elchupete.com</t>
  </si>
  <si>
    <t>lochfynewhiskies.com</t>
  </si>
  <si>
    <t>tricitiesusedgear.com</t>
  </si>
  <si>
    <t>paidi.de</t>
  </si>
  <si>
    <t>tfh-bochum.de</t>
  </si>
  <si>
    <t>raing.es</t>
  </si>
  <si>
    <t>justeunbaiser.fr</t>
  </si>
  <si>
    <t>getbot.guru</t>
  </si>
  <si>
    <t>hakuichi.co.jp</t>
  </si>
  <si>
    <t>ticketveiling.nl</t>
  </si>
  <si>
    <t>travelbags.nl</t>
  </si>
  <si>
    <t>bdigital.org</t>
  </si>
  <si>
    <t>renovare.org</t>
  </si>
  <si>
    <t>stkcogep.org</t>
  </si>
  <si>
    <t>pornosup.ru</t>
  </si>
  <si>
    <t>thegilbertscott.co.uk</t>
  </si>
  <si>
    <t>kinnsoft.com</t>
  </si>
  <si>
    <t>oncefashion.com</t>
  </si>
  <si>
    <t>ultimatelooks.com</t>
  </si>
  <si>
    <t>yardfairy.com</t>
  </si>
  <si>
    <t>hofmanns-getraenkehandel.de</t>
  </si>
  <si>
    <t>deslettres.fr</t>
  </si>
  <si>
    <t>imperialbeachca.gov</t>
  </si>
  <si>
    <t>fas.li</t>
  </si>
  <si>
    <t>xxxfreeporn.me</t>
  </si>
  <si>
    <t>hyped.nl</t>
  </si>
  <si>
    <t>fitnessacademyhull.co.uk</t>
  </si>
  <si>
    <t>urca.br</t>
  </si>
  <si>
    <t>railaway.ch</t>
  </si>
  <si>
    <t>svtingenieria.cl</t>
  </si>
  <si>
    <t>coronadobuzios.com</t>
  </si>
  <si>
    <t>grumperina.com</t>
  </si>
  <si>
    <t>totallyintoyou.com</t>
  </si>
  <si>
    <t>trypowerplaystats.com</t>
  </si>
  <si>
    <t>detectorist.info</t>
  </si>
  <si>
    <t>citygn.ir</t>
  </si>
  <si>
    <t>americanmosaics.org</t>
  </si>
  <si>
    <t>davmembersportal.org</t>
  </si>
  <si>
    <t>piu.org</t>
  </si>
  <si>
    <t>web-plus.ro</t>
  </si>
  <si>
    <t>rtgtv.ru</t>
  </si>
  <si>
    <t>i-mage.site</t>
  </si>
  <si>
    <t>incar.tw</t>
  </si>
  <si>
    <t>oldstrathcona.ca</t>
  </si>
  <si>
    <t>luckytrade.cn</t>
  </si>
  <si>
    <t>bellagiolakecomo.com</t>
  </si>
  <si>
    <t>bluwrap.com</t>
  </si>
  <si>
    <t>dforceblog.com</t>
  </si>
  <si>
    <t>gasum.com</t>
  </si>
  <si>
    <t>ravidedcollege.com</t>
  </si>
  <si>
    <t>blackcastle.de</t>
  </si>
  <si>
    <t>leebmann24.de</t>
  </si>
  <si>
    <t>thea.fr</t>
  </si>
  <si>
    <t>btbook.net</t>
  </si>
  <si>
    <t>cazatormentas.net</t>
  </si>
  <si>
    <t>tikenjah.net</t>
  </si>
  <si>
    <t>netwerknotarissen.nl</t>
  </si>
  <si>
    <t>studentloanlawyers.org</t>
  </si>
  <si>
    <t>kruzhka.ru</t>
  </si>
  <si>
    <t>pornvip.ru</t>
  </si>
  <si>
    <t>rtv21.tv</t>
  </si>
  <si>
    <t>27tv.com.ua</t>
  </si>
  <si>
    <t>firstpersonview.co.uk</t>
  </si>
  <si>
    <t>hamradiostore.co.uk</t>
  </si>
  <si>
    <t>departedequien.com.ar</t>
  </si>
  <si>
    <t>colegiofraternidad.cl</t>
  </si>
  <si>
    <t>bestcoupondeals.com</t>
  </si>
  <si>
    <t>fractionmagazine.com</t>
  </si>
  <si>
    <t>gfhoteles.com</t>
  </si>
  <si>
    <t>playbillstore.com</t>
  </si>
  <si>
    <t>swaggermagazine.com</t>
  </si>
  <si>
    <t>tourdust.com</t>
  </si>
  <si>
    <t>uudisc.com</t>
  </si>
  <si>
    <t>viagrapillsviagra100mg.com</t>
  </si>
  <si>
    <t>visitalesund-geiranger.com</t>
  </si>
  <si>
    <t>madskristensen.dk</t>
  </si>
  <si>
    <t>tampereenmessut.fi</t>
  </si>
  <si>
    <t>wlna.info</t>
  </si>
  <si>
    <t>poppins.co.jp</t>
  </si>
  <si>
    <t>nk21.net</t>
  </si>
  <si>
    <t>litmarket.org</t>
  </si>
  <si>
    <t>sierradebaza.org</t>
  </si>
  <si>
    <t>krasota.ru</t>
  </si>
  <si>
    <t>rollerpiter.ru</t>
  </si>
  <si>
    <t>bestonlinegame.su</t>
  </si>
  <si>
    <t>calipso.ua</t>
  </si>
  <si>
    <t>cityvarieties.co.uk</t>
  </si>
  <si>
    <t>passivhaustrust.org.uk</t>
  </si>
  <si>
    <t>noticiasdelparana.com.ar</t>
  </si>
  <si>
    <t>cartuningrevolution.com</t>
  </si>
  <si>
    <t>mercell.com</t>
  </si>
  <si>
    <t>poorgirleatswell.com</t>
  </si>
  <si>
    <t>quadrocopter.com</t>
  </si>
  <si>
    <t>tourismetroisrivieres.com</t>
  </si>
  <si>
    <t>citydome-rosenheim.de</t>
  </si>
  <si>
    <t>web-fastnet.eu</t>
  </si>
  <si>
    <t>casting.fr</t>
  </si>
  <si>
    <t>hagaki.info</t>
  </si>
  <si>
    <t>animalsmart.org</t>
  </si>
  <si>
    <t>moviecom.com.br</t>
  </si>
  <si>
    <t>hedleyproductions.com</t>
  </si>
  <si>
    <t>moto22.com</t>
  </si>
  <si>
    <t>purinaproclub.com</t>
  </si>
  <si>
    <t>suppermariobroth.com</t>
  </si>
  <si>
    <t>vipclub88s.com</t>
  </si>
  <si>
    <t>vanguardia.cu</t>
  </si>
  <si>
    <t>leeuwenvan.eu</t>
  </si>
  <si>
    <t>rosny93.fr</t>
  </si>
  <si>
    <t>vidyalakshmi.co.in</t>
  </si>
  <si>
    <t>1i-porno-blog.ru</t>
  </si>
  <si>
    <t>show-master.ru</t>
  </si>
  <si>
    <t>ccctrust.co.za</t>
  </si>
  <si>
    <t>justtransfers.com.au</t>
  </si>
  <si>
    <t>cqzhhj.cn</t>
  </si>
  <si>
    <t>fillesducalvaire.com</t>
  </si>
  <si>
    <t>ianmacleod.com</t>
  </si>
  <si>
    <t>notionpress.com</t>
  </si>
  <si>
    <t>purchase9cialis.com</t>
  </si>
  <si>
    <t>themasterpiececards.com</t>
  </si>
  <si>
    <t>ventureoutsource.com</t>
  </si>
  <si>
    <t>icds.ee</t>
  </si>
  <si>
    <t>pleegzorg.nl</t>
  </si>
  <si>
    <t>votum-sa.pl</t>
  </si>
  <si>
    <t>hdfreeporno.site</t>
  </si>
  <si>
    <t>aphc.co.uk</t>
  </si>
  <si>
    <t>boatshop24.co.uk</t>
  </si>
  <si>
    <t>cosl.com.au</t>
  </si>
  <si>
    <t>s-m-a-r-t.biz</t>
  </si>
  <si>
    <t>acceleratelearning.com</t>
  </si>
  <si>
    <t>bowkaye-network.com</t>
  </si>
  <si>
    <t>clermontclassifieds.com</t>
  </si>
  <si>
    <t>eyeforchangefamilyservices.com</t>
  </si>
  <si>
    <t>healyarms.com</t>
  </si>
  <si>
    <t>modelmekids.com</t>
  </si>
  <si>
    <t>wzgyyq.com</t>
  </si>
  <si>
    <t>keaprogram.gr</t>
  </si>
  <si>
    <t>deweegschaal.nl</t>
  </si>
  <si>
    <t>translateit.ru</t>
  </si>
  <si>
    <t>shfeya.com.ua</t>
  </si>
  <si>
    <t>hi-tec.co.uk</t>
  </si>
  <si>
    <t>impresoslafquen.cl</t>
  </si>
  <si>
    <t>i139.cn</t>
  </si>
  <si>
    <t>learnmore-seemore.com</t>
  </si>
  <si>
    <t>loyalpest.com</t>
  </si>
  <si>
    <t>stockqatar.com</t>
  </si>
  <si>
    <t>unclehenrys.com</t>
  </si>
  <si>
    <t>zaggora.com</t>
  </si>
  <si>
    <t>bcc-berlin.de</t>
  </si>
  <si>
    <t>slyngebarn.dk</t>
  </si>
  <si>
    <t>fusd.net</t>
  </si>
  <si>
    <t>gz520.net</t>
  </si>
  <si>
    <t>cheaplevitraprofessional20mg.org</t>
  </si>
  <si>
    <t>ciekn.pl</t>
  </si>
  <si>
    <t>prof-edinstvo.ru</t>
  </si>
  <si>
    <t>yatalant.ru</t>
  </si>
  <si>
    <t>jampo.tv</t>
  </si>
  <si>
    <t>harriers.co.uk</t>
  </si>
  <si>
    <t>buergenstock.ch</t>
  </si>
  <si>
    <t>bizvideoswork.com</t>
  </si>
  <si>
    <t>color-wheel-artist.com</t>
  </si>
  <si>
    <t>earlmay.com</t>
  </si>
  <si>
    <t>galwayartsfestival.com</t>
  </si>
  <si>
    <t>highdiveseattle.com</t>
  </si>
  <si>
    <t>informatruc.com</t>
  </si>
  <si>
    <t>instant-payday-loans-us.com</t>
  </si>
  <si>
    <t>jmggyxx.com</t>
  </si>
  <si>
    <t>lawofthelema.com</t>
  </si>
  <si>
    <t>lifestylestores.com</t>
  </si>
  <si>
    <t>my-linker.com</t>
  </si>
  <si>
    <t>officialstaunton.com</t>
  </si>
  <si>
    <t>pavillon-de-la-reine.com</t>
  </si>
  <si>
    <t>paydayloansusaalg.com</t>
  </si>
  <si>
    <t>phen3754all.com</t>
  </si>
  <si>
    <t>pianolifesaver.com</t>
  </si>
  <si>
    <t>ppwatchsale.com</t>
  </si>
  <si>
    <t>ptscientists.com</t>
  </si>
  <si>
    <t>theisraeltest.com</t>
  </si>
  <si>
    <t>undergroundshirts.com</t>
  </si>
  <si>
    <t>versamenities.com</t>
  </si>
  <si>
    <t>whiterox.com</t>
  </si>
  <si>
    <t>writtenchinese.com</t>
  </si>
  <si>
    <t>mrtester.cz</t>
  </si>
  <si>
    <t>lesfilmsdici.fr</t>
  </si>
  <si>
    <t>teachtwice.org</t>
  </si>
  <si>
    <t>com-sub.biz</t>
  </si>
  <si>
    <t>fzyb.gov.cn</t>
  </si>
  <si>
    <t>dinhvan.com</t>
  </si>
  <si>
    <t>futurschampions.com</t>
  </si>
  <si>
    <t>nqender.com</t>
  </si>
  <si>
    <t>orlando.com</t>
  </si>
  <si>
    <t>thepainfiles.com</t>
  </si>
  <si>
    <t>vmoldove.com</t>
  </si>
  <si>
    <t>cordial.eu</t>
  </si>
  <si>
    <t>hakuchi.jp</t>
  </si>
  <si>
    <t>atelier-idf.org</t>
  </si>
  <si>
    <t>historyfoundation.ru</t>
  </si>
  <si>
    <t>pmg.ua</t>
  </si>
  <si>
    <t>comanbor.com.br</t>
  </si>
  <si>
    <t>vrmeng.cc</t>
  </si>
  <si>
    <t>hddvd.net.cn</t>
  </si>
  <si>
    <t>eima.com</t>
  </si>
  <si>
    <t>sanmateocountyfair.com</t>
  </si>
  <si>
    <t>temiruya.com</t>
  </si>
  <si>
    <t>taranaki.info</t>
  </si>
  <si>
    <t>developer-resource.net</t>
  </si>
  <si>
    <t>thebowencenter.org</t>
  </si>
  <si>
    <t>ritcat.pl</t>
  </si>
  <si>
    <t>rustelecom-museum.ru</t>
  </si>
  <si>
    <t>aerialforce.co.uk</t>
  </si>
  <si>
    <t>xxxspacegirls.us</t>
  </si>
  <si>
    <t>tomorrowskills.biz</t>
  </si>
  <si>
    <t>baublatt.ch</t>
  </si>
  <si>
    <t>86sudu.com</t>
  </si>
  <si>
    <t>carrborocitizen.com</t>
  </si>
  <si>
    <t>casestudyhelp.com</t>
  </si>
  <si>
    <t>ellotte.com</t>
  </si>
  <si>
    <t>floconsdesel.com</t>
  </si>
  <si>
    <t>nogomistars.com</t>
  </si>
  <si>
    <t>potentialchurch.com</t>
  </si>
  <si>
    <t>shouxieti.com</t>
  </si>
  <si>
    <t>yorkshirefilmarchive.com</t>
  </si>
  <si>
    <t>tarot-gratis-virtual.eu</t>
  </si>
  <si>
    <t>tatarlar-europe.eu</t>
  </si>
  <si>
    <t>damnmagazine.net</t>
  </si>
  <si>
    <t>guduzheng.net</t>
  </si>
  <si>
    <t>lakesregion.org</t>
  </si>
  <si>
    <t>levitracostwalmart20mg.org</t>
  </si>
  <si>
    <t>canadiandrugstoreonline.ru</t>
  </si>
  <si>
    <t>imled.ru</t>
  </si>
  <si>
    <t>pendelprognos.se</t>
  </si>
  <si>
    <t>istoresdirect.co.uk</t>
  </si>
  <si>
    <t>themoneyprinciple.co.uk</t>
  </si>
  <si>
    <t>bcpaccounting.com.au</t>
  </si>
  <si>
    <t>ipe.ac.cn</t>
  </si>
  <si>
    <t>applepiepatispate.com</t>
  </si>
  <si>
    <t>badcreditoffers.com</t>
  </si>
  <si>
    <t>edecals.com</t>
  </si>
  <si>
    <t>lechocolat-alainducasse.com</t>
  </si>
  <si>
    <t>lyleslondon.com</t>
  </si>
  <si>
    <t>misfitmafia.com</t>
  </si>
  <si>
    <t>precious-forever.com</t>
  </si>
  <si>
    <t>vangardist.com</t>
  </si>
  <si>
    <t>verbum.com</t>
  </si>
  <si>
    <t>vesparesources.com</t>
  </si>
  <si>
    <t>wholesalepoint.com</t>
  </si>
  <si>
    <t>universalpictures.fr</t>
  </si>
  <si>
    <t>hbv.no</t>
  </si>
  <si>
    <t>airsassociation.org</t>
  </si>
  <si>
    <t>webnewpress.ru</t>
  </si>
  <si>
    <t>973fm.com.au</t>
  </si>
  <si>
    <t>sinolight.cn</t>
  </si>
  <si>
    <t>51taopiao.com</t>
  </si>
  <si>
    <t>ambrosevideo.com</t>
  </si>
  <si>
    <t>brendanovak.com</t>
  </si>
  <si>
    <t>crescentcolours.com</t>
  </si>
  <si>
    <t>hanyang100.com</t>
  </si>
  <si>
    <t>holione.com</t>
  </si>
  <si>
    <t>inmac-wstore.com</t>
  </si>
  <si>
    <t>myhungergames.com</t>
  </si>
  <si>
    <t>n2cms.com</t>
  </si>
  <si>
    <t>postperspective.com</t>
  </si>
  <si>
    <t>touslescasinosenligne.com</t>
  </si>
  <si>
    <t>urdunewstown.com</t>
  </si>
  <si>
    <t>yamahafreaks.com</t>
  </si>
  <si>
    <t>molily.de</t>
  </si>
  <si>
    <t>vrodo.de</t>
  </si>
  <si>
    <t>aerocultura.es</t>
  </si>
  <si>
    <t>bizru.info</t>
  </si>
  <si>
    <t>saison.co.jp</t>
  </si>
  <si>
    <t>aykj.net</t>
  </si>
  <si>
    <t>odalsportalen.no</t>
  </si>
  <si>
    <t>wolsztyn.pl</t>
  </si>
  <si>
    <t>avtomash.ru</t>
  </si>
  <si>
    <t>elwo.ru</t>
  </si>
  <si>
    <t>sofology.co.uk</t>
  </si>
  <si>
    <t>antad.biz</t>
  </si>
  <si>
    <t>innova24.biz</t>
  </si>
  <si>
    <t>bdultrasoft.com</t>
  </si>
  <si>
    <t>daydreamerdesserts.com</t>
  </si>
  <si>
    <t>dorothyconlon.com</t>
  </si>
  <si>
    <t>gingermanraceway.com</t>
  </si>
  <si>
    <t>robotistan.com</t>
  </si>
  <si>
    <t>saltspringmarket.com</t>
  </si>
  <si>
    <t>spotmarketfreightmasters.com</t>
  </si>
  <si>
    <t>sultan-city.com</t>
  </si>
  <si>
    <t>troax.com</t>
  </si>
  <si>
    <t>babiceurican.cz</t>
  </si>
  <si>
    <t>rtx.dk</t>
  </si>
  <si>
    <t>webinfo.fi</t>
  </si>
  <si>
    <t>bblodge.info</t>
  </si>
  <si>
    <t>digitalprinting4.info</t>
  </si>
  <si>
    <t>blogs.lv</t>
  </si>
  <si>
    <t>luba.nl</t>
  </si>
  <si>
    <t>u-cheats.ru</t>
  </si>
  <si>
    <t>express.am</t>
  </si>
  <si>
    <t>radio32.ch</t>
  </si>
  <si>
    <t>binarytilt.com</t>
  </si>
  <si>
    <t>bombhiphop.com</t>
  </si>
  <si>
    <t>furnituremedic.com</t>
  </si>
  <si>
    <t>gostrf.com</t>
  </si>
  <si>
    <t>jfsky.com</t>
  </si>
  <si>
    <t>kjjxjy.com</t>
  </si>
  <si>
    <t>paperandtea.com</t>
  </si>
  <si>
    <t>porlamondo.com</t>
  </si>
  <si>
    <t>propertyperformax.com</t>
  </si>
  <si>
    <t>settecento.com</t>
  </si>
  <si>
    <t>smallbatchwebsites.com</t>
  </si>
  <si>
    <t>sweetamarind.com</t>
  </si>
  <si>
    <t>takimithemes.com</t>
  </si>
  <si>
    <t>gyneweb.fr</t>
  </si>
  <si>
    <t>algoritam.hr</t>
  </si>
  <si>
    <t>drmgrdu.ac.in</t>
  </si>
  <si>
    <t>toyopet-dealer.jp</t>
  </si>
  <si>
    <t>sunorbit.net</t>
  </si>
  <si>
    <t>notariuszpilarz.pl</t>
  </si>
  <si>
    <t>4000365724.com</t>
  </si>
  <si>
    <t>champstudy.com</t>
  </si>
  <si>
    <t>cialisonlinefe.com</t>
  </si>
  <si>
    <t>corboydemetrio.com</t>
  </si>
  <si>
    <t>dawnofsuperheroes.com</t>
  </si>
  <si>
    <t>mediascoreinc.com</t>
  </si>
  <si>
    <t>mymoondrops.com</t>
  </si>
  <si>
    <t>pauletpaula.com</t>
  </si>
  <si>
    <t>regentprop.com</t>
  </si>
  <si>
    <t>sietoo.com</t>
  </si>
  <si>
    <t>spacegid.com</t>
  </si>
  <si>
    <t>tamar.com</t>
  </si>
  <si>
    <t>therenewablerepublic.com</t>
  </si>
  <si>
    <t>viagrafree365.com</t>
  </si>
  <si>
    <t>victorianaquiltdesigns.com</t>
  </si>
  <si>
    <t>x-g.gr</t>
  </si>
  <si>
    <t>pillsfordepression.net</t>
  </si>
  <si>
    <t>theroots.org.nz</t>
  </si>
  <si>
    <t>zapposoutlet.online</t>
  </si>
  <si>
    <t>publicconversations.org</t>
  </si>
  <si>
    <t>rabbis.org</t>
  </si>
  <si>
    <t>gleneagles.com.sg</t>
  </si>
  <si>
    <t>bestdaily.co.uk</t>
  </si>
  <si>
    <t>britannialiving.co.uk</t>
  </si>
  <si>
    <t>bahiablanca.gov.ar</t>
  </si>
  <si>
    <t>gyfg.gov.cn</t>
  </si>
  <si>
    <t>hebsafety.gov.cn</t>
  </si>
  <si>
    <t>healthfullyeverafter.co</t>
  </si>
  <si>
    <t>5-fnf.com</t>
  </si>
  <si>
    <t>coolcasesforgirls.com</t>
  </si>
  <si>
    <t>douglaslaing.com</t>
  </si>
  <si>
    <t>hindenburg.com</t>
  </si>
  <si>
    <t>josegomescoach.com</t>
  </si>
  <si>
    <t>lichtfaktor.com</t>
  </si>
  <si>
    <t>max2017shoes.com</t>
  </si>
  <si>
    <t>mercs2.com</t>
  </si>
  <si>
    <t>osthoff.com</t>
  </si>
  <si>
    <t>sevencocktails.com</t>
  </si>
  <si>
    <t>sewe.com</t>
  </si>
  <si>
    <t>sujiw.com</t>
  </si>
  <si>
    <t>thepropheciesofdaniel.com</t>
  </si>
  <si>
    <t>yatsuhafarm.com</t>
  </si>
  <si>
    <t>imagina.mc</t>
  </si>
  <si>
    <t>mbtshoes.name</t>
  </si>
  <si>
    <t>torentor.net</t>
  </si>
  <si>
    <t>werwolf-online.net</t>
  </si>
  <si>
    <t>schoolinfosystem.org</t>
  </si>
  <si>
    <t>ultramarin-group.ru</t>
  </si>
  <si>
    <t>cricketnama.tk</t>
  </si>
  <si>
    <t>macintyrehudson.co.uk</t>
  </si>
  <si>
    <t>customessaywritingservice-reviews.com</t>
  </si>
  <si>
    <t>domainbg.com</t>
  </si>
  <si>
    <t>fadhaa.com</t>
  </si>
  <si>
    <t>fenuz.com</t>
  </si>
  <si>
    <t>guccioutletco.com</t>
  </si>
  <si>
    <t>haken-kenpo.com</t>
  </si>
  <si>
    <t>interactiveone.com</t>
  </si>
  <si>
    <t>mondaymag.com</t>
  </si>
  <si>
    <t>obeyuktv.com</t>
  </si>
  <si>
    <t>trinityconsultants.com</t>
  </si>
  <si>
    <t>wonderfulwebwomen.com</t>
  </si>
  <si>
    <t>yandina.com</t>
  </si>
  <si>
    <t>artsenauto.nl</t>
  </si>
  <si>
    <t>cnatrainingtips.org</t>
  </si>
  <si>
    <t>dentonet.pl</t>
  </si>
  <si>
    <t>nck.org.pl</t>
  </si>
  <si>
    <t>thisisleaf.co.uk</t>
  </si>
  <si>
    <t>aypc.com.au</t>
  </si>
  <si>
    <t>alke.com</t>
  </si>
  <si>
    <t>bajoelagua.com</t>
  </si>
  <si>
    <t>bolsovercruiseclub.com</t>
  </si>
  <si>
    <t>indianhealthguru.com</t>
  </si>
  <si>
    <t>jiankuw.com</t>
  </si>
  <si>
    <t>levitramedguide.com</t>
  </si>
  <si>
    <t>lfjzzh.com</t>
  </si>
  <si>
    <t>mediadistricts.com</t>
  </si>
  <si>
    <t>nadatama.com</t>
  </si>
  <si>
    <t>resonatenetworks.com</t>
  </si>
  <si>
    <t>roibot.com</t>
  </si>
  <si>
    <t>royalsouthernbrotherhood.com</t>
  </si>
  <si>
    <t>scxwxy.com</t>
  </si>
  <si>
    <t>shyhlqjx.com</t>
  </si>
  <si>
    <t>bookmark-aachen.de</t>
  </si>
  <si>
    <t>machne.co.il</t>
  </si>
  <si>
    <t>batori.in</t>
  </si>
  <si>
    <t>argeton.mx</t>
  </si>
  <si>
    <t>northeastanimalshelter.org</t>
  </si>
  <si>
    <t>shiveringnaked.org</t>
  </si>
  <si>
    <t>propagandahistory.ru</t>
  </si>
  <si>
    <t>shumskaya.ru</t>
  </si>
  <si>
    <t>instantpaydayloanspc.ca</t>
  </si>
  <si>
    <t>hytec.cl</t>
  </si>
  <si>
    <t>andrewclements.com</t>
  </si>
  <si>
    <t>burgmanusa.com</t>
  </si>
  <si>
    <t>buzinesswise.com</t>
  </si>
  <si>
    <t>harrisonjames.com</t>
  </si>
  <si>
    <t>huigur.com</t>
  </si>
  <si>
    <t>injurylawyer.com</t>
  </si>
  <si>
    <t>inthesnow.com</t>
  </si>
  <si>
    <t>maconcountytimes.com</t>
  </si>
  <si>
    <t>missouribassangler.com</t>
  </si>
  <si>
    <t>naturalhealthschool.com</t>
  </si>
  <si>
    <t>nznewlife.com</t>
  </si>
  <si>
    <t>olr.com</t>
  </si>
  <si>
    <t>santarchy.com</t>
  </si>
  <si>
    <t>seo361.com</t>
  </si>
  <si>
    <t>surveyexpression.com</t>
  </si>
  <si>
    <t>gametop.de</t>
  </si>
  <si>
    <t>molgroup.info</t>
  </si>
  <si>
    <t>oxfordanalytica.info</t>
  </si>
  <si>
    <t>wikilook.info</t>
  </si>
  <si>
    <t>write-myessay.net</t>
  </si>
  <si>
    <t>animecon.nl</t>
  </si>
  <si>
    <t>buildingmarkets.org</t>
  </si>
  <si>
    <t>centralsterilisingclub.org</t>
  </si>
  <si>
    <t>hopecarecure.org</t>
  </si>
  <si>
    <t>edux.pl</t>
  </si>
  <si>
    <t>fischerpolska.pl</t>
  </si>
  <si>
    <t>toyotabank.pl</t>
  </si>
  <si>
    <t>guvobyme.ru</t>
  </si>
  <si>
    <t>musicabest.ru</t>
  </si>
  <si>
    <t>nix-admin.ru</t>
  </si>
  <si>
    <t>vibox.ru</t>
  </si>
  <si>
    <t>engelbrektfactoring.se</t>
  </si>
  <si>
    <t>xxbaozhuang.com.cn</t>
  </si>
  <si>
    <t>galch.cn</t>
  </si>
  <si>
    <t>aec-disaster.com</t>
  </si>
  <si>
    <t>alittletouchofold.com</t>
  </si>
  <si>
    <t>beautipeople.com</t>
  </si>
  <si>
    <t>bobbybukamd.com</t>
  </si>
  <si>
    <t>boughtmilk.com</t>
  </si>
  <si>
    <t>caribbeancupid.com</t>
  </si>
  <si>
    <t>madurogaybrasil.com</t>
  </si>
  <si>
    <t>miamih2osports.com</t>
  </si>
  <si>
    <t>nightmarerecords.com</t>
  </si>
  <si>
    <t>pamplinmediagroup.com</t>
  </si>
  <si>
    <t>ralphslaske.com</t>
  </si>
  <si>
    <t>riversidetransit.com</t>
  </si>
  <si>
    <t>saragroves.com</t>
  </si>
  <si>
    <t>investindia.gov.in</t>
  </si>
  <si>
    <t>florianacasellato.it</t>
  </si>
  <si>
    <t>vodicimk.org.mk</t>
  </si>
  <si>
    <t>useditgear.net</t>
  </si>
  <si>
    <t>volkswagen.no</t>
  </si>
  <si>
    <t>indymca.org</t>
  </si>
  <si>
    <t>obs-dfw.org</t>
  </si>
  <si>
    <t>nietzsche.ru</t>
  </si>
  <si>
    <t>alpinresorts.com</t>
  </si>
  <si>
    <t>ashleygraham.com</t>
  </si>
  <si>
    <t>autoforextradingsoftware.com</t>
  </si>
  <si>
    <t>autoinsurancequotese.com</t>
  </si>
  <si>
    <t>barrierreefaustralia.com</t>
  </si>
  <si>
    <t>feminismandreligion.com</t>
  </si>
  <si>
    <t>rishabhsoft.com</t>
  </si>
  <si>
    <t>vintage-motorcycle.com</t>
  </si>
  <si>
    <t>singlesmalaga.es</t>
  </si>
  <si>
    <t>mtob.ga</t>
  </si>
  <si>
    <t>garner-co.com.hk</t>
  </si>
  <si>
    <t>alaskaconservation.org</t>
  </si>
  <si>
    <t>gospelhall.org</t>
  </si>
  <si>
    <t>czarnajedynka.pl</t>
  </si>
  <si>
    <t>clubsovetov.ru</t>
  </si>
  <si>
    <t>spittoon.biz</t>
  </si>
  <si>
    <t>xiucn.cn</t>
  </si>
  <si>
    <t>athensindependentescorts.com</t>
  </si>
  <si>
    <t>entornourbano.com</t>
  </si>
  <si>
    <t>neurosemantics.com</t>
  </si>
  <si>
    <t>ramonfreixamadrid.com</t>
  </si>
  <si>
    <t>safestearpiercing.com</t>
  </si>
  <si>
    <t>searchtechnologies.com</t>
  </si>
  <si>
    <t>shenhaotennis.com</t>
  </si>
  <si>
    <t>thistv.com</t>
  </si>
  <si>
    <t>vet-stem.com</t>
  </si>
  <si>
    <t>wpfilm.com</t>
  </si>
  <si>
    <t>dublinport.ie</t>
  </si>
  <si>
    <t>museoferragamo.it</t>
  </si>
  <si>
    <t>jilbabsyari.net</t>
  </si>
  <si>
    <t>paramountbottlemanufacture.net</t>
  </si>
  <si>
    <t>relafen4all.net</t>
  </si>
  <si>
    <t>kia.nl</t>
  </si>
  <si>
    <t>jiasheng.org</t>
  </si>
  <si>
    <t>korba.pl</t>
  </si>
  <si>
    <t>stomstom.ru</t>
  </si>
  <si>
    <t>wooordhunt.ru</t>
  </si>
  <si>
    <t>zoviraxcream.se</t>
  </si>
  <si>
    <t>smartcommute.ca</t>
  </si>
  <si>
    <t>lzu.cn</t>
  </si>
  <si>
    <t>schbj.cn</t>
  </si>
  <si>
    <t>banjo.com</t>
  </si>
  <si>
    <t>bookgivingday.com</t>
  </si>
  <si>
    <t>dymaxionfilm.com</t>
  </si>
  <si>
    <t>eileen-malloy.com</t>
  </si>
  <si>
    <t>imlauer.com</t>
  </si>
  <si>
    <t>puhutv.com</t>
  </si>
  <si>
    <t>razamicroelectronics.com</t>
  </si>
  <si>
    <t>valleyviewcasino.com</t>
  </si>
  <si>
    <t>papaz.eu</t>
  </si>
  <si>
    <t>min-st.jp</t>
  </si>
  <si>
    <t>fashionclash.nl</t>
  </si>
  <si>
    <t>neuvoo.nl</t>
  </si>
  <si>
    <t>gazetapodatnika.pl</t>
  </si>
  <si>
    <t>rumia.pl</t>
  </si>
  <si>
    <t>magazilla.ru</t>
  </si>
  <si>
    <t>enoweb.co.uk</t>
  </si>
  <si>
    <t>genericsviagr.us</t>
  </si>
  <si>
    <t>vkadre.ws</t>
  </si>
  <si>
    <t>capelodge.com.au</t>
  </si>
  <si>
    <t>hempmarket.co</t>
  </si>
  <si>
    <t>albaceteporcuba.com</t>
  </si>
  <si>
    <t>alternatemode.com</t>
  </si>
  <si>
    <t>altify.com</t>
  </si>
  <si>
    <t>athenos.com</t>
  </si>
  <si>
    <t>canadianlawlist.com</t>
  </si>
  <si>
    <t>cityoliveoil.com</t>
  </si>
  <si>
    <t>fleetcomplete.com</t>
  </si>
  <si>
    <t>hollein.com</t>
  </si>
  <si>
    <t>hospitalconnect.com</t>
  </si>
  <si>
    <t>mhmlawgroup.com</t>
  </si>
  <si>
    <t>pfcu.com</t>
  </si>
  <si>
    <t>primecialisonline.com</t>
  </si>
  <si>
    <t>reinhartlaw.com</t>
  </si>
  <si>
    <t>smoothieweb.com</t>
  </si>
  <si>
    <t>speakmancompany.com</t>
  </si>
  <si>
    <t>weinbrennerusa.com</t>
  </si>
  <si>
    <t>whbhk.com</t>
  </si>
  <si>
    <t>palmsprings-ca.gov</t>
  </si>
  <si>
    <t>cialiswithout-doctorprescription.net</t>
  </si>
  <si>
    <t>phcorner.net</t>
  </si>
  <si>
    <t>riss4u.net</t>
  </si>
  <si>
    <t>themevillage.net</t>
  </si>
  <si>
    <t>damnvulnerablelinux.org</t>
  </si>
  <si>
    <t>nonprofitcms.org</t>
  </si>
  <si>
    <t>thenewearth.org</t>
  </si>
  <si>
    <t>mobplayer.ru</t>
  </si>
  <si>
    <t>d-zj.cn</t>
  </si>
  <si>
    <t>sztjyy.cn</t>
  </si>
  <si>
    <t>activegamingmedia.com</t>
  </si>
  <si>
    <t>alfatyping.com</t>
  </si>
  <si>
    <t>autofeed.com</t>
  </si>
  <si>
    <t>easttown.com</t>
  </si>
  <si>
    <t>fiercefemininemastermind.com</t>
  </si>
  <si>
    <t>film-jardin.com</t>
  </si>
  <si>
    <t>ibusukiroyalhotel.com</t>
  </si>
  <si>
    <t>indoforextrading.com</t>
  </si>
  <si>
    <t>ipukr.com</t>
  </si>
  <si>
    <t>slumdance.com</t>
  </si>
  <si>
    <t>thefort.com</t>
  </si>
  <si>
    <t>thevpillguide.com</t>
  </si>
  <si>
    <t>visualdhikr.com</t>
  </si>
  <si>
    <t>wellcraft.com</t>
  </si>
  <si>
    <t>smeco.coop</t>
  </si>
  <si>
    <t>crcds.edu</t>
  </si>
  <si>
    <t>stcharlescitymo.gov</t>
  </si>
  <si>
    <t>timkennellysolicitors.ie</t>
  </si>
  <si>
    <t>comigsicilia.it</t>
  </si>
  <si>
    <t>chmuseums.org</t>
  </si>
  <si>
    <t>educatorinnovator.org</t>
  </si>
  <si>
    <t>jhsgw.org</t>
  </si>
  <si>
    <t>abh.net.pl</t>
  </si>
  <si>
    <t>bestintravel.ru</t>
  </si>
  <si>
    <t>hashcode.ru</t>
  </si>
  <si>
    <t>worldofwarcraft.ru</t>
  </si>
  <si>
    <t>showmethenumber.co.uk</t>
  </si>
  <si>
    <t>cae.org.uk</t>
  </si>
  <si>
    <t>buyelimite.xyz</t>
  </si>
  <si>
    <t>www.br</t>
  </si>
  <si>
    <t>bibliotecanacional.cl</t>
  </si>
  <si>
    <t>dots.co</t>
  </si>
  <si>
    <t>36hourpills.com</t>
  </si>
  <si>
    <t>artmiamifair.com</t>
  </si>
  <si>
    <t>betfaircasino.com</t>
  </si>
  <si>
    <t>brownspoint.com</t>
  </si>
  <si>
    <t>digitaltechnews.com</t>
  </si>
  <si>
    <t>dissertationindia.com</t>
  </si>
  <si>
    <t>gotoworld.com</t>
  </si>
  <si>
    <t>hljpengyao.com</t>
  </si>
  <si>
    <t>statecolumn.com</t>
  </si>
  <si>
    <t>theakyra.com</t>
  </si>
  <si>
    <t>treatmentcentersdirectory.com</t>
  </si>
  <si>
    <t>tscstores.com</t>
  </si>
  <si>
    <t>ws8949.com</t>
  </si>
  <si>
    <t>seabury.edu</t>
  </si>
  <si>
    <t>nor-vik.hu</t>
  </si>
  <si>
    <t>blog.my</t>
  </si>
  <si>
    <t>chandlernw.net</t>
  </si>
  <si>
    <t>joyfire.net</t>
  </si>
  <si>
    <t>theforwarder.net</t>
  </si>
  <si>
    <t>tikitunes.net</t>
  </si>
  <si>
    <t>balancetrack.org</t>
  </si>
  <si>
    <t>globalsustainabilityjam.org</t>
  </si>
  <si>
    <t>icitst.org</t>
  </si>
  <si>
    <t>mcdonalds.com.tr</t>
  </si>
  <si>
    <t>livetvchannels.info</t>
  </si>
  <si>
    <t>silvercoins.ag</t>
  </si>
  <si>
    <t>notiexpress.com.ar</t>
  </si>
  <si>
    <t>mchv.com.au</t>
  </si>
  <si>
    <t>88bx.com</t>
  </si>
  <si>
    <t>askellogg.com</t>
  </si>
  <si>
    <t>biscuitsandblues.com</t>
  </si>
  <si>
    <t>boulderlongmontheatingairconditioning.com</t>
  </si>
  <si>
    <t>dmde.com</t>
  </si>
  <si>
    <t>droidmatters.com</t>
  </si>
  <si>
    <t>gardenstatenightlife.com</t>
  </si>
  <si>
    <t>gchats.com</t>
  </si>
  <si>
    <t>gelconference.com</t>
  </si>
  <si>
    <t>gsaschedulemanual.com</t>
  </si>
  <si>
    <t>iraq-ina.com</t>
  </si>
  <si>
    <t>jrradios.com</t>
  </si>
  <si>
    <t>lacolmenamusical.com</t>
  </si>
  <si>
    <t>lifewithoutpants.com</t>
  </si>
  <si>
    <t>love892.com</t>
  </si>
  <si>
    <t>oilbob.com</t>
  </si>
  <si>
    <t>onionfund.com</t>
  </si>
  <si>
    <t>thedeskdrawer.com</t>
  </si>
  <si>
    <t>zhermack.com</t>
  </si>
  <si>
    <t>pnp-gilde.de</t>
  </si>
  <si>
    <t>friv.ge</t>
  </si>
  <si>
    <t>globalsmt.net</t>
  </si>
  <si>
    <t>suttermedicalcenter.org</t>
  </si>
  <si>
    <t>active-zone.ru</t>
  </si>
  <si>
    <t>kumanda.tv</t>
  </si>
  <si>
    <t>h.com.ua</t>
  </si>
  <si>
    <t>art-tec.co.uk</t>
  </si>
  <si>
    <t>brooklandsmembers.co.uk</t>
  </si>
  <si>
    <t>cspsj.cn</t>
  </si>
  <si>
    <t>sjsfhg.cn</t>
  </si>
  <si>
    <t>audiomedia.com</t>
  </si>
  <si>
    <t>coachfactory-2014.com</t>
  </si>
  <si>
    <t>dentalteam.com</t>
  </si>
  <si>
    <t>firstorlando.com</t>
  </si>
  <si>
    <t>fishrod.com</t>
  </si>
  <si>
    <t>jeroen.com</t>
  </si>
  <si>
    <t>legardien.com</t>
  </si>
  <si>
    <t>littlebignetwork.com</t>
  </si>
  <si>
    <t>mindleaders.com</t>
  </si>
  <si>
    <t>portlandphoenix.com</t>
  </si>
  <si>
    <t>shuxinwanju.com</t>
  </si>
  <si>
    <t>sstfund.com</t>
  </si>
  <si>
    <t>susur.com</t>
  </si>
  <si>
    <t>tsumorichisato.com</t>
  </si>
  <si>
    <t>uchoten-anime.com</t>
  </si>
  <si>
    <t>kuenker.de</t>
  </si>
  <si>
    <t>maousama.jp</t>
  </si>
  <si>
    <t>aboutyou-salon.net</t>
  </si>
  <si>
    <t>concanchamberofcommerce.net</t>
  </si>
  <si>
    <t>computerland.nl</t>
  </si>
  <si>
    <t>papa.org</t>
  </si>
  <si>
    <t>ugly.org</t>
  </si>
  <si>
    <t>deszczysko.pl</t>
  </si>
  <si>
    <t>pocztazdrowia.pl</t>
  </si>
  <si>
    <t>starnet.ru</t>
  </si>
  <si>
    <t>hermesoutlet.co.uk</t>
  </si>
  <si>
    <t>philips.com.ar</t>
  </si>
  <si>
    <t>sac.org.ar</t>
  </si>
  <si>
    <t>3fonteinen.be</t>
  </si>
  <si>
    <t>bonus.biz</t>
  </si>
  <si>
    <t>ajantakamagrajelly.com</t>
  </si>
  <si>
    <t>anime-shinmaimaou.com</t>
  </si>
  <si>
    <t>backstageaxxess.com</t>
  </si>
  <si>
    <t>bodybuildbid.com</t>
  </si>
  <si>
    <t>careerscabin.com</t>
  </si>
  <si>
    <t>charmaine-yee.com</t>
  </si>
  <si>
    <t>facefitnesscenter.com</t>
  </si>
  <si>
    <t>gl115.com</t>
  </si>
  <si>
    <t>halauae.com</t>
  </si>
  <si>
    <t>hillcountrynews.com</t>
  </si>
  <si>
    <t>huguesjohnson.com</t>
  </si>
  <si>
    <t>human-rights-for-all.com</t>
  </si>
  <si>
    <t>jobspointer.com</t>
  </si>
  <si>
    <t>mycbseguide.com</t>
  </si>
  <si>
    <t>officingtoday.com</t>
  </si>
  <si>
    <t>riversofsteel.com</t>
  </si>
  <si>
    <t>starsfo.com</t>
  </si>
  <si>
    <t>therussianstore.com</t>
  </si>
  <si>
    <t>webcodebuilder.com</t>
  </si>
  <si>
    <t>westwayelectricsupply.com</t>
  </si>
  <si>
    <t>fuji.co.jp</t>
  </si>
  <si>
    <t>autoinsurancerates.link</t>
  </si>
  <si>
    <t>cxcinc.net</t>
  </si>
  <si>
    <t>koispa.net</t>
  </si>
  <si>
    <t>neoads.net</t>
  </si>
  <si>
    <t>virtu-al.net</t>
  </si>
  <si>
    <t>john-adams.nl</t>
  </si>
  <si>
    <t>kh.org</t>
  </si>
  <si>
    <t>nrpe.org</t>
  </si>
  <si>
    <t>ziwo.org</t>
  </si>
  <si>
    <t>lwow.com.pl</t>
  </si>
  <si>
    <t>intragame-bonus.pl</t>
  </si>
  <si>
    <t>fucking-great-advice.ru</t>
  </si>
  <si>
    <t>hydrochlorothiazide.science</t>
  </si>
  <si>
    <t>blacksea.tv</t>
  </si>
  <si>
    <t>luxuryescort.co.uk</t>
  </si>
  <si>
    <t>bestcms.ws</t>
  </si>
  <si>
    <t>moto-minsk.by</t>
  </si>
  <si>
    <t>oshawaexpress.ca</t>
  </si>
  <si>
    <t>3030mission.com</t>
  </si>
  <si>
    <t>alimakhek.com</t>
  </si>
  <si>
    <t>battlefieldsingleplayer.com</t>
  </si>
  <si>
    <t>bobbyscheidemann.com</t>
  </si>
  <si>
    <t>buysoccershoesuk.com</t>
  </si>
  <si>
    <t>corpmontana.com</t>
  </si>
  <si>
    <t>creativecarpetrepair.com</t>
  </si>
  <si>
    <t>cyxdn.com</t>
  </si>
  <si>
    <t>go373.com</t>
  </si>
  <si>
    <t>harmonica.com</t>
  </si>
  <si>
    <t>jaimalharastrologycenter.com</t>
  </si>
  <si>
    <t>muckleshootcasino.com</t>
  </si>
  <si>
    <t>newsongsunltd.com</t>
  </si>
  <si>
    <t>oncosec.com</t>
  </si>
  <si>
    <t>ricecop.com</t>
  </si>
  <si>
    <t>siliconeastore.com</t>
  </si>
  <si>
    <t>thebigday.com</t>
  </si>
  <si>
    <t>themifycloud.com</t>
  </si>
  <si>
    <t>trustedpros.com</t>
  </si>
  <si>
    <t>xlglrbw.com</t>
  </si>
  <si>
    <t>pajarracos.es</t>
  </si>
  <si>
    <t>odisseospace.it</t>
  </si>
  <si>
    <t>artlinks.co.jp</t>
  </si>
  <si>
    <t>hallab.co.jp</t>
  </si>
  <si>
    <t>c-span3.net</t>
  </si>
  <si>
    <t>nuclearinspection.net</t>
  </si>
  <si>
    <t>nveyedoc.net</t>
  </si>
  <si>
    <t>bagsfashion.online</t>
  </si>
  <si>
    <t>firmata.org</t>
  </si>
  <si>
    <t>hsa-haiku.org</t>
  </si>
  <si>
    <t>muc1.org</t>
  </si>
  <si>
    <t>outsidein.org</t>
  </si>
  <si>
    <t>wimsec.org</t>
  </si>
  <si>
    <t>narutohokage.ru</t>
  </si>
  <si>
    <t>randstory.ru</t>
  </si>
  <si>
    <t>sandaldom.ru</t>
  </si>
  <si>
    <t>cymbalta.top</t>
  </si>
  <si>
    <t>uzum.tv</t>
  </si>
  <si>
    <t>paydayloansbsi.ca</t>
  </si>
  <si>
    <t>cityboat.com.cn</t>
  </si>
  <si>
    <t>articlerun.com</t>
  </si>
  <si>
    <t>artnatam.com</t>
  </si>
  <si>
    <t>bainbridgeislandmodernhome.com</t>
  </si>
  <si>
    <t>bestoliveoils.com</t>
  </si>
  <si>
    <t>conferencedesbatonniers.com</t>
  </si>
  <si>
    <t>esplatter.com</t>
  </si>
  <si>
    <t>fenixbazaar.com</t>
  </si>
  <si>
    <t>flattopgrill.com</t>
  </si>
  <si>
    <t>illinoisleader.com</t>
  </si>
  <si>
    <t>imsproducts.com</t>
  </si>
  <si>
    <t>initiadroit.com</t>
  </si>
  <si>
    <t>kitchentable.com</t>
  </si>
  <si>
    <t>lilchiefrecords.com</t>
  </si>
  <si>
    <t>osgpurchasing.com</t>
  </si>
  <si>
    <t>pingates.com</t>
  </si>
  <si>
    <t>rickscottphotography.com</t>
  </si>
  <si>
    <t>rmbooks.com</t>
  </si>
  <si>
    <t>scionofzion.com</t>
  </si>
  <si>
    <t>selimaoptique.com</t>
  </si>
  <si>
    <t>sossik.com</t>
  </si>
  <si>
    <t>thedaftclub.com</t>
  </si>
  <si>
    <t>todomonteria.com</t>
  </si>
  <si>
    <t>yakov.com</t>
  </si>
  <si>
    <t>gisnatura.ec</t>
  </si>
  <si>
    <t>cacc.edu</t>
  </si>
  <si>
    <t>blogomaniac.fr</t>
  </si>
  <si>
    <t>softwarehelp.info</t>
  </si>
  <si>
    <t>ivr.jp</t>
  </si>
  <si>
    <t>headsoccerunblocked.net</t>
  </si>
  <si>
    <t>fxb.org</t>
  </si>
  <si>
    <t>futurefest.org</t>
  </si>
  <si>
    <t>arrenda.ru</t>
  </si>
  <si>
    <t>krab.ru</t>
  </si>
  <si>
    <t>itis.com.tw</t>
  </si>
  <si>
    <t>poweronservicecentre.co.uk</t>
  </si>
  <si>
    <t>cityofneworleans.biz</t>
  </si>
  <si>
    <t>decoraambientes.com.br</t>
  </si>
  <si>
    <t>adenassociatesonline.com</t>
  </si>
  <si>
    <t>aspp.com</t>
  </si>
  <si>
    <t>brianoberkirch.com</t>
  </si>
  <si>
    <t>cranepumps.com</t>
  </si>
  <si>
    <t>daelive.com</t>
  </si>
  <si>
    <t>deryugina.com</t>
  </si>
  <si>
    <t>dial7.com</t>
  </si>
  <si>
    <t>gakuranman.com</t>
  </si>
  <si>
    <t>geo-trotter.com</t>
  </si>
  <si>
    <t>gladefestival.com</t>
  </si>
  <si>
    <t>hc376.com</t>
  </si>
  <si>
    <t>hunanppp.com</t>
  </si>
  <si>
    <t>phdvirtual.com</t>
  </si>
  <si>
    <t>pkupk.com</t>
  </si>
  <si>
    <t>rabatkoder-rabatter.com</t>
  </si>
  <si>
    <t>shilen.com</t>
  </si>
  <si>
    <t>star-emea.com</t>
  </si>
  <si>
    <t>tadalafilrss.com</t>
  </si>
  <si>
    <t>termlimits.com</t>
  </si>
  <si>
    <t>tippjoker.de</t>
  </si>
  <si>
    <t>web-system-software-design.de</t>
  </si>
  <si>
    <t>open.global</t>
  </si>
  <si>
    <t>fro.gr</t>
  </si>
  <si>
    <t>savemlak.jp</t>
  </si>
  <si>
    <t>amal.net</t>
  </si>
  <si>
    <t>dycompinc.net</t>
  </si>
  <si>
    <t>iodinex.net</t>
  </si>
  <si>
    <t>relocationtip.net</t>
  </si>
  <si>
    <t>simpson-thatcher.net</t>
  </si>
  <si>
    <t>tadalafil-cialispills.net</t>
  </si>
  <si>
    <t>vpncreative.net</t>
  </si>
  <si>
    <t>salden.nl</t>
  </si>
  <si>
    <t>conspiripedia.org</t>
  </si>
  <si>
    <t>cost.org</t>
  </si>
  <si>
    <t>esd112.org</t>
  </si>
  <si>
    <t>greatblacksinwax.org</t>
  </si>
  <si>
    <t>ideavillage.org</t>
  </si>
  <si>
    <t>nccnhr.org</t>
  </si>
  <si>
    <t>zutrax.org</t>
  </si>
  <si>
    <t>amso.pl</t>
  </si>
  <si>
    <t>butyairmaxskleppl2017.pl</t>
  </si>
  <si>
    <t>invest-m.com.ua</t>
  </si>
  <si>
    <t>jiazhengzhijia.cn</t>
  </si>
  <si>
    <t>adults-cams.com</t>
  </si>
  <si>
    <t>bitcoinget.com</t>
  </si>
  <si>
    <t>cervistech.com</t>
  </si>
  <si>
    <t>comiles-loyaute.com</t>
  </si>
  <si>
    <t>dihaojixie.com</t>
  </si>
  <si>
    <t>evoluon.com</t>
  </si>
  <si>
    <t>francetravelinformation.com</t>
  </si>
  <si>
    <t>hagleitner.com</t>
  </si>
  <si>
    <t>mybizziblog.com</t>
  </si>
  <si>
    <t>penisenlargementinstructor.com</t>
  </si>
  <si>
    <t>pharmacyreviewer2014.com</t>
  </si>
  <si>
    <t>raycomsports.com</t>
  </si>
  <si>
    <t>rroou.com</t>
  </si>
  <si>
    <t>sacsportefeuille.com</t>
  </si>
  <si>
    <t>salthub.com</t>
  </si>
  <si>
    <t>stjudehospitalobuasi.com</t>
  </si>
  <si>
    <t>vins-bordeaux.fr</t>
  </si>
  <si>
    <t>denverrtd.info</t>
  </si>
  <si>
    <t>comoffice-tourisme.nc</t>
  </si>
  <si>
    <t>comtourismeprovincenord.nc</t>
  </si>
  <si>
    <t>comdestinationprovincesud.nc</t>
  </si>
  <si>
    <t>talentic.net</t>
  </si>
  <si>
    <t>milk.org</t>
  </si>
  <si>
    <t>oijj.org</t>
  </si>
  <si>
    <t>dostmos.ru</t>
  </si>
  <si>
    <t>trackchecker.ru</t>
  </si>
  <si>
    <t>thesanctuary.co.uk</t>
  </si>
  <si>
    <t>denver.co.us</t>
  </si>
  <si>
    <t>lilianfels.com.au</t>
  </si>
  <si>
    <t>sds.com.au</t>
  </si>
  <si>
    <t>aliraza.co</t>
  </si>
  <si>
    <t>3dollar.com</t>
  </si>
  <si>
    <t>cdjponline.com</t>
  </si>
  <si>
    <t>childabuserecovery.com</t>
  </si>
  <si>
    <t>comfotowa.com</t>
  </si>
  <si>
    <t>decibelfactory.com</t>
  </si>
  <si>
    <t>downstreamtech.com</t>
  </si>
  <si>
    <t>hainanfz.com</t>
  </si>
  <si>
    <t>inventive-eng.com</t>
  </si>
  <si>
    <t>justduckyoriginals.com</t>
  </si>
  <si>
    <t>legjobb-etrendkiegeszitok.com</t>
  </si>
  <si>
    <t>lumerical.com</t>
  </si>
  <si>
    <t>networka.com</t>
  </si>
  <si>
    <t>sagardi.com</t>
  </si>
  <si>
    <t>smartpatients.com</t>
  </si>
  <si>
    <t>sportstracklive.com</t>
  </si>
  <si>
    <t>thepeaksresort.com</t>
  </si>
  <si>
    <t>tudaidai.com</t>
  </si>
  <si>
    <t>videofied.com</t>
  </si>
  <si>
    <t>wholesale-canada.com</t>
  </si>
  <si>
    <t>hotline.org.il</t>
  </si>
  <si>
    <t>medica-web.jp</t>
  </si>
  <si>
    <t>aktuelindirim.net</t>
  </si>
  <si>
    <t>energetic-medicine.net</t>
  </si>
  <si>
    <t>mockingjay.net</t>
  </si>
  <si>
    <t>pantherprint.net</t>
  </si>
  <si>
    <t>aras.org</t>
  </si>
  <si>
    <t>centerforoceansolutions.org</t>
  </si>
  <si>
    <t>pagepaintingconservation.org</t>
  </si>
  <si>
    <t>tjmartell.org</t>
  </si>
  <si>
    <t>ak9.ovh</t>
  </si>
  <si>
    <t>pojazdy.pl</t>
  </si>
  <si>
    <t>kupit-teploobmennik.ru</t>
  </si>
  <si>
    <t>craigslist.com.sg</t>
  </si>
  <si>
    <t>tomsk.su</t>
  </si>
  <si>
    <t>bmwclub.ua</t>
  </si>
  <si>
    <t>luatdoanhnghiep.vn</t>
  </si>
  <si>
    <t>informz.ca</t>
  </si>
  <si>
    <t>thinktoronto.ca</t>
  </si>
  <si>
    <t>amazingkreskin.com</t>
  </si>
  <si>
    <t>anomalous-images.com</t>
  </si>
  <si>
    <t>asdnude.com</t>
  </si>
  <si>
    <t>bitcoincopytrader.com</t>
  </si>
  <si>
    <t>clantongang.com</t>
  </si>
  <si>
    <t>fashionproject.com</t>
  </si>
  <si>
    <t>flyingboatmuseum.com</t>
  </si>
  <si>
    <t>hireforextrader.com</t>
  </si>
  <si>
    <t>inlandempirecontractordirectory.com</t>
  </si>
  <si>
    <t>jcrczx.com</t>
  </si>
  <si>
    <t>myspacegraphicsandanimations.com</t>
  </si>
  <si>
    <t>priceblink.com</t>
  </si>
  <si>
    <t>saatchikevin.com</t>
  </si>
  <si>
    <t>webspacemania.com</t>
  </si>
  <si>
    <t>xuanlihui.com</t>
  </si>
  <si>
    <t>buy-metformin.cricket</t>
  </si>
  <si>
    <t>bodossaki.gr</t>
  </si>
  <si>
    <t>jerusalem-patriarchate.info</t>
  </si>
  <si>
    <t>mee.co.jp</t>
  </si>
  <si>
    <t>migac.jp</t>
  </si>
  <si>
    <t>6hu.net</t>
  </si>
  <si>
    <t>joinme.net</t>
  </si>
  <si>
    <t>rebeccasolnit.net</t>
  </si>
  <si>
    <t>4feeds4.org</t>
  </si>
  <si>
    <t>ec-gis.org</t>
  </si>
  <si>
    <t>eogli.org</t>
  </si>
  <si>
    <t>historicseattle.org</t>
  </si>
  <si>
    <t>quancheng.org</t>
  </si>
  <si>
    <t>the-standard.org</t>
  </si>
  <si>
    <t>energoefekt.com.pl</t>
  </si>
  <si>
    <t>muzeumliteratury.pl</t>
  </si>
  <si>
    <t>buy-prednisolone.site</t>
  </si>
  <si>
    <t>6199.com</t>
  </si>
  <si>
    <t>cdkaibo.com</t>
  </si>
  <si>
    <t>civilax.com</t>
  </si>
  <si>
    <t>dscc.com</t>
  </si>
  <si>
    <t>easytestmaker.com</t>
  </si>
  <si>
    <t>englishlink.com</t>
  </si>
  <si>
    <t>feathercraft.com</t>
  </si>
  <si>
    <t>goneraw.com</t>
  </si>
  <si>
    <t>hotel-luberon.com</t>
  </si>
  <si>
    <t>ifeelmyself.com</t>
  </si>
  <si>
    <t>insuringchampaign.com</t>
  </si>
  <si>
    <t>kollagenintensiv-info.com</t>
  </si>
  <si>
    <t>maldivesindependent.com</t>
  </si>
  <si>
    <t>newcovenantkingdomministries.com</t>
  </si>
  <si>
    <t>outofedenwalk.com</t>
  </si>
  <si>
    <t>peacebridge.com</t>
  </si>
  <si>
    <t>purplehyderabadescorts.com</t>
  </si>
  <si>
    <t>thealps.com</t>
  </si>
  <si>
    <t>wikilego.com</t>
  </si>
  <si>
    <t>wisdomwellnesscenter.com</t>
  </si>
  <si>
    <t>border-collie.es</t>
  </si>
  <si>
    <t>codederemise.fr</t>
  </si>
  <si>
    <t>cokin.fr</t>
  </si>
  <si>
    <t>conciergerie-solidaire.fr</t>
  </si>
  <si>
    <t>male-enhancement.it</t>
  </si>
  <si>
    <t>toryburchoutlet.name</t>
  </si>
  <si>
    <t>6arab.net</t>
  </si>
  <si>
    <t>hamsayeh.net</t>
  </si>
  <si>
    <t>halcyonworld.net</t>
  </si>
  <si>
    <t>goshistory.org</t>
  </si>
  <si>
    <t>sfumato.pl</t>
  </si>
  <si>
    <t>charlottesvillenewsplex.tv</t>
  </si>
  <si>
    <t>bcuc.ac.uk</t>
  </si>
  <si>
    <t>22vd.com</t>
  </si>
  <si>
    <t>8thairforce.com</t>
  </si>
  <si>
    <t>carbondrivesystems.com</t>
  </si>
  <si>
    <t>cottoncarrier.com</t>
  </si>
  <si>
    <t>dellustrations.com</t>
  </si>
  <si>
    <t>elmonterey.com</t>
  </si>
  <si>
    <t>ewebtribe.com</t>
  </si>
  <si>
    <t>fonebank.com</t>
  </si>
  <si>
    <t>freemoviescinema.com</t>
  </si>
  <si>
    <t>jxxtgs.com</t>
  </si>
  <si>
    <t>mopartrucksandstuff.com</t>
  </si>
  <si>
    <t>muraspec.com</t>
  </si>
  <si>
    <t>netherlands-forex.com</t>
  </si>
  <si>
    <t>nflevolution.com</t>
  </si>
  <si>
    <t>onlinebankingreport.com</t>
  </si>
  <si>
    <t>orromosaic.com</t>
  </si>
  <si>
    <t>richardkmorgan.com</t>
  </si>
  <si>
    <t>soldano.com</t>
  </si>
  <si>
    <t>thecasinostars.com</t>
  </si>
  <si>
    <t>tpimagazine.com</t>
  </si>
  <si>
    <t>uk0086.com</t>
  </si>
  <si>
    <t>vivasportslaw.com</t>
  </si>
  <si>
    <t>wapmaster2.com</t>
  </si>
  <si>
    <t>xa2345.com</t>
  </si>
  <si>
    <t>ceskahospudkaberoun.cz</t>
  </si>
  <si>
    <t>americasgreatoutdoors.gov</t>
  </si>
  <si>
    <t>fluorideaction.net</t>
  </si>
  <si>
    <t>ikcro.nl</t>
  </si>
  <si>
    <t>argumentativeessays.org</t>
  </si>
  <si>
    <t>bcpharmacists.org</t>
  </si>
  <si>
    <t>cleanhands.org</t>
  </si>
  <si>
    <t>ngsa.org</t>
  </si>
  <si>
    <t>oceancouncil.org</t>
  </si>
  <si>
    <t>fryzjer-dla-psa-wroclaw.pl</t>
  </si>
  <si>
    <t>adm-btalda.ru</t>
  </si>
  <si>
    <t>pep.si</t>
  </si>
  <si>
    <t>brightonforbusiness.co.uk</t>
  </si>
  <si>
    <t>foxtv.co.uk</t>
  </si>
  <si>
    <t>theflorencearms.co.uk</t>
  </si>
  <si>
    <t>crcsi.com.au</t>
  </si>
  <si>
    <t>growingupinaustralia.gov.au</t>
  </si>
  <si>
    <t>academiadalinguaportuguesa.com.br</t>
  </si>
  <si>
    <t>dh0518.cn</t>
  </si>
  <si>
    <t>aamirkhan.com</t>
  </si>
  <si>
    <t>fareastflora.com</t>
  </si>
  <si>
    <t>lairware.com</t>
  </si>
  <si>
    <t>macaubusinessdaily.com</t>
  </si>
  <si>
    <t>medi-smart.com</t>
  </si>
  <si>
    <t>newyorknighttrain.com</t>
  </si>
  <si>
    <t>patrolmag.com</t>
  </si>
  <si>
    <t>posuiji9.com</t>
  </si>
  <si>
    <t>rabatkoder-tilbud.com</t>
  </si>
  <si>
    <t>sveheaters.com</t>
  </si>
  <si>
    <t>thelondonpolice.com</t>
  </si>
  <si>
    <t>waxmuseum.com</t>
  </si>
  <si>
    <t>paloverde.edu</t>
  </si>
  <si>
    <t>tv-anan.jp</t>
  </si>
  <si>
    <t>travelintelligence.net</t>
  </si>
  <si>
    <t>viagraonlineforsale.net</t>
  </si>
  <si>
    <t>genericviagrasofttabs.nu</t>
  </si>
  <si>
    <t>briangreene.org</t>
  </si>
  <si>
    <t>erieartmuseum.org</t>
  </si>
  <si>
    <t>hackdash.org</t>
  </si>
  <si>
    <t>liai.org</t>
  </si>
  <si>
    <t>oslmusic.org</t>
  </si>
  <si>
    <t>prohibitioncosts.org</t>
  </si>
  <si>
    <t>woodlandshigh.org</t>
  </si>
  <si>
    <t>tennistalk.ru</t>
  </si>
  <si>
    <t>abilifygeneric.science</t>
  </si>
  <si>
    <t>pfizer-viagra-100mg.top</t>
  </si>
  <si>
    <t>erdem.co.uk</t>
  </si>
  <si>
    <t>joz.cn</t>
  </si>
  <si>
    <t>alkablog.com</t>
  </si>
  <si>
    <t>audiopal.com</t>
  </si>
  <si>
    <t>auracom.com</t>
  </si>
  <si>
    <t>bonmem.com</t>
  </si>
  <si>
    <t>cannescorporate.com</t>
  </si>
  <si>
    <t>hrbszgyxy.com</t>
  </si>
  <si>
    <t>mongolmovie.com</t>
  </si>
  <si>
    <t>nikeairmax2017outlet.com</t>
  </si>
  <si>
    <t>rtstudents.com</t>
  </si>
  <si>
    <t>shooterready.com</t>
  </si>
  <si>
    <t>thegoldrushexchange.com</t>
  </si>
  <si>
    <t>thehighlinehotel.com</t>
  </si>
  <si>
    <t>theoryoffun.com</t>
  </si>
  <si>
    <t>watsantinikom.com</t>
  </si>
  <si>
    <t>kyoshos-modfactory.de</t>
  </si>
  <si>
    <t>telechargerfarcry4.fr</t>
  </si>
  <si>
    <t>artrang.net</t>
  </si>
  <si>
    <t>jeelabs.net</t>
  </si>
  <si>
    <t>catholicfound.org</t>
  </si>
  <si>
    <t>chicagosinfonietta.org</t>
  </si>
  <si>
    <t>gilariver.org</t>
  </si>
  <si>
    <t>heatpumpcentre.org</t>
  </si>
  <si>
    <t>norm.org</t>
  </si>
  <si>
    <t>peaceandjustice.org</t>
  </si>
  <si>
    <t>buy-prednisolone.review</t>
  </si>
  <si>
    <t>drugsofcanadarx.ru</t>
  </si>
  <si>
    <t>kamagraoraljelly.top</t>
  </si>
  <si>
    <t>nmmzt.gov.cn</t>
  </si>
  <si>
    <t>infoems.cn</t>
  </si>
  <si>
    <t>992phone.com</t>
  </si>
  <si>
    <t>ai123456.com</t>
  </si>
  <si>
    <t>ayzanyc.com</t>
  </si>
  <si>
    <t>cnzj5u.com</t>
  </si>
  <si>
    <t>nashvilleescapegame.com</t>
  </si>
  <si>
    <t>securitybank.com</t>
  </si>
  <si>
    <t>seoblog.com</t>
  </si>
  <si>
    <t>sportsya.com</t>
  </si>
  <si>
    <t>wineeconomist.com</t>
  </si>
  <si>
    <t>xiaoliugame.com</t>
  </si>
  <si>
    <t>wschiro.edu</t>
  </si>
  <si>
    <t>sexyadults.eu</t>
  </si>
  <si>
    <t>askmumbai.in</t>
  </si>
  <si>
    <t>challengingbehavior.org</t>
  </si>
  <si>
    <t>reinventingbrettonwoods.org</t>
  </si>
  <si>
    <t>blakstienu-priauginimas.review</t>
  </si>
  <si>
    <t>mercadobitcoin.com.br</t>
  </si>
  <si>
    <t>winp.cn</t>
  </si>
  <si>
    <t>arcimoto.com</t>
  </si>
  <si>
    <t>bigheadpress.com</t>
  </si>
  <si>
    <t>cqjbhb.com</t>
  </si>
  <si>
    <t>estudiojh.com</t>
  </si>
  <si>
    <t>kcba.com</t>
  </si>
  <si>
    <t>marijkeberghuis.com</t>
  </si>
  <si>
    <t>marketnewsvideo.com</t>
  </si>
  <si>
    <t>miraplacid.com</t>
  </si>
  <si>
    <t>nutsaboutnets.com</t>
  </si>
  <si>
    <t>rossupport.com</t>
  </si>
  <si>
    <t>thegoonblog.com</t>
  </si>
  <si>
    <t>titanstower.com</t>
  </si>
  <si>
    <t>watfordvalves.com</t>
  </si>
  <si>
    <t>windbanner.com</t>
  </si>
  <si>
    <t>wirefire.com</t>
  </si>
  <si>
    <t>worldfootballinsider.com</t>
  </si>
  <si>
    <t>citalopramforanxiety.eu</t>
  </si>
  <si>
    <t>maswings.com.my</t>
  </si>
  <si>
    <t>storefront.net</t>
  </si>
  <si>
    <t>il-st-acad-sci.org</t>
  </si>
  <si>
    <t>serverspec.org</t>
  </si>
  <si>
    <t>buymotilium.pro</t>
  </si>
  <si>
    <t>ridan-teploobmennik.ru</t>
  </si>
  <si>
    <t>grin.se</t>
  </si>
  <si>
    <t>kimi.com.tw</t>
  </si>
  <si>
    <t>sfam.org.uk</t>
  </si>
  <si>
    <t>ipac.ca</t>
  </si>
  <si>
    <t>ontarionorthland.ca</t>
  </si>
  <si>
    <t>hacl.cn</t>
  </si>
  <si>
    <t>amberflight.com</t>
  </si>
  <si>
    <t>bigeindustries.com</t>
  </si>
  <si>
    <t>haakseth.com</t>
  </si>
  <si>
    <t>landanano.com</t>
  </si>
  <si>
    <t>purac.com</t>
  </si>
  <si>
    <t>pusatliga.com</t>
  </si>
  <si>
    <t>qosient.com</t>
  </si>
  <si>
    <t>scottstapp.com</t>
  </si>
  <si>
    <t>thedeemon.com</t>
  </si>
  <si>
    <t>v-tecs.com</t>
  </si>
  <si>
    <t>wblk.com</t>
  </si>
  <si>
    <t>yamahayst.com</t>
  </si>
  <si>
    <t>zccai.com</t>
  </si>
  <si>
    <t>gdatasecurity.de</t>
  </si>
  <si>
    <t>buy-strattera.eu</t>
  </si>
  <si>
    <t>fotoclub.info</t>
  </si>
  <si>
    <t>blossom.io</t>
  </si>
  <si>
    <t>mzuu.co.kr</t>
  </si>
  <si>
    <t>pedrocampos.net</t>
  </si>
  <si>
    <t>arabcomputer.org</t>
  </si>
  <si>
    <t>buy-dapoxetinepriligy.org</t>
  </si>
  <si>
    <t>causewave.org</t>
  </si>
  <si>
    <t>flap.tv</t>
  </si>
  <si>
    <t>directtvs.co.uk</t>
  </si>
  <si>
    <t>lisinopril20mg.bid</t>
  </si>
  <si>
    <t>cft-uda.cl</t>
  </si>
  <si>
    <t>gocvpn168.cn</t>
  </si>
  <si>
    <t>whwek.cn</t>
  </si>
  <si>
    <t>22bxg.com</t>
  </si>
  <si>
    <t>clusterstock.com</t>
  </si>
  <si>
    <t>cohenandmalad.com</t>
  </si>
  <si>
    <t>frymaster.com</t>
  </si>
  <si>
    <t>heyduanzi.com</t>
  </si>
  <si>
    <t>knowcrunch.com</t>
  </si>
  <si>
    <t>rescale.com</t>
  </si>
  <si>
    <t>earthday.gov</t>
  </si>
  <si>
    <t>dairyprotect.net</t>
  </si>
  <si>
    <t>vpcalendar.net</t>
  </si>
  <si>
    <t>asterix-obelix.nl</t>
  </si>
  <si>
    <t>buy-celebrex-no-prescription.org</t>
  </si>
  <si>
    <t>ecanews.org</t>
  </si>
  <si>
    <t>meaningfuljourney.org</t>
  </si>
  <si>
    <t>powerofcommunity.org</t>
  </si>
  <si>
    <t>diclofenac75mg.top</t>
  </si>
  <si>
    <t>conix.co.uk</t>
  </si>
  <si>
    <t>autoinsuranceratego.xyz</t>
  </si>
  <si>
    <t>burswood.com.au</t>
  </si>
  <si>
    <t>sofitelbrisbane.com.au</t>
  </si>
  <si>
    <t>buycytoteconline.bid</t>
  </si>
  <si>
    <t>clomidonline.bid</t>
  </si>
  <si>
    <t>99js.com.cn</t>
  </si>
  <si>
    <t>wiseworks.com.cn</t>
  </si>
  <si>
    <t>comedysportzchicago.com</t>
  </si>
  <si>
    <t>docsguitar.com</t>
  </si>
  <si>
    <t>johnderegt.com</t>
  </si>
  <si>
    <t>managerleague.com</t>
  </si>
  <si>
    <t>missmab.com</t>
  </si>
  <si>
    <t>neodownloader.com</t>
  </si>
  <si>
    <t>thejaylenoshow.com</t>
  </si>
  <si>
    <t>verbalizeit.com</t>
  </si>
  <si>
    <t>yesfanli.com</t>
  </si>
  <si>
    <t>buy-lexapro.date</t>
  </si>
  <si>
    <t>buyvermox.eu</t>
  </si>
  <si>
    <t>hoover.fr</t>
  </si>
  <si>
    <t>mylovesong.me</t>
  </si>
  <si>
    <t>36nets.net</t>
  </si>
  <si>
    <t>dofsimulator.net</t>
  </si>
  <si>
    <t>mrcharts.net</t>
  </si>
  <si>
    <t>primary.net</t>
  </si>
  <si>
    <t>livingtongues.org</t>
  </si>
  <si>
    <t>x-wrt.org</t>
  </si>
  <si>
    <t>buypropecia.pro</t>
  </si>
  <si>
    <t>opal.today</t>
  </si>
  <si>
    <t>albuterolonline.top</t>
  </si>
  <si>
    <t>citalopramforanxiety.top</t>
  </si>
  <si>
    <t>xn--80ajdviepev.xn--p1ai</t>
  </si>
  <si>
    <t>ÑÐµÐ¾Ð¶ÑƒÑ€Ð½Ð°Ð».Ñ€Ñ„</t>
  </si>
  <si>
    <t>annmark.biz</t>
  </si>
  <si>
    <t>arbutusbio.com</t>
  </si>
  <si>
    <t>baijumo.com</t>
  </si>
  <si>
    <t>elevatemg.com</t>
  </si>
  <si>
    <t>fxall.com</t>
  </si>
  <si>
    <t>hollandbasham.com</t>
  </si>
  <si>
    <t>kelaxing.com</t>
  </si>
  <si>
    <t>omniref.com</t>
  </si>
  <si>
    <t>renaissance-films.com</t>
  </si>
  <si>
    <t>team-cymru.com</t>
  </si>
  <si>
    <t>egu2016.eu</t>
  </si>
  <si>
    <t>serpina-online.eu</t>
  </si>
  <si>
    <t>budoseek.net</t>
  </si>
  <si>
    <t>siberianlight.net</t>
  </si>
  <si>
    <t>balzan.org</t>
  </si>
  <si>
    <t>ilcusa.org</t>
  </si>
  <si>
    <t>imimediation.org</t>
  </si>
  <si>
    <t>tretinoin-cream-025.top</t>
  </si>
  <si>
    <t>genericsynthroid.trade</t>
  </si>
  <si>
    <t>louisvuittonoutletonline.co.uk</t>
  </si>
  <si>
    <t>agrochemshow.com</t>
  </si>
  <si>
    <t>americanrevolution.com</t>
  </si>
  <si>
    <t>appliednutrition.com</t>
  </si>
  <si>
    <t>everythingchannel.com</t>
  </si>
  <si>
    <t>laser-gadgets.com</t>
  </si>
  <si>
    <t>lingomen.com</t>
  </si>
  <si>
    <t>mccabe.com</t>
  </si>
  <si>
    <t>optiniche.com</t>
  </si>
  <si>
    <t>sinaimonastery.com</t>
  </si>
  <si>
    <t>superrewards.com</t>
  </si>
  <si>
    <t>surveyconsole.com</t>
  </si>
  <si>
    <t>velofotopro.com</t>
  </si>
  <si>
    <t>vjianke.com</t>
  </si>
  <si>
    <t>audiofest.net</t>
  </si>
  <si>
    <t>hottomatos.net</t>
  </si>
  <si>
    <t>iassc.org</t>
  </si>
  <si>
    <t>moviespictures.org</t>
  </si>
  <si>
    <t>openflows.org</t>
  </si>
  <si>
    <t>buy-acomplia.webcam</t>
  </si>
  <si>
    <t>swlhin.ca</t>
  </si>
  <si>
    <t>fnmfg.com</t>
  </si>
  <si>
    <t>goldeneyegame.com</t>
  </si>
  <si>
    <t>katharinehayhoe.com</t>
  </si>
  <si>
    <t>kaya-optics.com</t>
  </si>
  <si>
    <t>koko-matsuda.com</t>
  </si>
  <si>
    <t>natecarlson.com</t>
  </si>
  <si>
    <t>qianshou.com</t>
  </si>
  <si>
    <t>sindice.com</t>
  </si>
  <si>
    <t>subbable.com</t>
  </si>
  <si>
    <t>waterchina.com</t>
  </si>
  <si>
    <t>zyrsxh.com</t>
  </si>
  <si>
    <t>buyampicillin.eu</t>
  </si>
  <si>
    <t>acomplia.faith</t>
  </si>
  <si>
    <t>albuterol.gdn</t>
  </si>
  <si>
    <t>buytenormin.loan</t>
  </si>
  <si>
    <t>bitacoras.net</t>
  </si>
  <si>
    <t>colchicine.party</t>
  </si>
  <si>
    <t>ostagram.ru</t>
  </si>
  <si>
    <t>mobicmedication.trade</t>
  </si>
  <si>
    <t>semlabs.co.uk</t>
  </si>
  <si>
    <t>thsw.gov.cn</t>
  </si>
  <si>
    <t>all-about-beethoven.com</t>
  </si>
  <si>
    <t>draperesprit.com</t>
  </si>
  <si>
    <t>eegas.com</t>
  </si>
  <si>
    <t>f6design.com</t>
  </si>
  <si>
    <t>uestc-usa.com</t>
  </si>
  <si>
    <t>acyclovir-800-mg.eu</t>
  </si>
  <si>
    <t>autoplurimarche.it</t>
  </si>
  <si>
    <t>ha-connect.nl</t>
  </si>
  <si>
    <t>depict.org</t>
  </si>
  <si>
    <t>hkupress.org</t>
  </si>
  <si>
    <t>linkt.org</t>
  </si>
  <si>
    <t>socialinnovationexchange.org</t>
  </si>
  <si>
    <t>viagratriangle.party</t>
  </si>
  <si>
    <t>7-etag.ru</t>
  </si>
  <si>
    <t>buy-amoxicillin.science</t>
  </si>
  <si>
    <t>buy-albuterol.trade</t>
  </si>
  <si>
    <t>chickin.com.tw</t>
  </si>
  <si>
    <t>mcut.edu.tw</t>
  </si>
  <si>
    <t>laoren.cn</t>
  </si>
  <si>
    <t>710qs.com</t>
  </si>
  <si>
    <t>airjordanshoesoutlet.com</t>
  </si>
  <si>
    <t>geocentricity.com</t>
  </si>
  <si>
    <t>pcez.com</t>
  </si>
  <si>
    <t>thisplace.com</t>
  </si>
  <si>
    <t>allopurinol-100mg.cricket</t>
  </si>
  <si>
    <t>just-sisters.de</t>
  </si>
  <si>
    <t>ttic.edu</t>
  </si>
  <si>
    <t>langhamplace.com.hk</t>
  </si>
  <si>
    <t>adoptacardinal.org</t>
  </si>
  <si>
    <t>tuio.org</t>
  </si>
  <si>
    <t>ummidtown.org</t>
  </si>
  <si>
    <t>zekr.org</t>
  </si>
  <si>
    <t>finasteride.party</t>
  </si>
  <si>
    <t>carpatiabiznes.pl</t>
  </si>
  <si>
    <t>surebety.pl</t>
  </si>
  <si>
    <t>buyamitriptyline.red</t>
  </si>
  <si>
    <t>citalopram20.webcam</t>
  </si>
  <si>
    <t>robaxin.website</t>
  </si>
  <si>
    <t>tonirovka.club</t>
  </si>
  <si>
    <t>pccpa.cn</t>
  </si>
  <si>
    <t>animetheme.com</t>
  </si>
  <si>
    <t>bookofodds.com</t>
  </si>
  <si>
    <t>goldentowns.com</t>
  </si>
  <si>
    <t>google1.com</t>
  </si>
  <si>
    <t>googlechromeboard.com</t>
  </si>
  <si>
    <t>nmgtele.com</t>
  </si>
  <si>
    <t>petitionthem.com</t>
  </si>
  <si>
    <t>qilaoyx.com</t>
  </si>
  <si>
    <t>skyperec.com</t>
  </si>
  <si>
    <t>sqlcat.com</t>
  </si>
  <si>
    <t>swteam.info</t>
  </si>
  <si>
    <t>protezionecivileborghetto.it</t>
  </si>
  <si>
    <t>buyventolin.link</t>
  </si>
  <si>
    <t>adbrands.net</t>
  </si>
  <si>
    <t>icondesigner.net</t>
  </si>
  <si>
    <t>airmaxshoes2016.org</t>
  </si>
  <si>
    <t>pornfortheblind.org</t>
  </si>
  <si>
    <t>potykacze-reklamowe.pl</t>
  </si>
  <si>
    <t>retina-online.trade</t>
  </si>
  <si>
    <t>ampicillinsulbactam.trade</t>
  </si>
  <si>
    <t>lisinopril10mg.bid</t>
  </si>
  <si>
    <t>buymotilium.cash</t>
  </si>
  <si>
    <t>ingeominas.gov.co</t>
  </si>
  <si>
    <t>blueorchard.com</t>
  </si>
  <si>
    <t>gischina.com</t>
  </si>
  <si>
    <t>ktrakcycle.com</t>
  </si>
  <si>
    <t>nebulaawards.com</t>
  </si>
  <si>
    <t>riftcat.com</t>
  </si>
  <si>
    <t>symphony-cms.com</t>
  </si>
  <si>
    <t>webhostmagazine.com</t>
  </si>
  <si>
    <t>cosmopolitanhotel.com.hk</t>
  </si>
  <si>
    <t>buylevitra.kim</t>
  </si>
  <si>
    <t>doxycycline.press</t>
  </si>
  <si>
    <t>tpec.edu.tw</t>
  </si>
  <si>
    <t>cialis-daily.webcam</t>
  </si>
  <si>
    <t>seroquel.website</t>
  </si>
  <si>
    <t>atimes.com.cn</t>
  </si>
  <si>
    <t>aiyua.com</t>
  </si>
  <si>
    <t>carpintariacarlosalberto.com</t>
  </si>
  <si>
    <t>herzan.com</t>
  </si>
  <si>
    <t>jianhuaedu.com</t>
  </si>
  <si>
    <t>qvectors.com</t>
  </si>
  <si>
    <t>cascade.net</t>
  </si>
  <si>
    <t>hacom.nl</t>
  </si>
  <si>
    <t>annclinlabsci.org</t>
  </si>
  <si>
    <t>iw3c2.org</t>
  </si>
  <si>
    <t>lemosilhuette.ro</t>
  </si>
  <si>
    <t>ettoday.com.tw</t>
  </si>
  <si>
    <t>commander.com.au</t>
  </si>
  <si>
    <t>meowni.ca</t>
  </si>
  <si>
    <t>jswx-n-tax.gov.cn</t>
  </si>
  <si>
    <t>0590seo.com</t>
  </si>
  <si>
    <t>acekard.com</t>
  </si>
  <si>
    <t>imagerise.com</t>
  </si>
  <si>
    <t>jk001.com</t>
  </si>
  <si>
    <t>luckymarmot.com</t>
  </si>
  <si>
    <t>mobilenetswitch.com</t>
  </si>
  <si>
    <t>yiwoqu.com</t>
  </si>
  <si>
    <t>chinanet.ir</t>
  </si>
  <si>
    <t>buyacomplia.link</t>
  </si>
  <si>
    <t>caminova.net</t>
  </si>
  <si>
    <t>sivel.net</t>
  </si>
  <si>
    <t>xtdnet.nl</t>
  </si>
  <si>
    <t>equitybusiness.us</t>
  </si>
  <si>
    <t>gratisoft.us</t>
  </si>
  <si>
    <t>newparenting.us</t>
  </si>
  <si>
    <t>icelab.com.au</t>
  </si>
  <si>
    <t>genericforcymbalta.click</t>
  </si>
  <si>
    <t>bangingtunes.com</t>
  </si>
  <si>
    <t>dipconsultants.com</t>
  </si>
  <si>
    <t>dreamfabric.com</t>
  </si>
  <si>
    <t>npowersoftware.com</t>
  </si>
  <si>
    <t>wapsilon.com</t>
  </si>
  <si>
    <t>websitehostfree.com</t>
  </si>
  <si>
    <t>montresguesspascher.fr</t>
  </si>
  <si>
    <t>eubios.info</t>
  </si>
  <si>
    <t>kamremake.net</t>
  </si>
  <si>
    <t>animearchive.org</t>
  </si>
  <si>
    <t>doxycycline-hyclate.science</t>
  </si>
  <si>
    <t>buy-zestoretic.top</t>
  </si>
  <si>
    <t>howtomakemoneyasanartist.top</t>
  </si>
  <si>
    <t>clomidcost.us</t>
  </si>
  <si>
    <t>actiup.com</t>
  </si>
  <si>
    <t>batkhela.com</t>
  </si>
  <si>
    <t>beachnet.com</t>
  </si>
  <si>
    <t>onlytorrents.com</t>
  </si>
  <si>
    <t>fatcowcoupon.info</t>
  </si>
  <si>
    <t>sessink.nl</t>
  </si>
  <si>
    <t>radiolivre.org</t>
  </si>
  <si>
    <t>statsmodels.org</t>
  </si>
  <si>
    <t>unitedwayadk.org</t>
  </si>
  <si>
    <t>homebasedbusinessideas.top</t>
  </si>
  <si>
    <t>dvs.co.uk</t>
  </si>
  <si>
    <t>icrepq.com</t>
  </si>
  <si>
    <t>logisticsit.com</t>
  </si>
  <si>
    <t>macgamer.com</t>
  </si>
  <si>
    <t>weax.net</t>
  </si>
  <si>
    <t>buyserpina.online</t>
  </si>
  <si>
    <t>meetthegreens.org</t>
  </si>
  <si>
    <t>generic-effexor.science</t>
  </si>
  <si>
    <t>10-cheapwebhosting.com</t>
  </si>
  <si>
    <t>ahjbltz.com</t>
  </si>
  <si>
    <t>airwave.com</t>
  </si>
  <si>
    <t>attwilliams.com</t>
  </si>
  <si>
    <t>maneypublishing.com</t>
  </si>
  <si>
    <t>projectnola.com</t>
  </si>
  <si>
    <t>springermaterials.com</t>
  </si>
  <si>
    <t>threezerostore.com</t>
  </si>
  <si>
    <t>itso-berlin.de</t>
  </si>
  <si>
    <t>propranolol.men</t>
  </si>
  <si>
    <t>diflucan150mg.ru</t>
  </si>
  <si>
    <t>host.ag</t>
  </si>
  <si>
    <t>tzjs.gov.cn</t>
  </si>
  <si>
    <t>uvmapper.com</t>
  </si>
  <si>
    <t>luon.net</t>
  </si>
  <si>
    <t>drupalcontrib.org</t>
  </si>
  <si>
    <t>rocketeer.be</t>
  </si>
  <si>
    <t>naevius.com</t>
  </si>
  <si>
    <t>vpsland.com</t>
  </si>
  <si>
    <t>nena.se</t>
  </si>
  <si>
    <t>realtests.com</t>
  </si>
  <si>
    <t>topmmogoldz.com</t>
  </si>
  <si>
    <t>zeptobars.ru</t>
  </si>
  <si>
    <t>aelitis.com</t>
  </si>
  <si>
    <t>copybreitlingwatches.com</t>
  </si>
  <si>
    <t>eisoo.com</t>
  </si>
  <si>
    <t>buydiflucan.men</t>
  </si>
  <si>
    <t>buyalli.space</t>
  </si>
  <si>
    <t>detya.gov.au</t>
  </si>
  <si>
    <t>conkeror.org</t>
  </si>
  <si>
    <t>azithromycin500mg.us</t>
  </si>
  <si>
    <t>freenet6.net</t>
  </si>
  <si>
    <t>skyport.net</t>
  </si>
  <si>
    <t>x00d.com</t>
  </si>
  <si>
    <t>v39m.com</t>
  </si>
  <si>
    <t>x70q.com</t>
  </si>
  <si>
    <t>f10m.net</t>
  </si>
  <si>
    <t>e06n.com</t>
  </si>
  <si>
    <t>yuandashicai.com</t>
  </si>
  <si>
    <t>eksez.com</t>
  </si>
  <si>
    <t>jdqtn.com</t>
  </si>
  <si>
    <t>qoqvv.com</t>
  </si>
  <si>
    <t>akmdh.com</t>
  </si>
  <si>
    <t>vntjq.com</t>
  </si>
  <si>
    <t>kjsrb.com</t>
  </si>
  <si>
    <t>iovga.com</t>
  </si>
  <si>
    <t>qsdzm.com</t>
  </si>
  <si>
    <t>zoryp.com</t>
  </si>
  <si>
    <t>nalpoint.com</t>
  </si>
  <si>
    <t>myliuxiang.com</t>
  </si>
  <si>
    <t>mzdl8.com</t>
  </si>
  <si>
    <t>sty-sh.com</t>
  </si>
  <si>
    <t>wanyaomi.com</t>
  </si>
  <si>
    <t>wqoisgov.com</t>
  </si>
  <si>
    <t>kushified.com</t>
  </si>
  <si>
    <t>caguan.net</t>
  </si>
  <si>
    <t>96156bj.com</t>
  </si>
  <si>
    <t>9292b.com</t>
  </si>
  <si>
    <t>idexsf.com</t>
  </si>
  <si>
    <t>xztycc.com</t>
  </si>
  <si>
    <t>rusdq.com</t>
  </si>
  <si>
    <t>jiataoge.com</t>
  </si>
  <si>
    <t>bjjyxjz.com</t>
  </si>
  <si>
    <t>tndfd.com</t>
  </si>
  <si>
    <t>cdwbn.com</t>
  </si>
  <si>
    <t>rzweidu.com</t>
  </si>
  <si>
    <t>chinatxa.com</t>
  </si>
  <si>
    <t>tjdongwei.com</t>
  </si>
  <si>
    <t>777-mall.com</t>
  </si>
  <si>
    <t>origin-c.com</t>
  </si>
  <si>
    <t>keresetlen.com</t>
  </si>
  <si>
    <t>sjzsaichun.com</t>
  </si>
  <si>
    <t>gf670.com</t>
  </si>
  <si>
    <t>aakog.com</t>
  </si>
  <si>
    <t>bpress.cn</t>
  </si>
  <si>
    <t>mahoganyandmore.com</t>
  </si>
  <si>
    <t>gayenk.com</t>
  </si>
  <si>
    <t>xianchao8.com</t>
  </si>
  <si>
    <t>010360.net</t>
  </si>
  <si>
    <t>girl-jiten.com</t>
  </si>
  <si>
    <t>sjzph.cn</t>
  </si>
  <si>
    <t>kdjay.co.uk</t>
  </si>
  <si>
    <t>charlieroe.com</t>
  </si>
  <si>
    <t>hzpmri.com.cn</t>
  </si>
  <si>
    <t>xxxkinky.com</t>
  </si>
  <si>
    <t>wildfreevideos.com</t>
  </si>
  <si>
    <t>feedbook.de</t>
  </si>
  <si>
    <t>3dmagicmodels.com</t>
  </si>
  <si>
    <t>setsdesignideas.com</t>
  </si>
  <si>
    <t>installhome.com</t>
  </si>
  <si>
    <t>fapshows.com</t>
  </si>
  <si>
    <t>snban.net</t>
  </si>
  <si>
    <t>windsail.com.cn</t>
  </si>
  <si>
    <t>fundsxpress.com</t>
  </si>
  <si>
    <t>alifestyle.com.tw</t>
  </si>
  <si>
    <t>gyosei.pro</t>
  </si>
  <si>
    <t>in7colors.com</t>
  </si>
  <si>
    <t>ldhbj.gov.cn</t>
  </si>
  <si>
    <t>homedecorconcept.com</t>
  </si>
  <si>
    <t>qumingxing.com</t>
  </si>
  <si>
    <t>kmws.gov.cn</t>
  </si>
  <si>
    <t>1st-dress.com</t>
  </si>
  <si>
    <t>seewo.com</t>
  </si>
  <si>
    <t>rak-sachsen.de</t>
  </si>
  <si>
    <t>artistinaction.net</t>
  </si>
  <si>
    <t>lc8lcylc.com</t>
  </si>
  <si>
    <t>shyhoil.com</t>
  </si>
  <si>
    <t>thisisitstores.co.uk</t>
  </si>
  <si>
    <t>leannecrow.com</t>
  </si>
  <si>
    <t>shotcore.com</t>
  </si>
  <si>
    <t>jiaocaiqi.net</t>
  </si>
  <si>
    <t>touristinformationcentres.net</t>
  </si>
  <si>
    <t>jtwelder.com</t>
  </si>
  <si>
    <t>dunhuagao.com</t>
  </si>
  <si>
    <t>chinandy.com</t>
  </si>
  <si>
    <t>startadaycareservice.com</t>
  </si>
  <si>
    <t>mymobilehomemakeover.com</t>
  </si>
  <si>
    <t>pk-tv.com</t>
  </si>
  <si>
    <t>drank.jp</t>
  </si>
  <si>
    <t>bao-er.com</t>
  </si>
  <si>
    <t>lapadd.com</t>
  </si>
  <si>
    <t>imerco.dk</t>
  </si>
  <si>
    <t>rechtsanwalt-metzler.de</t>
  </si>
  <si>
    <t>kickassthings.com</t>
  </si>
  <si>
    <t>quotesology.com</t>
  </si>
  <si>
    <t>wanhong365.com</t>
  </si>
  <si>
    <t>jldfedu.cn</t>
  </si>
  <si>
    <t>virtueller-rundgang.eu</t>
  </si>
  <si>
    <t>lwzdfbw.com</t>
  </si>
  <si>
    <t>sh-zhirong.com</t>
  </si>
  <si>
    <t>zzkcyq.com</t>
  </si>
  <si>
    <t>cots.com.cn</t>
  </si>
  <si>
    <t>sdxtg.com</t>
  </si>
  <si>
    <t>ylgjgl.com</t>
  </si>
  <si>
    <t>dagi.pl</t>
  </si>
  <si>
    <t>lysswhw.com</t>
  </si>
  <si>
    <t>entegral.net</t>
  </si>
  <si>
    <t>06bf.com</t>
  </si>
  <si>
    <t>proboats.pl</t>
  </si>
  <si>
    <t>piekarnia-euro.com.pl</t>
  </si>
  <si>
    <t>stop-emisji.pl</t>
  </si>
  <si>
    <t>tdi-chiptuning.pl</t>
  </si>
  <si>
    <t>ansino.com.cn</t>
  </si>
  <si>
    <t>cfluid.com</t>
  </si>
  <si>
    <t>myweddingnigeria.com</t>
  </si>
  <si>
    <t>kresowisasiedzi.pl</t>
  </si>
  <si>
    <t>retrobody.pl</t>
  </si>
  <si>
    <t>silesia-travel.pl</t>
  </si>
  <si>
    <t>sitpol.com.pl</t>
  </si>
  <si>
    <t>web2biz.pl</t>
  </si>
  <si>
    <t>fastcounter.de</t>
  </si>
  <si>
    <t>nara-ec.pl</t>
  </si>
  <si>
    <t>salixkedziora.pl</t>
  </si>
  <si>
    <t>starzynska.pl</t>
  </si>
  <si>
    <t>www.sanbud.kalisz.pl</t>
  </si>
  <si>
    <t>trauernetz.de</t>
  </si>
  <si>
    <t>uzza.ru</t>
  </si>
  <si>
    <t>bestexpo.cn</t>
  </si>
  <si>
    <t>kuriositaetenladen.com</t>
  </si>
  <si>
    <t>shecams.com</t>
  </si>
  <si>
    <t>full-contact.co.il</t>
  </si>
  <si>
    <t>thesoutherncouture.com</t>
  </si>
  <si>
    <t>washingtonstatesearch.com</t>
  </si>
  <si>
    <t>catchingfirefliesgifts.com</t>
  </si>
  <si>
    <t>zgzyy.net</t>
  </si>
  <si>
    <t>glamourista.nl</t>
  </si>
  <si>
    <t>makerland.org</t>
  </si>
  <si>
    <t>eastline.ru</t>
  </si>
  <si>
    <t>beishuisz.com</t>
  </si>
  <si>
    <t>dhammajak.net</t>
  </si>
  <si>
    <t>nmotomotiv.com.tr</t>
  </si>
  <si>
    <t>broadbridgeint.com</t>
  </si>
  <si>
    <t>hydrofishgroup.com</t>
  </si>
  <si>
    <t>wellworking.co.uk</t>
  </si>
  <si>
    <t>linkotomotiv.com</t>
  </si>
  <si>
    <t>annday.org</t>
  </si>
  <si>
    <t>drivethenation.com</t>
  </si>
  <si>
    <t>adanadacocukhaklari.org</t>
  </si>
  <si>
    <t>clccharter.org</t>
  </si>
  <si>
    <t>caginmermer.com</t>
  </si>
  <si>
    <t>peugeot.dk</t>
  </si>
  <si>
    <t>freedlwarez.com</t>
  </si>
  <si>
    <t>peyoung.co.jp</t>
  </si>
  <si>
    <t>jrrq.cn</t>
  </si>
  <si>
    <t>muzeo.com</t>
  </si>
  <si>
    <t>bruckmann.de</t>
  </si>
  <si>
    <t>himanshupublications.com</t>
  </si>
  <si>
    <t>kumrudavetiyeleri.com</t>
  </si>
  <si>
    <t>bosungcounter.co.kr</t>
  </si>
  <si>
    <t>deltag.com.tr</t>
  </si>
  <si>
    <t>stagingandredesign.com</t>
  </si>
  <si>
    <t>subscriptionboxmom.com</t>
  </si>
  <si>
    <t>nebconsultants.ae</t>
  </si>
  <si>
    <t>day.gov.cn</t>
  </si>
  <si>
    <t>cizp.cz</t>
  </si>
  <si>
    <t>auto-mag.info</t>
  </si>
  <si>
    <t>poorwilliam.net</t>
  </si>
  <si>
    <t>bookmaker-info.com</t>
  </si>
  <si>
    <t>italianbellavita.com</t>
  </si>
  <si>
    <t>burg-guttenberg.de</t>
  </si>
  <si>
    <t>ugl.it</t>
  </si>
  <si>
    <t>bizup.jp</t>
  </si>
  <si>
    <t>japanculture-nyc.com</t>
  </si>
  <si>
    <t>kamp-lintfort.de</t>
  </si>
  <si>
    <t>weilburg.de</t>
  </si>
  <si>
    <t>cad-architect.net</t>
  </si>
  <si>
    <t>zgshhdj.com</t>
  </si>
  <si>
    <t>moses-verlag.de</t>
  </si>
  <si>
    <t>integral-ocenka.ru</t>
  </si>
  <si>
    <t>eflatuntraining.com</t>
  </si>
  <si>
    <t>newcocksformywife.com</t>
  </si>
  <si>
    <t>nichebuilder.com</t>
  </si>
  <si>
    <t>kedikaya.net</t>
  </si>
  <si>
    <t>rossa.cc</t>
  </si>
  <si>
    <t>hellodollface.com</t>
  </si>
  <si>
    <t>qzyhhh.com</t>
  </si>
  <si>
    <t>ferien-direkt.dk</t>
  </si>
  <si>
    <t>chungkong.nl</t>
  </si>
  <si>
    <t>emirinoks.com</t>
  </si>
  <si>
    <t>trastik.com</t>
  </si>
  <si>
    <t>medisa.com.tr</t>
  </si>
  <si>
    <t>shoppark.de</t>
  </si>
  <si>
    <t>healthtourstoturkey.com</t>
  </si>
  <si>
    <t>feline.dk</t>
  </si>
  <si>
    <t>bipschool.net</t>
  </si>
  <si>
    <t>coatingsjobs.com</t>
  </si>
  <si>
    <t>lippe.de</t>
  </si>
  <si>
    <t>allwright.co.za</t>
  </si>
  <si>
    <t>embassy-enterprise.com</t>
  </si>
  <si>
    <t>indianpornqueens.com</t>
  </si>
  <si>
    <t>nowyouknowevents.com</t>
  </si>
  <si>
    <t>wagmytail.com</t>
  </si>
  <si>
    <t>lyngemagasin.dk</t>
  </si>
  <si>
    <t>deutscherring.de</t>
  </si>
  <si>
    <t>mo-ment.com.tr</t>
  </si>
  <si>
    <t>campusgifts.co.uk</t>
  </si>
  <si>
    <t>createbakemake.com</t>
  </si>
  <si>
    <t>dkoutlet.com</t>
  </si>
  <si>
    <t>arimino.co.jp</t>
  </si>
  <si>
    <t>winfaq.jp</t>
  </si>
  <si>
    <t>china-kemeng.com</t>
  </si>
  <si>
    <t>gulianzi.com</t>
  </si>
  <si>
    <t>comehere.cz</t>
  </si>
  <si>
    <t>lynge-erhverv.dk</t>
  </si>
  <si>
    <t>langenachtderkirchen.at</t>
  </si>
  <si>
    <t>jmelectricalsolution.com</t>
  </si>
  <si>
    <t>hudco.org</t>
  </si>
  <si>
    <t>bayraktutan.com.tr</t>
  </si>
  <si>
    <t>daydreamkitchen.com</t>
  </si>
  <si>
    <t>armydesign.net</t>
  </si>
  <si>
    <t>artesis.com.tr</t>
  </si>
  <si>
    <t>lampexsh.com</t>
  </si>
  <si>
    <t>whatsonincapetown.com</t>
  </si>
  <si>
    <t>lesbeehive.com</t>
  </si>
  <si>
    <t>orbridemag.com</t>
  </si>
  <si>
    <t>tutornext.com</t>
  </si>
  <si>
    <t>yctea.com</t>
  </si>
  <si>
    <t>hydrophobe.ru</t>
  </si>
  <si>
    <t>bathroominternational.com.au</t>
  </si>
  <si>
    <t>jupukeji.com</t>
  </si>
  <si>
    <t>ubnsyhv27fa2j.ru</t>
  </si>
  <si>
    <t>apps2apk.com</t>
  </si>
  <si>
    <t>dcu.dk</t>
  </si>
  <si>
    <t>wilo.sale</t>
  </si>
  <si>
    <t>redeocorretor.com.br</t>
  </si>
  <si>
    <t>szjhtf.com</t>
  </si>
  <si>
    <t>phpwelt.net</t>
  </si>
  <si>
    <t>lohi.de</t>
  </si>
  <si>
    <t>welikethat.de</t>
  </si>
  <si>
    <t>towerlinks.ru</t>
  </si>
  <si>
    <t>az998.com</t>
  </si>
  <si>
    <t>faircar.de</t>
  </si>
  <si>
    <t>ccwb.cn</t>
  </si>
  <si>
    <t>index-education.net</t>
  </si>
  <si>
    <t>neustrelitz.de</t>
  </si>
  <si>
    <t>oberhessische-zeitung.de</t>
  </si>
  <si>
    <t>angels-hr.eu</t>
  </si>
  <si>
    <t>greaterontariokayakangling.com</t>
  </si>
  <si>
    <t>mmaoddsbreaker.com</t>
  </si>
  <si>
    <t>renovationfind.com</t>
  </si>
  <si>
    <t>anakainisi-katoikias.eu</t>
  </si>
  <si>
    <t>xzzhongheng.com.cn</t>
  </si>
  <si>
    <t>allgaysitespass.com</t>
  </si>
  <si>
    <t>scheueringsecurity.com</t>
  </si>
  <si>
    <t>kuoda.com.tw</t>
  </si>
  <si>
    <t>cake-decorating-corner.com</t>
  </si>
  <si>
    <t>cccrx.com</t>
  </si>
  <si>
    <t>craftyourself.com</t>
  </si>
  <si>
    <t>freshteenporn.com</t>
  </si>
  <si>
    <t>pmz-oao.ru</t>
  </si>
  <si>
    <t>xn----7sbbhnvnk2bdfdj.xn--p1ai</t>
  </si>
  <si>
    <t>Ð¼Ð°ÑÑ‚ÐµÑ€-ÑÐ²Ð°Ñ€ÐºÐ¸.Ñ€Ñ„</t>
  </si>
  <si>
    <t>sk.gov.by</t>
  </si>
  <si>
    <t>365yixiu.com</t>
  </si>
  <si>
    <t>edeskco.com</t>
  </si>
  <si>
    <t>ford.cz</t>
  </si>
  <si>
    <t>runtervomgas.de</t>
  </si>
  <si>
    <t>reggiadimonza.it</t>
  </si>
  <si>
    <t>nrichannel.com</t>
  </si>
  <si>
    <t>kredit1a.de</t>
  </si>
  <si>
    <t>druzbahotel.sk</t>
  </si>
  <si>
    <t>photographercentral.com</t>
  </si>
  <si>
    <t>rstbrands.com</t>
  </si>
  <si>
    <t>saltypeaks.com</t>
  </si>
  <si>
    <t>shiga-miidera.or.jp</t>
  </si>
  <si>
    <t>papimami.jp</t>
  </si>
  <si>
    <t>gratzpa.org</t>
  </si>
  <si>
    <t>iscce.cn</t>
  </si>
  <si>
    <t>hardfucktales.com</t>
  </si>
  <si>
    <t>tusuu.com</t>
  </si>
  <si>
    <t>bodaestilo.com</t>
  </si>
  <si>
    <t>njjlyjy.com</t>
  </si>
  <si>
    <t>virallay.com</t>
  </si>
  <si>
    <t>die-deutsche-buehne.de</t>
  </si>
  <si>
    <t>fashiola.de</t>
  </si>
  <si>
    <t>rakugo-kyokai.or.jp</t>
  </si>
  <si>
    <t>kidsfashion.ru</t>
  </si>
  <si>
    <t>wapkaimage.com</t>
  </si>
  <si>
    <t>homeinfatuation.com</t>
  </si>
  <si>
    <t>mytechshout.com</t>
  </si>
  <si>
    <t>pcaviator.com.au</t>
  </si>
  <si>
    <t>webpartners.co</t>
  </si>
  <si>
    <t>oyla5.de</t>
  </si>
  <si>
    <t>bnpi.hu</t>
  </si>
  <si>
    <t>szlmx.com</t>
  </si>
  <si>
    <t>yybrt.com</t>
  </si>
  <si>
    <t>zzhipu.com</t>
  </si>
  <si>
    <t>cn-jiayan.com</t>
  </si>
  <si>
    <t>episun.com</t>
  </si>
  <si>
    <t>fuerjiang.com</t>
  </si>
  <si>
    <t>gfyl888.com</t>
  </si>
  <si>
    <t>lbkhd666.com</t>
  </si>
  <si>
    <t>wkgo.top</t>
  </si>
  <si>
    <t>blsylc888.com</t>
  </si>
  <si>
    <t>shtaite.com</t>
  </si>
  <si>
    <t>toyotaoforlando.com</t>
  </si>
  <si>
    <t>bcdeditore.it</t>
  </si>
  <si>
    <t>takehara.lg.jp</t>
  </si>
  <si>
    <t>gonzalux.ru</t>
  </si>
  <si>
    <t>seilor.ru</t>
  </si>
  <si>
    <t>loowon.com.cn</t>
  </si>
  <si>
    <t>wsmjg.cn</t>
  </si>
  <si>
    <t>bicycledesigner.com</t>
  </si>
  <si>
    <t>bjxyxyjj.com</t>
  </si>
  <si>
    <t>chinalzedu.com</t>
  </si>
  <si>
    <t>njmaihuo.com</t>
  </si>
  <si>
    <t>puntocaleta.com</t>
  </si>
  <si>
    <t>readeroffictions.com</t>
  </si>
  <si>
    <t>tb0008ylwz.com</t>
  </si>
  <si>
    <t>ycjsby.com</t>
  </si>
  <si>
    <t>ysbbywz.com</t>
  </si>
  <si>
    <t>zrgj888.com</t>
  </si>
  <si>
    <t>bingenheimersaatgut.de</t>
  </si>
  <si>
    <t>campaniartecard.it</t>
  </si>
  <si>
    <t>karchershop.kz</t>
  </si>
  <si>
    <t>uksmobility.co.uk</t>
  </si>
  <si>
    <t>absorbking.cn</t>
  </si>
  <si>
    <t>ljhongfa.cn</t>
  </si>
  <si>
    <t>bodogbya99com.com</t>
  </si>
  <si>
    <t>fgjpt.com</t>
  </si>
  <si>
    <t>lbywj.com</t>
  </si>
  <si>
    <t>qdsqbz.com</t>
  </si>
  <si>
    <t>zbxiezi.com</t>
  </si>
  <si>
    <t>freepler.de</t>
  </si>
  <si>
    <t>cookcraftlove.com</t>
  </si>
  <si>
    <t>hnjyseed.com</t>
  </si>
  <si>
    <t>lcwoool.com</t>
  </si>
  <si>
    <t>ampm.co.jp</t>
  </si>
  <si>
    <t>worldofcruising.co.uk</t>
  </si>
  <si>
    <t>igbildendekunst.at</t>
  </si>
  <si>
    <t>hbxinzuan.com.cn</t>
  </si>
  <si>
    <t>alpkgjyl.com</t>
  </si>
  <si>
    <t>apruimei.com</t>
  </si>
  <si>
    <t>hr75.com</t>
  </si>
  <si>
    <t>jazzmusicarchives.com</t>
  </si>
  <si>
    <t>jqk365zryl.com</t>
  </si>
  <si>
    <t>qzxcm.com</t>
  </si>
  <si>
    <t>solidamerica.com</t>
  </si>
  <si>
    <t>sxywdq.com</t>
  </si>
  <si>
    <t>xabzr21d666.com</t>
  </si>
  <si>
    <t>yikangyaofang.com</t>
  </si>
  <si>
    <t>zxdhlipin.com</t>
  </si>
  <si>
    <t>cra.cz</t>
  </si>
  <si>
    <t>symposion.de</t>
  </si>
  <si>
    <t>avtobab.ru</t>
  </si>
  <si>
    <t>bayoushooter.com</t>
  </si>
  <si>
    <t>bstyl999.com</t>
  </si>
  <si>
    <t>ca88yzctq6.com</t>
  </si>
  <si>
    <t>djyllhj999.com</t>
  </si>
  <si>
    <t>ebhfair.com</t>
  </si>
  <si>
    <t>gtyl888.com</t>
  </si>
  <si>
    <t>jsanze.com</t>
  </si>
  <si>
    <t>qgylqg9888.com</t>
  </si>
  <si>
    <t>qg988com8.com</t>
  </si>
  <si>
    <t>tbyl0008.com</t>
  </si>
  <si>
    <t>voguetyre.com</t>
  </si>
  <si>
    <t>xsjyl88.com</t>
  </si>
  <si>
    <t>vespaforever.net</t>
  </si>
  <si>
    <t>0575lawyer.com</t>
  </si>
  <si>
    <t>99zrzmw.com</t>
  </si>
  <si>
    <t>hengyintz.com</t>
  </si>
  <si>
    <t>shanghaozs.com</t>
  </si>
  <si>
    <t>wszryl888.com</t>
  </si>
  <si>
    <t>ydylcw886.com</t>
  </si>
  <si>
    <t>you2play.com</t>
  </si>
  <si>
    <t>ywxs666.com</t>
  </si>
  <si>
    <t>hdtx.net</t>
  </si>
  <si>
    <t>evaq8.co.uk</t>
  </si>
  <si>
    <t>lfi.at</t>
  </si>
  <si>
    <t>gyjiete.cn</t>
  </si>
  <si>
    <t>amzrdc88.com</t>
  </si>
  <si>
    <t>hebeihengwei.com</t>
  </si>
  <si>
    <t>jichipeixun.com</t>
  </si>
  <si>
    <t>jindashicai.com</t>
  </si>
  <si>
    <t>yinxing88.com</t>
  </si>
  <si>
    <t>ytyfgm.com</t>
  </si>
  <si>
    <t>zryxpt888.com</t>
  </si>
  <si>
    <t>duravit.it</t>
  </si>
  <si>
    <t>zuca.ru</t>
  </si>
  <si>
    <t>goteborgenergi.se</t>
  </si>
  <si>
    <t>wxzsw.cc</t>
  </si>
  <si>
    <t>021ok.com.cn</t>
  </si>
  <si>
    <t>1verify1.com</t>
  </si>
  <si>
    <t>credenceconsulting.com</t>
  </si>
  <si>
    <t>guanhuojing.com</t>
  </si>
  <si>
    <t>maotanxiajiaoliao.com</t>
  </si>
  <si>
    <t>qgqqyl.com</t>
  </si>
  <si>
    <t>shiwaza.com</t>
  </si>
  <si>
    <t>szdoan.com</t>
  </si>
  <si>
    <t>tlxrfm.com</t>
  </si>
  <si>
    <t>tzhesjc.com</t>
  </si>
  <si>
    <t>tzzrcd.com</t>
  </si>
  <si>
    <t>yanghuayun.com</t>
  </si>
  <si>
    <t>zixulake.com</t>
  </si>
  <si>
    <t>ccqdpx.net</t>
  </si>
  <si>
    <t>ambfylc888.com</t>
  </si>
  <si>
    <t>gyfy.com</t>
  </si>
  <si>
    <t>jdqcd.com</t>
  </si>
  <si>
    <t>lbjylc2.com</t>
  </si>
  <si>
    <t>qusheng999.com</t>
  </si>
  <si>
    <t>sdwuhuatang.com</t>
  </si>
  <si>
    <t>sytj365.com</t>
  </si>
  <si>
    <t>writingwishing.com</t>
  </si>
  <si>
    <t>yzc88999.com</t>
  </si>
  <si>
    <t>zrylhgpt8.com</t>
  </si>
  <si>
    <t>yozone.fr</t>
  </si>
  <si>
    <t>jiajuhuishou.org</t>
  </si>
  <si>
    <t>presidentrealty.ru</t>
  </si>
  <si>
    <t>atriumchengdu.com</t>
  </si>
  <si>
    <t>bbfylds.com</t>
  </si>
  <si>
    <t>dafa888xz6.com</t>
  </si>
  <si>
    <t>gc0351.com</t>
  </si>
  <si>
    <t>hikinglady.com</t>
  </si>
  <si>
    <t>karpatenwilli.com</t>
  </si>
  <si>
    <t>longhes.com</t>
  </si>
  <si>
    <t>loraleelewis.com</t>
  </si>
  <si>
    <t>qianyiguoji666.com</t>
  </si>
  <si>
    <t>qxw2015888.com</t>
  </si>
  <si>
    <t>sdhryy.com</t>
  </si>
  <si>
    <t>subastralinc.com</t>
  </si>
  <si>
    <t>tbcasino999.com</t>
  </si>
  <si>
    <t>tbtbyldq.com</t>
  </si>
  <si>
    <t>tbylyx888.com</t>
  </si>
  <si>
    <t>tbylzc999.com</t>
  </si>
  <si>
    <t>tlwlr.com</t>
  </si>
  <si>
    <t>wjzsmz.com</t>
  </si>
  <si>
    <t>xtjst.com</t>
  </si>
  <si>
    <t>zhswitch.com</t>
  </si>
  <si>
    <t>zmkj17.com</t>
  </si>
  <si>
    <t>joinalive.jp</t>
  </si>
  <si>
    <t>kvestomaniya.ru</t>
  </si>
  <si>
    <t>btlwxg.com</t>
  </si>
  <si>
    <t>cqlisong.com</t>
  </si>
  <si>
    <t>elfsjkhd.com</t>
  </si>
  <si>
    <t>manz68.com</t>
  </si>
  <si>
    <t>msm88gw999.com</t>
  </si>
  <si>
    <t>mtitav.com</t>
  </si>
  <si>
    <t>qyylcgw888.com</t>
  </si>
  <si>
    <t>syylczryx999.com</t>
  </si>
  <si>
    <t>syylczryx8.com</t>
  </si>
  <si>
    <t>zrylhgpt88.com</t>
  </si>
  <si>
    <t>naranet.co.jp</t>
  </si>
  <si>
    <t>your-diet.ru</t>
  </si>
  <si>
    <t>sig-e.com.cn</t>
  </si>
  <si>
    <t>bttgj888.com</t>
  </si>
  <si>
    <t>dfname.com</t>
  </si>
  <si>
    <t>dl-digital.com</t>
  </si>
  <si>
    <t>engineersblogsite.com</t>
  </si>
  <si>
    <t>hq4321.com</t>
  </si>
  <si>
    <t>long8zhuye.com</t>
  </si>
  <si>
    <t>mgyulecheng.com</t>
  </si>
  <si>
    <t>msgtc.com</t>
  </si>
  <si>
    <t>njshuangyi.com</t>
  </si>
  <si>
    <t>tbyldbk.com</t>
  </si>
  <si>
    <t>ake.fi</t>
  </si>
  <si>
    <t>hjwyn.net</t>
  </si>
  <si>
    <t>3rdl.com</t>
  </si>
  <si>
    <t>99zrdbw666.com</t>
  </si>
  <si>
    <t>blhyzyl888.com</t>
  </si>
  <si>
    <t>botoho.com</t>
  </si>
  <si>
    <t>langyaw.com</t>
  </si>
  <si>
    <t>semesh.com</t>
  </si>
  <si>
    <t>szyueneng.com</t>
  </si>
  <si>
    <t>wxswy18.com</t>
  </si>
  <si>
    <t>yzc88lhj.com</t>
  </si>
  <si>
    <t>london-ladies-escorts.eu</t>
  </si>
  <si>
    <t>rockfreaks.net</t>
  </si>
  <si>
    <t>baijinhui666.com</t>
  </si>
  <si>
    <t>dfhyl888.com</t>
  </si>
  <si>
    <t>mynameissnickerdoodle.com</t>
  </si>
  <si>
    <t>qdhuishougs.com</t>
  </si>
  <si>
    <t>qhmyxn.com</t>
  </si>
  <si>
    <t>sd-wlw.com</t>
  </si>
  <si>
    <t>tb0002xz8.com</t>
  </si>
  <si>
    <t>tjlvhai.com</t>
  </si>
  <si>
    <t>wwwtb00068.com</t>
  </si>
  <si>
    <t>zzftmhwg.com</t>
  </si>
  <si>
    <t>bistum-erfurt.de</t>
  </si>
  <si>
    <t>viermalvier.de</t>
  </si>
  <si>
    <t>stylight.it</t>
  </si>
  <si>
    <t>asazoo.jp</t>
  </si>
  <si>
    <t>the-journal.jp</t>
  </si>
  <si>
    <t>thelittlegreenbag.nl</t>
  </si>
  <si>
    <t>mrothery.co.uk</t>
  </si>
  <si>
    <t>nurseit.cn</t>
  </si>
  <si>
    <t>boiler-zjk.com</t>
  </si>
  <si>
    <t>canadianjeweller.com</t>
  </si>
  <si>
    <t>e44.com</t>
  </si>
  <si>
    <t>jennysuemakeup.com</t>
  </si>
  <si>
    <t>lnjinxin.com</t>
  </si>
  <si>
    <t>artrebels.com</t>
  </si>
  <si>
    <t>azbex.com</t>
  </si>
  <si>
    <t>xmshunmao.com</t>
  </si>
  <si>
    <t>yzrockinghorse.com</t>
  </si>
  <si>
    <t>wellnessgroup.xyz</t>
  </si>
  <si>
    <t>bjwxth.com</t>
  </si>
  <si>
    <t>canmaps.com</t>
  </si>
  <si>
    <t>crescendoh.com</t>
  </si>
  <si>
    <t>dp1t.com</t>
  </si>
  <si>
    <t>simply-gourmet.com</t>
  </si>
  <si>
    <t>smwsny.com</t>
  </si>
  <si>
    <t>thepalettemuse.com</t>
  </si>
  <si>
    <t>tzyf8.com</t>
  </si>
  <si>
    <t>messenger.it</t>
  </si>
  <si>
    <t>kegz.ru</t>
  </si>
  <si>
    <t>021shanghai5.com</t>
  </si>
  <si>
    <t>cjxdny.com</t>
  </si>
  <si>
    <t>tmgjyl888.com</t>
  </si>
  <si>
    <t>hengitysliitto.fi</t>
  </si>
  <si>
    <t>frgsollentuna.se</t>
  </si>
  <si>
    <t>321yx.cn</t>
  </si>
  <si>
    <t>hzbsjd.cn</t>
  </si>
  <si>
    <t>sxnoblelift.com</t>
  </si>
  <si>
    <t>wemetchem.com</t>
  </si>
  <si>
    <t>fliedner.de</t>
  </si>
  <si>
    <t>vanessatan.mobi</t>
  </si>
  <si>
    <t>goldeneggroll.net</t>
  </si>
  <si>
    <t>12secondcommute.com</t>
  </si>
  <si>
    <t>videoandfilmmaker.com</t>
  </si>
  <si>
    <t>condehouse.co.jp</t>
  </si>
  <si>
    <t>foodretail.ru</t>
  </si>
  <si>
    <t>bestresumestrong.com</t>
  </si>
  <si>
    <t>hrshzl.com</t>
  </si>
  <si>
    <t>tortagialla.com</t>
  </si>
  <si>
    <t>wearabledevicestrends.com</t>
  </si>
  <si>
    <t>yj-jd.com</t>
  </si>
  <si>
    <t>gene-quantification.de</t>
  </si>
  <si>
    <t>khabexpo.ru</t>
  </si>
  <si>
    <t>ksn369.com</t>
  </si>
  <si>
    <t>zzyjjb.com</t>
  </si>
  <si>
    <t>wirbellose.de</t>
  </si>
  <si>
    <t>miller.co.jp</t>
  </si>
  <si>
    <t>digitalphotomentor.com</t>
  </si>
  <si>
    <t>indianhindunames.com</t>
  </si>
  <si>
    <t>resavenue.com</t>
  </si>
  <si>
    <t>sakaiya.com</t>
  </si>
  <si>
    <t>comiccon.de</t>
  </si>
  <si>
    <t>interamt.de</t>
  </si>
  <si>
    <t>cheapbuy-propecia.net</t>
  </si>
  <si>
    <t>detnorsketeatret.no</t>
  </si>
  <si>
    <t>art-of-art.ru</t>
  </si>
  <si>
    <t>karlovy-vary.ru</t>
  </si>
  <si>
    <t>ic5.cn</t>
  </si>
  <si>
    <t>leathercraft-furniture.com</t>
  </si>
  <si>
    <t>mommyniri.com</t>
  </si>
  <si>
    <t>nat-tol.com</t>
  </si>
  <si>
    <t>posch.com</t>
  </si>
  <si>
    <t>wallpapers-for-desktop.eu</t>
  </si>
  <si>
    <t>eco-psychology.ru</t>
  </si>
  <si>
    <t>vinhuni.edu.vn</t>
  </si>
  <si>
    <t>assignmentprovider-aus.com</t>
  </si>
  <si>
    <t>digitalfamily.com</t>
  </si>
  <si>
    <t>generic-cialis-canadian.com</t>
  </si>
  <si>
    <t>kitchentrotter.com</t>
  </si>
  <si>
    <t>mfnim.com</t>
  </si>
  <si>
    <t>sxjingujian.com</t>
  </si>
  <si>
    <t>zhongdazhuji.com</t>
  </si>
  <si>
    <t>hannover-concerts.de</t>
  </si>
  <si>
    <t>pkgranit.ru</t>
  </si>
  <si>
    <t>cnningya.com</t>
  </si>
  <si>
    <t>oneroomwithaview.com</t>
  </si>
  <si>
    <t>protuts.net</t>
  </si>
  <si>
    <t>sport2000.at</t>
  </si>
  <si>
    <t>golfpunkhq.com</t>
  </si>
  <si>
    <t>hacosco.com</t>
  </si>
  <si>
    <t>nameaprilscalf.com</t>
  </si>
  <si>
    <t>stbotanica.com</t>
  </si>
  <si>
    <t>uv69.com</t>
  </si>
  <si>
    <t>musicwaves.fr</t>
  </si>
  <si>
    <t>royaltrinityhospice.london</t>
  </si>
  <si>
    <t>riotpixels.net</t>
  </si>
  <si>
    <t>cinematerna.org.br</t>
  </si>
  <si>
    <t>thejewellershop.com</t>
  </si>
  <si>
    <t>xybj58.com</t>
  </si>
  <si>
    <t>fila.it</t>
  </si>
  <si>
    <t>aviva.co.jp</t>
  </si>
  <si>
    <t>maxray.co.jp</t>
  </si>
  <si>
    <t>ad20.net</t>
  </si>
  <si>
    <t>mtltimes.ca</t>
  </si>
  <si>
    <t>elietmachines.com</t>
  </si>
  <si>
    <t>housinghelpers.com</t>
  </si>
  <si>
    <t>leimobile.com</t>
  </si>
  <si>
    <t>sogehtnorden.de</t>
  </si>
  <si>
    <t>aeon-hokkaido.jp</t>
  </si>
  <si>
    <t>club-positif.com</t>
  </si>
  <si>
    <t>poshjournal.com</t>
  </si>
  <si>
    <t>sendai-sunplaza.com</t>
  </si>
  <si>
    <t>kolumbus-sprachreisen.de</t>
  </si>
  <si>
    <t>hobbyschneiderin.net</t>
  </si>
  <si>
    <t>gts.sk</t>
  </si>
  <si>
    <t>kompass.at</t>
  </si>
  <si>
    <t>0722jhd.com</t>
  </si>
  <si>
    <t>patiodaddiobbq.com</t>
  </si>
  <si>
    <t>tvlift.com</t>
  </si>
  <si>
    <t>eal.dk</t>
  </si>
  <si>
    <t>thsk.gov.tr</t>
  </si>
  <si>
    <t>lmnop.com.au</t>
  </si>
  <si>
    <t>bj-zhenghua.com</t>
  </si>
  <si>
    <t>destinationcreation.com</t>
  </si>
  <si>
    <t>hgliving.com</t>
  </si>
  <si>
    <t>jjwxgs.com</t>
  </si>
  <si>
    <t>abrightspark.gq</t>
  </si>
  <si>
    <t>knrbash.net</t>
  </si>
  <si>
    <t>uptowork.net</t>
  </si>
  <si>
    <t>penisvergrosserungspillen.xyz</t>
  </si>
  <si>
    <t>envedette.ca</t>
  </si>
  <si>
    <t>whcvc.edu.cn</t>
  </si>
  <si>
    <t>hnqnw.cn</t>
  </si>
  <si>
    <t>exploreproducts.com</t>
  </si>
  <si>
    <t>kaitaimesh.com</t>
  </si>
  <si>
    <t>officialtheatre.com</t>
  </si>
  <si>
    <t>ourcoolhouse.com</t>
  </si>
  <si>
    <t>rund-magazin.de</t>
  </si>
  <si>
    <t>warmemorials.org</t>
  </si>
  <si>
    <t>mikage.to</t>
  </si>
  <si>
    <t>huluxia.com</t>
  </si>
  <si>
    <t>myjourneywithcandida.com</t>
  </si>
  <si>
    <t>rjet.com</t>
  </si>
  <si>
    <t>yegame.com</t>
  </si>
  <si>
    <t>afag.de</t>
  </si>
  <si>
    <t>webdiana.ru</t>
  </si>
  <si>
    <t>escortlondon.biz</t>
  </si>
  <si>
    <t>fcsurplus.com</t>
  </si>
  <si>
    <t>greatpartyrecipes.com</t>
  </si>
  <si>
    <t>lesilla.com</t>
  </si>
  <si>
    <t>nh-kg.com</t>
  </si>
  <si>
    <t>shareitfitness.com</t>
  </si>
  <si>
    <t>tellus-environment.com</t>
  </si>
  <si>
    <t>judentum-projekt.de</t>
  </si>
  <si>
    <t>ndipat.org</t>
  </si>
  <si>
    <t>businesstraveller.asia</t>
  </si>
  <si>
    <t>bjd707980026.com</t>
  </si>
  <si>
    <t>boulterplywood.com</t>
  </si>
  <si>
    <t>flyinginireland.com</t>
  </si>
  <si>
    <t>greenterrafirma.com</t>
  </si>
  <si>
    <t>reformfitness.com</t>
  </si>
  <si>
    <t>vsupports.com</t>
  </si>
  <si>
    <t>ergasies.net</t>
  </si>
  <si>
    <t>hmthjp.cn</t>
  </si>
  <si>
    <t>camzone.co</t>
  </si>
  <si>
    <t>roopytoor.com</t>
  </si>
  <si>
    <t>management-circle.de</t>
  </si>
  <si>
    <t>e-consulting.kz</t>
  </si>
  <si>
    <t>advicesisters.net</t>
  </si>
  <si>
    <t>ihxd.net</t>
  </si>
  <si>
    <t>bodyandsoulcharity.org</t>
  </si>
  <si>
    <t>idhtec.org.br</t>
  </si>
  <si>
    <t>xtrs.gov.cn</t>
  </si>
  <si>
    <t>casselpropertiesoftx.com</t>
  </si>
  <si>
    <t>celebnakedness.com</t>
  </si>
  <si>
    <t>slim-shoppin.com</t>
  </si>
  <si>
    <t>arsmundi.de</t>
  </si>
  <si>
    <t>disquaireday.fr</t>
  </si>
  <si>
    <t>xpth.net</t>
  </si>
  <si>
    <t>puravankara.com</t>
  </si>
  <si>
    <t>vietopmedia.com</t>
  </si>
  <si>
    <t>samy-deluxe.de</t>
  </si>
  <si>
    <t>suedtirols-sueden.info</t>
  </si>
  <si>
    <t>mercedes-benz.jp</t>
  </si>
  <si>
    <t>tm95.ru</t>
  </si>
  <si>
    <t>baumeister.ch</t>
  </si>
  <si>
    <t>chnkaino.cn</t>
  </si>
  <si>
    <t>bestegyptiancottonsheets.com</t>
  </si>
  <si>
    <t>designcrawl.com</t>
  </si>
  <si>
    <t>rometoolkit.com</t>
  </si>
  <si>
    <t>ymhls.com</t>
  </si>
  <si>
    <t>portatoridelsanto.it</t>
  </si>
  <si>
    <t>xn--37-jlcenr2b.xn--p1ai</t>
  </si>
  <si>
    <t>Ð»Ð¸Ð´ÐµÑ€37.Ñ€Ñ„</t>
  </si>
  <si>
    <t>legalcricket-websites.com</t>
  </si>
  <si>
    <t>resumeformat2016.com</t>
  </si>
  <si>
    <t>szsxwy.com</t>
  </si>
  <si>
    <t>ranchers.net</t>
  </si>
  <si>
    <t>yaedu.net</t>
  </si>
  <si>
    <t>pulchri.nl</t>
  </si>
  <si>
    <t>turkvergi.org</t>
  </si>
  <si>
    <t>evrika.ru</t>
  </si>
  <si>
    <t>investmoscow.ru</t>
  </si>
  <si>
    <t>saunka.ru</t>
  </si>
  <si>
    <t>perderepeso24it.xyz</t>
  </si>
  <si>
    <t>all-round.com.cn</t>
  </si>
  <si>
    <t>danrenge.com</t>
  </si>
  <si>
    <t>dom-publishers.com</t>
  </si>
  <si>
    <t>integrityexports.com</t>
  </si>
  <si>
    <t>logicmgmt.com</t>
  </si>
  <si>
    <t>myhomania.com</t>
  </si>
  <si>
    <t>sweetpoptimes.com</t>
  </si>
  <si>
    <t>temporada-alta.net</t>
  </si>
  <si>
    <t>pilgrimshospices.org</t>
  </si>
  <si>
    <t>youthhealthtalk.org</t>
  </si>
  <si>
    <t>reviewsfilms.ru</t>
  </si>
  <si>
    <t>kimberley.co.za</t>
  </si>
  <si>
    <t>whsgia.com.cn</t>
  </si>
  <si>
    <t>bowdoindailysun.com</t>
  </si>
  <si>
    <t>factoryeffex.com</t>
  </si>
  <si>
    <t>geojitbnpparibas.com</t>
  </si>
  <si>
    <t>tj2010.com</t>
  </si>
  <si>
    <t>cabins.com</t>
  </si>
  <si>
    <t>marijuanagrowing.com</t>
  </si>
  <si>
    <t>mrdashboard.com</t>
  </si>
  <si>
    <t>thethreef.com</t>
  </si>
  <si>
    <t>vapenewsmagazine.com</t>
  </si>
  <si>
    <t>yifaditan.com</t>
  </si>
  <si>
    <t>vuv.cz</t>
  </si>
  <si>
    <t>infokazyna.kz</t>
  </si>
  <si>
    <t>winniecooper.net</t>
  </si>
  <si>
    <t>yoshiori.org</t>
  </si>
  <si>
    <t>galan.ru</t>
  </si>
  <si>
    <t>zecurion.ru</t>
  </si>
  <si>
    <t>afanascadiz.com</t>
  </si>
  <si>
    <t>authentiqueviet.com</t>
  </si>
  <si>
    <t>olphs.com</t>
  </si>
  <si>
    <t>seputarforex.com</t>
  </si>
  <si>
    <t>sparfee.com</t>
  </si>
  <si>
    <t>ohu-u.ac.jp</t>
  </si>
  <si>
    <t>linkru.org</t>
  </si>
  <si>
    <t>good-zona.ru</t>
  </si>
  <si>
    <t>genericpriligy24.com</t>
  </si>
  <si>
    <t>oldmarket.com</t>
  </si>
  <si>
    <t>zomorodpars.com</t>
  </si>
  <si>
    <t>fenie.es</t>
  </si>
  <si>
    <t>unesa.es</t>
  </si>
  <si>
    <t>flightsite.co.za</t>
  </si>
  <si>
    <t>reigen.at</t>
  </si>
  <si>
    <t>myszdj.com</t>
  </si>
  <si>
    <t>news072.com</t>
  </si>
  <si>
    <t>oksana-mukha.com</t>
  </si>
  <si>
    <t>reallyrisa.com</t>
  </si>
  <si>
    <t>seekom.com</t>
  </si>
  <si>
    <t>router-faq.de</t>
  </si>
  <si>
    <t>news360x.fr</t>
  </si>
  <si>
    <t>tula-sp.ru</t>
  </si>
  <si>
    <t>gonutrition.com</t>
  </si>
  <si>
    <t>liderazgonatural.com</t>
  </si>
  <si>
    <t>thewarehousevicksburg.com</t>
  </si>
  <si>
    <t>tsurisan.com</t>
  </si>
  <si>
    <t>publikart.net</t>
  </si>
  <si>
    <t>bergenbibliotek.no</t>
  </si>
  <si>
    <t>changingpassage.org</t>
  </si>
  <si>
    <t>businesspartners.co.za</t>
  </si>
  <si>
    <t>allyes.cn</t>
  </si>
  <si>
    <t>fakeraybansforsale-uk.com</t>
  </si>
  <si>
    <t>ytninjas.com</t>
  </si>
  <si>
    <t>globuli.de</t>
  </si>
  <si>
    <t>viphosting.gq</t>
  </si>
  <si>
    <t>homepage.jp</t>
  </si>
  <si>
    <t>zhenqist.cn</t>
  </si>
  <si>
    <t>cmggch.com</t>
  </si>
  <si>
    <t>lcdqla.com</t>
  </si>
  <si>
    <t>qualitycheapcoachpurse.com</t>
  </si>
  <si>
    <t>timlewellyn.com</t>
  </si>
  <si>
    <t>vashcom.com</t>
  </si>
  <si>
    <t>atlas100.ru</t>
  </si>
  <si>
    <t>panzar.ru</t>
  </si>
  <si>
    <t>yachtsnet.co.uk</t>
  </si>
  <si>
    <t>healthymummy.com</t>
  </si>
  <si>
    <t>lclsny.com</t>
  </si>
  <si>
    <t>pilhar.com</t>
  </si>
  <si>
    <t>prolandscape.com</t>
  </si>
  <si>
    <t>staffordmotorspeedway.com</t>
  </si>
  <si>
    <t>generation-erasmus.fr</t>
  </si>
  <si>
    <t>balikesirbranda.net</t>
  </si>
  <si>
    <t>pm298.ru</t>
  </si>
  <si>
    <t>iloveorganicgirl.com</t>
  </si>
  <si>
    <t>soccerblog.com</t>
  </si>
  <si>
    <t>td-kama.com</t>
  </si>
  <si>
    <t>thaitravelblogs.com</t>
  </si>
  <si>
    <t>tuchuang.org</t>
  </si>
  <si>
    <t>artnight.ru</t>
  </si>
  <si>
    <t>castlelearning.com</t>
  </si>
  <si>
    <t>dawugeweb.com</t>
  </si>
  <si>
    <t>fukunaga-tf.com</t>
  </si>
  <si>
    <t>hiivf.com</t>
  </si>
  <si>
    <t>prostodar.ru</t>
  </si>
  <si>
    <t>dastandard.at</t>
  </si>
  <si>
    <t>mauricebroaddus.com</t>
  </si>
  <si>
    <t>datasheet.hk</t>
  </si>
  <si>
    <t>online-manga.pl</t>
  </si>
  <si>
    <t>colnasprava.sk</t>
  </si>
  <si>
    <t>bjqya4s.com</t>
  </si>
  <si>
    <t>callistasramblings.com</t>
  </si>
  <si>
    <t>ddcnyc.com</t>
  </si>
  <si>
    <t>johnsmilitaryhistory.com</t>
  </si>
  <si>
    <t>michaelkorsoutletonlinest.com</t>
  </si>
  <si>
    <t>ronsydavis.com</t>
  </si>
  <si>
    <t>sauvonslarecherche.fr</t>
  </si>
  <si>
    <t>wonenmetlef.nl</t>
  </si>
  <si>
    <t>kiteplans.org</t>
  </si>
  <si>
    <t>rn-card.ru</t>
  </si>
  <si>
    <t>shopo-land.ru</t>
  </si>
  <si>
    <t>sense2.com.au</t>
  </si>
  <si>
    <t>cardnerd.com</t>
  </si>
  <si>
    <t>freelibros.com</t>
  </si>
  <si>
    <t>greghornjudge.com</t>
  </si>
  <si>
    <t>koodakan.org</t>
  </si>
  <si>
    <t>cdfst.com.cn</t>
  </si>
  <si>
    <t>ednewsdaily.com</t>
  </si>
  <si>
    <t>midu1.com</t>
  </si>
  <si>
    <t>onlineshopfored.com</t>
  </si>
  <si>
    <t>visualblogging.com</t>
  </si>
  <si>
    <t>directoryseo.biz</t>
  </si>
  <si>
    <t>forumdaconstrucao.com.br</t>
  </si>
  <si>
    <t>bloggingtheologically.com</t>
  </si>
  <si>
    <t>brokenarrowwear.com</t>
  </si>
  <si>
    <t>debtfreeadventure.com</t>
  </si>
  <si>
    <t>islandcasino.com</t>
  </si>
  <si>
    <t>sfartlighting.com</t>
  </si>
  <si>
    <t>yiheng56.com</t>
  </si>
  <si>
    <t>recrutainment.de</t>
  </si>
  <si>
    <t>souris-grise.fr</t>
  </si>
  <si>
    <t>ms-clair.co.jp</t>
  </si>
  <si>
    <t>g-club.net</t>
  </si>
  <si>
    <t>63spclub.ru</t>
  </si>
  <si>
    <t>shigoto.com.tr</t>
  </si>
  <si>
    <t>mobilesplease.co.uk</t>
  </si>
  <si>
    <t>ezekielelliottcowboysjersey.us</t>
  </si>
  <si>
    <t>uumi.co.vu</t>
  </si>
  <si>
    <t>rewe-group.at</t>
  </si>
  <si>
    <t>fjlfyy.cn</t>
  </si>
  <si>
    <t>caliaitalia.com</t>
  </si>
  <si>
    <t>drgoulu.com</t>
  </si>
  <si>
    <t>treperformance.com</t>
  </si>
  <si>
    <t>codefor.de</t>
  </si>
  <si>
    <t>ppedv.de</t>
  </si>
  <si>
    <t>buypcgame.eu</t>
  </si>
  <si>
    <t>energie2007.fr</t>
  </si>
  <si>
    <t>greenarea.me</t>
  </si>
  <si>
    <t>kotevski.mk</t>
  </si>
  <si>
    <t>pomadoro.ru</t>
  </si>
  <si>
    <t>mccain.co.uk</t>
  </si>
  <si>
    <t>thegulbenkian.co.uk</t>
  </si>
  <si>
    <t>au-pair.bg</t>
  </si>
  <si>
    <t>72lz.cn</t>
  </si>
  <si>
    <t>genderfork.com</t>
  </si>
  <si>
    <t>mynigerianewspaper.com</t>
  </si>
  <si>
    <t>bremenports.de</t>
  </si>
  <si>
    <t>radiostore.de</t>
  </si>
  <si>
    <t>tsm.ac.jp</t>
  </si>
  <si>
    <t>jilishnik.ru</t>
  </si>
  <si>
    <t>corrchilled.co.uk</t>
  </si>
  <si>
    <t>reifendirekt.ch</t>
  </si>
  <si>
    <t>allaboutmygarden.com</t>
  </si>
  <si>
    <t>sinsearch.com</t>
  </si>
  <si>
    <t>syxbyy.com</t>
  </si>
  <si>
    <t>kenwood.es</t>
  </si>
  <si>
    <t>options.fr</t>
  </si>
  <si>
    <t>fietsnet.nl</t>
  </si>
  <si>
    <t>nirfindia.org</t>
  </si>
  <si>
    <t>lanapengarmedlagranta.ovh</t>
  </si>
  <si>
    <t>foto-star.ru</t>
  </si>
  <si>
    <t>superdeal.com.ua</t>
  </si>
  <si>
    <t>xn--90afdbaav0bd1afy6eub5d.xn--p1ai</t>
  </si>
  <si>
    <t>ÑÑƒÐ´ÐµÐ±Ð½Ñ‹ÐµÑ€ÐµÑˆÐµÐ½Ð¸Ñ.Ñ€Ñ„</t>
  </si>
  <si>
    <t>sapio.by</t>
  </si>
  <si>
    <t>branchenbuch.ch</t>
  </si>
  <si>
    <t>arab-alyoum.com</t>
  </si>
  <si>
    <t>bolaraga.com</t>
  </si>
  <si>
    <t>hettweb.com</t>
  </si>
  <si>
    <t>rightengage.com</t>
  </si>
  <si>
    <t>basler-beauty.de</t>
  </si>
  <si>
    <t>corkchamber.ie</t>
  </si>
  <si>
    <t>tea.ru</t>
  </si>
  <si>
    <t>upsskirt.ru</t>
  </si>
  <si>
    <t>nadinemuller.org.uk</t>
  </si>
  <si>
    <t>theo.wiki</t>
  </si>
  <si>
    <t>franlimeintjes.co.za</t>
  </si>
  <si>
    <t>ricgroup.com.au</t>
  </si>
  <si>
    <t>hub.berlin</t>
  </si>
  <si>
    <t>peoples.ch</t>
  </si>
  <si>
    <t>sindicatopiamartatalca.cl</t>
  </si>
  <si>
    <t>akbintel.com</t>
  </si>
  <si>
    <t>bohengzhongda.com</t>
  </si>
  <si>
    <t>cookingpanda.com</t>
  </si>
  <si>
    <t>poutnici.com</t>
  </si>
  <si>
    <t>therarestwords.com</t>
  </si>
  <si>
    <t>vethelpdirect.com</t>
  </si>
  <si>
    <t>victorylink.com</t>
  </si>
  <si>
    <t>willcuttguitars.com</t>
  </si>
  <si>
    <t>dycqgy.com</t>
  </si>
  <si>
    <t>egonomik.com</t>
  </si>
  <si>
    <t>leelibros.com</t>
  </si>
  <si>
    <t>makesushi.com</t>
  </si>
  <si>
    <t>steelcitypops.com</t>
  </si>
  <si>
    <t>bmn.es</t>
  </si>
  <si>
    <t>lemonpi.net</t>
  </si>
  <si>
    <t>pornokatok.ru</t>
  </si>
  <si>
    <t>cottonpatch.co.uk</t>
  </si>
  <si>
    <t>maisonsaine.ca</t>
  </si>
  <si>
    <t>solothurn-city.ch</t>
  </si>
  <si>
    <t>kumonomukou.com</t>
  </si>
  <si>
    <t>qc-6.com</t>
  </si>
  <si>
    <t>sing8.com</t>
  </si>
  <si>
    <t>yc120.com</t>
  </si>
  <si>
    <t>zobello.com</t>
  </si>
  <si>
    <t>ralf-schumacher.de</t>
  </si>
  <si>
    <t>asiatranslate.net</t>
  </si>
  <si>
    <t>computerlounge.co.nz</t>
  </si>
  <si>
    <t>relaksion.ru</t>
  </si>
  <si>
    <t>feritturan.com.tr</t>
  </si>
  <si>
    <t>alessandrarioss.com.br</t>
  </si>
  <si>
    <t>edatanew.com</t>
  </si>
  <si>
    <t>harveyalston.com</t>
  </si>
  <si>
    <t>outofur.com</t>
  </si>
  <si>
    <t>rapidvaluesolutions.com</t>
  </si>
  <si>
    <t>small-bizsense.com</t>
  </si>
  <si>
    <t>szobh.com</t>
  </si>
  <si>
    <t>totalsystemscenic.com</t>
  </si>
  <si>
    <t>np-debiesbosch.nl</t>
  </si>
  <si>
    <t>fudoboryso.ru</t>
  </si>
  <si>
    <t>warnesclick.com.ar</t>
  </si>
  <si>
    <t>construramamanzana.com</t>
  </si>
  <si>
    <t>totatema.com</t>
  </si>
  <si>
    <t>leibniz-hki.de</t>
  </si>
  <si>
    <t>ava.es</t>
  </si>
  <si>
    <t>cittaceleste.it</t>
  </si>
  <si>
    <t>jamt.or.jp</t>
  </si>
  <si>
    <t>hakanbey.net</t>
  </si>
  <si>
    <t>haren.nl</t>
  </si>
  <si>
    <t>statped.no</t>
  </si>
  <si>
    <t>21-porno-blog.ru</t>
  </si>
  <si>
    <t>ishop76.ru</t>
  </si>
  <si>
    <t>vectory.ru</t>
  </si>
  <si>
    <t>xxx-69-xxx.ru</t>
  </si>
  <si>
    <t>womensaccessories.co.uk</t>
  </si>
  <si>
    <t>piu-piu.xyz</t>
  </si>
  <si>
    <t>tiens.center</t>
  </si>
  <si>
    <t>ezhobbies.com</t>
  </si>
  <si>
    <t>nihonproduct.com</t>
  </si>
  <si>
    <t>posseid.com</t>
  </si>
  <si>
    <t>shogrensshelf.com</t>
  </si>
  <si>
    <t>sportwagen-ersatzteile.com</t>
  </si>
  <si>
    <t>xpatmatt.com</t>
  </si>
  <si>
    <t>mjhid.org</t>
  </si>
  <si>
    <t>wildfilmhistory.org</t>
  </si>
  <si>
    <t>tods-blog.com.ua</t>
  </si>
  <si>
    <t>cansel.ca</t>
  </si>
  <si>
    <t>gracechurchesnc.com</t>
  </si>
  <si>
    <t>hakomiinstitute.com</t>
  </si>
  <si>
    <t>htl1688.com</t>
  </si>
  <si>
    <t>mceinsurance.com</t>
  </si>
  <si>
    <t>nostalgiacasino.com</t>
  </si>
  <si>
    <t>pwapgh.com</t>
  </si>
  <si>
    <t>sollers-auto.com</t>
  </si>
  <si>
    <t>yootu.com</t>
  </si>
  <si>
    <t>swab.es</t>
  </si>
  <si>
    <t>hanayunomori.jp</t>
  </si>
  <si>
    <t>akestamholst.se</t>
  </si>
  <si>
    <t>evemattress.co.uk</t>
  </si>
  <si>
    <t>hfss.gov.cn</t>
  </si>
  <si>
    <t>boatquest.com</t>
  </si>
  <si>
    <t>luxuryhomesinaustin.com</t>
  </si>
  <si>
    <t>mormoninterpreter.com</t>
  </si>
  <si>
    <t>shizukany.com</t>
  </si>
  <si>
    <t>speakwrite.com</t>
  </si>
  <si>
    <t>ukedchat.com</t>
  </si>
  <si>
    <t>westcoastconnection.com</t>
  </si>
  <si>
    <t>rosencafebadbevensen.de</t>
  </si>
  <si>
    <t>vflwolfsburg.de</t>
  </si>
  <si>
    <t>leparmentier.fr</t>
  </si>
  <si>
    <t>lineaitaliaestofados.com.br</t>
  </si>
  <si>
    <t>corporacioninnovatec.com</t>
  </si>
  <si>
    <t>purrfectfence.com</t>
  </si>
  <si>
    <t>sagetraveling.com</t>
  </si>
  <si>
    <t>tqcast.com</t>
  </si>
  <si>
    <t>videoscrip20.com</t>
  </si>
  <si>
    <t>virtuar.com</t>
  </si>
  <si>
    <t>willowhouse.com</t>
  </si>
  <si>
    <t>redhotchilipeppers.it</t>
  </si>
  <si>
    <t>vesuvioinrete.it</t>
  </si>
  <si>
    <t>irsn.org</t>
  </si>
  <si>
    <t>documentcapture.co.uk</t>
  </si>
  <si>
    <t>canhosummersquare.asia</t>
  </si>
  <si>
    <t>sjz12333.gov.cn</t>
  </si>
  <si>
    <t>contributormagazine.com</t>
  </si>
  <si>
    <t>everup.com</t>
  </si>
  <si>
    <t>juicymagonline.com</t>
  </si>
  <si>
    <t>nativeground.com</t>
  </si>
  <si>
    <t>olympusro.com</t>
  </si>
  <si>
    <t>raten-kauf.com</t>
  </si>
  <si>
    <t>thefashionauthority.com</t>
  </si>
  <si>
    <t>unionstation.com</t>
  </si>
  <si>
    <t>ultraforce.de</t>
  </si>
  <si>
    <t>nspp.fr</t>
  </si>
  <si>
    <t>eea.gr</t>
  </si>
  <si>
    <t>web-standart.net</t>
  </si>
  <si>
    <t>dowbor.org</t>
  </si>
  <si>
    <t>thebullterrierclub.org</t>
  </si>
  <si>
    <t>osvita.com.ua</t>
  </si>
  <si>
    <t>alban-arena.co.uk</t>
  </si>
  <si>
    <t>emplaw.co.uk</t>
  </si>
  <si>
    <t>acdjapan.com</t>
  </si>
  <si>
    <t>askey.com</t>
  </si>
  <si>
    <t>engelenburg.com</t>
  </si>
  <si>
    <t>excitingpain.com</t>
  </si>
  <si>
    <t>inavi.com</t>
  </si>
  <si>
    <t>mmyfilm.com</t>
  </si>
  <si>
    <t>raymondjamesstadium.com</t>
  </si>
  <si>
    <t>finya.de</t>
  </si>
  <si>
    <t>fernandovicente.es</t>
  </si>
  <si>
    <t>antoniocarraro.it</t>
  </si>
  <si>
    <t>lyoness-cff.org</t>
  </si>
  <si>
    <t>marrakechbiennale.org</t>
  </si>
  <si>
    <t>poney.pro</t>
  </si>
  <si>
    <t>gulliverkafe.ru</t>
  </si>
  <si>
    <t>putao.com.tw</t>
  </si>
  <si>
    <t>justhype.co.uk</t>
  </si>
  <si>
    <t>cowboyselliottjersey.us</t>
  </si>
  <si>
    <t>bizmac.com.vn</t>
  </si>
  <si>
    <t>sailboatfm.xyz</t>
  </si>
  <si>
    <t>paleo.com.au</t>
  </si>
  <si>
    <t>asiavtour.com</t>
  </si>
  <si>
    <t>cnpfsc.com</t>
  </si>
  <si>
    <t>ecognomescare.com</t>
  </si>
  <si>
    <t>hebergementimages.com</t>
  </si>
  <si>
    <t>lazer1033.com</t>
  </si>
  <si>
    <t>nubianheritage.com</t>
  </si>
  <si>
    <t>qdazyy.com</t>
  </si>
  <si>
    <t>zapatosshop2017.es</t>
  </si>
  <si>
    <t>harlequin.fr</t>
  </si>
  <si>
    <t>adi.pt</t>
  </si>
  <si>
    <t>beinsportsconnect.tv</t>
  </si>
  <si>
    <t>okna-ochag.com.ua</t>
  </si>
  <si>
    <t>bordeaux7.com</t>
  </si>
  <si>
    <t>carazoo.com</t>
  </si>
  <si>
    <t>chaotoys.com</t>
  </si>
  <si>
    <t>cn5566.com</t>
  </si>
  <si>
    <t>delivermedsalloverzworld.com</t>
  </si>
  <si>
    <t>lapresseaffaires.com</t>
  </si>
  <si>
    <t>levian.com</t>
  </si>
  <si>
    <t>mappio.com</t>
  </si>
  <si>
    <t>ushuaia.com</t>
  </si>
  <si>
    <t>hacksaar.de</t>
  </si>
  <si>
    <t>anabuki-healthcare.jp</t>
  </si>
  <si>
    <t>lexima.nl</t>
  </si>
  <si>
    <t>seoboxer.ru</t>
  </si>
  <si>
    <t>phoenix-futures.org.uk</t>
  </si>
  <si>
    <t>makingmoneywithme.ws</t>
  </si>
  <si>
    <t>haydelbakery.com</t>
  </si>
  <si>
    <t>jslcolombia.com</t>
  </si>
  <si>
    <t>kombank.com</t>
  </si>
  <si>
    <t>magic-ville.com</t>
  </si>
  <si>
    <t>momentumng.com</t>
  </si>
  <si>
    <t>rodaonline.com</t>
  </si>
  <si>
    <t>spartan-shop.com</t>
  </si>
  <si>
    <t>hersteller-rundschau.de</t>
  </si>
  <si>
    <t>casinogranmadrid.es</t>
  </si>
  <si>
    <t>dailynord.fr</t>
  </si>
  <si>
    <t>kumamotokeirin.jp</t>
  </si>
  <si>
    <t>sash.net</t>
  </si>
  <si>
    <t>aemoac.org</t>
  </si>
  <si>
    <t>westalliance.ru</t>
  </si>
  <si>
    <t>farah.co.uk</t>
  </si>
  <si>
    <t>vertica.ca</t>
  </si>
  <si>
    <t>800070269.com</t>
  </si>
  <si>
    <t>paydayloansaustraliafsc.com</t>
  </si>
  <si>
    <t>playtexsport.com</t>
  </si>
  <si>
    <t>prepexpert.com</t>
  </si>
  <si>
    <t>quorumreport.com</t>
  </si>
  <si>
    <t>roka.com</t>
  </si>
  <si>
    <t>7soft.de</t>
  </si>
  <si>
    <t>tkgh.jp</t>
  </si>
  <si>
    <t>uni-web.jp</t>
  </si>
  <si>
    <t>veiliglerenlezen.nl</t>
  </si>
  <si>
    <t>artsonje.org</t>
  </si>
  <si>
    <t>acapod.ru</t>
  </si>
  <si>
    <t>moedict.tw</t>
  </si>
  <si>
    <t>cedia.co.uk</t>
  </si>
  <si>
    <t>gardenartisans.us</t>
  </si>
  <si>
    <t>xn----ftbbrpjgdbgw3c.xn--p1ai</t>
  </si>
  <si>
    <t>Ð´Ð¾Ð½-Ð¿ÑÐ¸Ñ…Ð¾Ð»Ð¾Ð³.Ñ€Ñ„</t>
  </si>
  <si>
    <t>vf-case.com.ar</t>
  </si>
  <si>
    <t>texture.ca</t>
  </si>
  <si>
    <t>hbxc.cn</t>
  </si>
  <si>
    <t>nycr.org.cn</t>
  </si>
  <si>
    <t>acca-anime.com</t>
  </si>
  <si>
    <t>energietechnikph.com</t>
  </si>
  <si>
    <t>furuhashi-kazuo.com</t>
  </si>
  <si>
    <t>lindsaymckenna.com</t>
  </si>
  <si>
    <t>nastyxxxlinks.com</t>
  </si>
  <si>
    <t>oniku1129.com</t>
  </si>
  <si>
    <t>salonduvegetal.com</t>
  </si>
  <si>
    <t>uvocorp.com</t>
  </si>
  <si>
    <t>almavivaitalia.it</t>
  </si>
  <si>
    <t>pisco.co.jp</t>
  </si>
  <si>
    <t>borsele.nl</t>
  </si>
  <si>
    <t>moneychoice.org</t>
  </si>
  <si>
    <t>discover24.ru</t>
  </si>
  <si>
    <t>inoprosport.ru</t>
  </si>
  <si>
    <t>ittour.com.ua</t>
  </si>
  <si>
    <t>tsamada.com.ua</t>
  </si>
  <si>
    <t>racspa.be</t>
  </si>
  <si>
    <t>evitaminshop.biz</t>
  </si>
  <si>
    <t>yzrczp.cn</t>
  </si>
  <si>
    <t>94wkf.com</t>
  </si>
  <si>
    <t>beveragetradenetwork.com</t>
  </si>
  <si>
    <t>channingdaughters.com</t>
  </si>
  <si>
    <t>coachlighthoa.com</t>
  </si>
  <si>
    <t>cougarsportsnet.com</t>
  </si>
  <si>
    <t>ebharatgas.com</t>
  </si>
  <si>
    <t>kappelgaard.com</t>
  </si>
  <si>
    <t>mockdraftable.com</t>
  </si>
  <si>
    <t>officialfootballauthentic.com</t>
  </si>
  <si>
    <t>prenupsonly.com</t>
  </si>
  <si>
    <t>relasikunci.com</t>
  </si>
  <si>
    <t>speedtrap.com</t>
  </si>
  <si>
    <t>trussardiallascala.com</t>
  </si>
  <si>
    <t>wellcoachesschool.com</t>
  </si>
  <si>
    <t>howtomakeyourowntshirt.info</t>
  </si>
  <si>
    <t>buro247.kz</t>
  </si>
  <si>
    <t>jeffisageek.net</t>
  </si>
  <si>
    <t>protexpharmpricer.net</t>
  </si>
  <si>
    <t>vrya.net</t>
  </si>
  <si>
    <t>americanhippotherapyassociation.org</t>
  </si>
  <si>
    <t>britneyspears-tickets.org</t>
  </si>
  <si>
    <t>cha-ahse.org</t>
  </si>
  <si>
    <t>europeum.org</t>
  </si>
  <si>
    <t>hackosovo.org</t>
  </si>
  <si>
    <t>toledogarden.org</t>
  </si>
  <si>
    <t>langson.gov.vn</t>
  </si>
  <si>
    <t>dharmapunx.com</t>
  </si>
  <si>
    <t>econowire.com</t>
  </si>
  <si>
    <t>fossilizedcustoms.com</t>
  </si>
  <si>
    <t>lasiembra.com</t>
  </si>
  <si>
    <t>melfortjournal.com</t>
  </si>
  <si>
    <t>ptownchamber.com</t>
  </si>
  <si>
    <t>simplifile.com</t>
  </si>
  <si>
    <t>techmamas.com</t>
  </si>
  <si>
    <t>wordfeud.com</t>
  </si>
  <si>
    <t>xjyztx.com</t>
  </si>
  <si>
    <t>zimaszincir.com</t>
  </si>
  <si>
    <t>breton.it</t>
  </si>
  <si>
    <t>qooker.jp</t>
  </si>
  <si>
    <t>windward-islands.net</t>
  </si>
  <si>
    <t>projectculturepreneur.com.ng</t>
  </si>
  <si>
    <t>120online.org</t>
  </si>
  <si>
    <t>episcopalatlanta.org</t>
  </si>
  <si>
    <t>fmania.pl</t>
  </si>
  <si>
    <t>orbitur.pt</t>
  </si>
  <si>
    <t>kinofilm2017.ru</t>
  </si>
  <si>
    <t>nanogen.co.uk</t>
  </si>
  <si>
    <t>cancuncare.com</t>
  </si>
  <si>
    <t>chickene.com</t>
  </si>
  <si>
    <t>crownparadise.com</t>
  </si>
  <si>
    <t>lifekind.com</t>
  </si>
  <si>
    <t>mcomet.com</t>
  </si>
  <si>
    <t>morson.com</t>
  </si>
  <si>
    <t>pbair.com</t>
  </si>
  <si>
    <t>post-dream.com</t>
  </si>
  <si>
    <t>semthinking.com</t>
  </si>
  <si>
    <t>signageportal.com</t>
  </si>
  <si>
    <t>sunuva.com</t>
  </si>
  <si>
    <t>wakarutodekiru.com</t>
  </si>
  <si>
    <t>gamestop.es</t>
  </si>
  <si>
    <t>taiyokogyo.co.jp</t>
  </si>
  <si>
    <t>sasukbanphang.net</t>
  </si>
  <si>
    <t>therisingstorm.net</t>
  </si>
  <si>
    <t>brownbearski.co.nz</t>
  </si>
  <si>
    <t>pgi.org</t>
  </si>
  <si>
    <t>seccion20hidalgo.org</t>
  </si>
  <si>
    <t>villageofhinsdale.org</t>
  </si>
  <si>
    <t>wwoof.pl</t>
  </si>
  <si>
    <t>alpha-import.ru</t>
  </si>
  <si>
    <t>shedevr.org.ru</t>
  </si>
  <si>
    <t>teamcfa.school</t>
  </si>
  <si>
    <t>marshalrp.tk</t>
  </si>
  <si>
    <t>ashbournenewstelegraph.co.uk</t>
  </si>
  <si>
    <t>salikner.am</t>
  </si>
  <si>
    <t>instantpaydayloanspj.ca</t>
  </si>
  <si>
    <t>baltic-elec.com</t>
  </si>
  <si>
    <t>banglamail24.com</t>
  </si>
  <si>
    <t>bwfkp.com</t>
  </si>
  <si>
    <t>chicagosistercities.com</t>
  </si>
  <si>
    <t>dclottery.com</t>
  </si>
  <si>
    <t>diycollegerankings.com</t>
  </si>
  <si>
    <t>easternprogress.com</t>
  </si>
  <si>
    <t>explorebrainerdlakes.com</t>
  </si>
  <si>
    <t>gazettechicago.com</t>
  </si>
  <si>
    <t>helenegrimaud.com</t>
  </si>
  <si>
    <t>instantpaydayloansonlinems.com</t>
  </si>
  <si>
    <t>joingoo.com</t>
  </si>
  <si>
    <t>ofs.com</t>
  </si>
  <si>
    <t>rigent.com</t>
  </si>
  <si>
    <t>thebeaumont.com</t>
  </si>
  <si>
    <t>zipform.com</t>
  </si>
  <si>
    <t>dac-uddannelsen.dk</t>
  </si>
  <si>
    <t>inalco.es</t>
  </si>
  <si>
    <t>me.ke</t>
  </si>
  <si>
    <t>airseychelles.net</t>
  </si>
  <si>
    <t>pretpark-de-valkenier.nl</t>
  </si>
  <si>
    <t>mealcall.org</t>
  </si>
  <si>
    <t>wwiifoundation.org</t>
  </si>
  <si>
    <t>kamagranajtaniej.pl</t>
  </si>
  <si>
    <t>lselectro.pl</t>
  </si>
  <si>
    <t>draristide.ro</t>
  </si>
  <si>
    <t>asher.ru</t>
  </si>
  <si>
    <t>asturi.as</t>
  </si>
  <si>
    <t>paques-sa.be</t>
  </si>
  <si>
    <t>premier.be</t>
  </si>
  <si>
    <t>cam.gov.co</t>
  </si>
  <si>
    <t>bstmgroup.com</t>
  </si>
  <si>
    <t>china-changlin.com</t>
  </si>
  <si>
    <t>storeblogs.com</t>
  </si>
  <si>
    <t>stsonora.com</t>
  </si>
  <si>
    <t>szsat119.com</t>
  </si>
  <si>
    <t>winnerssphere.com</t>
  </si>
  <si>
    <t>letajicikoberce.cz</t>
  </si>
  <si>
    <t>top-halal.fr</t>
  </si>
  <si>
    <t>usud.hr</t>
  </si>
  <si>
    <t>tikona.in</t>
  </si>
  <si>
    <t>livingvalues.net</t>
  </si>
  <si>
    <t>sonokinetic.net</t>
  </si>
  <si>
    <t>wdzj.net</t>
  </si>
  <si>
    <t>buroscanbrit.nl</t>
  </si>
  <si>
    <t>dermatology.org</t>
  </si>
  <si>
    <t>hsvma.org</t>
  </si>
  <si>
    <t>amberleycastle.co.uk</t>
  </si>
  <si>
    <t>aberdeenshire.sch.uk</t>
  </si>
  <si>
    <t>top-quality.biz</t>
  </si>
  <si>
    <t>moretv.com.cn</t>
  </si>
  <si>
    <t>0435.net.cn</t>
  </si>
  <si>
    <t>3dchips-fr.com</t>
  </si>
  <si>
    <t>brdteengal.com</t>
  </si>
  <si>
    <t>bvfcl.com</t>
  </si>
  <si>
    <t>danspine.com</t>
  </si>
  <si>
    <t>exactsoftware.com</t>
  </si>
  <si>
    <t>fairygodmothersbridal.com</t>
  </si>
  <si>
    <t>kuchmasti.com</t>
  </si>
  <si>
    <t>muchografico.com</t>
  </si>
  <si>
    <t>newstalgiawheel.com</t>
  </si>
  <si>
    <t>olissippohotels.com</t>
  </si>
  <si>
    <t>rossica-antique.com</t>
  </si>
  <si>
    <t>team3990.com</t>
  </si>
  <si>
    <t>tropicalisle.com</t>
  </si>
  <si>
    <t>viagradiscount-no-prescription.com</t>
  </si>
  <si>
    <t>wwwautoinsurancequotescom.com</t>
  </si>
  <si>
    <t>pflanzen-pflanzen.de</t>
  </si>
  <si>
    <t>pabloalboran.es</t>
  </si>
  <si>
    <t>pilloledimagrantiefficaci.eu</t>
  </si>
  <si>
    <t>songolyrics.in</t>
  </si>
  <si>
    <t>zz.lv</t>
  </si>
  <si>
    <t>submitanarticle.net</t>
  </si>
  <si>
    <t>beefretail.org</t>
  </si>
  <si>
    <t>cap-com.org</t>
  </si>
  <si>
    <t>n-kodeks.ru</t>
  </si>
  <si>
    <t>runners.ru</t>
  </si>
  <si>
    <t>toptrade.ru</t>
  </si>
  <si>
    <t>faeway12.top</t>
  </si>
  <si>
    <t>aguadecoco.com.br</t>
  </si>
  <si>
    <t>adimark.cl</t>
  </si>
  <si>
    <t>carpetfitterglasgow.com</t>
  </si>
  <si>
    <t>chicbuds.com</t>
  </si>
  <si>
    <t>dinenv.com</t>
  </si>
  <si>
    <t>europeantangsoodoalliance.com</t>
  </si>
  <si>
    <t>forumbu.com</t>
  </si>
  <si>
    <t>fusionnames.com</t>
  </si>
  <si>
    <t>ibm-bd.com</t>
  </si>
  <si>
    <t>insiderealestatenews.com</t>
  </si>
  <si>
    <t>kamakuraco.com</t>
  </si>
  <si>
    <t>metrovalencia.com</t>
  </si>
  <si>
    <t>pjsautoworld.com</t>
  </si>
  <si>
    <t>poyint.com</t>
  </si>
  <si>
    <t>ratguide.com</t>
  </si>
  <si>
    <t>seahorsemagazine.com</t>
  </si>
  <si>
    <t>walcks4wd.com</t>
  </si>
  <si>
    <t>francistuttle.edu</t>
  </si>
  <si>
    <t>switch-emulator.info</t>
  </si>
  <si>
    <t>ramune.ne.jp</t>
  </si>
  <si>
    <t>blassenweb.net</t>
  </si>
  <si>
    <t>unetstack.net</t>
  </si>
  <si>
    <t>agog.nl</t>
  </si>
  <si>
    <t>cid-portal.org</t>
  </si>
  <si>
    <t>freedomforallamericans.org</t>
  </si>
  <si>
    <t>stearnswharf.org</t>
  </si>
  <si>
    <t>smsapi.pl</t>
  </si>
  <si>
    <t>britishdissertationwriters.co.uk</t>
  </si>
  <si>
    <t>ruthincastle.co.uk</t>
  </si>
  <si>
    <t>invesome.biz</t>
  </si>
  <si>
    <t>kotlovan.by</t>
  </si>
  <si>
    <t>dlcompany.com</t>
  </si>
  <si>
    <t>horizontheatre.com</t>
  </si>
  <si>
    <t>pokiesland.com</t>
  </si>
  <si>
    <t>poriborton.com</t>
  </si>
  <si>
    <t>s-cute.com</t>
  </si>
  <si>
    <t>santetropicale.com</t>
  </si>
  <si>
    <t>scotiacapital.com</t>
  </si>
  <si>
    <t>unitedcycle.com</t>
  </si>
  <si>
    <t>viagra-cheapest-buy.com</t>
  </si>
  <si>
    <t>omed24.eu</t>
  </si>
  <si>
    <t>19.org</t>
  </si>
  <si>
    <t>childsearchandrescue.org</t>
  </si>
  <si>
    <t>b2bsearch.ru</t>
  </si>
  <si>
    <t>reno-services.ca</t>
  </si>
  <si>
    <t>bifurcaciones.cl</t>
  </si>
  <si>
    <t>800alabama.com</t>
  </si>
  <si>
    <t>arabtnt.com</t>
  </si>
  <si>
    <t>boeingsuppliers.com</t>
  </si>
  <si>
    <t>clickbocaratonhotels.com</t>
  </si>
  <si>
    <t>fscstore.com</t>
  </si>
  <si>
    <t>le-vip-paris.com</t>
  </si>
  <si>
    <t>matras-emm.com</t>
  </si>
  <si>
    <t>supremebeing.com</t>
  </si>
  <si>
    <t>sweetchick.com</t>
  </si>
  <si>
    <t>teatulia.com</t>
  </si>
  <si>
    <t>the40daychallenge.com</t>
  </si>
  <si>
    <t>unionlynk.com</t>
  </si>
  <si>
    <t>whatisnuclear.com</t>
  </si>
  <si>
    <t>lifeinsurancequotes.company</t>
  </si>
  <si>
    <t>apolda-design-award.de</t>
  </si>
  <si>
    <t>hup.gr.jp</t>
  </si>
  <si>
    <t>webpadange.lt</t>
  </si>
  <si>
    <t>gqt-xl.org</t>
  </si>
  <si>
    <t>publicdomainproject.org</t>
  </si>
  <si>
    <t>soapfactory.org</t>
  </si>
  <si>
    <t>wearecasa.org</t>
  </si>
  <si>
    <t>lineage-eternal.ru</t>
  </si>
  <si>
    <t>bestcoinsorter.us</t>
  </si>
  <si>
    <t>ajusa.com</t>
  </si>
  <si>
    <t>dublinks.com</t>
  </si>
  <si>
    <t>flamingo-hostel.com</t>
  </si>
  <si>
    <t>frontier-mgmt.com</t>
  </si>
  <si>
    <t>globemanufacturing.com</t>
  </si>
  <si>
    <t>healthyinfluence.com</t>
  </si>
  <si>
    <t>nativeenglishwriter.com</t>
  </si>
  <si>
    <t>neowelding.com</t>
  </si>
  <si>
    <t>niseko-weiss.com</t>
  </si>
  <si>
    <t>rosshudgens.com</t>
  </si>
  <si>
    <t>symphonicdistribution.com</t>
  </si>
  <si>
    <t>twinsmobiledetailing.com</t>
  </si>
  <si>
    <t>hzo.hu</t>
  </si>
  <si>
    <t>exploit.in</t>
  </si>
  <si>
    <t>minkabu.net</t>
  </si>
  <si>
    <t>versoweb.net</t>
  </si>
  <si>
    <t>beneaththesea.org</t>
  </si>
  <si>
    <t>cacophony.org</t>
  </si>
  <si>
    <t>ldschurch.org</t>
  </si>
  <si>
    <t>rmpnews.org</t>
  </si>
  <si>
    <t>medczna.pl</t>
  </si>
  <si>
    <t>mamo.ru</t>
  </si>
  <si>
    <t>instantpaydayloanspg.ca</t>
  </si>
  <si>
    <t>666388sa.cn</t>
  </si>
  <si>
    <t>linli.gov.cn</t>
  </si>
  <si>
    <t>1technation.com</t>
  </si>
  <si>
    <t>4everfloyd.com</t>
  </si>
  <si>
    <t>bootcampdigital.com</t>
  </si>
  <si>
    <t>fxnet.com</t>
  </si>
  <si>
    <t>goaloo.com</t>
  </si>
  <si>
    <t>hettichlab.com</t>
  </si>
  <si>
    <t>lspajx.com</t>
  </si>
  <si>
    <t>nfcinnovations.com</t>
  </si>
  <si>
    <t>powerpuff-yourself.com</t>
  </si>
  <si>
    <t>rbcds.com</t>
  </si>
  <si>
    <t>sbn.com</t>
  </si>
  <si>
    <t>szgdgold.com</t>
  </si>
  <si>
    <t>turbinecar.com</t>
  </si>
  <si>
    <t>zb502.com</t>
  </si>
  <si>
    <t>beamershop24.de</t>
  </si>
  <si>
    <t>swedishinstitute.edu</t>
  </si>
  <si>
    <t>ison21.es</t>
  </si>
  <si>
    <t>greennet.gl</t>
  </si>
  <si>
    <t>hkdi.edu.hk</t>
  </si>
  <si>
    <t>yl.hk</t>
  </si>
  <si>
    <t>stier.co.il</t>
  </si>
  <si>
    <t>esu1.org</t>
  </si>
  <si>
    <t>kaxe.org</t>
  </si>
  <si>
    <t>levitracheapest20mg.org</t>
  </si>
  <si>
    <t>optikat.pl</t>
  </si>
  <si>
    <t>wb.pl</t>
  </si>
  <si>
    <t>ashobby.ru</t>
  </si>
  <si>
    <t>blackhatworld.ru</t>
  </si>
  <si>
    <t>conditer.by</t>
  </si>
  <si>
    <t>accountingexplained.com</t>
  </si>
  <si>
    <t>bydgoszcz.com</t>
  </si>
  <si>
    <t>cn-novel.com</t>
  </si>
  <si>
    <t>escort-girl-marie.com</t>
  </si>
  <si>
    <t>gettysburgleadership.com</t>
  </si>
  <si>
    <t>hpulamalama.com</t>
  </si>
  <si>
    <t>m6m3.com</t>
  </si>
  <si>
    <t>publicdata.com</t>
  </si>
  <si>
    <t>seven-degrees.com</t>
  </si>
  <si>
    <t>timgicungco.com</t>
  </si>
  <si>
    <t>workoutsforyou.com</t>
  </si>
  <si>
    <t>schalkefanclub-vosswinkel.de</t>
  </si>
  <si>
    <t>excite.eu</t>
  </si>
  <si>
    <t>penegrandeit.eu</t>
  </si>
  <si>
    <t>horaires-dechetteries.fr</t>
  </si>
  <si>
    <t>netease.im</t>
  </si>
  <si>
    <t>bman.io</t>
  </si>
  <si>
    <t>kawamuro.net</t>
  </si>
  <si>
    <t>worldrose.org</t>
  </si>
  <si>
    <t>cheaplevitra.top</t>
  </si>
  <si>
    <t>crei.cat</t>
  </si>
  <si>
    <t>americaone.com</t>
  </si>
  <si>
    <t>anmysite.com</t>
  </si>
  <si>
    <t>camillerosegarcia.com</t>
  </si>
  <si>
    <t>cheatsinside.com</t>
  </si>
  <si>
    <t>frederica.com</t>
  </si>
  <si>
    <t>freedragon.com</t>
  </si>
  <si>
    <t>kizi4play.com</t>
  </si>
  <si>
    <t>megaticket.com</t>
  </si>
  <si>
    <t>thelittlerebellion.com</t>
  </si>
  <si>
    <t>tpmazembe.com</t>
  </si>
  <si>
    <t>viagrapriceus.com</t>
  </si>
  <si>
    <t>westshoretrio.com</t>
  </si>
  <si>
    <t>vcccd.edu</t>
  </si>
  <si>
    <t>servicioads.com.es</t>
  </si>
  <si>
    <t>myagency.lu</t>
  </si>
  <si>
    <t>hubada.net</t>
  </si>
  <si>
    <t>akhbaar.org</t>
  </si>
  <si>
    <t>rpra.org</t>
  </si>
  <si>
    <t>event-map.ru</t>
  </si>
  <si>
    <t>fotodom.ru</t>
  </si>
  <si>
    <t>kamrad.ru</t>
  </si>
  <si>
    <t>amoxil500mg.se</t>
  </si>
  <si>
    <t>london-welsh.co.uk</t>
  </si>
  <si>
    <t>oxfordairport.co.uk</t>
  </si>
  <si>
    <t>soccerpredictions.co.uk</t>
  </si>
  <si>
    <t>hosb.org.uk</t>
  </si>
  <si>
    <t>aggrenoxmedication.bid</t>
  </si>
  <si>
    <t>zeh.com.br</t>
  </si>
  <si>
    <t>22522.com</t>
  </si>
  <si>
    <t>bangable.com</t>
  </si>
  <si>
    <t>boostvidz.com</t>
  </si>
  <si>
    <t>calibrepress.com</t>
  </si>
  <si>
    <t>careerwomaninc.com</t>
  </si>
  <si>
    <t>customteeshirtmaker.com</t>
  </si>
  <si>
    <t>forddoctorsdts.com</t>
  </si>
  <si>
    <t>hardlyquinn.com</t>
  </si>
  <si>
    <t>hollandgrill.com</t>
  </si>
  <si>
    <t>houseofstaunton.com</t>
  </si>
  <si>
    <t>illusions-guild.com</t>
  </si>
  <si>
    <t>kvantservice.com</t>
  </si>
  <si>
    <t>liveoffice.com</t>
  </si>
  <si>
    <t>livio.com</t>
  </si>
  <si>
    <t>loscachis.com</t>
  </si>
  <si>
    <t>pepperconstruction.com</t>
  </si>
  <si>
    <t>petrescue.com</t>
  </si>
  <si>
    <t>senioradvice.com</t>
  </si>
  <si>
    <t>thecuteproject.com</t>
  </si>
  <si>
    <t>trhickman.com</t>
  </si>
  <si>
    <t>zdravi-kosmetika.cz</t>
  </si>
  <si>
    <t>iid-alraid.de</t>
  </si>
  <si>
    <t>weinstube-nieder-olm.de</t>
  </si>
  <si>
    <t>wciexpress.info</t>
  </si>
  <si>
    <t>coastalwiki.org</t>
  </si>
  <si>
    <t>ighsau.org</t>
  </si>
  <si>
    <t>mstanea.org</t>
  </si>
  <si>
    <t>butynb574damskie.pl</t>
  </si>
  <si>
    <t>ezoporady24.com.pl</t>
  </si>
  <si>
    <t>damian.pl</t>
  </si>
  <si>
    <t>imarki.pl</t>
  </si>
  <si>
    <t>dgarq.gov.pt</t>
  </si>
  <si>
    <t>canadamedsnoperscriptions.ru</t>
  </si>
  <si>
    <t>meatandbread.ca</t>
  </si>
  <si>
    <t>49ersjerseys.cc</t>
  </si>
  <si>
    <t>termopro.cl</t>
  </si>
  <si>
    <t>china-bbt.com.cn</t>
  </si>
  <si>
    <t>aronsonllc.com</t>
  </si>
  <si>
    <t>check-a-check.com</t>
  </si>
  <si>
    <t>hostthegame.com</t>
  </si>
  <si>
    <t>hotpoweryoga.com</t>
  </si>
  <si>
    <t>mufflesjuniorcollege.com</t>
  </si>
  <si>
    <t>nbgkenya.com</t>
  </si>
  <si>
    <t>smmworkshop.com</t>
  </si>
  <si>
    <t>stormlarge.com</t>
  </si>
  <si>
    <t>stripovi.com</t>
  </si>
  <si>
    <t>visitnewbern.com</t>
  </si>
  <si>
    <t>wdcep.com</t>
  </si>
  <si>
    <t>laboure-renovation.fr</t>
  </si>
  <si>
    <t>wange.im</t>
  </si>
  <si>
    <t>flytransasia.jp</t>
  </si>
  <si>
    <t>iiid.net</t>
  </si>
  <si>
    <t>tfa.net</t>
  </si>
  <si>
    <t>shopsavvy.co.nz</t>
  </si>
  <si>
    <t>breakfastclubcanada.org</t>
  </si>
  <si>
    <t>hedgeclippers.org</t>
  </si>
  <si>
    <t>planetfinance.org</t>
  </si>
  <si>
    <t>veccs.org</t>
  </si>
  <si>
    <t>restauracjausasiadow.pl</t>
  </si>
  <si>
    <t>dalailama.ru</t>
  </si>
  <si>
    <t>derbentcity.ru</t>
  </si>
  <si>
    <t>kandl.space</t>
  </si>
  <si>
    <t>bigappletours.us</t>
  </si>
  <si>
    <t>presente.cl</t>
  </si>
  <si>
    <t>d3w.co</t>
  </si>
  <si>
    <t>0550jcw.com</t>
  </si>
  <si>
    <t>arcadeotaku.com</t>
  </si>
  <si>
    <t>benimokey.com</t>
  </si>
  <si>
    <t>flashingtube247.com</t>
  </si>
  <si>
    <t>foosball.com</t>
  </si>
  <si>
    <t>fredhersch.com</t>
  </si>
  <si>
    <t>kirstenlepore.com</t>
  </si>
  <si>
    <t>matsuba-taxi.com</t>
  </si>
  <si>
    <t>pervclips.com</t>
  </si>
  <si>
    <t>pinkneymediagroup.com</t>
  </si>
  <si>
    <t>pynerenovations.com</t>
  </si>
  <si>
    <t>regnumhotels.com</t>
  </si>
  <si>
    <t>saczoo.com</t>
  </si>
  <si>
    <t>sagehospitality.com</t>
  </si>
  <si>
    <t>spaceobs.com</t>
  </si>
  <si>
    <t>sunlitgreen.com</t>
  </si>
  <si>
    <t>thehealthylivinglounge.com</t>
  </si>
  <si>
    <t>thepigeondetectives.com</t>
  </si>
  <si>
    <t>ingasempe.fr</t>
  </si>
  <si>
    <t>erzurumilan.net</t>
  </si>
  <si>
    <t>levitra-buygeneric.net</t>
  </si>
  <si>
    <t>msoms-anime.net</t>
  </si>
  <si>
    <t>universoblog.net</t>
  </si>
  <si>
    <t>ohio4h.org</t>
  </si>
  <si>
    <t>cialisforsaleonline.ru</t>
  </si>
  <si>
    <t>gein.cn</t>
  </si>
  <si>
    <t>skycn.org.cn</t>
  </si>
  <si>
    <t>augustman.com</t>
  </si>
  <si>
    <t>boardvitals.com</t>
  </si>
  <si>
    <t>crapimissedit.com</t>
  </si>
  <si>
    <t>djaverages.com</t>
  </si>
  <si>
    <t>dysonvacuumspares.com</t>
  </si>
  <si>
    <t>janbanning.com</t>
  </si>
  <si>
    <t>kerygmafamily.com</t>
  </si>
  <si>
    <t>mando.com</t>
  </si>
  <si>
    <t>metabolichealing.com</t>
  </si>
  <si>
    <t>mybangalore.com</t>
  </si>
  <si>
    <t>nbblticketing.com</t>
  </si>
  <si>
    <t>nonlinearcreations.com</t>
  </si>
  <si>
    <t>tennismindgame.com</t>
  </si>
  <si>
    <t>tinker.com</t>
  </si>
  <si>
    <t>centro.edu.mx</t>
  </si>
  <si>
    <t>0512xq.net</t>
  </si>
  <si>
    <t>ecosummit.net</t>
  </si>
  <si>
    <t>metahaven.net</t>
  </si>
  <si>
    <t>twknf.net</t>
  </si>
  <si>
    <t>earcon.org</t>
  </si>
  <si>
    <t>friendsoftibet.org</t>
  </si>
  <si>
    <t>merlinnetwork.org</t>
  </si>
  <si>
    <t>rukino.org</t>
  </si>
  <si>
    <t>speciesfungorum.org</t>
  </si>
  <si>
    <t>twn.org</t>
  </si>
  <si>
    <t>snapcracksapp.pro</t>
  </si>
  <si>
    <t>socpol.ru</t>
  </si>
  <si>
    <t>cilaiscialiscoupon20mgcanada.us</t>
  </si>
  <si>
    <t>ybr.com.au</t>
  </si>
  <si>
    <t>aimretirement.biz</t>
  </si>
  <si>
    <t>domainclub.cn</t>
  </si>
  <si>
    <t>2ndsonautos.com</t>
  </si>
  <si>
    <t>animal-chat.com</t>
  </si>
  <si>
    <t>arenadegames.com</t>
  </si>
  <si>
    <t>artmag.com</t>
  </si>
  <si>
    <t>atlbattery.com</t>
  </si>
  <si>
    <t>banquemisr.com</t>
  </si>
  <si>
    <t>bogota-dc.com</t>
  </si>
  <si>
    <t>deutschmacht.com</t>
  </si>
  <si>
    <t>genmymodel.com</t>
  </si>
  <si>
    <t>gvaot-winery.com</t>
  </si>
  <si>
    <t>hedgren.com</t>
  </si>
  <si>
    <t>indialist.com</t>
  </si>
  <si>
    <t>internetauctionlist.com</t>
  </si>
  <si>
    <t>ramblinjack.com</t>
  </si>
  <si>
    <t>shnoop.com</t>
  </si>
  <si>
    <t>technorthhq.com</t>
  </si>
  <si>
    <t>triggerfishstudios.com</t>
  </si>
  <si>
    <t>tsxclub.com</t>
  </si>
  <si>
    <t>universaldesignstudio.com</t>
  </si>
  <si>
    <t>nesa.edu</t>
  </si>
  <si>
    <t>uam-csic.es</t>
  </si>
  <si>
    <t>startmedia.gr</t>
  </si>
  <si>
    <t>cdfd.org.in</t>
  </si>
  <si>
    <t>acaibacche.it</t>
  </si>
  <si>
    <t>koran.ed.jp</t>
  </si>
  <si>
    <t>botanic-park.ky</t>
  </si>
  <si>
    <t>lasenalla.net</t>
  </si>
  <si>
    <t>rissafe.net</t>
  </si>
  <si>
    <t>seascapeholidays.net</t>
  </si>
  <si>
    <t>common.org</t>
  </si>
  <si>
    <t>coronasavethebeach.org</t>
  </si>
  <si>
    <t>naturalrevolution.org</t>
  </si>
  <si>
    <t>buyamoxicillinonline.ru</t>
  </si>
  <si>
    <t>li-day.ru</t>
  </si>
  <si>
    <t>panda-mb.ru</t>
  </si>
  <si>
    <t>opera.com.ua</t>
  </si>
  <si>
    <t>gosearchcity.us</t>
  </si>
  <si>
    <t>greatliferp.xyz</t>
  </si>
  <si>
    <t>ballantine.com</t>
  </si>
  <si>
    <t>baohausnyc.com</t>
  </si>
  <si>
    <t>bighand.com</t>
  </si>
  <si>
    <t>dunedinbrewery.com</t>
  </si>
  <si>
    <t>frankzane.com</t>
  </si>
  <si>
    <t>gembuddha.com</t>
  </si>
  <si>
    <t>kenwoodcorp.com</t>
  </si>
  <si>
    <t>kiddygrade.com</t>
  </si>
  <si>
    <t>len77.com</t>
  </si>
  <si>
    <t>londonschoolofmarketing.com</t>
  </si>
  <si>
    <t>marathoninvestigation.com</t>
  </si>
  <si>
    <t>medicalplasticsnews.com</t>
  </si>
  <si>
    <t>onlinetradeforums.com</t>
  </si>
  <si>
    <t>opinel-usa.com</t>
  </si>
  <si>
    <t>pianor.com</t>
  </si>
  <si>
    <t>pontet-canet.com</t>
  </si>
  <si>
    <t>squamishfestival.com</t>
  </si>
  <si>
    <t>studentmarket.com</t>
  </si>
  <si>
    <t>swearnet.com</t>
  </si>
  <si>
    <t>thebrokenyolkcafe.com</t>
  </si>
  <si>
    <t>thedigitalmonks.com</t>
  </si>
  <si>
    <t>travelclubhouse.com</t>
  </si>
  <si>
    <t>westknits.com</t>
  </si>
  <si>
    <t>xiaoqijiazu.com</t>
  </si>
  <si>
    <t>kerscher-tuning.de</t>
  </si>
  <si>
    <t>tqkw.info</t>
  </si>
  <si>
    <t>atari-users.net</t>
  </si>
  <si>
    <t>medchem.net</t>
  </si>
  <si>
    <t>gardenstateequality.org</t>
  </si>
  <si>
    <t>olyapka.ru</t>
  </si>
  <si>
    <t>adoption.tv</t>
  </si>
  <si>
    <t>addglitter.com</t>
  </si>
  <si>
    <t>advantagevacationhomes.com</t>
  </si>
  <si>
    <t>alaitxirrinduak.com</t>
  </si>
  <si>
    <t>balancedlifemodel.com</t>
  </si>
  <si>
    <t>browseireland.com</t>
  </si>
  <si>
    <t>brucecoville.com</t>
  </si>
  <si>
    <t>cityofsierramadre.com</t>
  </si>
  <si>
    <t>copaco.com</t>
  </si>
  <si>
    <t>eminasa.com</t>
  </si>
  <si>
    <t>evo-power.com</t>
  </si>
  <si>
    <t>hornygamer.com</t>
  </si>
  <si>
    <t>hungryman.com</t>
  </si>
  <si>
    <t>invitationhomes.com</t>
  </si>
  <si>
    <t>justtomatoes.com</t>
  </si>
  <si>
    <t>khon.com</t>
  </si>
  <si>
    <t>loveandkill.com</t>
  </si>
  <si>
    <t>newimageartgallery.com</t>
  </si>
  <si>
    <t>nexttriptourism.com</t>
  </si>
  <si>
    <t>oldorchardbeachmaine.com</t>
  </si>
  <si>
    <t>partyarm.com</t>
  </si>
  <si>
    <t>protecttheharvest.com</t>
  </si>
  <si>
    <t>recordingking.com</t>
  </si>
  <si>
    <t>seexle.com</t>
  </si>
  <si>
    <t>sybaris.com</t>
  </si>
  <si>
    <t>talk4freeplug.com</t>
  </si>
  <si>
    <t>tcpbase.com</t>
  </si>
  <si>
    <t>twiggargerie.com</t>
  </si>
  <si>
    <t>velofix.com</t>
  </si>
  <si>
    <t>grossepenisxxl.de</t>
  </si>
  <si>
    <t>kingart-games.de</t>
  </si>
  <si>
    <t>concordlawschool.edu</t>
  </si>
  <si>
    <t>verpeliculas.gratis</t>
  </si>
  <si>
    <t>trans-a.info</t>
  </si>
  <si>
    <t>neuvoo.kz</t>
  </si>
  <si>
    <t>grupogv.com.mx</t>
  </si>
  <si>
    <t>gaptrail.org</t>
  </si>
  <si>
    <t>lcool.org</t>
  </si>
  <si>
    <t>tayyebah.org</t>
  </si>
  <si>
    <t>botland.com.pl</t>
  </si>
  <si>
    <t>erahost.ru</t>
  </si>
  <si>
    <t>gode-shop.ru</t>
  </si>
  <si>
    <t>wwl.nhs.uk</t>
  </si>
  <si>
    <t>altanservices.com.au</t>
  </si>
  <si>
    <t>premierms.com.au</t>
  </si>
  <si>
    <t>railsale.biz</t>
  </si>
  <si>
    <t>arcidealle.com.br</t>
  </si>
  <si>
    <t>hladczuk.com.br</t>
  </si>
  <si>
    <t>chha.ca</t>
  </si>
  <si>
    <t>bardhvac.com</t>
  </si>
  <si>
    <t>beauwinetours.com</t>
  </si>
  <si>
    <t>chastainseries.com</t>
  </si>
  <si>
    <t>drupalexp.com</t>
  </si>
  <si>
    <t>edcollins.com</t>
  </si>
  <si>
    <t>fightinggames5.com</t>
  </si>
  <si>
    <t>foodincanada.com</t>
  </si>
  <si>
    <t>gamingmasterrace.com</t>
  </si>
  <si>
    <t>hitsongs.com</t>
  </si>
  <si>
    <t>islandaviation1.com</t>
  </si>
  <si>
    <t>israelsportforum.com</t>
  </si>
  <si>
    <t>milepost.com</t>
  </si>
  <si>
    <t>millerunion.com</t>
  </si>
  <si>
    <t>nundinaeco.com</t>
  </si>
  <si>
    <t>onlinecoursereport.com</t>
  </si>
  <si>
    <t>priligy-dapoxetinebuy.com</t>
  </si>
  <si>
    <t>researchmyassignment.com</t>
  </si>
  <si>
    <t>viagracheap-generic.com</t>
  </si>
  <si>
    <t>virpus.com</t>
  </si>
  <si>
    <t>wincn.com</t>
  </si>
  <si>
    <t>nissan.ie</t>
  </si>
  <si>
    <t>thechoice.movie</t>
  </si>
  <si>
    <t>greenstorage.net</t>
  </si>
  <si>
    <t>kinomagnit.net</t>
  </si>
  <si>
    <t>myartismelayu.net</t>
  </si>
  <si>
    <t>unitedhumanity.net</t>
  </si>
  <si>
    <t>aaionline.org</t>
  </si>
  <si>
    <t>attackopedia.org</t>
  </si>
  <si>
    <t>chile-usa.org</t>
  </si>
  <si>
    <t>swedishcovenant.org</t>
  </si>
  <si>
    <t>etherway.ru</t>
  </si>
  <si>
    <t>start1.ru</t>
  </si>
  <si>
    <t>yujingchengbbs.site</t>
  </si>
  <si>
    <t>hop.to</t>
  </si>
  <si>
    <t>jubiiblog.co.uk</t>
  </si>
  <si>
    <t>30hertzrecords.com</t>
  </si>
  <si>
    <t>akeneo.com</t>
  </si>
  <si>
    <t>chevalblanc-sept-saulx.com</t>
  </si>
  <si>
    <t>don-williams.com</t>
  </si>
  <si>
    <t>go-faster.com</t>
  </si>
  <si>
    <t>jenniferlopezonline.com</t>
  </si>
  <si>
    <t>jimcroce.com</t>
  </si>
  <si>
    <t>lazyass.com</t>
  </si>
  <si>
    <t>learnlakenona.com</t>
  </si>
  <si>
    <t>magazento.com</t>
  </si>
  <si>
    <t>naasurvey.com</t>
  </si>
  <si>
    <t>omnicalculator.com</t>
  </si>
  <si>
    <t>opandorao.com</t>
  </si>
  <si>
    <t>pinkjeep.com</t>
  </si>
  <si>
    <t>regionalhealth.com</t>
  </si>
  <si>
    <t>wastecutters.com</t>
  </si>
  <si>
    <t>wereadchina.com</t>
  </si>
  <si>
    <t>zhouzhuang.com</t>
  </si>
  <si>
    <t>cooperativegrocer.coop</t>
  </si>
  <si>
    <t>cbrne.info</t>
  </si>
  <si>
    <t>101hotel.is</t>
  </si>
  <si>
    <t>active-hiroshima.jp</t>
  </si>
  <si>
    <t>kirkmillerlaw.net</t>
  </si>
  <si>
    <t>neurorehab.net</t>
  </si>
  <si>
    <t>spelpunt.nl</t>
  </si>
  <si>
    <t>centeroninstruction.org</t>
  </si>
  <si>
    <t>undercoverxp.tk</t>
  </si>
  <si>
    <t>cibins.biz</t>
  </si>
  <si>
    <t>xn--brenstube-v2a.ch</t>
  </si>
  <si>
    <t>bÃ¤renstube.ch</t>
  </si>
  <si>
    <t>67wine.com</t>
  </si>
  <si>
    <t>arguewitheveryone.com</t>
  </si>
  <si>
    <t>cybergun.com</t>
  </si>
  <si>
    <t>directorylister.com</t>
  </si>
  <si>
    <t>fastforwardacademy.com</t>
  </si>
  <si>
    <t>focusquick.com</t>
  </si>
  <si>
    <t>mechquest.com</t>
  </si>
  <si>
    <t>nlbpa.com</t>
  </si>
  <si>
    <t>phosphatechina.com</t>
  </si>
  <si>
    <t>poscari.com</t>
  </si>
  <si>
    <t>ra-ul.com</t>
  </si>
  <si>
    <t>ranchofraunch.com</t>
  </si>
  <si>
    <t>seegle.com</t>
  </si>
  <si>
    <t>soul-kitchen-film.com</t>
  </si>
  <si>
    <t>throttleclark.com</t>
  </si>
  <si>
    <t>tvarenasport.com</t>
  </si>
  <si>
    <t>twohosting.com</t>
  </si>
  <si>
    <t>wethersfieldct.com</t>
  </si>
  <si>
    <t>graewe.de</t>
  </si>
  <si>
    <t>shakira.fi</t>
  </si>
  <si>
    <t>kutyaruhaszabosag.hu</t>
  </si>
  <si>
    <t>curesacne.info</t>
  </si>
  <si>
    <t>dashlove.info</t>
  </si>
  <si>
    <t>epil.io</t>
  </si>
  <si>
    <t>allurerx.org</t>
  </si>
  <si>
    <t>bls.org</t>
  </si>
  <si>
    <t>bugsplatter.org</t>
  </si>
  <si>
    <t>burberryoutletstoreonline.org</t>
  </si>
  <si>
    <t>websitebuilder.org</t>
  </si>
  <si>
    <t>jimcampbell.tv</t>
  </si>
  <si>
    <t>dta.gov.au</t>
  </si>
  <si>
    <t>fjinfo.gov.cn</t>
  </si>
  <si>
    <t>autocannon.com</t>
  </si>
  <si>
    <t>downloadomovies.com</t>
  </si>
  <si>
    <t>dropboxatwork.com</t>
  </si>
  <si>
    <t>foxlatina.com</t>
  </si>
  <si>
    <t>gemvbelts.com</t>
  </si>
  <si>
    <t>graymont.com</t>
  </si>
  <si>
    <t>h2ogo.com</t>
  </si>
  <si>
    <t>lilahrap.com</t>
  </si>
  <si>
    <t>linmc.com</t>
  </si>
  <si>
    <t>parkoohn.com</t>
  </si>
  <si>
    <t>quransunnah.com</t>
  </si>
  <si>
    <t>reaudio.com</t>
  </si>
  <si>
    <t>snoway.com</t>
  </si>
  <si>
    <t>stlfinder.com</t>
  </si>
  <si>
    <t>uswestdex.com</t>
  </si>
  <si>
    <t>yitaofangzi.com</t>
  </si>
  <si>
    <t>claudias-partyschminken.de</t>
  </si>
  <si>
    <t>kruss.de</t>
  </si>
  <si>
    <t>preisler.de</t>
  </si>
  <si>
    <t>thomann-music.de</t>
  </si>
  <si>
    <t>tamannaoberoi.in</t>
  </si>
  <si>
    <t>checkurl.info</t>
  </si>
  <si>
    <t>dilmun.jp</t>
  </si>
  <si>
    <t>takenobuigarashi.jp</t>
  </si>
  <si>
    <t>hkcdfamily.net</t>
  </si>
  <si>
    <t>journalexpress.net</t>
  </si>
  <si>
    <t>tiremartinc.net</t>
  </si>
  <si>
    <t>ne-mo.org</t>
  </si>
  <si>
    <t>pcbc.gov.pl</t>
  </si>
  <si>
    <t>nexium40mg.site</t>
  </si>
  <si>
    <t>transportcafe.co.uk</t>
  </si>
  <si>
    <t>jzsg.org.cn</t>
  </si>
  <si>
    <t>25lusk.com</t>
  </si>
  <si>
    <t>actionsprout.com</t>
  </si>
  <si>
    <t>astroarts.com</t>
  </si>
  <si>
    <t>centuryheli.com</t>
  </si>
  <si>
    <t>discount6cialisonline.com</t>
  </si>
  <si>
    <t>goofbid.com</t>
  </si>
  <si>
    <t>hankseal.com</t>
  </si>
  <si>
    <t>isis-papyrus.com</t>
  </si>
  <si>
    <t>jadis-electronics.com</t>
  </si>
  <si>
    <t>kauaicoffee.com</t>
  </si>
  <si>
    <t>knot-hedz.com</t>
  </si>
  <si>
    <t>lightningsportsjerseys.com</t>
  </si>
  <si>
    <t>mayajanecoles.com</t>
  </si>
  <si>
    <t>otom.com</t>
  </si>
  <si>
    <t>pinwords.com</t>
  </si>
  <si>
    <t>searchskull.com</t>
  </si>
  <si>
    <t>senecahelicopters.com</t>
  </si>
  <si>
    <t>sheratonsandiegohotel.com</t>
  </si>
  <si>
    <t>tgdesign.com</t>
  </si>
  <si>
    <t>thedaylightsite.com</t>
  </si>
  <si>
    <t>thinkold.com</t>
  </si>
  <si>
    <t>tractebel-engie.com</t>
  </si>
  <si>
    <t>wanzhongshenghuo.com</t>
  </si>
  <si>
    <t>fraus-rybar.cz</t>
  </si>
  <si>
    <t>ecocarpet.gr</t>
  </si>
  <si>
    <t>komalsharma.in</t>
  </si>
  <si>
    <t>penniesforpeace.org</t>
  </si>
  <si>
    <t>weallcare.org</t>
  </si>
  <si>
    <t>csmaritimo.pt</t>
  </si>
  <si>
    <t>casio.com.tw</t>
  </si>
  <si>
    <t>playstationjobs.co.uk</t>
  </si>
  <si>
    <t>qiq.ws</t>
  </si>
  <si>
    <t>xn--b1acd3balk.xn--p1ai</t>
  </si>
  <si>
    <t>Ñ‚Ð²Ð³Ð¾Ñ€Ð¾Ð´.Ñ€Ñ„</t>
  </si>
  <si>
    <t>ehb.be</t>
  </si>
  <si>
    <t>ehsqcorp.ca</t>
  </si>
  <si>
    <t>rewind.co</t>
  </si>
  <si>
    <t>534727.com</t>
  </si>
  <si>
    <t>afterthesunset.com</t>
  </si>
  <si>
    <t>appsforachievement.com</t>
  </si>
  <si>
    <t>calcartage.com</t>
  </si>
  <si>
    <t>cvcltd.com</t>
  </si>
  <si>
    <t>digitalmedievalist.com</t>
  </si>
  <si>
    <t>free-backgrounds.com</t>
  </si>
  <si>
    <t>glutenfreedomproject.com</t>
  </si>
  <si>
    <t>jzjt.com</t>
  </si>
  <si>
    <t>karljenkins.com</t>
  </si>
  <si>
    <t>latestsightings.com</t>
  </si>
  <si>
    <t>lnaclothing.com</t>
  </si>
  <si>
    <t>meaika.com</t>
  </si>
  <si>
    <t>mvncorporate.com</t>
  </si>
  <si>
    <t>ngmhwl.com</t>
  </si>
  <si>
    <t>pactmanager.com</t>
  </si>
  <si>
    <t>presys.com</t>
  </si>
  <si>
    <t>secure-bytes.com</t>
  </si>
  <si>
    <t>techmarketview.com</t>
  </si>
  <si>
    <t>toasted-cheese.com</t>
  </si>
  <si>
    <t>visitnorfolktoday.com</t>
  </si>
  <si>
    <t>cssdesign.kr</t>
  </si>
  <si>
    <t>mayalounge.net</t>
  </si>
  <si>
    <t>obamacare.net</t>
  </si>
  <si>
    <t>nnmarathonrotterdam.org</t>
  </si>
  <si>
    <t>sorba.org</t>
  </si>
  <si>
    <t>wolfsschanze.pl</t>
  </si>
  <si>
    <t>newlibrary.ru</t>
  </si>
  <si>
    <t>stomatol.ru</t>
  </si>
  <si>
    <t>phenergan.site</t>
  </si>
  <si>
    <t>postforms.tk</t>
  </si>
  <si>
    <t>paydayloansukpqa.co.uk</t>
  </si>
  <si>
    <t>portlincolntimes.com.au</t>
  </si>
  <si>
    <t>tadalafilonline.bid</t>
  </si>
  <si>
    <t>35gx.cn</t>
  </si>
  <si>
    <t>9500liberty.com</t>
  </si>
  <si>
    <t>afghanland.com</t>
  </si>
  <si>
    <t>battaliongame.com</t>
  </si>
  <si>
    <t>centerformedicalweightloss.com</t>
  </si>
  <si>
    <t>cheap-vardenafil-price-canada.com</t>
  </si>
  <si>
    <t>eddie.com</t>
  </si>
  <si>
    <t>gnitihw.com</t>
  </si>
  <si>
    <t>hnhjxc.com</t>
  </si>
  <si>
    <t>nationalfuelgas.com</t>
  </si>
  <si>
    <t>newspoker.com</t>
  </si>
  <si>
    <t>openvape.com</t>
  </si>
  <si>
    <t>paulacole.com</t>
  </si>
  <si>
    <t>riverparks.com</t>
  </si>
  <si>
    <t>sardis.com</t>
  </si>
  <si>
    <t>tearsforfears.com</t>
  </si>
  <si>
    <t>tzlifute.com</t>
  </si>
  <si>
    <t>dreamingallstarz.de</t>
  </si>
  <si>
    <t>stikom.edu</t>
  </si>
  <si>
    <t>pamediakopes.gr</t>
  </si>
  <si>
    <t>hitplay.in</t>
  </si>
  <si>
    <t>ferraraquality.it</t>
  </si>
  <si>
    <t>nttrec.co.jp</t>
  </si>
  <si>
    <t>asia-art.net</t>
  </si>
  <si>
    <t>buzbar.net</t>
  </si>
  <si>
    <t>earthkin.net</t>
  </si>
  <si>
    <t>kacnd.org</t>
  </si>
  <si>
    <t>kluczbork.pl</t>
  </si>
  <si>
    <t>orkestrpobeda.ru</t>
  </si>
  <si>
    <t>buy-cytotec.top</t>
  </si>
  <si>
    <t>businessnetworktransformation.co.uk</t>
  </si>
  <si>
    <t>vitabits.co.uk</t>
  </si>
  <si>
    <t>barcodefor.us</t>
  </si>
  <si>
    <t>cheapairfare.vg</t>
  </si>
  <si>
    <t>buy-avodart.bid</t>
  </si>
  <si>
    <t>edatrip.cn</t>
  </si>
  <si>
    <t>soqi.cn</t>
  </si>
  <si>
    <t>argussoftware.com</t>
  </si>
  <si>
    <t>baconfat.com</t>
  </si>
  <si>
    <t>banja.com</t>
  </si>
  <si>
    <t>bec-travel.com</t>
  </si>
  <si>
    <t>colinasdelabahia.com</t>
  </si>
  <si>
    <t>derbycitythrottlejockeys.com</t>
  </si>
  <si>
    <t>dopedod.com</t>
  </si>
  <si>
    <t>ftfnews.com</t>
  </si>
  <si>
    <t>hentai-top100.com</t>
  </si>
  <si>
    <t>howlthemovie.com</t>
  </si>
  <si>
    <t>interfaithdentalclinic.com</t>
  </si>
  <si>
    <t>michaelwlucas.com</t>
  </si>
  <si>
    <t>najiblog.com</t>
  </si>
  <si>
    <t>pantherssl.com</t>
  </si>
  <si>
    <t>provestra-information.com</t>
  </si>
  <si>
    <t>sethlevine.com</t>
  </si>
  <si>
    <t>buy-zithromax.eu</t>
  </si>
  <si>
    <t>askoxford.info</t>
  </si>
  <si>
    <t>xihuge.net</t>
  </si>
  <si>
    <t>tiritirimatangi.org.nz</t>
  </si>
  <si>
    <t>positiveplace.org</t>
  </si>
  <si>
    <t>zgenterprise.org</t>
  </si>
  <si>
    <t>018.pl</t>
  </si>
  <si>
    <t>albuterolipratropium.science</t>
  </si>
  <si>
    <t>studylondon.ac.uk</t>
  </si>
  <si>
    <t>www.jazzwaspe.uk</t>
  </si>
  <si>
    <t>actoba.com</t>
  </si>
  <si>
    <t>bldgblok.com</t>
  </si>
  <si>
    <t>boxngo.com</t>
  </si>
  <si>
    <t>deuterusa.com</t>
  </si>
  <si>
    <t>e-jerkingoff.com</t>
  </si>
  <si>
    <t>forgefx.com</t>
  </si>
  <si>
    <t>homeschoolzone.com</t>
  </si>
  <si>
    <t>innovatemyschool.com</t>
  </si>
  <si>
    <t>l5mediaservices.com</t>
  </si>
  <si>
    <t>multiplycontent.com</t>
  </si>
  <si>
    <t>newsahead.com</t>
  </si>
  <si>
    <t>unareceta.com</t>
  </si>
  <si>
    <t>vss.com</t>
  </si>
  <si>
    <t>wwstereo.com</t>
  </si>
  <si>
    <t>zapatillasbasketnike.es</t>
  </si>
  <si>
    <t>franceantiq.fr</t>
  </si>
  <si>
    <t>institut-telecom.fr</t>
  </si>
  <si>
    <t>desveda.info</t>
  </si>
  <si>
    <t>intua.net</t>
  </si>
  <si>
    <t>rxseo.net</t>
  </si>
  <si>
    <t>deafworldweb.org</t>
  </si>
  <si>
    <t>denveropenmedia.org</t>
  </si>
  <si>
    <t>etsa-europe.org</t>
  </si>
  <si>
    <t>myforefront.org</t>
  </si>
  <si>
    <t>thesentry.org</t>
  </si>
  <si>
    <t>apcor.pt</t>
  </si>
  <si>
    <t>citalopram40mg.bid</t>
  </si>
  <si>
    <t>nacionesunidas.org.co</t>
  </si>
  <si>
    <t>bayraktarshipping.com</t>
  </si>
  <si>
    <t>boardgaming.com</t>
  </si>
  <si>
    <t>forumdavos.com</t>
  </si>
  <si>
    <t>genomatica.com</t>
  </si>
  <si>
    <t>hmxyft2.com</t>
  </si>
  <si>
    <t>iquancheng.com</t>
  </si>
  <si>
    <t>itac2.com</t>
  </si>
  <si>
    <t>medseek.com</t>
  </si>
  <si>
    <t>nli-usa.com</t>
  </si>
  <si>
    <t>prednisoneno-prescription-order.com</t>
  </si>
  <si>
    <t>ryanpwagner.com</t>
  </si>
  <si>
    <t>scrapzelda.com</t>
  </si>
  <si>
    <t>theweddingbellbride.com</t>
  </si>
  <si>
    <t>use-inhalers.com</t>
  </si>
  <si>
    <t>workplaceanswers.com</t>
  </si>
  <si>
    <t>curioustimes.de</t>
  </si>
  <si>
    <t>ccbolivia.net</t>
  </si>
  <si>
    <t>ukipmeps.org</t>
  </si>
  <si>
    <t>buy-furosemide.party</t>
  </si>
  <si>
    <t>lexapro-generic.top</t>
  </si>
  <si>
    <t>metforminhydrochloride.trade</t>
  </si>
  <si>
    <t>buycolchicine.website</t>
  </si>
  <si>
    <t>buy-cafergot.accountant</t>
  </si>
  <si>
    <t>penrithslotcars.com.au</t>
  </si>
  <si>
    <t>buy-lisinopril.bid</t>
  </si>
  <si>
    <t>behold.cc</t>
  </si>
  <si>
    <t>waps.cn</t>
  </si>
  <si>
    <t>festivaldeteatro.com.co</t>
  </si>
  <si>
    <t>soofa.co</t>
  </si>
  <si>
    <t>021css.com</t>
  </si>
  <si>
    <t>auterraweb.com</t>
  </si>
  <si>
    <t>cambo.com</t>
  </si>
  <si>
    <t>cheap-louisvuitton-bags.com</t>
  </si>
  <si>
    <t>dgiqh.com</t>
  </si>
  <si>
    <t>doer88.com</t>
  </si>
  <si>
    <t>gamerspartyup.com</t>
  </si>
  <si>
    <t>kerberos-productions.com</t>
  </si>
  <si>
    <t>kohngallery.com</t>
  </si>
  <si>
    <t>mixishare.com</t>
  </si>
  <si>
    <t>norfolkadmirals.com</t>
  </si>
  <si>
    <t>nxswt.com</t>
  </si>
  <si>
    <t>palmettoscoop.com</t>
  </si>
  <si>
    <t>pegasun.com</t>
  </si>
  <si>
    <t>rockpub.com</t>
  </si>
  <si>
    <t>signatureny.com</t>
  </si>
  <si>
    <t>turbulencetrainingreviewblog.com</t>
  </si>
  <si>
    <t>wingsoverkansas.com</t>
  </si>
  <si>
    <t>yiyuanlvxing.com</t>
  </si>
  <si>
    <t>ytlxhw.com</t>
  </si>
  <si>
    <t>zhu618s.com</t>
  </si>
  <si>
    <t>mesabirange.edu</t>
  </si>
  <si>
    <t>kuriyama.co.jp</t>
  </si>
  <si>
    <t>boilerinfo.net</t>
  </si>
  <si>
    <t>lapcc.net</t>
  </si>
  <si>
    <t>anthologize.org</t>
  </si>
  <si>
    <t>covertheuninsured.org</t>
  </si>
  <si>
    <t>seac.org</t>
  </si>
  <si>
    <t>tippingpoint.org</t>
  </si>
  <si>
    <t>buysildalis.site</t>
  </si>
  <si>
    <t>tn8.tv</t>
  </si>
  <si>
    <t>charitypeople.co.uk</t>
  </si>
  <si>
    <t>konx.us</t>
  </si>
  <si>
    <t>buy-albendazole.webcam</t>
  </si>
  <si>
    <t>buyventolin.bid</t>
  </si>
  <si>
    <t>gnr.bz</t>
  </si>
  <si>
    <t>tian.cc</t>
  </si>
  <si>
    <t>blogigo.ch</t>
  </si>
  <si>
    <t>6world.cn</t>
  </si>
  <si>
    <t>hdwb.com.cn</t>
  </si>
  <si>
    <t>bsrjyy.com</t>
  </si>
  <si>
    <t>ecureme.com</t>
  </si>
  <si>
    <t>feedonfeeds.com</t>
  </si>
  <si>
    <t>freecomet.com</t>
  </si>
  <si>
    <t>kekebeibei.com</t>
  </si>
  <si>
    <t>leveragesoftware.com</t>
  </si>
  <si>
    <t>livenudedancers.com</t>
  </si>
  <si>
    <t>nulogicrecords.com</t>
  </si>
  <si>
    <t>profpage.com</t>
  </si>
  <si>
    <t>rogerschocolates.com</t>
  </si>
  <si>
    <t>sandseventcenter.com</t>
  </si>
  <si>
    <t>terra-arcanum.com</t>
  </si>
  <si>
    <t>thenotebookmovie.com</t>
  </si>
  <si>
    <t>v6design.com</t>
  </si>
  <si>
    <t>whirlyball.com</t>
  </si>
  <si>
    <t>zrcsy.com</t>
  </si>
  <si>
    <t>buy-lasix.date</t>
  </si>
  <si>
    <t>mae.dz</t>
  </si>
  <si>
    <t>clueb.it</t>
  </si>
  <si>
    <t>shukugawa-c.ac.jp</t>
  </si>
  <si>
    <t>coseed.net</t>
  </si>
  <si>
    <t>solarf.net</t>
  </si>
  <si>
    <t>concen.org</t>
  </si>
  <si>
    <t>ehendrick.org</t>
  </si>
  <si>
    <t>nexteinstein.org</t>
  </si>
  <si>
    <t>csa.gov.sg</t>
  </si>
  <si>
    <t>gocar168.com.tw</t>
  </si>
  <si>
    <t>bsl-lausanne.ch</t>
  </si>
  <si>
    <t>zdft.com.cn</t>
  </si>
  <si>
    <t>888redalert.com</t>
  </si>
  <si>
    <t>cadsoft.com</t>
  </si>
  <si>
    <t>cambridgebrainsciences.com</t>
  </si>
  <si>
    <t>colourfutures.com</t>
  </si>
  <si>
    <t>crevtest.com</t>
  </si>
  <si>
    <t>dimdima.com</t>
  </si>
  <si>
    <t>euroseafood.com</t>
  </si>
  <si>
    <t>hawaiiweblog.com</t>
  </si>
  <si>
    <t>insituform.com</t>
  </si>
  <si>
    <t>medbeach.com</t>
  </si>
  <si>
    <t>onehourdevicerepair.com</t>
  </si>
  <si>
    <t>orderoxycodoneonline.com</t>
  </si>
  <si>
    <t>prolubefilters.com</t>
  </si>
  <si>
    <t>shakemobile.com</t>
  </si>
  <si>
    <t>tasteofchaos.com</t>
  </si>
  <si>
    <t>thetigernews.com</t>
  </si>
  <si>
    <t>wezzoo.com</t>
  </si>
  <si>
    <t>chaussuressauconysoldes.fr</t>
  </si>
  <si>
    <t>marbella.gr</t>
  </si>
  <si>
    <t>interreg4c.net</t>
  </si>
  <si>
    <t>ceemfra.org</t>
  </si>
  <si>
    <t>cpa-exam.org</t>
  </si>
  <si>
    <t>drema.pl</t>
  </si>
  <si>
    <t>yasminonline.science</t>
  </si>
  <si>
    <t>buy-atenolol.tech</t>
  </si>
  <si>
    <t>arimidex-online.top</t>
  </si>
  <si>
    <t>levitrageneric.top</t>
  </si>
  <si>
    <t>prednisolonetablets.top</t>
  </si>
  <si>
    <t>buy-amoxil.webcam</t>
  </si>
  <si>
    <t>careersaustralia.edu.au</t>
  </si>
  <si>
    <t>viagratablet.bid</t>
  </si>
  <si>
    <t>a-py.com</t>
  </si>
  <si>
    <t>allnutri.com</t>
  </si>
  <si>
    <t>brainjock.com</t>
  </si>
  <si>
    <t>chinawch.com</t>
  </si>
  <si>
    <t>dangao35.com</t>
  </si>
  <si>
    <t>ilesong.com</t>
  </si>
  <si>
    <t>jesuschristsuperstar.com</t>
  </si>
  <si>
    <t>jobsinlux.com</t>
  </si>
  <si>
    <t>john-uebersax.com</t>
  </si>
  <si>
    <t>k2k2k2.com</t>
  </si>
  <si>
    <t>kabuls.com</t>
  </si>
  <si>
    <t>kuailet.com</t>
  </si>
  <si>
    <t>mhwindow.com</t>
  </si>
  <si>
    <t>psdboom.com</t>
  </si>
  <si>
    <t>radioalice.com</t>
  </si>
  <si>
    <t>starbikeforums.com</t>
  </si>
  <si>
    <t>wigsalon.com</t>
  </si>
  <si>
    <t>anse.de</t>
  </si>
  <si>
    <t>buydoxycycline.eu</t>
  </si>
  <si>
    <t>iphonehelp.in</t>
  </si>
  <si>
    <t>novindieselspadan.ir</t>
  </si>
  <si>
    <t>thepeoplesview.net</t>
  </si>
  <si>
    <t>agro-csam.org</t>
  </si>
  <si>
    <t>houdini.org</t>
  </si>
  <si>
    <t>nycteachingfellows.org</t>
  </si>
  <si>
    <t>pillsonline-cialis.org</t>
  </si>
  <si>
    <t>tocqueville.org</t>
  </si>
  <si>
    <t>bupropion-xl.ru</t>
  </si>
  <si>
    <t>jpr.org.uk</t>
  </si>
  <si>
    <t>buygenericviagraonline.webcam</t>
  </si>
  <si>
    <t>genericzoloft.webcam</t>
  </si>
  <si>
    <t>buy-atarax.xyz</t>
  </si>
  <si>
    <t>zhong-liu.com.cn</t>
  </si>
  <si>
    <t>aldearestaurant.com</t>
  </si>
  <si>
    <t>antonypranata.com</t>
  </si>
  <si>
    <t>camilleallen.com</t>
  </si>
  <si>
    <t>digitaloperative.com</t>
  </si>
  <si>
    <t>elementshk.com</t>
  </si>
  <si>
    <t>fjcoop.com</t>
  </si>
  <si>
    <t>leeholmes.com</t>
  </si>
  <si>
    <t>martialtalk.com</t>
  </si>
  <si>
    <t>online-500mgflagyl.com</t>
  </si>
  <si>
    <t>pads.com</t>
  </si>
  <si>
    <t>qfw88.com</t>
  </si>
  <si>
    <t>sendacallfromsanta.com</t>
  </si>
  <si>
    <t>splashfighters.com</t>
  </si>
  <si>
    <t>thebeefsite.com</t>
  </si>
  <si>
    <t>versapay.com</t>
  </si>
  <si>
    <t>yjhbsb.com</t>
  </si>
  <si>
    <t>doxycyclinehyclate100mg.eu</t>
  </si>
  <si>
    <t>tickerbar.info</t>
  </si>
  <si>
    <t>population.io</t>
  </si>
  <si>
    <t>generic-5mgpropecia.net</t>
  </si>
  <si>
    <t>prodoctorel.net</t>
  </si>
  <si>
    <t>celebratenj.org</t>
  </si>
  <si>
    <t>deathstar.org</t>
  </si>
  <si>
    <t>dukekunshan.edu.cn</t>
  </si>
  <si>
    <t>bjhrwj.com</t>
  </si>
  <si>
    <t>cdgenfit.com</t>
  </si>
  <si>
    <t>cheapestkey.com</t>
  </si>
  <si>
    <t>christianlouboutinoutletsite.com</t>
  </si>
  <si>
    <t>darkpassage.com</t>
  </si>
  <si>
    <t>digitalfrog.com</t>
  </si>
  <si>
    <t>funtimerecords.com</t>
  </si>
  <si>
    <t>greenfield.com</t>
  </si>
  <si>
    <t>haggle.com</t>
  </si>
  <si>
    <t>instabug.com</t>
  </si>
  <si>
    <t>kuaibizuowen.com</t>
  </si>
  <si>
    <t>lepture.com</t>
  </si>
  <si>
    <t>mmd-p.com</t>
  </si>
  <si>
    <t>on-eg.com</t>
  </si>
  <si>
    <t>plone.com</t>
  </si>
  <si>
    <t>prosyst.com</t>
  </si>
  <si>
    <t>quotesandpoem.com</t>
  </si>
  <si>
    <t>tadalafil-dosage-usage.com</t>
  </si>
  <si>
    <t>ukscblog.com</t>
  </si>
  <si>
    <t>umtsworld.com</t>
  </si>
  <si>
    <t>zeusboxstudio.com</t>
  </si>
  <si>
    <t>paulsmama.de</t>
  </si>
  <si>
    <t>nepad-caadp.net</t>
  </si>
  <si>
    <t>arrestblair.org</t>
  </si>
  <si>
    <t>arenaqq.org</t>
  </si>
  <si>
    <t>globalreligiousfutures.org</t>
  </si>
  <si>
    <t>gs1au.org</t>
  </si>
  <si>
    <t>clonidineadhd.party</t>
  </si>
  <si>
    <t>islamoz.ru</t>
  </si>
  <si>
    <t>buyarimidex16.top</t>
  </si>
  <si>
    <t>femail.co.uk</t>
  </si>
  <si>
    <t>diflucanonline.bid</t>
  </si>
  <si>
    <t>zhunian.cc</t>
  </si>
  <si>
    <t>aacijournal.com</t>
  </si>
  <si>
    <t>jushi.com</t>
  </si>
  <si>
    <t>logicspice.com</t>
  </si>
  <si>
    <t>nwoutpost.com</t>
  </si>
  <si>
    <t>orthoseek.com</t>
  </si>
  <si>
    <t>queertheory.com</t>
  </si>
  <si>
    <t>xdhwow.com</t>
  </si>
  <si>
    <t>rimonabantonline.cricket</t>
  </si>
  <si>
    <t>alas-la.org</t>
  </si>
  <si>
    <t>ashkansoltani.org</t>
  </si>
  <si>
    <t>carrepro.org</t>
  </si>
  <si>
    <t>marlboropd.org</t>
  </si>
  <si>
    <t>buy-valtrex-online.top</t>
  </si>
  <si>
    <t>domainscams.co.uk</t>
  </si>
  <si>
    <t>buy-propecia.webcam</t>
  </si>
  <si>
    <t>clindamycinhcl.webcam</t>
  </si>
  <si>
    <t>adalat.city</t>
  </si>
  <si>
    <t>2yanqing.com</t>
  </si>
  <si>
    <t>adani.com</t>
  </si>
  <si>
    <t>aemc.com</t>
  </si>
  <si>
    <t>allmywebneeds.com</t>
  </si>
  <si>
    <t>inspec-thor.com</t>
  </si>
  <si>
    <t>jxburgmann.com</t>
  </si>
  <si>
    <t>luvmehair.com</t>
  </si>
  <si>
    <t>mallzoom.com</t>
  </si>
  <si>
    <t>ruaviation.com</t>
  </si>
  <si>
    <t>sarcasmsociety.com</t>
  </si>
  <si>
    <t>tv4all.com</t>
  </si>
  <si>
    <t>webyish.com</t>
  </si>
  <si>
    <t>buy-wellbutrin.kim</t>
  </si>
  <si>
    <t>bios.net</t>
  </si>
  <si>
    <t>projectmanagementhelp.net</t>
  </si>
  <si>
    <t>soidea.net</t>
  </si>
  <si>
    <t>bryanalexander.org</t>
  </si>
  <si>
    <t>cagalogluhamami.com.tr</t>
  </si>
  <si>
    <t>daxpark.com.tw</t>
  </si>
  <si>
    <t>fusion.org.uk</t>
  </si>
  <si>
    <t>bluestarline.com.au</t>
  </si>
  <si>
    <t>prothunder.com.br</t>
  </si>
  <si>
    <t>synergiesprairies.ca</t>
  </si>
  <si>
    <t>ratebook.ch</t>
  </si>
  <si>
    <t>cyz.org.cn</t>
  </si>
  <si>
    <t>100dof.com</t>
  </si>
  <si>
    <t>agi32.com</t>
  </si>
  <si>
    <t>eyeglassworks.com</t>
  </si>
  <si>
    <t>hurom.com</t>
  </si>
  <si>
    <t>impublications.com</t>
  </si>
  <si>
    <t>kristianbush.com</t>
  </si>
  <si>
    <t>makewing.com</t>
  </si>
  <si>
    <t>nowbroadbandtv.com</t>
  </si>
  <si>
    <t>omnibooksonline.com</t>
  </si>
  <si>
    <t>sr580.com</t>
  </si>
  <si>
    <t>tonyspencer.com</t>
  </si>
  <si>
    <t>wesnamanphotography.com</t>
  </si>
  <si>
    <t>medrol16mg.cricket</t>
  </si>
  <si>
    <t>clindamycin.faith</t>
  </si>
  <si>
    <t>jing.fm</t>
  </si>
  <si>
    <t>elettrosistemi.net</t>
  </si>
  <si>
    <t>eukidsonline.net</t>
  </si>
  <si>
    <t>buy-seroquel.review</t>
  </si>
  <si>
    <t>voltarencream.science</t>
  </si>
  <si>
    <t>snwyh.cn</t>
  </si>
  <si>
    <t>6chem.com</t>
  </si>
  <si>
    <t>beic-bj.com</t>
  </si>
  <si>
    <t>bintang-bali-hotel.com</t>
  </si>
  <si>
    <t>buysealand.com</t>
  </si>
  <si>
    <t>deathfall.com</t>
  </si>
  <si>
    <t>jchs.com</t>
  </si>
  <si>
    <t>qdjpk.com</t>
  </si>
  <si>
    <t>zhongwang.com</t>
  </si>
  <si>
    <t>nolvadex-for-sale.cricket</t>
  </si>
  <si>
    <t>buycymbalta.kim</t>
  </si>
  <si>
    <t>gaonchart.co.kr</t>
  </si>
  <si>
    <t>goldenrecord.org</t>
  </si>
  <si>
    <t>buylasix.pro</t>
  </si>
  <si>
    <t>buyalbendazole.red</t>
  </si>
  <si>
    <t>kadets.ru</t>
  </si>
  <si>
    <t>erythromycin-online.top</t>
  </si>
  <si>
    <t>zoloftgeneric.top</t>
  </si>
  <si>
    <t>lexapro10mg.trade</t>
  </si>
  <si>
    <t>glyburide-metformin.webcam</t>
  </si>
  <si>
    <t>fluoxetineonline.bid</t>
  </si>
  <si>
    <t>hndfsw.gov.cn</t>
  </si>
  <si>
    <t>fucoder.com</t>
  </si>
  <si>
    <t>fxhuicui.com</t>
  </si>
  <si>
    <t>nomansskymods.com</t>
  </si>
  <si>
    <t>touchpianist.com</t>
  </si>
  <si>
    <t>yu4you.com</t>
  </si>
  <si>
    <t>trazodone-100-mg.cricket</t>
  </si>
  <si>
    <t>timeleft.info</t>
  </si>
  <si>
    <t>buyzofran.link</t>
  </si>
  <si>
    <t>u-biq.org</t>
  </si>
  <si>
    <t>zhonghuaupm.org</t>
  </si>
  <si>
    <t>genericlipitor.top</t>
  </si>
  <si>
    <t>king.ac.uk</t>
  </si>
  <si>
    <t>clydevalleylimos.co.uk</t>
  </si>
  <si>
    <t>hqseo.co.uk</t>
  </si>
  <si>
    <t>energymicro.com</t>
  </si>
  <si>
    <t>have-dog.com</t>
  </si>
  <si>
    <t>reptilianagenda.com</t>
  </si>
  <si>
    <t>runiter.com</t>
  </si>
  <si>
    <t>spidweb.com</t>
  </si>
  <si>
    <t>webscriptlab.com</t>
  </si>
  <si>
    <t>buyadvair.kim</t>
  </si>
  <si>
    <t>ec-os.net</t>
  </si>
  <si>
    <t>fischer-tropsch.org</t>
  </si>
  <si>
    <t>horm.org</t>
  </si>
  <si>
    <t>buylevaquin.stream</t>
  </si>
  <si>
    <t>prednisolone.stream</t>
  </si>
  <si>
    <t>ampicillin500mg.top</t>
  </si>
  <si>
    <t>ndu.edu.tw</t>
  </si>
  <si>
    <t>pcmd.ac.uk</t>
  </si>
  <si>
    <t>a-bike.co.uk</t>
  </si>
  <si>
    <t>homeventure.us</t>
  </si>
  <si>
    <t>brogame.com</t>
  </si>
  <si>
    <t>cl3ver.com</t>
  </si>
  <si>
    <t>doha-2006.com</t>
  </si>
  <si>
    <t>lyrasoftware.com</t>
  </si>
  <si>
    <t>pictriev.com</t>
  </si>
  <si>
    <t>realtvsport.com</t>
  </si>
  <si>
    <t>tokyo-suburbia.com</t>
  </si>
  <si>
    <t>insurancequote.deals</t>
  </si>
  <si>
    <t>diveintopython3.org</t>
  </si>
  <si>
    <t>motrin-ib.ru</t>
  </si>
  <si>
    <t>buy-robaxin.stream</t>
  </si>
  <si>
    <t>bronto.ua</t>
  </si>
  <si>
    <t>youngparenting.us</t>
  </si>
  <si>
    <t>buystrattera.xyz</t>
  </si>
  <si>
    <t>efkam.xyz</t>
  </si>
  <si>
    <t>ofai.at</t>
  </si>
  <si>
    <t>bricolage.cc</t>
  </si>
  <si>
    <t>cats.org.cn</t>
  </si>
  <si>
    <t>henanjob.com</t>
  </si>
  <si>
    <t>karenelson.com</t>
  </si>
  <si>
    <t>occup-med.com</t>
  </si>
  <si>
    <t>omegapac.com</t>
  </si>
  <si>
    <t>sitemapwriter.com</t>
  </si>
  <si>
    <t>cc-auzancevertonne.fr</t>
  </si>
  <si>
    <t>cutefashion.us</t>
  </si>
  <si>
    <t>fashionclub.us</t>
  </si>
  <si>
    <t>crestorgeneric.webcam</t>
  </si>
  <si>
    <t>autounleashed.com</t>
  </si>
  <si>
    <t>dtp-aus.com</t>
  </si>
  <si>
    <t>allidietpill.eu</t>
  </si>
  <si>
    <t>waterford-news.ie</t>
  </si>
  <si>
    <t>edwardk.info</t>
  </si>
  <si>
    <t>buy-motrin.kim</t>
  </si>
  <si>
    <t>xilence.net</t>
  </si>
  <si>
    <t>action.org</t>
  </si>
  <si>
    <t>mx5yorkshire.co.uk</t>
  </si>
  <si>
    <t>coliy.com</t>
  </si>
  <si>
    <t>electrolube.com</t>
  </si>
  <si>
    <t>haojiyou1069.com</t>
  </si>
  <si>
    <t>protonfx.com</t>
  </si>
  <si>
    <t>taxiautofare.com</t>
  </si>
  <si>
    <t>mersoleil-oleron.fr</t>
  </si>
  <si>
    <t>cephalexin500mg.gdn</t>
  </si>
  <si>
    <t>buy-zyrtec.top</t>
  </si>
  <si>
    <t>clindamycin150mg.bid</t>
  </si>
  <si>
    <t>comboapp.com</t>
  </si>
  <si>
    <t>datacoup.com</t>
  </si>
  <si>
    <t>ehdf.com</t>
  </si>
  <si>
    <t>slpower.com</t>
  </si>
  <si>
    <t>design-noir.de</t>
  </si>
  <si>
    <t>cashloansoverthephone.loan</t>
  </si>
  <si>
    <t>4literature.net</t>
  </si>
  <si>
    <t>engplast.com.cn</t>
  </si>
  <si>
    <t>brickmania.com</t>
  </si>
  <si>
    <t>realkana.com</t>
  </si>
  <si>
    <t>kamagra.kim</t>
  </si>
  <si>
    <t>imtx.me</t>
  </si>
  <si>
    <t>nimblex.net</t>
  </si>
  <si>
    <t>jalview.org</t>
  </si>
  <si>
    <t>americansc.org.uk</t>
  </si>
  <si>
    <t>techinfo.gov.cn</t>
  </si>
  <si>
    <t>1cnmedia.com</t>
  </si>
  <si>
    <t>bayrozgar.com</t>
  </si>
  <si>
    <t>meadroid.com</t>
  </si>
  <si>
    <t>sgzl168.com</t>
  </si>
  <si>
    <t>filemp3.org</t>
  </si>
  <si>
    <t>inderal.tech</t>
  </si>
  <si>
    <t>dragonlasers.com</t>
  </si>
  <si>
    <t>internationaleducationmedia.com</t>
  </si>
  <si>
    <t>ivanristic.com</t>
  </si>
  <si>
    <t>soma.fm</t>
  </si>
  <si>
    <t>buy-effexor.us</t>
  </si>
  <si>
    <t>motrinonline.webcam</t>
  </si>
  <si>
    <t>buydiflucan.online</t>
  </si>
  <si>
    <t>hkrecipes.com</t>
  </si>
  <si>
    <t>atenolol-online.trade</t>
  </si>
  <si>
    <t>delouw.ch</t>
  </si>
  <si>
    <t>laurikari.net</t>
  </si>
  <si>
    <t>s76a.com</t>
  </si>
  <si>
    <t>q00x.com</t>
  </si>
  <si>
    <t>w01d.com</t>
  </si>
  <si>
    <t>s89l.com</t>
  </si>
  <si>
    <t>u09t.com</t>
  </si>
  <si>
    <t>l49k.com</t>
  </si>
  <si>
    <t>hyjh88.com</t>
  </si>
  <si>
    <t>javfree.me</t>
  </si>
  <si>
    <t>0355wxr.com</t>
  </si>
  <si>
    <t>xeqgr.com</t>
  </si>
  <si>
    <t>tqflb.com</t>
  </si>
  <si>
    <t>fayoj.com</t>
  </si>
  <si>
    <t>gbmfz.com</t>
  </si>
  <si>
    <t>utlhr.com</t>
  </si>
  <si>
    <t>aovul.com</t>
  </si>
  <si>
    <t>xqbna.com</t>
  </si>
  <si>
    <t>ycwwr.com</t>
  </si>
  <si>
    <t>vlqes.com</t>
  </si>
  <si>
    <t>plsdi.com</t>
  </si>
  <si>
    <t>heaft.com</t>
  </si>
  <si>
    <t>fwqzr.com</t>
  </si>
  <si>
    <t>hzghds.com</t>
  </si>
  <si>
    <t>ryfanying.com</t>
  </si>
  <si>
    <t>q00qle.com</t>
  </si>
  <si>
    <t>letaotao86.com</t>
  </si>
  <si>
    <t>suayapi.com</t>
  </si>
  <si>
    <t>361legou.com</t>
  </si>
  <si>
    <t>sqxinxi.com</t>
  </si>
  <si>
    <t>zkbhzb.com</t>
  </si>
  <si>
    <t>zyshlawjt.com</t>
  </si>
  <si>
    <t>atf-egypt.com</t>
  </si>
  <si>
    <t>wanmeilama.com</t>
  </si>
  <si>
    <t>shineze.com</t>
  </si>
  <si>
    <t>yoegoo.com</t>
  </si>
  <si>
    <t>hsdinggou.com</t>
  </si>
  <si>
    <t>azccgkyy.com</t>
  </si>
  <si>
    <t>lxyssz.com</t>
  </si>
  <si>
    <t>dianpifa.com</t>
  </si>
  <si>
    <t>023xingyun.com</t>
  </si>
  <si>
    <t>szlonbo.com</t>
  </si>
  <si>
    <t>xuexifd.com</t>
  </si>
  <si>
    <t>dghaimei.com</t>
  </si>
  <si>
    <t>gdtscc.com</t>
  </si>
  <si>
    <t>kingdemtax.com</t>
  </si>
  <si>
    <t>octagon-88.com</t>
  </si>
  <si>
    <t>dbzgzhifen.com</t>
  </si>
  <si>
    <t>oe-clan.com</t>
  </si>
  <si>
    <t>xmxcxzs.com</t>
  </si>
  <si>
    <t>khan.cn</t>
  </si>
  <si>
    <t>fancyhometrends.com</t>
  </si>
  <si>
    <t>seo-beat.com</t>
  </si>
  <si>
    <t>jlxqc.com</t>
  </si>
  <si>
    <t>oregonmod.com</t>
  </si>
  <si>
    <t>xerni.net</t>
  </si>
  <si>
    <t>gyjyw.com</t>
  </si>
  <si>
    <t>sinoteanet.com</t>
  </si>
  <si>
    <t>miamistate.us</t>
  </si>
  <si>
    <t>twevy.com</t>
  </si>
  <si>
    <t>michiganmajor.com</t>
  </si>
  <si>
    <t>coralkeydesign.com</t>
  </si>
  <si>
    <t>zcdn.com.au</t>
  </si>
  <si>
    <t>buy-purses.com</t>
  </si>
  <si>
    <t>mitsu-nari.com</t>
  </si>
  <si>
    <t>deco-travaux.com</t>
  </si>
  <si>
    <t>prise-de-masse.top</t>
  </si>
  <si>
    <t>anyuelb.com</t>
  </si>
  <si>
    <t>zfmry55.com</t>
  </si>
  <si>
    <t>arkshipping.net</t>
  </si>
  <si>
    <t>szgytz.com</t>
  </si>
  <si>
    <t>jokefm.net</t>
  </si>
  <si>
    <t>partymat.de</t>
  </si>
  <si>
    <t>embpersons.com</t>
  </si>
  <si>
    <t>wallpaperclicker.com</t>
  </si>
  <si>
    <t>nongyie.com</t>
  </si>
  <si>
    <t>enache.biz</t>
  </si>
  <si>
    <t>getcoloringpages.net</t>
  </si>
  <si>
    <t>hzups.cn</t>
  </si>
  <si>
    <t>weblink.cn</t>
  </si>
  <si>
    <t>hozamcentrum.com</t>
  </si>
  <si>
    <t>latestasianfashions.com</t>
  </si>
  <si>
    <t>qbggbz.com</t>
  </si>
  <si>
    <t>hackronym.com</t>
  </si>
  <si>
    <t>modernoctopus.com</t>
  </si>
  <si>
    <t>woodsystem.cz</t>
  </si>
  <si>
    <t>11j1.com</t>
  </si>
  <si>
    <t>autodetective.com</t>
  </si>
  <si>
    <t>thatsmyoldhouse.com</t>
  </si>
  <si>
    <t>pakbj.org</t>
  </si>
  <si>
    <t>tvapk.com</t>
  </si>
  <si>
    <t>xn--wbtt9tu4c3s1a.jp</t>
  </si>
  <si>
    <t>æ•™å®¤æ¤œç´¢.jp</t>
  </si>
  <si>
    <t>bensonstone.com</t>
  </si>
  <si>
    <t>hygjgw999.com</t>
  </si>
  <si>
    <t>dgzi.de</t>
  </si>
  <si>
    <t>homepage-buttons.de</t>
  </si>
  <si>
    <t>gad.de</t>
  </si>
  <si>
    <t>shirtonline.de</t>
  </si>
  <si>
    <t>sheepskin.at</t>
  </si>
  <si>
    <t>shot-core.com</t>
  </si>
  <si>
    <t>sheepskin.de</t>
  </si>
  <si>
    <t>shelovesyou.de</t>
  </si>
  <si>
    <t>shirt-online.de</t>
  </si>
  <si>
    <t>shredderanlage.de</t>
  </si>
  <si>
    <t>si-pc.de</t>
  </si>
  <si>
    <t>shreveport.de</t>
  </si>
  <si>
    <t>shredderanlagen.de</t>
  </si>
  <si>
    <t>shuttle-discount.de</t>
  </si>
  <si>
    <t>shredder-anlagen.de</t>
  </si>
  <si>
    <t>shuttle-online.de</t>
  </si>
  <si>
    <t>shot-core.de</t>
  </si>
  <si>
    <t>shotcore.de</t>
  </si>
  <si>
    <t>shuttleonline.de</t>
  </si>
  <si>
    <t>shredder-anlage.de</t>
  </si>
  <si>
    <t>shuttlediscount.de</t>
  </si>
  <si>
    <t>easysimplelandscapingideas.com</t>
  </si>
  <si>
    <t>strongestinworld.com</t>
  </si>
  <si>
    <t>desotoruralfire.com</t>
  </si>
  <si>
    <t>elove168.com</t>
  </si>
  <si>
    <t>nakshewala.com</t>
  </si>
  <si>
    <t>bjwk.net</t>
  </si>
  <si>
    <t>autopazar.co.uk</t>
  </si>
  <si>
    <t>aeons.com.cn</t>
  </si>
  <si>
    <t>exclusivehomebath.com</t>
  </si>
  <si>
    <t>all-about-the-house.com</t>
  </si>
  <si>
    <t>13395100050.com</t>
  </si>
  <si>
    <t>sheddiy.com</t>
  </si>
  <si>
    <t>hdwallpapers.org</t>
  </si>
  <si>
    <t>vapemilk.com</t>
  </si>
  <si>
    <t>missbizibee.com</t>
  </si>
  <si>
    <t>spidercars.net</t>
  </si>
  <si>
    <t>fxfdm.com</t>
  </si>
  <si>
    <t>szyhxkt.com</t>
  </si>
  <si>
    <t>wd361.com</t>
  </si>
  <si>
    <t>outletarredamento.it</t>
  </si>
  <si>
    <t>ssv-ev.de</t>
  </si>
  <si>
    <t>k2design.com.br</t>
  </si>
  <si>
    <t>madeforpakistan.com</t>
  </si>
  <si>
    <t>healthool.com</t>
  </si>
  <si>
    <t>versusbattle.com</t>
  </si>
  <si>
    <t>naprawa-monitorow.pl</t>
  </si>
  <si>
    <t>dress-trends.com</t>
  </si>
  <si>
    <t>uniwent.pl</t>
  </si>
  <si>
    <t>lap.io</t>
  </si>
  <si>
    <t>b55880.com</t>
  </si>
  <si>
    <t>china-bicycle.com</t>
  </si>
  <si>
    <t>dakon.com.pl</t>
  </si>
  <si>
    <t>subelih.com.pl</t>
  </si>
  <si>
    <t>worldstart.net</t>
  </si>
  <si>
    <t>salonbrachmanski.pl</t>
  </si>
  <si>
    <t>silcon.pl</t>
  </si>
  <si>
    <t>solidnerowery.pl</t>
  </si>
  <si>
    <t>blasmusik.de</t>
  </si>
  <si>
    <t>echterhoff.com.pl</t>
  </si>
  <si>
    <t>dompepe.pl</t>
  </si>
  <si>
    <t>sakwy-msx.pl</t>
  </si>
  <si>
    <t>kwiatstol.com.pl</t>
  </si>
  <si>
    <t>happybirthdaycakepic.com</t>
  </si>
  <si>
    <t>pwelma.pl</t>
  </si>
  <si>
    <t>remont-wojtki.pl</t>
  </si>
  <si>
    <t>ingbank.cz</t>
  </si>
  <si>
    <t>checz-domy.pl</t>
  </si>
  <si>
    <t>galatea-spa.pl</t>
  </si>
  <si>
    <t>irhu.pl</t>
  </si>
  <si>
    <t>5gndh.com</t>
  </si>
  <si>
    <t>syshc.net</t>
  </si>
  <si>
    <t>bw-lv.de</t>
  </si>
  <si>
    <t>gskxy.com</t>
  </si>
  <si>
    <t>neqty.net</t>
  </si>
  <si>
    <t>killerbunniesinc.com</t>
  </si>
  <si>
    <t>cozybliss.com</t>
  </si>
  <si>
    <t>dongpengjieju.com</t>
  </si>
  <si>
    <t>pentagonhosting.co.uk</t>
  </si>
  <si>
    <t>kagiso.io</t>
  </si>
  <si>
    <t>mediamarker.net</t>
  </si>
  <si>
    <t>telefon-doveria.ru</t>
  </si>
  <si>
    <t>ecards4u.de</t>
  </si>
  <si>
    <t>syhg.gov.cn</t>
  </si>
  <si>
    <t>renewed-style.com</t>
  </si>
  <si>
    <t>fiaf.net</t>
  </si>
  <si>
    <t>hpd.hk</t>
  </si>
  <si>
    <t>themassagetube.com</t>
  </si>
  <si>
    <t>bricksafe.com</t>
  </si>
  <si>
    <t>asturkleryalitim.com</t>
  </si>
  <si>
    <t>tyera.com</t>
  </si>
  <si>
    <t>hullforest.com</t>
  </si>
  <si>
    <t>thebloggerprogramme.com</t>
  </si>
  <si>
    <t>van-eyck.com</t>
  </si>
  <si>
    <t>frithiofsen.se</t>
  </si>
  <si>
    <t>famous-design.com</t>
  </si>
  <si>
    <t>studio-ah.site</t>
  </si>
  <si>
    <t>clarksonsoftware.com</t>
  </si>
  <si>
    <t>creatorsmarket.com</t>
  </si>
  <si>
    <t>frenys.com</t>
  </si>
  <si>
    <t>svemo.se</t>
  </si>
  <si>
    <t>mehmetkutbay.com</t>
  </si>
  <si>
    <t>anacondasecurityforce.com</t>
  </si>
  <si>
    <t>fitalkers.com</t>
  </si>
  <si>
    <t>lingyi.org</t>
  </si>
  <si>
    <t>ekipun.com</t>
  </si>
  <si>
    <t>hdplastik.com</t>
  </si>
  <si>
    <t>ailovedh.com</t>
  </si>
  <si>
    <t>anniversaryquotes.net</t>
  </si>
  <si>
    <t>october17.org</t>
  </si>
  <si>
    <t>www-reg.ru</t>
  </si>
  <si>
    <t>superplast.su</t>
  </si>
  <si>
    <t>bestfunnyjokes4u.com</t>
  </si>
  <si>
    <t>karakurtapart.com</t>
  </si>
  <si>
    <t>phutungmaynenkhi.com</t>
  </si>
  <si>
    <t>sivasmermer.com</t>
  </si>
  <si>
    <t>damcerceve.com</t>
  </si>
  <si>
    <t>wijnhandel-tastevin.be</t>
  </si>
  <si>
    <t>smalldogplace.com</t>
  </si>
  <si>
    <t>submerryn.com</t>
  </si>
  <si>
    <t>irfree.net</t>
  </si>
  <si>
    <t>buechergilde.de</t>
  </si>
  <si>
    <t>benhvienranghammatsaigon.vn</t>
  </si>
  <si>
    <t>landkreis-lindau.de</t>
  </si>
  <si>
    <t>motorlogy.com</t>
  </si>
  <si>
    <t>uhdwallpapers4k.com</t>
  </si>
  <si>
    <t>virtuelles-wasser.de</t>
  </si>
  <si>
    <t>alirusen.com</t>
  </si>
  <si>
    <t>ek-tur.com</t>
  </si>
  <si>
    <t>inspirationist.net</t>
  </si>
  <si>
    <t>hazirbant.com.tr</t>
  </si>
  <si>
    <t>12degreemusicent.co.za</t>
  </si>
  <si>
    <t>peticiq.com</t>
  </si>
  <si>
    <t>worldofmen.com</t>
  </si>
  <si>
    <t>baerenherz.de</t>
  </si>
  <si>
    <t>duda.dk</t>
  </si>
  <si>
    <t>claudinebothaphotography.co.za</t>
  </si>
  <si>
    <t>ranabernacanok.com</t>
  </si>
  <si>
    <t>cannypic.com</t>
  </si>
  <si>
    <t>sivasotoairbag.com</t>
  </si>
  <si>
    <t>woodwardenglish.com</t>
  </si>
  <si>
    <t>marcatutto.it</t>
  </si>
  <si>
    <t>pekdemirseracilik.com</t>
  </si>
  <si>
    <t>carriageshed.com</t>
  </si>
  <si>
    <t>pronetaplus.com</t>
  </si>
  <si>
    <t>clarityadvantage.com</t>
  </si>
  <si>
    <t>superheroesandteacups.com</t>
  </si>
  <si>
    <t>toursinturkey.com</t>
  </si>
  <si>
    <t>top10perfect.com</t>
  </si>
  <si>
    <t>kcb-net.ne.jp</t>
  </si>
  <si>
    <t>avokado-shop.ru</t>
  </si>
  <si>
    <t>tjhdbafwgs.com</t>
  </si>
  <si>
    <t>i-sh.co.kr</t>
  </si>
  <si>
    <t>metatronconsulting.com.tr</t>
  </si>
  <si>
    <t>hangoutstorage.com</t>
  </si>
  <si>
    <t>neuronsedu.com</t>
  </si>
  <si>
    <t>hsk.de</t>
  </si>
  <si>
    <t>sommers-blomster.dk</t>
  </si>
  <si>
    <t>hillcrossfurniture.co.uk</t>
  </si>
  <si>
    <t>atmega32-avr.com</t>
  </si>
  <si>
    <t>dumknihy.cz</t>
  </si>
  <si>
    <t>starnberg.de</t>
  </si>
  <si>
    <t>japanlover.me</t>
  </si>
  <si>
    <t>cakephp.jp</t>
  </si>
  <si>
    <t>babymetal.net</t>
  </si>
  <si>
    <t>achieverclasses.com</t>
  </si>
  <si>
    <t>leanderwattig.de</t>
  </si>
  <si>
    <t>funnyanimalsite.com</t>
  </si>
  <si>
    <t>funcloud.com</t>
  </si>
  <si>
    <t>personkillian.com</t>
  </si>
  <si>
    <t>pastaweb.de</t>
  </si>
  <si>
    <t>dlyinglong.cn</t>
  </si>
  <si>
    <t>dielinke-nrw.de</t>
  </si>
  <si>
    <t>sumika.me</t>
  </si>
  <si>
    <t>horosvaz.cz</t>
  </si>
  <si>
    <t>galore.de</t>
  </si>
  <si>
    <t>elkabilgisayar.com</t>
  </si>
  <si>
    <t>regiongavleborg.se</t>
  </si>
  <si>
    <t>hd-bau.at</t>
  </si>
  <si>
    <t>piaocn.com</t>
  </si>
  <si>
    <t>wsstatic.com</t>
  </si>
  <si>
    <t>borboletasnacarteira.com.br</t>
  </si>
  <si>
    <t>arboressence.net</t>
  </si>
  <si>
    <t>shedking.net</t>
  </si>
  <si>
    <t>jasondunn.com</t>
  </si>
  <si>
    <t>avtotransit.ru</t>
  </si>
  <si>
    <t>oc-static.com</t>
  </si>
  <si>
    <t>18firstsex.com</t>
  </si>
  <si>
    <t>arkitektforeningen.dk</t>
  </si>
  <si>
    <t>thespaconsultants.co.za</t>
  </si>
  <si>
    <t>abcautohailrepair.com</t>
  </si>
  <si>
    <t>grandkulinar.ru</t>
  </si>
  <si>
    <t>highschimney.com</t>
  </si>
  <si>
    <t>nanfengchanshu.com</t>
  </si>
  <si>
    <t>njgelikt.com</t>
  </si>
  <si>
    <t>spaclay.com</t>
  </si>
  <si>
    <t>iphonewallpaperclub.com</t>
  </si>
  <si>
    <t>raynewatercp.com</t>
  </si>
  <si>
    <t>tropicalement-votre.com</t>
  </si>
  <si>
    <t>edy-do-granitsy.ru</t>
  </si>
  <si>
    <t>coolandclean.ch</t>
  </si>
  <si>
    <t>jxdhac.com</t>
  </si>
  <si>
    <t>shopfactory.de</t>
  </si>
  <si>
    <t>shopup.com</t>
  </si>
  <si>
    <t>wheresthejump.com</t>
  </si>
  <si>
    <t>zhi-sai.com</t>
  </si>
  <si>
    <t>oeins.de</t>
  </si>
  <si>
    <t>fckk.cn</t>
  </si>
  <si>
    <t>cuteinkorea.com</t>
  </si>
  <si>
    <t>mols-linien.dk</t>
  </si>
  <si>
    <t>rautia.fi</t>
  </si>
  <si>
    <t>alfastrahoms.ru</t>
  </si>
  <si>
    <t>singta-pcb.com</t>
  </si>
  <si>
    <t>rosalio.it</t>
  </si>
  <si>
    <t>tatianavasqueze.com</t>
  </si>
  <si>
    <t>naturacels.net</t>
  </si>
  <si>
    <t>fireballtim.com</t>
  </si>
  <si>
    <t>mursia.com</t>
  </si>
  <si>
    <t>techplz.com</t>
  </si>
  <si>
    <t>deutsche-weinstrasse.de</t>
  </si>
  <si>
    <t>hauscollection.com.tw</t>
  </si>
  <si>
    <t>thehomeway.com.cn</t>
  </si>
  <si>
    <t>eicoflytt.se</t>
  </si>
  <si>
    <t>rivistanuovaumanita.it</t>
  </si>
  <si>
    <t>c-exis.co.jp</t>
  </si>
  <si>
    <t>sro-as.ru</t>
  </si>
  <si>
    <t>koetter.de</t>
  </si>
  <si>
    <t>blackwagon.com</t>
  </si>
  <si>
    <t>foodfitnessandfamilyblog.com</t>
  </si>
  <si>
    <t>gardenandponddepot.com</t>
  </si>
  <si>
    <t>heartoftea.com</t>
  </si>
  <si>
    <t>problemio.com</t>
  </si>
  <si>
    <t>teeniecakes.com</t>
  </si>
  <si>
    <t>carpetmart.com</t>
  </si>
  <si>
    <t>onepagefree.com</t>
  </si>
  <si>
    <t>auto.rent</t>
  </si>
  <si>
    <t>turboletka.ru</t>
  </si>
  <si>
    <t>lattlast.se</t>
  </si>
  <si>
    <t>hyjqx.com</t>
  </si>
  <si>
    <t>northchinabethesda.com</t>
  </si>
  <si>
    <t>sciencehq.com</t>
  </si>
  <si>
    <t>ihk-trier.de</t>
  </si>
  <si>
    <t>jetdq.net</t>
  </si>
  <si>
    <t>tadabbor.org</t>
  </si>
  <si>
    <t>masdings.com</t>
  </si>
  <si>
    <t>ruedelamer.com</t>
  </si>
  <si>
    <t>trescher-verlag.de</t>
  </si>
  <si>
    <t>pandoratv.it</t>
  </si>
  <si>
    <t>jailbaitgallery.com</t>
  </si>
  <si>
    <t>animal-dream.com</t>
  </si>
  <si>
    <t>ynsyjz.com</t>
  </si>
  <si>
    <t>lwv-hessen.de</t>
  </si>
  <si>
    <t>easy-birthday-cakes.com</t>
  </si>
  <si>
    <t>gxhydz.com</t>
  </si>
  <si>
    <t>sjlhjyx.com</t>
  </si>
  <si>
    <t>szsysled.com</t>
  </si>
  <si>
    <t>siobara.or.jp</t>
  </si>
  <si>
    <t>burtonandburton.com</t>
  </si>
  <si>
    <t>jixiangcai2.com</t>
  </si>
  <si>
    <t>mykiosk.com</t>
  </si>
  <si>
    <t>originalitaly.it</t>
  </si>
  <si>
    <t>cywjc.com</t>
  </si>
  <si>
    <t>shchangkuai.com</t>
  </si>
  <si>
    <t>inmor.ru</t>
  </si>
  <si>
    <t>ananasa.com</t>
  </si>
  <si>
    <t>dygjyl66.com</t>
  </si>
  <si>
    <t>hardwoodartisans.com</t>
  </si>
  <si>
    <t>shunfataiqiu.com</t>
  </si>
  <si>
    <t>sports-odds.com</t>
  </si>
  <si>
    <t>carrozzeriajapan.co.jp</t>
  </si>
  <si>
    <t>fftir.org</t>
  </si>
  <si>
    <t>ynbb.gov.cn</t>
  </si>
  <si>
    <t>jemda.cn</t>
  </si>
  <si>
    <t>bakersdozenandapolloxiv.com</t>
  </si>
  <si>
    <t>destinyislands.com</t>
  </si>
  <si>
    <t>dotorial.com</t>
  </si>
  <si>
    <t>ozpkpl666.com</t>
  </si>
  <si>
    <t>wanxiangcheng123.com</t>
  </si>
  <si>
    <t>hicker.de</t>
  </si>
  <si>
    <t>blogimam.com</t>
  </si>
  <si>
    <t>elitedollars.com</t>
  </si>
  <si>
    <t>pttyue.com</t>
  </si>
  <si>
    <t>cqxdgc.com</t>
  </si>
  <si>
    <t>dgxyhg.com</t>
  </si>
  <si>
    <t>huanghaidj.com</t>
  </si>
  <si>
    <t>jjylc18y8.com</t>
  </si>
  <si>
    <t>maozhan17.com</t>
  </si>
  <si>
    <t>shtufeng.com</t>
  </si>
  <si>
    <t>yunchengzaa.com</t>
  </si>
  <si>
    <t>xn--24-6kcippw1bteg.xn--p1ai</t>
  </si>
  <si>
    <t>Ñ€Ð¸Ñ‚ÑƒÐ°Ð»Ð²ÐµÑ‚24.Ñ€Ñ„</t>
  </si>
  <si>
    <t>88pt88666.com</t>
  </si>
  <si>
    <t>aomenmgm888.com</t>
  </si>
  <si>
    <t>e68yl666.com</t>
  </si>
  <si>
    <t>hjyl666.com</t>
  </si>
  <si>
    <t>mtfkj.com</t>
  </si>
  <si>
    <t>pinganyujade.com</t>
  </si>
  <si>
    <t>wwwtbplay888com99.com</t>
  </si>
  <si>
    <t>zh-hwled.com</t>
  </si>
  <si>
    <t>bairam74.ru</t>
  </si>
  <si>
    <t>sgeb.bg</t>
  </si>
  <si>
    <t>app-box.cn</t>
  </si>
  <si>
    <t>philflex.cn</t>
  </si>
  <si>
    <t>circlecamp.com</t>
  </si>
  <si>
    <t>dihaoge.com</t>
  </si>
  <si>
    <t>metalforgings.com</t>
  </si>
  <si>
    <t>uedgqxz8.com</t>
  </si>
  <si>
    <t>zlwyfs.com</t>
  </si>
  <si>
    <t>sinofresh.net</t>
  </si>
  <si>
    <t>harrischina.cn</t>
  </si>
  <si>
    <t>amdcyq888.com</t>
  </si>
  <si>
    <t>bigdaddy.com</t>
  </si>
  <si>
    <t>cddyu.com</t>
  </si>
  <si>
    <t>dafa888casino8.com</t>
  </si>
  <si>
    <t>dxswj.com</t>
  </si>
  <si>
    <t>fxtqyl.com</t>
  </si>
  <si>
    <t>jjcsjs.com</t>
  </si>
  <si>
    <t>ltlhjyl888.com</t>
  </si>
  <si>
    <t>smashingtips.com</t>
  </si>
  <si>
    <t>solucionesarqueologicas.com</t>
  </si>
  <si>
    <t>techgenmag.com</t>
  </si>
  <si>
    <t>resrobot.se</t>
  </si>
  <si>
    <t>bszpc.com</t>
  </si>
  <si>
    <t>djyl88pt8866.com</t>
  </si>
  <si>
    <t>eylvl.com</t>
  </si>
  <si>
    <t>fenascovici.com</t>
  </si>
  <si>
    <t>flowersinisrael.com</t>
  </si>
  <si>
    <t>l8ylsjxz.com</t>
  </si>
  <si>
    <t>lydfyl.com</t>
  </si>
  <si>
    <t>pangumen.com</t>
  </si>
  <si>
    <t>tb0007sjxz.com</t>
  </si>
  <si>
    <t>tb0007zml8.com</t>
  </si>
  <si>
    <t>wdgj194688.com</t>
  </si>
  <si>
    <t>iwk.hu</t>
  </si>
  <si>
    <t>qldsw.net</t>
  </si>
  <si>
    <t>nbronze.org</t>
  </si>
  <si>
    <t>bblnss.com</t>
  </si>
  <si>
    <t>bv1946bywz.com</t>
  </si>
  <si>
    <t>bzfangnaer.com</t>
  </si>
  <si>
    <t>csyusan.com</t>
  </si>
  <si>
    <t>haomeiore.com</t>
  </si>
  <si>
    <t>inscenter.com</t>
  </si>
  <si>
    <t>jdlhjdjyx.com</t>
  </si>
  <si>
    <t>jngjc999.com</t>
  </si>
  <si>
    <t>jnylgw999.com</t>
  </si>
  <si>
    <t>leshiboguanwang.com</t>
  </si>
  <si>
    <t>productsevershine.com</t>
  </si>
  <si>
    <t>pslcbi.com</t>
  </si>
  <si>
    <t>tb0008com888.com</t>
  </si>
  <si>
    <t>tjyouhuakj.com</t>
  </si>
  <si>
    <t>xblhjzxw.com</t>
  </si>
  <si>
    <t>ywxskhd.com</t>
  </si>
  <si>
    <t>zghchb.com</t>
  </si>
  <si>
    <t>takahashishoten.co.jp</t>
  </si>
  <si>
    <t>ledoem.net</t>
  </si>
  <si>
    <t>frame.ru</t>
  </si>
  <si>
    <t>tjhcd.com.cn</t>
  </si>
  <si>
    <t>ahhfgg.com</t>
  </si>
  <si>
    <t>allcustomercarenumbers.com</t>
  </si>
  <si>
    <t>communitychickens.com</t>
  </si>
  <si>
    <t>hcf-audio.com</t>
  </si>
  <si>
    <t>jlzqtj888.com</t>
  </si>
  <si>
    <t>lefun886.com</t>
  </si>
  <si>
    <t>manwifeanddog.com</t>
  </si>
  <si>
    <t>shjishui.com</t>
  </si>
  <si>
    <t>tb0006wz.com</t>
  </si>
  <si>
    <t>tjlaiaode.com</t>
  </si>
  <si>
    <t>wfsdaz.com</t>
  </si>
  <si>
    <t>whatswp.com</t>
  </si>
  <si>
    <t>wsdyb.com</t>
  </si>
  <si>
    <t>zghydl.com</t>
  </si>
  <si>
    <t>keys.de</t>
  </si>
  <si>
    <t>edo-ichi.jp</t>
  </si>
  <si>
    <t>dallasholocaustmuseum.org</t>
  </si>
  <si>
    <t>solidaris.be</t>
  </si>
  <si>
    <t>pengchen.cc</t>
  </si>
  <si>
    <t>shqpgungho.org.cn</t>
  </si>
  <si>
    <t>888djylxz8.com</t>
  </si>
  <si>
    <t>apylc666.com</t>
  </si>
  <si>
    <t>bcylbcxsylc631.com</t>
  </si>
  <si>
    <t>bergendemocrats.com</t>
  </si>
  <si>
    <t>czjianzhumo.com</t>
  </si>
  <si>
    <t>dayingyl666.com</t>
  </si>
  <si>
    <t>echain-glass.com</t>
  </si>
  <si>
    <t>freeiphonedatarecovery.com</t>
  </si>
  <si>
    <t>fuhuaxl.com</t>
  </si>
  <si>
    <t>xpjylckh.com</t>
  </si>
  <si>
    <t>heizenchina.net</t>
  </si>
  <si>
    <t>led11.net</t>
  </si>
  <si>
    <t>bjmtv.org</t>
  </si>
  <si>
    <t>cityofartesia.us</t>
  </si>
  <si>
    <t>678yl888.com</t>
  </si>
  <si>
    <t>aoxinlaowu.com</t>
  </si>
  <si>
    <t>apwzryl.com</t>
  </si>
  <si>
    <t>banjiavip.com</t>
  </si>
  <si>
    <t>crocotube.com</t>
  </si>
  <si>
    <t>fun88lttzmy88.com</t>
  </si>
  <si>
    <t>jblylptyx8.com</t>
  </si>
  <si>
    <t>jzsbs.com</t>
  </si>
  <si>
    <t>qdgjl.com</t>
  </si>
  <si>
    <t>qg777gjylcc.com</t>
  </si>
  <si>
    <t>qinzhoufh.com</t>
  </si>
  <si>
    <t>ydw88yxcz.com</t>
  </si>
  <si>
    <t>yhnut212.com</t>
  </si>
  <si>
    <t>zcxinsheng.com</t>
  </si>
  <si>
    <t>ypsfanpage.de</t>
  </si>
  <si>
    <t>camerich.co.uk</t>
  </si>
  <si>
    <t>188betbjczmb.com</t>
  </si>
  <si>
    <t>boozingear.com</t>
  </si>
  <si>
    <t>bwinylbdxz.com</t>
  </si>
  <si>
    <t>cchgw.com</t>
  </si>
  <si>
    <t>djpt138666.com</t>
  </si>
  <si>
    <t>gyxndd.com</t>
  </si>
  <si>
    <t>runshanglawyer.com</t>
  </si>
  <si>
    <t>holzland.de</t>
  </si>
  <si>
    <t>gc49.net</t>
  </si>
  <si>
    <t>amperland.ru</t>
  </si>
  <si>
    <t>greatplains.co.uk</t>
  </si>
  <si>
    <t>ank-spa.com</t>
  </si>
  <si>
    <t>bbinlq666.com</t>
  </si>
  <si>
    <t>confihrs.com</t>
  </si>
  <si>
    <t>hengyuxj.com</t>
  </si>
  <si>
    <t>petiteallergytreats.com</t>
  </si>
  <si>
    <t>reachwe.com</t>
  </si>
  <si>
    <t>rfid-uk.com</t>
  </si>
  <si>
    <t>shanxixinfa.com</t>
  </si>
  <si>
    <t>spider-mac.com</t>
  </si>
  <si>
    <t>szlbqt.com</t>
  </si>
  <si>
    <t>tongluzixun.com</t>
  </si>
  <si>
    <t>ydptpt.com</t>
  </si>
  <si>
    <t>cortinafietsen.nl</t>
  </si>
  <si>
    <t>sprawls.org</t>
  </si>
  <si>
    <t>stroiminsk.org</t>
  </si>
  <si>
    <t>concord-sh.com</t>
  </si>
  <si>
    <t>dingguogo.com</t>
  </si>
  <si>
    <t>gerwed.com</t>
  </si>
  <si>
    <t>idroidspace.com</t>
  </si>
  <si>
    <t>junjiezh.com</t>
  </si>
  <si>
    <t>blk-bonn.de</t>
  </si>
  <si>
    <t>ghbalance.fr</t>
  </si>
  <si>
    <t>megastroyka.com.ua</t>
  </si>
  <si>
    <t>rapport.co.za</t>
  </si>
  <si>
    <t>0315pfb.com</t>
  </si>
  <si>
    <t>dimplesandtangles.com</t>
  </si>
  <si>
    <t>glamazondiaries.com</t>
  </si>
  <si>
    <t>huacuibrother.com</t>
  </si>
  <si>
    <t>mustdo.com</t>
  </si>
  <si>
    <t>kuriose-feiertage.de</t>
  </si>
  <si>
    <t>praxis.dk</t>
  </si>
  <si>
    <t>center-credit.org</t>
  </si>
  <si>
    <t>cdjlmm.com</t>
  </si>
  <si>
    <t>china-bgcurio.com</t>
  </si>
  <si>
    <t>esser-systems.com</t>
  </si>
  <si>
    <t>k-stemcell.com</t>
  </si>
  <si>
    <t>picturehosting.com</t>
  </si>
  <si>
    <t>plexusslim.com</t>
  </si>
  <si>
    <t>sinicsaxso.com</t>
  </si>
  <si>
    <t>snwanyuan.com</t>
  </si>
  <si>
    <t>sqc9.com</t>
  </si>
  <si>
    <t>collmex.de</t>
  </si>
  <si>
    <t>herr-rau.de</t>
  </si>
  <si>
    <t>myladies.ru</t>
  </si>
  <si>
    <t>collegemac.ca</t>
  </si>
  <si>
    <t>anranhuiwuhotel.com</t>
  </si>
  <si>
    <t>items.com</t>
  </si>
  <si>
    <t>laojiadaguotai.com</t>
  </si>
  <si>
    <t>sparxlighting.com</t>
  </si>
  <si>
    <t>xccnc.com</t>
  </si>
  <si>
    <t>zgczly.com</t>
  </si>
  <si>
    <t>diversiondivetravel.com.au</t>
  </si>
  <si>
    <t>kulianw.com</t>
  </si>
  <si>
    <t>xr.com</t>
  </si>
  <si>
    <t>leboat.de</t>
  </si>
  <si>
    <t>joy.hu</t>
  </si>
  <si>
    <t>tdkolos.ru</t>
  </si>
  <si>
    <t>851.cn</t>
  </si>
  <si>
    <t>hbaoyuxcl.com</t>
  </si>
  <si>
    <t>3d-ring.de</t>
  </si>
  <si>
    <t>clickandprint.de</t>
  </si>
  <si>
    <t>xn--smslnx-lua.xyz</t>
  </si>
  <si>
    <t>smslÃ¥nx.xyz</t>
  </si>
  <si>
    <t>hzyuesao.com.cn</t>
  </si>
  <si>
    <t>shshengting.com</t>
  </si>
  <si>
    <t>bantasnabbteu.top</t>
  </si>
  <si>
    <t>basunivesh.com</t>
  </si>
  <si>
    <t>islandflingmotorcycletours.com</t>
  </si>
  <si>
    <t>jafcyy.com</t>
  </si>
  <si>
    <t>miracle-outdoor.com</t>
  </si>
  <si>
    <t>reebokjapan.com</t>
  </si>
  <si>
    <t>afrikaverein.de</t>
  </si>
  <si>
    <t>sunwinled.net</t>
  </si>
  <si>
    <t>estacoesferroviarias.com.br</t>
  </si>
  <si>
    <t>bitporno.com</t>
  </si>
  <si>
    <t>hfbxgmy.com</t>
  </si>
  <si>
    <t>freesrv.ru</t>
  </si>
  <si>
    <t>thermeamade.at</t>
  </si>
  <si>
    <t>opentechconsultoria.com.br</t>
  </si>
  <si>
    <t>loonggift.cn</t>
  </si>
  <si>
    <t>ahhjslgcyh.com</t>
  </si>
  <si>
    <t>bast9.com</t>
  </si>
  <si>
    <t>ideadigezt.com</t>
  </si>
  <si>
    <t>inlineonline.com</t>
  </si>
  <si>
    <t>adultsexhub.net</t>
  </si>
  <si>
    <t>alangeorge.co.uk</t>
  </si>
  <si>
    <t>e23.cn</t>
  </si>
  <si>
    <t>gurueflyers.com</t>
  </si>
  <si>
    <t>zhdjh.com</t>
  </si>
  <si>
    <t>welt-in-zahlen.de</t>
  </si>
  <si>
    <t>migliorblog.it</t>
  </si>
  <si>
    <t>banyoles.cat</t>
  </si>
  <si>
    <t>brunchtimebaker.com</t>
  </si>
  <si>
    <t>dory-logitech.com</t>
  </si>
  <si>
    <t>rogerssportinggoods.com</t>
  </si>
  <si>
    <t>reanimatieraad.nl</t>
  </si>
  <si>
    <t>myfactshere.com</t>
  </si>
  <si>
    <t>onedayglass.com</t>
  </si>
  <si>
    <t>associazionehermes.it</t>
  </si>
  <si>
    <t>ulp.edu.ar</t>
  </si>
  <si>
    <t>kviso.com</t>
  </si>
  <si>
    <t>njlangqing.com</t>
  </si>
  <si>
    <t>xianshuanghong.com</t>
  </si>
  <si>
    <t>i-poznan.pl</t>
  </si>
  <si>
    <t>loviotvet.ru</t>
  </si>
  <si>
    <t>incarmusic.co.uk</t>
  </si>
  <si>
    <t>northfields.com.au</t>
  </si>
  <si>
    <t>acoastalbride.com</t>
  </si>
  <si>
    <t>download-esl.com</t>
  </si>
  <si>
    <t>chiavarichairs.ru</t>
  </si>
  <si>
    <t>winnar.com.cn</t>
  </si>
  <si>
    <t>0930-69.com</t>
  </si>
  <si>
    <t>naijastories.com</t>
  </si>
  <si>
    <t>traffiq.de</t>
  </si>
  <si>
    <t>mustijamirri.fi</t>
  </si>
  <si>
    <t>artelinea.it</t>
  </si>
  <si>
    <t>axfood.se</t>
  </si>
  <si>
    <t>eyeglass.com</t>
  </si>
  <si>
    <t>impactmarketingphotos.com</t>
  </si>
  <si>
    <t>iphonejoshibu.com</t>
  </si>
  <si>
    <t>explorer.de</t>
  </si>
  <si>
    <t>aqura.co.jp</t>
  </si>
  <si>
    <t>erfgoedenlocatie.nl</t>
  </si>
  <si>
    <t>html-live.ru</t>
  </si>
  <si>
    <t>blackbanddesign.com</t>
  </si>
  <si>
    <t>rightinginjustice.com</t>
  </si>
  <si>
    <t>stagescenela.com</t>
  </si>
  <si>
    <t>boingtv.it</t>
  </si>
  <si>
    <t>marusanai.co.jp</t>
  </si>
  <si>
    <t>czpta.gov.cn</t>
  </si>
  <si>
    <t>660261.com</t>
  </si>
  <si>
    <t>sdpingbanuv.com</t>
  </si>
  <si>
    <t>stockadeorientalrugs.com</t>
  </si>
  <si>
    <t>yczp555.com</t>
  </si>
  <si>
    <t>service-design.jp</t>
  </si>
  <si>
    <t>gymy.net</t>
  </si>
  <si>
    <t>shdir.no</t>
  </si>
  <si>
    <t>kaiserpermanentehistory.org</t>
  </si>
  <si>
    <t>buhnici.ro</t>
  </si>
  <si>
    <t>xn--101-8cdf6cxaha3h.xn--p1ai</t>
  </si>
  <si>
    <t>101ÐºÐ°Ð±Ð¾ÑˆÐ¾Ð½.Ñ€Ñ„</t>
  </si>
  <si>
    <t>10pl.com</t>
  </si>
  <si>
    <t>ajaxcountrylivinrv.com</t>
  </si>
  <si>
    <t>customdistinctions.com</t>
  </si>
  <si>
    <t>lost-alpha.com</t>
  </si>
  <si>
    <t>neobn.com</t>
  </si>
  <si>
    <t>newhousebuilder.com</t>
  </si>
  <si>
    <t>agentur-sommerschnee.de</t>
  </si>
  <si>
    <t>rtionline.gov.in</t>
  </si>
  <si>
    <t>yosizaki.net</t>
  </si>
  <si>
    <t>zchqw.net</t>
  </si>
  <si>
    <t>guardian-spb.ru</t>
  </si>
  <si>
    <t>snick.ru</t>
  </si>
  <si>
    <t>olam.uz</t>
  </si>
  <si>
    <t>xn----7sbabjkbgc1as1a3enb6r.xn--p1ai</t>
  </si>
  <si>
    <t>Ð°ÐºÐ°Ð´ÐµÐ¼Ð¸Ñ-Ð´ÐµÑ‚ÑÑ‚Ð²Ð°.Ñ€Ñ„</t>
  </si>
  <si>
    <t>iodsa.co.za</t>
  </si>
  <si>
    <t>nooralibutt.com</t>
  </si>
  <si>
    <t>object-carpet.com</t>
  </si>
  <si>
    <t>thebeautyreview.org</t>
  </si>
  <si>
    <t>lclangchao.com</t>
  </si>
  <si>
    <t>nailpolishcanada.com</t>
  </si>
  <si>
    <t>proctum.ru</t>
  </si>
  <si>
    <t>rosgifts.ru</t>
  </si>
  <si>
    <t>travel.org.tw</t>
  </si>
  <si>
    <t>carasycaretas.com.uy</t>
  </si>
  <si>
    <t>99shante.com</t>
  </si>
  <si>
    <t>internetfm.com</t>
  </si>
  <si>
    <t>isa-racing.com</t>
  </si>
  <si>
    <t>promedictech.com</t>
  </si>
  <si>
    <t>shoepassion.de</t>
  </si>
  <si>
    <t>umwelt-im-unterricht.de</t>
  </si>
  <si>
    <t>gamekapocs.hu</t>
  </si>
  <si>
    <t>cable.ru</t>
  </si>
  <si>
    <t>hestercombe.com</t>
  </si>
  <si>
    <t>labibleurbaine.com</t>
  </si>
  <si>
    <t>ohsnapletseat.com</t>
  </si>
  <si>
    <t>rsir.com</t>
  </si>
  <si>
    <t>teatimemagazine.com</t>
  </si>
  <si>
    <t>yljmz.com</t>
  </si>
  <si>
    <t>vrijdagonline.nl</t>
  </si>
  <si>
    <t>idealengines.co.uk</t>
  </si>
  <si>
    <t>medicalsalesservices.be</t>
  </si>
  <si>
    <t>ezbatteryreconditioning.com</t>
  </si>
  <si>
    <t>ghanamotion.com</t>
  </si>
  <si>
    <t>hithaonthego.com</t>
  </si>
  <si>
    <t>svistanet.com</t>
  </si>
  <si>
    <t>sff.cz</t>
  </si>
  <si>
    <t>madame-habille-son-chien.fr</t>
  </si>
  <si>
    <t>rocadelossiglos.net</t>
  </si>
  <si>
    <t>hocketoanvn.com</t>
  </si>
  <si>
    <t>jalousiescout.de</t>
  </si>
  <si>
    <t>casualloveweek.it</t>
  </si>
  <si>
    <t>cjcassociates.org</t>
  </si>
  <si>
    <t>sacraljewellery.ru</t>
  </si>
  <si>
    <t>wwwomen.com.ua</t>
  </si>
  <si>
    <t>capstonereport.com</t>
  </si>
  <si>
    <t>mourningtheancient.com</t>
  </si>
  <si>
    <t>reformarium.com</t>
  </si>
  <si>
    <t>sport90-60-90.com</t>
  </si>
  <si>
    <t>y4dao.com</t>
  </si>
  <si>
    <t>dannyst.com</t>
  </si>
  <si>
    <t>designspinners.com</t>
  </si>
  <si>
    <t>sexoasis.com</t>
  </si>
  <si>
    <t>ahadesign.eu</t>
  </si>
  <si>
    <t>scotlandinfo.eu</t>
  </si>
  <si>
    <t>eastftp.net</t>
  </si>
  <si>
    <t>8eee.org</t>
  </si>
  <si>
    <t>kmstroypro.ru</t>
  </si>
  <si>
    <t>toyota.at</t>
  </si>
  <si>
    <t>marburgerssportinggoods.com</t>
  </si>
  <si>
    <t>mflor.com</t>
  </si>
  <si>
    <t>csp-shop.de</t>
  </si>
  <si>
    <t>policendirekt.de</t>
  </si>
  <si>
    <t>lupin-new-season.jp</t>
  </si>
  <si>
    <t>centralmddarts.org</t>
  </si>
  <si>
    <t>akcept.ru</t>
  </si>
  <si>
    <t>earthinfosolution.com</t>
  </si>
  <si>
    <t>elariophotography.com</t>
  </si>
  <si>
    <t>expowindow.com</t>
  </si>
  <si>
    <t>firstimpressionsaveda.com</t>
  </si>
  <si>
    <t>nicewoods.com</t>
  </si>
  <si>
    <t>packitgourmet.com</t>
  </si>
  <si>
    <t>tradinglegion.com</t>
  </si>
  <si>
    <t>qces.net</t>
  </si>
  <si>
    <t>webgazelle.net</t>
  </si>
  <si>
    <t>orthlib.ru</t>
  </si>
  <si>
    <t>carking.xyz</t>
  </si>
  <si>
    <t>aiboyuan.com.cn</t>
  </si>
  <si>
    <t>543250791.com</t>
  </si>
  <si>
    <t>coachpursesoutletonline2014.com</t>
  </si>
  <si>
    <t>drcedirect.com</t>
  </si>
  <si>
    <t>franceinlondon.com</t>
  </si>
  <si>
    <t>mapcoprinters.com</t>
  </si>
  <si>
    <t>vertexthemes.com</t>
  </si>
  <si>
    <t>iransafar.info</t>
  </si>
  <si>
    <t>allvrn.ru</t>
  </si>
  <si>
    <t>dmliefer.ru</t>
  </si>
  <si>
    <t>sarugbymag.co.za</t>
  </si>
  <si>
    <t>diamond-online.cn</t>
  </si>
  <si>
    <t>bridgetowermedia.com</t>
  </si>
  <si>
    <t>cdylwl8.com</t>
  </si>
  <si>
    <t>simplehealthykitchen.com</t>
  </si>
  <si>
    <t>tagasfurniture.com</t>
  </si>
  <si>
    <t>thormay.net</t>
  </si>
  <si>
    <t>yuko2ch.net</t>
  </si>
  <si>
    <t>nokiainfo.pl</t>
  </si>
  <si>
    <t>xxwtzn.com</t>
  </si>
  <si>
    <t>viveiroboaesperanca.com.br</t>
  </si>
  <si>
    <t>idealhomegarden.com</t>
  </si>
  <si>
    <t>megaphonedeals.com</t>
  </si>
  <si>
    <t>rofo.com</t>
  </si>
  <si>
    <t>unifaf.fr</t>
  </si>
  <si>
    <t>mark-up.it</t>
  </si>
  <si>
    <t>embhonpe.org</t>
  </si>
  <si>
    <t>spishy.ru</t>
  </si>
  <si>
    <t>tanseisha.co.jp</t>
  </si>
  <si>
    <t>hungryvm.net</t>
  </si>
  <si>
    <t>servermonster.net</t>
  </si>
  <si>
    <t>ippc.no</t>
  </si>
  <si>
    <t>placet.be</t>
  </si>
  <si>
    <t>fitbodyhq.com</t>
  </si>
  <si>
    <t>jingshengxuan.com</t>
  </si>
  <si>
    <t>llymlrs.com</t>
  </si>
  <si>
    <t>phuthanhdat.com</t>
  </si>
  <si>
    <t>valday.com</t>
  </si>
  <si>
    <t>kerava.fi</t>
  </si>
  <si>
    <t>winphone.ir</t>
  </si>
  <si>
    <t>vyhernyboxer.sk</t>
  </si>
  <si>
    <t>twinfactory.co.uk</t>
  </si>
  <si>
    <t>aircrewremembered.com</t>
  </si>
  <si>
    <t>artlurker.com</t>
  </si>
  <si>
    <t>colorwithleo.com</t>
  </si>
  <si>
    <t>easirent.com</t>
  </si>
  <si>
    <t>elec-sat.com</t>
  </si>
  <si>
    <t>gaotongtv.com</t>
  </si>
  <si>
    <t>ourchristianfaithmatters.com</t>
  </si>
  <si>
    <t>shoppingray-bansunglasses.com</t>
  </si>
  <si>
    <t>sybanfang.com</t>
  </si>
  <si>
    <t>tatateleservices.com</t>
  </si>
  <si>
    <t>thewordmagazine.com</t>
  </si>
  <si>
    <t>superfly.fm</t>
  </si>
  <si>
    <t>fdc77.fr</t>
  </si>
  <si>
    <t>newswave.kr</t>
  </si>
  <si>
    <t>twowests.co.uk</t>
  </si>
  <si>
    <t>metro1.com.br</t>
  </si>
  <si>
    <t>hgedu.gov.cn</t>
  </si>
  <si>
    <t>bestmobilityscooterstoday.com</t>
  </si>
  <si>
    <t>klasna.com</t>
  </si>
  <si>
    <t>raoni.com</t>
  </si>
  <si>
    <t>superlumination.com</t>
  </si>
  <si>
    <t>theinfoz.com</t>
  </si>
  <si>
    <t>thenff.com</t>
  </si>
  <si>
    <t>camriga.lv</t>
  </si>
  <si>
    <t>gtagames.nl</t>
  </si>
  <si>
    <t>mironline.ru</t>
  </si>
  <si>
    <t>africanbank.co.za</t>
  </si>
  <si>
    <t>callbackhunter.com</t>
  </si>
  <si>
    <t>faerxf.com</t>
  </si>
  <si>
    <t>melaninrichlife.com</t>
  </si>
  <si>
    <t>ownerssellingnetwork.com</t>
  </si>
  <si>
    <t>peinus.com</t>
  </si>
  <si>
    <t>xjzbzy.com</t>
  </si>
  <si>
    <t>aupbsp.ru</t>
  </si>
  <si>
    <t>block-of-writers.tumblr.com</t>
  </si>
  <si>
    <t>trabalhosujo.com.br</t>
  </si>
  <si>
    <t>bashplease.com</t>
  </si>
  <si>
    <t>frankformayor.com</t>
  </si>
  <si>
    <t>iranartology.com</t>
  </si>
  <si>
    <t>weimax.com</t>
  </si>
  <si>
    <t>ot-aiguesmortes.fr</t>
  </si>
  <si>
    <t>detailxperts.net</t>
  </si>
  <si>
    <t>hollandmediacombinatie.nl</t>
  </si>
  <si>
    <t>livrariart.com.br</t>
  </si>
  <si>
    <t>4339.net.cn</t>
  </si>
  <si>
    <t>piecesauto-tuning.com</t>
  </si>
  <si>
    <t>truball.com</t>
  </si>
  <si>
    <t>biblestudyguide.org</t>
  </si>
  <si>
    <t>wabikes.org</t>
  </si>
  <si>
    <t>sitew.be</t>
  </si>
  <si>
    <t>interior-design.club</t>
  </si>
  <si>
    <t>qnong.com.cn</t>
  </si>
  <si>
    <t>520dn.com</t>
  </si>
  <si>
    <t>brzjy.com</t>
  </si>
  <si>
    <t>concours-lepine.com</t>
  </si>
  <si>
    <t>danver.com</t>
  </si>
  <si>
    <t>dzsrmyy.com</t>
  </si>
  <si>
    <t>ganneff.de</t>
  </si>
  <si>
    <t>mistralair.it</t>
  </si>
  <si>
    <t>nimfa.pro</t>
  </si>
  <si>
    <t>uzrf.ru</t>
  </si>
  <si>
    <t>redleaflogic.biz</t>
  </si>
  <si>
    <t>eviltattoo.com</t>
  </si>
  <si>
    <t>ieautomatizacion.com</t>
  </si>
  <si>
    <t>onetobit.com</t>
  </si>
  <si>
    <t>owndays.com</t>
  </si>
  <si>
    <t>stargate-project.de</t>
  </si>
  <si>
    <t>ktpae.gr</t>
  </si>
  <si>
    <t>tea-tree.jp</t>
  </si>
  <si>
    <t>nova.no</t>
  </si>
  <si>
    <t>445440.com</t>
  </si>
  <si>
    <t>gordes-village.com</t>
  </si>
  <si>
    <t>treasurepips.com</t>
  </si>
  <si>
    <t>kamatamare.jp</t>
  </si>
  <si>
    <t>podatinet.net</t>
  </si>
  <si>
    <t>um-razum.ru</t>
  </si>
  <si>
    <t>xn--80aegccaes3bfdcci5a.xn--p1ai</t>
  </si>
  <si>
    <t>Ð¾Ð¿Ð°ÑÐ½Ð¾ÐµÐ²Ð¾Ð¶Ð´ÐµÐ½Ð¸Ðµ.Ñ€Ñ„</t>
  </si>
  <si>
    <t>nctb.gov.bd</t>
  </si>
  <si>
    <t>parsonstech.com</t>
  </si>
  <si>
    <t>resume-surgeon.com</t>
  </si>
  <si>
    <t>tastetv.com</t>
  </si>
  <si>
    <t>zzkj9.com</t>
  </si>
  <si>
    <t>badoulehcity.ir</t>
  </si>
  <si>
    <t>yfci.org</t>
  </si>
  <si>
    <t>johnriebli.com</t>
  </si>
  <si>
    <t>topmargin.com</t>
  </si>
  <si>
    <t>catan.de</t>
  </si>
  <si>
    <t>sdzx.net</t>
  </si>
  <si>
    <t>aauboysbasketball.org</t>
  </si>
  <si>
    <t>chalmers.org</t>
  </si>
  <si>
    <t>pastillasparaagrandarelpenee.ovh</t>
  </si>
  <si>
    <t>atlanta.ua</t>
  </si>
  <si>
    <t>tanganyikawildernesscamps.com</t>
  </si>
  <si>
    <t>cialisdealsb7pills.com</t>
  </si>
  <si>
    <t>shigakogen-ski.com</t>
  </si>
  <si>
    <t>infoelecciones.es</t>
  </si>
  <si>
    <t>deere.fr</t>
  </si>
  <si>
    <t>happenentrappen.nl</t>
  </si>
  <si>
    <t>solidsolutions.co.uk</t>
  </si>
  <si>
    <t>hailinguangxue.com</t>
  </si>
  <si>
    <t>jxzhongbao.com</t>
  </si>
  <si>
    <t>modoza.com</t>
  </si>
  <si>
    <t>viagra1pills.com</t>
  </si>
  <si>
    <t>westofcharlie.com</t>
  </si>
  <si>
    <t>shamrock.de</t>
  </si>
  <si>
    <t>tahupac.org</t>
  </si>
  <si>
    <t>truck.pl</t>
  </si>
  <si>
    <t>justmytype.ca</t>
  </si>
  <si>
    <t>wingsundrugfty.cn</t>
  </si>
  <si>
    <t>foodfitnessfreshair.com</t>
  </si>
  <si>
    <t>gandaofo.com</t>
  </si>
  <si>
    <t>jndcgk.com</t>
  </si>
  <si>
    <t>amberdog-camper.de</t>
  </si>
  <si>
    <t>nordzucker.de</t>
  </si>
  <si>
    <t>cisnet.or.jp</t>
  </si>
  <si>
    <t>maxofs2d.net</t>
  </si>
  <si>
    <t>adddenizli.org</t>
  </si>
  <si>
    <t>trurocathedral.org.uk</t>
  </si>
  <si>
    <t>ziltech.com.ve</t>
  </si>
  <si>
    <t>the-pillow.com.au</t>
  </si>
  <si>
    <t>guiato.com.br</t>
  </si>
  <si>
    <t>510hr.com</t>
  </si>
  <si>
    <t>adtactics.com</t>
  </si>
  <si>
    <t>blauerbote.com</t>
  </si>
  <si>
    <t>greentophuntfish.com</t>
  </si>
  <si>
    <t>miretail.com</t>
  </si>
  <si>
    <t>vtdns.com</t>
  </si>
  <si>
    <t>yoldaolmak.com</t>
  </si>
  <si>
    <t>saw-leipzig.de</t>
  </si>
  <si>
    <t>ourplasticsurgeons.net</t>
  </si>
  <si>
    <t>nowyadres.pl</t>
  </si>
  <si>
    <t>all-biography.ru</t>
  </si>
  <si>
    <t>independenthostels.co.uk</t>
  </si>
  <si>
    <t>52djg.com</t>
  </si>
  <si>
    <t>batiliren.com</t>
  </si>
  <si>
    <t>burnsandwilcox.com</t>
  </si>
  <si>
    <t>fczdas.cz</t>
  </si>
  <si>
    <t>familienunternehmen.de</t>
  </si>
  <si>
    <t>scmlibrary.com.ng</t>
  </si>
  <si>
    <t>globalblue.ru</t>
  </si>
  <si>
    <t>lodjiya.ru</t>
  </si>
  <si>
    <t>netpromoter.ru</t>
  </si>
  <si>
    <t>remax.co.za</t>
  </si>
  <si>
    <t>passchendaele.be</t>
  </si>
  <si>
    <t>sabrosito.ca</t>
  </si>
  <si>
    <t>bastille-tickets.com</t>
  </si>
  <si>
    <t>equitalyon.com</t>
  </si>
  <si>
    <t>itsfortheanimals.com</t>
  </si>
  <si>
    <t>solingen-alligators.com</t>
  </si>
  <si>
    <t>prestigecars.de</t>
  </si>
  <si>
    <t>kozijnen-huis.nl</t>
  </si>
  <si>
    <t>chibimaru.tv</t>
  </si>
  <si>
    <t>hobbyboer.be</t>
  </si>
  <si>
    <t>belfast-co.com</t>
  </si>
  <si>
    <t>ceramicspeed.com</t>
  </si>
  <si>
    <t>ebengregory.com</t>
  </si>
  <si>
    <t>ecolife-88.com</t>
  </si>
  <si>
    <t>ferjuaristi.com</t>
  </si>
  <si>
    <t>jnbxxh.com</t>
  </si>
  <si>
    <t>montpelierbridge.com</t>
  </si>
  <si>
    <t>terangaweb.com</t>
  </si>
  <si>
    <t>heartfailure.org</t>
  </si>
  <si>
    <t>agraart.pl</t>
  </si>
  <si>
    <t>drencz.pl</t>
  </si>
  <si>
    <t>osteore.ro</t>
  </si>
  <si>
    <t>limmaredsvardshus.se</t>
  </si>
  <si>
    <t>chnfood.cn</t>
  </si>
  <si>
    <t>buymedpharm-cialisgeneric.com</t>
  </si>
  <si>
    <t>fetishhits.com</t>
  </si>
  <si>
    <t>fjjzrc.com</t>
  </si>
  <si>
    <t>independentmusicpromotions.com</t>
  </si>
  <si>
    <t>inter-comms.com</t>
  </si>
  <si>
    <t>jingshengch.com</t>
  </si>
  <si>
    <t>link-minded.com</t>
  </si>
  <si>
    <t>lulakate.com</t>
  </si>
  <si>
    <t>questionsonislam.com</t>
  </si>
  <si>
    <t>rocketspark.com</t>
  </si>
  <si>
    <t>steag.com</t>
  </si>
  <si>
    <t>berlet.de</t>
  </si>
  <si>
    <t>immobild.de</t>
  </si>
  <si>
    <t>mfgi.hu</t>
  </si>
  <si>
    <t>ponury.net</t>
  </si>
  <si>
    <t>d-tv.nl</t>
  </si>
  <si>
    <t>graeae.org</t>
  </si>
  <si>
    <t>galacentre.ru</t>
  </si>
  <si>
    <t>cialissuperactivepills.com</t>
  </si>
  <si>
    <t>concrobium.com</t>
  </si>
  <si>
    <t>hollandbikes.com</t>
  </si>
  <si>
    <t>institutosacarneiro.com</t>
  </si>
  <si>
    <t>msablesclassroom.com</t>
  </si>
  <si>
    <t>que-leer.com</t>
  </si>
  <si>
    <t>stgeorgemarathon.com</t>
  </si>
  <si>
    <t>underu.com</t>
  </si>
  <si>
    <t>xixizhan.com</t>
  </si>
  <si>
    <t>ibto.ir</t>
  </si>
  <si>
    <t>question-air.com</t>
  </si>
  <si>
    <t>ifwtwa.org</t>
  </si>
  <si>
    <t>lammasfest.org</t>
  </si>
  <si>
    <t>airpoint.com.au</t>
  </si>
  <si>
    <t>dkampf.com.br</t>
  </si>
  <si>
    <t>teimc.com.cn</t>
  </si>
  <si>
    <t>isecu.cn</t>
  </si>
  <si>
    <t>chinaxq.com</t>
  </si>
  <si>
    <t>edutopgateinstitute.com</t>
  </si>
  <si>
    <t>ellaizaspa.com</t>
  </si>
  <si>
    <t>emilygiffin.com</t>
  </si>
  <si>
    <t>hbshhz.com</t>
  </si>
  <si>
    <t>jjizhang.com</t>
  </si>
  <si>
    <t>mdvsys.com</t>
  </si>
  <si>
    <t>spiderworldgaming.com</t>
  </si>
  <si>
    <t>telunjukberita.com</t>
  </si>
  <si>
    <t>testhairsalivaurine.com</t>
  </si>
  <si>
    <t>topblogging.com</t>
  </si>
  <si>
    <t>uniquelighting.com</t>
  </si>
  <si>
    <t>cqedu.net</t>
  </si>
  <si>
    <t>beta.org</t>
  </si>
  <si>
    <t>couponsaver.org</t>
  </si>
  <si>
    <t>ps-box.ru</t>
  </si>
  <si>
    <t>yarkiy.ru</t>
  </si>
  <si>
    <t>marambio.aq</t>
  </si>
  <si>
    <t>hkhost46.asia</t>
  </si>
  <si>
    <t>fraciledefrance.com</t>
  </si>
  <si>
    <t>growcreativeblog.com</t>
  </si>
  <si>
    <t>gupuds.com</t>
  </si>
  <si>
    <t>hekman.com</t>
  </si>
  <si>
    <t>irctc.com</t>
  </si>
  <si>
    <t>officebusters.com</t>
  </si>
  <si>
    <t>rkbridal.com</t>
  </si>
  <si>
    <t>up4ksa.com</t>
  </si>
  <si>
    <t>webersinn.com</t>
  </si>
  <si>
    <t>tuxjournal.net</t>
  </si>
  <si>
    <t>youthcorpersforum.net</t>
  </si>
  <si>
    <t>zenkaren.net</t>
  </si>
  <si>
    <t>splitthisrock.org</t>
  </si>
  <si>
    <t>moment-istini.ru</t>
  </si>
  <si>
    <t>voentorga.ru</t>
  </si>
  <si>
    <t>bendpm.com</t>
  </si>
  <si>
    <t>inagrm.com</t>
  </si>
  <si>
    <t>patternobserver.com</t>
  </si>
  <si>
    <t>thebreastcaresite.com</t>
  </si>
  <si>
    <t>diskursdisko.de</t>
  </si>
  <si>
    <t>cadrage.net</t>
  </si>
  <si>
    <t>masecloud.net</t>
  </si>
  <si>
    <t>ascri.org</t>
  </si>
  <si>
    <t>wpadc.org</t>
  </si>
  <si>
    <t>englandsnortheast.co.uk</t>
  </si>
  <si>
    <t>henshaws.org.uk</t>
  </si>
  <si>
    <t>catiecurtis.com</t>
  </si>
  <si>
    <t>citedulivre-aix.com</t>
  </si>
  <si>
    <t>golfgruva.com</t>
  </si>
  <si>
    <t>koombis.com</t>
  </si>
  <si>
    <t>newmexicvidos.com</t>
  </si>
  <si>
    <t>thatschurch.com</t>
  </si>
  <si>
    <t>fcat.es</t>
  </si>
  <si>
    <t>aucklandchamber.co.nz</t>
  </si>
  <si>
    <t>mdinterier.sk</t>
  </si>
  <si>
    <t>lapetitemerveille.be</t>
  </si>
  <si>
    <t>diamondnuts.com</t>
  </si>
  <si>
    <t>ezineaerticles.com</t>
  </si>
  <si>
    <t>hljhlgz.com</t>
  </si>
  <si>
    <t>invitadoinvierno.com</t>
  </si>
  <si>
    <t>stigatabletennis.com</t>
  </si>
  <si>
    <t>strattera-coupon.com</t>
  </si>
  <si>
    <t>supadump.com</t>
  </si>
  <si>
    <t>writerguy.com</t>
  </si>
  <si>
    <t>glory.co.jp</t>
  </si>
  <si>
    <t>etovidel.net</t>
  </si>
  <si>
    <t>skwp.pl</t>
  </si>
  <si>
    <t>ftvgirls-com.ru</t>
  </si>
  <si>
    <t>anytimefitness.co.uk</t>
  </si>
  <si>
    <t>commonpurpose.org.uk</t>
  </si>
  <si>
    <t>yds.edu.vn</t>
  </si>
  <si>
    <t>atousante.com</t>
  </si>
  <si>
    <t>diagnosbio.com</t>
  </si>
  <si>
    <t>itacademia.com</t>
  </si>
  <si>
    <t>onlybatteries.com</t>
  </si>
  <si>
    <t>tafsuit.com</t>
  </si>
  <si>
    <t>thefloridahotelorlando.com</t>
  </si>
  <si>
    <t>tlfhost.com</t>
  </si>
  <si>
    <t>vitrieryvetot.net</t>
  </si>
  <si>
    <t>ef.nl</t>
  </si>
  <si>
    <t>macucc.org</t>
  </si>
  <si>
    <t>civilmedia.tw</t>
  </si>
  <si>
    <t>sageweb.co.uk</t>
  </si>
  <si>
    <t>jinggang.org.cn</t>
  </si>
  <si>
    <t>antronio.com</t>
  </si>
  <si>
    <t>consciouslifeexpo.com</t>
  </si>
  <si>
    <t>gratitudeart.com</t>
  </si>
  <si>
    <t>gruposyv.com</t>
  </si>
  <si>
    <t>hopsfineclothing.com</t>
  </si>
  <si>
    <t>ksreface.com</t>
  </si>
  <si>
    <t>myinsulators.com</t>
  </si>
  <si>
    <t>nratv.com</t>
  </si>
  <si>
    <t>theguardsman.com</t>
  </si>
  <si>
    <t>yousigu.com</t>
  </si>
  <si>
    <t>mensagensdenatal.eu</t>
  </si>
  <si>
    <t>vulcanoconsult.it</t>
  </si>
  <si>
    <t>kanban.ru</t>
  </si>
  <si>
    <t>spravka130.ru</t>
  </si>
  <si>
    <t>hectictv.com</t>
  </si>
  <si>
    <t>hotmailsigninvl.com</t>
  </si>
  <si>
    <t>kimballfarm.com</t>
  </si>
  <si>
    <t>mr-links.com</t>
  </si>
  <si>
    <t>sarikonakapart.com</t>
  </si>
  <si>
    <t>medsab.ac.ir</t>
  </si>
  <si>
    <t>wpcity.ir</t>
  </si>
  <si>
    <t>azredistricting.org</t>
  </si>
  <si>
    <t>jabberfr.org</t>
  </si>
  <si>
    <t>alishop.pw</t>
  </si>
  <si>
    <t>velosamara.ru</t>
  </si>
  <si>
    <t>fph.ch</t>
  </si>
  <si>
    <t>lonemountainranch.com</t>
  </si>
  <si>
    <t>mojtamai.com</t>
  </si>
  <si>
    <t>nordicplaylist.com</t>
  </si>
  <si>
    <t>pulizieazetamilano.com</t>
  </si>
  <si>
    <t>meinemakler.immobilien</t>
  </si>
  <si>
    <t>immobilien</t>
  </si>
  <si>
    <t>akerbrygge.no</t>
  </si>
  <si>
    <t>ifconews.org</t>
  </si>
  <si>
    <t>tourist-channel.sk</t>
  </si>
  <si>
    <t>thefleece.co.uk</t>
  </si>
  <si>
    <t>blueseal.com</t>
  </si>
  <si>
    <t>cialiswithoutadoctor20mg.com</t>
  </si>
  <si>
    <t>drericz.com</t>
  </si>
  <si>
    <t>lurer.com</t>
  </si>
  <si>
    <t>oh-totoro.com</t>
  </si>
  <si>
    <t>stellarworks.com</t>
  </si>
  <si>
    <t>valterra.com</t>
  </si>
  <si>
    <t>vibratorwholesale.com</t>
  </si>
  <si>
    <t>webdeveasy.com</t>
  </si>
  <si>
    <t>garson.co.jp</t>
  </si>
  <si>
    <t>boerne-isd.net</t>
  </si>
  <si>
    <t>morgan-county.net</t>
  </si>
  <si>
    <t>rkz.nl</t>
  </si>
  <si>
    <t>openphilanthropy.org</t>
  </si>
  <si>
    <t>narkomania.gov.pl</t>
  </si>
  <si>
    <t>billplant.co.uk</t>
  </si>
  <si>
    <t>electromaps.com</t>
  </si>
  <si>
    <t>fbmbmx.com</t>
  </si>
  <si>
    <t>lawtran.com</t>
  </si>
  <si>
    <t>letschipit.com</t>
  </si>
  <si>
    <t>queenannenews.com</t>
  </si>
  <si>
    <t>sunmountainlodge.com</t>
  </si>
  <si>
    <t>tarifadetaxi.com</t>
  </si>
  <si>
    <t>ccld.eu</t>
  </si>
  <si>
    <t>manipuristories.ml</t>
  </si>
  <si>
    <t>jpn.gov.my</t>
  </si>
  <si>
    <t>toho-pub.net</t>
  </si>
  <si>
    <t>onlinepharmacy-cialis.ru</t>
  </si>
  <si>
    <t>kinosok.tv</t>
  </si>
  <si>
    <t>greenmama.ua</t>
  </si>
  <si>
    <t>ever-waiting.com</t>
  </si>
  <si>
    <t>footballwhispers.com</t>
  </si>
  <si>
    <t>gorjana-griffin.com</t>
  </si>
  <si>
    <t>np-mljet.hr</t>
  </si>
  <si>
    <t>leopold.nl</t>
  </si>
  <si>
    <t>scmuseum.org</t>
  </si>
  <si>
    <t>alejahandlowa.pl</t>
  </si>
  <si>
    <t>athp.ru</t>
  </si>
  <si>
    <t>easypastarecipe.com</t>
  </si>
  <si>
    <t>ezcontactsusa.com</t>
  </si>
  <si>
    <t>garnetvalleyschools.com</t>
  </si>
  <si>
    <t>hl7standards.com</t>
  </si>
  <si>
    <t>intelligentediting.com</t>
  </si>
  <si>
    <t>leclercvoyages.com</t>
  </si>
  <si>
    <t>questetra.com</t>
  </si>
  <si>
    <t>trumpgolf.com</t>
  </si>
  <si>
    <t>wilderness-survival-skills.com</t>
  </si>
  <si>
    <t>aimme.es</t>
  </si>
  <si>
    <t>dariushchat.ir</t>
  </si>
  <si>
    <t>anonlizard.net</t>
  </si>
  <si>
    <t>mediamagazine.nl</t>
  </si>
  <si>
    <t>wkof.nl</t>
  </si>
  <si>
    <t>mojeprzepisy.pl</t>
  </si>
  <si>
    <t>heroesworld.ru</t>
  </si>
  <si>
    <t>superinvestor.ru</t>
  </si>
  <si>
    <t>ligne-roset.co.uk</t>
  </si>
  <si>
    <t>hernandocounty.us</t>
  </si>
  <si>
    <t>open4biz.com.au</t>
  </si>
  <si>
    <t>acdelcotechconnect.com</t>
  </si>
  <si>
    <t>bringthefresh.com</t>
  </si>
  <si>
    <t>cico2010.com</t>
  </si>
  <si>
    <t>fxobank.com</t>
  </si>
  <si>
    <t>gamesmembership.com</t>
  </si>
  <si>
    <t>geoconcept.com</t>
  </si>
  <si>
    <t>hndcwh.com</t>
  </si>
  <si>
    <t>hollywoodpnrc.com</t>
  </si>
  <si>
    <t>rodneybaileyproofs.com</t>
  </si>
  <si>
    <t>theworryfreelife.com</t>
  </si>
  <si>
    <t>umarassociates.com</t>
  </si>
  <si>
    <t>unblockedhackedgames.com</t>
  </si>
  <si>
    <t>whitakerwellness.com</t>
  </si>
  <si>
    <t>mejoresaltavocesinalambricos.eu</t>
  </si>
  <si>
    <t>sciesauteuse-comparatif.eu</t>
  </si>
  <si>
    <t>dldaylight.info</t>
  </si>
  <si>
    <t>18reasons.org</t>
  </si>
  <si>
    <t>auroralight.org</t>
  </si>
  <si>
    <t>corpsnetwork.org</t>
  </si>
  <si>
    <t>exceltur.org</t>
  </si>
  <si>
    <t>floridaocean.org</t>
  </si>
  <si>
    <t>famiport.com.tw</t>
  </si>
  <si>
    <t>radio1.ch</t>
  </si>
  <si>
    <t>alain-bensoussan.com</t>
  </si>
  <si>
    <t>ankarapipo.com</t>
  </si>
  <si>
    <t>champersandwellies.com</t>
  </si>
  <si>
    <t>clubgetaway.com</t>
  </si>
  <si>
    <t>district-742.com</t>
  </si>
  <si>
    <t>g-roo7y.com</t>
  </si>
  <si>
    <t>greeneconomypost.com</t>
  </si>
  <si>
    <t>healthtrustpg.com</t>
  </si>
  <si>
    <t>hoteldiscounts.com</t>
  </si>
  <si>
    <t>jvnotifypro.com</t>
  </si>
  <si>
    <t>langyi168.com</t>
  </si>
  <si>
    <t>slaidcleaves.com</t>
  </si>
  <si>
    <t>wowlui.com</t>
  </si>
  <si>
    <t>leuze.de</t>
  </si>
  <si>
    <t>lpoarriva.dk</t>
  </si>
  <si>
    <t>rrnm.gov</t>
  </si>
  <si>
    <t>softbanktech.co.jp</t>
  </si>
  <si>
    <t>cityofbatavia.net</t>
  </si>
  <si>
    <t>farkopmsk.ru</t>
  </si>
  <si>
    <t>hager.co.uk</t>
  </si>
  <si>
    <t>ulh.nhs.uk</t>
  </si>
  <si>
    <t>sydwks.cn</t>
  </si>
  <si>
    <t>concordscolonialinn.com</t>
  </si>
  <si>
    <t>dormont.com</t>
  </si>
  <si>
    <t>dvafoto.com</t>
  </si>
  <si>
    <t>lifewithoutacentre.com</t>
  </si>
  <si>
    <t>mt8qfqsryxmif.com</t>
  </si>
  <si>
    <t>qpidaffiliate.com</t>
  </si>
  <si>
    <t>savoybrown.com</t>
  </si>
  <si>
    <t>seed-solutions.com</t>
  </si>
  <si>
    <t>standingstrongclub.com</t>
  </si>
  <si>
    <t>thedeets.com</t>
  </si>
  <si>
    <t>bless-service.de</t>
  </si>
  <si>
    <t>manshoorehonar.ir</t>
  </si>
  <si>
    <t>kaikisui.co.jp</t>
  </si>
  <si>
    <t>sahwah.net</t>
  </si>
  <si>
    <t>sec.gov.ng</t>
  </si>
  <si>
    <t>viagra-cheapest-price-online.org</t>
  </si>
  <si>
    <t>hackday.ru</t>
  </si>
  <si>
    <t>pentagonus.ru</t>
  </si>
  <si>
    <t>viagra100mgbestpriceus.ru</t>
  </si>
  <si>
    <t>highgateschool.org.uk</t>
  </si>
  <si>
    <t>brik.be</t>
  </si>
  <si>
    <t>123giftstoindia.com</t>
  </si>
  <si>
    <t>bccourier.com</t>
  </si>
  <si>
    <t>biworldwide.com</t>
  </si>
  <si>
    <t>cheapnfljerseysints.com</t>
  </si>
  <si>
    <t>christinechia.com</t>
  </si>
  <si>
    <t>conceptosplasticos.com</t>
  </si>
  <si>
    <t>firstdesignmarketing.com</t>
  </si>
  <si>
    <t>galiciaguide.com</t>
  </si>
  <si>
    <t>gohammond.com</t>
  </si>
  <si>
    <t>protagonistpictures.com</t>
  </si>
  <si>
    <t>reachmesocial.com</t>
  </si>
  <si>
    <t>staple-removers.com</t>
  </si>
  <si>
    <t>topgorod.com</t>
  </si>
  <si>
    <t>tulsapac.com</t>
  </si>
  <si>
    <t>charlestoncity.info</t>
  </si>
  <si>
    <t>izukogen-tokai.jp</t>
  </si>
  <si>
    <t>eccie.net</t>
  </si>
  <si>
    <t>extremehorror.net</t>
  </si>
  <si>
    <t>sarpg.net</t>
  </si>
  <si>
    <t>studioarts.net</t>
  </si>
  <si>
    <t>2asisters.org</t>
  </si>
  <si>
    <t>cccsd.org</t>
  </si>
  <si>
    <t>biobella.ro</t>
  </si>
  <si>
    <t>russiancreators.ru</t>
  </si>
  <si>
    <t>pudelek.tv</t>
  </si>
  <si>
    <t>thechallengeproject.co.uk</t>
  </si>
  <si>
    <t>tjc.co.uk</t>
  </si>
  <si>
    <t>yorkcityfootballclub.co.uk</t>
  </si>
  <si>
    <t>grottesdevallorbe.ch</t>
  </si>
  <si>
    <t>5exam.com</t>
  </si>
  <si>
    <t>consumerwatch.com</t>
  </si>
  <si>
    <t>darkrome.com</t>
  </si>
  <si>
    <t>defectivemen.com</t>
  </si>
  <si>
    <t>edrsilver.com</t>
  </si>
  <si>
    <t>keyestudio.com</t>
  </si>
  <si>
    <t>mapleleafonlinecasino.com</t>
  </si>
  <si>
    <t>sadgora.com</t>
  </si>
  <si>
    <t>vivala.com</t>
  </si>
  <si>
    <t>worldgourmetsummit.com</t>
  </si>
  <si>
    <t>yakiiriko.com</t>
  </si>
  <si>
    <t>avanti-nyons-manciano.fr</t>
  </si>
  <si>
    <t>ghmc.gov.in</t>
  </si>
  <si>
    <t>rs-watanabe.co.jp</t>
  </si>
  <si>
    <t>cheaptimberlandboots.name</t>
  </si>
  <si>
    <t>cheapest-pricebuyviagra.org</t>
  </si>
  <si>
    <t>page-rank.pl</t>
  </si>
  <si>
    <t>restauracja-carpediem.pl</t>
  </si>
  <si>
    <t>portomaravilha.com.br</t>
  </si>
  <si>
    <t>aglc.ca</t>
  </si>
  <si>
    <t>allaboutnature.com</t>
  </si>
  <si>
    <t>asterixauxjeuxolympiques.com</t>
  </si>
  <si>
    <t>baihuihunjle.com</t>
  </si>
  <si>
    <t>buyamoxicillinamoxil.com</t>
  </si>
  <si>
    <t>cafesocietymovie.com</t>
  </si>
  <si>
    <t>freeviagra4samples.com</t>
  </si>
  <si>
    <t>from-ca.com</t>
  </si>
  <si>
    <t>generalfloormachines.com</t>
  </si>
  <si>
    <t>mmo4k.com</t>
  </si>
  <si>
    <t>moshable.com</t>
  </si>
  <si>
    <t>ondepedalar.com</t>
  </si>
  <si>
    <t>pinkmagazine.com</t>
  </si>
  <si>
    <t>samedresorts.com</t>
  </si>
  <si>
    <t>townofdillon.com</t>
  </si>
  <si>
    <t>wavesofhonor.com</t>
  </si>
  <si>
    <t>weldingdesign.com</t>
  </si>
  <si>
    <t>mannerheim.fi</t>
  </si>
  <si>
    <t>sfcardio.fr</t>
  </si>
  <si>
    <t>ifilmtv.ir</t>
  </si>
  <si>
    <t>discounts4you.name</t>
  </si>
  <si>
    <t>siteskins.net</t>
  </si>
  <si>
    <t>inotherwords.org</t>
  </si>
  <si>
    <t>vadimkravtcov.ru</t>
  </si>
  <si>
    <t>cavc.ac.uk</t>
  </si>
  <si>
    <t>torpedo7.com.au</t>
  </si>
  <si>
    <t>andrevicentegoncalves.com</t>
  </si>
  <si>
    <t>da3yat.com</t>
  </si>
  <si>
    <t>dopestarsinc.com</t>
  </si>
  <si>
    <t>easternmirrornagaland.com</t>
  </si>
  <si>
    <t>hopepaige.com</t>
  </si>
  <si>
    <t>its0755.com</t>
  </si>
  <si>
    <t>kindnessblog.com</t>
  </si>
  <si>
    <t>lawinnovation.com</t>
  </si>
  <si>
    <t>lawsofsuccess.com</t>
  </si>
  <si>
    <t>legendarytones.com</t>
  </si>
  <si>
    <t>manchesterdesigneroutlets.com</t>
  </si>
  <si>
    <t>marymax.com</t>
  </si>
  <si>
    <t>novemberfifth.com</t>
  </si>
  <si>
    <t>oldhead.com</t>
  </si>
  <si>
    <t>omnidawn.com</t>
  </si>
  <si>
    <t>symbio.com</t>
  </si>
  <si>
    <t>theedreverserreviews.com</t>
  </si>
  <si>
    <t>todayislam.com</t>
  </si>
  <si>
    <t>ubmonlinereg.com</t>
  </si>
  <si>
    <t>hotelproforma.dk</t>
  </si>
  <si>
    <t>calhouncountymi.gov</t>
  </si>
  <si>
    <t>labelexpress.com.hk</t>
  </si>
  <si>
    <t>munn.in</t>
  </si>
  <si>
    <t>sanonihon-u-h.ed.jp</t>
  </si>
  <si>
    <t>razborniy-teploobmennik.ru</t>
  </si>
  <si>
    <t>grazerak.at</t>
  </si>
  <si>
    <t>volksgarten.at</t>
  </si>
  <si>
    <t>inadesignerhome.com.au</t>
  </si>
  <si>
    <t>downloadgameandroid.biz</t>
  </si>
  <si>
    <t>easterbrook.ca</t>
  </si>
  <si>
    <t>ecep.edu.co</t>
  </si>
  <si>
    <t>123abcdef123456.com</t>
  </si>
  <si>
    <t>earthquakerdevices.com</t>
  </si>
  <si>
    <t>jakartabutuhrevolusibudaya.com</t>
  </si>
  <si>
    <t>jennermuseum.com</t>
  </si>
  <si>
    <t>onsaleatcost.com</t>
  </si>
  <si>
    <t>pretzelcitysports.com</t>
  </si>
  <si>
    <t>puaforums.com</t>
  </si>
  <si>
    <t>revisium.com</t>
  </si>
  <si>
    <t>limited-esports.de</t>
  </si>
  <si>
    <t>kozan.gr</t>
  </si>
  <si>
    <t>henribloem.nl</t>
  </si>
  <si>
    <t>hfuw.org</t>
  </si>
  <si>
    <t>brzegdolny.pl</t>
  </si>
  <si>
    <t>kredytopedia.pl</t>
  </si>
  <si>
    <t>decor-online.ru</t>
  </si>
  <si>
    <t>f-b-r.ru</t>
  </si>
  <si>
    <t>pontelandonline.co.uk</t>
  </si>
  <si>
    <t>profollicareview.co.uk</t>
  </si>
  <si>
    <t>radioclub.com.ar</t>
  </si>
  <si>
    <t>npca.ca</t>
  </si>
  <si>
    <t>falconsjerseys.cc</t>
  </si>
  <si>
    <t>heix.cn</t>
  </si>
  <si>
    <t>1800flyeurope.com</t>
  </si>
  <si>
    <t>91wanhe.com</t>
  </si>
  <si>
    <t>abnormaladvertising.com</t>
  </si>
  <si>
    <t>avtech.com</t>
  </si>
  <si>
    <t>bjysfs.com</t>
  </si>
  <si>
    <t>com-pa-ny.com</t>
  </si>
  <si>
    <t>cornishdreckly.com</t>
  </si>
  <si>
    <t>frenchmeadow.com</t>
  </si>
  <si>
    <t>hcbyq.com</t>
  </si>
  <si>
    <t>niagaracheese.com</t>
  </si>
  <si>
    <t>orlandohotelscheap.com</t>
  </si>
  <si>
    <t>pepperlive.com</t>
  </si>
  <si>
    <t>pkmeco.com</t>
  </si>
  <si>
    <t>prankdial.com</t>
  </si>
  <si>
    <t>rotdoctor.com</t>
  </si>
  <si>
    <t>teacher-appreciation.info</t>
  </si>
  <si>
    <t>iranbea.ir</t>
  </si>
  <si>
    <t>justyour-fit.net</t>
  </si>
  <si>
    <t>paydaydirectlender.net</t>
  </si>
  <si>
    <t>suzukibites.net</t>
  </si>
  <si>
    <t>snellers.nl</t>
  </si>
  <si>
    <t>ahaonline.org</t>
  </si>
  <si>
    <t>bendchamber.org</t>
  </si>
  <si>
    <t>tvoybaby.org</t>
  </si>
  <si>
    <t>jeziorzany.pl</t>
  </si>
  <si>
    <t>pohudenieizo.ru</t>
  </si>
  <si>
    <t>bandmix.co.uk</t>
  </si>
  <si>
    <t>millbrook.co.uk</t>
  </si>
  <si>
    <t>smithjournal.com.au</t>
  </si>
  <si>
    <t>gzsdpc.gov.cn</t>
  </si>
  <si>
    <t>honda.com.co</t>
  </si>
  <si>
    <t>asa100.com</t>
  </si>
  <si>
    <t>calltrackingmetrics.com</t>
  </si>
  <si>
    <t>coachstoreonline.com</t>
  </si>
  <si>
    <t>dqxcjj.com</t>
  </si>
  <si>
    <t>editorsoftware.com</t>
  </si>
  <si>
    <t>everybodylovesyourmoney.com</t>
  </si>
  <si>
    <t>gz-km.com</t>
  </si>
  <si>
    <t>international-climate-initiative.com</t>
  </si>
  <si>
    <t>modsynergy.com</t>
  </si>
  <si>
    <t>rbcc.com</t>
  </si>
  <si>
    <t>sexcia.com</t>
  </si>
  <si>
    <t>spacejams11.com</t>
  </si>
  <si>
    <t>tacomacityballet.com</t>
  </si>
  <si>
    <t>techzarinfo.com</t>
  </si>
  <si>
    <t>tempemarketplace.com</t>
  </si>
  <si>
    <t>theblueskyranch.com</t>
  </si>
  <si>
    <t>trading212.com</t>
  </si>
  <si>
    <t>williamyung.com</t>
  </si>
  <si>
    <t>winkreative.com</t>
  </si>
  <si>
    <t>tjsokolostravice.cz</t>
  </si>
  <si>
    <t>comintso.de</t>
  </si>
  <si>
    <t>socialbuzz.fr</t>
  </si>
  <si>
    <t>lynnwoodwa.gov</t>
  </si>
  <si>
    <t>grhotels.gr</t>
  </si>
  <si>
    <t>honda-arista.co.id</t>
  </si>
  <si>
    <t>i-leaders.kr</t>
  </si>
  <si>
    <t>decadance.md</t>
  </si>
  <si>
    <t>protexmeds247.net</t>
  </si>
  <si>
    <t>ldei.org</t>
  </si>
  <si>
    <t>badura.pl</t>
  </si>
  <si>
    <t>destined.to</t>
  </si>
  <si>
    <t>mosimosi.biz</t>
  </si>
  <si>
    <t>sotao.com.br</t>
  </si>
  <si>
    <t>radiox.ch</t>
  </si>
  <si>
    <t>zsia.org.cn</t>
  </si>
  <si>
    <t>airporter.com</t>
  </si>
  <si>
    <t>al-shatea.com</t>
  </si>
  <si>
    <t>correctgrids.com</t>
  </si>
  <si>
    <t>everythingeverywhere.com</t>
  </si>
  <si>
    <t>insidershealth.com</t>
  </si>
  <si>
    <t>invivo-group.com</t>
  </si>
  <si>
    <t>ivy.com</t>
  </si>
  <si>
    <t>jingtianming.com</t>
  </si>
  <si>
    <t>jourdainnicotphoto.com</t>
  </si>
  <si>
    <t>journaleverlast.com</t>
  </si>
  <si>
    <t>jtxxol.com</t>
  </si>
  <si>
    <t>levitrainformacion.com</t>
  </si>
  <si>
    <t>okasimon.com</t>
  </si>
  <si>
    <t>onlineopinioncash.com</t>
  </si>
  <si>
    <t>pbpindiantribe.com</t>
  </si>
  <si>
    <t>portervsberto.com</t>
  </si>
  <si>
    <t>residhotel.com</t>
  </si>
  <si>
    <t>susieorganicskincare.com</t>
  </si>
  <si>
    <t>thechinaguide.com</t>
  </si>
  <si>
    <t>trial-exams.com</t>
  </si>
  <si>
    <t>usmlepedia.com</t>
  </si>
  <si>
    <t>yeezyboostnl.com</t>
  </si>
  <si>
    <t>nuroa.es</t>
  </si>
  <si>
    <t>kuponger.info</t>
  </si>
  <si>
    <t>senmonshinbun.or.jp</t>
  </si>
  <si>
    <t>sousei-anime.jp</t>
  </si>
  <si>
    <t>tripla.jp</t>
  </si>
  <si>
    <t>orangrove.net</t>
  </si>
  <si>
    <t>proficomp.net</t>
  </si>
  <si>
    <t>hays.nl</t>
  </si>
  <si>
    <t>gadental.org</t>
  </si>
  <si>
    <t>i-dat.org</t>
  </si>
  <si>
    <t>llswa.org</t>
  </si>
  <si>
    <t>nclm.org</t>
  </si>
  <si>
    <t>diclofenac.ru</t>
  </si>
  <si>
    <t>atlasfood.co.uk</t>
  </si>
  <si>
    <t>baseone.co.uk</t>
  </si>
  <si>
    <t>tell-itmedia.com.au</t>
  </si>
  <si>
    <t>66701345.com</t>
  </si>
  <si>
    <t>aaugh.com</t>
  </si>
  <si>
    <t>allregs.com</t>
  </si>
  <si>
    <t>barngrocery.com</t>
  </si>
  <si>
    <t>bushwickbk.com</t>
  </si>
  <si>
    <t>dougbelfiore.com</t>
  </si>
  <si>
    <t>e-businessleadership.com</t>
  </si>
  <si>
    <t>gamesster.com</t>
  </si>
  <si>
    <t>happymadisonmovies.com</t>
  </si>
  <si>
    <t>jessiesteele.com</t>
  </si>
  <si>
    <t>kinderdijk.com</t>
  </si>
  <si>
    <t>literalmagazine.com</t>
  </si>
  <si>
    <t>mark-weeks.com</t>
  </si>
  <si>
    <t>mercedesforum.com</t>
  </si>
  <si>
    <t>object-x.com</t>
  </si>
  <si>
    <t>parrinst.com</t>
  </si>
  <si>
    <t>paugasol.com</t>
  </si>
  <si>
    <t>pornblogy.com</t>
  </si>
  <si>
    <t>rajasthanpatrika.com</t>
  </si>
  <si>
    <t>sandeepchowta.com</t>
  </si>
  <si>
    <t>sucaicool.com</t>
  </si>
  <si>
    <t>sushank.com</t>
  </si>
  <si>
    <t>thexfiles.com</t>
  </si>
  <si>
    <t>virginmega.com</t>
  </si>
  <si>
    <t>shyouth.net</t>
  </si>
  <si>
    <t>esisc.org</t>
  </si>
  <si>
    <t>nowintime.org</t>
  </si>
  <si>
    <t>modal-soul.com.pl</t>
  </si>
  <si>
    <t>kibica.pl</t>
  </si>
  <si>
    <t>priceof100mgviagra.ru</t>
  </si>
  <si>
    <t>vozhatiki.ru</t>
  </si>
  <si>
    <t>generic-xenical.se</t>
  </si>
  <si>
    <t>interseek.si</t>
  </si>
  <si>
    <t>rxzq.com.cn</t>
  </si>
  <si>
    <t>airigami.com</t>
  </si>
  <si>
    <t>darenclean.com</t>
  </si>
  <si>
    <t>flysolomons.com</t>
  </si>
  <si>
    <t>gatorsportsmessageboard.com</t>
  </si>
  <si>
    <t>gemmac.com</t>
  </si>
  <si>
    <t>hotelsatlas.com</t>
  </si>
  <si>
    <t>jdlohrwood.com</t>
  </si>
  <si>
    <t>jurliqueclub.com</t>
  </si>
  <si>
    <t>languagesreviews.com</t>
  </si>
  <si>
    <t>muany.com</t>
  </si>
  <si>
    <t>odysseyfactory.com</t>
  </si>
  <si>
    <t>oldschoolmabinogi.com</t>
  </si>
  <si>
    <t>rhythmroom.com</t>
  </si>
  <si>
    <t>savethefood.com</t>
  </si>
  <si>
    <t>sinonk.com</t>
  </si>
  <si>
    <t>soundmajorz.com</t>
  </si>
  <si>
    <t>tacticalphilanthropy.com</t>
  </si>
  <si>
    <t>tctc.com</t>
  </si>
  <si>
    <t>thegreydog.com</t>
  </si>
  <si>
    <t>toyotahybridracing.com</t>
  </si>
  <si>
    <t>startupgreece.gov.gr</t>
  </si>
  <si>
    <t>ragaalumin.ir</t>
  </si>
  <si>
    <t>fabricamenti.it</t>
  </si>
  <si>
    <t>hokusei-ghs-jh.ed.jp</t>
  </si>
  <si>
    <t>jaah.jp</t>
  </si>
  <si>
    <t>plusvoice.jp</t>
  </si>
  <si>
    <t>mercuryfreight.ma</t>
  </si>
  <si>
    <t>0feng.net</t>
  </si>
  <si>
    <t>4tablet-pc.net</t>
  </si>
  <si>
    <t>caretag.net</t>
  </si>
  <si>
    <t>tegroup.net</t>
  </si>
  <si>
    <t>tsan.net</t>
  </si>
  <si>
    <t>aaa-tgp.org</t>
  </si>
  <si>
    <t>kokumin.org</t>
  </si>
  <si>
    <t>ohioschoolboards.org</t>
  </si>
  <si>
    <t>pennsicwar.org</t>
  </si>
  <si>
    <t>teploobmennik-paianiy.ru</t>
  </si>
  <si>
    <t>abilifyonline.science</t>
  </si>
  <si>
    <t>huish.ac.uk</t>
  </si>
  <si>
    <t>chubb.co.uk</t>
  </si>
  <si>
    <t>cuthotelschool.co.za</t>
  </si>
  <si>
    <t>cows.ca</t>
  </si>
  <si>
    <t>bbva.com.co</t>
  </si>
  <si>
    <t>510173.com</t>
  </si>
  <si>
    <t>9i173.com</t>
  </si>
  <si>
    <t>christ-ag.com</t>
  </si>
  <si>
    <t>despuesdegoogle.com</t>
  </si>
  <si>
    <t>doorcountycrafts.com</t>
  </si>
  <si>
    <t>emophilips.com</t>
  </si>
  <si>
    <t>fightlinker.com</t>
  </si>
  <si>
    <t>funeralbank.com</t>
  </si>
  <si>
    <t>home-sh.com</t>
  </si>
  <si>
    <t>irtlive.com</t>
  </si>
  <si>
    <t>jsaber.com</t>
  </si>
  <si>
    <t>jykuangxi.com</t>
  </si>
  <si>
    <t>migrationsocial.com</t>
  </si>
  <si>
    <t>mlocl.com</t>
  </si>
  <si>
    <t>mohdy.com</t>
  </si>
  <si>
    <t>mydavidcameron.com</t>
  </si>
  <si>
    <t>oystermarine.com</t>
  </si>
  <si>
    <t>smittenkittenonline.com</t>
  </si>
  <si>
    <t>sqgzh.com</t>
  </si>
  <si>
    <t>viagrawithout-adoctorsprescription.com</t>
  </si>
  <si>
    <t>zjdg.com</t>
  </si>
  <si>
    <t>hawavalves.de</t>
  </si>
  <si>
    <t>mp3news.ga</t>
  </si>
  <si>
    <t>digikresz.hu</t>
  </si>
  <si>
    <t>inquinamentoluminoso.it</t>
  </si>
  <si>
    <t>burjassotradio.net</t>
  </si>
  <si>
    <t>psnabuja.org.ng</t>
  </si>
  <si>
    <t>beatcancer.org</t>
  </si>
  <si>
    <t>nnw.org</t>
  </si>
  <si>
    <t>pciudadana.org</t>
  </si>
  <si>
    <t>rynekinstalacyjny.pl</t>
  </si>
  <si>
    <t>psiholog-marina.ru</t>
  </si>
  <si>
    <t>cbhkr.top</t>
  </si>
  <si>
    <t>getraybansunglasses.co.uk</t>
  </si>
  <si>
    <t>youngjudea.biz</t>
  </si>
  <si>
    <t>webtem.com.br</t>
  </si>
  <si>
    <t>rinnai.com.cn</t>
  </si>
  <si>
    <t>iqh.net.cn</t>
  </si>
  <si>
    <t>a4vcustoms.com</t>
  </si>
  <si>
    <t>attorneyguss.com</t>
  </si>
  <si>
    <t>blisskidyoga.com</t>
  </si>
  <si>
    <t>crunchmode.com</t>
  </si>
  <si>
    <t>equestrianblogging.com</t>
  </si>
  <si>
    <t>happyday-gifts.com</t>
  </si>
  <si>
    <t>ifapl.com</t>
  </si>
  <si>
    <t>kramerknives.com</t>
  </si>
  <si>
    <t>masondigital.com</t>
  </si>
  <si>
    <t>mi5-put-me-out-of-business.com</t>
  </si>
  <si>
    <t>mrplastique.com</t>
  </si>
  <si>
    <t>peoplestrustcreditunion.com</t>
  </si>
  <si>
    <t>reduceyourworkerscomp.com</t>
  </si>
  <si>
    <t>sexydc.com</t>
  </si>
  <si>
    <t>themedalofhonor.com</t>
  </si>
  <si>
    <t>tilive.com</t>
  </si>
  <si>
    <t>uncle2.com</t>
  </si>
  <si>
    <t>utterli.com</t>
  </si>
  <si>
    <t>workoutbox.com</t>
  </si>
  <si>
    <t>yubangchina.com</t>
  </si>
  <si>
    <t>zzuol.com</t>
  </si>
  <si>
    <t>nejlevnejsipocitace.cz</t>
  </si>
  <si>
    <t>rene-grothmann.de</t>
  </si>
  <si>
    <t>ssidiagnostica.dk</t>
  </si>
  <si>
    <t>back-grounds.info</t>
  </si>
  <si>
    <t>tanigumi-cc.co.jp</t>
  </si>
  <si>
    <t>jamco.or.jp</t>
  </si>
  <si>
    <t>kenner.net</t>
  </si>
  <si>
    <t>k-9ranch.org</t>
  </si>
  <si>
    <t>raybansunglasses.org</t>
  </si>
  <si>
    <t>visitsyracuse.org</t>
  </si>
  <si>
    <t>ghost-story.co.uk</t>
  </si>
  <si>
    <t>lowpay.gov.uk</t>
  </si>
  <si>
    <t>tetracyclinewithoutprescription.webcam</t>
  </si>
  <si>
    <t>citylog.com.ar</t>
  </si>
  <si>
    <t>nakedpizza.biz</t>
  </si>
  <si>
    <t>jinxinzuche.cn</t>
  </si>
  <si>
    <t>my39.cn</t>
  </si>
  <si>
    <t>casdquindio.edu.co</t>
  </si>
  <si>
    <t>24karatcake.com</t>
  </si>
  <si>
    <t>adiosanxietyguide.com</t>
  </si>
  <si>
    <t>brockville.com</t>
  </si>
  <si>
    <t>chipotlefan.com</t>
  </si>
  <si>
    <t>cozyfrog.com</t>
  </si>
  <si>
    <t>dejazzd.com</t>
  </si>
  <si>
    <t>fwgrab.com</t>
  </si>
  <si>
    <t>halifaxfarmersmarket.com</t>
  </si>
  <si>
    <t>hkballet.com</t>
  </si>
  <si>
    <t>kjlhradio.com</t>
  </si>
  <si>
    <t>officeevolution.com</t>
  </si>
  <si>
    <t>providencedane.com</t>
  </si>
  <si>
    <t>qufeizhou.com</t>
  </si>
  <si>
    <t>revistaatualnordeste.com</t>
  </si>
  <si>
    <t>skpsoft.com</t>
  </si>
  <si>
    <t>sonoluminus.com</t>
  </si>
  <si>
    <t>starpartner.com</t>
  </si>
  <si>
    <t>technofyed.com</t>
  </si>
  <si>
    <t>transamtrail.com</t>
  </si>
  <si>
    <t>jv-art.cz</t>
  </si>
  <si>
    <t>diaccon.de</t>
  </si>
  <si>
    <t>abecia.fr</t>
  </si>
  <si>
    <t>lpr.it</t>
  </si>
  <si>
    <t>tokyo-keiki.co.jp</t>
  </si>
  <si>
    <t>world-leather.net</t>
  </si>
  <si>
    <t>societecivileguineenne.org</t>
  </si>
  <si>
    <t>uw-team.org</t>
  </si>
  <si>
    <t>wsmr-history.org</t>
  </si>
  <si>
    <t>dreammedia.ru</t>
  </si>
  <si>
    <t>100che.cn</t>
  </si>
  <si>
    <t>abcgazetesi.com</t>
  </si>
  <si>
    <t>arsenalschoolmorocco.com</t>
  </si>
  <si>
    <t>cheapest-20mgcialis.com</t>
  </si>
  <si>
    <t>dryhero.com</t>
  </si>
  <si>
    <t>foster.com</t>
  </si>
  <si>
    <t>knuckleupfitness.com</t>
  </si>
  <si>
    <t>lyricsxp.com</t>
  </si>
  <si>
    <t>regulardudereport.com</t>
  </si>
  <si>
    <t>tonganoxiemirror.com</t>
  </si>
  <si>
    <t>viagramanuale.com</t>
  </si>
  <si>
    <t>basics09.de</t>
  </si>
  <si>
    <t>michaelkorsoutlet.in</t>
  </si>
  <si>
    <t>sangyoshinko.co.jp</t>
  </si>
  <si>
    <t>callcenters.net</t>
  </si>
  <si>
    <t>reabic.net</t>
  </si>
  <si>
    <t>nettvik.no</t>
  </si>
  <si>
    <t>aahrpp.org</t>
  </si>
  <si>
    <t>foramerica.org</t>
  </si>
  <si>
    <t>good-deeds-day.org</t>
  </si>
  <si>
    <t>shesource.org</t>
  </si>
  <si>
    <t>txkusa.org</t>
  </si>
  <si>
    <t>radiofama.com.pl</t>
  </si>
  <si>
    <t>prikolin.ru</t>
  </si>
  <si>
    <t>buy-metformin.site</t>
  </si>
  <si>
    <t>drachis.tk</t>
  </si>
  <si>
    <t>tiac.travel</t>
  </si>
  <si>
    <t>viagraoverthecounter.webcam</t>
  </si>
  <si>
    <t>blackmilk.biz</t>
  </si>
  <si>
    <t>naglesigns.biz</t>
  </si>
  <si>
    <t>ottawaartgallery.ca</t>
  </si>
  <si>
    <t>amary-amary.com</t>
  </si>
  <si>
    <t>bearpaw.com</t>
  </si>
  <si>
    <t>chipeism.com</t>
  </si>
  <si>
    <t>dandkmotorsports.com</t>
  </si>
  <si>
    <t>dillonaero.com</t>
  </si>
  <si>
    <t>floridapanthers.com</t>
  </si>
  <si>
    <t>gzfxt.com</t>
  </si>
  <si>
    <t>iccu.com</t>
  </si>
  <si>
    <t>industrypharmacists.com</t>
  </si>
  <si>
    <t>isuyu.com</t>
  </si>
  <si>
    <t>mkmmngt.com</t>
  </si>
  <si>
    <t>nadege-patisserie.com</t>
  </si>
  <si>
    <t>packysjx.com</t>
  </si>
  <si>
    <t>pemberton-twp.com</t>
  </si>
  <si>
    <t>quietcompanymusic.com</t>
  </si>
  <si>
    <t>scidcard.com</t>
  </si>
  <si>
    <t>suburbanmummyuk.com</t>
  </si>
  <si>
    <t>theradiodept.com</t>
  </si>
  <si>
    <t>vote-games.com</t>
  </si>
  <si>
    <t>mesls.edu</t>
  </si>
  <si>
    <t>pokene.jp</t>
  </si>
  <si>
    <t>hadley.nz</t>
  </si>
  <si>
    <t>boggycreek.org</t>
  </si>
  <si>
    <t>cheapburberryoutlet.org</t>
  </si>
  <si>
    <t>mexicosolidarity.org</t>
  </si>
  <si>
    <t>wyodino.org</t>
  </si>
  <si>
    <t>noblemusic.com.tw</t>
  </si>
  <si>
    <t>bmetc.ac.uk</t>
  </si>
  <si>
    <t>dna.gov.ar</t>
  </si>
  <si>
    <t>teleantioquia.co</t>
  </si>
  <si>
    <t>bugnice.com</t>
  </si>
  <si>
    <t>cjxljkzx.com</t>
  </si>
  <si>
    <t>create50.com</t>
  </si>
  <si>
    <t>fishbrain.com</t>
  </si>
  <si>
    <t>linkaka.com</t>
  </si>
  <si>
    <t>longhaircareforum.com</t>
  </si>
  <si>
    <t>lwwbg.com</t>
  </si>
  <si>
    <t>mobiltech.com</t>
  </si>
  <si>
    <t>passporthealthplan.com</t>
  </si>
  <si>
    <t>pizzerialocale.com</t>
  </si>
  <si>
    <t>plasticmind.com</t>
  </si>
  <si>
    <t>playster.com</t>
  </si>
  <si>
    <t>salvagereseller.com</t>
  </si>
  <si>
    <t>tennisterin.com</t>
  </si>
  <si>
    <t>track2media.com</t>
  </si>
  <si>
    <t>quipux.org.ec</t>
  </si>
  <si>
    <t>abogadospara.es</t>
  </si>
  <si>
    <t>cles-gardanne.fr</t>
  </si>
  <si>
    <t>cosmopolitan.gr</t>
  </si>
  <si>
    <t>eastafricanuniversities.info</t>
  </si>
  <si>
    <t>ncci.or.jp</t>
  </si>
  <si>
    <t>anthonybourdain.net</t>
  </si>
  <si>
    <t>cialis-20mgcanada.net</t>
  </si>
  <si>
    <t>dantasticfood.net</t>
  </si>
  <si>
    <t>leviathangaming.net</t>
  </si>
  <si>
    <t>bedrijfgids.nl</t>
  </si>
  <si>
    <t>alaskaprochoice.org</t>
  </si>
  <si>
    <t>sheilds.org</t>
  </si>
  <si>
    <t>sonar54.ru</t>
  </si>
  <si>
    <t>tuzon.ru</t>
  </si>
  <si>
    <t>pandoraukoutletsale.top</t>
  </si>
  <si>
    <t>peleeplastica.com.br</t>
  </si>
  <si>
    <t>ife.org.br</t>
  </si>
  <si>
    <t>aifiorinyc.com</t>
  </si>
  <si>
    <t>baixuelianbd.com</t>
  </si>
  <si>
    <t>bedfordpostinn.com</t>
  </si>
  <si>
    <t>codysbooks.com</t>
  </si>
  <si>
    <t>courthousedirect.com</t>
  </si>
  <si>
    <t>enoughnesscoaching.com</t>
  </si>
  <si>
    <t>exporegist.com</t>
  </si>
  <si>
    <t>jmgplan.com</t>
  </si>
  <si>
    <t>karaart.com</t>
  </si>
  <si>
    <t>keepfile.com</t>
  </si>
  <si>
    <t>localsupplies.com</t>
  </si>
  <si>
    <t>mlmwatchdog.com</t>
  </si>
  <si>
    <t>powereng.com</t>
  </si>
  <si>
    <t>robertocarlos.com</t>
  </si>
  <si>
    <t>securepod.com</t>
  </si>
  <si>
    <t>socmedtech.com</t>
  </si>
  <si>
    <t>unisiajecs.com</t>
  </si>
  <si>
    <t>victoryjournal.com</t>
  </si>
  <si>
    <t>wnr.com</t>
  </si>
  <si>
    <t>buy-tamoxifen.date</t>
  </si>
  <si>
    <t>freeflyknit-pascher.fr</t>
  </si>
  <si>
    <t>cravencountync.gov</t>
  </si>
  <si>
    <t>bestbabynames.in</t>
  </si>
  <si>
    <t>mediagig.info</t>
  </si>
  <si>
    <t>nonk.info</t>
  </si>
  <si>
    <t>videosonic.co.jp</t>
  </si>
  <si>
    <t>memegen.net</t>
  </si>
  <si>
    <t>ie-forum.nl</t>
  </si>
  <si>
    <t>freekidsbooks.org</t>
  </si>
  <si>
    <t>netparents.org</t>
  </si>
  <si>
    <t>buy-provera.party</t>
  </si>
  <si>
    <t>uettaxila.edu.pk</t>
  </si>
  <si>
    <t>festiwalgdynia.pl</t>
  </si>
  <si>
    <t>kojuhotrubchatiy-teploobmennik.ru</t>
  </si>
  <si>
    <t>abbeynational.co.uk</t>
  </si>
  <si>
    <t>guidecentr.al</t>
  </si>
  <si>
    <t>dyson.cn</t>
  </si>
  <si>
    <t>adirondackguitar.com</t>
  </si>
  <si>
    <t>asterisq.com</t>
  </si>
  <si>
    <t>cavewireless.com</t>
  </si>
  <si>
    <t>electricalservco.com</t>
  </si>
  <si>
    <t>grandtaya.com</t>
  </si>
  <si>
    <t>hiro-space.com</t>
  </si>
  <si>
    <t>kennedysandking.com</t>
  </si>
  <si>
    <t>kkautomobiles.com</t>
  </si>
  <si>
    <t>machine-doll.com</t>
  </si>
  <si>
    <t>milkbooks.com</t>
  </si>
  <si>
    <t>minimalsites.com</t>
  </si>
  <si>
    <t>molsoft.com</t>
  </si>
  <si>
    <t>radwellint.com</t>
  </si>
  <si>
    <t>reflectionmaker.com</t>
  </si>
  <si>
    <t>satanslaundromat.com</t>
  </si>
  <si>
    <t>simplestar.com</t>
  </si>
  <si>
    <t>thesportseconomist.com</t>
  </si>
  <si>
    <t>xaanex.com</t>
  </si>
  <si>
    <t>zimnewsblog.com</t>
  </si>
  <si>
    <t>trikalacity.gr</t>
  </si>
  <si>
    <t>m88pro.net</t>
  </si>
  <si>
    <t>therightfoot.net</t>
  </si>
  <si>
    <t>ticketbox.nl</t>
  </si>
  <si>
    <t>celltherapysociety.org</t>
  </si>
  <si>
    <t>photography.org</t>
  </si>
  <si>
    <t>impulso.pl</t>
  </si>
  <si>
    <t>nextranet.pl</t>
  </si>
  <si>
    <t>pzszach.org.pl</t>
  </si>
  <si>
    <t>onlineprednisolone.se</t>
  </si>
  <si>
    <t>rri.se</t>
  </si>
  <si>
    <t>auto-online.com.tw</t>
  </si>
  <si>
    <t>windsortennis.co.uk</t>
  </si>
  <si>
    <t>pvcoutdoorblinds.co.za</t>
  </si>
  <si>
    <t>fh-sbg.ac.at</t>
  </si>
  <si>
    <t>schoonderhage.be</t>
  </si>
  <si>
    <t>jeuxenlignegratuit.ca</t>
  </si>
  <si>
    <t>www.car</t>
  </si>
  <si>
    <t>car</t>
  </si>
  <si>
    <t>cnxad.com</t>
  </si>
  <si>
    <t>coborns.com</t>
  </si>
  <si>
    <t>ethicalseoconsulting.com</t>
  </si>
  <si>
    <t>ffxiv-fanfest.com</t>
  </si>
  <si>
    <t>fortstandard.com</t>
  </si>
  <si>
    <t>geopalz.com</t>
  </si>
  <si>
    <t>greenlightavet.com</t>
  </si>
  <si>
    <t>kcsourcelink.com</t>
  </si>
  <si>
    <t>larryjewelry.com</t>
  </si>
  <si>
    <t>merryswankster.com</t>
  </si>
  <si>
    <t>musicfarm.com</t>
  </si>
  <si>
    <t>playscope.com</t>
  </si>
  <si>
    <t>sbc-mcc.com</t>
  </si>
  <si>
    <t>sellstozen.com</t>
  </si>
  <si>
    <t>spankystokes.com</t>
  </si>
  <si>
    <t>thetakedowns.com</t>
  </si>
  <si>
    <t>thewordsmovie.com</t>
  </si>
  <si>
    <t>touryncn.com</t>
  </si>
  <si>
    <t>alli-online.eu</t>
  </si>
  <si>
    <t>coffeedimmys.gr</t>
  </si>
  <si>
    <t>creed-okinawa.co.jp</t>
  </si>
  <si>
    <t>accessiblevoting.org</t>
  </si>
  <si>
    <t>bulgaria-embassy.org</t>
  </si>
  <si>
    <t>oprfhs.org</t>
  </si>
  <si>
    <t>wknc.org</t>
  </si>
  <si>
    <t>3d.pl</t>
  </si>
  <si>
    <t>outsspb.ru</t>
  </si>
  <si>
    <t>travelua.ru</t>
  </si>
  <si>
    <t>buy-azithromycin.science</t>
  </si>
  <si>
    <t>buyelimite.tech</t>
  </si>
  <si>
    <t>rabattkod.top</t>
  </si>
  <si>
    <t>zqlxr.top</t>
  </si>
  <si>
    <t>epsomcollege.org.uk</t>
  </si>
  <si>
    <t>ikea.com.au</t>
  </si>
  <si>
    <t>globalbrief.ca</t>
  </si>
  <si>
    <t>mingmou.cc</t>
  </si>
  <si>
    <t>00space.com</t>
  </si>
  <si>
    <t>3herosoft.com</t>
  </si>
  <si>
    <t>airjordansshoesonlinecheapsale.com</t>
  </si>
  <si>
    <t>baanrimpa.com</t>
  </si>
  <si>
    <t>fanbuzz.com</t>
  </si>
  <si>
    <t>fredericksburgstandard.com</t>
  </si>
  <si>
    <t>hardcloud.com</t>
  </si>
  <si>
    <t>ila-berlin.com</t>
  </si>
  <si>
    <t>katiemeluaportugal.com</t>
  </si>
  <si>
    <t>kraeutli.com</t>
  </si>
  <si>
    <t>makoto-gr.com</t>
  </si>
  <si>
    <t>mengsns.com</t>
  </si>
  <si>
    <t>mobisante.com</t>
  </si>
  <si>
    <t>newtimesla.com</t>
  </si>
  <si>
    <t>paylane.com</t>
  </si>
  <si>
    <t>pld-c.com</t>
  </si>
  <si>
    <t>redwallbaby.com</t>
  </si>
  <si>
    <t>westerncity.com</t>
  </si>
  <si>
    <t>winner168tw.com</t>
  </si>
  <si>
    <t>yl-tattoo.com</t>
  </si>
  <si>
    <t>prinzip-lernreise.de</t>
  </si>
  <si>
    <t>promania.fr</t>
  </si>
  <si>
    <t>moh.gov.jm</t>
  </si>
  <si>
    <t>ibsjapan.co.jp</t>
  </si>
  <si>
    <t>alibet.net</t>
  </si>
  <si>
    <t>jjhuishou.net</t>
  </si>
  <si>
    <t>peoplesattitude.net</t>
  </si>
  <si>
    <t>stilnoxdirect.net</t>
  </si>
  <si>
    <t>barefootwarrior.org</t>
  </si>
  <si>
    <t>colonialwilliamsburg.org</t>
  </si>
  <si>
    <t>indigenousaction.org</t>
  </si>
  <si>
    <t>natlconsumersleague.org</t>
  </si>
  <si>
    <t>8log.pl</t>
  </si>
  <si>
    <t>amp.edu.pl</t>
  </si>
  <si>
    <t>newtaiwan.com.tw</t>
  </si>
  <si>
    <t>holiday-newquay.co.uk</t>
  </si>
  <si>
    <t>busqueda.com.uy</t>
  </si>
  <si>
    <t>cheapcooking.com</t>
  </si>
  <si>
    <t>chinajsxx.com</t>
  </si>
  <si>
    <t>craftunique.com</t>
  </si>
  <si>
    <t>crovu.com</t>
  </si>
  <si>
    <t>d8gs.com</t>
  </si>
  <si>
    <t>daleearnhardtjrjr.com</t>
  </si>
  <si>
    <t>digitalview.com</t>
  </si>
  <si>
    <t>galatasaray.com</t>
  </si>
  <si>
    <t>jinyuidc.com</t>
  </si>
  <si>
    <t>mysignaturehair.com</t>
  </si>
  <si>
    <t>offgrid-electric.com</t>
  </si>
  <si>
    <t>physicaltherapyweb.com</t>
  </si>
  <si>
    <t>pittsburghzoo.com</t>
  </si>
  <si>
    <t>qingxi188.com</t>
  </si>
  <si>
    <t>rangerboard.com</t>
  </si>
  <si>
    <t>rationalsurvivability.com</t>
  </si>
  <si>
    <t>vanillaorchidbakery.com</t>
  </si>
  <si>
    <t>www.coop</t>
  </si>
  <si>
    <t>buycelexa.cricket</t>
  </si>
  <si>
    <t>ciberobn.es</t>
  </si>
  <si>
    <t>asagi-org.jp</t>
  </si>
  <si>
    <t>starnet.md</t>
  </si>
  <si>
    <t>interstudio.net</t>
  </si>
  <si>
    <t>changewildlifeconsumers.org</t>
  </si>
  <si>
    <t>davidhume.org</t>
  </si>
  <si>
    <t>glensfallshospital.org</t>
  </si>
  <si>
    <t>iowapork.org</t>
  </si>
  <si>
    <t>surferonline.pl</t>
  </si>
  <si>
    <t>viagrasoft-online.top</t>
  </si>
  <si>
    <t>cheaplongchamps.co.uk</t>
  </si>
  <si>
    <t>depalmtours.com</t>
  </si>
  <si>
    <t>digitalliquid.com</t>
  </si>
  <si>
    <t>e-to-china.com</t>
  </si>
  <si>
    <t>happiestmen.com</t>
  </si>
  <si>
    <t>hotelplanstogo.com</t>
  </si>
  <si>
    <t>hrp2p.com</t>
  </si>
  <si>
    <t>izhihuo.com</t>
  </si>
  <si>
    <t>legacyefx.com</t>
  </si>
  <si>
    <t>netscantools.com</t>
  </si>
  <si>
    <t>raidkillsbugs.com</t>
  </si>
  <si>
    <t>siemensvdo.com</t>
  </si>
  <si>
    <t>uwingu.com</t>
  </si>
  <si>
    <t>wheretobuydomperidonerx.com</t>
  </si>
  <si>
    <t>alberthotel.lv</t>
  </si>
  <si>
    <t>mobilize.net</t>
  </si>
  <si>
    <t>lubbockisd.org</t>
  </si>
  <si>
    <t>xbcm.org</t>
  </si>
  <si>
    <t>infoveriti.pl</t>
  </si>
  <si>
    <t>e-use.ru</t>
  </si>
  <si>
    <t>maksim-buyanov.ru</t>
  </si>
  <si>
    <t>renishaw.com.tr</t>
  </si>
  <si>
    <t>tanke.tv</t>
  </si>
  <si>
    <t>buy-lipitor.webcam</t>
  </si>
  <si>
    <t>johnwilhelm.ch</t>
  </si>
  <si>
    <t>0991yw.com</t>
  </si>
  <si>
    <t>calavo.com</t>
  </si>
  <si>
    <t>carshoe.com</t>
  </si>
  <si>
    <t>dooid.com</t>
  </si>
  <si>
    <t>gjyfish.com</t>
  </si>
  <si>
    <t>harrymanx.com</t>
  </si>
  <si>
    <t>irishhungermemorial.com</t>
  </si>
  <si>
    <t>lennoxinternational.com</t>
  </si>
  <si>
    <t>littleafrica.com</t>
  </si>
  <si>
    <t>magesolution.com</t>
  </si>
  <si>
    <t>millsberry.com</t>
  </si>
  <si>
    <t>print168.com</t>
  </si>
  <si>
    <t>sepionet.com</t>
  </si>
  <si>
    <t>tfclub.com</t>
  </si>
  <si>
    <t>thornwalker.com</t>
  </si>
  <si>
    <t>xuexi520.com</t>
  </si>
  <si>
    <t>ngz-network.de</t>
  </si>
  <si>
    <t>trunojoyo.ac.id</t>
  </si>
  <si>
    <t>bestmassage.info</t>
  </si>
  <si>
    <t>hugosrestaurant.net</t>
  </si>
  <si>
    <t>intervalsignals.net</t>
  </si>
  <si>
    <t>surface-tension.net</t>
  </si>
  <si>
    <t>cairflorida.org</t>
  </si>
  <si>
    <t>homepna.org</t>
  </si>
  <si>
    <t>starcraft.org</t>
  </si>
  <si>
    <t>pohudelablog.ru</t>
  </si>
  <si>
    <t>buy-baclofen.science</t>
  </si>
  <si>
    <t>cipro.site</t>
  </si>
  <si>
    <t>snpteam.tk</t>
  </si>
  <si>
    <t>benecar.top</t>
  </si>
  <si>
    <t>nexiumprice.top</t>
  </si>
  <si>
    <t>verdict.co.uk</t>
  </si>
  <si>
    <t>comicool.cn</t>
  </si>
  <si>
    <t>awayback.com</t>
  </si>
  <si>
    <t>bigbobgibson.com</t>
  </si>
  <si>
    <t>carrottop.com</t>
  </si>
  <si>
    <t>circleme.com</t>
  </si>
  <si>
    <t>dinarvets.com</t>
  </si>
  <si>
    <t>gdzhipin.com</t>
  </si>
  <si>
    <t>inchspace.com</t>
  </si>
  <si>
    <t>kawaiinot.com</t>
  </si>
  <si>
    <t>negociosreforma.com</t>
  </si>
  <si>
    <t>nomeanswhatever.com</t>
  </si>
  <si>
    <t>commj-news.net</t>
  </si>
  <si>
    <t>lostvalleyretreat.org</t>
  </si>
  <si>
    <t>robijasi1988.org</t>
  </si>
  <si>
    <t>soyonsresponsables.org</t>
  </si>
  <si>
    <t>azithromycinprice.party</t>
  </si>
  <si>
    <t>um-zachodniopomorskie.pl</t>
  </si>
  <si>
    <t>populartool.ru</t>
  </si>
  <si>
    <t>renishaw.si</t>
  </si>
  <si>
    <t>erythromycinonline.site</t>
  </si>
  <si>
    <t>diclofenac-sod-ec.top</t>
  </si>
  <si>
    <t>hitoo.top</t>
  </si>
  <si>
    <t>discountsbootssale.co.uk</t>
  </si>
  <si>
    <t>itri.co.uk</t>
  </si>
  <si>
    <t>pagerank10.co.uk</t>
  </si>
  <si>
    <t>thepixelfarm.co.uk</t>
  </si>
  <si>
    <t>buy-indocin.website</t>
  </si>
  <si>
    <t>buy-cymbalta.accountant</t>
  </si>
  <si>
    <t>nisco.ch</t>
  </si>
  <si>
    <t>motobola.co</t>
  </si>
  <si>
    <t>1d1lw.com</t>
  </si>
  <si>
    <t>52yxlm.com</t>
  </si>
  <si>
    <t>changhejituan.com</t>
  </si>
  <si>
    <t>cheervoucher.com</t>
  </si>
  <si>
    <t>chemnetbase.com</t>
  </si>
  <si>
    <t>dailynewsx.com</t>
  </si>
  <si>
    <t>evesmag.com</t>
  </si>
  <si>
    <t>exploreshanghai.com</t>
  </si>
  <si>
    <t>foxnewsradio.com</t>
  </si>
  <si>
    <t>goodseattickets.com</t>
  </si>
  <si>
    <t>hosthotels.com</t>
  </si>
  <si>
    <t>mmorpg150.com</t>
  </si>
  <si>
    <t>monsterjam2017tickets.com</t>
  </si>
  <si>
    <t>socialfeed.info</t>
  </si>
  <si>
    <t>luxardo.it</t>
  </si>
  <si>
    <t>cibnor.mx</t>
  </si>
  <si>
    <t>doknowevil.net</t>
  </si>
  <si>
    <t>progesteroneand.net</t>
  </si>
  <si>
    <t>thecirculars.org</t>
  </si>
  <si>
    <t>truthinaccounting.org</t>
  </si>
  <si>
    <t>buyantabuse.site</t>
  </si>
  <si>
    <t>gigracing.co.uk</t>
  </si>
  <si>
    <t>buysuhagra.xyz</t>
  </si>
  <si>
    <t>ad2000.com.au</t>
  </si>
  <si>
    <t>appistry.com</t>
  </si>
  <si>
    <t>augustosagecountyfilm.com</t>
  </si>
  <si>
    <t>climaxstudios.com</t>
  </si>
  <si>
    <t>donegalnow.com</t>
  </si>
  <si>
    <t>minnalife.com</t>
  </si>
  <si>
    <t>nosite.com</t>
  </si>
  <si>
    <t>stantonwilliams.com</t>
  </si>
  <si>
    <t>coravalves.it</t>
  </si>
  <si>
    <t>maharam.ms</t>
  </si>
  <si>
    <t>randomthink.net</t>
  </si>
  <si>
    <t>photolessons.org</t>
  </si>
  <si>
    <t>statravel.com.sg</t>
  </si>
  <si>
    <t>propranolol-online.top</t>
  </si>
  <si>
    <t>imagine-publishing.co.uk</t>
  </si>
  <si>
    <t>gloriajeanscoffees.com.au</t>
  </si>
  <si>
    <t>buyantabuseonline.bid</t>
  </si>
  <si>
    <t>beijingoffice.cn</t>
  </si>
  <si>
    <t>qyclub.com.cn</t>
  </si>
  <si>
    <t>552200.com</t>
  </si>
  <si>
    <t>coldbeamgames.com</t>
  </si>
  <si>
    <t>dailysuperhero.com</t>
  </si>
  <si>
    <t>defencemanagement.com</t>
  </si>
  <si>
    <t>defendingthetruth.com</t>
  </si>
  <si>
    <t>delshekaste.com</t>
  </si>
  <si>
    <t>dhospaak.com</t>
  </si>
  <si>
    <t>golbet88.com</t>
  </si>
  <si>
    <t>gowindowslive.com</t>
  </si>
  <si>
    <t>lasegundaguerra.com</t>
  </si>
  <si>
    <t>offtrackplanet.com</t>
  </si>
  <si>
    <t>pi-datametrics.com</t>
  </si>
  <si>
    <t>thewhitebuffalo.com</t>
  </si>
  <si>
    <t>truevaluecompany.com</t>
  </si>
  <si>
    <t>usaangelinvestors.com</t>
  </si>
  <si>
    <t>vidlit.com</t>
  </si>
  <si>
    <t>vintages.com</t>
  </si>
  <si>
    <t>whetstoneaudio.com</t>
  </si>
  <si>
    <t>buyserpina.eu</t>
  </si>
  <si>
    <t>freegovinfo.info</t>
  </si>
  <si>
    <t>poker5star.info</t>
  </si>
  <si>
    <t>mjyoung.net</t>
  </si>
  <si>
    <t>anesthetist.org</t>
  </si>
  <si>
    <t>freepacman.org</t>
  </si>
  <si>
    <t>projectexploration.org</t>
  </si>
  <si>
    <t>uhdwallpapers.org</t>
  </si>
  <si>
    <t>stup.ac.ru</t>
  </si>
  <si>
    <t>kaluga-gid.science</t>
  </si>
  <si>
    <t>ssc.gov.sg</t>
  </si>
  <si>
    <t>lanewayfestival.com.au</t>
  </si>
  <si>
    <t>gig.ac.cn</t>
  </si>
  <si>
    <t>1000pictures.com</t>
  </si>
  <si>
    <t>americanlegends.com</t>
  </si>
  <si>
    <t>cityofcortez.com</t>
  </si>
  <si>
    <t>cpm-int.com</t>
  </si>
  <si>
    <t>gavinrothery.com</t>
  </si>
  <si>
    <t>glchschool.com</t>
  </si>
  <si>
    <t>linkinparktour2017.com</t>
  </si>
  <si>
    <t>palisadeshudson.com</t>
  </si>
  <si>
    <t>popimage.com</t>
  </si>
  <si>
    <t>ptcm.com</t>
  </si>
  <si>
    <t>ritekusa.com</t>
  </si>
  <si>
    <t>sogclub.com</t>
  </si>
  <si>
    <t>wolewa.com</t>
  </si>
  <si>
    <t>erythromycin500mg.date</t>
  </si>
  <si>
    <t>hxbdw.info</t>
  </si>
  <si>
    <t>evos.net</t>
  </si>
  <si>
    <t>reader360.net</t>
  </si>
  <si>
    <t>stockmusic.net</t>
  </si>
  <si>
    <t>tazawa.net</t>
  </si>
  <si>
    <t>tokyo-toshokan.net</t>
  </si>
  <si>
    <t>backdropcms.org</t>
  </si>
  <si>
    <t>finsframework.org</t>
  </si>
  <si>
    <t>fusesource.org</t>
  </si>
  <si>
    <t>liberafolio.org</t>
  </si>
  <si>
    <t>playinginpeoria.org</t>
  </si>
  <si>
    <t>buyvardenafil.pro</t>
  </si>
  <si>
    <t>shopelot.ru</t>
  </si>
  <si>
    <t>mobiconline.trade</t>
  </si>
  <si>
    <t>lisinopril20mg.trade</t>
  </si>
  <si>
    <t>stw-racingteam.at</t>
  </si>
  <si>
    <t>careeredge.ca</t>
  </si>
  <si>
    <t>biobase.com.cn</t>
  </si>
  <si>
    <t>814e.com</t>
  </si>
  <si>
    <t>99kongqi.com</t>
  </si>
  <si>
    <t>bitplayinc.com</t>
  </si>
  <si>
    <t>gpunerd.com</t>
  </si>
  <si>
    <t>jlig.com</t>
  </si>
  <si>
    <t>recordingeq.com</t>
  </si>
  <si>
    <t>sleepyeyenews.com</t>
  </si>
  <si>
    <t>wcmh.com</t>
  </si>
  <si>
    <t>zionsbancorporation.com</t>
  </si>
  <si>
    <t>axe-environnement.eu</t>
  </si>
  <si>
    <t>uasc.com.kw</t>
  </si>
  <si>
    <t>mblog.my</t>
  </si>
  <si>
    <t>batconservationireland.org</t>
  </si>
  <si>
    <t>cdfe.org</t>
  </si>
  <si>
    <t>gzdjy.org</t>
  </si>
  <si>
    <t>sflawlibrary.org</t>
  </si>
  <si>
    <t>advaircost.party</t>
  </si>
  <si>
    <t>cafergot.red</t>
  </si>
  <si>
    <t>photozone.cc</t>
  </si>
  <si>
    <t>caltechmom.com</t>
  </si>
  <si>
    <t>electronics-manufacturers.com</t>
  </si>
  <si>
    <t>highfiber.com</t>
  </si>
  <si>
    <t>scitopics.com</t>
  </si>
  <si>
    <t>vintasoft.com</t>
  </si>
  <si>
    <t>wndtb.com</t>
  </si>
  <si>
    <t>cgcc.edu</t>
  </si>
  <si>
    <t>cavoparadiso.gr</t>
  </si>
  <si>
    <t>hoech.net</t>
  </si>
  <si>
    <t>globalservicecorps.org</t>
  </si>
  <si>
    <t>sutrapearls.org</t>
  </si>
  <si>
    <t>crestor10mg.party</t>
  </si>
  <si>
    <t>buyvpxl.party</t>
  </si>
  <si>
    <t>buyavodart.pro</t>
  </si>
  <si>
    <t>hydrochlorothiazide.trade</t>
  </si>
  <si>
    <t>buyantabuse.website</t>
  </si>
  <si>
    <t>ldp.org.au</t>
  </si>
  <si>
    <t>designnotes.com</t>
  </si>
  <si>
    <t>gltcdj.com</t>
  </si>
  <si>
    <t>predatorsjerseyspro.com</t>
  </si>
  <si>
    <t>renaun.com</t>
  </si>
  <si>
    <t>rezultati.com</t>
  </si>
  <si>
    <t>sitefreez.com</t>
  </si>
  <si>
    <t>videoessentials.com</t>
  </si>
  <si>
    <t>wuxiloves.com</t>
  </si>
  <si>
    <t>allopurinolonline.cricket</t>
  </si>
  <si>
    <t>motilium.faith</t>
  </si>
  <si>
    <t>cleocin.gdn</t>
  </si>
  <si>
    <t>act.gp</t>
  </si>
  <si>
    <t>arionindonesia.co.id</t>
  </si>
  <si>
    <t>buytamoxifen.men</t>
  </si>
  <si>
    <t>biblior.net</t>
  </si>
  <si>
    <t>derok.net</t>
  </si>
  <si>
    <t>devki.net</t>
  </si>
  <si>
    <t>maodun.org</t>
  </si>
  <si>
    <t>rmtlc.org</t>
  </si>
  <si>
    <t>french4brits.co.uk</t>
  </si>
  <si>
    <t>diclofenac.us</t>
  </si>
  <si>
    <t>buyphenergan.xyz</t>
  </si>
  <si>
    <t>schoolcommunitysa.co.za</t>
  </si>
  <si>
    <t>qzipo.gov.cn</t>
  </si>
  <si>
    <t>sqds.gov.cn</t>
  </si>
  <si>
    <t>millonarios.com.co</t>
  </si>
  <si>
    <t>audiovideointeriors.com</t>
  </si>
  <si>
    <t>bespokeinnovations.com</t>
  </si>
  <si>
    <t>caller2.com</t>
  </si>
  <si>
    <t>ephox.com</t>
  </si>
  <si>
    <t>gtvhacker.com</t>
  </si>
  <si>
    <t>iphone5mod.com</t>
  </si>
  <si>
    <t>jhgsl.com</t>
  </si>
  <si>
    <t>philosophicalsociety.com</t>
  </si>
  <si>
    <t>teamitalystore.com</t>
  </si>
  <si>
    <t>thenorthfaceoutletweb.com</t>
  </si>
  <si>
    <t>doxycycline.mom</t>
  </si>
  <si>
    <t>dktinternational.org</t>
  </si>
  <si>
    <t>pro-roo.ru</t>
  </si>
  <si>
    <t>bids.ac.uk</t>
  </si>
  <si>
    <t>dave-woods.co.uk</t>
  </si>
  <si>
    <t>rlynn.co.uk</t>
  </si>
  <si>
    <t>cfmeu.asn.au</t>
  </si>
  <si>
    <t>esrichina-bj.cn</t>
  </si>
  <si>
    <t>acconci.com</t>
  </si>
  <si>
    <t>colocrossing.com</t>
  </si>
  <si>
    <t>highperformancestereo.com</t>
  </si>
  <si>
    <t>hubmagazine.com</t>
  </si>
  <si>
    <t>programr.com</t>
  </si>
  <si>
    <t>proxama.com</t>
  </si>
  <si>
    <t>rmbsoft.com</t>
  </si>
  <si>
    <t>stattimes.com</t>
  </si>
  <si>
    <t>usborne-quicklinks.com</t>
  </si>
  <si>
    <t>wowomg.com</t>
  </si>
  <si>
    <t>haus-der-waesche.de</t>
  </si>
  <si>
    <t>buyazithromycin.download</t>
  </si>
  <si>
    <t>intothearctic.gp</t>
  </si>
  <si>
    <t>designthatmatters.org</t>
  </si>
  <si>
    <t>sildalis.party</t>
  </si>
  <si>
    <t>citalopramonline.trade</t>
  </si>
  <si>
    <t>pornchat.webcam</t>
  </si>
  <si>
    <t>webd.cn</t>
  </si>
  <si>
    <t>10yearsmusic.com</t>
  </si>
  <si>
    <t>bavarianfootballworks.com</t>
  </si>
  <si>
    <t>bufferzonesecurity.com</t>
  </si>
  <si>
    <t>cftqjy.com</t>
  </si>
  <si>
    <t>cluteonline.com</t>
  </si>
  <si>
    <t>comopen8.com</t>
  </si>
  <si>
    <t>hnlyclm.com</t>
  </si>
  <si>
    <t>hornware.com</t>
  </si>
  <si>
    <t>pooktre.com</t>
  </si>
  <si>
    <t>warlockstudio.com</t>
  </si>
  <si>
    <t>lir.dk</t>
  </si>
  <si>
    <t>alakhawayn.ma</t>
  </si>
  <si>
    <t>bg999.com.tw</t>
  </si>
  <si>
    <t>sxprice.org.cn</t>
  </si>
  <si>
    <t>dizhir.com</t>
  </si>
  <si>
    <t>fsigenetics.com</t>
  </si>
  <si>
    <t>slovakinsight.com</t>
  </si>
  <si>
    <t>stirlingengine.com</t>
  </si>
  <si>
    <t>tjvantoll.com</t>
  </si>
  <si>
    <t>toolwagon.com</t>
  </si>
  <si>
    <t>websitename.com</t>
  </si>
  <si>
    <t>5mg-cialisgeneric.net</t>
  </si>
  <si>
    <t>hnfdc.net</t>
  </si>
  <si>
    <t>numenta.org</t>
  </si>
  <si>
    <t>opensuny.org</t>
  </si>
  <si>
    <t>methotrexate.stream</t>
  </si>
  <si>
    <t>tadalafil2016.us</t>
  </si>
  <si>
    <t>acyclovir400mg.webcam</t>
  </si>
  <si>
    <t>siteeasy.cn</t>
  </si>
  <si>
    <t>laid-back-chat.com</t>
  </si>
  <si>
    <t>liquiddota.com</t>
  </si>
  <si>
    <t>sixshot.com</t>
  </si>
  <si>
    <t>strasse-tokyo.com</t>
  </si>
  <si>
    <t>zentrick.com</t>
  </si>
  <si>
    <t>infovis.net</t>
  </si>
  <si>
    <t>methotrexate5.top</t>
  </si>
  <si>
    <t>drmeehoo.com.tw</t>
  </si>
  <si>
    <t>geotravel.us</t>
  </si>
  <si>
    <t>shopwhat.us</t>
  </si>
  <si>
    <t>shopaccessories.us</t>
  </si>
  <si>
    <t>shopforever.us</t>
  </si>
  <si>
    <t>938309.com</t>
  </si>
  <si>
    <t>bjsportmed.com</t>
  </si>
  <si>
    <t>chinese-doctor.com</t>
  </si>
  <si>
    <t>everythingfonts.com</t>
  </si>
  <si>
    <t>hotelicopter.com</t>
  </si>
  <si>
    <t>kingpacificlodge.com</t>
  </si>
  <si>
    <t>kissr.com</t>
  </si>
  <si>
    <t>strategicforesight.com</t>
  </si>
  <si>
    <t>swccw.com</t>
  </si>
  <si>
    <t>tadacip.men</t>
  </si>
  <si>
    <t>bitweaver.org</t>
  </si>
  <si>
    <t>galago-project.org</t>
  </si>
  <si>
    <t>xmltv.org</t>
  </si>
  <si>
    <t>loansforbadcredit.top</t>
  </si>
  <si>
    <t>aniin.com</t>
  </si>
  <si>
    <t>dnstools.com</t>
  </si>
  <si>
    <t>kcg.com</t>
  </si>
  <si>
    <t>landmarksoftware.com</t>
  </si>
  <si>
    <t>xim3.com</t>
  </si>
  <si>
    <t>concordatwatch.eu</t>
  </si>
  <si>
    <t>electricskyline.ie</t>
  </si>
  <si>
    <t>lucacardelli.name</t>
  </si>
  <si>
    <t>tomdale.net</t>
  </si>
  <si>
    <t>alsmndalliance.org</t>
  </si>
  <si>
    <t>iawfonline.org</t>
  </si>
  <si>
    <t>buyamoxicillin.space</t>
  </si>
  <si>
    <t>anasfim.com</t>
  </si>
  <si>
    <t>gameclosure.com</t>
  </si>
  <si>
    <t>kxs18.com</t>
  </si>
  <si>
    <t>spycop.com</t>
  </si>
  <si>
    <t>acompliaonline.bid</t>
  </si>
  <si>
    <t>aerovironment.com</t>
  </si>
  <si>
    <t>rassuspension.com</t>
  </si>
  <si>
    <t>kamagraoraljelly.cricket</t>
  </si>
  <si>
    <t>tiendasevillafconline.es</t>
  </si>
  <si>
    <t>vpxl.host</t>
  </si>
  <si>
    <t>webcamsluts.top</t>
  </si>
  <si>
    <t>d-lusion.com</t>
  </si>
  <si>
    <t>datatel.com</t>
  </si>
  <si>
    <t>dmolsen.com</t>
  </si>
  <si>
    <t>everythingisnt.com</t>
  </si>
  <si>
    <t>gotgameentertainment.com</t>
  </si>
  <si>
    <t>unavitas.com</t>
  </si>
  <si>
    <t>yallaf1.com</t>
  </si>
  <si>
    <t>skinbalance.org</t>
  </si>
  <si>
    <t>buycolchicine.red</t>
  </si>
  <si>
    <t>howtomakemoneyblogging.top</t>
  </si>
  <si>
    <t>mensimi.co</t>
  </si>
  <si>
    <t>tlug.jp</t>
  </si>
  <si>
    <t>internationalcompetitionnetwork.org</t>
  </si>
  <si>
    <t>samiam.org</t>
  </si>
  <si>
    <t>zzvalves.com</t>
  </si>
  <si>
    <t>cnlts.com</t>
  </si>
  <si>
    <t>kingbrightusa.com</t>
  </si>
  <si>
    <t>schtuff.com</t>
  </si>
  <si>
    <t>sonymusic.com.hk</t>
  </si>
  <si>
    <t>edseek.com</t>
  </si>
  <si>
    <t>u63b.com</t>
  </si>
  <si>
    <t>k70s.net</t>
  </si>
  <si>
    <t>z75m.com</t>
  </si>
  <si>
    <t>x33e.com</t>
  </si>
  <si>
    <t>w37w.net</t>
  </si>
  <si>
    <t>y02b.com</t>
  </si>
  <si>
    <t>y31h.com</t>
  </si>
  <si>
    <t>zqlgg.com</t>
  </si>
  <si>
    <t>zfigr.com</t>
  </si>
  <si>
    <t>zyyop.com</t>
  </si>
  <si>
    <t>ltvjn.com</t>
  </si>
  <si>
    <t>ermkv.com</t>
  </si>
  <si>
    <t>teylm.com</t>
  </si>
  <si>
    <t>bkpyb.com</t>
  </si>
  <si>
    <t>lgauz.com</t>
  </si>
  <si>
    <t>lhgtb.com</t>
  </si>
  <si>
    <t>wkpax.com</t>
  </si>
  <si>
    <t>ovrfm.com</t>
  </si>
  <si>
    <t>rigyl.com</t>
  </si>
  <si>
    <t>cbpeu.com</t>
  </si>
  <si>
    <t>mlbjh.com</t>
  </si>
  <si>
    <t>qzlfyq.com</t>
  </si>
  <si>
    <t>caihuar.com</t>
  </si>
  <si>
    <t>animefang.com</t>
  </si>
  <si>
    <t>cfcqchina.com</t>
  </si>
  <si>
    <t>kandaye.com</t>
  </si>
  <si>
    <t>nb-snt.com</t>
  </si>
  <si>
    <t>sqfsc.com</t>
  </si>
  <si>
    <t>wmxiaoer.com</t>
  </si>
  <si>
    <t>zzlzjcw.com</t>
  </si>
  <si>
    <t>77cky.com</t>
  </si>
  <si>
    <t>hxsmlt.com</t>
  </si>
  <si>
    <t>leqihg.com</t>
  </si>
  <si>
    <t>mufengw.com</t>
  </si>
  <si>
    <t>aoxiangit.com</t>
  </si>
  <si>
    <t>zgjbzx.com</t>
  </si>
  <si>
    <t>massiwwam.com</t>
  </si>
  <si>
    <t>huicaiba.com</t>
  </si>
  <si>
    <t>lmesee.com</t>
  </si>
  <si>
    <t>py-print.com</t>
  </si>
  <si>
    <t>xzzh1688.com</t>
  </si>
  <si>
    <t>ysxx15.com</t>
  </si>
  <si>
    <t>speedroc.com</t>
  </si>
  <si>
    <t>369wangluo.com</t>
  </si>
  <si>
    <t>bottomlessdesign.com</t>
  </si>
  <si>
    <t>dyflm.com</t>
  </si>
  <si>
    <t>bookofstefanie.com</t>
  </si>
  <si>
    <t>chinayyjx.com</t>
  </si>
  <si>
    <t>homedemise.com</t>
  </si>
  <si>
    <t>chelnys.com</t>
  </si>
  <si>
    <t>annarborcivicballet.com</t>
  </si>
  <si>
    <t>decorateyourbathroom.com</t>
  </si>
  <si>
    <t>teapic.com</t>
  </si>
  <si>
    <t>kitchenimage.com</t>
  </si>
  <si>
    <t>189tv.com</t>
  </si>
  <si>
    <t>on2go.com</t>
  </si>
  <si>
    <t>ehow-blog.com</t>
  </si>
  <si>
    <t>gricgrants.com</t>
  </si>
  <si>
    <t>blake-co.com</t>
  </si>
  <si>
    <t>howiesfurniture.net</t>
  </si>
  <si>
    <t>yourahome.com</t>
  </si>
  <si>
    <t>anewseasongroup.com</t>
  </si>
  <si>
    <t>farbdesigner.de</t>
  </si>
  <si>
    <t>51oliveoil.com</t>
  </si>
  <si>
    <t>tabulousdesign.com</t>
  </si>
  <si>
    <t>hifreevideos.com</t>
  </si>
  <si>
    <t>thewallpaper.co</t>
  </si>
  <si>
    <t>mokalove.com</t>
  </si>
  <si>
    <t>dayandtony.com</t>
  </si>
  <si>
    <t>dullred.com</t>
  </si>
  <si>
    <t>zbshuichuli.com</t>
  </si>
  <si>
    <t>versicherung.net</t>
  </si>
  <si>
    <t>rotsenfurniture.com</t>
  </si>
  <si>
    <t>swankpass.com</t>
  </si>
  <si>
    <t>foundinithaca.com</t>
  </si>
  <si>
    <t>miliweb.net</t>
  </si>
  <si>
    <t>loftisconsulting.com</t>
  </si>
  <si>
    <t>qdjiejing.com</t>
  </si>
  <si>
    <t>xyxifu.com</t>
  </si>
  <si>
    <t>wdj168.com</t>
  </si>
  <si>
    <t>tastesheriff.com</t>
  </si>
  <si>
    <t>blindsmax.com</t>
  </si>
  <si>
    <t>1c.cc</t>
  </si>
  <si>
    <t>coolshire.com</t>
  </si>
  <si>
    <t>vintagefangirl.com</t>
  </si>
  <si>
    <t>sjzfhnk.com</t>
  </si>
  <si>
    <t>couponoutlets.com</t>
  </si>
  <si>
    <t>dongxinbio.com</t>
  </si>
  <si>
    <t>sierra-leone.de</t>
  </si>
  <si>
    <t>dalishiguajianchangjia.com</t>
  </si>
  <si>
    <t>cndingli.com</t>
  </si>
  <si>
    <t>udangjia.com</t>
  </si>
  <si>
    <t>rostobr.ru</t>
  </si>
  <si>
    <t>artseverydayliving.com</t>
  </si>
  <si>
    <t>sdkennel.com</t>
  </si>
  <si>
    <t>decorateitonline.com</t>
  </si>
  <si>
    <t>avtopalitra.com</t>
  </si>
  <si>
    <t>mananatomy.com</t>
  </si>
  <si>
    <t>baixingjd.com</t>
  </si>
  <si>
    <t>invitationcity.com</t>
  </si>
  <si>
    <t>affilibank.de</t>
  </si>
  <si>
    <t>jiemo.net</t>
  </si>
  <si>
    <t>xttongyan.com.cn</t>
  </si>
  <si>
    <t>ssqj-tec.com</t>
  </si>
  <si>
    <t>kgc.cn</t>
  </si>
  <si>
    <t>20081718.com</t>
  </si>
  <si>
    <t>aerztekammer-saarland.de</t>
  </si>
  <si>
    <t>yuanyou3.com</t>
  </si>
  <si>
    <t>xapdtx.com</t>
  </si>
  <si>
    <t>produitinterieurbrut.com</t>
  </si>
  <si>
    <t>outandoutoriginal.com</t>
  </si>
  <si>
    <t>strato-editor.com</t>
  </si>
  <si>
    <t>solarmer-materials.com</t>
  </si>
  <si>
    <t>poldimmosty.com.pl</t>
  </si>
  <si>
    <t>silownia-pruszkow.pl</t>
  </si>
  <si>
    <t>unionsy.com</t>
  </si>
  <si>
    <t>dfb.com.pl</t>
  </si>
  <si>
    <t>indexart.pl</t>
  </si>
  <si>
    <t>upoloka.pl</t>
  </si>
  <si>
    <t>svobodni.cz</t>
  </si>
  <si>
    <t>bbpilates.pl</t>
  </si>
  <si>
    <t>synergia-walcz.pl</t>
  </si>
  <si>
    <t>618.gov.cn</t>
  </si>
  <si>
    <t>ctip.pl</t>
  </si>
  <si>
    <t>hotkomp.pl</t>
  </si>
  <si>
    <t>jkd-warszawa.pl</t>
  </si>
  <si>
    <t>msk.net.pl</t>
  </si>
  <si>
    <t>omegacentrumbudownictwa.pl</t>
  </si>
  <si>
    <t>videoinfografiki.pl</t>
  </si>
  <si>
    <t>tugonggeshan1.net</t>
  </si>
  <si>
    <t>footro.pl</t>
  </si>
  <si>
    <t>globoart.pl</t>
  </si>
  <si>
    <t>mimo.net.pl</t>
  </si>
  <si>
    <t>rusa.pl</t>
  </si>
  <si>
    <t>top-invest.pl</t>
  </si>
  <si>
    <t>baoxiu.com</t>
  </si>
  <si>
    <t>yukai.jp</t>
  </si>
  <si>
    <t>celebrateit.pl</t>
  </si>
  <si>
    <t>lukas-toys.pl</t>
  </si>
  <si>
    <t>nixen.pl</t>
  </si>
  <si>
    <t>pefa.pl</t>
  </si>
  <si>
    <t>rajdsamolotowy.pl</t>
  </si>
  <si>
    <t>travelpremium.pl</t>
  </si>
  <si>
    <t>abconsulting.com.pl</t>
  </si>
  <si>
    <t>magiccars.pl</t>
  </si>
  <si>
    <t>marelldg.pl</t>
  </si>
  <si>
    <t>melwobud.pl</t>
  </si>
  <si>
    <t>muki.pl</t>
  </si>
  <si>
    <t>christopheliving.com.au</t>
  </si>
  <si>
    <t>picturo.pl</t>
  </si>
  <si>
    <t>scyzoryki-24.pl</t>
  </si>
  <si>
    <t>vacationxtravel.com</t>
  </si>
  <si>
    <t>5wspanialych.pl</t>
  </si>
  <si>
    <t>fresh-idea.pl</t>
  </si>
  <si>
    <t>takelead.pl</t>
  </si>
  <si>
    <t>nuerom.com</t>
  </si>
  <si>
    <t>cumberlandgroup.com</t>
  </si>
  <si>
    <t>ferienwohnung-be.de</t>
  </si>
  <si>
    <t>inspirationsweb.com</t>
  </si>
  <si>
    <t>deltasdazzlingcostumes.com.au</t>
  </si>
  <si>
    <t>oakfurnitureuk.co</t>
  </si>
  <si>
    <t>jp-health.com</t>
  </si>
  <si>
    <t>nulltarif.de</t>
  </si>
  <si>
    <t>msecure117.com</t>
  </si>
  <si>
    <t>orbion.cz</t>
  </si>
  <si>
    <t>crocieraonline.com</t>
  </si>
  <si>
    <t>coasterfriends.de</t>
  </si>
  <si>
    <t>kontenta.co.uk</t>
  </si>
  <si>
    <t>anm.gov.my</t>
  </si>
  <si>
    <t>51baomu.cn</t>
  </si>
  <si>
    <t>fugayaz.com</t>
  </si>
  <si>
    <t>tianjinbeida.com</t>
  </si>
  <si>
    <t>nbpcitizensacademy.org</t>
  </si>
  <si>
    <t>shldcn.com</t>
  </si>
  <si>
    <t>box3.net</t>
  </si>
  <si>
    <t>yayasansor.com</t>
  </si>
  <si>
    <t>sivaslogartemizleme.com</t>
  </si>
  <si>
    <t>klabautermann.de</t>
  </si>
  <si>
    <t>agt.cn</t>
  </si>
  <si>
    <t>madivas.com</t>
  </si>
  <si>
    <t>classmuhendislik.com</t>
  </si>
  <si>
    <t>creatiwittyblog.com</t>
  </si>
  <si>
    <t>basiszinssatz.info</t>
  </si>
  <si>
    <t>critdick.com</t>
  </si>
  <si>
    <t>dazzlewhilefrazzled.com</t>
  </si>
  <si>
    <t>isfermekanik.com</t>
  </si>
  <si>
    <t>mkxk.com</t>
  </si>
  <si>
    <t>tradelightgroup.com</t>
  </si>
  <si>
    <t>plumbers-mate-sales.co.uk</t>
  </si>
  <si>
    <t>jlsu.edu.cn</t>
  </si>
  <si>
    <t>bucakkadioglupansiyon.com</t>
  </si>
  <si>
    <t>hechaforklift.com</t>
  </si>
  <si>
    <t>stylishpatina.com</t>
  </si>
  <si>
    <t>zamberk.cz</t>
  </si>
  <si>
    <t>rattandirect.co.uk</t>
  </si>
  <si>
    <t>beginner-bookkeeping.com</t>
  </si>
  <si>
    <t>taskermilward.org.uk</t>
  </si>
  <si>
    <t>volkswagen.cz</t>
  </si>
  <si>
    <t>znovin.cz</t>
  </si>
  <si>
    <t>oid.org.tr</t>
  </si>
  <si>
    <t>energybroker.co.za</t>
  </si>
  <si>
    <t>biobest.com.tr</t>
  </si>
  <si>
    <t>vrk.de</t>
  </si>
  <si>
    <t>ujbuda.hu</t>
  </si>
  <si>
    <t>popbath.com</t>
  </si>
  <si>
    <t>obxtradingroup.com</t>
  </si>
  <si>
    <t>voyageway.com</t>
  </si>
  <si>
    <t>vafo.dk</t>
  </si>
  <si>
    <t>telesaglik.gen.tr</t>
  </si>
  <si>
    <t>globaladvertizing.com</t>
  </si>
  <si>
    <t>cheapbats.com</t>
  </si>
  <si>
    <t>mansalazar.com</t>
  </si>
  <si>
    <t>mavimedikalgiyim.com</t>
  </si>
  <si>
    <t>dsnut.com</t>
  </si>
  <si>
    <t>ccpssolutions.com</t>
  </si>
  <si>
    <t>carlagoldenwellness.com</t>
  </si>
  <si>
    <t>detaykepenk.com</t>
  </si>
  <si>
    <t>insu2.com</t>
  </si>
  <si>
    <t>attendance-sheet.org</t>
  </si>
  <si>
    <t>ishuaji.cn</t>
  </si>
  <si>
    <t>tvafterdark.com</t>
  </si>
  <si>
    <t>foodlustpeoplelove.com</t>
  </si>
  <si>
    <t>actualpower.com</t>
  </si>
  <si>
    <t>elixmedia.com</t>
  </si>
  <si>
    <t>themagicforless.com</t>
  </si>
  <si>
    <t>missamantea.it</t>
  </si>
  <si>
    <t>jenniraincloud.com</t>
  </si>
  <si>
    <t>astillerosrico.com</t>
  </si>
  <si>
    <t>brauchtum.de</t>
  </si>
  <si>
    <t>jirencf.org</t>
  </si>
  <si>
    <t>resfeber.se</t>
  </si>
  <si>
    <t>mamamaryshow.com</t>
  </si>
  <si>
    <t>memographer.com</t>
  </si>
  <si>
    <t>podotherapie.nl</t>
  </si>
  <si>
    <t>lvy.cn</t>
  </si>
  <si>
    <t>burgersdogspizza.com</t>
  </si>
  <si>
    <t>diakonie-portal.de</t>
  </si>
  <si>
    <t>indies.eu</t>
  </si>
  <si>
    <t>cervera.se</t>
  </si>
  <si>
    <t>roligaprylar.se</t>
  </si>
  <si>
    <t>huixiaofei.com</t>
  </si>
  <si>
    <t>onthebeachbodrum.com</t>
  </si>
  <si>
    <t>werder-havel.de</t>
  </si>
  <si>
    <t>avto-proffi.ru</t>
  </si>
  <si>
    <t>ycplywood.com.cn</t>
  </si>
  <si>
    <t>tixup.com</t>
  </si>
  <si>
    <t>patricinhaesperta.com.br</t>
  </si>
  <si>
    <t>myfindsonline.com</t>
  </si>
  <si>
    <t>kazancplastik.com.tr</t>
  </si>
  <si>
    <t>bueckeburg.de</t>
  </si>
  <si>
    <t>wernesgruener.de</t>
  </si>
  <si>
    <t>gasparrosrl.it</t>
  </si>
  <si>
    <t>tvlux.sk</t>
  </si>
  <si>
    <t>fjharvesting.com.au</t>
  </si>
  <si>
    <t>kingstonbrass.com</t>
  </si>
  <si>
    <t>moeeki.net</t>
  </si>
  <si>
    <t>krainev-art.com</t>
  </si>
  <si>
    <t>huoneng.net</t>
  </si>
  <si>
    <t>actic.se</t>
  </si>
  <si>
    <t>funniest-place.com</t>
  </si>
  <si>
    <t>spicytasty.com</t>
  </si>
  <si>
    <t>phonesltd.co.uk</t>
  </si>
  <si>
    <t>rheda-wiedenbrueck.de</t>
  </si>
  <si>
    <t>breedbay.co.uk</t>
  </si>
  <si>
    <t>sweetmiles.com</t>
  </si>
  <si>
    <t>sxcys.com</t>
  </si>
  <si>
    <t>obuda.hu</t>
  </si>
  <si>
    <t>eon.hu</t>
  </si>
  <si>
    <t>homerhickam.info</t>
  </si>
  <si>
    <t>bimbingan.org</t>
  </si>
  <si>
    <t>theglampad.com</t>
  </si>
  <si>
    <t>hki-online.de</t>
  </si>
  <si>
    <t>mytlink.net</t>
  </si>
  <si>
    <t>gxst.gov.cn</t>
  </si>
  <si>
    <t>szhuakaiyuan.com</t>
  </si>
  <si>
    <t>kochel.de</t>
  </si>
  <si>
    <t>hdydi.com</t>
  </si>
  <si>
    <t>medienprojekt-wuppertal.de</t>
  </si>
  <si>
    <t>ostseebad-eckernfoerde.de</t>
  </si>
  <si>
    <t>romed-kliniken.de</t>
  </si>
  <si>
    <t>yuccatree.de</t>
  </si>
  <si>
    <t>newz.it</t>
  </si>
  <si>
    <t>fuzzytravel.com</t>
  </si>
  <si>
    <t>hanauer.de</t>
  </si>
  <si>
    <t>kanumagazin.de</t>
  </si>
  <si>
    <t>huaxinzhuangxiu.com</t>
  </si>
  <si>
    <t>bax-shop.de</t>
  </si>
  <si>
    <t>domesoccer.jp</t>
  </si>
  <si>
    <t>tjasl.com</t>
  </si>
  <si>
    <t>geographical-discovery.ru</t>
  </si>
  <si>
    <t>szjiasu.net</t>
  </si>
  <si>
    <t>bigcocksporn.com</t>
  </si>
  <si>
    <t>sohacdn.com</t>
  </si>
  <si>
    <t>heymusic.cn</t>
  </si>
  <si>
    <t>dtcwebs.com</t>
  </si>
  <si>
    <t>rjzsyz.com</t>
  </si>
  <si>
    <t>feldenkraisinstitute.com</t>
  </si>
  <si>
    <t>puritech.co.kr</t>
  </si>
  <si>
    <t>hornermonument.com</t>
  </si>
  <si>
    <t>noboring.com</t>
  </si>
  <si>
    <t>klinikum-kassel.de</t>
  </si>
  <si>
    <t>nokiamuseum.info</t>
  </si>
  <si>
    <t>veryvintagevegas.com</t>
  </si>
  <si>
    <t>burg-waechter.de</t>
  </si>
  <si>
    <t>cial.it</t>
  </si>
  <si>
    <t>trentinocultura.net</t>
  </si>
  <si>
    <t>blogs-optimieren.de</t>
  </si>
  <si>
    <t>outdoorking.com</t>
  </si>
  <si>
    <t>technobaboy.com</t>
  </si>
  <si>
    <t>bitsundso.de</t>
  </si>
  <si>
    <t>piening-personal.de</t>
  </si>
  <si>
    <t>viralurl.de</t>
  </si>
  <si>
    <t>lothianshoes.com</t>
  </si>
  <si>
    <t>moveamerica.com</t>
  </si>
  <si>
    <t>deinphone.de</t>
  </si>
  <si>
    <t>gow.asia</t>
  </si>
  <si>
    <t>writingteachertools.com</t>
  </si>
  <si>
    <t>stramilano.it</t>
  </si>
  <si>
    <t>e-werk-cologne.com</t>
  </si>
  <si>
    <t>fairtrade.de</t>
  </si>
  <si>
    <t>3darchitect.co.uk</t>
  </si>
  <si>
    <t>adelholzener.de</t>
  </si>
  <si>
    <t>klassikstadt.de</t>
  </si>
  <si>
    <t>cinemedioevo.net</t>
  </si>
  <si>
    <t>a-3-c.ru</t>
  </si>
  <si>
    <t>suedwestfalen.com</t>
  </si>
  <si>
    <t>mbs.de</t>
  </si>
  <si>
    <t>willstdubestimmtnichtwissen.de</t>
  </si>
  <si>
    <t>hiluxurycarrentals.com</t>
  </si>
  <si>
    <t>jsjinchuan.com</t>
  </si>
  <si>
    <t>tokyobus.or.jp</t>
  </si>
  <si>
    <t>daily10reporter.org</t>
  </si>
  <si>
    <t>bphase.com</t>
  </si>
  <si>
    <t>langenhagen.de</t>
  </si>
  <si>
    <t>chungta.vn</t>
  </si>
  <si>
    <t>fritzdietlicerink.com</t>
  </si>
  <si>
    <t>lumieyes.com</t>
  </si>
  <si>
    <t>maxtalent.com</t>
  </si>
  <si>
    <t>qiqutang.com</t>
  </si>
  <si>
    <t>rsm-ks.com</t>
  </si>
  <si>
    <t>wowariel.com</t>
  </si>
  <si>
    <t>jki.de</t>
  </si>
  <si>
    <t>promgazarm.ru</t>
  </si>
  <si>
    <t>guirenyuan.com.cn</t>
  </si>
  <si>
    <t>efficacemente.com</t>
  </si>
  <si>
    <t>xalvyang.com</t>
  </si>
  <si>
    <t>linkfinest.ru</t>
  </si>
  <si>
    <t>tjsjjjc.gov.cn</t>
  </si>
  <si>
    <t>nordstadtblogger.de</t>
  </si>
  <si>
    <t>seaple.ne.jp</t>
  </si>
  <si>
    <t>8684sun.com</t>
  </si>
  <si>
    <t>geographicguide.net</t>
  </si>
  <si>
    <t>jzxd120.com</t>
  </si>
  <si>
    <t>xl3m.com</t>
  </si>
  <si>
    <t>achern.de</t>
  </si>
  <si>
    <t>fehac.nl</t>
  </si>
  <si>
    <t>kartaznaniy.ru</t>
  </si>
  <si>
    <t>cdcfwx.cn</t>
  </si>
  <si>
    <t>522888comhq55.com</t>
  </si>
  <si>
    <t>happy-chantilly.com</t>
  </si>
  <si>
    <t>lebaijiapt.com</t>
  </si>
  <si>
    <t>lnyhjx.com</t>
  </si>
  <si>
    <t>mingjiamuwu.com</t>
  </si>
  <si>
    <t>rbbet365zxby.com</t>
  </si>
  <si>
    <t>greenality.de</t>
  </si>
  <si>
    <t>mhs.se</t>
  </si>
  <si>
    <t>cxzxxz.com</t>
  </si>
  <si>
    <t>dsxzsyy.com</t>
  </si>
  <si>
    <t>gzqdnt.com</t>
  </si>
  <si>
    <t>yy-bijia.com</t>
  </si>
  <si>
    <t>zcjb888.com</t>
  </si>
  <si>
    <t>lohaspark.hk</t>
  </si>
  <si>
    <t>maisonkayser.co.jp</t>
  </si>
  <si>
    <t>bzjbzjx.net</t>
  </si>
  <si>
    <t>abmagern-schnell.xyz</t>
  </si>
  <si>
    <t>bvwdty.com</t>
  </si>
  <si>
    <t>rsh8.com</t>
  </si>
  <si>
    <t>tlcty888.com</t>
  </si>
  <si>
    <t>wdgjwz6.com</t>
  </si>
  <si>
    <t>weekendcollective.com</t>
  </si>
  <si>
    <t>wwwtb00028.com</t>
  </si>
  <si>
    <t>xuanzhuanjietou.com</t>
  </si>
  <si>
    <t>juanzhifapaoji.net</t>
  </si>
  <si>
    <t>tortnedorogo.ru</t>
  </si>
  <si>
    <t>daxinkt.com</t>
  </si>
  <si>
    <t>gorhot.com</t>
  </si>
  <si>
    <t>qgylkh6.com</t>
  </si>
  <si>
    <t>tb0007tblhj.com</t>
  </si>
  <si>
    <t>wisdomquotesandstories.com</t>
  </si>
  <si>
    <t>yhjrmachinery.com</t>
  </si>
  <si>
    <t>zjjdn.com</t>
  </si>
  <si>
    <t>elbland.de</t>
  </si>
  <si>
    <t>vilaggazdasag.hu</t>
  </si>
  <si>
    <t>asampleresume.org</t>
  </si>
  <si>
    <t>ijaweb.org</t>
  </si>
  <si>
    <t>ylyouth.org</t>
  </si>
  <si>
    <t>778qipailaoyifa.com</t>
  </si>
  <si>
    <t>czxxty.com</t>
  </si>
  <si>
    <t>dgmingbin.com</t>
  </si>
  <si>
    <t>dygjzmy.com</t>
  </si>
  <si>
    <t>gyxgzm.com</t>
  </si>
  <si>
    <t>hfmrmfxh.com</t>
  </si>
  <si>
    <t>lbjzrylc777.com</t>
  </si>
  <si>
    <t>sky133ylw8.com</t>
  </si>
  <si>
    <t>tbplay168tb168.com</t>
  </si>
  <si>
    <t>uedbetsjkhd6.com</t>
  </si>
  <si>
    <t>zrylpt6.com</t>
  </si>
  <si>
    <t>xyyw.net</t>
  </si>
  <si>
    <t>powerbee.co.uk</t>
  </si>
  <si>
    <t>188gjgj888.com</t>
  </si>
  <si>
    <t>777qxw666.com</t>
  </si>
  <si>
    <t>banzheng98.com</t>
  </si>
  <si>
    <t>cfutianxia.com</t>
  </si>
  <si>
    <t>hmtzs.com</t>
  </si>
  <si>
    <t>jinshayule999.com</t>
  </si>
  <si>
    <t>ldzxxz888.com</t>
  </si>
  <si>
    <t>pbtytz8.com</t>
  </si>
  <si>
    <t>sevengames.com</t>
  </si>
  <si>
    <t>sh-liba.com</t>
  </si>
  <si>
    <t>stylishbynature.com</t>
  </si>
  <si>
    <t>tb222bet8.com</t>
  </si>
  <si>
    <t>tb0006bywz.com</t>
  </si>
  <si>
    <t>tbylckf888.com</t>
  </si>
  <si>
    <t>tri-cone-bit.com</t>
  </si>
  <si>
    <t>ydlhj888.com</t>
  </si>
  <si>
    <t>ylylc666.com</t>
  </si>
  <si>
    <t>zeughaus.ru</t>
  </si>
  <si>
    <t>yttermera.se</t>
  </si>
  <si>
    <t>carinkilbyclark.com</t>
  </si>
  <si>
    <t>changshenwanju.com</t>
  </si>
  <si>
    <t>ddj118com.com</t>
  </si>
  <si>
    <t>dj888999.com</t>
  </si>
  <si>
    <t>dygj666.com</t>
  </si>
  <si>
    <t>group-kcg.com</t>
  </si>
  <si>
    <t>hbqxtlc.com</t>
  </si>
  <si>
    <t>hjcyl999.com</t>
  </si>
  <si>
    <t>hygjlhj888.com</t>
  </si>
  <si>
    <t>lqzd888.com</t>
  </si>
  <si>
    <t>qg777tk.com</t>
  </si>
  <si>
    <t>senke1985.com</t>
  </si>
  <si>
    <t>wmmsl.com</t>
  </si>
  <si>
    <t>yd888bywz.com</t>
  </si>
  <si>
    <t>zqwstz88.com</t>
  </si>
  <si>
    <t>kraut-kopf.de</t>
  </si>
  <si>
    <t>kukminilbo.co.kr</t>
  </si>
  <si>
    <t>thqp.com.cn</t>
  </si>
  <si>
    <t>88lfgw.com</t>
  </si>
  <si>
    <t>bbfmapvfrd.com</t>
  </si>
  <si>
    <t>dsyl666.com</t>
  </si>
  <si>
    <t>hygjylyx.com</t>
  </si>
  <si>
    <t>jylhjjq.com</t>
  </si>
  <si>
    <t>kswlgg.com</t>
  </si>
  <si>
    <t>tbplay888xz888.com</t>
  </si>
  <si>
    <t>tbyl00068.com</t>
  </si>
  <si>
    <t>tbplay777sjd6.com</t>
  </si>
  <si>
    <t>yongliyule888.com</t>
  </si>
  <si>
    <t>zjyuehui.com</t>
  </si>
  <si>
    <t>radost.su</t>
  </si>
  <si>
    <t>lila-shop.ua</t>
  </si>
  <si>
    <t>negwer.ch</t>
  </si>
  <si>
    <t>bjtfmuye.com</t>
  </si>
  <si>
    <t>bsylxz.com</t>
  </si>
  <si>
    <t>hnhwsh.com</t>
  </si>
  <si>
    <t>hylqxz.com</t>
  </si>
  <si>
    <t>w88comsjb8.com</t>
  </si>
  <si>
    <t>wdgjwz888.com</t>
  </si>
  <si>
    <t>mediandolab.it</t>
  </si>
  <si>
    <t>novecolli.it</t>
  </si>
  <si>
    <t>eksait.ru</t>
  </si>
  <si>
    <t>zzhecheng.cn</t>
  </si>
  <si>
    <t>arts111.com</t>
  </si>
  <si>
    <t>hrxzmw.com</t>
  </si>
  <si>
    <t>mjcejz.com</t>
  </si>
  <si>
    <t>ntxiaoxifu.com</t>
  </si>
  <si>
    <t>qytptylc.com</t>
  </si>
  <si>
    <t>tbplay888xz.com</t>
  </si>
  <si>
    <t>xinghesign.com</t>
  </si>
  <si>
    <t>xunliaowanjiudian.com</t>
  </si>
  <si>
    <t>ikh.fi</t>
  </si>
  <si>
    <t>cherehapa.ru</t>
  </si>
  <si>
    <t>thuocbietduoc.com.vn</t>
  </si>
  <si>
    <t>200304.com</t>
  </si>
  <si>
    <t>bj-jdfzs.com</t>
  </si>
  <si>
    <t>bjqxfw888.com</t>
  </si>
  <si>
    <t>czfire119.com</t>
  </si>
  <si>
    <t>www88pt886.com</t>
  </si>
  <si>
    <t>tokyo-cimu.net</t>
  </si>
  <si>
    <t>sam-doc.ru</t>
  </si>
  <si>
    <t>socialspirit.com.br</t>
  </si>
  <si>
    <t>ziggi.com.br</t>
  </si>
  <si>
    <t>syznjx.com</t>
  </si>
  <si>
    <t>tfptlhj888.com</t>
  </si>
  <si>
    <t>xzdswy.com</t>
  </si>
  <si>
    <t>album.de</t>
  </si>
  <si>
    <t>clearlyveg.com</t>
  </si>
  <si>
    <t>denpcrusher.com</t>
  </si>
  <si>
    <t>ewr88af.com</t>
  </si>
  <si>
    <t>fszhiyi.com</t>
  </si>
  <si>
    <t>hxbwz888.com</t>
  </si>
  <si>
    <t>link-capital.com</t>
  </si>
  <si>
    <t>modavracha.com</t>
  </si>
  <si>
    <t>shlaoli.com</t>
  </si>
  <si>
    <t>whchaofeng.com</t>
  </si>
  <si>
    <t>ydw88gfpt8.com</t>
  </si>
  <si>
    <t>yxxsep.com</t>
  </si>
  <si>
    <t>vogelforen.de</t>
  </si>
  <si>
    <t>netbet.it</t>
  </si>
  <si>
    <t>molromania.ro</t>
  </si>
  <si>
    <t>nasha-molodezh.ru</t>
  </si>
  <si>
    <t>fdjgz.com</t>
  </si>
  <si>
    <t>highbasic.com</t>
  </si>
  <si>
    <t>thepinterestedparent.com</t>
  </si>
  <si>
    <t>smcqidong.net</t>
  </si>
  <si>
    <t>jxxycq.cn</t>
  </si>
  <si>
    <t>18300686868.com</t>
  </si>
  <si>
    <t>188jbb666.com</t>
  </si>
  <si>
    <t>93xinying.com</t>
  </si>
  <si>
    <t>hbcfzk.com</t>
  </si>
  <si>
    <t>kapatcha.com</t>
  </si>
  <si>
    <t>tx-uv.com</t>
  </si>
  <si>
    <t>vollong.com</t>
  </si>
  <si>
    <t>xinxingfuture.com</t>
  </si>
  <si>
    <t>yuleds.com</t>
  </si>
  <si>
    <t>padovafiere.it</t>
  </si>
  <si>
    <t>musikkonline.no</t>
  </si>
  <si>
    <t>tokunoshima-town.org</t>
  </si>
  <si>
    <t>hc.sk</t>
  </si>
  <si>
    <t>dientutieudung.vn</t>
  </si>
  <si>
    <t>xn--90aisup.xn--p1ai</t>
  </si>
  <si>
    <t>Ð±ÐµÐ»Ñ€Ñƒ.Ñ€Ñ„</t>
  </si>
  <si>
    <t>pro-velo.ch</t>
  </si>
  <si>
    <t>aspp.cn</t>
  </si>
  <si>
    <t>atome77.com</t>
  </si>
  <si>
    <t>bgbcw888.com</t>
  </si>
  <si>
    <t>harianindo.com</t>
  </si>
  <si>
    <t>kirolprobak.com</t>
  </si>
  <si>
    <t>bn30.cn</t>
  </si>
  <si>
    <t>knucklesalad.com</t>
  </si>
  <si>
    <t>shqcdq.com</t>
  </si>
  <si>
    <t>shxinkan.com</t>
  </si>
  <si>
    <t>asakusaengei.com</t>
  </si>
  <si>
    <t>bjbsjf.com</t>
  </si>
  <si>
    <t>donnabaldwin.com</t>
  </si>
  <si>
    <t>hankui.com</t>
  </si>
  <si>
    <t>jlmdsy.com</t>
  </si>
  <si>
    <t>level141.com</t>
  </si>
  <si>
    <t>shiyanyiqi.com</t>
  </si>
  <si>
    <t>tjhhbaoan.com</t>
  </si>
  <si>
    <t>redsuntech.net</t>
  </si>
  <si>
    <t>chinaallwin.cn</t>
  </si>
  <si>
    <t>armstrongsteel.com</t>
  </si>
  <si>
    <t>hong-chuan.com</t>
  </si>
  <si>
    <t>ikrush.com</t>
  </si>
  <si>
    <t>tiansihr.com</t>
  </si>
  <si>
    <t>poprad.sk</t>
  </si>
  <si>
    <t>tvt.org.br</t>
  </si>
  <si>
    <t>hyattregencyosaka.com</t>
  </si>
  <si>
    <t>synjnc.com</t>
  </si>
  <si>
    <t>tain-yu.com</t>
  </si>
  <si>
    <t>traumferienhausreisen.de</t>
  </si>
  <si>
    <t>agirc.fr</t>
  </si>
  <si>
    <t>filmai.in</t>
  </si>
  <si>
    <t>kawabe.co.jp</t>
  </si>
  <si>
    <t>jemako-shop.com</t>
  </si>
  <si>
    <t>jymjs.com</t>
  </si>
  <si>
    <t>keyuca.com</t>
  </si>
  <si>
    <t>paysbuy.com</t>
  </si>
  <si>
    <t>xajyd.com</t>
  </si>
  <si>
    <t>okhelp.cz</t>
  </si>
  <si>
    <t>keisoshobo.co.jp</t>
  </si>
  <si>
    <t>obama.or.jp</t>
  </si>
  <si>
    <t>qiwi.me</t>
  </si>
  <si>
    <t>birdskorea.org</t>
  </si>
  <si>
    <t>mos.gov.rs</t>
  </si>
  <si>
    <t>cnmataro.cat</t>
  </si>
  <si>
    <t>mountainchalets.com</t>
  </si>
  <si>
    <t>c3rb.org</t>
  </si>
  <si>
    <t>alt-ctrl-delete.pl</t>
  </si>
  <si>
    <t>nnovo.ru</t>
  </si>
  <si>
    <t>weekend-billiard.ru</t>
  </si>
  <si>
    <t>aneconomist.co.uk</t>
  </si>
  <si>
    <t>lz-link.cn</t>
  </si>
  <si>
    <t>createbetterwriters.com</t>
  </si>
  <si>
    <t>rizhang3d.com</t>
  </si>
  <si>
    <t>slutwifetraining.com</t>
  </si>
  <si>
    <t>deutsche-bank-kunsthalle.de</t>
  </si>
  <si>
    <t>modeopfer110.de</t>
  </si>
  <si>
    <t>pixiv-zingaro.jp</t>
  </si>
  <si>
    <t>elpromservice.ru</t>
  </si>
  <si>
    <t>grandeprovence.co.za</t>
  </si>
  <si>
    <t>ggdwh.nl</t>
  </si>
  <si>
    <t>dommk.ru</t>
  </si>
  <si>
    <t>ipfactly.com</t>
  </si>
  <si>
    <t>perspectiveplayground.com</t>
  </si>
  <si>
    <t>rougefm.com</t>
  </si>
  <si>
    <t>space-affairs.com</t>
  </si>
  <si>
    <t>nireaslamias.gr</t>
  </si>
  <si>
    <t>workman.co.jp</t>
  </si>
  <si>
    <t>easyspeak.ru</t>
  </si>
  <si>
    <t>engen.co.za</t>
  </si>
  <si>
    <t>gohomeworkhelp.com</t>
  </si>
  <si>
    <t>ks-kf.com</t>
  </si>
  <si>
    <t>mycentralhealth.com</t>
  </si>
  <si>
    <t>quanlindq.com</t>
  </si>
  <si>
    <t>thehousedirectory.com</t>
  </si>
  <si>
    <t>xayunchi.com</t>
  </si>
  <si>
    <t>rad-spannerei.de</t>
  </si>
  <si>
    <t>grupoav.ec</t>
  </si>
  <si>
    <t>sk.house</t>
  </si>
  <si>
    <t>bankchief.net</t>
  </si>
  <si>
    <t>groningerarchieven.nl</t>
  </si>
  <si>
    <t>ksshunkang.com</t>
  </si>
  <si>
    <t>e-water.net</t>
  </si>
  <si>
    <t>audit-citoyen.org</t>
  </si>
  <si>
    <t>a-center.ru</t>
  </si>
  <si>
    <t>lechebka.su</t>
  </si>
  <si>
    <t>ugo.co.ug</t>
  </si>
  <si>
    <t>clearbiology.com</t>
  </si>
  <si>
    <t>ventys.ru</t>
  </si>
  <si>
    <t>poolia.se</t>
  </si>
  <si>
    <t>colonialsense.com</t>
  </si>
  <si>
    <t>kruger.com</t>
  </si>
  <si>
    <t>eventcenter-benrath.de</t>
  </si>
  <si>
    <t>sportfreunde-siegen.de</t>
  </si>
  <si>
    <t>mundoejecutivoexpress.mx</t>
  </si>
  <si>
    <t>tolet.com.ng</t>
  </si>
  <si>
    <t>horsepowers.ru</t>
  </si>
  <si>
    <t>e-stonehr.com</t>
  </si>
  <si>
    <t>klbzc.com</t>
  </si>
  <si>
    <t>laser-star.ru</t>
  </si>
  <si>
    <t>seyminfo.ru</t>
  </si>
  <si>
    <t>friso.com.ua</t>
  </si>
  <si>
    <t>modos.com.co</t>
  </si>
  <si>
    <t>jakbyniepaczec.com</t>
  </si>
  <si>
    <t>new-energy.de</t>
  </si>
  <si>
    <t>ams.dk</t>
  </si>
  <si>
    <t>twinspark.co.jp</t>
  </si>
  <si>
    <t>273-fz.ru</t>
  </si>
  <si>
    <t>h-r-s.ru</t>
  </si>
  <si>
    <t>xn--e1akbpn.xn--p1ai</t>
  </si>
  <si>
    <t>Ð¿Ð»ÐµÐºÑ.Ñ€Ñ„</t>
  </si>
  <si>
    <t>nepaltradeimpact.com</t>
  </si>
  <si>
    <t>postspectacular.com</t>
  </si>
  <si>
    <t>websrvcs.com</t>
  </si>
  <si>
    <t>berlinerfernsehturm.de</t>
  </si>
  <si>
    <t>pilot.de</t>
  </si>
  <si>
    <t>bikester.fr</t>
  </si>
  <si>
    <t>csb.gov.in</t>
  </si>
  <si>
    <t>northern-horsepark.co.jp</t>
  </si>
  <si>
    <t>tingtau.com</t>
  </si>
  <si>
    <t>esri.de</t>
  </si>
  <si>
    <t>lorenz-leserservice.de</t>
  </si>
  <si>
    <t>stattwege.de</t>
  </si>
  <si>
    <t>shiga-kinbi.jp</t>
  </si>
  <si>
    <t>biblicalstudies.ru</t>
  </si>
  <si>
    <t>tapcoint.ru</t>
  </si>
  <si>
    <t>jlcm.net.cn</t>
  </si>
  <si>
    <t>casabento.com</t>
  </si>
  <si>
    <t>jydbs.com</t>
  </si>
  <si>
    <t>derinport.in</t>
  </si>
  <si>
    <t>towadako.or.jp</t>
  </si>
  <si>
    <t>pokersupergame.ru</t>
  </si>
  <si>
    <t>1920s-fashion-and-music.com</t>
  </si>
  <si>
    <t>2beerguys.com</t>
  </si>
  <si>
    <t>hanguppictures.com</t>
  </si>
  <si>
    <t>shoudujianshe.com</t>
  </si>
  <si>
    <t>yjsxd.com</t>
  </si>
  <si>
    <t>veteraneninstituut.nl</t>
  </si>
  <si>
    <t>711.ua</t>
  </si>
  <si>
    <t>fcp.cn</t>
  </si>
  <si>
    <t>academichn.com</t>
  </si>
  <si>
    <t>mission-center.com</t>
  </si>
  <si>
    <t>tabletkinatradzik.ga</t>
  </si>
  <si>
    <t>hbsoft.net</t>
  </si>
  <si>
    <t>vindbaar-in.nl</t>
  </si>
  <si>
    <t>israelforever.org</t>
  </si>
  <si>
    <t>skymotor.com.ua</t>
  </si>
  <si>
    <t>copenhagenliving.com</t>
  </si>
  <si>
    <t>ecoclassheaters.com</t>
  </si>
  <si>
    <t>fjhcdl.com</t>
  </si>
  <si>
    <t>jzgsm.com</t>
  </si>
  <si>
    <t>famoplay.es</t>
  </si>
  <si>
    <t>app4mobile.info</t>
  </si>
  <si>
    <t>metrolistmls.com</t>
  </si>
  <si>
    <t>millionairesociety.com</t>
  </si>
  <si>
    <t>nutrifitblr.com</t>
  </si>
  <si>
    <t>saigaivc.com</t>
  </si>
  <si>
    <t>rosei.jp</t>
  </si>
  <si>
    <t>freecen.org.uk</t>
  </si>
  <si>
    <t>papemelroti.com</t>
  </si>
  <si>
    <t>angelgoldstudio.hu</t>
  </si>
  <si>
    <t>fdoc.jp</t>
  </si>
  <si>
    <t>gzjkw.net</t>
  </si>
  <si>
    <t>fuelmarketernews.com</t>
  </si>
  <si>
    <t>mamasarollingstone.com</t>
  </si>
  <si>
    <t>randyfandal.com</t>
  </si>
  <si>
    <t>menudoscorazones.org</t>
  </si>
  <si>
    <t>jmp.ru</t>
  </si>
  <si>
    <t>zametkielectrika.ru</t>
  </si>
  <si>
    <t>wrath.co.vu</t>
  </si>
  <si>
    <t>pornburst.xxx</t>
  </si>
  <si>
    <t>zarpo.com.br</t>
  </si>
  <si>
    <t>foxoo.com</t>
  </si>
  <si>
    <t>pureboulderinggym.com</t>
  </si>
  <si>
    <t>togo-boxes.com</t>
  </si>
  <si>
    <t>untilthegrave.com</t>
  </si>
  <si>
    <t>yanmaritaly.it</t>
  </si>
  <si>
    <t>kataller.co.jp</t>
  </si>
  <si>
    <t>allstarsagency.nl</t>
  </si>
  <si>
    <t>looklocal.co.za</t>
  </si>
  <si>
    <t>veritas.at</t>
  </si>
  <si>
    <t>florestal.gov.br</t>
  </si>
  <si>
    <t>hd29z.cn</t>
  </si>
  <si>
    <t>douggreensgarden.com</t>
  </si>
  <si>
    <t>hzmsfy.com</t>
  </si>
  <si>
    <t>inverterdrive.com</t>
  </si>
  <si>
    <t>ntph-power.com</t>
  </si>
  <si>
    <t>oneheart.fr</t>
  </si>
  <si>
    <t>zokeisha.co.jp</t>
  </si>
  <si>
    <t>smutnut.org</t>
  </si>
  <si>
    <t>r5.ru</t>
  </si>
  <si>
    <t>arleyhallandgardens.com</t>
  </si>
  <si>
    <t>beginwithinnutrition.com</t>
  </si>
  <si>
    <t>tai-chi.com</t>
  </si>
  <si>
    <t>xapingju.com</t>
  </si>
  <si>
    <t>capel.ac.uk</t>
  </si>
  <si>
    <t>adbluesouthwest.com</t>
  </si>
  <si>
    <t>yigao.com</t>
  </si>
  <si>
    <t>ysdongman.com</t>
  </si>
  <si>
    <t>17hippies.de</t>
  </si>
  <si>
    <t>dieneue1077.de</t>
  </si>
  <si>
    <t>poetica.fr</t>
  </si>
  <si>
    <t>asianlook.org</t>
  </si>
  <si>
    <t>analogix.com</t>
  </si>
  <si>
    <t>tspweekly.com</t>
  </si>
  <si>
    <t>whatsupmoms.com</t>
  </si>
  <si>
    <t>linktr.ee</t>
  </si>
  <si>
    <t>nalesniki.eu</t>
  </si>
  <si>
    <t>domainedurayol.org</t>
  </si>
  <si>
    <t>jinan.cyberpolice.cn</t>
  </si>
  <si>
    <t>bestoninternet.com</t>
  </si>
  <si>
    <t>hochfuegenski.com</t>
  </si>
  <si>
    <t>sftym.com</t>
  </si>
  <si>
    <t>theskykid.com</t>
  </si>
  <si>
    <t>sysproserver.de</t>
  </si>
  <si>
    <t>ldalucknow.co.in</t>
  </si>
  <si>
    <t>tsudakoma.co.jp</t>
  </si>
  <si>
    <t>1470.net</t>
  </si>
  <si>
    <t>italianrenaissanceresources.com</t>
  </si>
  <si>
    <t>les7duquebec.com</t>
  </si>
  <si>
    <t>lioridiamonds.com</t>
  </si>
  <si>
    <t>levante-emv.es</t>
  </si>
  <si>
    <t>sun-auto.co.jp</t>
  </si>
  <si>
    <t>viagracialis.review</t>
  </si>
  <si>
    <t>prospects.co.uk</t>
  </si>
  <si>
    <t>horoscopovirtual.com.br</t>
  </si>
  <si>
    <t>guardianbroadcasting.com</t>
  </si>
  <si>
    <t>rmyyfck.com</t>
  </si>
  <si>
    <t>soakandsleep.com</t>
  </si>
  <si>
    <t>swiss-knife.com</t>
  </si>
  <si>
    <t>teknik-bosch-servisi.com</t>
  </si>
  <si>
    <t>xn--4dbbbarkpad1a6ai6gl4ag.com</t>
  </si>
  <si>
    <t>×—×‘×¨×ª× ×™×§×™×•×Ÿ×ª×œ××‘×™×‘.com</t>
  </si>
  <si>
    <t>zhichicm.com</t>
  </si>
  <si>
    <t>milanolame.it</t>
  </si>
  <si>
    <t>nichireifoods.co.jp</t>
  </si>
  <si>
    <t>lanautanranta.ovh</t>
  </si>
  <si>
    <t>businesscover.ro</t>
  </si>
  <si>
    <t>comunicatemedia.ro</t>
  </si>
  <si>
    <t>hydropump.su</t>
  </si>
  <si>
    <t>vividessentials.co</t>
  </si>
  <si>
    <t>coaster101.com</t>
  </si>
  <si>
    <t>djoflife.com</t>
  </si>
  <si>
    <t>healthsuppdiet.com</t>
  </si>
  <si>
    <t>keenetrial.com</t>
  </si>
  <si>
    <t>newevangelizers.com</t>
  </si>
  <si>
    <t>pornpassforall.com</t>
  </si>
  <si>
    <t>newbalance.es</t>
  </si>
  <si>
    <t>hetpark.nl</t>
  </si>
  <si>
    <t>rmcenter.ru</t>
  </si>
  <si>
    <t>thecup.us</t>
  </si>
  <si>
    <t>klabin.com.br</t>
  </si>
  <si>
    <t>fujuwang.com</t>
  </si>
  <si>
    <t>hanklane.com</t>
  </si>
  <si>
    <t>lnxinhua.com</t>
  </si>
  <si>
    <t>netpia.com</t>
  </si>
  <si>
    <t>mdz-nbn-resolving.de</t>
  </si>
  <si>
    <t>achorsens.dk</t>
  </si>
  <si>
    <t>puuinfo.fi</t>
  </si>
  <si>
    <t>returninghomeproject.net</t>
  </si>
  <si>
    <t>devtome.com</t>
  </si>
  <si>
    <t>mattressinsider.com</t>
  </si>
  <si>
    <t>mycusthelp.com</t>
  </si>
  <si>
    <t>tokyu.com</t>
  </si>
  <si>
    <t>xamix.com</t>
  </si>
  <si>
    <t>bagideastore.com</t>
  </si>
  <si>
    <t>bmamodels.com</t>
  </si>
  <si>
    <t>lemag-vip.com</t>
  </si>
  <si>
    <t>ambiance-zonwering.nl</t>
  </si>
  <si>
    <t>multicom.no</t>
  </si>
  <si>
    <t>qualityinspection.org</t>
  </si>
  <si>
    <t>motoneo.pl</t>
  </si>
  <si>
    <t>moneymakerfactory.ru</t>
  </si>
  <si>
    <t>budget.co.za</t>
  </si>
  <si>
    <t>autoveyor.com.cn</t>
  </si>
  <si>
    <t>batteriesinternational.com</t>
  </si>
  <si>
    <t>bjyygy.com</t>
  </si>
  <si>
    <t>dreambox-sat.com</t>
  </si>
  <si>
    <t>ecotraitorrioni.com</t>
  </si>
  <si>
    <t>ring4rhino.com</t>
  </si>
  <si>
    <t>thenewcanadians.com</t>
  </si>
  <si>
    <t>schoolofphotography.edu</t>
  </si>
  <si>
    <t>cantineferrari.it</t>
  </si>
  <si>
    <t>linguatec.com.mx</t>
  </si>
  <si>
    <t>deutscheskonto.org</t>
  </si>
  <si>
    <t>82-15.ru</t>
  </si>
  <si>
    <t>mrsk-sib.ru</t>
  </si>
  <si>
    <t>ssktactics.ru</t>
  </si>
  <si>
    <t>13683636759.com</t>
  </si>
  <si>
    <t>aiwcrm.com</t>
  </si>
  <si>
    <t>bleckt.com</t>
  </si>
  <si>
    <t>britannicaindia.com</t>
  </si>
  <si>
    <t>hdporno7.com</t>
  </si>
  <si>
    <t>jdombstravels.com</t>
  </si>
  <si>
    <t>jiuge2013.com</t>
  </si>
  <si>
    <t>mylokai.com</t>
  </si>
  <si>
    <t>pregnancy.com</t>
  </si>
  <si>
    <t>sport24.pl</t>
  </si>
  <si>
    <t>unitours.ru</t>
  </si>
  <si>
    <t>freemanuals95.tk</t>
  </si>
  <si>
    <t>wafchesjp.biz</t>
  </si>
  <si>
    <t>parishchest.com</t>
  </si>
  <si>
    <t>sp-orenburg.com</t>
  </si>
  <si>
    <t>szcssp.com</t>
  </si>
  <si>
    <t>denso-am.ru</t>
  </si>
  <si>
    <t>exoticdance.ru</t>
  </si>
  <si>
    <t>thecityofgloucester.co.uk</t>
  </si>
  <si>
    <t>czsz.cn</t>
  </si>
  <si>
    <t>drunkenfist.com</t>
  </si>
  <si>
    <t>lilyvanilli.com</t>
  </si>
  <si>
    <t>loscuentosdeheidi.com</t>
  </si>
  <si>
    <t>lacajadepandora.eu</t>
  </si>
  <si>
    <t>masaf.ir</t>
  </si>
  <si>
    <t>motelek.net</t>
  </si>
  <si>
    <t>neogreen.ru</t>
  </si>
  <si>
    <t>ortodar.ru</t>
  </si>
  <si>
    <t>hideawaylive.co.uk</t>
  </si>
  <si>
    <t>krify.co</t>
  </si>
  <si>
    <t>43999.com</t>
  </si>
  <si>
    <t>essentialscafe.com</t>
  </si>
  <si>
    <t>marriagetoday.com</t>
  </si>
  <si>
    <t>thelazypitbull.com</t>
  </si>
  <si>
    <t>vietnamdaily.com</t>
  </si>
  <si>
    <t>praktikum.de</t>
  </si>
  <si>
    <t>toulouse-game-show.fr</t>
  </si>
  <si>
    <t>intersolar.in</t>
  </si>
  <si>
    <t>ambroisie.info</t>
  </si>
  <si>
    <t>itmen.ir</t>
  </si>
  <si>
    <t>bestparts.ru</t>
  </si>
  <si>
    <t>gibddsao.ru</t>
  </si>
  <si>
    <t>stay-fit.ru</t>
  </si>
  <si>
    <t>luxoptica.ua</t>
  </si>
  <si>
    <t>hiwu.at</t>
  </si>
  <si>
    <t>activeskin.com.au</t>
  </si>
  <si>
    <t>jornadadosucesso.com.br</t>
  </si>
  <si>
    <t>naked-inc.com</t>
  </si>
  <si>
    <t>thecakegirls.com</t>
  </si>
  <si>
    <t>thehealthcoach1.com</t>
  </si>
  <si>
    <t>engei.net</t>
  </si>
  <si>
    <t>taiko-ch.net</t>
  </si>
  <si>
    <t>bfm.nu</t>
  </si>
  <si>
    <t>bosch-bt.ru</t>
  </si>
  <si>
    <t>velomagazin.com.ua</t>
  </si>
  <si>
    <t>handsofachild.com</t>
  </si>
  <si>
    <t>ls1howto.com</t>
  </si>
  <si>
    <t>mybambino.com</t>
  </si>
  <si>
    <t>avalon.hr</t>
  </si>
  <si>
    <t>redcook.net</t>
  </si>
  <si>
    <t>klara-klok.no</t>
  </si>
  <si>
    <t>missourimilitaryacademy.org</t>
  </si>
  <si>
    <t>eoi.ru</t>
  </si>
  <si>
    <t>inout.ru</t>
  </si>
  <si>
    <t>ptf.su</t>
  </si>
  <si>
    <t>hic-kwt.com</t>
  </si>
  <si>
    <t>laboratoriodentalluismilanes.com</t>
  </si>
  <si>
    <t>pronails.com</t>
  </si>
  <si>
    <t>viagra2superactive.com</t>
  </si>
  <si>
    <t>xnet.lv</t>
  </si>
  <si>
    <t>sfa51.org</t>
  </si>
  <si>
    <t>spd.org.sg</t>
  </si>
  <si>
    <t>djyemination.com</t>
  </si>
  <si>
    <t>faranesh.com</t>
  </si>
  <si>
    <t>niviuk.com</t>
  </si>
  <si>
    <t>harmonyfm.de</t>
  </si>
  <si>
    <t>maisonette.fr</t>
  </si>
  <si>
    <t>designterminal.hu</t>
  </si>
  <si>
    <t>niyama.ru</t>
  </si>
  <si>
    <t>elforsk.se</t>
  </si>
  <si>
    <t>tbocc.gov.tw</t>
  </si>
  <si>
    <t>cartierjusteunclou.xyz</t>
  </si>
  <si>
    <t>buyamoxilonlinebuyamoxicillin.com</t>
  </si>
  <si>
    <t>fastcashadvancep8.com</t>
  </si>
  <si>
    <t>nrgmembers.com</t>
  </si>
  <si>
    <t>opalteam.com</t>
  </si>
  <si>
    <t>russianbridesglobal.com</t>
  </si>
  <si>
    <t>naturabrasil.fr</t>
  </si>
  <si>
    <t>3pgroup.it</t>
  </si>
  <si>
    <t>kinovmeste.net</t>
  </si>
  <si>
    <t>faitsdivers.org</t>
  </si>
  <si>
    <t>bazantgniezno.pl</t>
  </si>
  <si>
    <t>carnevale.ru</t>
  </si>
  <si>
    <t>whenyouwishuponastar.org.uk</t>
  </si>
  <si>
    <t>lecourrierdusud.ca</t>
  </si>
  <si>
    <t>buylinkedin.com</t>
  </si>
  <si>
    <t>images-et-reseaux.com</t>
  </si>
  <si>
    <t>superfly-web.com</t>
  </si>
  <si>
    <t>svnvalue.com</t>
  </si>
  <si>
    <t>dylog.it</t>
  </si>
  <si>
    <t>sidikj.net</t>
  </si>
  <si>
    <t>loreal-paris.nl</t>
  </si>
  <si>
    <t>fipjp.org</t>
  </si>
  <si>
    <t>best-novostroy.ru</t>
  </si>
  <si>
    <t>j-idea.ru</t>
  </si>
  <si>
    <t>svshops.ru</t>
  </si>
  <si>
    <t>eaddy.co.uk</t>
  </si>
  <si>
    <t>mobileciti.com.au</t>
  </si>
  <si>
    <t>2onlinegenericviagra.com</t>
  </si>
  <si>
    <t>abrol-aka.com</t>
  </si>
  <si>
    <t>banyuls-sur-mer.com</t>
  </si>
  <si>
    <t>moonsault.de</t>
  </si>
  <si>
    <t>elektor.fr</t>
  </si>
  <si>
    <t>meizei.or.jp</t>
  </si>
  <si>
    <t>essaywriting.reviews</t>
  </si>
  <si>
    <t>polar.se</t>
  </si>
  <si>
    <t>taobao128.com.cn</t>
  </si>
  <si>
    <t>bluevillascollection.com</t>
  </si>
  <si>
    <t>pensador.com</t>
  </si>
  <si>
    <t>scricciolo.com</t>
  </si>
  <si>
    <t>ztjjegs.com</t>
  </si>
  <si>
    <t>kalamefars.ir</t>
  </si>
  <si>
    <t>brookvillevet.net</t>
  </si>
  <si>
    <t>msktambov.ru</t>
  </si>
  <si>
    <t>porno-steik.ru</t>
  </si>
  <si>
    <t>taw.org.uk</t>
  </si>
  <si>
    <t>alfee.com</t>
  </si>
  <si>
    <t>apcergroup.com</t>
  </si>
  <si>
    <t>couponraven.com</t>
  </si>
  <si>
    <t>freemason.com</t>
  </si>
  <si>
    <t>helpfulholidays.com</t>
  </si>
  <si>
    <t>nelso.com</t>
  </si>
  <si>
    <t>optimizingpc.com</t>
  </si>
  <si>
    <t>plastproinc.com</t>
  </si>
  <si>
    <t>pool4tool.com</t>
  </si>
  <si>
    <t>rvresources.com</t>
  </si>
  <si>
    <t>shinnik.com</t>
  </si>
  <si>
    <t>vaporcade.com</t>
  </si>
  <si>
    <t>ygjoy.com</t>
  </si>
  <si>
    <t>hanfmuseum.de</t>
  </si>
  <si>
    <t>vertbaudet.es</t>
  </si>
  <si>
    <t>babycenter.fr</t>
  </si>
  <si>
    <t>ikjc.or.jp</t>
  </si>
  <si>
    <t>pliki.pl</t>
  </si>
  <si>
    <t>cafeauto.vn</t>
  </si>
  <si>
    <t>gnb.com.bo</t>
  </si>
  <si>
    <t>78s.ch</t>
  </si>
  <si>
    <t>aroundme.com</t>
  </si>
  <si>
    <t>atlantaactorsguide.com</t>
  </si>
  <si>
    <t>corpina.com</t>
  </si>
  <si>
    <t>fabriano.com</t>
  </si>
  <si>
    <t>kristalatolyesi.com</t>
  </si>
  <si>
    <t>nvitou.com</t>
  </si>
  <si>
    <t>troybuiltmodels.com</t>
  </si>
  <si>
    <t>visitbenidorm.es</t>
  </si>
  <si>
    <t>poker52.fr</t>
  </si>
  <si>
    <t>1-ady.org</t>
  </si>
  <si>
    <t>odchudzanietabletki.ovh</t>
  </si>
  <si>
    <t>erovipporn.ru</t>
  </si>
  <si>
    <t>porn-vip.ru</t>
  </si>
  <si>
    <t>pornerovip.ru</t>
  </si>
  <si>
    <t>shkolauristov.ru</t>
  </si>
  <si>
    <t>a4r.at</t>
  </si>
  <si>
    <t>wbag.at</t>
  </si>
  <si>
    <t>amaraworldhotels.com</t>
  </si>
  <si>
    <t>amaguiz.com</t>
  </si>
  <si>
    <t>eliterehabplacement.com</t>
  </si>
  <si>
    <t>flashgamesguru.com</t>
  </si>
  <si>
    <t>minishop.com</t>
  </si>
  <si>
    <t>mp3mixx.com</t>
  </si>
  <si>
    <t>newfasthost.com</t>
  </si>
  <si>
    <t>tula.com</t>
  </si>
  <si>
    <t>mb-studio.fr</t>
  </si>
  <si>
    <t>puurtreinreizen.nl</t>
  </si>
  <si>
    <t>cbabc.org</t>
  </si>
  <si>
    <t>apipc.pl</t>
  </si>
  <si>
    <t>chocolateweek.co.uk</t>
  </si>
  <si>
    <t>rebirth.co.za</t>
  </si>
  <si>
    <t>hontoysparts.com.au</t>
  </si>
  <si>
    <t>thehome.com.au</t>
  </si>
  <si>
    <t>drexercicio.com.br</t>
  </si>
  <si>
    <t>theqmjhl.ca</t>
  </si>
  <si>
    <t>ideastosteal.com</t>
  </si>
  <si>
    <t>natural-salt-lamps.com</t>
  </si>
  <si>
    <t>scoutbike.com</t>
  </si>
  <si>
    <t>wc-marketplace.com</t>
  </si>
  <si>
    <t>drmotte.de</t>
  </si>
  <si>
    <t>flightschoolcandidates.gov</t>
  </si>
  <si>
    <t>secondjob.my</t>
  </si>
  <si>
    <t>kiddiesathome.nl</t>
  </si>
  <si>
    <t>acac.org</t>
  </si>
  <si>
    <t>mikrowitryna.pl</t>
  </si>
  <si>
    <t>holmesplace.pt</t>
  </si>
  <si>
    <t>biostat.ro</t>
  </si>
  <si>
    <t>jao-da.ru</t>
  </si>
  <si>
    <t>grandefm.com.br</t>
  </si>
  <si>
    <t>laserone.com.br</t>
  </si>
  <si>
    <t>victoriachamber.ca</t>
  </si>
  <si>
    <t>szldbz.gov.cn</t>
  </si>
  <si>
    <t>angela123.com</t>
  </si>
  <si>
    <t>bjupresshomeschool.com</t>
  </si>
  <si>
    <t>closetsamples.com</t>
  </si>
  <si>
    <t>glutenfreeroads.com</t>
  </si>
  <si>
    <t>infobourg.com</t>
  </si>
  <si>
    <t>poker-king.com</t>
  </si>
  <si>
    <t>sevenslings.com</t>
  </si>
  <si>
    <t>cyberclean.it</t>
  </si>
  <si>
    <t>craftapedia.net</t>
  </si>
  <si>
    <t>brijder.nl</t>
  </si>
  <si>
    <t>mechta-finans.ru</t>
  </si>
  <si>
    <t>polimerkomplekt.ru</t>
  </si>
  <si>
    <t>thesolarcentre.co.uk</t>
  </si>
  <si>
    <t>choosemypcc.org.uk</t>
  </si>
  <si>
    <t>134r.com</t>
  </si>
  <si>
    <t>cialis1fastdelivery.com</t>
  </si>
  <si>
    <t>cuartahsmss.com</t>
  </si>
  <si>
    <t>dosage8cialis.com</t>
  </si>
  <si>
    <t>dynalabgroup.com</t>
  </si>
  <si>
    <t>faasos.com</t>
  </si>
  <si>
    <t>ihatecaralarms.com</t>
  </si>
  <si>
    <t>jug-group.com</t>
  </si>
  <si>
    <t>paulmatsonconservatories.com</t>
  </si>
  <si>
    <t>sneek-peek.com</t>
  </si>
  <si>
    <t>olsencommercial.co.nz</t>
  </si>
  <si>
    <t>aphorisme.ru</t>
  </si>
  <si>
    <t>bamper-vologda.ru</t>
  </si>
  <si>
    <t>englandlux.ru</t>
  </si>
  <si>
    <t>denizlihaber.com</t>
  </si>
  <si>
    <t>immanens.com</t>
  </si>
  <si>
    <t>jvhao.com</t>
  </si>
  <si>
    <t>thefrugaltoad.com</t>
  </si>
  <si>
    <t>thethailandlife.com</t>
  </si>
  <si>
    <t>solvtaggen.no</t>
  </si>
  <si>
    <t>studiomobil.ru</t>
  </si>
  <si>
    <t>hcpdts.com</t>
  </si>
  <si>
    <t>marscentrephase2.com</t>
  </si>
  <si>
    <t>thehappinesstrap.com</t>
  </si>
  <si>
    <t>usagnet.com</t>
  </si>
  <si>
    <t>vicodin4pain.com</t>
  </si>
  <si>
    <t>yiqidiaosu.com</t>
  </si>
  <si>
    <t>nextgentele.in</t>
  </si>
  <si>
    <t>gameon.co.jp</t>
  </si>
  <si>
    <t>okumuragumi.co.jp</t>
  </si>
  <si>
    <t>enjoyholiday.com.my</t>
  </si>
  <si>
    <t>crewstart.net</t>
  </si>
  <si>
    <t>mcdonaldsindia.net</t>
  </si>
  <si>
    <t>redangus.org</t>
  </si>
  <si>
    <t>debros.pl</t>
  </si>
  <si>
    <t>ipmart-forum.pl</t>
  </si>
  <si>
    <t>ulissestavares.com.br</t>
  </si>
  <si>
    <t>calyachtclub.com</t>
  </si>
  <si>
    <t>deweier.com</t>
  </si>
  <si>
    <t>riverbrookconstruction.com</t>
  </si>
  <si>
    <t>the-numinous.com</t>
  </si>
  <si>
    <t>vem-group.com</t>
  </si>
  <si>
    <t>wickedsmarthomes.com</t>
  </si>
  <si>
    <t>thestarbase.net</t>
  </si>
  <si>
    <t>icare.nl</t>
  </si>
  <si>
    <t>netpromoter.nl</t>
  </si>
  <si>
    <t>findmyessay.org</t>
  </si>
  <si>
    <t>healthymarin.org</t>
  </si>
  <si>
    <t>iweekend.org</t>
  </si>
  <si>
    <t>safetysecuritytechnology.org</t>
  </si>
  <si>
    <t>infrez.ru</t>
  </si>
  <si>
    <t>philipkingsley.co.uk</t>
  </si>
  <si>
    <t>websaver.ca</t>
  </si>
  <si>
    <t>allout-anime.com</t>
  </si>
  <si>
    <t>bisnesonlinelah.com</t>
  </si>
  <si>
    <t>booleanstrings.com</t>
  </si>
  <si>
    <t>i95exitguide.com</t>
  </si>
  <si>
    <t>mag-securs.com</t>
  </si>
  <si>
    <t>maraisusa.com</t>
  </si>
  <si>
    <t>specialdealsweekly.com</t>
  </si>
  <si>
    <t>visithamiltoncounty.com</t>
  </si>
  <si>
    <t>war-stories.com</t>
  </si>
  <si>
    <t>photofunny.net</t>
  </si>
  <si>
    <t>sh-web.net</t>
  </si>
  <si>
    <t>annalskemu.org</t>
  </si>
  <si>
    <t>navsarjanacademy.org</t>
  </si>
  <si>
    <t>oapecorg.org</t>
  </si>
  <si>
    <t>librotax.pl</t>
  </si>
  <si>
    <t>treningbiegacza.pl</t>
  </si>
  <si>
    <t>zatorland.pl</t>
  </si>
  <si>
    <t>roszakupki.ru</t>
  </si>
  <si>
    <t>shjjjc.gov.cn</t>
  </si>
  <si>
    <t>cherrybombe.com</t>
  </si>
  <si>
    <t>madeinamericastore.com</t>
  </si>
  <si>
    <t>officeanything.com</t>
  </si>
  <si>
    <t>sh-yuwa.com</t>
  </si>
  <si>
    <t>singhabeer.com</t>
  </si>
  <si>
    <t>roberthalf.fr</t>
  </si>
  <si>
    <t>kitschkitchen.nl</t>
  </si>
  <si>
    <t>brandnewcongress.org</t>
  </si>
  <si>
    <t>belvidoor.ru</t>
  </si>
  <si>
    <t>cerrajeroterrassa.top</t>
  </si>
  <si>
    <t>paydayloansbbd.ca</t>
  </si>
  <si>
    <t>osz-orpund.ch</t>
  </si>
  <si>
    <t>123fanshuye.com</t>
  </si>
  <si>
    <t>downcd.com</t>
  </si>
  <si>
    <t>download-performance.com</t>
  </si>
  <si>
    <t>esensualliving.com</t>
  </si>
  <si>
    <t>exotichabitats.com</t>
  </si>
  <si>
    <t>feldschloesschen.com</t>
  </si>
  <si>
    <t>forthecountryrecord.com</t>
  </si>
  <si>
    <t>hikethewhites.com</t>
  </si>
  <si>
    <t>lenpd.com</t>
  </si>
  <si>
    <t>mirassou.com</t>
  </si>
  <si>
    <t>oldoctober.com</t>
  </si>
  <si>
    <t>phlipfotonetwork.com</t>
  </si>
  <si>
    <t>transwest.com</t>
  </si>
  <si>
    <t>yogaclubrhodes.gr</t>
  </si>
  <si>
    <t>olahraga.me</t>
  </si>
  <si>
    <t>diyweek.net</t>
  </si>
  <si>
    <t>mediamuslim.net</t>
  </si>
  <si>
    <t>seaohun.org</t>
  </si>
  <si>
    <t>gbsad.ru</t>
  </si>
  <si>
    <t>monte-gagra.ru</t>
  </si>
  <si>
    <t>yellowpages.vn</t>
  </si>
  <si>
    <t>kingstongrand.ca</t>
  </si>
  <si>
    <t>atelierovide.com</t>
  </si>
  <si>
    <t>beaconcouncil.com</t>
  </si>
  <si>
    <t>cadencebuilt.com</t>
  </si>
  <si>
    <t>cardby.com</t>
  </si>
  <si>
    <t>educationdynamics.com</t>
  </si>
  <si>
    <t>hengqijy.com</t>
  </si>
  <si>
    <t>i-shop24.com</t>
  </si>
  <si>
    <t>storesecured.com</t>
  </si>
  <si>
    <t>whatson.is</t>
  </si>
  <si>
    <t>centaurus.it</t>
  </si>
  <si>
    <t>nebuta.ac.jp</t>
  </si>
  <si>
    <t>boicotisrael.net</t>
  </si>
  <si>
    <t>dioceseofvenice.org</t>
  </si>
  <si>
    <t>hcfcd.org</t>
  </si>
  <si>
    <t>newleaderscouncil.org</t>
  </si>
  <si>
    <t>lokum-deweloper.pl</t>
  </si>
  <si>
    <t>4vallees.ch</t>
  </si>
  <si>
    <t>biblioredes.cl</t>
  </si>
  <si>
    <t>blackmediascoop.com</t>
  </si>
  <si>
    <t>emgames.com</t>
  </si>
  <si>
    <t>eseeya.com</t>
  </si>
  <si>
    <t>mba-online-program.com</t>
  </si>
  <si>
    <t>oldemeckbrew.com</t>
  </si>
  <si>
    <t>ovenpride.com</t>
  </si>
  <si>
    <t>racewaypark.com</t>
  </si>
  <si>
    <t>zenmatchatea.com</t>
  </si>
  <si>
    <t>vibia.es</t>
  </si>
  <si>
    <t>vimaorthodoxias.gr</t>
  </si>
  <si>
    <t>zenato.it</t>
  </si>
  <si>
    <t>kato.or.jp</t>
  </si>
  <si>
    <t>daoo.org</t>
  </si>
  <si>
    <t>downtownlongbeach.org</t>
  </si>
  <si>
    <t>comment-placer-son-argent.ovh</t>
  </si>
  <si>
    <t>zakopaneapartamenty.net.pl</t>
  </si>
  <si>
    <t>kengarags.ru</t>
  </si>
  <si>
    <t>onlyfreshnews.ru</t>
  </si>
  <si>
    <t>seva.ru</t>
  </si>
  <si>
    <t>airproducts.co.uk</t>
  </si>
  <si>
    <t>prezto.us</t>
  </si>
  <si>
    <t>dastriest.at</t>
  </si>
  <si>
    <t>nicemice.cn</t>
  </si>
  <si>
    <t>51zx.com</t>
  </si>
  <si>
    <t>affordablequalitylighting.com</t>
  </si>
  <si>
    <t>dagoodgames.com</t>
  </si>
  <si>
    <t>depoqq.com</t>
  </si>
  <si>
    <t>futura-online.com</t>
  </si>
  <si>
    <t>hellofriendbooks.com</t>
  </si>
  <si>
    <t>pmgroup-global.com</t>
  </si>
  <si>
    <t>wsmisports.com</t>
  </si>
  <si>
    <t>wiki-grenoble.fr</t>
  </si>
  <si>
    <t>spinnvest.it</t>
  </si>
  <si>
    <t>fotoplunksna.lt</t>
  </si>
  <si>
    <t>coachoutletfactoryco.net</t>
  </si>
  <si>
    <t>dallastown.net</t>
  </si>
  <si>
    <t>lotus-gaming.org</t>
  </si>
  <si>
    <t>shkfc.org</t>
  </si>
  <si>
    <t>interhome.pl</t>
  </si>
  <si>
    <t>sso-mil.ru</t>
  </si>
  <si>
    <t>svop.ru</t>
  </si>
  <si>
    <t>svclim.ru</t>
  </si>
  <si>
    <t>erythromycin.top</t>
  </si>
  <si>
    <t>lamaisondugruyere.ch</t>
  </si>
  <si>
    <t>zgfxy.cn</t>
  </si>
  <si>
    <t>andipa.com</t>
  </si>
  <si>
    <t>brightbrightgreat.com</t>
  </si>
  <si>
    <t>cavpshost.com</t>
  </si>
  <si>
    <t>officeofphiladelphiasheriff.com</t>
  </si>
  <si>
    <t>orderaheadapp.com</t>
  </si>
  <si>
    <t>perumov.com</t>
  </si>
  <si>
    <t>tsjpn.com</t>
  </si>
  <si>
    <t>pioneer.es</t>
  </si>
  <si>
    <t>ja-youheart.co.jp</t>
  </si>
  <si>
    <t>saintmedia.co.jp</t>
  </si>
  <si>
    <t>tohatsu.co.jp</t>
  </si>
  <si>
    <t>jfac.jp</t>
  </si>
  <si>
    <t>buzan.or.jp</t>
  </si>
  <si>
    <t>kuroushi.net</t>
  </si>
  <si>
    <t>isabellaivvy.com.ng</t>
  </si>
  <si>
    <t>rockportmusic.org</t>
  </si>
  <si>
    <t>s808.ru</t>
  </si>
  <si>
    <t>subforum.ru</t>
  </si>
  <si>
    <t>arthrite.ca</t>
  </si>
  <si>
    <t>mmtw.cn</t>
  </si>
  <si>
    <t>cartofcoupons.com</t>
  </si>
  <si>
    <t>design4happylife.com</t>
  </si>
  <si>
    <t>edwinjoy.com</t>
  </si>
  <si>
    <t>erinhills.com</t>
  </si>
  <si>
    <t>inkilap.com</t>
  </si>
  <si>
    <t>iphysio.com</t>
  </si>
  <si>
    <t>jxdfpcb.com</t>
  </si>
  <si>
    <t>kendallcountynow.com</t>
  </si>
  <si>
    <t>maleenhancementsreviewed.com</t>
  </si>
  <si>
    <t>myriadeditions.com</t>
  </si>
  <si>
    <t>perfectlocks.com</t>
  </si>
  <si>
    <t>putinbay.com</t>
  </si>
  <si>
    <t>schmidtandclark.com</t>
  </si>
  <si>
    <t>soundtraxx.com</t>
  </si>
  <si>
    <t>sportclubplatz.com</t>
  </si>
  <si>
    <t>moud.gov.in</t>
  </si>
  <si>
    <t>marblehead.org</t>
  </si>
  <si>
    <t>mpse.org</t>
  </si>
  <si>
    <t>oklick.ru</t>
  </si>
  <si>
    <t>bestcars.com.ua</t>
  </si>
  <si>
    <t>afriqueexpansion.com</t>
  </si>
  <si>
    <t>enkaigei.com</t>
  </si>
  <si>
    <t>eternalshadow.com</t>
  </si>
  <si>
    <t>goldenhinde.com</t>
  </si>
  <si>
    <t>handsonbookkeeping.com</t>
  </si>
  <si>
    <t>l2topzone.com</t>
  </si>
  <si>
    <t>lizhipi.com</t>
  </si>
  <si>
    <t>mcmastercarr.com</t>
  </si>
  <si>
    <t>occompt.com</t>
  </si>
  <si>
    <t>sarcoinc.com</t>
  </si>
  <si>
    <t>scalesprints.com</t>
  </si>
  <si>
    <t>macorp.co.id</t>
  </si>
  <si>
    <t>highperformanceboats.net</t>
  </si>
  <si>
    <t>topkaoyan.net</t>
  </si>
  <si>
    <t>viveroiniciativasciudadanas.net</t>
  </si>
  <si>
    <t>haarlemmermeermuseum.nl</t>
  </si>
  <si>
    <t>anoplanetaterra.org</t>
  </si>
  <si>
    <t>zetchilli.pl</t>
  </si>
  <si>
    <t>scfh.ru</t>
  </si>
  <si>
    <t>signaturecraft.us</t>
  </si>
  <si>
    <t>ifc.edu.br</t>
  </si>
  <si>
    <t>citytoys.by</t>
  </si>
  <si>
    <t>21vcb.cn</t>
  </si>
  <si>
    <t>unn.com.cn</t>
  </si>
  <si>
    <t>lovelog.cn</t>
  </si>
  <si>
    <t>6618cnc.com</t>
  </si>
  <si>
    <t>alkosto.com</t>
  </si>
  <si>
    <t>cecilwhig.com</t>
  </si>
  <si>
    <t>chefann.com</t>
  </si>
  <si>
    <t>elu123.com</t>
  </si>
  <si>
    <t>globalimageserver.com</t>
  </si>
  <si>
    <t>gossipwelove.com</t>
  </si>
  <si>
    <t>irisvoyance.com</t>
  </si>
  <si>
    <t>jtoutfitters.com</t>
  </si>
  <si>
    <t>nnbh.com</t>
  </si>
  <si>
    <t>ozarkcountytimes.com</t>
  </si>
  <si>
    <t>productionmachining.com</t>
  </si>
  <si>
    <t>tcm-kidney.com</t>
  </si>
  <si>
    <t>themirage.com</t>
  </si>
  <si>
    <t>workbookproject.com</t>
  </si>
  <si>
    <t>airgreenland.gl</t>
  </si>
  <si>
    <t>core.hu</t>
  </si>
  <si>
    <t>christiancollegeguide.net</t>
  </si>
  <si>
    <t>hrpayrollsystems.net</t>
  </si>
  <si>
    <t>bongo.nl</t>
  </si>
  <si>
    <t>monstersupplies.org</t>
  </si>
  <si>
    <t>stbride.org</t>
  </si>
  <si>
    <t>metin2antique.ro</t>
  </si>
  <si>
    <t>colan.ru</t>
  </si>
  <si>
    <t>baderom.as</t>
  </si>
  <si>
    <t>stuff-store.biz</t>
  </si>
  <si>
    <t>gunndumb.ca</t>
  </si>
  <si>
    <t>aa-fishing.com</t>
  </si>
  <si>
    <t>fondasfloors.com</t>
  </si>
  <si>
    <t>hxcxj.com</t>
  </si>
  <si>
    <t>markvictorhansen.com</t>
  </si>
  <si>
    <t>sixmeatbuffet.com</t>
  </si>
  <si>
    <t>toshokan-sensou.com</t>
  </si>
  <si>
    <t>uipfrance.com</t>
  </si>
  <si>
    <t>msp430.info</t>
  </si>
  <si>
    <t>zargacum.net</t>
  </si>
  <si>
    <t>xn--smslnsnabbt-08a.nu</t>
  </si>
  <si>
    <t>smslÃ¥nsnabbt.nu</t>
  </si>
  <si>
    <t>apri.org</t>
  </si>
  <si>
    <t>ndpa.org</t>
  </si>
  <si>
    <t>auto-bk.ru</t>
  </si>
  <si>
    <t>mbdou-11.ru</t>
  </si>
  <si>
    <t>monnalisa74.ru</t>
  </si>
  <si>
    <t>mekongonline.asia</t>
  </si>
  <si>
    <t>dedicatedserversfaq.com</t>
  </si>
  <si>
    <t>expandmedia.com</t>
  </si>
  <si>
    <t>knopych.com</t>
  </si>
  <si>
    <t>la7n-kh.com</t>
  </si>
  <si>
    <t>lahacienda.com</t>
  </si>
  <si>
    <t>morinu.com</t>
  </si>
  <si>
    <t>picoquant.com</t>
  </si>
  <si>
    <t>redplumjewelry.com</t>
  </si>
  <si>
    <t>staffsquared.com</t>
  </si>
  <si>
    <t>stylerunner.com</t>
  </si>
  <si>
    <t>musee-adriendubouche.fr</t>
  </si>
  <si>
    <t>shin-ei-animation.jp</t>
  </si>
  <si>
    <t>buy-hyclate-doxycycline.org</t>
  </si>
  <si>
    <t>isbdb.org</t>
  </si>
  <si>
    <t>marietta-city.org</t>
  </si>
  <si>
    <t>networkisa.org</t>
  </si>
  <si>
    <t>seabrookhouse.org</t>
  </si>
  <si>
    <t>newbalancesale.store</t>
  </si>
  <si>
    <t>fastrackbim.co.uk</t>
  </si>
  <si>
    <t>wicksteedpark.co.uk</t>
  </si>
  <si>
    <t>tear.org.au</t>
  </si>
  <si>
    <t>foyer.be</t>
  </si>
  <si>
    <t>boydsmillspress.com</t>
  </si>
  <si>
    <t>brightwork.com</t>
  </si>
  <si>
    <t>ligety.com</t>
  </si>
  <si>
    <t>shopbakersnook.com</t>
  </si>
  <si>
    <t>tunisieinfo.com</t>
  </si>
  <si>
    <t>wheelchairtransport.com</t>
  </si>
  <si>
    <t>xoticdreamcars.com</t>
  </si>
  <si>
    <t>bloggst.eu</t>
  </si>
  <si>
    <t>bordeaux-port.fr</t>
  </si>
  <si>
    <t>thinwall.net</t>
  </si>
  <si>
    <t>district2s4lions.org</t>
  </si>
  <si>
    <t>patmhelp.org</t>
  </si>
  <si>
    <t>santacruzhealth.org</t>
  </si>
  <si>
    <t>horticulture.org.uk</t>
  </si>
  <si>
    <t>leap.com.au</t>
  </si>
  <si>
    <t>adxportland.com</t>
  </si>
  <si>
    <t>photoserve.com</t>
  </si>
  <si>
    <t>pi4j.com</t>
  </si>
  <si>
    <t>pocketyoga.com</t>
  </si>
  <si>
    <t>porsche-holding.com</t>
  </si>
  <si>
    <t>recycle366.com</t>
  </si>
  <si>
    <t>thebannerexchange.com</t>
  </si>
  <si>
    <t>ticklermag.com</t>
  </si>
  <si>
    <t>twoharborsmn.com</t>
  </si>
  <si>
    <t>warwicks.com</t>
  </si>
  <si>
    <t>galerie-no1.de</t>
  </si>
  <si>
    <t>bordeaux-inp.fr</t>
  </si>
  <si>
    <t>thessalonikiartsandculture.gr</t>
  </si>
  <si>
    <t>newcityflorist.net</t>
  </si>
  <si>
    <t>psiharis.net</t>
  </si>
  <si>
    <t>salonwand.net</t>
  </si>
  <si>
    <t>culinaryunion226.org</t>
  </si>
  <si>
    <t>careercon.pl</t>
  </si>
  <si>
    <t>tojestdom.com.pl</t>
  </si>
  <si>
    <t>mindfungus.ru</t>
  </si>
  <si>
    <t>pharmstd.ru</t>
  </si>
  <si>
    <t>artsakhpress.am</t>
  </si>
  <si>
    <t>alzheimersweekly.com</t>
  </si>
  <si>
    <t>balticworlds.com</t>
  </si>
  <si>
    <t>brooklynicecreamfactory.com</t>
  </si>
  <si>
    <t>ecanadianph.com</t>
  </si>
  <si>
    <t>energeticmedicine.com</t>
  </si>
  <si>
    <t>mediaoutrage.com</t>
  </si>
  <si>
    <t>mundoasistencial.com</t>
  </si>
  <si>
    <t>mushing.com</t>
  </si>
  <si>
    <t>propeciaboutiqueone.com</t>
  </si>
  <si>
    <t>sctrendmagazine.com</t>
  </si>
  <si>
    <t>technogroup.com</t>
  </si>
  <si>
    <t>citer.fr</t>
  </si>
  <si>
    <t>commune-mairie.fr</t>
  </si>
  <si>
    <t>travelindiaonline.in</t>
  </si>
  <si>
    <t>bellpalaw.net</t>
  </si>
  <si>
    <t>m88-id.net</t>
  </si>
  <si>
    <t>maxict.nl</t>
  </si>
  <si>
    <t>pcms-sda.org</t>
  </si>
  <si>
    <t>tmsf.org.tr</t>
  </si>
  <si>
    <t>youngmarketing.co</t>
  </si>
  <si>
    <t>anzioironworks.com</t>
  </si>
  <si>
    <t>dickinsonmarine.com</t>
  </si>
  <si>
    <t>lessavyfav.com</t>
  </si>
  <si>
    <t>mightypets.com</t>
  </si>
  <si>
    <t>millerids.com</t>
  </si>
  <si>
    <t>momentpark.com</t>
  </si>
  <si>
    <t>mozillafirefox2017freedownload.com</t>
  </si>
  <si>
    <t>mybestfriendsgirlmovie.com</t>
  </si>
  <si>
    <t>myworldconnect.com</t>
  </si>
  <si>
    <t>online-order-prednisone.com</t>
  </si>
  <si>
    <t>skfzc.com</t>
  </si>
  <si>
    <t>sustainablejersey.com</t>
  </si>
  <si>
    <t>penisxll-bg.eu</t>
  </si>
  <si>
    <t>splitfilmfestival.hr</t>
  </si>
  <si>
    <t>dkd.li</t>
  </si>
  <si>
    <t>alliancerm.org</t>
  </si>
  <si>
    <t>dotoledo.org</t>
  </si>
  <si>
    <t>nostalgiatv.ru</t>
  </si>
  <si>
    <t>womantv.tv</t>
  </si>
  <si>
    <t>mphone.co.uk</t>
  </si>
  <si>
    <t>norfolkisland.com.au</t>
  </si>
  <si>
    <t>edingyuan.cn</t>
  </si>
  <si>
    <t>guat.edu.cn</t>
  </si>
  <si>
    <t>alterilfaq.com</t>
  </si>
  <si>
    <t>alwharf.com</t>
  </si>
  <si>
    <t>astronomi.com</t>
  </si>
  <si>
    <t>avasflowers.com</t>
  </si>
  <si>
    <t>easylifepei.com</t>
  </si>
  <si>
    <t>giftslargeandsmall.com</t>
  </si>
  <si>
    <t>informvest.com</t>
  </si>
  <si>
    <t>ironcircus.com</t>
  </si>
  <si>
    <t>laminexcustomcards.com</t>
  </si>
  <si>
    <t>raceberryjam.com</t>
  </si>
  <si>
    <t>ronrolheiser.com</t>
  </si>
  <si>
    <t>shayarestaurant.com</t>
  </si>
  <si>
    <t>sybausa.com</t>
  </si>
  <si>
    <t>tallcotten.com</t>
  </si>
  <si>
    <t>transrush.com</t>
  </si>
  <si>
    <t>whatsnew.com</t>
  </si>
  <si>
    <t>williamsonherald.com</t>
  </si>
  <si>
    <t>xxzzdj.com</t>
  </si>
  <si>
    <t>ahec.edu</t>
  </si>
  <si>
    <t>kia.es</t>
  </si>
  <si>
    <t>mylandsgame.info</t>
  </si>
  <si>
    <t>yingyanggaogai.net</t>
  </si>
  <si>
    <t>onsdorpsweb.nl</t>
  </si>
  <si>
    <t>agingcarefl.org</t>
  </si>
  <si>
    <t>autoinsurancetun.top</t>
  </si>
  <si>
    <t>instantpaydayloansco.co.uk</t>
  </si>
  <si>
    <t>portshippingcontainers.com.au</t>
  </si>
  <si>
    <t>aldentepasta.com</t>
  </si>
  <si>
    <t>benpaobajc.com</t>
  </si>
  <si>
    <t>bluefur.com</t>
  </si>
  <si>
    <t>eduwizards.com</t>
  </si>
  <si>
    <t>hopitalmontfort.com</t>
  </si>
  <si>
    <t>ibusukiroyalhotelkomoso.com</t>
  </si>
  <si>
    <t>junkyarddog.com</t>
  </si>
  <si>
    <t>king-theme.com</t>
  </si>
  <si>
    <t>minecraft-index.com</t>
  </si>
  <si>
    <t>mydnnhostrocks.com</t>
  </si>
  <si>
    <t>peacefulgarden.com</t>
  </si>
  <si>
    <t>pricebenowitz.com</t>
  </si>
  <si>
    <t>prison-anime.com</t>
  </si>
  <si>
    <t>sharedjourney.com</t>
  </si>
  <si>
    <t>site-analyzer.com</t>
  </si>
  <si>
    <t>soapitstop.com</t>
  </si>
  <si>
    <t>welovemustangs.com</t>
  </si>
  <si>
    <t>xuante-china.com</t>
  </si>
  <si>
    <t>dermawands.eu</t>
  </si>
  <si>
    <t>rest-e.co.il</t>
  </si>
  <si>
    <t>foryou.or.jp</t>
  </si>
  <si>
    <t>wbfsh.org</t>
  </si>
  <si>
    <t>kostanye.ru</t>
  </si>
  <si>
    <t>sakva.ru</t>
  </si>
  <si>
    <t>teploobmennik-site.ru</t>
  </si>
  <si>
    <t>jobwohnen.at</t>
  </si>
  <si>
    <t>lmsite.biz</t>
  </si>
  <si>
    <t>lagunainfoco.com.br</t>
  </si>
  <si>
    <t>1asecure.com</t>
  </si>
  <si>
    <t>amff.com</t>
  </si>
  <si>
    <t>caliastudio.com</t>
  </si>
  <si>
    <t>cdzxcmp.com</t>
  </si>
  <si>
    <t>cuiqingcai.com</t>
  </si>
  <si>
    <t>diyall.com</t>
  </si>
  <si>
    <t>ekaterinawalter.com</t>
  </si>
  <si>
    <t>howdoyouknow-movie.com</t>
  </si>
  <si>
    <t>hsoshow.com</t>
  </si>
  <si>
    <t>lawlinks.com</t>
  </si>
  <si>
    <t>rivierabch.com</t>
  </si>
  <si>
    <t>scienceofcooking.com</t>
  </si>
  <si>
    <t>trustedonlinepharmacy-safe.com</t>
  </si>
  <si>
    <t>turleywinecellars.com</t>
  </si>
  <si>
    <t>vanityfarenj.com</t>
  </si>
  <si>
    <t>visokaa.com</t>
  </si>
  <si>
    <t>wallpaperonfree.com</t>
  </si>
  <si>
    <t>wikiheap.com</t>
  </si>
  <si>
    <t>naturealert.eu</t>
  </si>
  <si>
    <t>pagepersonnel.fr</t>
  </si>
  <si>
    <t>menshealthsupplement.info</t>
  </si>
  <si>
    <t>videosdesexoamadores.info</t>
  </si>
  <si>
    <t>5zen.net</t>
  </si>
  <si>
    <t>hampire.net</t>
  </si>
  <si>
    <t>foecanada.org</t>
  </si>
  <si>
    <t>giveshelter.org</t>
  </si>
  <si>
    <t>kinecta.org</t>
  </si>
  <si>
    <t>northview.org</t>
  </si>
  <si>
    <t>congee.pl</t>
  </si>
  <si>
    <t>neuvoo.qa</t>
  </si>
  <si>
    <t>lexincorp.ru</t>
  </si>
  <si>
    <t>vcdynamo.ru</t>
  </si>
  <si>
    <t>frequencycast.co.uk</t>
  </si>
  <si>
    <t>surreypf.co.uk</t>
  </si>
  <si>
    <t>bookmarkpage.xyz</t>
  </si>
  <si>
    <t>zsclions.ch</t>
  </si>
  <si>
    <t>air-soleil.com</t>
  </si>
  <si>
    <t>bytelogs.com</t>
  </si>
  <si>
    <t>dpinterracial.com</t>
  </si>
  <si>
    <t>dreamersbay.com</t>
  </si>
  <si>
    <t>drupalprof.com</t>
  </si>
  <si>
    <t>duradek.com</t>
  </si>
  <si>
    <t>hackerjournals.com</t>
  </si>
  <si>
    <t>indeepndance.com</t>
  </si>
  <si>
    <t>innovatingbeauty.com</t>
  </si>
  <si>
    <t>jensenmobile.com</t>
  </si>
  <si>
    <t>making-it-up-as-i-go.com</t>
  </si>
  <si>
    <t>novaracorse2000.com</t>
  </si>
  <si>
    <t>odontocedhum.com</t>
  </si>
  <si>
    <t>parkplacetexas.com</t>
  </si>
  <si>
    <t>potatoparcel.com</t>
  </si>
  <si>
    <t>prophetstory.com</t>
  </si>
  <si>
    <t>reliablewriters.com</t>
  </si>
  <si>
    <t>ulimit.com</t>
  </si>
  <si>
    <t>voyages-thematiques.com</t>
  </si>
  <si>
    <t>wgzl.com</t>
  </si>
  <si>
    <t>withnmd.com</t>
  </si>
  <si>
    <t>z0202.com</t>
  </si>
  <si>
    <t>papbohemia.cz</t>
  </si>
  <si>
    <t>altes-lagerhaus-windheim.de</t>
  </si>
  <si>
    <t>pressmix.eu</t>
  </si>
  <si>
    <t>neuroliitto.fi</t>
  </si>
  <si>
    <t>f1zone.net</t>
  </si>
  <si>
    <t>hallumotion.net</t>
  </si>
  <si>
    <t>suedeaux.net</t>
  </si>
  <si>
    <t>morganfoundation.org.nz</t>
  </si>
  <si>
    <t>iws.org</t>
  </si>
  <si>
    <t>megawypas.pl</t>
  </si>
  <si>
    <t>vklad-credit.ru</t>
  </si>
  <si>
    <t>kbu.ac.th</t>
  </si>
  <si>
    <t>asianet.co.th</t>
  </si>
  <si>
    <t>cheapprednisone.webcam</t>
  </si>
  <si>
    <t>leeandlee.cn</t>
  </si>
  <si>
    <t>nec.cn</t>
  </si>
  <si>
    <t>alshellah.com</t>
  </si>
  <si>
    <t>arealot.com</t>
  </si>
  <si>
    <t>azeats.com</t>
  </si>
  <si>
    <t>cdrecycler.com</t>
  </si>
  <si>
    <t>cedarcide.com</t>
  </si>
  <si>
    <t>mastersofdirt.com</t>
  </si>
  <si>
    <t>mozillastore.com</t>
  </si>
  <si>
    <t>orangepartner.com</t>
  </si>
  <si>
    <t>ottomancoffeetables.com</t>
  </si>
  <si>
    <t>sportshows.com</t>
  </si>
  <si>
    <t>theneweditor.com</t>
  </si>
  <si>
    <t>toopbbs.com</t>
  </si>
  <si>
    <t>torontobluessociety.com</t>
  </si>
  <si>
    <t>websterbank.com</t>
  </si>
  <si>
    <t>wkamaubell.com</t>
  </si>
  <si>
    <t>bigfishgames.fr</t>
  </si>
  <si>
    <t>miharayasuhiro.jp</t>
  </si>
  <si>
    <t>tsunoda-jinji.jp</t>
  </si>
  <si>
    <t>boisepubliclibrary.org</t>
  </si>
  <si>
    <t>stuttgartarkansas.org</t>
  </si>
  <si>
    <t>wpdaily.org</t>
  </si>
  <si>
    <t>bestlawessays.co.uk</t>
  </si>
  <si>
    <t>bhfactive.org.uk</t>
  </si>
  <si>
    <t>dstvisioninfo.biz</t>
  </si>
  <si>
    <t>xueer.com.cn</t>
  </si>
  <si>
    <t>15880.com</t>
  </si>
  <si>
    <t>1liraland.com</t>
  </si>
  <si>
    <t>betspin.com</t>
  </si>
  <si>
    <t>bundleofholding.com</t>
  </si>
  <si>
    <t>caddyme.com</t>
  </si>
  <si>
    <t>cnaaa15.com</t>
  </si>
  <si>
    <t>disneyphotopass.com</t>
  </si>
  <si>
    <t>donnascreativecakes.com</t>
  </si>
  <si>
    <t>feministvoices.com</t>
  </si>
  <si>
    <t>founder-joe-de-saram-absent-as-rhodium-folds.com</t>
  </si>
  <si>
    <t>herceptin.com</t>
  </si>
  <si>
    <t>liangtulawyer.com</t>
  </si>
  <si>
    <t>nevadaweb.com</t>
  </si>
  <si>
    <t>socialmedia.com</t>
  </si>
  <si>
    <t>adult.movie</t>
  </si>
  <si>
    <t>emretas.net</t>
  </si>
  <si>
    <t>guidecapital.net</t>
  </si>
  <si>
    <t>jobcast.net</t>
  </si>
  <si>
    <t>shakiraintuicion.net</t>
  </si>
  <si>
    <t>mora.net.pl</t>
  </si>
  <si>
    <t>temporada-capitulo.press</t>
  </si>
  <si>
    <t>autoside.ru</t>
  </si>
  <si>
    <t>liveam.tv</t>
  </si>
  <si>
    <t>digital-copyright.ca</t>
  </si>
  <si>
    <t>dcjgbs.com</t>
  </si>
  <si>
    <t>gidakonferansi.com</t>
  </si>
  <si>
    <t>gravelyman.com</t>
  </si>
  <si>
    <t>hotelandaluz.com</t>
  </si>
  <si>
    <t>k-sou.com</t>
  </si>
  <si>
    <t>myswq.com</t>
  </si>
  <si>
    <t>nachofoto.com</t>
  </si>
  <si>
    <t>nyantastic.com</t>
  </si>
  <si>
    <t>okeren.com</t>
  </si>
  <si>
    <t>onepagemania.com</t>
  </si>
  <si>
    <t>secowarwick.com</t>
  </si>
  <si>
    <t>simplepickup.com</t>
  </si>
  <si>
    <t>skincareinfo4u.com</t>
  </si>
  <si>
    <t>skurtmaster.com</t>
  </si>
  <si>
    <t>socialcomputingmagazine.com</t>
  </si>
  <si>
    <t>superuse-studios.com</t>
  </si>
  <si>
    <t>tunatales.com</t>
  </si>
  <si>
    <t>wowgold-seller.com</t>
  </si>
  <si>
    <t>xiangyuehundian.com</t>
  </si>
  <si>
    <t>emperors.edu</t>
  </si>
  <si>
    <t>mundominijuegos.es</t>
  </si>
  <si>
    <t>wiperblade.guru</t>
  </si>
  <si>
    <t>nikkei.jp</t>
  </si>
  <si>
    <t>indiakino.net</t>
  </si>
  <si>
    <t>specificclick.net</t>
  </si>
  <si>
    <t>control-online.nl</t>
  </si>
  <si>
    <t>stichtingwensouders.nl</t>
  </si>
  <si>
    <t>atlanticreview.org</t>
  </si>
  <si>
    <t>dogadernegi.org</t>
  </si>
  <si>
    <t>imoca.org</t>
  </si>
  <si>
    <t>participatorymuseum.org</t>
  </si>
  <si>
    <t>umoz.org</t>
  </si>
  <si>
    <t>zachstark.org</t>
  </si>
  <si>
    <t>msphacks.pl</t>
  </si>
  <si>
    <t>cef.pt</t>
  </si>
  <si>
    <t>heggestoempers.be</t>
  </si>
  <si>
    <t>primemusic.cc</t>
  </si>
  <si>
    <t>startups.ch</t>
  </si>
  <si>
    <t>60wz.cn</t>
  </si>
  <si>
    <t>adsertion.com</t>
  </si>
  <si>
    <t>banffgondola.com</t>
  </si>
  <si>
    <t>clubestetica.com</t>
  </si>
  <si>
    <t>cpo-live.com</t>
  </si>
  <si>
    <t>data-savant.com</t>
  </si>
  <si>
    <t>db-db.com</t>
  </si>
  <si>
    <t>elipaperboyreed.com</t>
  </si>
  <si>
    <t>fastthink.com</t>
  </si>
  <si>
    <t>genericviagra100mgprice.com</t>
  </si>
  <si>
    <t>hishopa.com</t>
  </si>
  <si>
    <t>hitglasses.com</t>
  </si>
  <si>
    <t>iae-aix.com</t>
  </si>
  <si>
    <t>imaginit.com</t>
  </si>
  <si>
    <t>irc-source.com</t>
  </si>
  <si>
    <t>lexiline.com</t>
  </si>
  <si>
    <t>romanblack.com</t>
  </si>
  <si>
    <t>secretsunset.com</t>
  </si>
  <si>
    <t>seovite.com</t>
  </si>
  <si>
    <t>thejetsjerseysshoponline.com</t>
  </si>
  <si>
    <t>toweroflondontour.com</t>
  </si>
  <si>
    <t>vanillabicycles.com</t>
  </si>
  <si>
    <t>whatisminoxidil.com</t>
  </si>
  <si>
    <t>xckdvk.com</t>
  </si>
  <si>
    <t>rby.dk</t>
  </si>
  <si>
    <t>geocommunicator.gov</t>
  </si>
  <si>
    <t>pravaraagri.in</t>
  </si>
  <si>
    <t>20mgcanadacialis.net</t>
  </si>
  <si>
    <t>btreport.net</t>
  </si>
  <si>
    <t>igrovieavtomati.net</t>
  </si>
  <si>
    <t>guide2.co.nz</t>
  </si>
  <si>
    <t>giraffe.org</t>
  </si>
  <si>
    <t>historicebenezer.org</t>
  </si>
  <si>
    <t>techhouse.org</t>
  </si>
  <si>
    <t>buy-cafergot.party</t>
  </si>
  <si>
    <t>kph.org.pl</t>
  </si>
  <si>
    <t>urbancity.pl</t>
  </si>
  <si>
    <t>umka.rs</t>
  </si>
  <si>
    <t>bdsmfree.ru</t>
  </si>
  <si>
    <t>hultsfredsmc.se</t>
  </si>
  <si>
    <t>maelstromgames.co.uk</t>
  </si>
  <si>
    <t>satra.co.uk</t>
  </si>
  <si>
    <t>ltg.gov.vi</t>
  </si>
  <si>
    <t>buy-bupropion.website</t>
  </si>
  <si>
    <t>javierperez.ws</t>
  </si>
  <si>
    <t>marketolog.biz</t>
  </si>
  <si>
    <t>elizabethmaymp.ca</t>
  </si>
  <si>
    <t>tyrtvu.edu.cn</t>
  </si>
  <si>
    <t>aaewc.com</t>
  </si>
  <si>
    <t>betasystems.com</t>
  </si>
  <si>
    <t>blondie.com</t>
  </si>
  <si>
    <t>budgettravelonline.com</t>
  </si>
  <si>
    <t>burroshare.com</t>
  </si>
  <si>
    <t>comminikura-logitech.com</t>
  </si>
  <si>
    <t>connect2utah.com</t>
  </si>
  <si>
    <t>e-z-win.com</t>
  </si>
  <si>
    <t>fair-debt-collection.com</t>
  </si>
  <si>
    <t>fishforks.com</t>
  </si>
  <si>
    <t>fmcoffee.com</t>
  </si>
  <si>
    <t>gaganmarketing.com</t>
  </si>
  <si>
    <t>horizon.com</t>
  </si>
  <si>
    <t>kward.com</t>
  </si>
  <si>
    <t>lapostolle.com</t>
  </si>
  <si>
    <t>laservault.com</t>
  </si>
  <si>
    <t>nikekobeadshoes.com</t>
  </si>
  <si>
    <t>obatkencingnanahmanjur.com</t>
  </si>
  <si>
    <t>opposablethumbenzymes.com</t>
  </si>
  <si>
    <t>originsbirthservices.com</t>
  </si>
  <si>
    <t>qgtong.com</t>
  </si>
  <si>
    <t>stjohnscocathedral.com</t>
  </si>
  <si>
    <t>tidiochat.com</t>
  </si>
  <si>
    <t>tjruijia.com</t>
  </si>
  <si>
    <t>viagraonlinebrand.com</t>
  </si>
  <si>
    <t>zwhx.com</t>
  </si>
  <si>
    <t>aznn.cz</t>
  </si>
  <si>
    <t>longviewtexas.gov</t>
  </si>
  <si>
    <t>huntshop.hu</t>
  </si>
  <si>
    <t>zoohoo.hu</t>
  </si>
  <si>
    <t>exle.info</t>
  </si>
  <si>
    <t>ptab.it</t>
  </si>
  <si>
    <t>bps.lk</t>
  </si>
  <si>
    <t>ideapunch.net</t>
  </si>
  <si>
    <t>askc.org</t>
  </si>
  <si>
    <t>ncohf.org</t>
  </si>
  <si>
    <t>tennis.org</t>
  </si>
  <si>
    <t>belle-lingerie.co.uk</t>
  </si>
  <si>
    <t>core-portal.co.uk</t>
  </si>
  <si>
    <t>expert-sleepers.co.uk</t>
  </si>
  <si>
    <t>bobpoynterford.biz</t>
  </si>
  <si>
    <t>jrservicosnavais.com.br</t>
  </si>
  <si>
    <t>musicradio.cc</t>
  </si>
  <si>
    <t>65singapore.com</t>
  </si>
  <si>
    <t>careguide.com</t>
  </si>
  <si>
    <t>coldspecks.com</t>
  </si>
  <si>
    <t>coppaboston.com</t>
  </si>
  <si>
    <t>curacao-sea-aquarium.com</t>
  </si>
  <si>
    <t>dippic.com</t>
  </si>
  <si>
    <t>evergreenseeds.com</t>
  </si>
  <si>
    <t>germanamerican.com</t>
  </si>
  <si>
    <t>hkhs.com</t>
  </si>
  <si>
    <t>kseshared.com</t>
  </si>
  <si>
    <t>labopyrenees.com</t>
  </si>
  <si>
    <t>lordofpapers.com</t>
  </si>
  <si>
    <t>nycliving.com</t>
  </si>
  <si>
    <t>psdchat.com</t>
  </si>
  <si>
    <t>rentalhomefinancing.com</t>
  </si>
  <si>
    <t>singingrevolution.com</t>
  </si>
  <si>
    <t>stamm-mfg.com</t>
  </si>
  <si>
    <t>ti4it.com</t>
  </si>
  <si>
    <t>universalwindowsdirect.com</t>
  </si>
  <si>
    <t>usadealsnow.com</t>
  </si>
  <si>
    <t>vlaggetjesdag.com</t>
  </si>
  <si>
    <t>vuurwapenblog.com</t>
  </si>
  <si>
    <t>wildlifeworks.com</t>
  </si>
  <si>
    <t>wybgaming.com</t>
  </si>
  <si>
    <t>phoneinsurance.company</t>
  </si>
  <si>
    <t>kenica.de</t>
  </si>
  <si>
    <t>lifeinsurancequotesal.info</t>
  </si>
  <si>
    <t>appzapp.net</t>
  </si>
  <si>
    <t>ajaxlife.nl</t>
  </si>
  <si>
    <t>akanksha.org</t>
  </si>
  <si>
    <t>ecowiseelpaso.org</t>
  </si>
  <si>
    <t>fecons.org</t>
  </si>
  <si>
    <t>lasm.org</t>
  </si>
  <si>
    <t>litedoge.org</t>
  </si>
  <si>
    <t>upperskagit.org</t>
  </si>
  <si>
    <t>worldfund.org</t>
  </si>
  <si>
    <t>torgpredstavitel.ru</t>
  </si>
  <si>
    <t>neurontin.site</t>
  </si>
  <si>
    <t>onlive.co.uk</t>
  </si>
  <si>
    <t>consumeraction.org.au</t>
  </si>
  <si>
    <t>anointedlinks.com</t>
  </si>
  <si>
    <t>berlin-school.com</t>
  </si>
  <si>
    <t>cbtfl.com</t>
  </si>
  <si>
    <t>devaprise.com</t>
  </si>
  <si>
    <t>downtownmanhattanbeach.com</t>
  </si>
  <si>
    <t>eigexpo.com</t>
  </si>
  <si>
    <t>facpanel.com</t>
  </si>
  <si>
    <t>hljycm.com</t>
  </si>
  <si>
    <t>keaplan.com</t>
  </si>
  <si>
    <t>michaelkorsoutletretail.com</t>
  </si>
  <si>
    <t>mozibo.com</t>
  </si>
  <si>
    <t>nelogame.com</t>
  </si>
  <si>
    <t>oupjournals.com</t>
  </si>
  <si>
    <t>procarparts.com</t>
  </si>
  <si>
    <t>rlsheetmetal.com</t>
  </si>
  <si>
    <t>robertmccammon.com</t>
  </si>
  <si>
    <t>rockinchina.com</t>
  </si>
  <si>
    <t>sciaky.com</t>
  </si>
  <si>
    <t>seruminstitute.com</t>
  </si>
  <si>
    <t>spytechs.com</t>
  </si>
  <si>
    <t>starstryder.com</t>
  </si>
  <si>
    <t>syntheticgrasswarehouse.com</t>
  </si>
  <si>
    <t>wellydiecast.com</t>
  </si>
  <si>
    <t>yourthoughtpartner.com</t>
  </si>
  <si>
    <t>abf.hu</t>
  </si>
  <si>
    <t>laoluoshouji.net</t>
  </si>
  <si>
    <t>letstalkaboutit.net</t>
  </si>
  <si>
    <t>remotesupportservices.net</t>
  </si>
  <si>
    <t>34degrees.org</t>
  </si>
  <si>
    <t>longviewfibre.org</t>
  </si>
  <si>
    <t>myjiujitsugi.org</t>
  </si>
  <si>
    <t>nmtproject.org</t>
  </si>
  <si>
    <t>organizefor.org</t>
  </si>
  <si>
    <t>sigma-not.pl</t>
  </si>
  <si>
    <t>betec.ru</t>
  </si>
  <si>
    <t>deadseashop.ru</t>
  </si>
  <si>
    <t>imgup.ru</t>
  </si>
  <si>
    <t>widewallpapers.us</t>
  </si>
  <si>
    <t>mrvideospornogratis.xxx</t>
  </si>
  <si>
    <t>redkite.org.au</t>
  </si>
  <si>
    <t>parketvloer.biz</t>
  </si>
  <si>
    <t>mgcat.cc</t>
  </si>
  <si>
    <t>fengshun.gov.cn</t>
  </si>
  <si>
    <t>burnbraefarms.com</t>
  </si>
  <si>
    <t>constructoram2.com</t>
  </si>
  <si>
    <t>delifrance.com</t>
  </si>
  <si>
    <t>discoverjamaica.com</t>
  </si>
  <si>
    <t>dresses.com</t>
  </si>
  <si>
    <t>energist.com</t>
  </si>
  <si>
    <t>globalfutures.com</t>
  </si>
  <si>
    <t>guidecraft.com</t>
  </si>
  <si>
    <t>hebcenter.com</t>
  </si>
  <si>
    <t>jones-terwilliger-galleries.com</t>
  </si>
  <si>
    <t>multiling.com</t>
  </si>
  <si>
    <t>nb120.com</t>
  </si>
  <si>
    <t>nosnitrous.com</t>
  </si>
  <si>
    <t>pctrailruns.com</t>
  </si>
  <si>
    <t>phytohormones.com</t>
  </si>
  <si>
    <t>pinalerts.com</t>
  </si>
  <si>
    <t>pocketmindfulness.com</t>
  </si>
  <si>
    <t>qldstreetscene.com</t>
  </si>
  <si>
    <t>returnman3game.com</t>
  </si>
  <si>
    <t>ski49n.com</t>
  </si>
  <si>
    <t>wfhuaran.com</t>
  </si>
  <si>
    <t>wholesalejerseystalk.com</t>
  </si>
  <si>
    <t>ycgb.com</t>
  </si>
  <si>
    <t>ylzds.com</t>
  </si>
  <si>
    <t>buy-motilium.date</t>
  </si>
  <si>
    <t>sccnc.edu</t>
  </si>
  <si>
    <t>mykonosgrand.gr</t>
  </si>
  <si>
    <t>cerdanya.info</t>
  </si>
  <si>
    <t>chinabus.info</t>
  </si>
  <si>
    <t>childadvocates.info</t>
  </si>
  <si>
    <t>komagino.jp</t>
  </si>
  <si>
    <t>ksoftware.net</t>
  </si>
  <si>
    <t>sadafdesigns.net</t>
  </si>
  <si>
    <t>mp3kapan.org</t>
  </si>
  <si>
    <t>resource-media.org</t>
  </si>
  <si>
    <t>sydneyfilmfestival.org</t>
  </si>
  <si>
    <t>suparco.gov.pk</t>
  </si>
  <si>
    <t>kredytw3min.pl</t>
  </si>
  <si>
    <t>bupropion-hcl.ru</t>
  </si>
  <si>
    <t>radiomed.ru</t>
  </si>
  <si>
    <t>giftmundo.com.tr</t>
  </si>
  <si>
    <t>runningnike.co.uk</t>
  </si>
  <si>
    <t>mosrite.us</t>
  </si>
  <si>
    <t>vivavisos.com.ar</t>
  </si>
  <si>
    <t>garteninsel.at</t>
  </si>
  <si>
    <t>prd.com.au</t>
  </si>
  <si>
    <t>remingtoncutlery.biz</t>
  </si>
  <si>
    <t>bhncdsb.ca</t>
  </si>
  <si>
    <t>qjxw.cn</t>
  </si>
  <si>
    <t>bankofmiss.com</t>
  </si>
  <si>
    <t>bookbrowser.com</t>
  </si>
  <si>
    <t>canadiansoccernews.com</t>
  </si>
  <si>
    <t>ccm-motorcycles.com</t>
  </si>
  <si>
    <t>cialis5mg.com</t>
  </si>
  <si>
    <t>courtingthelaw.com</t>
  </si>
  <si>
    <t>dakele.com</t>
  </si>
  <si>
    <t>david-tennant.com</t>
  </si>
  <si>
    <t>ginktage.com</t>
  </si>
  <si>
    <t>linkbuildingbook.com</t>
  </si>
  <si>
    <t>mt-asia.com</t>
  </si>
  <si>
    <t>photosbylei.com</t>
  </si>
  <si>
    <t>pinkfloydexhibition.com</t>
  </si>
  <si>
    <t>seguridadonline.com</t>
  </si>
  <si>
    <t>supernaturale.com</t>
  </si>
  <si>
    <t>swuse.com</t>
  </si>
  <si>
    <t>168.dj</t>
  </si>
  <si>
    <t>weight-loss-fast.eu</t>
  </si>
  <si>
    <t>ideal-boutique.net</t>
  </si>
  <si>
    <t>self-defender.net</t>
  </si>
  <si>
    <t>valong.net</t>
  </si>
  <si>
    <t>osteomartine.nl</t>
  </si>
  <si>
    <t>ted.nu</t>
  </si>
  <si>
    <t>aischool.org</t>
  </si>
  <si>
    <t>hcso.org</t>
  </si>
  <si>
    <t>ispd.org</t>
  </si>
  <si>
    <t>uksa.org</t>
  </si>
  <si>
    <t>erlog.pt</t>
  </si>
  <si>
    <t>lgcalinescu.ro</t>
  </si>
  <si>
    <t>dconnect.com.sa</t>
  </si>
  <si>
    <t>financemarkets.co.uk</t>
  </si>
  <si>
    <t>lycamobile.us</t>
  </si>
  <si>
    <t>like2b.uy</t>
  </si>
  <si>
    <t>buy-effexor.xyz</t>
  </si>
  <si>
    <t>tretinoin.accountant</t>
  </si>
  <si>
    <t>always-thinking.biz</t>
  </si>
  <si>
    <t>yisou.cc</t>
  </si>
  <si>
    <t>escuelacosmetologia.cl</t>
  </si>
  <si>
    <t>10dppb.com</t>
  </si>
  <si>
    <t>formerfatguy.com</t>
  </si>
  <si>
    <t>iphostmonitor.com</t>
  </si>
  <si>
    <t>manchesterdigital.com</t>
  </si>
  <si>
    <t>michaelkorsoutlet-online-sale.com</t>
  </si>
  <si>
    <t>olive-steak.com</t>
  </si>
  <si>
    <t>original-fake.com</t>
  </si>
  <si>
    <t>oz-e-wahm.com</t>
  </si>
  <si>
    <t>qcl122.com</t>
  </si>
  <si>
    <t>qpzdm.com</t>
  </si>
  <si>
    <t>robertet.com</t>
  </si>
  <si>
    <t>seroquelxr.com</t>
  </si>
  <si>
    <t>steeltowntech.com</t>
  </si>
  <si>
    <t>switchapp.com</t>
  </si>
  <si>
    <t>symbilitysolutions.com</t>
  </si>
  <si>
    <t>thewareham.com</t>
  </si>
  <si>
    <t>trinnov.com</t>
  </si>
  <si>
    <t>tronderbataljonen.com</t>
  </si>
  <si>
    <t>upandadam.com</t>
  </si>
  <si>
    <t>weatherkingdom.com</t>
  </si>
  <si>
    <t>zentantric.com</t>
  </si>
  <si>
    <t>vymaluji.cz</t>
  </si>
  <si>
    <t>sagepub.in</t>
  </si>
  <si>
    <t>ilgustodiimparare.it</t>
  </si>
  <si>
    <t>megachips.co.jp</t>
  </si>
  <si>
    <t>entergynuclear.net</t>
  </si>
  <si>
    <t>instantbackups.net</t>
  </si>
  <si>
    <t>kerbabel.net</t>
  </si>
  <si>
    <t>prometheusnews.net</t>
  </si>
  <si>
    <t>wingtv.net</t>
  </si>
  <si>
    <t>cebc4cw.org</t>
  </si>
  <si>
    <t>hackerparadise.org</t>
  </si>
  <si>
    <t>cubeworld.com.pl</t>
  </si>
  <si>
    <t>buyandsell.rocks</t>
  </si>
  <si>
    <t>bukdub.ru</t>
  </si>
  <si>
    <t>pandoraoutletstore.top</t>
  </si>
  <si>
    <t>winterstar.biz</t>
  </si>
  <si>
    <t>reno-deco.ca</t>
  </si>
  <si>
    <t>locknlock.com.cn</t>
  </si>
  <si>
    <t>fsjtw.gov.cn</t>
  </si>
  <si>
    <t>anderson-burton.com</t>
  </si>
  <si>
    <t>bestcreditcardoffers4you.com</t>
  </si>
  <si>
    <t>brotherali.com</t>
  </si>
  <si>
    <t>bussfashion.com</t>
  </si>
  <si>
    <t>cdspaving.com</t>
  </si>
  <si>
    <t>choigamepc.com</t>
  </si>
  <si>
    <t>cialis-20mgpills.com</t>
  </si>
  <si>
    <t>collegezone.com</t>
  </si>
  <si>
    <t>everywheremag.com</t>
  </si>
  <si>
    <t>gulfhelicopters.com</t>
  </si>
  <si>
    <t>irpedia.com</t>
  </si>
  <si>
    <t>mielkesfiberarts.com</t>
  </si>
  <si>
    <t>missallsunday.com</t>
  </si>
  <si>
    <t>olivershairdesign.com</t>
  </si>
  <si>
    <t>pureforskolinshop.com</t>
  </si>
  <si>
    <t>sethfrantzman.com</t>
  </si>
  <si>
    <t>shopnb574australia.com</t>
  </si>
  <si>
    <t>stardrivegame.com</t>
  </si>
  <si>
    <t>textcashnetwork.com</t>
  </si>
  <si>
    <t>us-autotitleloans.com</t>
  </si>
  <si>
    <t>junglistradio.info</t>
  </si>
  <si>
    <t>mafiaia.ir</t>
  </si>
  <si>
    <t>megatheme.net</t>
  </si>
  <si>
    <t>astrodigital.org</t>
  </si>
  <si>
    <t>ebdweb.org</t>
  </si>
  <si>
    <t>gaang.org</t>
  </si>
  <si>
    <t>hieronymus-bosch.org</t>
  </si>
  <si>
    <t>mwgl.org</t>
  </si>
  <si>
    <t>4-bet.com.pl</t>
  </si>
  <si>
    <t>prednisonesteroid.top</t>
  </si>
  <si>
    <t>fendioutlet.co.uk</t>
  </si>
  <si>
    <t>carinsurancemag.us</t>
  </si>
  <si>
    <t>tzuchi.us</t>
  </si>
  <si>
    <t>chunkymove.com.au</t>
  </si>
  <si>
    <t>foodworks.com.au</t>
  </si>
  <si>
    <t>yq.cn</t>
  </si>
  <si>
    <t>52xiangbang.com</t>
  </si>
  <si>
    <t>allstarjobs.com</t>
  </si>
  <si>
    <t>b80o.com</t>
  </si>
  <si>
    <t>bloomboard.com</t>
  </si>
  <si>
    <t>coloredcontacts-guide.com</t>
  </si>
  <si>
    <t>dtowergames.com</t>
  </si>
  <si>
    <t>floored.com</t>
  </si>
  <si>
    <t>freddestin.com</t>
  </si>
  <si>
    <t>fulhamsw6.com</t>
  </si>
  <si>
    <t>gpipublicidad.com</t>
  </si>
  <si>
    <t>hamronepalibazar.com</t>
  </si>
  <si>
    <t>jahmangang.com</t>
  </si>
  <si>
    <t>katfilms.com</t>
  </si>
  <si>
    <t>kunmf.com</t>
  </si>
  <si>
    <t>namsa.com</t>
  </si>
  <si>
    <t>revolico.com</t>
  </si>
  <si>
    <t>saintclares.com</t>
  </si>
  <si>
    <t>thecableco.com</t>
  </si>
  <si>
    <t>tir-service.com</t>
  </si>
  <si>
    <t>wprssaggregator.com</t>
  </si>
  <si>
    <t>you15iv.com</t>
  </si>
  <si>
    <t>fcom.fr</t>
  </si>
  <si>
    <t>apolonia.hr</t>
  </si>
  <si>
    <t>comprapublicaresponsable.info</t>
  </si>
  <si>
    <t>grindeks.lv</t>
  </si>
  <si>
    <t>sildalis.mom</t>
  </si>
  <si>
    <t>bvp.mx</t>
  </si>
  <si>
    <t>perfect-meble.pl</t>
  </si>
  <si>
    <t>tretinoincream05.site</t>
  </si>
  <si>
    <t>buynolvadex.tech</t>
  </si>
  <si>
    <t>thk.edu.tr</t>
  </si>
  <si>
    <t>thehitcounter.co.uk</t>
  </si>
  <si>
    <t>dwidigitalcameras.com.au</t>
  </si>
  <si>
    <t>musigi-dunya.az</t>
  </si>
  <si>
    <t>xiling.cn</t>
  </si>
  <si>
    <t>cejavineyards.com</t>
  </si>
  <si>
    <t>cranepi.com</t>
  </si>
  <si>
    <t>dfgylp.com</t>
  </si>
  <si>
    <t>gosucks.com</t>
  </si>
  <si>
    <t>greatlakesbeer.com</t>
  </si>
  <si>
    <t>gseart.com</t>
  </si>
  <si>
    <t>izmir-ericsson.com</t>
  </si>
  <si>
    <t>j33x.com</t>
  </si>
  <si>
    <t>katie-hilton.com</t>
  </si>
  <si>
    <t>r-matsukiyo.com</t>
  </si>
  <si>
    <t>referencementdansgoogle.com</t>
  </si>
  <si>
    <t>springfree.com</t>
  </si>
  <si>
    <t>sti.com</t>
  </si>
  <si>
    <t>theoutfit.com</t>
  </si>
  <si>
    <t>zoozags.com</t>
  </si>
  <si>
    <t>fscwv.edu</t>
  </si>
  <si>
    <t>ciproantibiotic.eu</t>
  </si>
  <si>
    <t>solotour.com.hk</t>
  </si>
  <si>
    <t>techstartup.info</t>
  </si>
  <si>
    <t>genocidewatch.net</t>
  </si>
  <si>
    <t>browercenter.org</t>
  </si>
  <si>
    <t>casaluisbarragan.org</t>
  </si>
  <si>
    <t>ousu.org</t>
  </si>
  <si>
    <t>raybanoutlet.org</t>
  </si>
  <si>
    <t>newansy.ru</t>
  </si>
  <si>
    <t>shrinkurl.ru</t>
  </si>
  <si>
    <t>edison-opto.com.tw</t>
  </si>
  <si>
    <t>drummondgolf.com.au</t>
  </si>
  <si>
    <t>jdev.com.au</t>
  </si>
  <si>
    <t>cwwa.ca</t>
  </si>
  <si>
    <t>1000heads.com</t>
  </si>
  <si>
    <t>canadameet.com</t>
  </si>
  <si>
    <t>cb-theme.com</t>
  </si>
  <si>
    <t>focusingscreen.com</t>
  </si>
  <si>
    <t>ghezamarket.com</t>
  </si>
  <si>
    <t>hyesungco.com</t>
  </si>
  <si>
    <t>icoolly.com</t>
  </si>
  <si>
    <t>lucyangelmusic.com</t>
  </si>
  <si>
    <t>ninja-h2.com</t>
  </si>
  <si>
    <t>omegaletter.com</t>
  </si>
  <si>
    <t>selfmadegod.com</t>
  </si>
  <si>
    <t>thinkmap.com</t>
  </si>
  <si>
    <t>utahadvocates.com</t>
  </si>
  <si>
    <t>vectrabank.com</t>
  </si>
  <si>
    <t>espanaoutletstore.es</t>
  </si>
  <si>
    <t>jiayu.es</t>
  </si>
  <si>
    <t>come-cure.jp</t>
  </si>
  <si>
    <t>monsterbeatsbydres.net</t>
  </si>
  <si>
    <t>mctommes.nl</t>
  </si>
  <si>
    <t>neto.nl</t>
  </si>
  <si>
    <t>sdyy.org</t>
  </si>
  <si>
    <t>indexu.pl</t>
  </si>
  <si>
    <t>azueva.ru</t>
  </si>
  <si>
    <t>kinoros.ru</t>
  </si>
  <si>
    <t>albuterol-sulfate-inhalation-solution.trade</t>
  </si>
  <si>
    <t>wetland.org.tw</t>
  </si>
  <si>
    <t>jhjyjt.cn</t>
  </si>
  <si>
    <t>balfleet.com</t>
  </si>
  <si>
    <t>bbcwildlifemagazine.com</t>
  </si>
  <si>
    <t>biof.com</t>
  </si>
  <si>
    <t>bostondirtdogs.com</t>
  </si>
  <si>
    <t>cheatsheetapp.com</t>
  </si>
  <si>
    <t>cheesesalami.com</t>
  </si>
  <si>
    <t>gamecentersolution.com</t>
  </si>
  <si>
    <t>knightsoundandlight.com</t>
  </si>
  <si>
    <t>louis-vuitton-outletstores.com</t>
  </si>
  <si>
    <t>marcomamdouh.com</t>
  </si>
  <si>
    <t>newchoicehealth.com</t>
  </si>
  <si>
    <t>spankingtube.com</t>
  </si>
  <si>
    <t>directorio.com.mx</t>
  </si>
  <si>
    <t>theainet.net</t>
  </si>
  <si>
    <t>dhis2.org</t>
  </si>
  <si>
    <t>omprakash.org</t>
  </si>
  <si>
    <t>webofthings.org</t>
  </si>
  <si>
    <t>drobe.co.uk</t>
  </si>
  <si>
    <t>619.be</t>
  </si>
  <si>
    <t>easygift.cn</t>
  </si>
  <si>
    <t>083new.com</t>
  </si>
  <si>
    <t>airmaxcheapshoesie.com</t>
  </si>
  <si>
    <t>altrightmeetup.com</t>
  </si>
  <si>
    <t>asiatorrents.com</t>
  </si>
  <si>
    <t>cheap-cds.com</t>
  </si>
  <si>
    <t>coderseye.com</t>
  </si>
  <si>
    <t>dnce.com</t>
  </si>
  <si>
    <t>faxcompare.com</t>
  </si>
  <si>
    <t>gamdiasgaming.com</t>
  </si>
  <si>
    <t>hichuzhou.com</t>
  </si>
  <si>
    <t>hostnexus.com</t>
  </si>
  <si>
    <t>motherlandnigeria.com</t>
  </si>
  <si>
    <t>newsweep.com</t>
  </si>
  <si>
    <t>online-200mgcelebrex.com</t>
  </si>
  <si>
    <t>orbitmicro.com</t>
  </si>
  <si>
    <t>paintmash.com</t>
  </si>
  <si>
    <t>polymerdeckingwholesale.com</t>
  </si>
  <si>
    <t>primethesis.com</t>
  </si>
  <si>
    <t>sompo-intl.com</t>
  </si>
  <si>
    <t>stmarynow.com</t>
  </si>
  <si>
    <t>sunlands.com</t>
  </si>
  <si>
    <t>tianhongstyle.com</t>
  </si>
  <si>
    <t>tl1n.com</t>
  </si>
  <si>
    <t>windmillclass.com</t>
  </si>
  <si>
    <t>yanhaijing.com</t>
  </si>
  <si>
    <t>buycelebrex.download</t>
  </si>
  <si>
    <t>mariacollege.edu</t>
  </si>
  <si>
    <t>gogoer.fr</t>
  </si>
  <si>
    <t>doosaninfracore.co.kr</t>
  </si>
  <si>
    <t>astrobrite.net</t>
  </si>
  <si>
    <t>ixs1.net</t>
  </si>
  <si>
    <t>ecbs.org</t>
  </si>
  <si>
    <t>frostfriends.org</t>
  </si>
  <si>
    <t>greencoffeebeanextractfacts.org</t>
  </si>
  <si>
    <t>trimage.org</t>
  </si>
  <si>
    <t>esomeprazoleonline.party</t>
  </si>
  <si>
    <t>buy-prednisone.tech</t>
  </si>
  <si>
    <t>buy-cafergot.top</t>
  </si>
  <si>
    <t>buy-vpxl.trade</t>
  </si>
  <si>
    <t>daviddeutsch.org.uk</t>
  </si>
  <si>
    <t>paypal-brasil.com.br</t>
  </si>
  <si>
    <t>camaramedellin.com.co</t>
  </si>
  <si>
    <t>airlink101.com</t>
  </si>
  <si>
    <t>allhere.com</t>
  </si>
  <si>
    <t>asicsskonettbutikk.com</t>
  </si>
  <si>
    <t>cadmusgroup.com</t>
  </si>
  <si>
    <t>catamount.com</t>
  </si>
  <si>
    <t>cialispills24h.com</t>
  </si>
  <si>
    <t>contrastsecurity.com</t>
  </si>
  <si>
    <t>convercent.com</t>
  </si>
  <si>
    <t>crlab.com</t>
  </si>
  <si>
    <t>danacountryman.com</t>
  </si>
  <si>
    <t>eevaz.com</t>
  </si>
  <si>
    <t>elantechnologies.com</t>
  </si>
  <si>
    <t>energypublisher.com</t>
  </si>
  <si>
    <t>orionlighting.com</t>
  </si>
  <si>
    <t>pedaltrain.com</t>
  </si>
  <si>
    <t>puertolaboca.com</t>
  </si>
  <si>
    <t>smalldemons.com</t>
  </si>
  <si>
    <t>tor-forge.com</t>
  </si>
  <si>
    <t>ujomusic.com</t>
  </si>
  <si>
    <t>greeningtheblue.org</t>
  </si>
  <si>
    <t>itns.org</t>
  </si>
  <si>
    <t>literatureessayservice.org</t>
  </si>
  <si>
    <t>philaathenaeum.org</t>
  </si>
  <si>
    <t>sustainableinfrastructure.org</t>
  </si>
  <si>
    <t>whytuesday.org</t>
  </si>
  <si>
    <t>zx-pk.ru</t>
  </si>
  <si>
    <t>cialis-20-mg.top</t>
  </si>
  <si>
    <t>rogaine-for-men.trade</t>
  </si>
  <si>
    <t>visittobago.gov.tt</t>
  </si>
  <si>
    <t>myassigment.co.uk</t>
  </si>
  <si>
    <t>darkesthour.cc</t>
  </si>
  <si>
    <t>flagyl.click</t>
  </si>
  <si>
    <t>adcards.cn</t>
  </si>
  <si>
    <t>hhhtcz.gov.cn</t>
  </si>
  <si>
    <t>21php.com</t>
  </si>
  <si>
    <t>bitcoinstore.com</t>
  </si>
  <si>
    <t>caviumnetworks.com</t>
  </si>
  <si>
    <t>chemtrails911.com</t>
  </si>
  <si>
    <t>dreamofdoll.com</t>
  </si>
  <si>
    <t>freegamesforyourwebsite.com</t>
  </si>
  <si>
    <t>gamedevmap.com</t>
  </si>
  <si>
    <t>lsis.com</t>
  </si>
  <si>
    <t>meteoritemarket.com</t>
  </si>
  <si>
    <t>ripnet.com</t>
  </si>
  <si>
    <t>theoldhomesteadsteakhouse.com</t>
  </si>
  <si>
    <t>yahoosme.com</t>
  </si>
  <si>
    <t>lauremanaudou.fr</t>
  </si>
  <si>
    <t>legenda.hu</t>
  </si>
  <si>
    <t>ashram.org</t>
  </si>
  <si>
    <t>saillard.org</t>
  </si>
  <si>
    <t>gothic-online.com.pl</t>
  </si>
  <si>
    <t>cipro-500mg.ru</t>
  </si>
  <si>
    <t>robaxinonline.ru</t>
  </si>
  <si>
    <t>bikepoint.com.au</t>
  </si>
  <si>
    <t>wootten.com.au</t>
  </si>
  <si>
    <t>bizark.com</t>
  </si>
  <si>
    <t>blackengineer.com</t>
  </si>
  <si>
    <t>cbd-china.com</t>
  </si>
  <si>
    <t>ileatherwear.com</t>
  </si>
  <si>
    <t>msxi.com</t>
  </si>
  <si>
    <t>opalsystem.com</t>
  </si>
  <si>
    <t>resperate.com</t>
  </si>
  <si>
    <t>ynlszq.com</t>
  </si>
  <si>
    <t>zappaplayszappa.com</t>
  </si>
  <si>
    <t>tourokukanri.co.jp</t>
  </si>
  <si>
    <t>carinsurancelatte.net</t>
  </si>
  <si>
    <t>sciencexpress.org</t>
  </si>
  <si>
    <t>ub11.org</t>
  </si>
  <si>
    <t>glyburidemetformin.party</t>
  </si>
  <si>
    <t>morski.pl</t>
  </si>
  <si>
    <t>phe-culturecollections.org.uk</t>
  </si>
  <si>
    <t>citalopram-20mg.webcam</t>
  </si>
  <si>
    <t>cymbaltageneric.bid</t>
  </si>
  <si>
    <t>photoriginal.cn</t>
  </si>
  <si>
    <t>constitution-unit.com</t>
  </si>
  <si>
    <t>datxanhmienbac24h.com</t>
  </si>
  <si>
    <t>rangersjerseysstore.com</t>
  </si>
  <si>
    <t>servicemotor.com</t>
  </si>
  <si>
    <t>tomhackermusic.com</t>
  </si>
  <si>
    <t>virtalis.com</t>
  </si>
  <si>
    <t>wangxinlicai.com</t>
  </si>
  <si>
    <t>carhire.ie</t>
  </si>
  <si>
    <t>ignite.io</t>
  </si>
  <si>
    <t>aaanewsroom.net</t>
  </si>
  <si>
    <t>accessites.org</t>
  </si>
  <si>
    <t>fluidsynth.org</t>
  </si>
  <si>
    <t>panda.com.sa</t>
  </si>
  <si>
    <t>estc.bl.uk</t>
  </si>
  <si>
    <t>voltarengel1.webcam</t>
  </si>
  <si>
    <t>benicar.city</t>
  </si>
  <si>
    <t>buy-effexor.click</t>
  </si>
  <si>
    <t>pthj.gov.cn</t>
  </si>
  <si>
    <t>articlesss.com</t>
  </si>
  <si>
    <t>etpub.com</t>
  </si>
  <si>
    <t>homerdixon.com</t>
  </si>
  <si>
    <t>okgba.com</t>
  </si>
  <si>
    <t>peopleskillsdecoded.com</t>
  </si>
  <si>
    <t>peteyandpetunia.com</t>
  </si>
  <si>
    <t>romerlabs.com</t>
  </si>
  <si>
    <t>rvlti.com</t>
  </si>
  <si>
    <t>saskey.com</t>
  </si>
  <si>
    <t>shipped-roms.com</t>
  </si>
  <si>
    <t>yyjia.com</t>
  </si>
  <si>
    <t>wildbit-soft.fi</t>
  </si>
  <si>
    <t>pythoncentral.io</t>
  </si>
  <si>
    <t>viagrasoft.mom</t>
  </si>
  <si>
    <t>jedem.org</t>
  </si>
  <si>
    <t>opencourselibrary.org</t>
  </si>
  <si>
    <t>buyprednisone.stream</t>
  </si>
  <si>
    <t>52yimin.com</t>
  </si>
  <si>
    <t>baseballcubsstore.com</t>
  </si>
  <si>
    <t>computercraft.com</t>
  </si>
  <si>
    <t>fj-lawyer.com</t>
  </si>
  <si>
    <t>hirewebdeveloper.com</t>
  </si>
  <si>
    <t>kensho.com</t>
  </si>
  <si>
    <t>predatorsjerseysshop.com</t>
  </si>
  <si>
    <t>predatorsjerseysmall.com</t>
  </si>
  <si>
    <t>redbull3style.com</t>
  </si>
  <si>
    <t>subaite.com</t>
  </si>
  <si>
    <t>vnseo.com</t>
  </si>
  <si>
    <t>bahamasmusic.net</t>
  </si>
  <si>
    <t>pfir.org</t>
  </si>
  <si>
    <t>contigowaterbottle.tk</t>
  </si>
  <si>
    <t>erythromycin500mg.top</t>
  </si>
  <si>
    <t>medrol-pack.top</t>
  </si>
  <si>
    <t>albendazoleonline.trade</t>
  </si>
  <si>
    <t>clomidformen.trade</t>
  </si>
  <si>
    <t>91yxt.com</t>
  </si>
  <si>
    <t>debsfunpages.com</t>
  </si>
  <si>
    <t>delek-group.com</t>
  </si>
  <si>
    <t>dlmed.com</t>
  </si>
  <si>
    <t>flyersjerseysmall.com</t>
  </si>
  <si>
    <t>flyersjerseyspro.com</t>
  </si>
  <si>
    <t>heihechina.com</t>
  </si>
  <si>
    <t>hyw.com</t>
  </si>
  <si>
    <t>jailbreakandhacks.com</t>
  </si>
  <si>
    <t>sigmawidgets.com</t>
  </si>
  <si>
    <t>smartphonethoughts.com</t>
  </si>
  <si>
    <t>softakgames.com</t>
  </si>
  <si>
    <t>stratos.com</t>
  </si>
  <si>
    <t>subportal.com</t>
  </si>
  <si>
    <t>tz-lawyer.com</t>
  </si>
  <si>
    <t>baclofen-10-mg.eu</t>
  </si>
  <si>
    <t>doxycyclinebuy.info</t>
  </si>
  <si>
    <t>canopyplanet.org</t>
  </si>
  <si>
    <t>discoproject.org</t>
  </si>
  <si>
    <t>buyclonidine.pro</t>
  </si>
  <si>
    <t>diclofenac-50-mg.ru</t>
  </si>
  <si>
    <t>rmcreative.ru</t>
  </si>
  <si>
    <t>buy-tetracycline.space</t>
  </si>
  <si>
    <t>lipator.top</t>
  </si>
  <si>
    <t>reviewing.co.uk</t>
  </si>
  <si>
    <t>aot.edu.au</t>
  </si>
  <si>
    <t>xamjjzd.gov.cn</t>
  </si>
  <si>
    <t>bmeink.com</t>
  </si>
  <si>
    <t>eburg.com</t>
  </si>
  <si>
    <t>hoteldroog.com</t>
  </si>
  <si>
    <t>making-history.com</t>
  </si>
  <si>
    <t>minervaproject.com</t>
  </si>
  <si>
    <t>nnip.com</t>
  </si>
  <si>
    <t>stanfordmagnets.com</t>
  </si>
  <si>
    <t>wantful.com</t>
  </si>
  <si>
    <t>xcomment.com</t>
  </si>
  <si>
    <t>iie.org.mx</t>
  </si>
  <si>
    <t>infazavr.org</t>
  </si>
  <si>
    <t>buy-cialis.trade</t>
  </si>
  <si>
    <t>provera-10mg.us</t>
  </si>
  <si>
    <t>cheapviagraonline.webcam</t>
  </si>
  <si>
    <t>21fashion.com</t>
  </si>
  <si>
    <t>88bangbang.com</t>
  </si>
  <si>
    <t>bqworks.com</t>
  </si>
  <si>
    <t>eastbaby.com</t>
  </si>
  <si>
    <t>lssetc.com</t>
  </si>
  <si>
    <t>shygypsy.com</t>
  </si>
  <si>
    <t>varitronix.com</t>
  </si>
  <si>
    <t>yhcg2z.com</t>
  </si>
  <si>
    <t>listen-project.org</t>
  </si>
  <si>
    <t>postel.org</t>
  </si>
  <si>
    <t>unwire.org</t>
  </si>
  <si>
    <t>retinacream.party</t>
  </si>
  <si>
    <t>doxycyclinehyclate100mg.top</t>
  </si>
  <si>
    <t>buy-valtrex-online.us</t>
  </si>
  <si>
    <t>amoxicillin-online.webcam</t>
  </si>
  <si>
    <t>lggg.cn</t>
  </si>
  <si>
    <t>gmc.org.cn</t>
  </si>
  <si>
    <t>aaoifi.com</t>
  </si>
  <si>
    <t>cqcnc.com</t>
  </si>
  <si>
    <t>multivista.com</t>
  </si>
  <si>
    <t>tarma.com</t>
  </si>
  <si>
    <t>woaiyepu.com</t>
  </si>
  <si>
    <t>cialis20mg.gdn</t>
  </si>
  <si>
    <t>hzad.net</t>
  </si>
  <si>
    <t>netbuilders.org</t>
  </si>
  <si>
    <t>ecial.co.pl</t>
  </si>
  <si>
    <t>thenorthface.com.au</t>
  </si>
  <si>
    <t>lexapro.club</t>
  </si>
  <si>
    <t>tanghe.gov.cn</t>
  </si>
  <si>
    <t>chinook-helicopter.com</t>
  </si>
  <si>
    <t>hang123.com</t>
  </si>
  <si>
    <t>pismotechnic.com</t>
  </si>
  <si>
    <t>shackvideo.com</t>
  </si>
  <si>
    <t>skrecords.com</t>
  </si>
  <si>
    <t>gpspower.net</t>
  </si>
  <si>
    <t>sawacon.org</t>
  </si>
  <si>
    <t>spacecollege.org</t>
  </si>
  <si>
    <t>cipro500.science</t>
  </si>
  <si>
    <t>methotrexatecost.science</t>
  </si>
  <si>
    <t>saferroads.org.uk</t>
  </si>
  <si>
    <t>doxycyclineonline.us</t>
  </si>
  <si>
    <t>sonwith.us</t>
  </si>
  <si>
    <t>trendyfashion.us</t>
  </si>
  <si>
    <t>webcamdildo.webcam</t>
  </si>
  <si>
    <t>motrin-pm.xyz</t>
  </si>
  <si>
    <t>technologydecisions.com.au</t>
  </si>
  <si>
    <t>cytotec-online.cricket</t>
  </si>
  <si>
    <t>rivavx.de</t>
  </si>
  <si>
    <t>celexa-generic.eu</t>
  </si>
  <si>
    <t>springloops.io</t>
  </si>
  <si>
    <t>pcorange.jp</t>
  </si>
  <si>
    <t>304pipe.net</t>
  </si>
  <si>
    <t>edgestreams.net</t>
  </si>
  <si>
    <t>sulaco.org</t>
  </si>
  <si>
    <t>buy-strattera.space</t>
  </si>
  <si>
    <t>aar.com.au</t>
  </si>
  <si>
    <t>asiaasset.com</t>
  </si>
  <si>
    <t>cerfnet.com</t>
  </si>
  <si>
    <t>chanceline.com</t>
  </si>
  <si>
    <t>localbusinesslocator.com</t>
  </si>
  <si>
    <t>onlineturkish.com</t>
  </si>
  <si>
    <t>tracksat.com</t>
  </si>
  <si>
    <t>xinhuacang.com</t>
  </si>
  <si>
    <t>buy-effexor.faith</t>
  </si>
  <si>
    <t>brython.info</t>
  </si>
  <si>
    <t>jenkins-php.org</t>
  </si>
  <si>
    <t>doxycyclinemonohydrate.party</t>
  </si>
  <si>
    <t>augmentin-generic.webcam</t>
  </si>
  <si>
    <t>csnc.ch</t>
  </si>
  <si>
    <t>coleandgarrett.com</t>
  </si>
  <si>
    <t>iconedit2.com</t>
  </si>
  <si>
    <t>neom.com</t>
  </si>
  <si>
    <t>networkmagic.com</t>
  </si>
  <si>
    <t>coli.com.hk</t>
  </si>
  <si>
    <t>china-refract.org</t>
  </si>
  <si>
    <t>allionline.trade</t>
  </si>
  <si>
    <t>authenticjetsonline.com</t>
  </si>
  <si>
    <t>cqautoyou.com</t>
  </si>
  <si>
    <t>marktechopto.com</t>
  </si>
  <si>
    <t>uu10030.com</t>
  </si>
  <si>
    <t>peters-wintersport.nl</t>
  </si>
  <si>
    <t>sovereigninns.com.au</t>
  </si>
  <si>
    <t>redcl0ud.com</t>
  </si>
  <si>
    <t>sonodago.com</t>
  </si>
  <si>
    <t>steel-storm.com</t>
  </si>
  <si>
    <t>zentao.com</t>
  </si>
  <si>
    <t>buy-colchicine.cricket</t>
  </si>
  <si>
    <t>zofran.host</t>
  </si>
  <si>
    <t>clock.org</t>
  </si>
  <si>
    <t>howtomakemoneyontumblr.top</t>
  </si>
  <si>
    <t>haslayout.net</t>
  </si>
  <si>
    <t>buy-indocin.red</t>
  </si>
  <si>
    <t>neophotonics.com</t>
  </si>
  <si>
    <t>allopurinol.kim</t>
  </si>
  <si>
    <t>xosl.org</t>
  </si>
  <si>
    <t>diclofenacsodium75mg.party</t>
  </si>
  <si>
    <t>lmcs-online.org</t>
  </si>
  <si>
    <t>rafal.ca</t>
  </si>
  <si>
    <t>bozhou.com</t>
  </si>
  <si>
    <t>evil.com</t>
  </si>
  <si>
    <t>open-iscsi.org</t>
  </si>
  <si>
    <t>9955345.net</t>
  </si>
  <si>
    <t>x61d.com</t>
  </si>
  <si>
    <t>x14g.com</t>
  </si>
  <si>
    <t>y58w.com</t>
  </si>
  <si>
    <t>m66p.com</t>
  </si>
  <si>
    <t>v01y.com</t>
  </si>
  <si>
    <t>g00g.net</t>
  </si>
  <si>
    <t>l10a.com</t>
  </si>
  <si>
    <t>a10q.com</t>
  </si>
  <si>
    <t>btdcw.com</t>
  </si>
  <si>
    <t>77hotel.cn</t>
  </si>
  <si>
    <t>oy888.com.cn</t>
  </si>
  <si>
    <t>nnxov.com</t>
  </si>
  <si>
    <t>xxrjr.com</t>
  </si>
  <si>
    <t>jtdct.com</t>
  </si>
  <si>
    <t>rebjv.com</t>
  </si>
  <si>
    <t>esapd.com</t>
  </si>
  <si>
    <t>orvfj.com</t>
  </si>
  <si>
    <t>soscentres.com</t>
  </si>
  <si>
    <t>bwillz.com</t>
  </si>
  <si>
    <t>hnsf8.com</t>
  </si>
  <si>
    <t>hmtjszp.com</t>
  </si>
  <si>
    <t>scnewsinfo.com</t>
  </si>
  <si>
    <t>jundatrade.com</t>
  </si>
  <si>
    <t>sddxyjy.com</t>
  </si>
  <si>
    <t>taogou8.com</t>
  </si>
  <si>
    <t>hbmmyl.com</t>
  </si>
  <si>
    <t>liongamers.com</t>
  </si>
  <si>
    <t>miuae.com</t>
  </si>
  <si>
    <t>atoorina.com</t>
  </si>
  <si>
    <t>zhengtuojs.com</t>
  </si>
  <si>
    <t>tjjxmy.com</t>
  </si>
  <si>
    <t>remontburg.com</t>
  </si>
  <si>
    <t>918rw.com</t>
  </si>
  <si>
    <t>duote163.com</t>
  </si>
  <si>
    <t>feixuewz.com</t>
  </si>
  <si>
    <t>pornoredux.com</t>
  </si>
  <si>
    <t>saf25.com</t>
  </si>
  <si>
    <t>qzsddq.com</t>
  </si>
  <si>
    <t>021yirong.com</t>
  </si>
  <si>
    <t>user54.com</t>
  </si>
  <si>
    <t>corhyca.com</t>
  </si>
  <si>
    <t>99cpssc.com</t>
  </si>
  <si>
    <t>lobsters4u.com</t>
  </si>
  <si>
    <t>juki-cn.com</t>
  </si>
  <si>
    <t>tianbotoys.cn</t>
  </si>
  <si>
    <t>lingyunfh.com</t>
  </si>
  <si>
    <t>ljyinhe.com.cn</t>
  </si>
  <si>
    <t>homedees.com</t>
  </si>
  <si>
    <t>roomsremodels.com</t>
  </si>
  <si>
    <t>sporadesign.com</t>
  </si>
  <si>
    <t>serrurerie-brie-comte-robert.com</t>
  </si>
  <si>
    <t>homedecor-idea.com</t>
  </si>
  <si>
    <t>tikamoon.com</t>
  </si>
  <si>
    <t>herpowerhustle.com</t>
  </si>
  <si>
    <t>genericcctlds.com</t>
  </si>
  <si>
    <t>homesinnovator.com</t>
  </si>
  <si>
    <t>yoojah.com</t>
  </si>
  <si>
    <t>caddellbrown.com</t>
  </si>
  <si>
    <t>mtislet.com</t>
  </si>
  <si>
    <t>krank.cc</t>
  </si>
  <si>
    <t>estatesincanada.com</t>
  </si>
  <si>
    <t>ecanu.com</t>
  </si>
  <si>
    <t>woome.cn</t>
  </si>
  <si>
    <t>windows10wall.com</t>
  </si>
  <si>
    <t>infosofa.com</t>
  </si>
  <si>
    <t>chunyuancy.com</t>
  </si>
  <si>
    <t>czmcam.org</t>
  </si>
  <si>
    <t>coloringsig.com</t>
  </si>
  <si>
    <t>photosinbox.com</t>
  </si>
  <si>
    <t>ip-phone-smart.jp</t>
  </si>
  <si>
    <t>phonecoverprinter.com</t>
  </si>
  <si>
    <t>masalledebain.com</t>
  </si>
  <si>
    <t>saiyo-group.com</t>
  </si>
  <si>
    <t>vacaliving.com</t>
  </si>
  <si>
    <t>1800cabinetwholesalers.com</t>
  </si>
  <si>
    <t>link1-2-3.com</t>
  </si>
  <si>
    <t>yaha123.com</t>
  </si>
  <si>
    <t>yourzoom.com</t>
  </si>
  <si>
    <t>christinefife.com</t>
  </si>
  <si>
    <t>boligejer.dk</t>
  </si>
  <si>
    <t>pet-port.com</t>
  </si>
  <si>
    <t>htc-wallpaper.com</t>
  </si>
  <si>
    <t>profesionalita.cz</t>
  </si>
  <si>
    <t>suchefix.de</t>
  </si>
  <si>
    <t>whmingxiang.net</t>
  </si>
  <si>
    <t>drawingteachers.com</t>
  </si>
  <si>
    <t>6080.tv</t>
  </si>
  <si>
    <t>singapore.at</t>
  </si>
  <si>
    <t>sideone.de</t>
  </si>
  <si>
    <t>jsrumate.com</t>
  </si>
  <si>
    <t>silent-instruments.com</t>
  </si>
  <si>
    <t>remodelingimage.com</t>
  </si>
  <si>
    <t>soulstyle.ca</t>
  </si>
  <si>
    <t>xianbey.com</t>
  </si>
  <si>
    <t>jsqq.net</t>
  </si>
  <si>
    <t>xn--fiqt74ee6g.com</t>
  </si>
  <si>
    <t>ä¸­ç™¾æ±‡.com</t>
  </si>
  <si>
    <t>zhubaodai.com</t>
  </si>
  <si>
    <t>wcsh.cn</t>
  </si>
  <si>
    <t>198526.com</t>
  </si>
  <si>
    <t>amatelarchitettura.org</t>
  </si>
  <si>
    <t>gotapco.com</t>
  </si>
  <si>
    <t>hyfangyuzhao.cn</t>
  </si>
  <si>
    <t>celebritiestemple.com</t>
  </si>
  <si>
    <t>fhbgsb.com</t>
  </si>
  <si>
    <t>ykfgb.com</t>
  </si>
  <si>
    <t>mindstrans.com</t>
  </si>
  <si>
    <t>pezo.pl</t>
  </si>
  <si>
    <t>energomarket.org</t>
  </si>
  <si>
    <t>ltccq.com</t>
  </si>
  <si>
    <t>mar-med.com.pl</t>
  </si>
  <si>
    <t>dvdca.com</t>
  </si>
  <si>
    <t>gwg-ev.org</t>
  </si>
  <si>
    <t>orange-mobile.pl</t>
  </si>
  <si>
    <t>multidoors.pl</t>
  </si>
  <si>
    <t>pagu.pl</t>
  </si>
  <si>
    <t>projektartis.pl</t>
  </si>
  <si>
    <t>triskelion.pl</t>
  </si>
  <si>
    <t>galeriaszaf.pl</t>
  </si>
  <si>
    <t>omsc.pl</t>
  </si>
  <si>
    <t>poligrafiacentrum.pl</t>
  </si>
  <si>
    <t>www.yorki.info.pl</t>
  </si>
  <si>
    <t>www.studio.mragowo.pl</t>
  </si>
  <si>
    <t>besttechnology.pl</t>
  </si>
  <si>
    <t>bonelli.com.pl</t>
  </si>
  <si>
    <t>semio.pl</t>
  </si>
  <si>
    <t>silver-records.pl</t>
  </si>
  <si>
    <t>stacjemeteo-agro.pl</t>
  </si>
  <si>
    <t>www.abe.waw.pl</t>
  </si>
  <si>
    <t>czastary.com.pl</t>
  </si>
  <si>
    <t>hexel.pl</t>
  </si>
  <si>
    <t>nare.pl</t>
  </si>
  <si>
    <t>novel-id.pl</t>
  </si>
  <si>
    <t>osiedlemalwy.pl</t>
  </si>
  <si>
    <t>phu-omega.pl</t>
  </si>
  <si>
    <t>sp6-piersciec.pl</t>
  </si>
  <si>
    <t>tenmax.pl</t>
  </si>
  <si>
    <t>malicka.pl</t>
  </si>
  <si>
    <t>nikodomus.pl</t>
  </si>
  <si>
    <t>plany-inwestycyjne.pl</t>
  </si>
  <si>
    <t>torebkiabc.pl</t>
  </si>
  <si>
    <t>trans-rapid.pl</t>
  </si>
  <si>
    <t>techaudible.org</t>
  </si>
  <si>
    <t>haowu.com</t>
  </si>
  <si>
    <t>gdis.cn</t>
  </si>
  <si>
    <t>clipstar.ru</t>
  </si>
  <si>
    <t>nak.hu</t>
  </si>
  <si>
    <t>acw.net</t>
  </si>
  <si>
    <t>sa168.cn</t>
  </si>
  <si>
    <t>printableinvitationkits.com</t>
  </si>
  <si>
    <t>wine.cn</t>
  </si>
  <si>
    <t>chanyuanmeigui.cn</t>
  </si>
  <si>
    <t>getscorecash.com</t>
  </si>
  <si>
    <t>patrimoniosos.it</t>
  </si>
  <si>
    <t>britishhardwoods.co.uk</t>
  </si>
  <si>
    <t>pakium.com</t>
  </si>
  <si>
    <t>flash34.com</t>
  </si>
  <si>
    <t>hongchangvc.com</t>
  </si>
  <si>
    <t>hiclasscar.com</t>
  </si>
  <si>
    <t>ikesai.com</t>
  </si>
  <si>
    <t>gcoach.nl</t>
  </si>
  <si>
    <t>toristeh.ru</t>
  </si>
  <si>
    <t>baybuilders-nl.com</t>
  </si>
  <si>
    <t>svandovodivadlo.cz</t>
  </si>
  <si>
    <t>dental-design-products.co.uk</t>
  </si>
  <si>
    <t>evrenbil.com.tr</t>
  </si>
  <si>
    <t>triganostore.com</t>
  </si>
  <si>
    <t>jsenews.cn</t>
  </si>
  <si>
    <t>hjn-wellington.co.za</t>
  </si>
  <si>
    <t>graveravens.com</t>
  </si>
  <si>
    <t>merpanigeria.com</t>
  </si>
  <si>
    <t>yurdakullar.net</t>
  </si>
  <si>
    <t>safeproperty.net</t>
  </si>
  <si>
    <t>allegrocentral.com</t>
  </si>
  <si>
    <t>smyrnastone.com</t>
  </si>
  <si>
    <t>formlan.com</t>
  </si>
  <si>
    <t>33man.jp</t>
  </si>
  <si>
    <t>montchaninbuilders.net</t>
  </si>
  <si>
    <t>sharedbox.com</t>
  </si>
  <si>
    <t>vnz.ru</t>
  </si>
  <si>
    <t>shtjx.cn</t>
  </si>
  <si>
    <t>ladylineplus.com</t>
  </si>
  <si>
    <t>asilmekanik.com</t>
  </si>
  <si>
    <t>ozdesogutma.com.tr</t>
  </si>
  <si>
    <t>eksiogluonur.com</t>
  </si>
  <si>
    <t>soydanmakina.com</t>
  </si>
  <si>
    <t>novaland.com.vn</t>
  </si>
  <si>
    <t>nightstyle.jp</t>
  </si>
  <si>
    <t>rosemoney.ru</t>
  </si>
  <si>
    <t>fv-alteaare.ch</t>
  </si>
  <si>
    <t>tuncmobiljenerator.com</t>
  </si>
  <si>
    <t>zedbilisim.com</t>
  </si>
  <si>
    <t>link-jp.com</t>
  </si>
  <si>
    <t>serendipitybeyonddesign.com</t>
  </si>
  <si>
    <t>paralelo20.com.mx</t>
  </si>
  <si>
    <t>mediaparade.net</t>
  </si>
  <si>
    <t>africanlaughter.co.za</t>
  </si>
  <si>
    <t>casanovafurniture.dk</t>
  </si>
  <si>
    <t>znakkachestva.ru</t>
  </si>
  <si>
    <t>colinpatrick.co.za</t>
  </si>
  <si>
    <t>erkalirymm.com</t>
  </si>
  <si>
    <t>timesresumes.com</t>
  </si>
  <si>
    <t>hunanzhibo.net</t>
  </si>
  <si>
    <t>cleaneatsfastfeets.com</t>
  </si>
  <si>
    <t>odevcikereste.com</t>
  </si>
  <si>
    <t>zb-jpst.com</t>
  </si>
  <si>
    <t>3dlancer.net</t>
  </si>
  <si>
    <t>lanu.de</t>
  </si>
  <si>
    <t>cndc.it</t>
  </si>
  <si>
    <t>motoil.net</t>
  </si>
  <si>
    <t>embacher.com</t>
  </si>
  <si>
    <t>sunnycv.com</t>
  </si>
  <si>
    <t>rectz.com</t>
  </si>
  <si>
    <t>kathabuzz.com</t>
  </si>
  <si>
    <t>leragecomics.com</t>
  </si>
  <si>
    <t>mozgasvilag.hu</t>
  </si>
  <si>
    <t>ysy.com.tr</t>
  </si>
  <si>
    <t>myminsk.com</t>
  </si>
  <si>
    <t>dogantekins.com.tr</t>
  </si>
  <si>
    <t>yxta.info</t>
  </si>
  <si>
    <t>ldsdaily.com</t>
  </si>
  <si>
    <t>lorenzosphotography.com</t>
  </si>
  <si>
    <t>centroconstela.com</t>
  </si>
  <si>
    <t>carpentry-pro-framer.com</t>
  </si>
  <si>
    <t>topcleaningsecrets.com</t>
  </si>
  <si>
    <t>ariwa.org</t>
  </si>
  <si>
    <t>huyendakha.gov.vn</t>
  </si>
  <si>
    <t>nssi.bg</t>
  </si>
  <si>
    <t>mahalaxmisweets.com</t>
  </si>
  <si>
    <t>nationalcounsellingsociety.org</t>
  </si>
  <si>
    <t>omurboza.com</t>
  </si>
  <si>
    <t>annesastronomynews.com</t>
  </si>
  <si>
    <t>greenenergysolar.com</t>
  </si>
  <si>
    <t>officehomefurnitures.com</t>
  </si>
  <si>
    <t>episodate.com</t>
  </si>
  <si>
    <t>palyazatok.org</t>
  </si>
  <si>
    <t>jnbfqc.com</t>
  </si>
  <si>
    <t>start-stiftung.de</t>
  </si>
  <si>
    <t>brushwellman.co.uk</t>
  </si>
  <si>
    <t>acces-vod.com</t>
  </si>
  <si>
    <t>lmfaonews.ru</t>
  </si>
  <si>
    <t>springakademi.dk</t>
  </si>
  <si>
    <t>bodasnovias.com</t>
  </si>
  <si>
    <t>die-schwenninger.de</t>
  </si>
  <si>
    <t>vhs-stuttgart.de</t>
  </si>
  <si>
    <t>majales.cz</t>
  </si>
  <si>
    <t>mousebike.com</t>
  </si>
  <si>
    <t>emsvechtewelle.de</t>
  </si>
  <si>
    <t>danskenergi.dk</t>
  </si>
  <si>
    <t>emmi-ultrasonic.de</t>
  </si>
  <si>
    <t>tp-radio.de</t>
  </si>
  <si>
    <t>lokaldelen.se</t>
  </si>
  <si>
    <t>medicfast.ru</t>
  </si>
  <si>
    <t>rnr-marine.com</t>
  </si>
  <si>
    <t>taygdl.com</t>
  </si>
  <si>
    <t>aeroportodellostretto.it</t>
  </si>
  <si>
    <t>ncpti.ru</t>
  </si>
  <si>
    <t>premiersurfaces.com</t>
  </si>
  <si>
    <t>getmenow.ru</t>
  </si>
  <si>
    <t>joetsutj.com</t>
  </si>
  <si>
    <t>vcs.co.za</t>
  </si>
  <si>
    <t>gazetemuz.com</t>
  </si>
  <si>
    <t>myjar.com</t>
  </si>
  <si>
    <t>lift-dv.ru</t>
  </si>
  <si>
    <t>readonlinebook.ru</t>
  </si>
  <si>
    <t>wenxinsw.cn</t>
  </si>
  <si>
    <t>gf-kaerhavegaard.dk</t>
  </si>
  <si>
    <t>rachiele.com</t>
  </si>
  <si>
    <t>seiffen.de</t>
  </si>
  <si>
    <t>sefadalbudak.com</t>
  </si>
  <si>
    <t>gastronauta.it</t>
  </si>
  <si>
    <t>maverickforums.net</t>
  </si>
  <si>
    <t>vermilliongov.us</t>
  </si>
  <si>
    <t>dazhongjixie.cn</t>
  </si>
  <si>
    <t>coloradogeologicalsurvey.org</t>
  </si>
  <si>
    <t>catrade.ru</t>
  </si>
  <si>
    <t>happy-mama.com</t>
  </si>
  <si>
    <t>konyabilisimhizmetleri.com</t>
  </si>
  <si>
    <t>vnpeoples.org</t>
  </si>
  <si>
    <t>paloma.se</t>
  </si>
  <si>
    <t>coolflatroof.com</t>
  </si>
  <si>
    <t>dinglizhou.com</t>
  </si>
  <si>
    <t>joesfoodcrawl.com</t>
  </si>
  <si>
    <t>njgdbxg.com</t>
  </si>
  <si>
    <t>windquest.com</t>
  </si>
  <si>
    <t>fogaz.hu</t>
  </si>
  <si>
    <t>jjpolice.gov.cn</t>
  </si>
  <si>
    <t>econclassroom.com</t>
  </si>
  <si>
    <t>ushiku.lg.jp</t>
  </si>
  <si>
    <t>merchstore.net</t>
  </si>
  <si>
    <t>hedgecombers.com</t>
  </si>
  <si>
    <t>extremebean.org</t>
  </si>
  <si>
    <t>abilitytech.ru</t>
  </si>
  <si>
    <t>segway4fun.se</t>
  </si>
  <si>
    <t>sd001.com</t>
  </si>
  <si>
    <t>sumaity.com</t>
  </si>
  <si>
    <t>bjfcdt.gov.cn</t>
  </si>
  <si>
    <t>drperrone.com</t>
  </si>
  <si>
    <t>njkccl.com</t>
  </si>
  <si>
    <t>papertastebuds.com</t>
  </si>
  <si>
    <t>hallelife.de</t>
  </si>
  <si>
    <t>sooshof.at</t>
  </si>
  <si>
    <t>davidheyscollection.com</t>
  </si>
  <si>
    <t>donagiraffa.com</t>
  </si>
  <si>
    <t>partsdr.com</t>
  </si>
  <si>
    <t>kettcar.net</t>
  </si>
  <si>
    <t>interer-dom.ru</t>
  </si>
  <si>
    <t>noc.by</t>
  </si>
  <si>
    <t>shshenjiao.com</t>
  </si>
  <si>
    <t>diepholz.de</t>
  </si>
  <si>
    <t>echo-muenster.de</t>
  </si>
  <si>
    <t>classicrock.net</t>
  </si>
  <si>
    <t>powerperformancenews.com</t>
  </si>
  <si>
    <t>jhtws.com</t>
  </si>
  <si>
    <t>ptblog.ru</t>
  </si>
  <si>
    <t>aspiremetro.com</t>
  </si>
  <si>
    <t>dawnrays.com</t>
  </si>
  <si>
    <t>muthootfinance.com</t>
  </si>
  <si>
    <t>mirnyiatom.ru</t>
  </si>
  <si>
    <t>discountfence.com</t>
  </si>
  <si>
    <t>detailverliebt.de</t>
  </si>
  <si>
    <t>moebel-martin.de</t>
  </si>
  <si>
    <t>dahon.jp</t>
  </si>
  <si>
    <t>vse-shini.ru</t>
  </si>
  <si>
    <t>nitoyon.com</t>
  </si>
  <si>
    <t>jasaraharja-putera.co.id</t>
  </si>
  <si>
    <t>designshopbb.com</t>
  </si>
  <si>
    <t>forthefeast.com</t>
  </si>
  <si>
    <t>geolab.cz</t>
  </si>
  <si>
    <t>bessnews.ru</t>
  </si>
  <si>
    <t>framtiden.be</t>
  </si>
  <si>
    <t>feedtacoma.com</t>
  </si>
  <si>
    <t>techprone.com</t>
  </si>
  <si>
    <t>iyo.lg.jp</t>
  </si>
  <si>
    <t>blezer.ru</t>
  </si>
  <si>
    <t>global-sets.com</t>
  </si>
  <si>
    <t>stuckonsweet.com</t>
  </si>
  <si>
    <t>techieshelp.com</t>
  </si>
  <si>
    <t>xelius.ru</t>
  </si>
  <si>
    <t>52lhld.com</t>
  </si>
  <si>
    <t>daqizl.com</t>
  </si>
  <si>
    <t>caritas-os.de</t>
  </si>
  <si>
    <t>ladydiary.ru</t>
  </si>
  <si>
    <t>artofcraftsdirectory.com</t>
  </si>
  <si>
    <t>lifescapecolorado.com</t>
  </si>
  <si>
    <t>shyuangu.com</t>
  </si>
  <si>
    <t>bsnews.it</t>
  </si>
  <si>
    <t>rfhm.net</t>
  </si>
  <si>
    <t>yt010.cn</t>
  </si>
  <si>
    <t>simpleindianrecipes.com</t>
  </si>
  <si>
    <t>wfxyh.com</t>
  </si>
  <si>
    <t>iparfumerie.de</t>
  </si>
  <si>
    <t>muxe.net</t>
  </si>
  <si>
    <t>frankfurt-bm.com</t>
  </si>
  <si>
    <t>sanantoniomomblogs.com</t>
  </si>
  <si>
    <t>tbplay777soft.com</t>
  </si>
  <si>
    <t>tennis-point.com</t>
  </si>
  <si>
    <t>zhizhuanjichina.com</t>
  </si>
  <si>
    <t>graphitti-blog.de</t>
  </si>
  <si>
    <t>mnogoazarta.ru</t>
  </si>
  <si>
    <t>andrew-heaton.co.uk</t>
  </si>
  <si>
    <t>peterloud.co.uk</t>
  </si>
  <si>
    <t>cd-tech.com.cn</t>
  </si>
  <si>
    <t>ekfgroup.com</t>
  </si>
  <si>
    <t>rrbthiruvananthapuram.gov.in</t>
  </si>
  <si>
    <t>fabbricadelvapore.org</t>
  </si>
  <si>
    <t>cargo111.ru</t>
  </si>
  <si>
    <t>faro.be</t>
  </si>
  <si>
    <t>sjbtb0007com.com</t>
  </si>
  <si>
    <t>slshalong.com</t>
  </si>
  <si>
    <t>xjqxgd.com</t>
  </si>
  <si>
    <t>celebritycruises.de</t>
  </si>
  <si>
    <t>adult-sex-sites.net</t>
  </si>
  <si>
    <t>syship.cn</t>
  </si>
  <si>
    <t>0203msc.com</t>
  </si>
  <si>
    <t>lakepowelllife.com</t>
  </si>
  <si>
    <t>sjzvyx.com</t>
  </si>
  <si>
    <t>subyshare.com</t>
  </si>
  <si>
    <t>uswaterservices.com</t>
  </si>
  <si>
    <t>wdgjgw.com</t>
  </si>
  <si>
    <t>xlbwx.com</t>
  </si>
  <si>
    <t>brick-stone.eu</t>
  </si>
  <si>
    <t>ricettedalmondo.it</t>
  </si>
  <si>
    <t>afylc888.com</t>
  </si>
  <si>
    <t>i7ty.com</t>
  </si>
  <si>
    <t>lygangban.com</t>
  </si>
  <si>
    <t>meanwell-qjdz.com</t>
  </si>
  <si>
    <t>thriftytstreasures.com</t>
  </si>
  <si>
    <t>ydw88lhj8.com</t>
  </si>
  <si>
    <t>yzzrbodog8.com</t>
  </si>
  <si>
    <t>zsslgj.com</t>
  </si>
  <si>
    <t>magicspice.net</t>
  </si>
  <si>
    <t>vbarchiv.net</t>
  </si>
  <si>
    <t>cgjcy.com</t>
  </si>
  <si>
    <t>gaoyousd.com</t>
  </si>
  <si>
    <t>hechajixie.com</t>
  </si>
  <si>
    <t>hfylpt88.com</t>
  </si>
  <si>
    <t>jclqtj888.com</t>
  </si>
  <si>
    <t>jiayumei.com</t>
  </si>
  <si>
    <t>jngjyl888.com</t>
  </si>
  <si>
    <t>lttfun886.com</t>
  </si>
  <si>
    <t>ltylcheng.com</t>
  </si>
  <si>
    <t>pymescomercial.com</t>
  </si>
  <si>
    <t>wahana.com</t>
  </si>
  <si>
    <t>ybyl888.com</t>
  </si>
  <si>
    <t>ygzxyl888.com</t>
  </si>
  <si>
    <t>zlgjtj313net.com</t>
  </si>
  <si>
    <t>chocolateshavings.ca</t>
  </si>
  <si>
    <t>bblylc888.com</t>
  </si>
  <si>
    <t>bjlpzf888.com</t>
  </si>
  <si>
    <t>fangfeidege.com</t>
  </si>
  <si>
    <t>hjcyl888.com</t>
  </si>
  <si>
    <t>jbbzc888.com</t>
  </si>
  <si>
    <t>mgmyl88.com</t>
  </si>
  <si>
    <t>ptlhjzcs.com</t>
  </si>
  <si>
    <t>qianjingfang888.com</t>
  </si>
  <si>
    <t>tbylpj888.com</t>
  </si>
  <si>
    <t>w88ydxw.com</t>
  </si>
  <si>
    <t>w88yl88.com</t>
  </si>
  <si>
    <t>yzclhj666.com</t>
  </si>
  <si>
    <t>zhishengiceage.com</t>
  </si>
  <si>
    <t>anaintercontinental-manza.jp</t>
  </si>
  <si>
    <t>faminet.co.jp</t>
  </si>
  <si>
    <t>towabank.co.jp</t>
  </si>
  <si>
    <t>roukyou.gr.jp</t>
  </si>
  <si>
    <t>t1010.jp</t>
  </si>
  <si>
    <t>688bifa.com</t>
  </si>
  <si>
    <t>csclw.com</t>
  </si>
  <si>
    <t>gszxp360.com</t>
  </si>
  <si>
    <t>hycgj.com</t>
  </si>
  <si>
    <t>jaredmobarak.com</t>
  </si>
  <si>
    <t>lifa222com.com</t>
  </si>
  <si>
    <t>puren.com</t>
  </si>
  <si>
    <t>qg777yl999.com</t>
  </si>
  <si>
    <t>torchlighter-led.com</t>
  </si>
  <si>
    <t>victorysportsnetwork.com</t>
  </si>
  <si>
    <t>w88ydqkw8.com</t>
  </si>
  <si>
    <t>wlhjdjq888.com</t>
  </si>
  <si>
    <t>yzarzs.com</t>
  </si>
  <si>
    <t>jennifer-rostock.de</t>
  </si>
  <si>
    <t>ps-speicher.de</t>
  </si>
  <si>
    <t>parcovalgrande.it</t>
  </si>
  <si>
    <t>altum.lv</t>
  </si>
  <si>
    <t>transinformation.net</t>
  </si>
  <si>
    <t>wherewoman.ru</t>
  </si>
  <si>
    <t>baoxilong.com</t>
  </si>
  <si>
    <t>karencarr.com</t>
  </si>
  <si>
    <t>l8ylpt888.com</t>
  </si>
  <si>
    <t>shneto.com</t>
  </si>
  <si>
    <t>taoqibaochina.com</t>
  </si>
  <si>
    <t>tb0009tbyl.com</t>
  </si>
  <si>
    <t>w88ydxz888.com</t>
  </si>
  <si>
    <t>woman.de</t>
  </si>
  <si>
    <t>frontjewelers.net</t>
  </si>
  <si>
    <t>mrtruck.net</t>
  </si>
  <si>
    <t>955m.com</t>
  </si>
  <si>
    <t>bjljq888.com</t>
  </si>
  <si>
    <t>djptyl88.com</t>
  </si>
  <si>
    <t>goedvinden.com</t>
  </si>
  <si>
    <t>hlylc666.com</t>
  </si>
  <si>
    <t>jnhyl666.com</t>
  </si>
  <si>
    <t>mgdwyx.com</t>
  </si>
  <si>
    <t>mgmyl999.com</t>
  </si>
  <si>
    <t>prettyforum.com</t>
  </si>
  <si>
    <t>qsylzc666.com</t>
  </si>
  <si>
    <t>sdtaichelu.com</t>
  </si>
  <si>
    <t>tbyl777888.com</t>
  </si>
  <si>
    <t>tfyl888.com</t>
  </si>
  <si>
    <t>info-aschaffenburg.de</t>
  </si>
  <si>
    <t>rudolf-mueller.de</t>
  </si>
  <si>
    <t>jnnd.net</t>
  </si>
  <si>
    <t>esriau.com.au</t>
  </si>
  <si>
    <t>xydmy.cn</t>
  </si>
  <si>
    <t>bincaixxw.com</t>
  </si>
  <si>
    <t>ca366yzc6.com</t>
  </si>
  <si>
    <t>cottonable.com</t>
  </si>
  <si>
    <t>gamesidestory.com</t>
  </si>
  <si>
    <t>ntxncc.com</t>
  </si>
  <si>
    <t>batmagasinet.no</t>
  </si>
  <si>
    <t>hertz.se</t>
  </si>
  <si>
    <t>buyfencingdirect.co.uk</t>
  </si>
  <si>
    <t>cc9c.cc</t>
  </si>
  <si>
    <t>gjhjbhw.cn</t>
  </si>
  <si>
    <t>88bfxz.com</t>
  </si>
  <si>
    <t>abskj.com</t>
  </si>
  <si>
    <t>hetaiws.com</t>
  </si>
  <si>
    <t>hydraulicpm.com</t>
  </si>
  <si>
    <t>jczqzmw888.com</t>
  </si>
  <si>
    <t>lianzhonggjg.com</t>
  </si>
  <si>
    <t>tbhlhjyx8.com</t>
  </si>
  <si>
    <t>tb222com4.com</t>
  </si>
  <si>
    <t>tutuxin.com</t>
  </si>
  <si>
    <t>w88ydgw888.com</t>
  </si>
  <si>
    <t>liceoberchet.it</t>
  </si>
  <si>
    <t>rednorth.ru</t>
  </si>
  <si>
    <t>arvidsjaur.se</t>
  </si>
  <si>
    <t>betvictorwdty88.com</t>
  </si>
  <si>
    <t>carolinescooking.com</t>
  </si>
  <si>
    <t>gchangetout.com</t>
  </si>
  <si>
    <t>jbylc888.com</t>
  </si>
  <si>
    <t>norit-ac-china.com</t>
  </si>
  <si>
    <t>shangdaoerp.com</t>
  </si>
  <si>
    <t>stoertebeker.com</t>
  </si>
  <si>
    <t>syzkbzj.com</t>
  </si>
  <si>
    <t>tbylgw999.com</t>
  </si>
  <si>
    <t>xilencetec.com</t>
  </si>
  <si>
    <t>xinshengzh.com</t>
  </si>
  <si>
    <t>shtuoqi.cn</t>
  </si>
  <si>
    <t>cleos-porn-links.com</t>
  </si>
  <si>
    <t>dreamceramic.com</t>
  </si>
  <si>
    <t>haijianfm.com</t>
  </si>
  <si>
    <t>hfdz88.com</t>
  </si>
  <si>
    <t>hswolun.com</t>
  </si>
  <si>
    <t>sl-lock.com</t>
  </si>
  <si>
    <t>jklpaviljonki.fi</t>
  </si>
  <si>
    <t>sharewallpapers.org</t>
  </si>
  <si>
    <t>lifefitnesshome.ru</t>
  </si>
  <si>
    <t>cnsolarenergy.cn</t>
  </si>
  <si>
    <t>baclofene.com</t>
  </si>
  <si>
    <t>cbcschina.com</t>
  </si>
  <si>
    <t>helpfeedthetroll.com</t>
  </si>
  <si>
    <t>hntlj.com</t>
  </si>
  <si>
    <t>orionthedrummer.com</t>
  </si>
  <si>
    <t>photographyicon.com</t>
  </si>
  <si>
    <t>ydw88zl888.com</t>
  </si>
  <si>
    <t>e-train.fr</t>
  </si>
  <si>
    <t>novenaweb.info</t>
  </si>
  <si>
    <t>home-i.net</t>
  </si>
  <si>
    <t>astrofili.org</t>
  </si>
  <si>
    <t>advancedfeedback.com</t>
  </si>
  <si>
    <t>contentednesscooking.com</t>
  </si>
  <si>
    <t>dolable.com</t>
  </si>
  <si>
    <t>dt-fasteners.com</t>
  </si>
  <si>
    <t>fjzzhy.com</t>
  </si>
  <si>
    <t>hzwy777.com</t>
  </si>
  <si>
    <t>lflifa555.com</t>
  </si>
  <si>
    <t>lts-lab.com</t>
  </si>
  <si>
    <t>rebekah-ceramics.com</t>
  </si>
  <si>
    <t>strangewonderfulthings.com</t>
  </si>
  <si>
    <t>viennawedekind.com</t>
  </si>
  <si>
    <t>corrierequotidiano.it</t>
  </si>
  <si>
    <t>sdxygl.net</t>
  </si>
  <si>
    <t>alibi-detective.ru</t>
  </si>
  <si>
    <t>dcfzg.com</t>
  </si>
  <si>
    <t>dysaida.com</t>
  </si>
  <si>
    <t>xawanlian.com</t>
  </si>
  <si>
    <t>kitutuki.co.jp</t>
  </si>
  <si>
    <t>applianceassistant.com</t>
  </si>
  <si>
    <t>gszy120.com</t>
  </si>
  <si>
    <t>sj-tm.com</t>
  </si>
  <si>
    <t>talamsuji.com</t>
  </si>
  <si>
    <t>vijayelastics.com</t>
  </si>
  <si>
    <t>awm-muenchen.de</t>
  </si>
  <si>
    <t>mail-order-kaiser.de</t>
  </si>
  <si>
    <t>offenerhaushalt.de</t>
  </si>
  <si>
    <t>shg-kliniken.de</t>
  </si>
  <si>
    <t>yamedo.de</t>
  </si>
  <si>
    <t>yellowmap.at</t>
  </si>
  <si>
    <t>bqimei.com</t>
  </si>
  <si>
    <t>duojunling.com</t>
  </si>
  <si>
    <t>sanjiedt.com</t>
  </si>
  <si>
    <t>shuohaosl.com</t>
  </si>
  <si>
    <t>spaceshowermusic.com</t>
  </si>
  <si>
    <t>zzzsglgs.com</t>
  </si>
  <si>
    <t>bureauveritas.de</t>
  </si>
  <si>
    <t>tena.de</t>
  </si>
  <si>
    <t>babyly.net</t>
  </si>
  <si>
    <t>haoconsultants.net</t>
  </si>
  <si>
    <t>anotherjennifer.com</t>
  </si>
  <si>
    <t>compareholidaymoney.com</t>
  </si>
  <si>
    <t>nationwideradiojm.com</t>
  </si>
  <si>
    <t>sjztxsb.com</t>
  </si>
  <si>
    <t>szytattoo.com</t>
  </si>
  <si>
    <t>xn--i8s770dppdoxg50e.com</t>
  </si>
  <si>
    <t>è‹¦ç“œç§å­ç½‘.com</t>
  </si>
  <si>
    <t>tartumaraton.ee</t>
  </si>
  <si>
    <t>viagra-online-100mg.net</t>
  </si>
  <si>
    <t>chashmatravel.co</t>
  </si>
  <si>
    <t>cascadehealthcaresolutions.com</t>
  </si>
  <si>
    <t>hnjfsy.com</t>
  </si>
  <si>
    <t>santafetravelers.com</t>
  </si>
  <si>
    <t>seabreezetravels.com</t>
  </si>
  <si>
    <t>motorbikemag.es</t>
  </si>
  <si>
    <t>mashida.net</t>
  </si>
  <si>
    <t>ecostandardgroup.ru</t>
  </si>
  <si>
    <t>ancient-egypt.co.uk</t>
  </si>
  <si>
    <t>areavip.com.br</t>
  </si>
  <si>
    <t>demodecouture.com</t>
  </si>
  <si>
    <t>migration-boell.de</t>
  </si>
  <si>
    <t>veto.com.ge</t>
  </si>
  <si>
    <t>lymeregis.org</t>
  </si>
  <si>
    <t>xwsd.com.cn</t>
  </si>
  <si>
    <t>pcojj.cn</t>
  </si>
  <si>
    <t>jennywashere.com</t>
  </si>
  <si>
    <t>longislandbeltaine.com</t>
  </si>
  <si>
    <t>sundaycooks.com</t>
  </si>
  <si>
    <t>szkce.net</t>
  </si>
  <si>
    <t>c-b-t.com.ua</t>
  </si>
  <si>
    <t>senxibar.com</t>
  </si>
  <si>
    <t>ukga.com</t>
  </si>
  <si>
    <t>wilson.co.jp</t>
  </si>
  <si>
    <t>bcrt.org.uk</t>
  </si>
  <si>
    <t>allongersonpenis-fr.xyz</t>
  </si>
  <si>
    <t>sxwjw.gov.cn</t>
  </si>
  <si>
    <t>91vst.com</t>
  </si>
  <si>
    <t>gajqrs.com</t>
  </si>
  <si>
    <t>uptowncollective.com</t>
  </si>
  <si>
    <t>yl-eg.com</t>
  </si>
  <si>
    <t>waldorf.net</t>
  </si>
  <si>
    <t>webat.net</t>
  </si>
  <si>
    <t>stickermaster.nl</t>
  </si>
  <si>
    <t>coloradio.org</t>
  </si>
  <si>
    <t>sugaring.su</t>
  </si>
  <si>
    <t>maytree.org.uk</t>
  </si>
  <si>
    <t>fundaciovilacasas.com</t>
  </si>
  <si>
    <t>mrmlsmatrix.com</t>
  </si>
  <si>
    <t>yomzansi.com</t>
  </si>
  <si>
    <t>hotants.cn</t>
  </si>
  <si>
    <t>airforcewriter.com</t>
  </si>
  <si>
    <t>timigustafson.com</t>
  </si>
  <si>
    <t>fishingtackle24.de</t>
  </si>
  <si>
    <t>customessaypapers.com</t>
  </si>
  <si>
    <t>highwiredaze.com</t>
  </si>
  <si>
    <t>mingdanwang.com</t>
  </si>
  <si>
    <t>hardeck.de</t>
  </si>
  <si>
    <t>diagnos-online.ru</t>
  </si>
  <si>
    <t>gal.com.sg</t>
  </si>
  <si>
    <t>truebase.com.cn</t>
  </si>
  <si>
    <t>osiot.com</t>
  </si>
  <si>
    <t>thedoseofreality.com</t>
  </si>
  <si>
    <t>black-box.de</t>
  </si>
  <si>
    <t>zfh.de</t>
  </si>
  <si>
    <t>manara.jp</t>
  </si>
  <si>
    <t>skjcd.com</t>
  </si>
  <si>
    <t>perlunity.de</t>
  </si>
  <si>
    <t>carl.co.jp</t>
  </si>
  <si>
    <t>rxtv.ru</t>
  </si>
  <si>
    <t>jshyqcjhc.com</t>
  </si>
  <si>
    <t>qiaojiefang.com</t>
  </si>
  <si>
    <t>taleem-e-pakistan.com</t>
  </si>
  <si>
    <t>tesli.com</t>
  </si>
  <si>
    <t>powerboxer.de</t>
  </si>
  <si>
    <t>zukunftsreich.net</t>
  </si>
  <si>
    <t>snabbviktminskninggg.top</t>
  </si>
  <si>
    <t>boydjj.com</t>
  </si>
  <si>
    <t>btblady.com</t>
  </si>
  <si>
    <t>cloud10beauty.com</t>
  </si>
  <si>
    <t>rsjkgl.com</t>
  </si>
  <si>
    <t>oboitd.ru</t>
  </si>
  <si>
    <t>cheapnfljerseyfans.com</t>
  </si>
  <si>
    <t>funhtml5games.com</t>
  </si>
  <si>
    <t>ladipu.com</t>
  </si>
  <si>
    <t>lkreazioni.com</t>
  </si>
  <si>
    <t>peekaboopatternshop.com</t>
  </si>
  <si>
    <t>suburbanepic.com</t>
  </si>
  <si>
    <t>thirdstopontheright.com</t>
  </si>
  <si>
    <t>firenzesitiweb.it</t>
  </si>
  <si>
    <t>firmbook.ru</t>
  </si>
  <si>
    <t>commoncentsmom.com</t>
  </si>
  <si>
    <t>greenhealthycooking.com</t>
  </si>
  <si>
    <t>mtg-jp.com</t>
  </si>
  <si>
    <t>stargazersworld.com</t>
  </si>
  <si>
    <t>susiesbutterflylashes.com</t>
  </si>
  <si>
    <t>thingsdelicious.com</t>
  </si>
  <si>
    <t>gullon.eu</t>
  </si>
  <si>
    <t>gruppotres.it</t>
  </si>
  <si>
    <t>wfp.or.jp</t>
  </si>
  <si>
    <t>bestyearever.me</t>
  </si>
  <si>
    <t>viaggiatori.net</t>
  </si>
  <si>
    <t>yes-games.net</t>
  </si>
  <si>
    <t>vanbeeklederwaren.nl</t>
  </si>
  <si>
    <t>henryleo.org</t>
  </si>
  <si>
    <t>valentinoreplica.org</t>
  </si>
  <si>
    <t>ramaster.ru</t>
  </si>
  <si>
    <t>studygerman.ru</t>
  </si>
  <si>
    <t>kilim.com</t>
  </si>
  <si>
    <t>neworleansmomsblog.com</t>
  </si>
  <si>
    <t>spk-up.ru</t>
  </si>
  <si>
    <t>tehinterstroy.ru</t>
  </si>
  <si>
    <t>jusrol.co.uk</t>
  </si>
  <si>
    <t>havana.biz</t>
  </si>
  <si>
    <t>oeconnection.com</t>
  </si>
  <si>
    <t>streetmachine.com</t>
  </si>
  <si>
    <t>uokee.com</t>
  </si>
  <si>
    <t>snabbviktminskningeu.ga</t>
  </si>
  <si>
    <t>vhiwomensminimarathon.ie</t>
  </si>
  <si>
    <t>warlib.ru</t>
  </si>
  <si>
    <t>alden-biesen.be</t>
  </si>
  <si>
    <t>japaoemfoco.com</t>
  </si>
  <si>
    <t>outil-referencement.com</t>
  </si>
  <si>
    <t>wellheeledblog.com</t>
  </si>
  <si>
    <t>travel.cz</t>
  </si>
  <si>
    <t>servicebund.de</t>
  </si>
  <si>
    <t>wein.de</t>
  </si>
  <si>
    <t>daqs.com.mx</t>
  </si>
  <si>
    <t>grooming-master.ru</t>
  </si>
  <si>
    <t>pokroff.ru</t>
  </si>
  <si>
    <t>roeckl.com</t>
  </si>
  <si>
    <t>treefrogtreasures.com</t>
  </si>
  <si>
    <t>texxas.de</t>
  </si>
  <si>
    <t>pastillasadelgazantes-24es.xyz</t>
  </si>
  <si>
    <t>shzjhg.cn</t>
  </si>
  <si>
    <t>ryuzee.com</t>
  </si>
  <si>
    <t>syhuafu.com</t>
  </si>
  <si>
    <t>tehranmakian.com</t>
  </si>
  <si>
    <t>thelibrarystore.com</t>
  </si>
  <si>
    <t>sms-lotse.de</t>
  </si>
  <si>
    <t>blog-examen.fr</t>
  </si>
  <si>
    <t>from.co.jp</t>
  </si>
  <si>
    <t>tokyo-teleport.co.jp</t>
  </si>
  <si>
    <t>onionring.co.uk</t>
  </si>
  <si>
    <t>paconcursos.com.br</t>
  </si>
  <si>
    <t>lsjjkfq.com</t>
  </si>
  <si>
    <t>opnlttr.com</t>
  </si>
  <si>
    <t>concerts.fr</t>
  </si>
  <si>
    <t>welshmountainzoo.org</t>
  </si>
  <si>
    <t>xn--80aaazuchlbl5a8j9a.xn--p1ai</t>
  </si>
  <si>
    <t>Ð·Ð¾Ð»Ð¾Ñ‚Ð°ÑÐ¿Ð°Ð»ÑŒÐ¼Ð°.Ñ€Ñ„</t>
  </si>
  <si>
    <t>missingvitamind.com</t>
  </si>
  <si>
    <t>pudewenhua.com</t>
  </si>
  <si>
    <t>smythjewelers.com</t>
  </si>
  <si>
    <t>syndmm.com</t>
  </si>
  <si>
    <t>kristall-tszh.ru</t>
  </si>
  <si>
    <t>ip-deutschland.de</t>
  </si>
  <si>
    <t>juliannegee.com</t>
  </si>
  <si>
    <t>naturopathtracey.com</t>
  </si>
  <si>
    <t>rippedjeansandbifocals.com</t>
  </si>
  <si>
    <t>zhanji2015.com</t>
  </si>
  <si>
    <t>manufaktura.cz</t>
  </si>
  <si>
    <t>zacatecasonline.com.mx</t>
  </si>
  <si>
    <t>socopmo.org</t>
  </si>
  <si>
    <t>aticascipione.com.br</t>
  </si>
  <si>
    <t>schlosshotel-kronberg.com</t>
  </si>
  <si>
    <t>misteriosdomundo.org</t>
  </si>
  <si>
    <t>glawmebel.ru</t>
  </si>
  <si>
    <t>uhouse.ru</t>
  </si>
  <si>
    <t>dorsetcountymaintenance.co.uk</t>
  </si>
  <si>
    <t>christinedemerchant.com</t>
  </si>
  <si>
    <t>chugankeji.com</t>
  </si>
  <si>
    <t>gbgindonesia.com</t>
  </si>
  <si>
    <t>medicastore.com</t>
  </si>
  <si>
    <t>ringingearscure.com</t>
  </si>
  <si>
    <t>saleraybansunglassesonline.com</t>
  </si>
  <si>
    <t>universaltextiletraders.com</t>
  </si>
  <si>
    <t>esteelauder.es</t>
  </si>
  <si>
    <t>bodywhys.ie</t>
  </si>
  <si>
    <t>kxdr.net</t>
  </si>
  <si>
    <t>riche.se</t>
  </si>
  <si>
    <t>asyl.at</t>
  </si>
  <si>
    <t>flashh.com</t>
  </si>
  <si>
    <t>massivecraft.com</t>
  </si>
  <si>
    <t>outdoorzy.com</t>
  </si>
  <si>
    <t>southsudanmedicaljournal.com</t>
  </si>
  <si>
    <t>tl0755.com</t>
  </si>
  <si>
    <t>yhgp.hk</t>
  </si>
  <si>
    <t>amerigo1934.it</t>
  </si>
  <si>
    <t>starwars.jp</t>
  </si>
  <si>
    <t>manuolog.ru</t>
  </si>
  <si>
    <t>firstaid.org.uk</t>
  </si>
  <si>
    <t>cdxyl88.com</t>
  </si>
  <si>
    <t>louvershop.com</t>
  </si>
  <si>
    <t>sbmptn.ac.id</t>
  </si>
  <si>
    <t>memoriapoliticademexico.org</t>
  </si>
  <si>
    <t>burnspet.co.uk</t>
  </si>
  <si>
    <t>craftleftovers.com</t>
  </si>
  <si>
    <t>eurofurniture.com</t>
  </si>
  <si>
    <t>pills5viagra.com</t>
  </si>
  <si>
    <t>printbindaas.com</t>
  </si>
  <si>
    <t>scwek.com</t>
  </si>
  <si>
    <t>dehst.de</t>
  </si>
  <si>
    <t>kala-dendra.gr</t>
  </si>
  <si>
    <t>esfplast.ir</t>
  </si>
  <si>
    <t>dutempsdescerisesauxfeuillesmortes.net</t>
  </si>
  <si>
    <t>mega-f.ru</t>
  </si>
  <si>
    <t>net-admin.ru</t>
  </si>
  <si>
    <t>vscc.co.uk</t>
  </si>
  <si>
    <t>felixrodriguezdelafuente.com</t>
  </si>
  <si>
    <t>fishingbooker.com</t>
  </si>
  <si>
    <t>iamstaggered.com</t>
  </si>
  <si>
    <t>jinhaoyule.com</t>
  </si>
  <si>
    <t>millenniumshoes.com</t>
  </si>
  <si>
    <t>movitabeaucoup.com</t>
  </si>
  <si>
    <t>wowbookingagency.com</t>
  </si>
  <si>
    <t>spieler-daten.de</t>
  </si>
  <si>
    <t>healthworks.my</t>
  </si>
  <si>
    <t>discozdata.org</t>
  </si>
  <si>
    <t>fallriverschools.org</t>
  </si>
  <si>
    <t>fitfamily247.org</t>
  </si>
  <si>
    <t>xiugou.tv</t>
  </si>
  <si>
    <t>arabellagolfmallorca.com</t>
  </si>
  <si>
    <t>pricenfees.com</t>
  </si>
  <si>
    <t>stablepizza.com</t>
  </si>
  <si>
    <t>stfuandplay.com</t>
  </si>
  <si>
    <t>tradingpaints.com</t>
  </si>
  <si>
    <t>freizeitfreunde.de</t>
  </si>
  <si>
    <t>momenty.org</t>
  </si>
  <si>
    <t>unic-ir.org</t>
  </si>
  <si>
    <t>escort-service-london.co.uk</t>
  </si>
  <si>
    <t>gardenlifelogcabins.co.uk</t>
  </si>
  <si>
    <t>cdgjjx.cn</t>
  </si>
  <si>
    <t>bainus.com</t>
  </si>
  <si>
    <t>filliboya.com</t>
  </si>
  <si>
    <t>mixprice.ru</t>
  </si>
  <si>
    <t>kclj.si</t>
  </si>
  <si>
    <t>trimcast.com.au</t>
  </si>
  <si>
    <t>edu-aula.com</t>
  </si>
  <si>
    <t>laoyuegou.com</t>
  </si>
  <si>
    <t>lastmall.com</t>
  </si>
  <si>
    <t>borisjirku.cz</t>
  </si>
  <si>
    <t>7ck.de</t>
  </si>
  <si>
    <t>ile-yeu.fr</t>
  </si>
  <si>
    <t>setmanaridirecta.info</t>
  </si>
  <si>
    <t>filmbythesea.nl</t>
  </si>
  <si>
    <t>add-map.org</t>
  </si>
  <si>
    <t>dachshund-land.ru</t>
  </si>
  <si>
    <t>nikita-shop.ru</t>
  </si>
  <si>
    <t>vostsibprom.ru</t>
  </si>
  <si>
    <t>bookverdict.com</t>
  </si>
  <si>
    <t>nextpractice.de</t>
  </si>
  <si>
    <t>igr.jp</t>
  </si>
  <si>
    <t>designhunter.net</t>
  </si>
  <si>
    <t>barbershopon56.com</t>
  </si>
  <si>
    <t>blogueirasfeministas.com</t>
  </si>
  <si>
    <t>carolinewinders.com</t>
  </si>
  <si>
    <t>webspace24.de</t>
  </si>
  <si>
    <t>autoexpres.ru</t>
  </si>
  <si>
    <t>trabzon.gov.tr</t>
  </si>
  <si>
    <t>herbstohelploseweight.com</t>
  </si>
  <si>
    <t>tocevents-europe.com</t>
  </si>
  <si>
    <t>belleslettres.eu</t>
  </si>
  <si>
    <t>cpbillar.net</t>
  </si>
  <si>
    <t>fdoctor.ru</t>
  </si>
  <si>
    <t>fierycity.ru</t>
  </si>
  <si>
    <t>sailugem.ru</t>
  </si>
  <si>
    <t>independentes.com.br</t>
  </si>
  <si>
    <t>cabeau.com</t>
  </si>
  <si>
    <t>genericviagraonlinepharmacy365.com</t>
  </si>
  <si>
    <t>yzhtcb.com</t>
  </si>
  <si>
    <t>espritarena.de</t>
  </si>
  <si>
    <t>boys.one</t>
  </si>
  <si>
    <t>ceramika-domino.pl</t>
  </si>
  <si>
    <t>computerbooks.ru</t>
  </si>
  <si>
    <t>internetnauka.ru</t>
  </si>
  <si>
    <t>jeep-russia.ru</t>
  </si>
  <si>
    <t>nezabudca.ru</t>
  </si>
  <si>
    <t>allansbillyhyde.com.au</t>
  </si>
  <si>
    <t>jsnj.gov.cn</t>
  </si>
  <si>
    <t>badkitty.com</t>
  </si>
  <si>
    <t>farmshopbicester.com</t>
  </si>
  <si>
    <t>lot-tissimo.com</t>
  </si>
  <si>
    <t>pueblosoriginarios.com</t>
  </si>
  <si>
    <t>rachelescase.com</t>
  </si>
  <si>
    <t>ilpastoretedesco.net</t>
  </si>
  <si>
    <t>mp3hiphop.net</t>
  </si>
  <si>
    <t>mosreklama.net</t>
  </si>
  <si>
    <t>robin-williams.net</t>
  </si>
  <si>
    <t>usuwanie-filtra-dpf-szczecin.ovh</t>
  </si>
  <si>
    <t>vantit.ru</t>
  </si>
  <si>
    <t>avadoms.xyz</t>
  </si>
  <si>
    <t>optiker.at</t>
  </si>
  <si>
    <t>onegirl.org.au</t>
  </si>
  <si>
    <t>mairisandco.com</t>
  </si>
  <si>
    <t>mamaframboise.com</t>
  </si>
  <si>
    <t>nongyesfy.com</t>
  </si>
  <si>
    <t>remediesandherbs.com</t>
  </si>
  <si>
    <t>vrma.com</t>
  </si>
  <si>
    <t>domlegenda.ru</t>
  </si>
  <si>
    <t>idea-machine.sk</t>
  </si>
  <si>
    <t>bce2018.org.uk</t>
  </si>
  <si>
    <t>nextag.ca</t>
  </si>
  <si>
    <t>cheap6genericviagra.com</t>
  </si>
  <si>
    <t>designmontreal.com</t>
  </si>
  <si>
    <t>njyplay.com</t>
  </si>
  <si>
    <t>xvideosxxxhd.com</t>
  </si>
  <si>
    <t>llm.it</t>
  </si>
  <si>
    <t>univda.it</t>
  </si>
  <si>
    <t>omm.co.jp</t>
  </si>
  <si>
    <t>audiodom.net</t>
  </si>
  <si>
    <t>go2itech.org</t>
  </si>
  <si>
    <t>almatur.pl</t>
  </si>
  <si>
    <t>armada.ru</t>
  </si>
  <si>
    <t>mp3cut.ru</t>
  </si>
  <si>
    <t>websad.ru</t>
  </si>
  <si>
    <t>luxuryscotland.co.uk</t>
  </si>
  <si>
    <t>midnightpussy.com</t>
  </si>
  <si>
    <t>pandecats.com</t>
  </si>
  <si>
    <t>texasgrassfedbeef.com</t>
  </si>
  <si>
    <t>immobilierdunkerque.fr</t>
  </si>
  <si>
    <t>mission-locale.fr</t>
  </si>
  <si>
    <t>nose.fr</t>
  </si>
  <si>
    <t>tokuyama-u.ac.jp</t>
  </si>
  <si>
    <t>nadmorzem.net</t>
  </si>
  <si>
    <t>hicksvillepublicschools.org</t>
  </si>
  <si>
    <t>med-otzyv.ru</t>
  </si>
  <si>
    <t>entsweb.co.uk</t>
  </si>
  <si>
    <t>anotherlunch.com</t>
  </si>
  <si>
    <t>cheapviagrafastdelivery1.com</t>
  </si>
  <si>
    <t>reelnreel.com</t>
  </si>
  <si>
    <t>tosi.ir</t>
  </si>
  <si>
    <t>lssw365.net</t>
  </si>
  <si>
    <t>whispersofgrace.net</t>
  </si>
  <si>
    <t>cniid.org</t>
  </si>
  <si>
    <t>drdiet.com.pl</t>
  </si>
  <si>
    <t>versiasovsek.ru</t>
  </si>
  <si>
    <t>chinese.net.au</t>
  </si>
  <si>
    <t>bladnoch.com</t>
  </si>
  <si>
    <t>builder-innovation.com</t>
  </si>
  <si>
    <t>daniel-fast.com</t>
  </si>
  <si>
    <t>fibertec.com</t>
  </si>
  <si>
    <t>future150.com</t>
  </si>
  <si>
    <t>minellanka.com</t>
  </si>
  <si>
    <t>tonydurso.com</t>
  </si>
  <si>
    <t>wordcamphouston.com</t>
  </si>
  <si>
    <t>yswp2p.com</t>
  </si>
  <si>
    <t>zdslkl.com</t>
  </si>
  <si>
    <t>amygreen.me</t>
  </si>
  <si>
    <t>oshermaps.org</t>
  </si>
  <si>
    <t>subcar.org</t>
  </si>
  <si>
    <t>adriatyk.com.pl</t>
  </si>
  <si>
    <t>dr-grudko.ru</t>
  </si>
  <si>
    <t>onliner.ru</t>
  </si>
  <si>
    <t>forexforum.gen.tr</t>
  </si>
  <si>
    <t>advanceddermatologypc.com</t>
  </si>
  <si>
    <t>clipso.com</t>
  </si>
  <si>
    <t>cpapplus.com</t>
  </si>
  <si>
    <t>jamesnord.com</t>
  </si>
  <si>
    <t>lauriliimatta.com</t>
  </si>
  <si>
    <t>novoresume.com</t>
  </si>
  <si>
    <t>sift.com</t>
  </si>
  <si>
    <t>1stekeuze.nl</t>
  </si>
  <si>
    <t>waterland.nl</t>
  </si>
  <si>
    <t>salamontjuic.org</t>
  </si>
  <si>
    <t>arthard.ru</t>
  </si>
  <si>
    <t>sp-vsepokarmanu.ru</t>
  </si>
  <si>
    <t>kalendarze-adwentowe.top</t>
  </si>
  <si>
    <t>dilidili.wang</t>
  </si>
  <si>
    <t>xn----7sbahj1bcxf8ai.xn--p1ai</t>
  </si>
  <si>
    <t>Ð°Ð´Ð²Ð¾ÐºÐ°Ñ‚-Ð½ÑÐº.Ñ€Ñ„</t>
  </si>
  <si>
    <t>fabufacture.com.au</t>
  </si>
  <si>
    <t>allfreechristmascrafts.com</t>
  </si>
  <si>
    <t>cheapgeneric1cialis.com</t>
  </si>
  <si>
    <t>fenetreeurope.com</t>
  </si>
  <si>
    <t>gjcomunicaciones.com</t>
  </si>
  <si>
    <t>halivaoffices.com</t>
  </si>
  <si>
    <t>lungolivigno.com</t>
  </si>
  <si>
    <t>mgmoss.com</t>
  </si>
  <si>
    <t>riberaduero.com</t>
  </si>
  <si>
    <t>tylerflorence.com</t>
  </si>
  <si>
    <t>femenino.info</t>
  </si>
  <si>
    <t>broadcastmagazine.nl</t>
  </si>
  <si>
    <t>spcdareefs.org</t>
  </si>
  <si>
    <t>mypandora.ru</t>
  </si>
  <si>
    <t>wht.ru</t>
  </si>
  <si>
    <t>alagasco.com</t>
  </si>
  <si>
    <t>cornflakes3d.com</t>
  </si>
  <si>
    <t>giulioiacchetti.com</t>
  </si>
  <si>
    <t>henmeigz.com</t>
  </si>
  <si>
    <t>wubbanub.com</t>
  </si>
  <si>
    <t>mx-host.de</t>
  </si>
  <si>
    <t>aguaygestion.es</t>
  </si>
  <si>
    <t>swabalambi.in</t>
  </si>
  <si>
    <t>jewels-net.jp</t>
  </si>
  <si>
    <t>rondreis.nl</t>
  </si>
  <si>
    <t>ddui.org</t>
  </si>
  <si>
    <t>zalwowski.pl</t>
  </si>
  <si>
    <t>planeta-sport.ru</t>
  </si>
  <si>
    <t>tino.us</t>
  </si>
  <si>
    <t>stripspeciaalzaak.be</t>
  </si>
  <si>
    <t>cheapcialis-ed-cialis20mg.com</t>
  </si>
  <si>
    <t>diwinetaste.com</t>
  </si>
  <si>
    <t>filmpornoxgratuit.com</t>
  </si>
  <si>
    <t>hydrosystem.com</t>
  </si>
  <si>
    <t>ayto-valencia.es</t>
  </si>
  <si>
    <t>localbizdirectory.info</t>
  </si>
  <si>
    <t>seiyoken.co.jp</t>
  </si>
  <si>
    <t>silex.jp</t>
  </si>
  <si>
    <t>alternative-energies.net</t>
  </si>
  <si>
    <t>artistsofutah.org</t>
  </si>
  <si>
    <t>fosterthepeopletour.org</t>
  </si>
  <si>
    <t>v-ture.ru</t>
  </si>
  <si>
    <t>carmarthenjournal.co.uk</t>
  </si>
  <si>
    <t>erewash.gov.uk</t>
  </si>
  <si>
    <t>ifpr.edu.br</t>
  </si>
  <si>
    <t>calcot.co</t>
  </si>
  <si>
    <t>clinicamedrano.com</t>
  </si>
  <si>
    <t>courtneymilan.com</t>
  </si>
  <si>
    <t>materinstwo.com</t>
  </si>
  <si>
    <t>sacredgeometrix.com</t>
  </si>
  <si>
    <t>sarahbakesgfree.com</t>
  </si>
  <si>
    <t>tritec-energy.com</t>
  </si>
  <si>
    <t>regionalist.cz</t>
  </si>
  <si>
    <t>sinto.co.jp</t>
  </si>
  <si>
    <t>crewforum.ro</t>
  </si>
  <si>
    <t>arc-sport.ru</t>
  </si>
  <si>
    <t>ero-porn.ru</t>
  </si>
  <si>
    <t>iqfood.ru</t>
  </si>
  <si>
    <t>porn-ero.ru</t>
  </si>
  <si>
    <t>pornvipero.ru</t>
  </si>
  <si>
    <t>stranadetstva.ru</t>
  </si>
  <si>
    <t>viperoporn.ru</t>
  </si>
  <si>
    <t>vippornero.ru</t>
  </si>
  <si>
    <t>vichy.co.uk</t>
  </si>
  <si>
    <t>canyontours.com</t>
  </si>
  <si>
    <t>le-marche.com</t>
  </si>
  <si>
    <t>lzmonita.com</t>
  </si>
  <si>
    <t>shabakema.com</t>
  </si>
  <si>
    <t>health.gov.fj</t>
  </si>
  <si>
    <t>bestfitnessinformation.org</t>
  </si>
  <si>
    <t>catmihanquoc.org</t>
  </si>
  <si>
    <t>warszawacity.pl</t>
  </si>
  <si>
    <t>nevastroyka.ru</t>
  </si>
  <si>
    <t>onlinebroker.ru</t>
  </si>
  <si>
    <t>porno-pixel.ru</t>
  </si>
  <si>
    <t>leightons.co.uk</t>
  </si>
  <si>
    <t>minna.co.uk</t>
  </si>
  <si>
    <t>dmcconnection.com</t>
  </si>
  <si>
    <t>edextrashop.com</t>
  </si>
  <si>
    <t>eresumes4vips.com</t>
  </si>
  <si>
    <t>free3dtutorials.com</t>
  </si>
  <si>
    <t>gujaratweather.com</t>
  </si>
  <si>
    <t>magicalomaha.com</t>
  </si>
  <si>
    <t>pantograph-punch.com</t>
  </si>
  <si>
    <t>shuangtuan.com</t>
  </si>
  <si>
    <t>zhdzyjs.com</t>
  </si>
  <si>
    <t>bio-c-bon.eu</t>
  </si>
  <si>
    <t>cap-cine.fr</t>
  </si>
  <si>
    <t>petit-fichier.fr</t>
  </si>
  <si>
    <t>nice1.gr.jp</t>
  </si>
  <si>
    <t>karimagirls.ac.ke</t>
  </si>
  <si>
    <t>pph.me</t>
  </si>
  <si>
    <t>lafarge.pl</t>
  </si>
  <si>
    <t>wapro.pl</t>
  </si>
  <si>
    <t>ppc.co.za</t>
  </si>
  <si>
    <t>sanaco.co.za</t>
  </si>
  <si>
    <t>adultdating4u.com</t>
  </si>
  <si>
    <t>basementquestionsandanswers.com</t>
  </si>
  <si>
    <t>bugusnot.com</t>
  </si>
  <si>
    <t>c39wym64xve6ccyetmcw45t4tno4t.com</t>
  </si>
  <si>
    <t>due-home.com</t>
  </si>
  <si>
    <t>marmomac.com</t>
  </si>
  <si>
    <t>wiz-technology.com</t>
  </si>
  <si>
    <t>wpstuffs.com</t>
  </si>
  <si>
    <t>hansajolle.de</t>
  </si>
  <si>
    <t>storpanel.es</t>
  </si>
  <si>
    <t>hulkfile.eu</t>
  </si>
  <si>
    <t>toa-const.co.jp</t>
  </si>
  <si>
    <t>antugou.net</t>
  </si>
  <si>
    <t>eusa.org</t>
  </si>
  <si>
    <t>donorsforum.ru</t>
  </si>
  <si>
    <t>modamio.ru</t>
  </si>
  <si>
    <t>seo-tweet.ru</t>
  </si>
  <si>
    <t>torrento-zavr.ru</t>
  </si>
  <si>
    <t>anyang-window.com.cn</t>
  </si>
  <si>
    <t>jxln.gov.cn</t>
  </si>
  <si>
    <t>cqvit.com</t>
  </si>
  <si>
    <t>doebay.com</t>
  </si>
  <si>
    <t>himama.com</t>
  </si>
  <si>
    <t>itzyritzy.com</t>
  </si>
  <si>
    <t>krabi-hotels.com</t>
  </si>
  <si>
    <t>specialassessmentwatch.com</t>
  </si>
  <si>
    <t>fileunder.nl</t>
  </si>
  <si>
    <t>ulan-ude-eg.ru</t>
  </si>
  <si>
    <t>paydayloansbsg.ca</t>
  </si>
  <si>
    <t>cabanaspiscoelqui.cl</t>
  </si>
  <si>
    <t>akoystika-varikoias.com</t>
  </si>
  <si>
    <t>bitsoflace.com</t>
  </si>
  <si>
    <t>hermesoutlet-co.com</t>
  </si>
  <si>
    <t>lefourneau.com</t>
  </si>
  <si>
    <t>lomejordelagastronomia.com</t>
  </si>
  <si>
    <t>rehabili-dayservice.com</t>
  </si>
  <si>
    <t>twelvehotels.com</t>
  </si>
  <si>
    <t>shop.kz</t>
  </si>
  <si>
    <t>kidscosmos.org</t>
  </si>
  <si>
    <t>webazar.org</t>
  </si>
  <si>
    <t>baskent.xyz</t>
  </si>
  <si>
    <t>suzukimotos.com.br</t>
  </si>
  <si>
    <t>qihe.gov.cn</t>
  </si>
  <si>
    <t>zdwmw.gov.cn</t>
  </si>
  <si>
    <t>bethpagefcu.com</t>
  </si>
  <si>
    <t>crimea-kurort.com</t>
  </si>
  <si>
    <t>danenglandhealth.com</t>
  </si>
  <si>
    <t>ishopindian.com</t>
  </si>
  <si>
    <t>luxaire.com</t>
  </si>
  <si>
    <t>marcjacobshandbagspro.com</t>
  </si>
  <si>
    <t>birthday-messages.eu</t>
  </si>
  <si>
    <t>miyazaki-ebooks.jp</t>
  </si>
  <si>
    <t>ccifj.or.jp</t>
  </si>
  <si>
    <t>joker.com.br</t>
  </si>
  <si>
    <t>kingsoutdoorworld.com</t>
  </si>
  <si>
    <t>kooka-dental.com</t>
  </si>
  <si>
    <t>milestonedocuments.com</t>
  </si>
  <si>
    <t>obxcleanings.com</t>
  </si>
  <si>
    <t>porquerolles.com</t>
  </si>
  <si>
    <t>redplumcoupons.com</t>
  </si>
  <si>
    <t>stevensworldwide.com</t>
  </si>
  <si>
    <t>tomacine.com</t>
  </si>
  <si>
    <t>globaluniversity.edu</t>
  </si>
  <si>
    <t>marklin-users.net</t>
  </si>
  <si>
    <t>museumhelmond.nl</t>
  </si>
  <si>
    <t>mexicomaxico.org</t>
  </si>
  <si>
    <t>morvenpark.org</t>
  </si>
  <si>
    <t>serwisprawa.pl</t>
  </si>
  <si>
    <t>sdjczg.cn</t>
  </si>
  <si>
    <t>vnlink.co</t>
  </si>
  <si>
    <t>allurausa.com</t>
  </si>
  <si>
    <t>epicuren.com</t>
  </si>
  <si>
    <t>gapingvoidart.com</t>
  </si>
  <si>
    <t>n-hoppen.com</t>
  </si>
  <si>
    <t>orchardmile.com</t>
  </si>
  <si>
    <t>pernillesripp.com</t>
  </si>
  <si>
    <t>robo-one.com</t>
  </si>
  <si>
    <t>woodstockinnnh.com</t>
  </si>
  <si>
    <t>damigos-tours.gr</t>
  </si>
  <si>
    <t>aluminum.or.jp</t>
  </si>
  <si>
    <t>tdural.net</t>
  </si>
  <si>
    <t>totalregistration.net</t>
  </si>
  <si>
    <t>cristin.no</t>
  </si>
  <si>
    <t>event123.no</t>
  </si>
  <si>
    <t>gwfowler.org</t>
  </si>
  <si>
    <t>ebru.tv</t>
  </si>
  <si>
    <t>beerstore.com.au</t>
  </si>
  <si>
    <t>lesballetscdela.be</t>
  </si>
  <si>
    <t>bebestore.com.br</t>
  </si>
  <si>
    <t>czzwgk.gov.cn</t>
  </si>
  <si>
    <t>buydepressionpills.com</t>
  </si>
  <si>
    <t>gayrehoboth.com</t>
  </si>
  <si>
    <t>michaelfrye.com</t>
  </si>
  <si>
    <t>mx2k.com</t>
  </si>
  <si>
    <t>packagefromsanta.com</t>
  </si>
  <si>
    <t>paper-crown.com</t>
  </si>
  <si>
    <t>saia-pcd.com</t>
  </si>
  <si>
    <t>totalrealestatesolutions.com</t>
  </si>
  <si>
    <t>ba-ravensburg.de</t>
  </si>
  <si>
    <t>fundacioncajamadrid.es</t>
  </si>
  <si>
    <t>spicyvanilla.fr</t>
  </si>
  <si>
    <t>midori-anzen.co.jp</t>
  </si>
  <si>
    <t>meendo.net</t>
  </si>
  <si>
    <t>musique-libre.org</t>
  </si>
  <si>
    <t>nrafoundation.org</t>
  </si>
  <si>
    <t>buypropecia.ru</t>
  </si>
  <si>
    <t>cironline.ru</t>
  </si>
  <si>
    <t>comon.ru</t>
  </si>
  <si>
    <t>pornoblade.ru</t>
  </si>
  <si>
    <t>porno-ess.ru</t>
  </si>
  <si>
    <t>stefanbakosab.se</t>
  </si>
  <si>
    <t>ukspeedtraps.co.uk</t>
  </si>
  <si>
    <t>wma.us</t>
  </si>
  <si>
    <t>livrosechocolatequente.com.br</t>
  </si>
  <si>
    <t>hahao.cn</t>
  </si>
  <si>
    <t>antedata.com</t>
  </si>
  <si>
    <t>bellforestproducts.com</t>
  </si>
  <si>
    <t>cdmenupro.com</t>
  </si>
  <si>
    <t>igrobuy.com</t>
  </si>
  <si>
    <t>marioarmstrong.com</t>
  </si>
  <si>
    <t>petitestetes.com</t>
  </si>
  <si>
    <t>prefabrikyapi.com</t>
  </si>
  <si>
    <t>raketera.com</t>
  </si>
  <si>
    <t>krizikovafontana.cz</t>
  </si>
  <si>
    <t>bxr.mx</t>
  </si>
  <si>
    <t>kingandco.net</t>
  </si>
  <si>
    <t>a110.ru</t>
  </si>
  <si>
    <t>amylaudesign.com</t>
  </si>
  <si>
    <t>cloyes.com</t>
  </si>
  <si>
    <t>economic-ua.com</t>
  </si>
  <si>
    <t>go-xlinks.com</t>
  </si>
  <si>
    <t>lbreport.com</t>
  </si>
  <si>
    <t>mywaterpledge.com</t>
  </si>
  <si>
    <t>romancewasborn.com</t>
  </si>
  <si>
    <t>sophiatolli.com</t>
  </si>
  <si>
    <t>startsomethingnetwork.com</t>
  </si>
  <si>
    <t>zgya.com</t>
  </si>
  <si>
    <t>van-records.de</t>
  </si>
  <si>
    <t>catedraldemallorca.info</t>
  </si>
  <si>
    <t>parijanka.info</t>
  </si>
  <si>
    <t>webimho.ru</t>
  </si>
  <si>
    <t>homeownersins.co.uk</t>
  </si>
  <si>
    <t>amrapalijewels.com</t>
  </si>
  <si>
    <t>jamesmaherphotography.com</t>
  </si>
  <si>
    <t>sarah-aslmi.com</t>
  </si>
  <si>
    <t>useie.com</t>
  </si>
  <si>
    <t>wmmvideo.com</t>
  </si>
  <si>
    <t>motul.fr</t>
  </si>
  <si>
    <t>materassiforum.it</t>
  </si>
  <si>
    <t>aiaaustin.org</t>
  </si>
  <si>
    <t>roho.co.uk</t>
  </si>
  <si>
    <t>tires-online.us</t>
  </si>
  <si>
    <t>dekreun.be</t>
  </si>
  <si>
    <t>vmedia.ca</t>
  </si>
  <si>
    <t>automotivetools.com</t>
  </si>
  <si>
    <t>beastwatchnews.com</t>
  </si>
  <si>
    <t>bohemianhotelsavannah.com</t>
  </si>
  <si>
    <t>celineoutletcos.com</t>
  </si>
  <si>
    <t>ezzzc.com</t>
  </si>
  <si>
    <t>irvineparkrailroad.com</t>
  </si>
  <si>
    <t>koldovko.com</t>
  </si>
  <si>
    <t>lipposec.com</t>
  </si>
  <si>
    <t>nautiqueparts.com</t>
  </si>
  <si>
    <t>schapedia.com</t>
  </si>
  <si>
    <t>thestorydepartment.com</t>
  </si>
  <si>
    <t>mapof.it</t>
  </si>
  <si>
    <t>niccon.co.jp</t>
  </si>
  <si>
    <t>ocnk.me</t>
  </si>
  <si>
    <t>opencompanies.nl</t>
  </si>
  <si>
    <t>asca-consultants.org</t>
  </si>
  <si>
    <t>brixtonjamm.org</t>
  </si>
  <si>
    <t>levitracost20mg.org</t>
  </si>
  <si>
    <t>elegantwedding.ca</t>
  </si>
  <si>
    <t>athleteguild.com</t>
  </si>
  <si>
    <t>avonvoices.com</t>
  </si>
  <si>
    <t>cheapviagrastorerx.com</t>
  </si>
  <si>
    <t>cliquechaos.com</t>
  </si>
  <si>
    <t>cn-truck.com</t>
  </si>
  <si>
    <t>daleel-malaysia.com</t>
  </si>
  <si>
    <t>fairfueluk.com</t>
  </si>
  <si>
    <t>flatshare-ireland.com</t>
  </si>
  <si>
    <t>happletea.com</t>
  </si>
  <si>
    <t>joyofnutrition.com</t>
  </si>
  <si>
    <t>nbafreebet.com</t>
  </si>
  <si>
    <t>popeye.com</t>
  </si>
  <si>
    <t>questiaschool.com</t>
  </si>
  <si>
    <t>ultratrailmtfuji.com</t>
  </si>
  <si>
    <t>unukaltim.com</t>
  </si>
  <si>
    <t>urbanadventurequest.com</t>
  </si>
  <si>
    <t>youngbritishdesigners.com</t>
  </si>
  <si>
    <t>ergobaby.eu</t>
  </si>
  <si>
    <t>iraiser.eu</t>
  </si>
  <si>
    <t>msoft.co.jp</t>
  </si>
  <si>
    <t>powersport-hid.jp</t>
  </si>
  <si>
    <t>dcmm.org</t>
  </si>
  <si>
    <t>trasferirsiallecanarie.org</t>
  </si>
  <si>
    <t>facebook-spy.top</t>
  </si>
  <si>
    <t>isparta.gov.tr</t>
  </si>
  <si>
    <t>comfortdiscovered.com.au</t>
  </si>
  <si>
    <t>altrad.com</t>
  </si>
  <si>
    <t>bollymixnyc.com</t>
  </si>
  <si>
    <t>coachfactoryoutletnbsa.com</t>
  </si>
  <si>
    <t>deadriver.com</t>
  </si>
  <si>
    <t>fmlibertadsanluis.com</t>
  </si>
  <si>
    <t>hearthstoneplayers.com</t>
  </si>
  <si>
    <t>libregames.com</t>
  </si>
  <si>
    <t>lparchaeology.com</t>
  </si>
  <si>
    <t>merrickbank.com</t>
  </si>
  <si>
    <t>modmarket.com</t>
  </si>
  <si>
    <t>nb-hj.com</t>
  </si>
  <si>
    <t>prosolutionpill-review.com</t>
  </si>
  <si>
    <t>tfmcn.com</t>
  </si>
  <si>
    <t>withoutscriptpills.com</t>
  </si>
  <si>
    <t>zzp-web.com</t>
  </si>
  <si>
    <t>benicar.eu</t>
  </si>
  <si>
    <t>darienct.gov</t>
  </si>
  <si>
    <t>passapalavra.info</t>
  </si>
  <si>
    <t>laclasica.mx</t>
  </si>
  <si>
    <t>hungerfree.net</t>
  </si>
  <si>
    <t>wwwberemennost.ru</t>
  </si>
  <si>
    <t>quamientrung.vn</t>
  </si>
  <si>
    <t>bwin.be</t>
  </si>
  <si>
    <t>artesaniasdecolombia.com.co</t>
  </si>
  <si>
    <t>ariahotelbudapest.com</t>
  </si>
  <si>
    <t>azednews.com</t>
  </si>
  <si>
    <t>dredgarmedina.com</t>
  </si>
  <si>
    <t>hiddencamstube247.com</t>
  </si>
  <si>
    <t>stevenharrington.com</t>
  </si>
  <si>
    <t>topbuydrugs-7.com</t>
  </si>
  <si>
    <t>wealthadvisorbenefits.com</t>
  </si>
  <si>
    <t>friv.fm</t>
  </si>
  <si>
    <t>kotar.co.il</t>
  </si>
  <si>
    <t>yanaco.co.jp</t>
  </si>
  <si>
    <t>izvrata.net</t>
  </si>
  <si>
    <t>manchesterlocalschools.net</t>
  </si>
  <si>
    <t>termyuniejow.pl</t>
  </si>
  <si>
    <t>pogoda.ru</t>
  </si>
  <si>
    <t>havaianasaustralia.com.au</t>
  </si>
  <si>
    <t>dyingwithdignity.ca</t>
  </si>
  <si>
    <t>lifeline.ca</t>
  </si>
  <si>
    <t>gdhuajian.cn</t>
  </si>
  <si>
    <t>banzaihobby.com</t>
  </si>
  <si>
    <t>careermatrix.com</t>
  </si>
  <si>
    <t>drjart.com</t>
  </si>
  <si>
    <t>freudenberg-it.com</t>
  </si>
  <si>
    <t>postalmag.com</t>
  </si>
  <si>
    <t>subsea-tech.com</t>
  </si>
  <si>
    <t>thiajewelry.com</t>
  </si>
  <si>
    <t>vipminigames.com</t>
  </si>
  <si>
    <t>wheretherebedragons.com</t>
  </si>
  <si>
    <t>work-at-home-best.com</t>
  </si>
  <si>
    <t>polkcountyclerk.net</t>
  </si>
  <si>
    <t>y-bbs.net</t>
  </si>
  <si>
    <t>drhadwentrust.org</t>
  </si>
  <si>
    <t>fjuhsd.org</t>
  </si>
  <si>
    <t>thecommononline.org</t>
  </si>
  <si>
    <t>redburda.ru</t>
  </si>
  <si>
    <t>xn--smslnadirekt-wcb.se</t>
  </si>
  <si>
    <t>smslÃ¥nadirekt.se</t>
  </si>
  <si>
    <t>pravo.org.ua</t>
  </si>
  <si>
    <t>cmso.co.uk</t>
  </si>
  <si>
    <t>fastprint.co.uk</t>
  </si>
  <si>
    <t>netspeedportal.co.za</t>
  </si>
  <si>
    <t>tucumanalas7.com.ar</t>
  </si>
  <si>
    <t>student.be</t>
  </si>
  <si>
    <t>animorphsforum.com</t>
  </si>
  <si>
    <t>bcpassport.com</t>
  </si>
  <si>
    <t>epbapp.com</t>
  </si>
  <si>
    <t>graduationsource.com</t>
  </si>
  <si>
    <t>khazn.com</t>
  </si>
  <si>
    <t>lavirutatango.com</t>
  </si>
  <si>
    <t>mandisaofficial.com</t>
  </si>
  <si>
    <t>mrimpgames.com</t>
  </si>
  <si>
    <t>nataliegrant.com</t>
  </si>
  <si>
    <t>parkandsuites.com</t>
  </si>
  <si>
    <t>sheislife.com</t>
  </si>
  <si>
    <t>shereno.com</t>
  </si>
  <si>
    <t>startuplawblog.com</t>
  </si>
  <si>
    <t>seark.edu</t>
  </si>
  <si>
    <t>scpp.fr</t>
  </si>
  <si>
    <t>albela.in</t>
  </si>
  <si>
    <t>orekhov.info</t>
  </si>
  <si>
    <t>fischer.nl</t>
  </si>
  <si>
    <t>svgeurope.org</t>
  </si>
  <si>
    <t>kataloghq.pl</t>
  </si>
  <si>
    <t>academica.ru</t>
  </si>
  <si>
    <t>roverbook.ru</t>
  </si>
  <si>
    <t>teploobmennik-basein.ru</t>
  </si>
  <si>
    <t>ufo.school</t>
  </si>
  <si>
    <t>5ives.com</t>
  </si>
  <si>
    <t>7eventhwave.com</t>
  </si>
  <si>
    <t>busbank.com</t>
  </si>
  <si>
    <t>cecodoor.com</t>
  </si>
  <si>
    <t>fortworthzoo.com</t>
  </si>
  <si>
    <t>paydayloansonlinesna.com</t>
  </si>
  <si>
    <t>sanjamar.com</t>
  </si>
  <si>
    <t>softissimo.com</t>
  </si>
  <si>
    <t>whatanart.com</t>
  </si>
  <si>
    <t>datatec.de</t>
  </si>
  <si>
    <t>genua.de</t>
  </si>
  <si>
    <t>ljanesmith.net</t>
  </si>
  <si>
    <t>harborcountry.org</t>
  </si>
  <si>
    <t>sinazucar.org</t>
  </si>
  <si>
    <t>smpros.tk</t>
  </si>
  <si>
    <t>hagertyinsurance.co.uk</t>
  </si>
  <si>
    <t>infopet.ca</t>
  </si>
  <si>
    <t>acevpn.com</t>
  </si>
  <si>
    <t>baby-parenting.com</t>
  </si>
  <si>
    <t>babyhawk.com</t>
  </si>
  <si>
    <t>biousing.com</t>
  </si>
  <si>
    <t>cameraitacina.com</t>
  </si>
  <si>
    <t>cinemamakeup.com</t>
  </si>
  <si>
    <t>designworkshop.com</t>
  </si>
  <si>
    <t>distritopublicitario.com</t>
  </si>
  <si>
    <t>essaywritingsimplified.com</t>
  </si>
  <si>
    <t>go-rv.com</t>
  </si>
  <si>
    <t>go360visualizacao.com</t>
  </si>
  <si>
    <t>hotelplacedarmes.com</t>
  </si>
  <si>
    <t>longbeachantiquemarket.com</t>
  </si>
  <si>
    <t>noibiddiamo.com</t>
  </si>
  <si>
    <t>pjr.com</t>
  </si>
  <si>
    <t>reservoirfilms.com</t>
  </si>
  <si>
    <t>sangiorgio-mykonos.com</t>
  </si>
  <si>
    <t>sevenplusclinic.com</t>
  </si>
  <si>
    <t>tanknutdave.com</t>
  </si>
  <si>
    <t>vag-armaturen.com</t>
  </si>
  <si>
    <t>vilambara.com</t>
  </si>
  <si>
    <t>kbc.ie</t>
  </si>
  <si>
    <t>keystar.jp</t>
  </si>
  <si>
    <t>emetric.net</t>
  </si>
  <si>
    <t>classroomchampions.org</t>
  </si>
  <si>
    <t>creakyjoints.org</t>
  </si>
  <si>
    <t>feraripoker.org</t>
  </si>
  <si>
    <t>naturismo.org</t>
  </si>
  <si>
    <t>the-ten-commandments.org</t>
  </si>
  <si>
    <t>woodsholefilmfestival.org</t>
  </si>
  <si>
    <t>chaotic-crusade.ca</t>
  </si>
  <si>
    <t>420bluntz.com</t>
  </si>
  <si>
    <t>7ckt.com</t>
  </si>
  <si>
    <t>alaskastock.com</t>
  </si>
  <si>
    <t>apollotheme.com</t>
  </si>
  <si>
    <t>brainfruit.com</t>
  </si>
  <si>
    <t>changsongsuye.com</t>
  </si>
  <si>
    <t>confessionsofadesigngeek.com</t>
  </si>
  <si>
    <t>doubledrilledclips.com</t>
  </si>
  <si>
    <t>ehalfa.com</t>
  </si>
  <si>
    <t>foxrochester.com</t>
  </si>
  <si>
    <t>inzernet.com</t>
  </si>
  <si>
    <t>jet-set-shopper.com</t>
  </si>
  <si>
    <t>kararossny.com</t>
  </si>
  <si>
    <t>rachaelraystore.com</t>
  </si>
  <si>
    <t>revue-projet.com</t>
  </si>
  <si>
    <t>theideasnet.com</t>
  </si>
  <si>
    <t>upsetpick.com</t>
  </si>
  <si>
    <t>nnov.ec</t>
  </si>
  <si>
    <t>andhrabhoomi.net</t>
  </si>
  <si>
    <t>alsharayia.org</t>
  </si>
  <si>
    <t>buylevitratablets20mg.org</t>
  </si>
  <si>
    <t>buylevitra20mg20mg.org</t>
  </si>
  <si>
    <t>cheapest-priceviagrabuy.org</t>
  </si>
  <si>
    <t>phenterminetoday.org</t>
  </si>
  <si>
    <t>darmowybonus.pl</t>
  </si>
  <si>
    <t>cloudblock.co</t>
  </si>
  <si>
    <t>amarincorp.com</t>
  </si>
  <si>
    <t>askdrkel.com</t>
  </si>
  <si>
    <t>atlantahobby.com</t>
  </si>
  <si>
    <t>billigenikeskotilbud.com</t>
  </si>
  <si>
    <t>boschtool.com</t>
  </si>
  <si>
    <t>bts588.com</t>
  </si>
  <si>
    <t>elizabethfillmorebridal.com</t>
  </si>
  <si>
    <t>haitaoego.com</t>
  </si>
  <si>
    <t>hotmailsigninaz.com</t>
  </si>
  <si>
    <t>justfreshkicks.com</t>
  </si>
  <si>
    <t>kebbank.com</t>
  </si>
  <si>
    <t>orkneyshootingholidays.com</t>
  </si>
  <si>
    <t>pandorakaraoke.com</t>
  </si>
  <si>
    <t>paperwritings.com</t>
  </si>
  <si>
    <t>pumaenergy.com</t>
  </si>
  <si>
    <t>sansebastianfood.com</t>
  </si>
  <si>
    <t>seozhuanjia.com</t>
  </si>
  <si>
    <t>wavecable.com</t>
  </si>
  <si>
    <t>yaraad.com</t>
  </si>
  <si>
    <t>yinstylebaguazhang.com</t>
  </si>
  <si>
    <t>gmgm.io</t>
  </si>
  <si>
    <t>doctorheidari.ir</t>
  </si>
  <si>
    <t>kawada.jp</t>
  </si>
  <si>
    <t>5jwl.net</t>
  </si>
  <si>
    <t>pasoschools.org</t>
  </si>
  <si>
    <t>iqra.edu.pk</t>
  </si>
  <si>
    <t>konopiecbd.com.pl</t>
  </si>
  <si>
    <t>1top-shop.ru</t>
  </si>
  <si>
    <t>reddust.ru</t>
  </si>
  <si>
    <t>hydeparkpicturehouse.co.uk</t>
  </si>
  <si>
    <t>xn--63-8kc3bfr2e.xn--p1ai</t>
  </si>
  <si>
    <t>63ÑˆÐºÐ¾Ð»Ð°.Ñ€Ñ„</t>
  </si>
  <si>
    <t>gourmetescape.com.au</t>
  </si>
  <si>
    <t>redwolf.com.au</t>
  </si>
  <si>
    <t>azad-hye.biz</t>
  </si>
  <si>
    <t>softtech.com.br</t>
  </si>
  <si>
    <t>4yourtype.com</t>
  </si>
  <si>
    <t>aanams.com</t>
  </si>
  <si>
    <t>artstarphilly.com</t>
  </si>
  <si>
    <t>aspensquare.com</t>
  </si>
  <si>
    <t>digeomedia.com</t>
  </si>
  <si>
    <t>gpslodge.com</t>
  </si>
  <si>
    <t>kci.com</t>
  </si>
  <si>
    <t>lanacionweb.com</t>
  </si>
  <si>
    <t>sologistx.com</t>
  </si>
  <si>
    <t>sxtcpy.com</t>
  </si>
  <si>
    <t>wemakeflyers.com</t>
  </si>
  <si>
    <t>hillsboroughnc.gov</t>
  </si>
  <si>
    <t>en.md</t>
  </si>
  <si>
    <t>blackhattitude.org</t>
  </si>
  <si>
    <t>ching-chee.com.tw</t>
  </si>
  <si>
    <t>hyu.cc</t>
  </si>
  <si>
    <t>somamedical.ch</t>
  </si>
  <si>
    <t>gilavar.club</t>
  </si>
  <si>
    <t>adoriasoft.com</t>
  </si>
  <si>
    <t>audax-club-parisien.com</t>
  </si>
  <si>
    <t>brukt-nytt.com</t>
  </si>
  <si>
    <t>crmstyle.com</t>
  </si>
  <si>
    <t>dailynewslosangeles.com</t>
  </si>
  <si>
    <t>diegopreciado.com</t>
  </si>
  <si>
    <t>formykids.com</t>
  </si>
  <si>
    <t>goldtonemusicgroup.com</t>
  </si>
  <si>
    <t>litecred.com</t>
  </si>
  <si>
    <t>myultramcenter.com</t>
  </si>
  <si>
    <t>phuketcharterboat.com</t>
  </si>
  <si>
    <t>pursuitchannel.com</t>
  </si>
  <si>
    <t>searchmycataloglibrary.com</t>
  </si>
  <si>
    <t>sinoweiss.com</t>
  </si>
  <si>
    <t>stevesimpson.com</t>
  </si>
  <si>
    <t>bitv-test.de</t>
  </si>
  <si>
    <t>dinamoriga.eu</t>
  </si>
  <si>
    <t>planetside2.eu</t>
  </si>
  <si>
    <t>team-hakuto.jp</t>
  </si>
  <si>
    <t>ratsun.net</t>
  </si>
  <si>
    <t>archivistes.org</t>
  </si>
  <si>
    <t>cfsi.org</t>
  </si>
  <si>
    <t>massfarmersmarkets.org</t>
  </si>
  <si>
    <t>thesecretweapon.org</t>
  </si>
  <si>
    <t>ymaryland.org</t>
  </si>
  <si>
    <t>rttv.co.pl</t>
  </si>
  <si>
    <t>cialisblackmarketprice.ru</t>
  </si>
  <si>
    <t>irkschool40.ru</t>
  </si>
  <si>
    <t>parikreutov.ru</t>
  </si>
  <si>
    <t>chesterfield.ac.uk</t>
  </si>
  <si>
    <t>sizegenetics-review.co.uk</t>
  </si>
  <si>
    <t>harrismuseum.org.uk</t>
  </si>
  <si>
    <t>vff.org.vn</t>
  </si>
  <si>
    <t>cdl.ch</t>
  </si>
  <si>
    <t>3fen.com.cn</t>
  </si>
  <si>
    <t>airportpristina.com</t>
  </si>
  <si>
    <t>armourbook.com</t>
  </si>
  <si>
    <t>azindia.com</t>
  </si>
  <si>
    <t>baseballyankeesjerseys.com</t>
  </si>
  <si>
    <t>beadstylemag.com</t>
  </si>
  <si>
    <t>designinspirations.com</t>
  </si>
  <si>
    <t>gatzgatz.com</t>
  </si>
  <si>
    <t>idnsport.com</t>
  </si>
  <si>
    <t>itailor.com</t>
  </si>
  <si>
    <t>lorazepamguide.com</t>
  </si>
  <si>
    <t>naval-military-press.com</t>
  </si>
  <si>
    <t>usedsoft.com</t>
  </si>
  <si>
    <t>wcschools.com</t>
  </si>
  <si>
    <t>wsprite.com</t>
  </si>
  <si>
    <t>plasticsconverters.eu</t>
  </si>
  <si>
    <t>ciprogeneric.gq</t>
  </si>
  <si>
    <t>panels.net</t>
  </si>
  <si>
    <t>chevytrucks.org</t>
  </si>
  <si>
    <t>ladiocese.org</t>
  </si>
  <si>
    <t>visitcenter.org</t>
  </si>
  <si>
    <t>crimelist.ru</t>
  </si>
  <si>
    <t>lincolnauto.ru</t>
  </si>
  <si>
    <t>svadebka-news.ru</t>
  </si>
  <si>
    <t>blood.tv</t>
  </si>
  <si>
    <t>lightcoffee.vn</t>
  </si>
  <si>
    <t>alcatel.com.cn</t>
  </si>
  <si>
    <t>asenlix.com</t>
  </si>
  <si>
    <t>deemuae.com</t>
  </si>
  <si>
    <t>eurobench.com</t>
  </si>
  <si>
    <t>filmpix.com</t>
  </si>
  <si>
    <t>fleurdechinehotel.com</t>
  </si>
  <si>
    <t>ila-france.com</t>
  </si>
  <si>
    <t>jtnsh.com</t>
  </si>
  <si>
    <t>mmaltzan.com</t>
  </si>
  <si>
    <t>pcphotomag.com</t>
  </si>
  <si>
    <t>retrorgb.com</t>
  </si>
  <si>
    <t>schmidthaus.com</t>
  </si>
  <si>
    <t>swaqvalley.com</t>
  </si>
  <si>
    <t>vxuebao.com</t>
  </si>
  <si>
    <t>waupacanow.com</t>
  </si>
  <si>
    <t>extrasmallworld.de</t>
  </si>
  <si>
    <t>skyhold.eu</t>
  </si>
  <si>
    <t>vitachem.eu</t>
  </si>
  <si>
    <t>sosten.it</t>
  </si>
  <si>
    <t>b12partners.net</t>
  </si>
  <si>
    <t>findincity.net</t>
  </si>
  <si>
    <t>bouwenmetstaal.nl</t>
  </si>
  <si>
    <t>clinton-county.org</t>
  </si>
  <si>
    <t>donscycleshop.org</t>
  </si>
  <si>
    <t>flogris.org</t>
  </si>
  <si>
    <t>wroad.ru</t>
  </si>
  <si>
    <t>marketlicensed.xyz</t>
  </si>
  <si>
    <t>xeacura.xyz</t>
  </si>
  <si>
    <t>healthshare.com.au</t>
  </si>
  <si>
    <t>argentinanike.com</t>
  </si>
  <si>
    <t>finestheel.com</t>
  </si>
  <si>
    <t>hotdogholidays.com</t>
  </si>
  <si>
    <t>shenzhenlawyerblog.com</t>
  </si>
  <si>
    <t>swastika-info.com</t>
  </si>
  <si>
    <t>thecurrent.com</t>
  </si>
  <si>
    <t>thenakedrockstar.com</t>
  </si>
  <si>
    <t>travelerschampionship.com</t>
  </si>
  <si>
    <t>wnewyork.com</t>
  </si>
  <si>
    <t>yoctopuce.com</t>
  </si>
  <si>
    <t>sciencespo-lille.eu</t>
  </si>
  <si>
    <t>izweb.co.kr</t>
  </si>
  <si>
    <t>frogforum.net</t>
  </si>
  <si>
    <t>thepacksden.net</t>
  </si>
  <si>
    <t>brooklyncommunityfoundation.org</t>
  </si>
  <si>
    <t>newportartmuseum.org</t>
  </si>
  <si>
    <t>sportpilot.org</t>
  </si>
  <si>
    <t>wphospital.org</t>
  </si>
  <si>
    <t>ke-web.co.pl</t>
  </si>
  <si>
    <t>abelgratis.co.uk</t>
  </si>
  <si>
    <t>a-pao.com</t>
  </si>
  <si>
    <t>chapinmfg.com</t>
  </si>
  <si>
    <t>cyclegadgets.com</t>
  </si>
  <si>
    <t>limelighthotels.com</t>
  </si>
  <si>
    <t>lockwoodbroadcast.com</t>
  </si>
  <si>
    <t>minasu.com</t>
  </si>
  <si>
    <t>paxahau.com</t>
  </si>
  <si>
    <t>pcia.com</t>
  </si>
  <si>
    <t>stellerproductions.com</t>
  </si>
  <si>
    <t>taipango.com</t>
  </si>
  <si>
    <t>theravenouscouple.com</t>
  </si>
  <si>
    <t>torontomapleleafs.com</t>
  </si>
  <si>
    <t>wemuststaywoke.com</t>
  </si>
  <si>
    <t>dinnerhopping.de</t>
  </si>
  <si>
    <t>iupuc.edu</t>
  </si>
  <si>
    <t>todomercadoweb.es</t>
  </si>
  <si>
    <t>ploigos.gr</t>
  </si>
  <si>
    <t>mdsd.kr</t>
  </si>
  <si>
    <t>xsimulator.net</t>
  </si>
  <si>
    <t>agiletour.org</t>
  </si>
  <si>
    <t>armedicalboard.org</t>
  </si>
  <si>
    <t>nwrgsl.org</t>
  </si>
  <si>
    <t>wirth.ru</t>
  </si>
  <si>
    <t>roxy-uk.co.uk</t>
  </si>
  <si>
    <t>hebeitour.gov.cn</t>
  </si>
  <si>
    <t>barkowleibinger.com</t>
  </si>
  <si>
    <t>braunintertec.com</t>
  </si>
  <si>
    <t>chistelandia.com</t>
  </si>
  <si>
    <t>culverhotel.com</t>
  </si>
  <si>
    <t>dallasartfair.com</t>
  </si>
  <si>
    <t>desicolours.com</t>
  </si>
  <si>
    <t>drcdial.com</t>
  </si>
  <si>
    <t>duilawyerlosangeles.com</t>
  </si>
  <si>
    <t>ericcahan.com</t>
  </si>
  <si>
    <t>financekite.com</t>
  </si>
  <si>
    <t>hantontech.com</t>
  </si>
  <si>
    <t>harrismoure.com</t>
  </si>
  <si>
    <t>mattwelch.com</t>
  </si>
  <si>
    <t>mercymiami.com</t>
  </si>
  <si>
    <t>pgsafe.com</t>
  </si>
  <si>
    <t>proudbird.com</t>
  </si>
  <si>
    <t>rockforadoll.com</t>
  </si>
  <si>
    <t>tecnomaquina.com</t>
  </si>
  <si>
    <t>waypaver.com</t>
  </si>
  <si>
    <t>weizhishu.com</t>
  </si>
  <si>
    <t>wolflambmusic.com</t>
  </si>
  <si>
    <t>wuliu800.com</t>
  </si>
  <si>
    <t>allformennl.eu</t>
  </si>
  <si>
    <t>monopoli.gr</t>
  </si>
  <si>
    <t>m-harpaz.co.il</t>
  </si>
  <si>
    <t>nkch.org</t>
  </si>
  <si>
    <t>primamed-kzn.ru</t>
  </si>
  <si>
    <t>mystbarts.co.uk</t>
  </si>
  <si>
    <t>ccc.ca</t>
  </si>
  <si>
    <t>americanameds.com</t>
  </si>
  <si>
    <t>bingo-crush.com</t>
  </si>
  <si>
    <t>dwltna.com</t>
  </si>
  <si>
    <t>flavorconnect.com</t>
  </si>
  <si>
    <t>forocolgados.com</t>
  </si>
  <si>
    <t>martymartin.com</t>
  </si>
  <si>
    <t>moroccanviews.com</t>
  </si>
  <si>
    <t>overthecountertadalafil.com</t>
  </si>
  <si>
    <t>postpartumstress.com</t>
  </si>
  <si>
    <t>scale-parts.com</t>
  </si>
  <si>
    <t>secureassignmenthelp.com</t>
  </si>
  <si>
    <t>themediarus.com</t>
  </si>
  <si>
    <t>theme-one.com</t>
  </si>
  <si>
    <t>tosoh.com</t>
  </si>
  <si>
    <t>truecompassconsulting.com</t>
  </si>
  <si>
    <t>velocityaircraft.com</t>
  </si>
  <si>
    <t>viagra-withoutdoctorsprescriptions.com</t>
  </si>
  <si>
    <t>yyglxy.com</t>
  </si>
  <si>
    <t>homestart.org.gr</t>
  </si>
  <si>
    <t>runningnews.gr</t>
  </si>
  <si>
    <t>felkerek.hu</t>
  </si>
  <si>
    <t>michaelkorsoutlets.name</t>
  </si>
  <si>
    <t>essay-on.net</t>
  </si>
  <si>
    <t>goreydetails.net</t>
  </si>
  <si>
    <t>hm-3223.net</t>
  </si>
  <si>
    <t>novarad.net</t>
  </si>
  <si>
    <t>nkoro247.com.ng</t>
  </si>
  <si>
    <t>drpaulcraig.org</t>
  </si>
  <si>
    <t>organicconsumersfund.org</t>
  </si>
  <si>
    <t>ie.to</t>
  </si>
  <si>
    <t>cukurova.edu.tr</t>
  </si>
  <si>
    <t>grand-national.me.uk</t>
  </si>
  <si>
    <t>tmsecrets.com.vn</t>
  </si>
  <si>
    <t>dayseoweb.edu.vn</t>
  </si>
  <si>
    <t>gofuckyourself.biz</t>
  </si>
  <si>
    <t>trader.bm</t>
  </si>
  <si>
    <t>nkyy.cc</t>
  </si>
  <si>
    <t>amolatina.com</t>
  </si>
  <si>
    <t>ap-class1.com</t>
  </si>
  <si>
    <t>axispercussion.com</t>
  </si>
  <si>
    <t>belgradebeerfest.com</t>
  </si>
  <si>
    <t>cantexinc.com</t>
  </si>
  <si>
    <t>carrollfletcher.com</t>
  </si>
  <si>
    <t>casino-megabonus.com</t>
  </si>
  <si>
    <t>cityguidepage.com</t>
  </si>
  <si>
    <t>clubmother.com</t>
  </si>
  <si>
    <t>cristianlay.com</t>
  </si>
  <si>
    <t>daughtersofsimone.com</t>
  </si>
  <si>
    <t>dheerajbojwani.com</t>
  </si>
  <si>
    <t>flightrights.com</t>
  </si>
  <si>
    <t>greatfulhands.com</t>
  </si>
  <si>
    <t>kufur-kassem.com</t>
  </si>
  <si>
    <t>portcityautos.com</t>
  </si>
  <si>
    <t>rxmdrx.com</t>
  </si>
  <si>
    <t>safetypropertyandcasualty.com</t>
  </si>
  <si>
    <t>snapchat-hots.com</t>
  </si>
  <si>
    <t>tomrobinsonphotography.com</t>
  </si>
  <si>
    <t>umcinfinity.com</t>
  </si>
  <si>
    <t>viagra-onlinechp.com</t>
  </si>
  <si>
    <t>webquadep.com</t>
  </si>
  <si>
    <t>womensdress.com</t>
  </si>
  <si>
    <t>wtad.com</t>
  </si>
  <si>
    <t>xtremeranchboyz.com</t>
  </si>
  <si>
    <t>gdata.es</t>
  </si>
  <si>
    <t>sgic.fi</t>
  </si>
  <si>
    <t>anhima.fr</t>
  </si>
  <si>
    <t>rsp.fr</t>
  </si>
  <si>
    <t>kepco.co.in</t>
  </si>
  <si>
    <t>toshinsha.co.jp</t>
  </si>
  <si>
    <t>sky-office.jp</t>
  </si>
  <si>
    <t>friesenhahns.net</t>
  </si>
  <si>
    <t>largopubliclibrary.net</t>
  </si>
  <si>
    <t>daka.nl</t>
  </si>
  <si>
    <t>welkomingouda.nl</t>
  </si>
  <si>
    <t>asianresearch.org</t>
  </si>
  <si>
    <t>cialis-tadalafil-20mg.org</t>
  </si>
  <si>
    <t>freestompboxes.org</t>
  </si>
  <si>
    <t>osids.org</t>
  </si>
  <si>
    <t>pharmacycanadianonline.org</t>
  </si>
  <si>
    <t>portalzdorovjya.ru</t>
  </si>
  <si>
    <t>ici.st</t>
  </si>
  <si>
    <t>nationwide-catering.co.uk</t>
  </si>
  <si>
    <t>deltasone.us</t>
  </si>
  <si>
    <t>buyvardenafil.webcam</t>
  </si>
  <si>
    <t>yourfertility.org.au</t>
  </si>
  <si>
    <t>levan900.biz</t>
  </si>
  <si>
    <t>hljit.cn</t>
  </si>
  <si>
    <t>bjca.org.cn</t>
  </si>
  <si>
    <t>xqiaomen.cn</t>
  </si>
  <si>
    <t>315rx.com</t>
  </si>
  <si>
    <t>astermatch.com</t>
  </si>
  <si>
    <t>b-westerns.com</t>
  </si>
  <si>
    <t>carver-worldwide.com</t>
  </si>
  <si>
    <t>comminikura.com</t>
  </si>
  <si>
    <t>discusdental.com</t>
  </si>
  <si>
    <t>ebayman.com</t>
  </si>
  <si>
    <t>flyburg.com</t>
  </si>
  <si>
    <t>futuremajority.com</t>
  </si>
  <si>
    <t>gameglade.com</t>
  </si>
  <si>
    <t>hours-locations.com</t>
  </si>
  <si>
    <t>ipstars.com</t>
  </si>
  <si>
    <t>michaelmartine.com</t>
  </si>
  <si>
    <t>murl.com</t>
  </si>
  <si>
    <t>suprachef.com</t>
  </si>
  <si>
    <t>thesoccerfanshop.com</t>
  </si>
  <si>
    <t>esbit.de</t>
  </si>
  <si>
    <t>geonaute.fr</t>
  </si>
  <si>
    <t>cptechjax.net</t>
  </si>
  <si>
    <t>monngonbonphuong.net</t>
  </si>
  <si>
    <t>natur4you.net</t>
  </si>
  <si>
    <t>cfw.org</t>
  </si>
  <si>
    <t>joinmda.org</t>
  </si>
  <si>
    <t>free-pornstar-movies.ro</t>
  </si>
  <si>
    <t>zithromaxonline.science</t>
  </si>
  <si>
    <t>sctravel.tw</t>
  </si>
  <si>
    <t>diclofenac.webcam</t>
  </si>
  <si>
    <t>thelateshow.biz</t>
  </si>
  <si>
    <t>tropa2.com.br</t>
  </si>
  <si>
    <t>bf2mod.cn</t>
  </si>
  <si>
    <t>agfamonotype.com</t>
  </si>
  <si>
    <t>alamiahtravel.com</t>
  </si>
  <si>
    <t>brettweaverstudio.com</t>
  </si>
  <si>
    <t>datledhanoi.com</t>
  </si>
  <si>
    <t>fapturbo.com</t>
  </si>
  <si>
    <t>labourmobility.com</t>
  </si>
  <si>
    <t>maintenanceresources.com</t>
  </si>
  <si>
    <t>maximumink.com</t>
  </si>
  <si>
    <t>o2nutritions.com</t>
  </si>
  <si>
    <t>panorado.com</t>
  </si>
  <si>
    <t>payitsquare.com</t>
  </si>
  <si>
    <t>pharmatheke.com</t>
  </si>
  <si>
    <t>quinnsnacks.com</t>
  </si>
  <si>
    <t>qyybkj.com</t>
  </si>
  <si>
    <t>rainbowalphabetbooks.com</t>
  </si>
  <si>
    <t>robertsandtilton.com</t>
  </si>
  <si>
    <t>schillersny.com</t>
  </si>
  <si>
    <t>simplyaccounting.com</t>
  </si>
  <si>
    <t>suncommercial.com</t>
  </si>
  <si>
    <t>tamkinhbac.com</t>
  </si>
  <si>
    <t>themeadow.com</t>
  </si>
  <si>
    <t>theoldmill.com</t>
  </si>
  <si>
    <t>totalutahpreps.com</t>
  </si>
  <si>
    <t>travelunderwriters.com</t>
  </si>
  <si>
    <t>vimulator.com</t>
  </si>
  <si>
    <t>vocollect.com</t>
  </si>
  <si>
    <t>bios.gr</t>
  </si>
  <si>
    <t>petparents.in</t>
  </si>
  <si>
    <t>sulkh.in</t>
  </si>
  <si>
    <t>celebtapez.info</t>
  </si>
  <si>
    <t>shiftplus.co.jp</t>
  </si>
  <si>
    <t>floridarealestatefinder.net</t>
  </si>
  <si>
    <t>hanovernh.org</t>
  </si>
  <si>
    <t>keithjarrett.org</t>
  </si>
  <si>
    <t>rodkom.org</t>
  </si>
  <si>
    <t>weyden.com.pl</t>
  </si>
  <si>
    <t>lisinopril5mg.ru</t>
  </si>
  <si>
    <t>alpine-electronics.co.uk</t>
  </si>
  <si>
    <t>mobilecentre.co.uk</t>
  </si>
  <si>
    <t>rockten.us</t>
  </si>
  <si>
    <t>visitningaloo.com.au</t>
  </si>
  <si>
    <t>miamiespm.com.br</t>
  </si>
  <si>
    <t>aleado.com</t>
  </si>
  <si>
    <t>cash4gold.com</t>
  </si>
  <si>
    <t>cgen.com</t>
  </si>
  <si>
    <t>distillationpro.com</t>
  </si>
  <si>
    <t>justjewellry.com</t>
  </si>
  <si>
    <t>majestyhealth.com</t>
  </si>
  <si>
    <t>onlinemarketingdiy.com</t>
  </si>
  <si>
    <t>opria.com</t>
  </si>
  <si>
    <t>optis-world.com</t>
  </si>
  <si>
    <t>portadasdelibros.com</t>
  </si>
  <si>
    <t>sarampage.com</t>
  </si>
  <si>
    <t>smithtower.com</t>
  </si>
  <si>
    <t>software-millionaire-dot-gone-with-rhodium-collapse.com</t>
  </si>
  <si>
    <t>szznjhkj8.com</t>
  </si>
  <si>
    <t>igqpi.cv</t>
  </si>
  <si>
    <t>mediamotors.it</t>
  </si>
  <si>
    <t>comitmama.jp</t>
  </si>
  <si>
    <t>kemping-mechta.kz</t>
  </si>
  <si>
    <t>calcal.net</t>
  </si>
  <si>
    <t>djmimi.net</t>
  </si>
  <si>
    <t>pradashoes.net</t>
  </si>
  <si>
    <t>confluencehealth.org</t>
  </si>
  <si>
    <t>denverda.org</t>
  </si>
  <si>
    <t>power2give.org</t>
  </si>
  <si>
    <t>rossfamilyfoundation.org</t>
  </si>
  <si>
    <t>sarcomacancer.org</t>
  </si>
  <si>
    <t>thetalentshow.org</t>
  </si>
  <si>
    <t>fryazino-konditsioner.ru</t>
  </si>
  <si>
    <t>naltrexonacomprar.science</t>
  </si>
  <si>
    <t>c2cjournal.ca</t>
  </si>
  <si>
    <t>aaeav.com</t>
  </si>
  <si>
    <t>adp365.com</t>
  </si>
  <si>
    <t>ddags.com</t>
  </si>
  <si>
    <t>diebytheblade.com</t>
  </si>
  <si>
    <t>dillingerescapeplan.com</t>
  </si>
  <si>
    <t>e-practicemgmt.com</t>
  </si>
  <si>
    <t>edx.com</t>
  </si>
  <si>
    <t>kayabellelaw.com</t>
  </si>
  <si>
    <t>kayoobi.com</t>
  </si>
  <si>
    <t>mis15.com</t>
  </si>
  <si>
    <t>novascotiagreenhouses.com</t>
  </si>
  <si>
    <t>saeednovin.com</t>
  </si>
  <si>
    <t>sevcom.com</t>
  </si>
  <si>
    <t>szwsy.com</t>
  </si>
  <si>
    <t>theofficialhavasupaitribe.com</t>
  </si>
  <si>
    <t>thesmallermajority.com</t>
  </si>
  <si>
    <t>xmtoy.com</t>
  </si>
  <si>
    <t>apollogrp.edu</t>
  </si>
  <si>
    <t>hotel-tschechien.eu</t>
  </si>
  <si>
    <t>njom.net</t>
  </si>
  <si>
    <t>abrahampath.org</t>
  </si>
  <si>
    <t>mt-pleasant.org</t>
  </si>
  <si>
    <t>putinavotstavku.org</t>
  </si>
  <si>
    <t>janikowo.pl</t>
  </si>
  <si>
    <t>fmsrd.ru</t>
  </si>
  <si>
    <t>mashina.ru</t>
  </si>
  <si>
    <t>nv.com.tw</t>
  </si>
  <si>
    <t>freegary.org.uk</t>
  </si>
  <si>
    <t>hotels-concorde.us</t>
  </si>
  <si>
    <t>reynoldstechnology.biz</t>
  </si>
  <si>
    <t>meijiang.gov.cn</t>
  </si>
  <si>
    <t>americanbusinessmedia.com</t>
  </si>
  <si>
    <t>atlantisgoldcasino.com</t>
  </si>
  <si>
    <t>atpay.com</t>
  </si>
  <si>
    <t>bukumuku.com</t>
  </si>
  <si>
    <t>cestwhat.com</t>
  </si>
  <si>
    <t>china10k.com</t>
  </si>
  <si>
    <t>citrushotels.com</t>
  </si>
  <si>
    <t>defactoartistmanagement.com</t>
  </si>
  <si>
    <t>hanamakicity.com</t>
  </si>
  <si>
    <t>jv-world.com</t>
  </si>
  <si>
    <t>mikaelfall.com</t>
  </si>
  <si>
    <t>nagasesogo.com</t>
  </si>
  <si>
    <t>orange-movie.com</t>
  </si>
  <si>
    <t>theringhotel.com</t>
  </si>
  <si>
    <t>titanic-online.com</t>
  </si>
  <si>
    <t>vseinfo.com</t>
  </si>
  <si>
    <t>wiegele.com</t>
  </si>
  <si>
    <t>xfsportmag.com</t>
  </si>
  <si>
    <t>mia1000.co.kr</t>
  </si>
  <si>
    <t>kaznpu.kz</t>
  </si>
  <si>
    <t>flagylantibioticmetronidazole.net</t>
  </si>
  <si>
    <t>forumsnap.net</t>
  </si>
  <si>
    <t>xofestival.nl</t>
  </si>
  <si>
    <t>myfineforum.org</t>
  </si>
  <si>
    <t>gippokrat.ru</t>
  </si>
  <si>
    <t>dayscleanpc.com.br</t>
  </si>
  <si>
    <t>alterna.ca</t>
  </si>
  <si>
    <t>spanishtown.ca</t>
  </si>
  <si>
    <t>bjdskx.cn</t>
  </si>
  <si>
    <t>acopian.com</t>
  </si>
  <si>
    <t>alertdriving.com</t>
  </si>
  <si>
    <t>animaps.com</t>
  </si>
  <si>
    <t>artistlaunch.com</t>
  </si>
  <si>
    <t>dsslaw.com</t>
  </si>
  <si>
    <t>dubaidesigndistrict.com</t>
  </si>
  <si>
    <t>easyceramicservo.com</t>
  </si>
  <si>
    <t>goat1000.com</t>
  </si>
  <si>
    <t>gonze.com</t>
  </si>
  <si>
    <t>jrftrade.com</t>
  </si>
  <si>
    <t>mgfla.com</t>
  </si>
  <si>
    <t>moleca.com</t>
  </si>
  <si>
    <t>nh-hoteles.com</t>
  </si>
  <si>
    <t>peak-system.com</t>
  </si>
  <si>
    <t>rebreatherworld.com</t>
  </si>
  <si>
    <t>thepostnewspapers.com</t>
  </si>
  <si>
    <t>wancms.com</t>
  </si>
  <si>
    <t>yechangquan.com</t>
  </si>
  <si>
    <t>outcry.dk</t>
  </si>
  <si>
    <t>inderal.mom</t>
  </si>
  <si>
    <t>geekpic.net</t>
  </si>
  <si>
    <t>xn--mnnerherzen-l8a.net</t>
  </si>
  <si>
    <t>mÃ¤nnerherzen.net</t>
  </si>
  <si>
    <t>sexworkeurope.org</t>
  </si>
  <si>
    <t>prihoda.sk</t>
  </si>
  <si>
    <t>vcanbuy.top</t>
  </si>
  <si>
    <t>designaddict.biz</t>
  </si>
  <si>
    <t>christianity.ca</t>
  </si>
  <si>
    <t>bjxgc.com</t>
  </si>
  <si>
    <t>bokachicago.com</t>
  </si>
  <si>
    <t>boppin.com</t>
  </si>
  <si>
    <t>chernobyl-international.com</t>
  </si>
  <si>
    <t>crbeverage.com</t>
  </si>
  <si>
    <t>destinyconsult.com</t>
  </si>
  <si>
    <t>greenstreetadvisors.com</t>
  </si>
  <si>
    <t>haband.com</t>
  </si>
  <si>
    <t>hinidi.com</t>
  </si>
  <si>
    <t>koolchannel.com</t>
  </si>
  <si>
    <t>kriega.com</t>
  </si>
  <si>
    <t>marketmonetarist.com</t>
  </si>
  <si>
    <t>mccruelty.com</t>
  </si>
  <si>
    <t>mhanet.com</t>
  </si>
  <si>
    <t>mycityway.com</t>
  </si>
  <si>
    <t>shorehotel.com</t>
  </si>
  <si>
    <t>uklianjiang.com</t>
  </si>
  <si>
    <t>usefultrivia.com</t>
  </si>
  <si>
    <t>werewolfsurvival.com</t>
  </si>
  <si>
    <t>wa2013.de</t>
  </si>
  <si>
    <t>visitdubrovnik.hr</t>
  </si>
  <si>
    <t>japan.co.jp</t>
  </si>
  <si>
    <t>ankarasatilik.net</t>
  </si>
  <si>
    <t>dubaivisa.net</t>
  </si>
  <si>
    <t>hurricanezone.net</t>
  </si>
  <si>
    <t>sitebeam.net</t>
  </si>
  <si>
    <t>sorrisniva.no</t>
  </si>
  <si>
    <t>spcacupcakeday.co.nz</t>
  </si>
  <si>
    <t>ecoinvent.org</t>
  </si>
  <si>
    <t>gop.org</t>
  </si>
  <si>
    <t>txrestaurant.org</t>
  </si>
  <si>
    <t>priceoflevitra.site</t>
  </si>
  <si>
    <t>oaa-anaes.ac.uk</t>
  </si>
  <si>
    <t>casinowsw.co.uk</t>
  </si>
  <si>
    <t>domestos.co.uk</t>
  </si>
  <si>
    <t>dlshk.gov.cn</t>
  </si>
  <si>
    <t>camara.gov.co</t>
  </si>
  <si>
    <t>7dsearch.com</t>
  </si>
  <si>
    <t>aristodivers.com</t>
  </si>
  <si>
    <t>deannalinden.com</t>
  </si>
  <si>
    <t>ellegirl.com</t>
  </si>
  <si>
    <t>embedi.com</t>
  </si>
  <si>
    <t>escorthongkong.com</t>
  </si>
  <si>
    <t>flare3d.com</t>
  </si>
  <si>
    <t>ga-forum.com</t>
  </si>
  <si>
    <t>hipvan.com</t>
  </si>
  <si>
    <t>ledchina-gz.com</t>
  </si>
  <si>
    <t>mastermindjapan.com</t>
  </si>
  <si>
    <t>maxwellsystems.com</t>
  </si>
  <si>
    <t>monsteramps.com</t>
  </si>
  <si>
    <t>newurbannetwork.com</t>
  </si>
  <si>
    <t>nytdigital.com</t>
  </si>
  <si>
    <t>sqlserverpedia.com</t>
  </si>
  <si>
    <t>thegamificationworld.com</t>
  </si>
  <si>
    <t>themechilly.com</t>
  </si>
  <si>
    <t>xinwen520.com</t>
  </si>
  <si>
    <t>jacatu.de</t>
  </si>
  <si>
    <t>bloggest.eu</t>
  </si>
  <si>
    <t>huntermarine.net</t>
  </si>
  <si>
    <t>laguna-bay.net</t>
  </si>
  <si>
    <t>camber.org</t>
  </si>
  <si>
    <t>rabada.com.pl</t>
  </si>
  <si>
    <t>gustodominium.pl</t>
  </si>
  <si>
    <t>buy-kamagra.tech</t>
  </si>
  <si>
    <t>ics.org.uk</t>
  </si>
  <si>
    <t>xn----7sbaaba1a0coplqcdflks.xn--p1ai</t>
  </si>
  <si>
    <t>Ð°Ñ€Ð¼Ð°Ñ‚ÑƒÑ€Ð°-ÐºÑ€Ð°ÑÐ½Ð¾Ð´Ð°Ñ€.Ñ€Ñ„</t>
  </si>
  <si>
    <t>buy-benicar.bid</t>
  </si>
  <si>
    <t>11miami.com</t>
  </si>
  <si>
    <t>30ks.com</t>
  </si>
  <si>
    <t>captive.com</t>
  </si>
  <si>
    <t>cchsfs.com</t>
  </si>
  <si>
    <t>clarosoftware.com</t>
  </si>
  <si>
    <t>coloradoskigetaways.com</t>
  </si>
  <si>
    <t>digitalnovelists.com</t>
  </si>
  <si>
    <t>eco-sphere.com</t>
  </si>
  <si>
    <t>fourhands.com</t>
  </si>
  <si>
    <t>iianalytics.com</t>
  </si>
  <si>
    <t>kicknews.com</t>
  </si>
  <si>
    <t>madsck.com</t>
  </si>
  <si>
    <t>matrix-intech.com</t>
  </si>
  <si>
    <t>newmichaelkors2013.com</t>
  </si>
  <si>
    <t>ojaipilatesstudio.com</t>
  </si>
  <si>
    <t>okcounter.com</t>
  </si>
  <si>
    <t>onlinecasinowebpage.com</t>
  </si>
  <si>
    <t>passplanet.com</t>
  </si>
  <si>
    <t>pilgrimagefestival.com</t>
  </si>
  <si>
    <t>skoobadesign.com</t>
  </si>
  <si>
    <t>yappr.com</t>
  </si>
  <si>
    <t>ynrhmxgs.com</t>
  </si>
  <si>
    <t>profikom.de</t>
  </si>
  <si>
    <t>cleocin-gel.eu</t>
  </si>
  <si>
    <t>ok-google.io</t>
  </si>
  <si>
    <t>uotechnology.edu.iq</t>
  </si>
  <si>
    <t>galvanize.it</t>
  </si>
  <si>
    <t>comcontac.jp</t>
  </si>
  <si>
    <t>cuartopoder.mx</t>
  </si>
  <si>
    <t>wildfirelessons.net</t>
  </si>
  <si>
    <t>ptsdalliance.org</t>
  </si>
  <si>
    <t>buymetformin.pro</t>
  </si>
  <si>
    <t>buy-strattera.trade</t>
  </si>
  <si>
    <t>oakleysunglasses-outletstore.us</t>
  </si>
  <si>
    <t>buycustomresearchpaper.xyz</t>
  </si>
  <si>
    <t>lifeskill.cn</t>
  </si>
  <si>
    <t>21stcenturyquaker.com</t>
  </si>
  <si>
    <t>606studios.com</t>
  </si>
  <si>
    <t>apakistannews.com</t>
  </si>
  <si>
    <t>aquabotanic.com</t>
  </si>
  <si>
    <t>basketballspursstore.com</t>
  </si>
  <si>
    <t>batsov.com</t>
  </si>
  <si>
    <t>bertjansch.com</t>
  </si>
  <si>
    <t>cactusrestaurants.com</t>
  </si>
  <si>
    <t>crests.com</t>
  </si>
  <si>
    <t>crownmaliao.com</t>
  </si>
  <si>
    <t>dclunie.com</t>
  </si>
  <si>
    <t>entergygulfstatestexas.com</t>
  </si>
  <si>
    <t>etlsemko.com</t>
  </si>
  <si>
    <t>instme.com</t>
  </si>
  <si>
    <t>kmel.com</t>
  </si>
  <si>
    <t>lalindearqueologia.com</t>
  </si>
  <si>
    <t>lazboy.com</t>
  </si>
  <si>
    <t>manyforum.com</t>
  </si>
  <si>
    <t>mrpbike.com</t>
  </si>
  <si>
    <t>pixodata.com</t>
  </si>
  <si>
    <t>santamonicarugby.com</t>
  </si>
  <si>
    <t>segobit.com</t>
  </si>
  <si>
    <t>skipjack.com</t>
  </si>
  <si>
    <t>video-lead-form.com</t>
  </si>
  <si>
    <t>zhaoshang-sh.com</t>
  </si>
  <si>
    <t>dig.gr</t>
  </si>
  <si>
    <t>carinsurancecart.info</t>
  </si>
  <si>
    <t>vacacionesconsoltour.info</t>
  </si>
  <si>
    <t>rinki.net</t>
  </si>
  <si>
    <t>lorizzle.nl</t>
  </si>
  <si>
    <t>aicc.org</t>
  </si>
  <si>
    <t>pactv.org</t>
  </si>
  <si>
    <t>esmeble.pl</t>
  </si>
  <si>
    <t>buy-torsemide.science</t>
  </si>
  <si>
    <t>hungergraftsuccess.co.uk</t>
  </si>
  <si>
    <t>buy-benicar.accountant</t>
  </si>
  <si>
    <t>strandarcade.com.au</t>
  </si>
  <si>
    <t>falsepassports.cc</t>
  </si>
  <si>
    <t>xiw.cc</t>
  </si>
  <si>
    <t>ynqi.gov.cn</t>
  </si>
  <si>
    <t>aarkcollective.com</t>
  </si>
  <si>
    <t>bombjack.com</t>
  </si>
  <si>
    <t>haledogs.com</t>
  </si>
  <si>
    <t>historyinfilm.com</t>
  </si>
  <si>
    <t>ieyebook.com</t>
  </si>
  <si>
    <t>lastingimpressionsfoam.com</t>
  </si>
  <si>
    <t>mutianyugreatwall.com</t>
  </si>
  <si>
    <t>naimrecords.com</t>
  </si>
  <si>
    <t>packzoola.com</t>
  </si>
  <si>
    <t>partymagic.com</t>
  </si>
  <si>
    <t>scjushi.com</t>
  </si>
  <si>
    <t>sevenbridges.com</t>
  </si>
  <si>
    <t>buynexium.eu</t>
  </si>
  <si>
    <t>szmc.org.il</t>
  </si>
  <si>
    <t>tetracycline.link</t>
  </si>
  <si>
    <t>a1.com.mk</t>
  </si>
  <si>
    <t>biovea.net</t>
  </si>
  <si>
    <t>online-forsale-propecia.net</t>
  </si>
  <si>
    <t>xmlforasp.net</t>
  </si>
  <si>
    <t>kopensneakeronline.nl</t>
  </si>
  <si>
    <t>al-khoei.org</t>
  </si>
  <si>
    <t>bostonradio.org</t>
  </si>
  <si>
    <t>bristolhospital.org</t>
  </si>
  <si>
    <t>cheapest-pricepropecia-online.org</t>
  </si>
  <si>
    <t>buy-lasix.party</t>
  </si>
  <si>
    <t>54.pl</t>
  </si>
  <si>
    <t>cars.sc</t>
  </si>
  <si>
    <t>celexageneric.trade</t>
  </si>
  <si>
    <t>cvlga.org</t>
  </si>
  <si>
    <t>adeptdrivertraining.com.au</t>
  </si>
  <si>
    <t>hwlebsworth.com.au</t>
  </si>
  <si>
    <t>naturecare.com.au</t>
  </si>
  <si>
    <t>theguardian.com.au</t>
  </si>
  <si>
    <t>mrarc.ca</t>
  </si>
  <si>
    <t>wuzhoudaily.com.cn</t>
  </si>
  <si>
    <t>70disco.com</t>
  </si>
  <si>
    <t>coloradot3.com</t>
  </si>
  <si>
    <t>comyurusports.com</t>
  </si>
  <si>
    <t>cydiageeks.com</t>
  </si>
  <si>
    <t>emmythegreat.com</t>
  </si>
  <si>
    <t>guidance.com</t>
  </si>
  <si>
    <t>jasonmariasis.com</t>
  </si>
  <si>
    <t>kshitij.com</t>
  </si>
  <si>
    <t>x2crm.com</t>
  </si>
  <si>
    <t>arimidexonline.cricket</t>
  </si>
  <si>
    <t>frauenbund-bruck.de</t>
  </si>
  <si>
    <t>eueom.eu</t>
  </si>
  <si>
    <t>immortalconquest.eu</t>
  </si>
  <si>
    <t>datingbox.it</t>
  </si>
  <si>
    <t>vynmedziai.lt</t>
  </si>
  <si>
    <t>iguanadons.net</t>
  </si>
  <si>
    <t>vns-clan.org</t>
  </si>
  <si>
    <t>makewp.ru</t>
  </si>
  <si>
    <t>svadba-krasnodar.ru</t>
  </si>
  <si>
    <t>viagrasamplesovernight.ru</t>
  </si>
  <si>
    <t>amitriptylinehydrochloride.science</t>
  </si>
  <si>
    <t>sthelena.se</t>
  </si>
  <si>
    <t>onlineshopping.social</t>
  </si>
  <si>
    <t>casinovzb.co.uk</t>
  </si>
  <si>
    <t>expresspublishing.co.uk</t>
  </si>
  <si>
    <t>buy-levitra.website</t>
  </si>
  <si>
    <t>buy-retin-a.website</t>
  </si>
  <si>
    <t>assuncaodistribuicao.com.br</t>
  </si>
  <si>
    <t>lifewater.ca</t>
  </si>
  <si>
    <t>rupic.cn</t>
  </si>
  <si>
    <t>avalonhill.com</t>
  </si>
  <si>
    <t>ggallin.com</t>
  </si>
  <si>
    <t>istanagreenworld.com</t>
  </si>
  <si>
    <t>iteleportmobile.com</t>
  </si>
  <si>
    <t>majoracartergroup.com</t>
  </si>
  <si>
    <t>mcmanis.com</t>
  </si>
  <si>
    <t>mycampage.com</t>
  </si>
  <si>
    <t>survivalservers.com</t>
  </si>
  <si>
    <t>tylerfinck.com</t>
  </si>
  <si>
    <t>virtualtoychest.com</t>
  </si>
  <si>
    <t>wikiglow.com</t>
  </si>
  <si>
    <t>workingadvantage.com</t>
  </si>
  <si>
    <t>language.hk</t>
  </si>
  <si>
    <t>tinker.it</t>
  </si>
  <si>
    <t>thevampirediaries.net</t>
  </si>
  <si>
    <t>mediaport.org</t>
  </si>
  <si>
    <t>yasminbirthcontrol.party</t>
  </si>
  <si>
    <t>buy-doxycycline.review</t>
  </si>
  <si>
    <t>tnijs.tk</t>
  </si>
  <si>
    <t>clomid-price.top</t>
  </si>
  <si>
    <t>bellequipment.com</t>
  </si>
  <si>
    <t>casegurus.com</t>
  </si>
  <si>
    <t>chefelf.com</t>
  </si>
  <si>
    <t>familylink.com</t>
  </si>
  <si>
    <t>foodtrainers.com</t>
  </si>
  <si>
    <t>generationfame.com</t>
  </si>
  <si>
    <t>halozyme.com</t>
  </si>
  <si>
    <t>inedo.com</t>
  </si>
  <si>
    <t>ithacalibrary.com</t>
  </si>
  <si>
    <t>jydey.com</t>
  </si>
  <si>
    <t>mobelux.com</t>
  </si>
  <si>
    <t>nomatica.com</t>
  </si>
  <si>
    <t>pricespider.com</t>
  </si>
  <si>
    <t>rapidswitch.com</t>
  </si>
  <si>
    <t>underwaterphotographeroftheyear.com</t>
  </si>
  <si>
    <t>vitalconnect.com</t>
  </si>
  <si>
    <t>buy-zoloft.eu</t>
  </si>
  <si>
    <t>clindamycin-hcl-300-mg.eu</t>
  </si>
  <si>
    <t>dacia.org</t>
  </si>
  <si>
    <t>dothraki.org</t>
  </si>
  <si>
    <t>falseconfessions.org</t>
  </si>
  <si>
    <t>muscatinecommunityfoundation.org</t>
  </si>
  <si>
    <t>theglasshouse.us</t>
  </si>
  <si>
    <t>cleanaway.com.au</t>
  </si>
  <si>
    <t>10eastern.com</t>
  </si>
  <si>
    <t>2i2j.com</t>
  </si>
  <si>
    <t>bjjz168.com</t>
  </si>
  <si>
    <t>china-haige.com</t>
  </si>
  <si>
    <t>communitybankfl.com</t>
  </si>
  <si>
    <t>fhu.com</t>
  </si>
  <si>
    <t>mobilestrategies360.com</t>
  </si>
  <si>
    <t>pookmail.com</t>
  </si>
  <si>
    <t>relaymedia.com</t>
  </si>
  <si>
    <t>tourtracker.com</t>
  </si>
  <si>
    <t>metformin-hydrochloride.eu</t>
  </si>
  <si>
    <t>associazioneingegnerichieti.it</t>
  </si>
  <si>
    <t>romancatholicwomenpriests.org</t>
  </si>
  <si>
    <t>game2winter.ru</t>
  </si>
  <si>
    <t>buy-tretinoin.trade</t>
  </si>
  <si>
    <t>hillside.co.uk</t>
  </si>
  <si>
    <t>cialisprice.bid</t>
  </si>
  <si>
    <t>online.cm</t>
  </si>
  <si>
    <t>sailhero.com.cn</t>
  </si>
  <si>
    <t>accpac.com</t>
  </si>
  <si>
    <t>bandweblogs.com</t>
  </si>
  <si>
    <t>bridgford.com</t>
  </si>
  <si>
    <t>canada-20mgcialis.com</t>
  </si>
  <si>
    <t>canplastics.com</t>
  </si>
  <si>
    <t>codersnotes.com</t>
  </si>
  <si>
    <t>comprarviagraspain.com</t>
  </si>
  <si>
    <t>customgamedecks.com</t>
  </si>
  <si>
    <t>decision-analyst.com</t>
  </si>
  <si>
    <t>focalupright.com</t>
  </si>
  <si>
    <t>iphonefreak.com</t>
  </si>
  <si>
    <t>pricedingold.com</t>
  </si>
  <si>
    <t>stresscure.com</t>
  </si>
  <si>
    <t>turkishpolicy.com</t>
  </si>
  <si>
    <t>viagra-100mgonline.com</t>
  </si>
  <si>
    <t>winkeyfinder.com</t>
  </si>
  <si>
    <t>utd.edu</t>
  </si>
  <si>
    <t>cicese.edu.mx</t>
  </si>
  <si>
    <t>wordsplay.net</t>
  </si>
  <si>
    <t>aerospaced.org</t>
  </si>
  <si>
    <t>civic-exchange.org</t>
  </si>
  <si>
    <t>educhoices.org</t>
  </si>
  <si>
    <t>enw.org</t>
  </si>
  <si>
    <t>priligybuydapoxetine.org</t>
  </si>
  <si>
    <t>yachay.com.pe</t>
  </si>
  <si>
    <t>synthroid-online.top</t>
  </si>
  <si>
    <t>psychocydd.co.uk</t>
  </si>
  <si>
    <t>levitraprice.webcam</t>
  </si>
  <si>
    <t>buy-lexapro.bid</t>
  </si>
  <si>
    <t>diclofenac75mg.bid</t>
  </si>
  <si>
    <t>zaoqiang.gov.cn</t>
  </si>
  <si>
    <t>badhaven.com</t>
  </si>
  <si>
    <t>blumbergcapital.com</t>
  </si>
  <si>
    <t>boostmedia.com</t>
  </si>
  <si>
    <t>itshidden.com</t>
  </si>
  <si>
    <t>metasonix.com</t>
  </si>
  <si>
    <t>presstek.com</t>
  </si>
  <si>
    <t>sherryshriner.com</t>
  </si>
  <si>
    <t>smashingdish.com</t>
  </si>
  <si>
    <t>triplingo.com</t>
  </si>
  <si>
    <t>worldsrichestcountries.com</t>
  </si>
  <si>
    <t>zonbu.com</t>
  </si>
  <si>
    <t>buy-allopurinol.cricket</t>
  </si>
  <si>
    <t>freecss.info</t>
  </si>
  <si>
    <t>ici-2000.it</t>
  </si>
  <si>
    <t>wmxx.net</t>
  </si>
  <si>
    <t>faithfacts.org</t>
  </si>
  <si>
    <t>ibpsa.org</t>
  </si>
  <si>
    <t>techtastic.org</t>
  </si>
  <si>
    <t>erythromycin-500-mg.ru</t>
  </si>
  <si>
    <t>doxycycline16.top</t>
  </si>
  <si>
    <t>methylprednisolone.top</t>
  </si>
  <si>
    <t>buy-celexa.bid</t>
  </si>
  <si>
    <t>ahubei.cn</t>
  </si>
  <si>
    <t>dqytv.com.cn</t>
  </si>
  <si>
    <t>adultplanetworld.com</t>
  </si>
  <si>
    <t>bhlqbyq.com</t>
  </si>
  <si>
    <t>flameengineering.com</t>
  </si>
  <si>
    <t>highsoft.com</t>
  </si>
  <si>
    <t>integrals.com</t>
  </si>
  <si>
    <t>lajdesignsw.com</t>
  </si>
  <si>
    <t>ljakxx.com</t>
  </si>
  <si>
    <t>monacaron.com</t>
  </si>
  <si>
    <t>occupationalhazards.com</t>
  </si>
  <si>
    <t>onread.com</t>
  </si>
  <si>
    <t>petithacks.com</t>
  </si>
  <si>
    <t>predatorsjerseysstore.com</t>
  </si>
  <si>
    <t>projectopus.com</t>
  </si>
  <si>
    <t>testjosh.com</t>
  </si>
  <si>
    <t>womensprofootball.com</t>
  </si>
  <si>
    <t>zodiacal.com</t>
  </si>
  <si>
    <t>skraca.cz</t>
  </si>
  <si>
    <t>homecaretechnologies.ie</t>
  </si>
  <si>
    <t>furosemide.loan</t>
  </si>
  <si>
    <t>zezula.net</t>
  </si>
  <si>
    <t>pdsounds.org</t>
  </si>
  <si>
    <t>phenergandm.top</t>
  </si>
  <si>
    <t>azazis.com.tw</t>
  </si>
  <si>
    <t>sdi.com.au</t>
  </si>
  <si>
    <t>buy-rogaine.bid</t>
  </si>
  <si>
    <t>bf868.cn</t>
  </si>
  <si>
    <t>hebctgt.cn</t>
  </si>
  <si>
    <t>11lyw.com</t>
  </si>
  <si>
    <t>artistsindevon.com</t>
  </si>
  <si>
    <t>aztecatrece.com</t>
  </si>
  <si>
    <t>fargotelecomholding.com</t>
  </si>
  <si>
    <t>galatravels.com</t>
  </si>
  <si>
    <t>immtweet.com</t>
  </si>
  <si>
    <t>lolwut.com</t>
  </si>
  <si>
    <t>nodedb.com</t>
  </si>
  <si>
    <t>opal-rt.com</t>
  </si>
  <si>
    <t>saucenao.com</t>
  </si>
  <si>
    <t>tradershuddle.com</t>
  </si>
  <si>
    <t>worldslargestship.com</t>
  </si>
  <si>
    <t>buy-prednisone.date</t>
  </si>
  <si>
    <t>freshconcrete.id</t>
  </si>
  <si>
    <t>brdrck.me</t>
  </si>
  <si>
    <t>laverdad.com.mx</t>
  </si>
  <si>
    <t>freedom2surf.net</t>
  </si>
  <si>
    <t>ipsterraviva.net</t>
  </si>
  <si>
    <t>moveplayer.net</t>
  </si>
  <si>
    <t>sinoking.net</t>
  </si>
  <si>
    <t>thewritingonthewal.net</t>
  </si>
  <si>
    <t>cosdonline.org</t>
  </si>
  <si>
    <t>estec2009.org</t>
  </si>
  <si>
    <t>ict4lt.org</t>
  </si>
  <si>
    <t>cialis20mg.science</t>
  </si>
  <si>
    <t>tadalafil-20mg.top</t>
  </si>
  <si>
    <t>flagyl.xyz</t>
  </si>
  <si>
    <t>baiduer.com.cn</t>
  </si>
  <si>
    <t>guominzhijia.com.cn</t>
  </si>
  <si>
    <t>adeccogroup.com</t>
  </si>
  <si>
    <t>anetforums.com</t>
  </si>
  <si>
    <t>animationmeat.com</t>
  </si>
  <si>
    <t>batadaf.com</t>
  </si>
  <si>
    <t>binu.com</t>
  </si>
  <si>
    <t>freeztuff.com</t>
  </si>
  <si>
    <t>graphicartsmag.com</t>
  </si>
  <si>
    <t>guardinq.com</t>
  </si>
  <si>
    <t>pery.com</t>
  </si>
  <si>
    <t>poplarware.com</t>
  </si>
  <si>
    <t>stylusinc.com</t>
  </si>
  <si>
    <t>top10-opzionibinarie.com</t>
  </si>
  <si>
    <t>xhkjn.com</t>
  </si>
  <si>
    <t>evil-icons.io</t>
  </si>
  <si>
    <t>cipro.kim</t>
  </si>
  <si>
    <t>konami-europe.net</t>
  </si>
  <si>
    <t>cenic.org</t>
  </si>
  <si>
    <t>ilhr.org</t>
  </si>
  <si>
    <t>ane.pl</t>
  </si>
  <si>
    <t>tretinoin.stream</t>
  </si>
  <si>
    <t>ciprofloxacn.us</t>
  </si>
  <si>
    <t>cialis-for-daily-use.webcam</t>
  </si>
  <si>
    <t>52yxyx.com</t>
  </si>
  <si>
    <t>addgadget.com</t>
  </si>
  <si>
    <t>fifaf.com</t>
  </si>
  <si>
    <t>minifycss.com</t>
  </si>
  <si>
    <t>buy-amoxil.gdn</t>
  </si>
  <si>
    <t>openoil.net</t>
  </si>
  <si>
    <t>buildout.org</t>
  </si>
  <si>
    <t>motrinib.science</t>
  </si>
  <si>
    <t>levitra-20-mg.trade</t>
  </si>
  <si>
    <t>celexageneric.bid</t>
  </si>
  <si>
    <t>hubbis.com</t>
  </si>
  <si>
    <t>nexium-onlinebuy.com</t>
  </si>
  <si>
    <t>wedr.com</t>
  </si>
  <si>
    <t>winwap.com</t>
  </si>
  <si>
    <t>xhtmlchop.com</t>
  </si>
  <si>
    <t>buy-albendazole.gdn</t>
  </si>
  <si>
    <t>antabuse.kim</t>
  </si>
  <si>
    <t>battlehack.org</t>
  </si>
  <si>
    <t>tricorderproject.org</t>
  </si>
  <si>
    <t>korbanek.pl</t>
  </si>
  <si>
    <t>securityvulns.ru</t>
  </si>
  <si>
    <t>albuterol-sulfate.top</t>
  </si>
  <si>
    <t>buspar.xyz</t>
  </si>
  <si>
    <t>buycleocin.xyz</t>
  </si>
  <si>
    <t>linglong.cn</t>
  </si>
  <si>
    <t>16play.com</t>
  </si>
  <si>
    <t>3rdrockhobbies.com</t>
  </si>
  <si>
    <t>bclary.com</t>
  </si>
  <si>
    <t>extreamsd.com</t>
  </si>
  <si>
    <t>f1-grandprix.com</t>
  </si>
  <si>
    <t>nfohump.com</t>
  </si>
  <si>
    <t>safensoft.com</t>
  </si>
  <si>
    <t>timesnapper.com</t>
  </si>
  <si>
    <t>iwraw-ap.org</t>
  </si>
  <si>
    <t>stuartcheshire.org</t>
  </si>
  <si>
    <t>buy-motilium.red</t>
  </si>
  <si>
    <t>ca.tf</t>
  </si>
  <si>
    <t>gamblingsites.top</t>
  </si>
  <si>
    <t>slotsformoney.top</t>
  </si>
  <si>
    <t>certifiedlaw.us</t>
  </si>
  <si>
    <t>landtravel.us</t>
  </si>
  <si>
    <t>netfashion.us</t>
  </si>
  <si>
    <t>organizehome.us</t>
  </si>
  <si>
    <t>teensfashion.us</t>
  </si>
  <si>
    <t>trendyshopping.us</t>
  </si>
  <si>
    <t>rogaine-for-men.bid</t>
  </si>
  <si>
    <t>bbepb.gov.cn</t>
  </si>
  <si>
    <t>dznw.gov.cn</t>
  </si>
  <si>
    <t>wizcomtech.com</t>
  </si>
  <si>
    <t>diclofenac75mg.date</t>
  </si>
  <si>
    <t>antabuse.host</t>
  </si>
  <si>
    <t>schemata.jp</t>
  </si>
  <si>
    <t>acepayday.loan</t>
  </si>
  <si>
    <t>aitopics.org</t>
  </si>
  <si>
    <t>netbux.org</t>
  </si>
  <si>
    <t>minyuewang.cn</t>
  </si>
  <si>
    <t>seoservicesusa.co</t>
  </si>
  <si>
    <t>machinadynamica.com</t>
  </si>
  <si>
    <t>mattbango.com</t>
  </si>
  <si>
    <t>destination-mexique.fr</t>
  </si>
  <si>
    <t>cialis.host</t>
  </si>
  <si>
    <t>cornbread.org</t>
  </si>
  <si>
    <t>danvk.org</t>
  </si>
  <si>
    <t>projectw.org</t>
  </si>
  <si>
    <t>howtomakemoneygta5online.top</t>
  </si>
  <si>
    <t>girlcams.webcam</t>
  </si>
  <si>
    <t>azithromycin.website</t>
  </si>
  <si>
    <t>narro.co</t>
  </si>
  <si>
    <t>3dgpu.com</t>
  </si>
  <si>
    <t>amanekobo.com</t>
  </si>
  <si>
    <t>drm-removal.com</t>
  </si>
  <si>
    <t>fedgeno.com</t>
  </si>
  <si>
    <t>naning9.com</t>
  </si>
  <si>
    <t>simplediagrams.com</t>
  </si>
  <si>
    <t>trazodone-50mg.gdn</t>
  </si>
  <si>
    <t>acpjc.org</t>
  </si>
  <si>
    <t>buy-atarax.stream</t>
  </si>
  <si>
    <t>zgrtvu.com</t>
  </si>
  <si>
    <t>buy-tretinoin.cricket</t>
  </si>
  <si>
    <t>shoebaloo.dk</t>
  </si>
  <si>
    <t>xyzjw.net</t>
  </si>
  <si>
    <t>turbocenter.ro</t>
  </si>
  <si>
    <t>buy-buspar.click</t>
  </si>
  <si>
    <t>cbo.cn</t>
  </si>
  <si>
    <t>ifconfig.me</t>
  </si>
  <si>
    <t>levaquin.website</t>
  </si>
  <si>
    <t>dstore.com.au</t>
  </si>
  <si>
    <t>devcheatsheet.com</t>
  </si>
  <si>
    <t>drewnoakes.com</t>
  </si>
  <si>
    <t>sex-champ.com</t>
  </si>
  <si>
    <t>xoompages.com</t>
  </si>
  <si>
    <t>bupropionhcl.date</t>
  </si>
  <si>
    <t>effexorgeneric.science</t>
  </si>
  <si>
    <t>nti.st</t>
  </si>
  <si>
    <t>medrol-pack.gdn</t>
  </si>
  <si>
    <t>snapchatdb.info</t>
  </si>
  <si>
    <t>anmark-catering.com.pl</t>
  </si>
  <si>
    <t>buy-benicar.space</t>
  </si>
  <si>
    <t>upcn.cn</t>
  </si>
  <si>
    <t>mbia.com</t>
  </si>
  <si>
    <t>nightmare.com</t>
  </si>
  <si>
    <t>unrealaircraft.com</t>
  </si>
  <si>
    <t>firepages.com.au</t>
  </si>
  <si>
    <t>fosunpharma.com</t>
  </si>
  <si>
    <t>postnl.post</t>
  </si>
  <si>
    <t>anycracks.com</t>
  </si>
  <si>
    <t>benschmaus.com</t>
  </si>
  <si>
    <t>prounit.jp</t>
  </si>
  <si>
    <t>crystallography.net</t>
  </si>
  <si>
    <t>owlfish.com</t>
  </si>
  <si>
    <t>opendkim.org</t>
  </si>
  <si>
    <t>coxink.com</t>
  </si>
  <si>
    <t>s84x.com</t>
  </si>
  <si>
    <t>u24d.com</t>
  </si>
  <si>
    <t>m80g.net</t>
  </si>
  <si>
    <t>h55q.net</t>
  </si>
  <si>
    <t>z66s.com</t>
  </si>
  <si>
    <t>r31m.com</t>
  </si>
  <si>
    <t>h50w.com</t>
  </si>
  <si>
    <t>hdzfzk.cn</t>
  </si>
  <si>
    <t>yanmo667.com</t>
  </si>
  <si>
    <t>hnqog.com</t>
  </si>
  <si>
    <t>mfovw.com</t>
  </si>
  <si>
    <t>bkzmp.com</t>
  </si>
  <si>
    <t>wyyhf.com</t>
  </si>
  <si>
    <t>lqnfz.com</t>
  </si>
  <si>
    <t>rrleh.com</t>
  </si>
  <si>
    <t>svwtv.com</t>
  </si>
  <si>
    <t>aeuhl.com</t>
  </si>
  <si>
    <t>sdjybt.com</t>
  </si>
  <si>
    <t>txzx1982.com</t>
  </si>
  <si>
    <t>ntzpf.com</t>
  </si>
  <si>
    <t>szdianmei.com</t>
  </si>
  <si>
    <t>jiasu520.com</t>
  </si>
  <si>
    <t>valayal.com</t>
  </si>
  <si>
    <t>shhuangjia.com</t>
  </si>
  <si>
    <t>szlw007.com</t>
  </si>
  <si>
    <t>bluening.com</t>
  </si>
  <si>
    <t>hb65123.com</t>
  </si>
  <si>
    <t>wxwanyucw.com</t>
  </si>
  <si>
    <t>axuality.com</t>
  </si>
  <si>
    <t>aoweitimes.com</t>
  </si>
  <si>
    <t>soundbrix.com</t>
  </si>
  <si>
    <t>qianjo.com</t>
  </si>
  <si>
    <t>qmcfishing.com</t>
  </si>
  <si>
    <t>pcclub-bg.com</t>
  </si>
  <si>
    <t>ihwanfood.com</t>
  </si>
  <si>
    <t>llwtm.com</t>
  </si>
  <si>
    <t>onggon.com</t>
  </si>
  <si>
    <t>nb-hyqd.com</t>
  </si>
  <si>
    <t>qkifon.com</t>
  </si>
  <si>
    <t>stayontop.org</t>
  </si>
  <si>
    <t>qiangui86.com</t>
  </si>
  <si>
    <t>jdsmyy.com</t>
  </si>
  <si>
    <t>gzlxhb.com</t>
  </si>
  <si>
    <t>longbai369.com</t>
  </si>
  <si>
    <t>homexmas.com</t>
  </si>
  <si>
    <t>patalam.com</t>
  </si>
  <si>
    <t>drawingimage.com</t>
  </si>
  <si>
    <t>tildeoakland.com</t>
  </si>
  <si>
    <t>pubrnrheart.com</t>
  </si>
  <si>
    <t>rlmmo.com</t>
  </si>
  <si>
    <t>chronus-imaging.com</t>
  </si>
  <si>
    <t>sqvgroup.com</t>
  </si>
  <si>
    <t>renefuentes.com</t>
  </si>
  <si>
    <t>youjianxiaodian.xyz</t>
  </si>
  <si>
    <t>anythingmill.com</t>
  </si>
  <si>
    <t>pixelinteriors.com</t>
  </si>
  <si>
    <t>klub-modul.dk</t>
  </si>
  <si>
    <t>conceptbaths.com</t>
  </si>
  <si>
    <t>ppody.com</t>
  </si>
  <si>
    <t>studiobrain.net</t>
  </si>
  <si>
    <t>gottagetacover.com</t>
  </si>
  <si>
    <t>jinhuada.com</t>
  </si>
  <si>
    <t>engchou.com</t>
  </si>
  <si>
    <t>bingo-pen.com</t>
  </si>
  <si>
    <t>decorathink.com</t>
  </si>
  <si>
    <t>fujianzx.com</t>
  </si>
  <si>
    <t>52fzba.com</t>
  </si>
  <si>
    <t>downkuai.com</t>
  </si>
  <si>
    <t>ifavor123.com</t>
  </si>
  <si>
    <t>sscqgw29.net</t>
  </si>
  <si>
    <t>snna.cn</t>
  </si>
  <si>
    <t>dreamwallsglass.com</t>
  </si>
  <si>
    <t>selectkitchenandbath.com</t>
  </si>
  <si>
    <t>shzxgov.com</t>
  </si>
  <si>
    <t>wallpapertvs.com</t>
  </si>
  <si>
    <t>qosy.co</t>
  </si>
  <si>
    <t>la09.net</t>
  </si>
  <si>
    <t>xcsource-pic.com</t>
  </si>
  <si>
    <t>100yangsheng.com</t>
  </si>
  <si>
    <t>zars.cz</t>
  </si>
  <si>
    <t>wooinfo.com</t>
  </si>
  <si>
    <t>sharestills.com</t>
  </si>
  <si>
    <t>faincoll.com</t>
  </si>
  <si>
    <t>blueoceaninteriors.co.uk</t>
  </si>
  <si>
    <t>sfblockparty.com</t>
  </si>
  <si>
    <t>sichereshops.at</t>
  </si>
  <si>
    <t>simpleplayer.com</t>
  </si>
  <si>
    <t>sichereshops.de</t>
  </si>
  <si>
    <t>side1.de</t>
  </si>
  <si>
    <t>sidefuehrer.de</t>
  </si>
  <si>
    <t>side-fuehrer.de</t>
  </si>
  <si>
    <t>side-one.de</t>
  </si>
  <si>
    <t>sibelius.de</t>
  </si>
  <si>
    <t>xn--sichtlagerksten-blb.de</t>
  </si>
  <si>
    <t>sichtlagerkÃ¤sten.de</t>
  </si>
  <si>
    <t>xn--sichtlagerbehlter-2qb.de</t>
  </si>
  <si>
    <t>sichtlagerbehÃ¤lter.de</t>
  </si>
  <si>
    <t>xn--side-fhrer-feb.de</t>
  </si>
  <si>
    <t>side-fÃ¼hrer.de</t>
  </si>
  <si>
    <t>xn--sidefhrer-u9a.de</t>
  </si>
  <si>
    <t>sidefÃ¼hrer.de</t>
  </si>
  <si>
    <t>sichereshops.info</t>
  </si>
  <si>
    <t>siberbesteck.at</t>
  </si>
  <si>
    <t>side-1.de</t>
  </si>
  <si>
    <t>sichere-shops.info</t>
  </si>
  <si>
    <t>silk.de</t>
  </si>
  <si>
    <t>hx116.com</t>
  </si>
  <si>
    <t>blogglisten.no</t>
  </si>
  <si>
    <t>silberbestecke.at</t>
  </si>
  <si>
    <t>silberbestecke.com</t>
  </si>
  <si>
    <t>silent-instrument.com</t>
  </si>
  <si>
    <t>sie-da.de</t>
  </si>
  <si>
    <t>siebenblatt.de</t>
  </si>
  <si>
    <t>signierkreide.de</t>
  </si>
  <si>
    <t>silent-instrument.de</t>
  </si>
  <si>
    <t>silent-instruments.de</t>
  </si>
  <si>
    <t>silber-online.de</t>
  </si>
  <si>
    <t>silent-music.de</t>
  </si>
  <si>
    <t>sign-making.de</t>
  </si>
  <si>
    <t>signiergeraet.de</t>
  </si>
  <si>
    <t>signiergeraete.de</t>
  </si>
  <si>
    <t>xn--signiergerte-pcb.de</t>
  </si>
  <si>
    <t>signiergerÃ¤te.de</t>
  </si>
  <si>
    <t>xn--signiergert-u8a.de</t>
  </si>
  <si>
    <t>signiergerÃ¤t.de</t>
  </si>
  <si>
    <t>silent-instruments.net</t>
  </si>
  <si>
    <t>silent-instrument.net</t>
  </si>
  <si>
    <t>xdgdbw.com</t>
  </si>
  <si>
    <t>signierkreiden.de</t>
  </si>
  <si>
    <t>logismarket.fr</t>
  </si>
  <si>
    <t>grandmafriends.com</t>
  </si>
  <si>
    <t>travelhdwallpapers.com</t>
  </si>
  <si>
    <t>zhuniu.com</t>
  </si>
  <si>
    <t>spxdzlsb.com</t>
  </si>
  <si>
    <t>themoviethemesong.com</t>
  </si>
  <si>
    <t>profotolib.com</t>
  </si>
  <si>
    <t>51jcp.com</t>
  </si>
  <si>
    <t>politusic.com</t>
  </si>
  <si>
    <t>tattmight.com</t>
  </si>
  <si>
    <t>ykhjdz.com</t>
  </si>
  <si>
    <t>wigtypes.com</t>
  </si>
  <si>
    <t>utile.fr</t>
  </si>
  <si>
    <t>naturerhverv.dk</t>
  </si>
  <si>
    <t>msiapromos.com</t>
  </si>
  <si>
    <t>twinkletwinklelittleone.com</t>
  </si>
  <si>
    <t>alicesgarden.fr</t>
  </si>
  <si>
    <t>antiquaireonline.com</t>
  </si>
  <si>
    <t>recipeofhealth.com</t>
  </si>
  <si>
    <t>tanzen.de</t>
  </si>
  <si>
    <t>sxhyqz.com</t>
  </si>
  <si>
    <t>pedata.cn</t>
  </si>
  <si>
    <t>yosaki.com</t>
  </si>
  <si>
    <t>the350degreeoven.com</t>
  </si>
  <si>
    <t>mutuo999.com</t>
  </si>
  <si>
    <t>randomrepublika.com</t>
  </si>
  <si>
    <t>zasolnica.pl</t>
  </si>
  <si>
    <t>punctum.pl</t>
  </si>
  <si>
    <t>sylwan.pl</t>
  </si>
  <si>
    <t>szkola-medyczna.pl</t>
  </si>
  <si>
    <t>hrbit.com</t>
  </si>
  <si>
    <t>electrical-cars.net</t>
  </si>
  <si>
    <t>pzllowex.com.pl</t>
  </si>
  <si>
    <t>fit-center.pl</t>
  </si>
  <si>
    <t>szenberg.pl</t>
  </si>
  <si>
    <t>superoslony.com.pl</t>
  </si>
  <si>
    <t>punica.pl</t>
  </si>
  <si>
    <t>dosv-net.com</t>
  </si>
  <si>
    <t>susu.com.pl</t>
  </si>
  <si>
    <t>obwodnicazyrardowa.pl</t>
  </si>
  <si>
    <t>transznicz.pl</t>
  </si>
  <si>
    <t>wkmbud.pl</t>
  </si>
  <si>
    <t>initiative-regenbogen.de</t>
  </si>
  <si>
    <t>sunflower.kz</t>
  </si>
  <si>
    <t>foildesign.pl</t>
  </si>
  <si>
    <t>klub1906.pl</t>
  </si>
  <si>
    <t>lim-reklama.pl</t>
  </si>
  <si>
    <t>mazur-as.pl</t>
  </si>
  <si>
    <t>skyandyou.pl</t>
  </si>
  <si>
    <t>zefir-drakkar.pl</t>
  </si>
  <si>
    <t>myline.com.pl</t>
  </si>
  <si>
    <t>picu.pl</t>
  </si>
  <si>
    <t>statgrafia.pl</t>
  </si>
  <si>
    <t>szypula.pl</t>
  </si>
  <si>
    <t>tompar.pl</t>
  </si>
  <si>
    <t>apconfig.pl</t>
  </si>
  <si>
    <t>doppler.com.pl</t>
  </si>
  <si>
    <t>naszglos.com.pl</t>
  </si>
  <si>
    <t>e-mebledladzieci.pl</t>
  </si>
  <si>
    <t>excellentgroup.pl</t>
  </si>
  <si>
    <t>hihopter.pl</t>
  </si>
  <si>
    <t>instytutkaminski.pl</t>
  </si>
  <si>
    <t>jibe.pl</t>
  </si>
  <si>
    <t>kar-tex.pl</t>
  </si>
  <si>
    <t>oryentexpress.pl</t>
  </si>
  <si>
    <t>poldar-sport.pl</t>
  </si>
  <si>
    <t>slubownia.pl</t>
  </si>
  <si>
    <t>visperitiae.pl</t>
  </si>
  <si>
    <t>www.sternicki.szczecin.pl</t>
  </si>
  <si>
    <t>adder.com.pl</t>
  </si>
  <si>
    <t>komexim.pl</t>
  </si>
  <si>
    <t>vectorgroup.pl</t>
  </si>
  <si>
    <t>wszolek.pl</t>
  </si>
  <si>
    <t>turboadm.pl</t>
  </si>
  <si>
    <t>zador.pl</t>
  </si>
  <si>
    <t>mobshah.com</t>
  </si>
  <si>
    <t>tree-pictures.com</t>
  </si>
  <si>
    <t>customworldbedrooms.co.uk</t>
  </si>
  <si>
    <t>speedy.bg</t>
  </si>
  <si>
    <t>makernews.biz</t>
  </si>
  <si>
    <t>createsurf.com</t>
  </si>
  <si>
    <t>downloadgamestorrents.com</t>
  </si>
  <si>
    <t>laarbo.net</t>
  </si>
  <si>
    <t>mynamepix.com</t>
  </si>
  <si>
    <t>86sb.com</t>
  </si>
  <si>
    <t>phuketeventcompany.com</t>
  </si>
  <si>
    <t>shophealthy.in</t>
  </si>
  <si>
    <t>dog-paw-print.com</t>
  </si>
  <si>
    <t>patiosusa.com</t>
  </si>
  <si>
    <t>prettyinleather.net</t>
  </si>
  <si>
    <t>msdramatv.com</t>
  </si>
  <si>
    <t>dczl.com.cn</t>
  </si>
  <si>
    <t>masterstruzhkin.ru</t>
  </si>
  <si>
    <t>pyctqcz.com</t>
  </si>
  <si>
    <t>funny-pictures-quotes.com</t>
  </si>
  <si>
    <t>nowathomemom.com</t>
  </si>
  <si>
    <t>booktheorytesttoday.com</t>
  </si>
  <si>
    <t>daiyunsongsi.com</t>
  </si>
  <si>
    <t>froobi.com</t>
  </si>
  <si>
    <t>qxmaip.com</t>
  </si>
  <si>
    <t>promenademusic.co.uk</t>
  </si>
  <si>
    <t>idealiz.com</t>
  </si>
  <si>
    <t>simulatorgamemods.com</t>
  </si>
  <si>
    <t>mustafabalel.com</t>
  </si>
  <si>
    <t>skme.ru</t>
  </si>
  <si>
    <t>nurikucukalkan.com</t>
  </si>
  <si>
    <t>sivascimnastik.com</t>
  </si>
  <si>
    <t>capodannoartcaferoma.it</t>
  </si>
  <si>
    <t>cerise.nu</t>
  </si>
  <si>
    <t>ahaha.ru</t>
  </si>
  <si>
    <t>hbydhl.com</t>
  </si>
  <si>
    <t>mkrgumruk.com</t>
  </si>
  <si>
    <t>akademiemlak.com.tr</t>
  </si>
  <si>
    <t>karirpad.com</t>
  </si>
  <si>
    <t>ane.de</t>
  </si>
  <si>
    <t>mike18.com</t>
  </si>
  <si>
    <t>nbjustin.com</t>
  </si>
  <si>
    <t>kaleyurdu.net</t>
  </si>
  <si>
    <t>atmovs.com</t>
  </si>
  <si>
    <t>besthost.site</t>
  </si>
  <si>
    <t>buyvaluablestuff.com</t>
  </si>
  <si>
    <t>kwaliteitsregisterpedicures.nl</t>
  </si>
  <si>
    <t>tapljc.com</t>
  </si>
  <si>
    <t>ballerup.dk</t>
  </si>
  <si>
    <t>itsg.de</t>
  </si>
  <si>
    <t>vogtland-tourismus.de</t>
  </si>
  <si>
    <t>paesesera.it</t>
  </si>
  <si>
    <t>thepartsbiz.com</t>
  </si>
  <si>
    <t>ilmediano.it</t>
  </si>
  <si>
    <t>phre.com.mx</t>
  </si>
  <si>
    <t>all4-you.com</t>
  </si>
  <si>
    <t>emlaksohbetleri.com</t>
  </si>
  <si>
    <t>atozis.org</t>
  </si>
  <si>
    <t>antalvali.com</t>
  </si>
  <si>
    <t>bangofan.com</t>
  </si>
  <si>
    <t>skyyapi.com</t>
  </si>
  <si>
    <t>san-ev.de</t>
  </si>
  <si>
    <t>desiclik.com</t>
  </si>
  <si>
    <t>signstacoma.com</t>
  </si>
  <si>
    <t>sileotelleri.net</t>
  </si>
  <si>
    <t>mut-mak.com</t>
  </si>
  <si>
    <t>bonline.com</t>
  </si>
  <si>
    <t>asiahomes.com</t>
  </si>
  <si>
    <t>doksalmakina.com</t>
  </si>
  <si>
    <t>f-t-s.com</t>
  </si>
  <si>
    <t>missio.de</t>
  </si>
  <si>
    <t>cdycfrp.com</t>
  </si>
  <si>
    <t>wxtld.cn</t>
  </si>
  <si>
    <t>castingcallhub.com</t>
  </si>
  <si>
    <t>cupcakeideasforyou.com</t>
  </si>
  <si>
    <t>webinstit.net</t>
  </si>
  <si>
    <t>styleberryblog.com</t>
  </si>
  <si>
    <t>merkurtoys.cz</t>
  </si>
  <si>
    <t>excelwithbusiness.com</t>
  </si>
  <si>
    <t>salonpiscineparis.com</t>
  </si>
  <si>
    <t>aforisticamente.com</t>
  </si>
  <si>
    <t>alinederose.com</t>
  </si>
  <si>
    <t>bjlanrei.com</t>
  </si>
  <si>
    <t>factsforkids.net</t>
  </si>
  <si>
    <t>hzmdw.cn</t>
  </si>
  <si>
    <t>cnvops.com</t>
  </si>
  <si>
    <t>qb5200.com</t>
  </si>
  <si>
    <t>obk.de</t>
  </si>
  <si>
    <t>agriturismi.it</t>
  </si>
  <si>
    <t>marineshop.no</t>
  </si>
  <si>
    <t>comicsonline.com</t>
  </si>
  <si>
    <t>westfieldfarm.com</t>
  </si>
  <si>
    <t>butterfly-tour.ru</t>
  </si>
  <si>
    <t>lynatix.ru</t>
  </si>
  <si>
    <t>alawarplay.ru</t>
  </si>
  <si>
    <t>gazetastroy.ru</t>
  </si>
  <si>
    <t>medcentr-himki.ru</t>
  </si>
  <si>
    <t>amerikanvilla.com</t>
  </si>
  <si>
    <t>ciricara.com</t>
  </si>
  <si>
    <t>indirbir.com</t>
  </si>
  <si>
    <t>miyearnzzlabo.com</t>
  </si>
  <si>
    <t>deutsches-arthrose-forum.de</t>
  </si>
  <si>
    <t>rufflesandrainboots.com</t>
  </si>
  <si>
    <t>spoteo.de</t>
  </si>
  <si>
    <t>kuonji.jp</t>
  </si>
  <si>
    <t>genitori.it</t>
  </si>
  <si>
    <t>sbvmic.org</t>
  </si>
  <si>
    <t>bazatabletok.ru</t>
  </si>
  <si>
    <t>vietjetgiare.vn</t>
  </si>
  <si>
    <t>stephendanko.com</t>
  </si>
  <si>
    <t>schlachthof-bremen.de</t>
  </si>
  <si>
    <t>dioamalugano.ch</t>
  </si>
  <si>
    <t>szbeicheng.com</t>
  </si>
  <si>
    <t>chopinandmysaucepan.com</t>
  </si>
  <si>
    <t>tileofspainusa.com</t>
  </si>
  <si>
    <t>bestoftoronto.net</t>
  </si>
  <si>
    <t>jpcentury.com.cn</t>
  </si>
  <si>
    <t>bad-arolsen.de</t>
  </si>
  <si>
    <t>evita.de</t>
  </si>
  <si>
    <t>vaillant.ru</t>
  </si>
  <si>
    <t>board-city.ru</t>
  </si>
  <si>
    <t>firstserveuk.co.uk</t>
  </si>
  <si>
    <t>tjjiate.cn</t>
  </si>
  <si>
    <t>seahawksofficialnflauthentic.com</t>
  </si>
  <si>
    <t>tisnov.cz</t>
  </si>
  <si>
    <t>bigboxallgaeu.de</t>
  </si>
  <si>
    <t>jiusi.com</t>
  </si>
  <si>
    <t>techshosting.com</t>
  </si>
  <si>
    <t>amomentinourworld.com</t>
  </si>
  <si>
    <t>rocknshop.de</t>
  </si>
  <si>
    <t>parnupostimees.ee</t>
  </si>
  <si>
    <t>spirited.media</t>
  </si>
  <si>
    <t>bluebadgestyle.com</t>
  </si>
  <si>
    <t>marinepia.or.jp</t>
  </si>
  <si>
    <t>isumsoft.com</t>
  </si>
  <si>
    <t>slotsmarvel.com</t>
  </si>
  <si>
    <t>usedboatsforsalebyowner.com</t>
  </si>
  <si>
    <t>americanhomedesign.com</t>
  </si>
  <si>
    <t>freeringtonesbox.com</t>
  </si>
  <si>
    <t>itravelsoftware.com</t>
  </si>
  <si>
    <t>sosasha.com</t>
  </si>
  <si>
    <t>weplaysports.com</t>
  </si>
  <si>
    <t>yaris24.ru</t>
  </si>
  <si>
    <t>benedictaugust.com</t>
  </si>
  <si>
    <t>sosgamers.com</t>
  </si>
  <si>
    <t>yesgrp.com</t>
  </si>
  <si>
    <t>nato-leipzig.de</t>
  </si>
  <si>
    <t>globusfamily.com</t>
  </si>
  <si>
    <t>ultimateuniforms.com</t>
  </si>
  <si>
    <t>tempodilibri.it</t>
  </si>
  <si>
    <t>pixelplus.ru</t>
  </si>
  <si>
    <t>piggybackblogs.com</t>
  </si>
  <si>
    <t>t-s.by</t>
  </si>
  <si>
    <t>carringtoncourtdirect.com</t>
  </si>
  <si>
    <t>telesanterno.com</t>
  </si>
  <si>
    <t>tuscantraveler.com</t>
  </si>
  <si>
    <t>ikanobank.se</t>
  </si>
  <si>
    <t>comics-x-aminer.com</t>
  </si>
  <si>
    <t>awara.lg.jp</t>
  </si>
  <si>
    <t>cheapautoonlyinsurance24.life</t>
  </si>
  <si>
    <t>scienceofdrink.com</t>
  </si>
  <si>
    <t>asimtype.gr</t>
  </si>
  <si>
    <t>lzfx.com.cn</t>
  </si>
  <si>
    <t>jlbdpgj888.com</t>
  </si>
  <si>
    <t>coway.co.kr</t>
  </si>
  <si>
    <t>xajnktgc.com</t>
  </si>
  <si>
    <t>amyjbennett.com</t>
  </si>
  <si>
    <t>lindipendenza.com</t>
  </si>
  <si>
    <t>nhatroso.com</t>
  </si>
  <si>
    <t>savvygardening.com</t>
  </si>
  <si>
    <t>shanxiwb.com</t>
  </si>
  <si>
    <t>shmd.net</t>
  </si>
  <si>
    <t>upscom.ru</t>
  </si>
  <si>
    <t>viposuda.ru</t>
  </si>
  <si>
    <t>cxdhs.cn</t>
  </si>
  <si>
    <t>sdxingyao.cn</t>
  </si>
  <si>
    <t>fyyl888.com</t>
  </si>
  <si>
    <t>thebayinslc.com</t>
  </si>
  <si>
    <t>wibride.com</t>
  </si>
  <si>
    <t>zoogum.ru</t>
  </si>
  <si>
    <t>sejdz.com</t>
  </si>
  <si>
    <t>zhongqiaocf.com</t>
  </si>
  <si>
    <t>pocketfms.it</t>
  </si>
  <si>
    <t>a-list.at</t>
  </si>
  <si>
    <t>188betgqyl.com</t>
  </si>
  <si>
    <t>acousticsfreq.com</t>
  </si>
  <si>
    <t>icecreamconvos.com</t>
  </si>
  <si>
    <t>qzdszj.com</t>
  </si>
  <si>
    <t>coolonsale.com</t>
  </si>
  <si>
    <t>ltyl999.com</t>
  </si>
  <si>
    <t>wdzrylwz.com</t>
  </si>
  <si>
    <t>zyxjyy.com</t>
  </si>
  <si>
    <t>zzgghdf.com</t>
  </si>
  <si>
    <t>pudendalhope.info</t>
  </si>
  <si>
    <t>gotv.com.tw</t>
  </si>
  <si>
    <t>500betylc5.com</t>
  </si>
  <si>
    <t>bjlyx888.com</t>
  </si>
  <si>
    <t>ca888yzc6.com</t>
  </si>
  <si>
    <t>mdcheye.com</t>
  </si>
  <si>
    <t>sh-lxsy.com</t>
  </si>
  <si>
    <t>shyuanben.com</t>
  </si>
  <si>
    <t>gfisoftware.de</t>
  </si>
  <si>
    <t>radioblau.de</t>
  </si>
  <si>
    <t>szentesinfo.hu</t>
  </si>
  <si>
    <t>ecccomics.com</t>
  </si>
  <si>
    <t>hgtyzx888.com</t>
  </si>
  <si>
    <t>ntmoonlight.com</t>
  </si>
  <si>
    <t>wd1946666.com</t>
  </si>
  <si>
    <t>weknowawesome.com</t>
  </si>
  <si>
    <t>xjdbcf.com</t>
  </si>
  <si>
    <t>xtjzqc.com</t>
  </si>
  <si>
    <t>recall.go.jp</t>
  </si>
  <si>
    <t>video-sfera.net</t>
  </si>
  <si>
    <t>h567.cn</t>
  </si>
  <si>
    <t>07592866666.com</t>
  </si>
  <si>
    <t>62909119.com</t>
  </si>
  <si>
    <t>88bfsjd88.com</t>
  </si>
  <si>
    <t>bjlsjb.com</t>
  </si>
  <si>
    <t>bodog88sj8.com</t>
  </si>
  <si>
    <t>bwinpthq.com</t>
  </si>
  <si>
    <t>cqyqwhs.com</t>
  </si>
  <si>
    <t>hgyjzs.com</t>
  </si>
  <si>
    <t>lbjzrylc.com</t>
  </si>
  <si>
    <t>tjyzyl888.com</t>
  </si>
  <si>
    <t>wdjxf666.com</t>
  </si>
  <si>
    <t>xaxhdqsb.com</t>
  </si>
  <si>
    <t>miniland.nl</t>
  </si>
  <si>
    <t>lpix.org</t>
  </si>
  <si>
    <t>mjshenzhen.org</t>
  </si>
  <si>
    <t>522888hq.com</t>
  </si>
  <si>
    <t>amromusic.com</t>
  </si>
  <si>
    <t>generalplumbingsupply.com</t>
  </si>
  <si>
    <t>hwdr88.com</t>
  </si>
  <si>
    <t>jnylc93666.com</t>
  </si>
  <si>
    <t>l8yl888.com</t>
  </si>
  <si>
    <t>ltptlhj999.com</t>
  </si>
  <si>
    <t>npxyk.com</t>
  </si>
  <si>
    <t>qgzxyl.com</t>
  </si>
  <si>
    <t>tbplay777xz66.com</t>
  </si>
  <si>
    <t>xindiance.com</t>
  </si>
  <si>
    <t>ynszb.com</t>
  </si>
  <si>
    <t>muzmagazin.ru</t>
  </si>
  <si>
    <t>8086sun.com</t>
  </si>
  <si>
    <t>blfkh.com</t>
  </si>
  <si>
    <t>dhjtbg.com</t>
  </si>
  <si>
    <t>dl-ylh.com</t>
  </si>
  <si>
    <t>dyyl999.com</t>
  </si>
  <si>
    <t>ifyougiveablondeakitchen.com</t>
  </si>
  <si>
    <t>jblptyx888.com</t>
  </si>
  <si>
    <t>jcgfpt.com</t>
  </si>
  <si>
    <t>jsem888.com</t>
  </si>
  <si>
    <t>l8gjpt88.com</t>
  </si>
  <si>
    <t>mapsales.com</t>
  </si>
  <si>
    <t>wwwca888com6.com</t>
  </si>
  <si>
    <t>xpjyl666.com</t>
  </si>
  <si>
    <t>wiki-aventurica.de</t>
  </si>
  <si>
    <t>hdlrus.ru</t>
  </si>
  <si>
    <t>serpregion.ru</t>
  </si>
  <si>
    <t>slbook-kaluga.ru</t>
  </si>
  <si>
    <t>quanzidongzhayouji.cn</t>
  </si>
  <si>
    <t>7kshu.com</t>
  </si>
  <si>
    <t>ca88yzckhdxz6.com</t>
  </si>
  <si>
    <t>diplomy-web.com</t>
  </si>
  <si>
    <t>hydeparkjewelers.com</t>
  </si>
  <si>
    <t>hymiesrecords.com</t>
  </si>
  <si>
    <t>jdlhjpt888.com</t>
  </si>
  <si>
    <t>jxbrdq.com</t>
  </si>
  <si>
    <t>jxf8622.com</t>
  </si>
  <si>
    <t>shzengjie.com</t>
  </si>
  <si>
    <t>silverstoneinv.com</t>
  </si>
  <si>
    <t>tbplay777play.com</t>
  </si>
  <si>
    <t>xmczzs.com</t>
  </si>
  <si>
    <t>deam.de</t>
  </si>
  <si>
    <t>sdi-muenchen.de</t>
  </si>
  <si>
    <t>spartoo.eu</t>
  </si>
  <si>
    <t>ty-dz.net</t>
  </si>
  <si>
    <t>oakfurniturecompany.com</t>
  </si>
  <si>
    <t>schulpsychologie.at</t>
  </si>
  <si>
    <t>bjlwyyx999.com</t>
  </si>
  <si>
    <t>ca888yzc88.com</t>
  </si>
  <si>
    <t>hgttlhj.com</t>
  </si>
  <si>
    <t>hgtyb.com</t>
  </si>
  <si>
    <t>ledsource.com</t>
  </si>
  <si>
    <t>mgsjtc.com</t>
  </si>
  <si>
    <t>pybyg.com</t>
  </si>
  <si>
    <t>qdacelead.com</t>
  </si>
  <si>
    <t>ywxszcs58yxx.com</t>
  </si>
  <si>
    <t>zr888eapt.com</t>
  </si>
  <si>
    <t>cinegraph.de</t>
  </si>
  <si>
    <t>viasat.dk</t>
  </si>
  <si>
    <t>cqin.com.cn</t>
  </si>
  <si>
    <t>coscos.org.cn</t>
  </si>
  <si>
    <t>bet16rfyl.com</t>
  </si>
  <si>
    <t>ca88yzcyx8.com</t>
  </si>
  <si>
    <t>combatbugs.com</t>
  </si>
  <si>
    <t>cqyunxing.com</t>
  </si>
  <si>
    <t>e68cc888.com</t>
  </si>
  <si>
    <t>fashionangels.com</t>
  </si>
  <si>
    <t>joetlc.com</t>
  </si>
  <si>
    <t>szquanwang.com</t>
  </si>
  <si>
    <t>tb0007wz.com</t>
  </si>
  <si>
    <t>xiazhixian.com</t>
  </si>
  <si>
    <t>yyl8.com</t>
  </si>
  <si>
    <t>london-escorts-girls-agency.eu</t>
  </si>
  <si>
    <t>orthodoxartsjournal.org</t>
  </si>
  <si>
    <t>enss-spb.ru</t>
  </si>
  <si>
    <t>ydlp.cn</t>
  </si>
  <si>
    <t>bdclinic.com</t>
  </si>
  <si>
    <t>dianwu028.com</t>
  </si>
  <si>
    <t>mijiguisy.com</t>
  </si>
  <si>
    <t>monitorindia.com</t>
  </si>
  <si>
    <t>pt138lhj6.com</t>
  </si>
  <si>
    <t>www0006com.com</t>
  </si>
  <si>
    <t>ycyaly.com</t>
  </si>
  <si>
    <t>zshengbo.com</t>
  </si>
  <si>
    <t>teeverband.de</t>
  </si>
  <si>
    <t>grandsmeta.ru</t>
  </si>
  <si>
    <t>kvartiry59.ru</t>
  </si>
  <si>
    <t>strommash.ru</t>
  </si>
  <si>
    <t>021shanghai4.com</t>
  </si>
  <si>
    <t>ase-i.com</t>
  </si>
  <si>
    <t>doorposts.com</t>
  </si>
  <si>
    <t>szcomall.com</t>
  </si>
  <si>
    <t>tpmcsteel.com</t>
  </si>
  <si>
    <t>xyjygt.com</t>
  </si>
  <si>
    <t>yhscsy.com</t>
  </si>
  <si>
    <t>zhcxmm.com</t>
  </si>
  <si>
    <t>aide100.net</t>
  </si>
  <si>
    <t>fastvoice.net</t>
  </si>
  <si>
    <t>publicdelivery.org</t>
  </si>
  <si>
    <t>9lala.cc</t>
  </si>
  <si>
    <t>albertawow.com</t>
  </si>
  <si>
    <t>ddfyl888.com</t>
  </si>
  <si>
    <t>docenotas.com</t>
  </si>
  <si>
    <t>tbplay168zxwz.com</t>
  </si>
  <si>
    <t>zxtct.com</t>
  </si>
  <si>
    <t>evo.land</t>
  </si>
  <si>
    <t>yugagro.org</t>
  </si>
  <si>
    <t>pickme.com.au</t>
  </si>
  <si>
    <t>aikexue.cn</t>
  </si>
  <si>
    <t>118114zpg.com</t>
  </si>
  <si>
    <t>sxsnyk.com</t>
  </si>
  <si>
    <t>szsysad.com</t>
  </si>
  <si>
    <t>xftel.com</t>
  </si>
  <si>
    <t>absupply.net</t>
  </si>
  <si>
    <t>acejapan.org</t>
  </si>
  <si>
    <t>cinova.com.cn</t>
  </si>
  <si>
    <t>abyl888.com</t>
  </si>
  <si>
    <t>ca88yzcgw8.com</t>
  </si>
  <si>
    <t>designers-revolution.com</t>
  </si>
  <si>
    <t>seowangluo.com</t>
  </si>
  <si>
    <t>tbplay777klc6.com</t>
  </si>
  <si>
    <t>tinyosshop.com</t>
  </si>
  <si>
    <t>dwt-zelte.de</t>
  </si>
  <si>
    <t>xn--kcr441mt6c.net</t>
  </si>
  <si>
    <t>é‘«åˆ©è¾¾.net</t>
  </si>
  <si>
    <t>rettmobil.org</t>
  </si>
  <si>
    <t>wspinanie.edu.pl</t>
  </si>
  <si>
    <t>aidai.cn</t>
  </si>
  <si>
    <t>dt520.cn</t>
  </si>
  <si>
    <t>im4s.cn</t>
  </si>
  <si>
    <t>jnmsjx.cn</t>
  </si>
  <si>
    <t>uc68.cn</t>
  </si>
  <si>
    <t>500betcom.com</t>
  </si>
  <si>
    <t>gdjianba.com</t>
  </si>
  <si>
    <t>shareadult.com</t>
  </si>
  <si>
    <t>yrfzkj.com</t>
  </si>
  <si>
    <t>lidl.hu</t>
  </si>
  <si>
    <t>nxcctv.cn</t>
  </si>
  <si>
    <t>yanglvwang.cn</t>
  </si>
  <si>
    <t>8685sun.com</t>
  </si>
  <si>
    <t>hdtyjdx.com</t>
  </si>
  <si>
    <t>lnysci.com</t>
  </si>
  <si>
    <t>noithatkhoathai.com</t>
  </si>
  <si>
    <t>femaleescort.info</t>
  </si>
  <si>
    <t>gqsi.com.cn</t>
  </si>
  <si>
    <t>9c9media.com</t>
  </si>
  <si>
    <t>baoxingsp.com</t>
  </si>
  <si>
    <t>bestclipartblog.com</t>
  </si>
  <si>
    <t>czdayou.com</t>
  </si>
  <si>
    <t>gylwzs.com</t>
  </si>
  <si>
    <t>szjnyt.com</t>
  </si>
  <si>
    <t>5-kilo-in-10-tagen.xyz</t>
  </si>
  <si>
    <t>whaelse.com</t>
  </si>
  <si>
    <t>sk-szeged.hu</t>
  </si>
  <si>
    <t>jaccw.or.jp</t>
  </si>
  <si>
    <t>xn--80ahdnakcfpe4c.xn--p1ai</t>
  </si>
  <si>
    <t>Ð´ÐµÐ½Ñ‚Ð°ÐºÐ»Ð¸Ð½Ð¸Ðº.Ñ€Ñ„</t>
  </si>
  <si>
    <t>varelanoticias.com.br</t>
  </si>
  <si>
    <t>goodyuanzhou.com</t>
  </si>
  <si>
    <t>jgwenshi.com</t>
  </si>
  <si>
    <t>legendsnack.com</t>
  </si>
  <si>
    <t>sydneymovingguide.com</t>
  </si>
  <si>
    <t>gsmpunt.nl</t>
  </si>
  <si>
    <t>buy-100mgdoxycycline.org</t>
  </si>
  <si>
    <t>8-800-100-1810.ru</t>
  </si>
  <si>
    <t>xn----7sbnoidkjddgcex2t.xn--p1ai</t>
  </si>
  <si>
    <t>ÐºÐ¾Ð¼Ð¿Ð°Ð½Ð¸Ñ-ÐºÐ¾Ð½Ð´Ð¾Ñ€.Ñ€Ñ„</t>
  </si>
  <si>
    <t>all-psy.com</t>
  </si>
  <si>
    <t>viviangist.com</t>
  </si>
  <si>
    <t>zestnow.com</t>
  </si>
  <si>
    <t>teatromassimobellini.it</t>
  </si>
  <si>
    <t>seinendan.org</t>
  </si>
  <si>
    <t>xfdwy.com</t>
  </si>
  <si>
    <t>hegautowerhotel.de</t>
  </si>
  <si>
    <t>adidas.net.ua</t>
  </si>
  <si>
    <t>sdltls.com</t>
  </si>
  <si>
    <t>silan99.com</t>
  </si>
  <si>
    <t>wuerzburgwiki.de</t>
  </si>
  <si>
    <t>executiveresumewriting.services</t>
  </si>
  <si>
    <t>hdks.gov.cn</t>
  </si>
  <si>
    <t>baseballbargains.com</t>
  </si>
  <si>
    <t>getmemedia.com</t>
  </si>
  <si>
    <t>listingstoleads.com</t>
  </si>
  <si>
    <t>szbchh.com</t>
  </si>
  <si>
    <t>maloja.de</t>
  </si>
  <si>
    <t>taiyo-seimei.co.jp</t>
  </si>
  <si>
    <t>urist-expert24.ru</t>
  </si>
  <si>
    <t>sy119.cc</t>
  </si>
  <si>
    <t>macetesdemae.com</t>
  </si>
  <si>
    <t>travelyesplease.com</t>
  </si>
  <si>
    <t>tssjhy.com</t>
  </si>
  <si>
    <t>xjhxjc.com</t>
  </si>
  <si>
    <t>guanabara.info</t>
  </si>
  <si>
    <t>visitmidwales.co.uk</t>
  </si>
  <si>
    <t>transluscentdreams.co</t>
  </si>
  <si>
    <t>hbsfgm.com</t>
  </si>
  <si>
    <t>androidphoria.com</t>
  </si>
  <si>
    <t>jaxx.com</t>
  </si>
  <si>
    <t>act4u.com</t>
  </si>
  <si>
    <t>bf-house.com</t>
  </si>
  <si>
    <t>gpsarrow.com</t>
  </si>
  <si>
    <t>guitarhabits.com</t>
  </si>
  <si>
    <t>ramanaspencer.com</t>
  </si>
  <si>
    <t>shguidu.com</t>
  </si>
  <si>
    <t>docplayer.hu</t>
  </si>
  <si>
    <t>oneyearmba.co.in</t>
  </si>
  <si>
    <t>yts.co.jp</t>
  </si>
  <si>
    <t>jchuanpack.com</t>
  </si>
  <si>
    <t>lossdoulasinternational.com</t>
  </si>
  <si>
    <t>saite-china.com</t>
  </si>
  <si>
    <t>sportquick.com</t>
  </si>
  <si>
    <t>yinmeitesx.com</t>
  </si>
  <si>
    <t>infoconstruct.ro</t>
  </si>
  <si>
    <t>boscolo.co.uk</t>
  </si>
  <si>
    <t>xinshao.gov.cn</t>
  </si>
  <si>
    <t>candacesbookblog.com</t>
  </si>
  <si>
    <t>diaperedknights.com</t>
  </si>
  <si>
    <t>diversitylimited.com</t>
  </si>
  <si>
    <t>epicpinterestfail.com</t>
  </si>
  <si>
    <t>thechicecologist.com</t>
  </si>
  <si>
    <t>mentha.hu</t>
  </si>
  <si>
    <t>itbhuglobal.org</t>
  </si>
  <si>
    <t>avansas.com</t>
  </si>
  <si>
    <t>softtech-engr.com</t>
  </si>
  <si>
    <t>bioderma.fr</t>
  </si>
  <si>
    <t>unpf.fr</t>
  </si>
  <si>
    <t>avtobot.net</t>
  </si>
  <si>
    <t>testlpgenerator.ru</t>
  </si>
  <si>
    <t>imtakt.fr</t>
  </si>
  <si>
    <t>submit-entry.org</t>
  </si>
  <si>
    <t>voditeliauto.ru</t>
  </si>
  <si>
    <t>glamourmakeup.xyz</t>
  </si>
  <si>
    <t>milkpoint.com.br</t>
  </si>
  <si>
    <t>altscreen.com</t>
  </si>
  <si>
    <t>boligongchang.com</t>
  </si>
  <si>
    <t>esdirectorio.com</t>
  </si>
  <si>
    <t>kaysersberg.com</t>
  </si>
  <si>
    <t>disrespectnobody.co.uk</t>
  </si>
  <si>
    <t>pembroke-castle.co.uk</t>
  </si>
  <si>
    <t>dorueda.com</t>
  </si>
  <si>
    <t>epapersland.com</t>
  </si>
  <si>
    <t>todotest.com</t>
  </si>
  <si>
    <t>modelingove-agentury.info</t>
  </si>
  <si>
    <t>shturmuy.ru</t>
  </si>
  <si>
    <t>tatarstan-mitropolia.ru</t>
  </si>
  <si>
    <t>ebonyxporn.com</t>
  </si>
  <si>
    <t>fraternidad.com</t>
  </si>
  <si>
    <t>gubukilmu.com</t>
  </si>
  <si>
    <t>yallwire.com</t>
  </si>
  <si>
    <t>capitol-hannover.de</t>
  </si>
  <si>
    <t>mediapark-wuppertal.de</t>
  </si>
  <si>
    <t>hem-of-his-garment-bible-study.org</t>
  </si>
  <si>
    <t>sofa-bulous.com</t>
  </si>
  <si>
    <t>comlink.de</t>
  </si>
  <si>
    <t>radiopaloma.de</t>
  </si>
  <si>
    <t>remontnoe.info</t>
  </si>
  <si>
    <t>revert95.nl</t>
  </si>
  <si>
    <t>mercedes-benz.ro</t>
  </si>
  <si>
    <t>parlcom.ru</t>
  </si>
  <si>
    <t>vesnatehno.ru</t>
  </si>
  <si>
    <t>ravenol.su</t>
  </si>
  <si>
    <t>acommunaltable.com</t>
  </si>
  <si>
    <t>protuninglab.com</t>
  </si>
  <si>
    <t>senxingzs.com</t>
  </si>
  <si>
    <t>warcenter.cz</t>
  </si>
  <si>
    <t>095u.ru</t>
  </si>
  <si>
    <t>eurozvuk.ru</t>
  </si>
  <si>
    <t>fishing-price.ru</t>
  </si>
  <si>
    <t>plitkafasad.ru</t>
  </si>
  <si>
    <t>jedisparadise.co.uk</t>
  </si>
  <si>
    <t>peek-cloppenburg.at</t>
  </si>
  <si>
    <t>parasite.org.au</t>
  </si>
  <si>
    <t>lucroweb.com.br</t>
  </si>
  <si>
    <t>azerovillares.com</t>
  </si>
  <si>
    <t>handysteamer.com</t>
  </si>
  <si>
    <t>jenncuisine.com</t>
  </si>
  <si>
    <t>freedesign.jp</t>
  </si>
  <si>
    <t>mcdonalds.ro</t>
  </si>
  <si>
    <t>fitnesscheerleader.com</t>
  </si>
  <si>
    <t>mikesblender.com</t>
  </si>
  <si>
    <t>a3-freunde.de</t>
  </si>
  <si>
    <t>mercatopoli.it</t>
  </si>
  <si>
    <t>elearningart.com</t>
  </si>
  <si>
    <t>bderech.org</t>
  </si>
  <si>
    <t>pangeaonlus.org</t>
  </si>
  <si>
    <t>zenmori.org</t>
  </si>
  <si>
    <t>brado-obuv.ru</t>
  </si>
  <si>
    <t>lesbickykoutek.cz</t>
  </si>
  <si>
    <t>blackislebrewery.com</t>
  </si>
  <si>
    <t>hablandodeciencia.com</t>
  </si>
  <si>
    <t>jxszxgm.com</t>
  </si>
  <si>
    <t>nenature.com</t>
  </si>
  <si>
    <t>bedouk.fr</t>
  </si>
  <si>
    <t>oknakomforta.ru</t>
  </si>
  <si>
    <t>tvo-online.ch</t>
  </si>
  <si>
    <t>cecincga.com</t>
  </si>
  <si>
    <t>feistyfrugalandfabulous.com</t>
  </si>
  <si>
    <t>jeans-meile.de</t>
  </si>
  <si>
    <t>psthc.fr</t>
  </si>
  <si>
    <t>tabletkynachudnutie.ga</t>
  </si>
  <si>
    <t>dotir.net</t>
  </si>
  <si>
    <t>rollatinitrattoria.net</t>
  </si>
  <si>
    <t>travelone.ru</t>
  </si>
  <si>
    <t>allminsk.biz</t>
  </si>
  <si>
    <t>5yuansu.cn</t>
  </si>
  <si>
    <t>biglightsllc.com</t>
  </si>
  <si>
    <t>effectivenesscompany.com</t>
  </si>
  <si>
    <t>ensacadesac.com</t>
  </si>
  <si>
    <t>hnjsdzs.com</t>
  </si>
  <si>
    <t>shcaojian.com</t>
  </si>
  <si>
    <t>ernestomeda.it</t>
  </si>
  <si>
    <t>sixt.it</t>
  </si>
  <si>
    <t>china-hnyb.com</t>
  </si>
  <si>
    <t>fixyourbrowser.com</t>
  </si>
  <si>
    <t>leicesterasianfilmfestival.com</t>
  </si>
  <si>
    <t>lsonews.com</t>
  </si>
  <si>
    <t>olivialeighweddings.com</t>
  </si>
  <si>
    <t>lemanoirdeparis.fr</t>
  </si>
  <si>
    <t>themarshallgroup100.net</t>
  </si>
  <si>
    <t>instytutshintai.pl</t>
  </si>
  <si>
    <t>baby-country.ru</t>
  </si>
  <si>
    <t>siurpriz.ru</t>
  </si>
  <si>
    <t>sp-mix.ru</t>
  </si>
  <si>
    <t>vmarket.com.ua</t>
  </si>
  <si>
    <t>entrepreneur.wiki</t>
  </si>
  <si>
    <t>esdietasparaadelgazar.xyz</t>
  </si>
  <si>
    <t>4008316369.com</t>
  </si>
  <si>
    <t>adventuresincooking.com</t>
  </si>
  <si>
    <t>bjstlh.com</t>
  </si>
  <si>
    <t>gofree.com</t>
  </si>
  <si>
    <t>remmont.com</t>
  </si>
  <si>
    <t>indiespot.es</t>
  </si>
  <si>
    <t>baumhorn.co.il</t>
  </si>
  <si>
    <t>sycom.co.jp</t>
  </si>
  <si>
    <t>vittnesbord.se</t>
  </si>
  <si>
    <t>eskisehir-bld.gov.tr</t>
  </si>
  <si>
    <t>burdekinmotorinn.com.au</t>
  </si>
  <si>
    <t>bilingualmonkeys.com</t>
  </si>
  <si>
    <t>janssushibar.com</t>
  </si>
  <si>
    <t>mbphp.com</t>
  </si>
  <si>
    <t>portaltvto.com</t>
  </si>
  <si>
    <t>therake.com</t>
  </si>
  <si>
    <t>turismoencazorla.com</t>
  </si>
  <si>
    <t>fiskarsvillage.fi</t>
  </si>
  <si>
    <t>karpacz.net</t>
  </si>
  <si>
    <t>integrityllc.org</t>
  </si>
  <si>
    <t>castlefieldgallery.co.uk</t>
  </si>
  <si>
    <t>actrol.com.au</t>
  </si>
  <si>
    <t>x-flirt.co</t>
  </si>
  <si>
    <t>basketballforcoaches.com</t>
  </si>
  <si>
    <t>bitcoinbarbie.com</t>
  </si>
  <si>
    <t>okxwei.com</t>
  </si>
  <si>
    <t>tricyclesforkids.com</t>
  </si>
  <si>
    <t>spzgroup.ir</t>
  </si>
  <si>
    <t>pulju.net</t>
  </si>
  <si>
    <t>vivrepourchrist.net</t>
  </si>
  <si>
    <t>howtoremovestretchmarks.org</t>
  </si>
  <si>
    <t>generali.ro</t>
  </si>
  <si>
    <t>gorodissky.ru</t>
  </si>
  <si>
    <t>centrinet.com</t>
  </si>
  <si>
    <t>kinghostweb.com</t>
  </si>
  <si>
    <t>xacgbyq.com</t>
  </si>
  <si>
    <t>micadesign.org</t>
  </si>
  <si>
    <t>onedesign.com.pl</t>
  </si>
  <si>
    <t>pompa.ru</t>
  </si>
  <si>
    <t>ingatlanbazar.hu</t>
  </si>
  <si>
    <t>gzzcgl.com</t>
  </si>
  <si>
    <t>onsecrethunt.com</t>
  </si>
  <si>
    <t>parq.eu</t>
  </si>
  <si>
    <t>javierllorente.info</t>
  </si>
  <si>
    <t>yowrite.net</t>
  </si>
  <si>
    <t>ranok.com.ua</t>
  </si>
  <si>
    <t>bligspot.com</t>
  </si>
  <si>
    <t>cialissalemed6b.com</t>
  </si>
  <si>
    <t>fun48.com</t>
  </si>
  <si>
    <t>muskelaufbauhilfe.com</t>
  </si>
  <si>
    <t>parraproducciones.com</t>
  </si>
  <si>
    <t>ceritadewasa69.net</t>
  </si>
  <si>
    <t>skywriting.net</t>
  </si>
  <si>
    <t>gemeentesluis.nl</t>
  </si>
  <si>
    <t>donald.org</t>
  </si>
  <si>
    <t>tkb.ch</t>
  </si>
  <si>
    <t>allavsoft.com</t>
  </si>
  <si>
    <t>copyright01.com</t>
  </si>
  <si>
    <t>cpbao.com</t>
  </si>
  <si>
    <t>monsieurlam.com</t>
  </si>
  <si>
    <t>moorhuhn.de</t>
  </si>
  <si>
    <t>oliverwyman.de</t>
  </si>
  <si>
    <t>moustiers.eu</t>
  </si>
  <si>
    <t>urheilulehti.fi</t>
  </si>
  <si>
    <t>678e.com</t>
  </si>
  <si>
    <t>baekhyun56.com</t>
  </si>
  <si>
    <t>bajui.com</t>
  </si>
  <si>
    <t>bitsandpretzels.com</t>
  </si>
  <si>
    <t>moveyouralps.com</t>
  </si>
  <si>
    <t>technomad.com</t>
  </si>
  <si>
    <t>selfbuild.ie</t>
  </si>
  <si>
    <t>allhailtheblackmarket.com</t>
  </si>
  <si>
    <t>intellistec.com</t>
  </si>
  <si>
    <t>missbadnales.com</t>
  </si>
  <si>
    <t>nbk1560.com</t>
  </si>
  <si>
    <t>pensiondeltioguelloxalapa.com</t>
  </si>
  <si>
    <t>tjses.com</t>
  </si>
  <si>
    <t>professional-cv-writer.co.uk</t>
  </si>
  <si>
    <t>xsgas.com.br</t>
  </si>
  <si>
    <t>crrampage.com</t>
  </si>
  <si>
    <t>vikingi-online.com</t>
  </si>
  <si>
    <t>wisefab.com</t>
  </si>
  <si>
    <t>wunschauto24.com</t>
  </si>
  <si>
    <t>kitaco.co.jp</t>
  </si>
  <si>
    <t>aaequipment.net</t>
  </si>
  <si>
    <t>finnougoria.ru</t>
  </si>
  <si>
    <t>aquaria.se</t>
  </si>
  <si>
    <t>blythswoodsquare.com</t>
  </si>
  <si>
    <t>casparionline.com</t>
  </si>
  <si>
    <t>dlz.com</t>
  </si>
  <si>
    <t>estherschipper.com</t>
  </si>
  <si>
    <t>hbcusports.com</t>
  </si>
  <si>
    <t>theatersluts.com</t>
  </si>
  <si>
    <t>theloquitur.com</t>
  </si>
  <si>
    <t>xgtqw.com</t>
  </si>
  <si>
    <t>cnlive.it</t>
  </si>
  <si>
    <t>canhomoonlightresidences.net.vn</t>
  </si>
  <si>
    <t>securitas.ch</t>
  </si>
  <si>
    <t>fujitsu.com.cn</t>
  </si>
  <si>
    <t>binkybunny.com</t>
  </si>
  <si>
    <t>cardgamesolitaire.com</t>
  </si>
  <si>
    <t>chiefacoins.com</t>
  </si>
  <si>
    <t>funfactz.com</t>
  </si>
  <si>
    <t>informatique-herouville.com</t>
  </si>
  <si>
    <t>phoolwala.com</t>
  </si>
  <si>
    <t>saddlehillpark.com</t>
  </si>
  <si>
    <t>thebetaswitch.com</t>
  </si>
  <si>
    <t>bmw-motorrad.es</t>
  </si>
  <si>
    <t>chu-tours.fr</t>
  </si>
  <si>
    <t>mk-kz.kz</t>
  </si>
  <si>
    <t>masteralke.net</t>
  </si>
  <si>
    <t>smopro.ru</t>
  </si>
  <si>
    <t>volnoe-delo.ru</t>
  </si>
  <si>
    <t>zakupki-snz.ru</t>
  </si>
  <si>
    <t>aryanpour.com</t>
  </si>
  <si>
    <t>backseatbangers-2.com</t>
  </si>
  <si>
    <t>chennaipatrika.com</t>
  </si>
  <si>
    <t>choosehope.com</t>
  </si>
  <si>
    <t>connexion-emploi.com</t>
  </si>
  <si>
    <t>moncleroutlet-jackets.com</t>
  </si>
  <si>
    <t>wretchedradio.com</t>
  </si>
  <si>
    <t>vorfrelserskirke.dk</t>
  </si>
  <si>
    <t>theluxonomist.es</t>
  </si>
  <si>
    <t>abstore.pl</t>
  </si>
  <si>
    <t>pennyhillpark.co.uk</t>
  </si>
  <si>
    <t>nestle.co.za</t>
  </si>
  <si>
    <t>constructionwork.com</t>
  </si>
  <si>
    <t>fieldhockey.com</t>
  </si>
  <si>
    <t>par30dl.com</t>
  </si>
  <si>
    <t>sandtroopers.com</t>
  </si>
  <si>
    <t>tibet-tour.com</t>
  </si>
  <si>
    <t>visitconkers.com</t>
  </si>
  <si>
    <t>oki.es</t>
  </si>
  <si>
    <t>omniasoft.it</t>
  </si>
  <si>
    <t>nederlandsesoorten.nl</t>
  </si>
  <si>
    <t>wolcottvt.org</t>
  </si>
  <si>
    <t>thekooples.co.uk</t>
  </si>
  <si>
    <t>zjjxrs.gov.cn</t>
  </si>
  <si>
    <t>filmeonlineh.com</t>
  </si>
  <si>
    <t>raretexas.com</t>
  </si>
  <si>
    <t>appingedam.nl</t>
  </si>
  <si>
    <t>jvw.nl</t>
  </si>
  <si>
    <t>nexel.rs</t>
  </si>
  <si>
    <t>espacotaozen.com.br</t>
  </si>
  <si>
    <t>servidor.gov.br</t>
  </si>
  <si>
    <t>talentdirectory.co</t>
  </si>
  <si>
    <t>apartment-me.com</t>
  </si>
  <si>
    <t>izb-online.com</t>
  </si>
  <si>
    <t>marriedmysugardaddy.com</t>
  </si>
  <si>
    <t>meishipai.com</t>
  </si>
  <si>
    <t>portugal-vacations.com</t>
  </si>
  <si>
    <t>starrynighteducation.com</t>
  </si>
  <si>
    <t>liveperformersmeeting.net</t>
  </si>
  <si>
    <t>boulderjewishnews.org</t>
  </si>
  <si>
    <t>centraide-mtl.org</t>
  </si>
  <si>
    <t>glsa.ro</t>
  </si>
  <si>
    <t>evroporte.ru</t>
  </si>
  <si>
    <t>uggaustralian.ru</t>
  </si>
  <si>
    <t>hmsnational.com</t>
  </si>
  <si>
    <t>lakelanier.com</t>
  </si>
  <si>
    <t>brekoverband.de</t>
  </si>
  <si>
    <t>oups.ac.jp</t>
  </si>
  <si>
    <t>soc.co.jp</t>
  </si>
  <si>
    <t>grupotorres.net</t>
  </si>
  <si>
    <t>aaronline.org</t>
  </si>
  <si>
    <t>fund-culturadepaz.org</t>
  </si>
  <si>
    <t>planbtech.pro</t>
  </si>
  <si>
    <t>mmssf.ro</t>
  </si>
  <si>
    <t>mydarkenedeyes.uk</t>
  </si>
  <si>
    <t>boostyourbrand.us</t>
  </si>
  <si>
    <t>kidcity.be</t>
  </si>
  <si>
    <t>bcuto.ch</t>
  </si>
  <si>
    <t>bengalandburmese.com</t>
  </si>
  <si>
    <t>momsownwords.com</t>
  </si>
  <si>
    <t>riverstreetsweets.com</t>
  </si>
  <si>
    <t>wadhefa.com</t>
  </si>
  <si>
    <t>weatherreports.com</t>
  </si>
  <si>
    <t>wickerwoman.com</t>
  </si>
  <si>
    <t>journaldufreenaute.fr</t>
  </si>
  <si>
    <t>miraiyashoten.co.jp</t>
  </si>
  <si>
    <t>viko.lt</t>
  </si>
  <si>
    <t>m1media.net</t>
  </si>
  <si>
    <t>gemeentemaasgouw.nl</t>
  </si>
  <si>
    <t>wuerthmarket.ru</t>
  </si>
  <si>
    <t>artstheatrewestend.co.uk</t>
  </si>
  <si>
    <t>alphasandesh.com</t>
  </si>
  <si>
    <t>baseformula.com</t>
  </si>
  <si>
    <t>romanticpink.com</t>
  </si>
  <si>
    <t>sunglassesvaultoutlet.com</t>
  </si>
  <si>
    <t>szbzhw.com</t>
  </si>
  <si>
    <t>motovlog.id</t>
  </si>
  <si>
    <t>kpcgroep.nl</t>
  </si>
  <si>
    <t>juvenileinstructor.org</t>
  </si>
  <si>
    <t>spartak.sk</t>
  </si>
  <si>
    <t>ahpumec.edu.cn</t>
  </si>
  <si>
    <t>adfaith.com</t>
  </si>
  <si>
    <t>ajandrology.com</t>
  </si>
  <si>
    <t>ldi5.com</t>
  </si>
  <si>
    <t>nttsolmare.com</t>
  </si>
  <si>
    <t>sma-islam-saidnaum.com</t>
  </si>
  <si>
    <t>thebizloft.com</t>
  </si>
  <si>
    <t>arizonaenergy.org</t>
  </si>
  <si>
    <t>holidayinvitation.org</t>
  </si>
  <si>
    <t>bdm.ru</t>
  </si>
  <si>
    <t>iwi.us</t>
  </si>
  <si>
    <t>zwfw.cn</t>
  </si>
  <si>
    <t>best-b2b.com</t>
  </si>
  <si>
    <t>earn-make-money.com</t>
  </si>
  <si>
    <t>meridithbaer.com</t>
  </si>
  <si>
    <t>running-wild.de</t>
  </si>
  <si>
    <t>cuponation.es</t>
  </si>
  <si>
    <t>espacioso.es</t>
  </si>
  <si>
    <t>iimtrichy.ac.in</t>
  </si>
  <si>
    <t>haolang.org</t>
  </si>
  <si>
    <t>intermonitor.ru</t>
  </si>
  <si>
    <t>kinovmeste.cc</t>
  </si>
  <si>
    <t>generale-optique.com</t>
  </si>
  <si>
    <t>giftxoxo.com</t>
  </si>
  <si>
    <t>viajarasevilla.com</t>
  </si>
  <si>
    <t>pornosls.ru</t>
  </si>
  <si>
    <t>tarihvakfi.org.tr</t>
  </si>
  <si>
    <t>foodfestival.co.uk</t>
  </si>
  <si>
    <t>ladaniva.co.uk</t>
  </si>
  <si>
    <t>cgiracing.com</t>
  </si>
  <si>
    <t>dlqu.com</t>
  </si>
  <si>
    <t>index7.com</t>
  </si>
  <si>
    <t>inspiredlightnaturalhealth.com</t>
  </si>
  <si>
    <t>rachellucas.com</t>
  </si>
  <si>
    <t>vooxe.com</t>
  </si>
  <si>
    <t>free-slots.eu</t>
  </si>
  <si>
    <t>everyday.com.kh</t>
  </si>
  <si>
    <t>fondationface.org</t>
  </si>
  <si>
    <t>apodatkowa.gov.pl</t>
  </si>
  <si>
    <t>vntc.ru</t>
  </si>
  <si>
    <t>njam.tv</t>
  </si>
  <si>
    <t>remcua.co</t>
  </si>
  <si>
    <t>azconcreteresurfacing.com</t>
  </si>
  <si>
    <t>dibujos-para.com</t>
  </si>
  <si>
    <t>exohuman.com</t>
  </si>
  <si>
    <t>farfrommoscow.com</t>
  </si>
  <si>
    <t>mommyandmeacademy.com</t>
  </si>
  <si>
    <t>roadtoblogging.com</t>
  </si>
  <si>
    <t>starscapes.com</t>
  </si>
  <si>
    <t>wpsquared.com</t>
  </si>
  <si>
    <t>whitehat.dk</t>
  </si>
  <si>
    <t>pole-moveo.org</t>
  </si>
  <si>
    <t>sundaybalaomafoundation.org</t>
  </si>
  <si>
    <t>zygrib.org</t>
  </si>
  <si>
    <t>pro-arte.pl</t>
  </si>
  <si>
    <t>alfredadler.ro</t>
  </si>
  <si>
    <t>justsheds.com.au</t>
  </si>
  <si>
    <t>daftarjudibola.biz</t>
  </si>
  <si>
    <t>ddangbeol.com</t>
  </si>
  <si>
    <t>deadrhetoric.com</t>
  </si>
  <si>
    <t>jesustrail.com</t>
  </si>
  <si>
    <t>adultfrienedfinder2.info</t>
  </si>
  <si>
    <t>azimut.it</t>
  </si>
  <si>
    <t>triestefilmfestival.it</t>
  </si>
  <si>
    <t>metos.co.jp</t>
  </si>
  <si>
    <t>stencilboy.net</t>
  </si>
  <si>
    <t>0hs.org</t>
  </si>
  <si>
    <t>eopp.pl</t>
  </si>
  <si>
    <t>dance.ru</t>
  </si>
  <si>
    <t>porno-kran.ru</t>
  </si>
  <si>
    <t>citydecor.by</t>
  </si>
  <si>
    <t>yuanjian.cn</t>
  </si>
  <si>
    <t>eareltd.com</t>
  </si>
  <si>
    <t>electrozoneeng.com</t>
  </si>
  <si>
    <t>monoscope.com</t>
  </si>
  <si>
    <t>7daystodie.de</t>
  </si>
  <si>
    <t>intramuros.fr</t>
  </si>
  <si>
    <t>semaineducerveau.fr</t>
  </si>
  <si>
    <t>tpbourcier.fr</t>
  </si>
  <si>
    <t>unnan-kankou.jp</t>
  </si>
  <si>
    <t>docplayer.me</t>
  </si>
  <si>
    <t>jienuosi.net</t>
  </si>
  <si>
    <t>craniosacraltherapy.org</t>
  </si>
  <si>
    <t>chickshd.ru</t>
  </si>
  <si>
    <t>ecfibreglasssupplies.co.uk</t>
  </si>
  <si>
    <t>phdesigns.co.uk</t>
  </si>
  <si>
    <t>sholland.gov.uk</t>
  </si>
  <si>
    <t>sxnyt.gov.cn</t>
  </si>
  <si>
    <t>0ki.com</t>
  </si>
  <si>
    <t>alzchem.com</t>
  </si>
  <si>
    <t>apartmanimitrovic.com</t>
  </si>
  <si>
    <t>benosey.com</t>
  </si>
  <si>
    <t>benvii.com</t>
  </si>
  <si>
    <t>bluespassions.com</t>
  </si>
  <si>
    <t>cotto.com</t>
  </si>
  <si>
    <t>cqasl.com</t>
  </si>
  <si>
    <t>damnthefilm.com</t>
  </si>
  <si>
    <t>feng2000.com</t>
  </si>
  <si>
    <t>memorynara.com</t>
  </si>
  <si>
    <t>mmcliquidations.com</t>
  </si>
  <si>
    <t>mustardseedmarket.com</t>
  </si>
  <si>
    <t>ozataturizm.com</t>
  </si>
  <si>
    <t>supertestoboostsfacts.com</t>
  </si>
  <si>
    <t>xcski.com</t>
  </si>
  <si>
    <t>amsat-dl.org</t>
  </si>
  <si>
    <t>rcdso.org</t>
  </si>
  <si>
    <t>ach.ro</t>
  </si>
  <si>
    <t>germania-online.ru</t>
  </si>
  <si>
    <t>bernholdortodonti.se</t>
  </si>
  <si>
    <t>adventureworld.com.au</t>
  </si>
  <si>
    <t>novosti.az</t>
  </si>
  <si>
    <t>hbly.gov.cn</t>
  </si>
  <si>
    <t>artcarden.com</t>
  </si>
  <si>
    <t>blmlaw.com</t>
  </si>
  <si>
    <t>earthsprout.com</t>
  </si>
  <si>
    <t>infa-formation.com</t>
  </si>
  <si>
    <t>multi-culti-project.com</t>
  </si>
  <si>
    <t>mundokinky.com</t>
  </si>
  <si>
    <t>myeclinik.com</t>
  </si>
  <si>
    <t>pradahandbagspro.com</t>
  </si>
  <si>
    <t>psk12.com</t>
  </si>
  <si>
    <t>ydaiyun.com</t>
  </si>
  <si>
    <t>yoseikan-lazio.com</t>
  </si>
  <si>
    <t>quickturn.gr</t>
  </si>
  <si>
    <t>sogwiki.net</t>
  </si>
  <si>
    <t>arbeidsrechter.nl</t>
  </si>
  <si>
    <t>iiccr.ro</t>
  </si>
  <si>
    <t>newparadigm.ws</t>
  </si>
  <si>
    <t>wmw.cc</t>
  </si>
  <si>
    <t>vulpine.cc</t>
  </si>
  <si>
    <t>beacongraphics.com</t>
  </si>
  <si>
    <t>birminghambusinessalliance.com</t>
  </si>
  <si>
    <t>dmairfield.com</t>
  </si>
  <si>
    <t>hermesoutletpro.com</t>
  </si>
  <si>
    <t>zoekarssen.com</t>
  </si>
  <si>
    <t>germanwine.de</t>
  </si>
  <si>
    <t>mccnh.edu</t>
  </si>
  <si>
    <t>coitagalicia.org</t>
  </si>
  <si>
    <t>strefakursow.pl</t>
  </si>
  <si>
    <t>guskopilka.ru</t>
  </si>
  <si>
    <t>makeit-up.ru</t>
  </si>
  <si>
    <t>vhfdx.ru</t>
  </si>
  <si>
    <t>rrmj.tv</t>
  </si>
  <si>
    <t>betway.be</t>
  </si>
  <si>
    <t>blue-square.biz</t>
  </si>
  <si>
    <t>700islandsenergy.com</t>
  </si>
  <si>
    <t>innsofaurora.com</t>
  </si>
  <si>
    <t>ixsdownhillcup.com</t>
  </si>
  <si>
    <t>johnmaxwellonleadership.com</t>
  </si>
  <si>
    <t>secretenhancers.com</t>
  </si>
  <si>
    <t>thepancakepantry.com</t>
  </si>
  <si>
    <t>whompcomic.com</t>
  </si>
  <si>
    <t>ciberer.es</t>
  </si>
  <si>
    <t>bastille-grenoble.fr</t>
  </si>
  <si>
    <t>esm-ms.jp</t>
  </si>
  <si>
    <t>motnet.go.jp</t>
  </si>
  <si>
    <t>afub.org</t>
  </si>
  <si>
    <t>teenscreen.org</t>
  </si>
  <si>
    <t>17tui.cc</t>
  </si>
  <si>
    <t>law.ac.cn</t>
  </si>
  <si>
    <t>gucci-outletco.com</t>
  </si>
  <si>
    <t>milkproduction.com</t>
  </si>
  <si>
    <t>paydayloansusafsc.com</t>
  </si>
  <si>
    <t>pororoca-egg.com</t>
  </si>
  <si>
    <t>pull-in.com</t>
  </si>
  <si>
    <t>sense-agency.com</t>
  </si>
  <si>
    <t>thehardenfamily.com</t>
  </si>
  <si>
    <t>toddhenry.com</t>
  </si>
  <si>
    <t>zycb100.com</t>
  </si>
  <si>
    <t>snowplaza.de</t>
  </si>
  <si>
    <t>site.kz</t>
  </si>
  <si>
    <t>anaryl.net</t>
  </si>
  <si>
    <t>clubsport.nl</t>
  </si>
  <si>
    <t>svh-mt.org</t>
  </si>
  <si>
    <t>fcbank.com.ua</t>
  </si>
  <si>
    <t>reactive.by</t>
  </si>
  <si>
    <t>cedurecreo.edu.co</t>
  </si>
  <si>
    <t>anehdidunia.com</t>
  </si>
  <si>
    <t>betterboosterclubs.com</t>
  </si>
  <si>
    <t>dominicjonesblog.com</t>
  </si>
  <si>
    <t>lofthouse.com</t>
  </si>
  <si>
    <t>moco-choco.com</t>
  </si>
  <si>
    <t>pharmexlab.com</t>
  </si>
  <si>
    <t>seago-eg.com</t>
  </si>
  <si>
    <t>steelecrestwinery.com</t>
  </si>
  <si>
    <t>top10geeks.com</t>
  </si>
  <si>
    <t>vimuzic.com</t>
  </si>
  <si>
    <t>visitdetroitlakes.com</t>
  </si>
  <si>
    <t>optima-batterien.eu</t>
  </si>
  <si>
    <t>okapi.fr</t>
  </si>
  <si>
    <t>supersite.fr</t>
  </si>
  <si>
    <t>langedreef.nl</t>
  </si>
  <si>
    <t>amt.ru</t>
  </si>
  <si>
    <t>pkf-cac.ru</t>
  </si>
  <si>
    <t>88889777.top</t>
  </si>
  <si>
    <t>easysimva.co.uk</t>
  </si>
  <si>
    <t>emaths.co.uk</t>
  </si>
  <si>
    <t>zermatt-unplugged.ch</t>
  </si>
  <si>
    <t>hon2000.com</t>
  </si>
  <si>
    <t>pornteengirl.com</t>
  </si>
  <si>
    <t>project7.com</t>
  </si>
  <si>
    <t>shanshuijiajun.com</t>
  </si>
  <si>
    <t>tokyo-derica.com</t>
  </si>
  <si>
    <t>jobstat.net</t>
  </si>
  <si>
    <t>st-anna.nl</t>
  </si>
  <si>
    <t>jylunwen.org</t>
  </si>
  <si>
    <t>justbeck.com.pl</t>
  </si>
  <si>
    <t>hammerite.ru</t>
  </si>
  <si>
    <t>showofhands.co.uk</t>
  </si>
  <si>
    <t>bloomingdales-coupons.com</t>
  </si>
  <si>
    <t>cellcorner.com</t>
  </si>
  <si>
    <t>francogene.com</t>
  </si>
  <si>
    <t>karinaivanova.com</t>
  </si>
  <si>
    <t>makingwaves.com</t>
  </si>
  <si>
    <t>maxwellfabrics.com</t>
  </si>
  <si>
    <t>monitorspy.com</t>
  </si>
  <si>
    <t>yamago.net</t>
  </si>
  <si>
    <t>sambahq.org</t>
  </si>
  <si>
    <t>pastillas-para-el-pecho.top</t>
  </si>
  <si>
    <t>americajr.com</t>
  </si>
  <si>
    <t>chinasinopack.com</t>
  </si>
  <si>
    <t>desert-storm.com</t>
  </si>
  <si>
    <t>durango.com</t>
  </si>
  <si>
    <t>jornaldigital.com</t>
  </si>
  <si>
    <t>korakia.com</t>
  </si>
  <si>
    <t>pleaseconvinceme.com</t>
  </si>
  <si>
    <t>searchinsuronline.com</t>
  </si>
  <si>
    <t>wz16300.com</t>
  </si>
  <si>
    <t>linicom.co.il</t>
  </si>
  <si>
    <t>artunion.co.jp</t>
  </si>
  <si>
    <t>zhaoren.net</t>
  </si>
  <si>
    <t>cmsri.org</t>
  </si>
  <si>
    <t>rasch.org</t>
  </si>
  <si>
    <t>x-minus.org</t>
  </si>
  <si>
    <t>mebel-crimea.ru</t>
  </si>
  <si>
    <t>ellaerotic.co.uk</t>
  </si>
  <si>
    <t>robbiewilliams.co.uk</t>
  </si>
  <si>
    <t>branadom.xyz</t>
  </si>
  <si>
    <t>24h-pharmacy.com</t>
  </si>
  <si>
    <t>colleges-in-texas.com</t>
  </si>
  <si>
    <t>discutbb.com</t>
  </si>
  <si>
    <t>goldsilverwiki.com</t>
  </si>
  <si>
    <t>massageandspaclub.com</t>
  </si>
  <si>
    <t>migasindonesia.com</t>
  </si>
  <si>
    <t>nrtyj.com</t>
  </si>
  <si>
    <t>perlasaustin.com</t>
  </si>
  <si>
    <t>sutopo.com</t>
  </si>
  <si>
    <t>tutoriaux-excalibur.com</t>
  </si>
  <si>
    <t>vivoipl2017schedule.com</t>
  </si>
  <si>
    <t>maurer.eu</t>
  </si>
  <si>
    <t>aquavipare.fr</t>
  </si>
  <si>
    <t>anthropolitan.net</t>
  </si>
  <si>
    <t>cumshotinmouth.net</t>
  </si>
  <si>
    <t>cubz.net</t>
  </si>
  <si>
    <t>elessandro.net</t>
  </si>
  <si>
    <t>kapaza.nl</t>
  </si>
  <si>
    <t>nomorepage3.org</t>
  </si>
  <si>
    <t>urbanforms.org</t>
  </si>
  <si>
    <t>kakbygg.se</t>
  </si>
  <si>
    <t>easternwestern.co.uk</t>
  </si>
  <si>
    <t>reschke.com.au</t>
  </si>
  <si>
    <t>friendsforlife.ca</t>
  </si>
  <si>
    <t>deborahharkness.com</t>
  </si>
  <si>
    <t>dixonbaxi.com</t>
  </si>
  <si>
    <t>istanbuescort.com</t>
  </si>
  <si>
    <t>sypravia.de</t>
  </si>
  <si>
    <t>pennswoods.net</t>
  </si>
  <si>
    <t>hermes.nl</t>
  </si>
  <si>
    <t>3riversfcu.org</t>
  </si>
  <si>
    <t>firstcoastymca.org</t>
  </si>
  <si>
    <t>victorssecret.org</t>
  </si>
  <si>
    <t>wikimoon.org</t>
  </si>
  <si>
    <t>forextrade.ru</t>
  </si>
  <si>
    <t>besa.org.uk</t>
  </si>
  <si>
    <t>91sc.wang</t>
  </si>
  <si>
    <t>adelafinn.com.ar</t>
  </si>
  <si>
    <t>quepasasalta.com.ar</t>
  </si>
  <si>
    <t>arcondicionadoautomotivok2.com.br</t>
  </si>
  <si>
    <t>connectparts.com.br</t>
  </si>
  <si>
    <t>crillonlebrave.com</t>
  </si>
  <si>
    <t>hongqigd.com</t>
  </si>
  <si>
    <t>investmentmoats.com</t>
  </si>
  <si>
    <t>klotin.com</t>
  </si>
  <si>
    <t>modern-shed.com</t>
  </si>
  <si>
    <t>pligglink.com</t>
  </si>
  <si>
    <t>theshetkari.com</t>
  </si>
  <si>
    <t>machainesport.fr</t>
  </si>
  <si>
    <t>olhon.info</t>
  </si>
  <si>
    <t>telma.com.mk</t>
  </si>
  <si>
    <t>socialmediaicons.net</t>
  </si>
  <si>
    <t>habitatebsv.org</t>
  </si>
  <si>
    <t>henw.org</t>
  </si>
  <si>
    <t>writopialab.org</t>
  </si>
  <si>
    <t>ladek.pl</t>
  </si>
  <si>
    <t>rsnet.ru</t>
  </si>
  <si>
    <t>localstore.co.uk</t>
  </si>
  <si>
    <t>casologica.com.br</t>
  </si>
  <si>
    <t>3dprinterchat.com</t>
  </si>
  <si>
    <t>autosnewengland.com</t>
  </si>
  <si>
    <t>bruins-jerseys.com</t>
  </si>
  <si>
    <t>conferencebureauthailand.com</t>
  </si>
  <si>
    <t>empiredistrict.com</t>
  </si>
  <si>
    <t>fallspark.com</t>
  </si>
  <si>
    <t>fotazas.com</t>
  </si>
  <si>
    <t>gaofyanw.com</t>
  </si>
  <si>
    <t>groupharrington.com</t>
  </si>
  <si>
    <t>wearethehummingbirds.com</t>
  </si>
  <si>
    <t>wildfaery.com</t>
  </si>
  <si>
    <t>yayvo.com</t>
  </si>
  <si>
    <t>pointtec.de</t>
  </si>
  <si>
    <t>detomaso.it</t>
  </si>
  <si>
    <t>chudenko.co.jp</t>
  </si>
  <si>
    <t>systemk.co.jp</t>
  </si>
  <si>
    <t>topcom.me</t>
  </si>
  <si>
    <t>biggest-loser.net</t>
  </si>
  <si>
    <t>psycabi.net</t>
  </si>
  <si>
    <t>culvita.nl</t>
  </si>
  <si>
    <t>motociclismo.pt</t>
  </si>
  <si>
    <t>abt.ro</t>
  </si>
  <si>
    <t>animeforum.ru</t>
  </si>
  <si>
    <t>perlodrom.ru</t>
  </si>
  <si>
    <t>workabroad.bg</t>
  </si>
  <si>
    <t>daad.org.br</t>
  </si>
  <si>
    <t>addframes.com</t>
  </si>
  <si>
    <t>andinalondon.com</t>
  </si>
  <si>
    <t>backlinksindexer.com</t>
  </si>
  <si>
    <t>chateau-baux-provence.com</t>
  </si>
  <si>
    <t>evoltaste.com</t>
  </si>
  <si>
    <t>fleshgodapocalypse.com</t>
  </si>
  <si>
    <t>jazzadvice.com</t>
  </si>
  <si>
    <t>miumu.com</t>
  </si>
  <si>
    <t>quxigo.com</t>
  </si>
  <si>
    <t>tangoarts.com</t>
  </si>
  <si>
    <t>thaigeruppercut.com</t>
  </si>
  <si>
    <t>thebotanist.com</t>
  </si>
  <si>
    <t>uaearab.com</t>
  </si>
  <si>
    <t>yushangshebei.com</t>
  </si>
  <si>
    <t>editionsamandier.fr</t>
  </si>
  <si>
    <t>hodensha.co.jp</t>
  </si>
  <si>
    <t>intoxicologist.net</t>
  </si>
  <si>
    <t>pestudy.net</t>
  </si>
  <si>
    <t>ccesuffolk.org</t>
  </si>
  <si>
    <t>dumbartonhouse.org</t>
  </si>
  <si>
    <t>nursingclio.org</t>
  </si>
  <si>
    <t>sec.gov.qa</t>
  </si>
  <si>
    <t>onesureinsurance.co.uk</t>
  </si>
  <si>
    <t>freefo.us</t>
  </si>
  <si>
    <t>hdcastings.co.za</t>
  </si>
  <si>
    <t>speakupaustralia.com.au</t>
  </si>
  <si>
    <t>monkmonk.ca</t>
  </si>
  <si>
    <t>cotamaxima.com</t>
  </si>
  <si>
    <t>familymeds.com</t>
  </si>
  <si>
    <t>hiatusgamingforums.com</t>
  </si>
  <si>
    <t>invisiblestructures.com</t>
  </si>
  <si>
    <t>madecasse.com</t>
  </si>
  <si>
    <t>yumanewsnow.com</t>
  </si>
  <si>
    <t>velikonocenky.cz</t>
  </si>
  <si>
    <t>mikronation.de</t>
  </si>
  <si>
    <t>maddog-studio.fr</t>
  </si>
  <si>
    <t>genshiken.info</t>
  </si>
  <si>
    <t>shichida.co.jp</t>
  </si>
  <si>
    <t>hws-kyokai.or.jp</t>
  </si>
  <si>
    <t>utrinski.com.mk</t>
  </si>
  <si>
    <t>mfac.org.pg</t>
  </si>
  <si>
    <t>ooredoo.tn</t>
  </si>
  <si>
    <t>mwananchi.co.tz</t>
  </si>
  <si>
    <t>purefx.co.uk</t>
  </si>
  <si>
    <t>yamada-zakka.cc</t>
  </si>
  <si>
    <t>bntnews.cn</t>
  </si>
  <si>
    <t>cqtj.gov.cn</t>
  </si>
  <si>
    <t>americannewshub.com</t>
  </si>
  <si>
    <t>clasipets.com</t>
  </si>
  <si>
    <t>cryptozoologymuseum.com</t>
  </si>
  <si>
    <t>propeciaopinions.com</t>
  </si>
  <si>
    <t>robinson-jackson.com</t>
  </si>
  <si>
    <t>sanctumsoho.com</t>
  </si>
  <si>
    <t>shijuew.com</t>
  </si>
  <si>
    <t>sunex.com</t>
  </si>
  <si>
    <t>thai-seomarketing.com</t>
  </si>
  <si>
    <t>triplescoopmusic.com</t>
  </si>
  <si>
    <t>ungtblod.com</t>
  </si>
  <si>
    <t>sports2016.de</t>
  </si>
  <si>
    <t>ubicast.eu</t>
  </si>
  <si>
    <t>leescobar.info</t>
  </si>
  <si>
    <t>roguerivertrips.info</t>
  </si>
  <si>
    <t>takamatsu-const.co.jp</t>
  </si>
  <si>
    <t>arfooo.net</t>
  </si>
  <si>
    <t>nwhikers.net</t>
  </si>
  <si>
    <t>secondlove.nl</t>
  </si>
  <si>
    <t>cambriachamber.org</t>
  </si>
  <si>
    <t>phphub.org</t>
  </si>
  <si>
    <t>gosfilmofond.ru</t>
  </si>
  <si>
    <t>stom.ru</t>
  </si>
  <si>
    <t>loreal.co.uk</t>
  </si>
  <si>
    <t>ghrcs.co.za</t>
  </si>
  <si>
    <t>greencrossvet.com.au</t>
  </si>
  <si>
    <t>9ii6-up.com</t>
  </si>
  <si>
    <t>balihairestaurant.com</t>
  </si>
  <si>
    <t>dallasclayton.com</t>
  </si>
  <si>
    <t>emomsathome.com</t>
  </si>
  <si>
    <t>fitnessexpostores.com</t>
  </si>
  <si>
    <t>gea-farmtechnologies.com</t>
  </si>
  <si>
    <t>hn3keu.com</t>
  </si>
  <si>
    <t>hotelspreference.com</t>
  </si>
  <si>
    <t>huber-online.com</t>
  </si>
  <si>
    <t>kodiakboots.com</t>
  </si>
  <si>
    <t>luchalibreaaa.com</t>
  </si>
  <si>
    <t>pokerdominoseo.com</t>
  </si>
  <si>
    <t>toeflresources.com</t>
  </si>
  <si>
    <t>westbankcorp.com</t>
  </si>
  <si>
    <t>wowzealot.com</t>
  </si>
  <si>
    <t>viagrasamplesovernight.faith</t>
  </si>
  <si>
    <t>hri.fi</t>
  </si>
  <si>
    <t>bahaistudies.net</t>
  </si>
  <si>
    <t>bookingflight.net</t>
  </si>
  <si>
    <t>online-prednisone-withoutprescription.net</t>
  </si>
  <si>
    <t>cheapadidas.online</t>
  </si>
  <si>
    <t>bestpackers.org</t>
  </si>
  <si>
    <t>california-drunkdriving.org</t>
  </si>
  <si>
    <t>heavenlive.org</t>
  </si>
  <si>
    <t>priamaxpills.org</t>
  </si>
  <si>
    <t>startempathy.org</t>
  </si>
  <si>
    <t>loansolutions.ph</t>
  </si>
  <si>
    <t>chronmyklimat.pl</t>
  </si>
  <si>
    <t>hsxt.top</t>
  </si>
  <si>
    <t>e-ceptionist.biz</t>
  </si>
  <si>
    <t>museeregionaldargenteuil.ca</t>
  </si>
  <si>
    <t>bfamcmc.edu.cn</t>
  </si>
  <si>
    <t>ankguvercinleri.com</t>
  </si>
  <si>
    <t>asuforum.com</t>
  </si>
  <si>
    <t>dunhamlawalert.com</t>
  </si>
  <si>
    <t>fundsupermart.com</t>
  </si>
  <si>
    <t>hotel-ole.com</t>
  </si>
  <si>
    <t>indiacartrends.com</t>
  </si>
  <si>
    <t>inspectorpages.com</t>
  </si>
  <si>
    <t>lgmotorsports.com</t>
  </si>
  <si>
    <t>montessorisnailmail.com</t>
  </si>
  <si>
    <t>oldtimery.com</t>
  </si>
  <si>
    <t>patatabrava.com</t>
  </si>
  <si>
    <t>simosonrealestate.com</t>
  </si>
  <si>
    <t>smaf-yamaha.com</t>
  </si>
  <si>
    <t>tamaleriasalinas.com</t>
  </si>
  <si>
    <t>vicchesnutt.com</t>
  </si>
  <si>
    <t>chu-rennes.fr</t>
  </si>
  <si>
    <t>fifax.net</t>
  </si>
  <si>
    <t>squirtclips.net</t>
  </si>
  <si>
    <t>americanplayers.org</t>
  </si>
  <si>
    <t>maxfund.org</t>
  </si>
  <si>
    <t>mccdistrict.org</t>
  </si>
  <si>
    <t>sitegallery.org</t>
  </si>
  <si>
    <t>pnr.gov.ph</t>
  </si>
  <si>
    <t>crime-research.ru</t>
  </si>
  <si>
    <t>das-design.ru</t>
  </si>
  <si>
    <t>women-paradise.ru</t>
  </si>
  <si>
    <t>santacruz.gov.ar</t>
  </si>
  <si>
    <t>farmsseller.biz</t>
  </si>
  <si>
    <t>paydayloansvba.ca</t>
  </si>
  <si>
    <t>cecet.cn</t>
  </si>
  <si>
    <t>sast.gov.cn</t>
  </si>
  <si>
    <t>ambulanciasproyectar.com</t>
  </si>
  <si>
    <t>caldwellheatingandair.com</t>
  </si>
  <si>
    <t>cavallino.com</t>
  </si>
  <si>
    <t>deetjens.com</t>
  </si>
  <si>
    <t>elizabethbear.com</t>
  </si>
  <si>
    <t>friv10000play.com</t>
  </si>
  <si>
    <t>gocarwashgo.com</t>
  </si>
  <si>
    <t>ideasfromthelord.com</t>
  </si>
  <si>
    <t>innocenteyetest.com</t>
  </si>
  <si>
    <t>motusmotorcycles.com</t>
  </si>
  <si>
    <t>nissan4u.com</t>
  </si>
  <si>
    <t>reidgold.com</t>
  </si>
  <si>
    <t>shephards.com</t>
  </si>
  <si>
    <t>synappsin.com</t>
  </si>
  <si>
    <t>wrestlingclassics.com</t>
  </si>
  <si>
    <t>yifen.com</t>
  </si>
  <si>
    <t>sport-armbrust.de</t>
  </si>
  <si>
    <t>ceipi.edu</t>
  </si>
  <si>
    <t>nodepression.net</t>
  </si>
  <si>
    <t>bitonic.nl</t>
  </si>
  <si>
    <t>inktweb.nl</t>
  </si>
  <si>
    <t>childrenscoloradofoundation.org</t>
  </si>
  <si>
    <t>islamicommentary.org</t>
  </si>
  <si>
    <t>equinetourism.co.uk</t>
  </si>
  <si>
    <t>financeplanner.us</t>
  </si>
  <si>
    <t>messieporno.xxx</t>
  </si>
  <si>
    <t>southern-highlands.com.au</t>
  </si>
  <si>
    <t>hongshan.gov.cn</t>
  </si>
  <si>
    <t>bloggoes.com</t>
  </si>
  <si>
    <t>bmwsq.com</t>
  </si>
  <si>
    <t>chubbfiresecurity.com</t>
  </si>
  <si>
    <t>daiwoqu.com</t>
  </si>
  <si>
    <t>dnatesting.com</t>
  </si>
  <si>
    <t>electric-cars-are-for-girls.com</t>
  </si>
  <si>
    <t>jesusiscrying.com</t>
  </si>
  <si>
    <t>kawaikenzo.com</t>
  </si>
  <si>
    <t>locationindependent.com</t>
  </si>
  <si>
    <t>propeciaguia.com</t>
  </si>
  <si>
    <t>saers.com</t>
  </si>
  <si>
    <t>smoquebbq.com</t>
  </si>
  <si>
    <t>thestratuszone.com</t>
  </si>
  <si>
    <t>tudespensa.com</t>
  </si>
  <si>
    <t>veotag.com</t>
  </si>
  <si>
    <t>youmodashi.com</t>
  </si>
  <si>
    <t>eduard.cz</t>
  </si>
  <si>
    <t>cjcyl.es</t>
  </si>
  <si>
    <t>novancia.fr</t>
  </si>
  <si>
    <t>kouseiren-sanjo.jp</t>
  </si>
  <si>
    <t>telecontact.ma</t>
  </si>
  <si>
    <t>activistpost.net</t>
  </si>
  <si>
    <t>chinalovematch.net</t>
  </si>
  <si>
    <t>medicalschoolhq.net</t>
  </si>
  <si>
    <t>tvjapan.net</t>
  </si>
  <si>
    <t>drugsinfoteam.nl</t>
  </si>
  <si>
    <t>wibnet.nl</t>
  </si>
  <si>
    <t>20mg-levitravardenafil.org</t>
  </si>
  <si>
    <t>cxpa.org</t>
  </si>
  <si>
    <t>primarystages.org</t>
  </si>
  <si>
    <t>stevensonschool.org</t>
  </si>
  <si>
    <t>workflexibility.org</t>
  </si>
  <si>
    <t>narodnimuzej.rs</t>
  </si>
  <si>
    <t>actionbuy.ru</t>
  </si>
  <si>
    <t>ruspdd.ru</t>
  </si>
  <si>
    <t>warrington.ac.uk</t>
  </si>
  <si>
    <t>morinhotel.com.vn</t>
  </si>
  <si>
    <t>blackstarpastry.com.au</t>
  </si>
  <si>
    <t>ikhebeenvraag.be</t>
  </si>
  <si>
    <t>versatiletechnologies.ca</t>
  </si>
  <si>
    <t>icetuna.club</t>
  </si>
  <si>
    <t>3datadesign.com</t>
  </si>
  <si>
    <t>baotaijinhao.com</t>
  </si>
  <si>
    <t>basecampexplorer.com</t>
  </si>
  <si>
    <t>blogaboutwriting.com</t>
  </si>
  <si>
    <t>carefreeofcolorado.com</t>
  </si>
  <si>
    <t>connectingcolorado.com</t>
  </si>
  <si>
    <t>edetik.com</t>
  </si>
  <si>
    <t>electronicphilistine.com</t>
  </si>
  <si>
    <t>firstediting.com</t>
  </si>
  <si>
    <t>lifeofastar.com</t>
  </si>
  <si>
    <t>nursetravel.com</t>
  </si>
  <si>
    <t>rawrealtalk.com</t>
  </si>
  <si>
    <t>registerapi.com</t>
  </si>
  <si>
    <t>sanluisresort.com</t>
  </si>
  <si>
    <t>singlemomfinancialhelp.com</t>
  </si>
  <si>
    <t>sonaesierra.com</t>
  </si>
  <si>
    <t>thebackyardcinema.com</t>
  </si>
  <si>
    <t>tobetohave.com</t>
  </si>
  <si>
    <t>travilz.com</t>
  </si>
  <si>
    <t>pulaupari.co.id</t>
  </si>
  <si>
    <t>deeppatriot.net</t>
  </si>
  <si>
    <t>jmsonline.net</t>
  </si>
  <si>
    <t>mosqueedeparis.net</t>
  </si>
  <si>
    <t>small-foundation.net</t>
  </si>
  <si>
    <t>stampready.net</t>
  </si>
  <si>
    <t>mcpc-jp.org</t>
  </si>
  <si>
    <t>qaaaf.org</t>
  </si>
  <si>
    <t>xrospoint.org</t>
  </si>
  <si>
    <t>4hotele.pl</t>
  </si>
  <si>
    <t>simply.se</t>
  </si>
  <si>
    <t>anadigics.co.uk</t>
  </si>
  <si>
    <t>nigelcoldwell.co.uk</t>
  </si>
  <si>
    <t>drlink.us</t>
  </si>
  <si>
    <t>wherecanibuyviagraonline.us</t>
  </si>
  <si>
    <t>expedia.be</t>
  </si>
  <si>
    <t>sipo.cl</t>
  </si>
  <si>
    <t>lgfz.com.cn</t>
  </si>
  <si>
    <t>10day10x.com</t>
  </si>
  <si>
    <t>cambrothel.com</t>
  </si>
  <si>
    <t>classiccarclubmanhattan.com</t>
  </si>
  <si>
    <t>cookout.com</t>
  </si>
  <si>
    <t>ed-list.com</t>
  </si>
  <si>
    <t>essayhelperonline.com</t>
  </si>
  <si>
    <t>hubbell-premise.com</t>
  </si>
  <si>
    <t>karenmoning.com</t>
  </si>
  <si>
    <t>lego747.com</t>
  </si>
  <si>
    <t>meettz.com</t>
  </si>
  <si>
    <t>mobilefilmfestival.com</t>
  </si>
  <si>
    <t>paperself.com</t>
  </si>
  <si>
    <t>protomag.com</t>
  </si>
  <si>
    <t>sildenafilcitrateonline-toprx.com</t>
  </si>
  <si>
    <t>theappguruz.com</t>
  </si>
  <si>
    <t>wakkanai-sound.com</t>
  </si>
  <si>
    <t>wineriesofniagaraonthelake.com</t>
  </si>
  <si>
    <t>zuvaa.com</t>
  </si>
  <si>
    <t>chruker.dk</t>
  </si>
  <si>
    <t>iima.ac.in</t>
  </si>
  <si>
    <t>ametopi.jp</t>
  </si>
  <si>
    <t>discountacnezine.net</t>
  </si>
  <si>
    <t>myecom.net</t>
  </si>
  <si>
    <t>duken.nl</t>
  </si>
  <si>
    <t>hificorner.nl</t>
  </si>
  <si>
    <t>alphafuelxtreviews.org</t>
  </si>
  <si>
    <t>csac.org</t>
  </si>
  <si>
    <t>noemalab.org</t>
  </si>
  <si>
    <t>tkrg.org</t>
  </si>
  <si>
    <t>keephealthy.pl</t>
  </si>
  <si>
    <t>synsec.com.py</t>
  </si>
  <si>
    <t>itkorona.ru</t>
  </si>
  <si>
    <t>murmanmusic.ru</t>
  </si>
  <si>
    <t>classified-kharkov.com.ua</t>
  </si>
  <si>
    <t>dclub.com.ua</t>
  </si>
  <si>
    <t>cuffelinks.com.au</t>
  </si>
  <si>
    <t>0nly4you.cc</t>
  </si>
  <si>
    <t>vangoart.co</t>
  </si>
  <si>
    <t>assabeel.com</t>
  </si>
  <si>
    <t>austinwholesaledecking.com</t>
  </si>
  <si>
    <t>azwaterfront.com</t>
  </si>
  <si>
    <t>babybuddyshop.com</t>
  </si>
  <si>
    <t>capel-military-vehicle-show.com</t>
  </si>
  <si>
    <t>cienergi.com</t>
  </si>
  <si>
    <t>dgeneratefilms.com</t>
  </si>
  <si>
    <t>ecprogress.com</t>
  </si>
  <si>
    <t>essay-911.com</t>
  </si>
  <si>
    <t>forcefieldbodyarmour.com</t>
  </si>
  <si>
    <t>game2048.com</t>
  </si>
  <si>
    <t>grandcinema.com</t>
  </si>
  <si>
    <t>guomiao365.com</t>
  </si>
  <si>
    <t>herbs-solutions-by-nature.com</t>
  </si>
  <si>
    <t>rsspecialities.com</t>
  </si>
  <si>
    <t>scottalanturner.com</t>
  </si>
  <si>
    <t>shadbase.com</t>
  </si>
  <si>
    <t>sweetstreet.com</t>
  </si>
  <si>
    <t>unovegas.com</t>
  </si>
  <si>
    <t>www0305.com</t>
  </si>
  <si>
    <t>norvik.eu</t>
  </si>
  <si>
    <t>doctorsonly.co.il</t>
  </si>
  <si>
    <t>askyourmom.net</t>
  </si>
  <si>
    <t>wiredassets.net</t>
  </si>
  <si>
    <t>investigatemagazine.co.nz</t>
  </si>
  <si>
    <t>adoptionlearningpartners.org</t>
  </si>
  <si>
    <t>aqmyzj.org</t>
  </si>
  <si>
    <t>mahaiwe.org</t>
  </si>
  <si>
    <t>taxmachine.pl</t>
  </si>
  <si>
    <t>cenoveponuky.sk</t>
  </si>
  <si>
    <t>livingwell.org.au</t>
  </si>
  <si>
    <t>alalaliketchup.com</t>
  </si>
  <si>
    <t>amanteibiza.com</t>
  </si>
  <si>
    <t>am774.com</t>
  </si>
  <si>
    <t>dicaswordpress.com</t>
  </si>
  <si>
    <t>enablon.com</t>
  </si>
  <si>
    <t>fullcoin.com</t>
  </si>
  <si>
    <t>kpssteknik.com</t>
  </si>
  <si>
    <t>orsajoc.com</t>
  </si>
  <si>
    <t>painreliefwebs.com</t>
  </si>
  <si>
    <t>picxat.com</t>
  </si>
  <si>
    <t>startbaba.com</t>
  </si>
  <si>
    <t>tokyo-m8.com</t>
  </si>
  <si>
    <t>unclematts.com</t>
  </si>
  <si>
    <t>v2cigs.eu</t>
  </si>
  <si>
    <t>heiseikensetu.co.jp</t>
  </si>
  <si>
    <t>xuekang.net</t>
  </si>
  <si>
    <t>casaklinieken.nl</t>
  </si>
  <si>
    <t>abilityconnectioncolorado.org</t>
  </si>
  <si>
    <t>deltasoneonlineprednisone.org</t>
  </si>
  <si>
    <t>ibat.org</t>
  </si>
  <si>
    <t>lifeofthelaw.org</t>
  </si>
  <si>
    <t>sutherlandinstitute.org</t>
  </si>
  <si>
    <t>millatravel.pl</t>
  </si>
  <si>
    <t>pjew.ru</t>
  </si>
  <si>
    <t>cheapdiflucan.science</t>
  </si>
  <si>
    <t>kohnan-store.top</t>
  </si>
  <si>
    <t>icepartychampions.co.uk</t>
  </si>
  <si>
    <t>shepherdworks.com.au</t>
  </si>
  <si>
    <t>think.edu.au</t>
  </si>
  <si>
    <t>acnutrition.com</t>
  </si>
  <si>
    <t>blocsapp.com</t>
  </si>
  <si>
    <t>ccplateandmirror.com</t>
  </si>
  <si>
    <t>cinecloudfilms.com</t>
  </si>
  <si>
    <t>civilwarwomenblog.com</t>
  </si>
  <si>
    <t>discount-pet-superstore.com</t>
  </si>
  <si>
    <t>elainepaige.com</t>
  </si>
  <si>
    <t>legalstudies.com</t>
  </si>
  <si>
    <t>plumbingweb.com</t>
  </si>
  <si>
    <t>prebel.com</t>
  </si>
  <si>
    <t>rhodesinc.com</t>
  </si>
  <si>
    <t>shanti.com</t>
  </si>
  <si>
    <t>taxihubdallas.com</t>
  </si>
  <si>
    <t>themidwaysf.com</t>
  </si>
  <si>
    <t>webchantier.com</t>
  </si>
  <si>
    <t>willtransportinc.com</t>
  </si>
  <si>
    <t>ugnetwork.eu</t>
  </si>
  <si>
    <t>hyperloop.global</t>
  </si>
  <si>
    <t>maki.org.il</t>
  </si>
  <si>
    <t>autoinsurancequotesziip.info</t>
  </si>
  <si>
    <t>cec.md</t>
  </si>
  <si>
    <t>arabzad.net</t>
  </si>
  <si>
    <t>genericviagraonline-us.net</t>
  </si>
  <si>
    <t>kidstooth.net</t>
  </si>
  <si>
    <t>cyberpsych.org</t>
  </si>
  <si>
    <t>nationalconsensusproject.org</t>
  </si>
  <si>
    <t>nexiumgeneric-online.org</t>
  </si>
  <si>
    <t>humpday.com.pl</t>
  </si>
  <si>
    <t>xlaevis.pl</t>
  </si>
  <si>
    <t>fluoxetine.science</t>
  </si>
  <si>
    <t>doxycyclineonline.science</t>
  </si>
  <si>
    <t>milen.se</t>
  </si>
  <si>
    <t>huf.org.tw</t>
  </si>
  <si>
    <t>womenweb.org.tw</t>
  </si>
  <si>
    <t>ubop.net.ua</t>
  </si>
  <si>
    <t>hannahlambertcreative.co.uk</t>
  </si>
  <si>
    <t>the-internet-pages.co.uk</t>
  </si>
  <si>
    <t>thiess.com.au</t>
  </si>
  <si>
    <t>chabotgunclub.biz</t>
  </si>
  <si>
    <t>pekin-pekin.biz</t>
  </si>
  <si>
    <t>owl-mkc.ca</t>
  </si>
  <si>
    <t>adelphia.com</t>
  </si>
  <si>
    <t>arkhampolytech.com</t>
  </si>
  <si>
    <t>benchfly.com</t>
  </si>
  <si>
    <t>bitofnews.com</t>
  </si>
  <si>
    <t>boatstoreonline.com</t>
  </si>
  <si>
    <t>citycarsanziman.com</t>
  </si>
  <si>
    <t>dating-right-now1.com</t>
  </si>
  <si>
    <t>gamebinder.com</t>
  </si>
  <si>
    <t>jennaandjessie.com</t>
  </si>
  <si>
    <t>logywebsites.com</t>
  </si>
  <si>
    <t>mehaffey.com</t>
  </si>
  <si>
    <t>mojosexpress.com</t>
  </si>
  <si>
    <t>packergallery.com</t>
  </si>
  <si>
    <t>parking.com</t>
  </si>
  <si>
    <t>petersom.com</t>
  </si>
  <si>
    <t>pgxinwen.com</t>
  </si>
  <si>
    <t>pinaydiaries.com</t>
  </si>
  <si>
    <t>portobellobooks.com</t>
  </si>
  <si>
    <t>redthesteakhouse.com</t>
  </si>
  <si>
    <t>reelight.com</t>
  </si>
  <si>
    <t>retail-insider.com</t>
  </si>
  <si>
    <t>samolets.com</t>
  </si>
  <si>
    <t>saucequeen.com</t>
  </si>
  <si>
    <t>steelwireprice.com</t>
  </si>
  <si>
    <t>jacks-friends.de</t>
  </si>
  <si>
    <t>vbdesigns.de</t>
  </si>
  <si>
    <t>antianxietypill.net</t>
  </si>
  <si>
    <t>temat.net</t>
  </si>
  <si>
    <t>ascaa.org</t>
  </si>
  <si>
    <t>britweek.org</t>
  </si>
  <si>
    <t>medicalhomeportal.org</t>
  </si>
  <si>
    <t>mlawa.pl</t>
  </si>
  <si>
    <t>xad.pl</t>
  </si>
  <si>
    <t>borasbasket.se</t>
  </si>
  <si>
    <t>bolan.co.th</t>
  </si>
  <si>
    <t>assignmentlabs.co.uk</t>
  </si>
  <si>
    <t>plastidip.co.uk</t>
  </si>
  <si>
    <t>lygdb.cn</t>
  </si>
  <si>
    <t>1sildenafil.com</t>
  </si>
  <si>
    <t>akashvani.com</t>
  </si>
  <si>
    <t>atlaselectricalse.com</t>
  </si>
  <si>
    <t>bankoftexas.com</t>
  </si>
  <si>
    <t>cheng52.com</t>
  </si>
  <si>
    <t>comikikuru.com</t>
  </si>
  <si>
    <t>creedmoorsports.com</t>
  </si>
  <si>
    <t>fakekobes.com</t>
  </si>
  <si>
    <t>genericviagraonlinenr.com</t>
  </si>
  <si>
    <t>greeningcalifornia.com</t>
  </si>
  <si>
    <t>hangwith.com</t>
  </si>
  <si>
    <t>healthlink.com</t>
  </si>
  <si>
    <t>hecetalighthouse.com</t>
  </si>
  <si>
    <t>hfxshop.com</t>
  </si>
  <si>
    <t>maxodermblog.com</t>
  </si>
  <si>
    <t>ng-book.com</t>
  </si>
  <si>
    <t>plantandpalmtrader.com</t>
  </si>
  <si>
    <t>qimenjiaodao.com</t>
  </si>
  <si>
    <t>reputationsquad.com</t>
  </si>
  <si>
    <t>simplystraws.com</t>
  </si>
  <si>
    <t>stormhoek.com</t>
  </si>
  <si>
    <t>theowl.com</t>
  </si>
  <si>
    <t>wwwizer.com</t>
  </si>
  <si>
    <t>szeretetavalasz.hu</t>
  </si>
  <si>
    <t>oklab.ed.jp</t>
  </si>
  <si>
    <t>sateliteonline.com.mx</t>
  </si>
  <si>
    <t>alxn.name</t>
  </si>
  <si>
    <t>utsouthwesternhealth.net</t>
  </si>
  <si>
    <t>xclicks.net</t>
  </si>
  <si>
    <t>healthitweek.org</t>
  </si>
  <si>
    <t>lfjcc.org</t>
  </si>
  <si>
    <t>theunionstation.org</t>
  </si>
  <si>
    <t>vho.st</t>
  </si>
  <si>
    <t>pandorajewelryoutlet2016.top</t>
  </si>
  <si>
    <t>lonesurvivor.co.uk</t>
  </si>
  <si>
    <t>yourblog.uk</t>
  </si>
  <si>
    <t>msa.ac.za</t>
  </si>
  <si>
    <t>viooz.ac</t>
  </si>
  <si>
    <t>sacfs.asn.au</t>
  </si>
  <si>
    <t>cttl.com.cn</t>
  </si>
  <si>
    <t>1-2-3host.com</t>
  </si>
  <si>
    <t>8664600.com</t>
  </si>
  <si>
    <t>abnsave.com</t>
  </si>
  <si>
    <t>axyz-design.com</t>
  </si>
  <si>
    <t>cajunencounters.com</t>
  </si>
  <si>
    <t>deviantnoise.com</t>
  </si>
  <si>
    <t>feedstitch.com</t>
  </si>
  <si>
    <t>freebets2014.com</t>
  </si>
  <si>
    <t>gmpropertyng.com</t>
  </si>
  <si>
    <t>grovisible.com</t>
  </si>
  <si>
    <t>ibizagranhotel.com</t>
  </si>
  <si>
    <t>jesticowhiles.com</t>
  </si>
  <si>
    <t>jolconsultus.com</t>
  </si>
  <si>
    <t>marcellus.com</t>
  </si>
  <si>
    <t>p2-gmbh.com</t>
  </si>
  <si>
    <t>pandoracharmsonlineshop.com</t>
  </si>
  <si>
    <t>thecrayonbin.com</t>
  </si>
  <si>
    <t>todosobrecialis.com</t>
  </si>
  <si>
    <t>toptica.com</t>
  </si>
  <si>
    <t>cabletv.com.hk</t>
  </si>
  <si>
    <t>restream.io</t>
  </si>
  <si>
    <t>oknapvh.net</t>
  </si>
  <si>
    <t>strongstuff.net</t>
  </si>
  <si>
    <t>acgilbert.org</t>
  </si>
  <si>
    <t>playstation.org</t>
  </si>
  <si>
    <t>cheapcephalexin.party</t>
  </si>
  <si>
    <t>presha.rs</t>
  </si>
  <si>
    <t>andrewskurth.co.uk</t>
  </si>
  <si>
    <t>buycheapjerseyschinabiz.us</t>
  </si>
  <si>
    <t>rsl.org.au</t>
  </si>
  <si>
    <t>5aday.com</t>
  </si>
  <si>
    <t>ab4oj.com</t>
  </si>
  <si>
    <t>ad2post.com</t>
  </si>
  <si>
    <t>adventureexpo.com</t>
  </si>
  <si>
    <t>amjcampbell.com</t>
  </si>
  <si>
    <t>bitoltd.com</t>
  </si>
  <si>
    <t>bleudame.com</t>
  </si>
  <si>
    <t>brazilsoccerproshop.com</t>
  </si>
  <si>
    <t>chateaulaloubiere.com</t>
  </si>
  <si>
    <t>costerdiamonds.com</t>
  </si>
  <si>
    <t>crosswordtracker.com</t>
  </si>
  <si>
    <t>drugsr.com</t>
  </si>
  <si>
    <t>exnecambridge.com</t>
  </si>
  <si>
    <t>flylevel.com</t>
  </si>
  <si>
    <t>frazmtn.com</t>
  </si>
  <si>
    <t>improvasylum.com</t>
  </si>
  <si>
    <t>spazehublogistics.com</t>
  </si>
  <si>
    <t>topzoa.com</t>
  </si>
  <si>
    <t>undercovercolors.com</t>
  </si>
  <si>
    <t>wjrsdj.com</t>
  </si>
  <si>
    <t>commansionkeiei.jp</t>
  </si>
  <si>
    <t>hiaa.org</t>
  </si>
  <si>
    <t>ikf.org</t>
  </si>
  <si>
    <t>stonesoupworcester.org</t>
  </si>
  <si>
    <t>buybuspar.site</t>
  </si>
  <si>
    <t>carinsurancequotesbax.top</t>
  </si>
  <si>
    <t>24hquangcao.net.vn</t>
  </si>
  <si>
    <t>unlar.edu.ar</t>
  </si>
  <si>
    <t>buyaccutaneonline.bid</t>
  </si>
  <si>
    <t>bike-team-wilen.ch</t>
  </si>
  <si>
    <t>ljwed.cn</t>
  </si>
  <si>
    <t>alwayscollections.com</t>
  </si>
  <si>
    <t>discoveriesinmedicine.com</t>
  </si>
  <si>
    <t>dsc-web.com</t>
  </si>
  <si>
    <t>filepile.com</t>
  </si>
  <si>
    <t>flyrfd.com</t>
  </si>
  <si>
    <t>golf365.com</t>
  </si>
  <si>
    <t>goodarchcanada.com</t>
  </si>
  <si>
    <t>happy-neuron.com</t>
  </si>
  <si>
    <t>i710vape.com</t>
  </si>
  <si>
    <t>moultonadvertiser.com</t>
  </si>
  <si>
    <t>plyfun.com</t>
  </si>
  <si>
    <t>sagem-ds.com</t>
  </si>
  <si>
    <t>tc-cancer.com</t>
  </si>
  <si>
    <t>teacupsandbcups.com</t>
  </si>
  <si>
    <t>traceyeminstudio.com</t>
  </si>
  <si>
    <t>trave152u.com</t>
  </si>
  <si>
    <t>trianglemodernisthouses.com</t>
  </si>
  <si>
    <t>videotante.com</t>
  </si>
  <si>
    <t>xn----8sbwji1abo5f.com</t>
  </si>
  <si>
    <t>ÑÐ¸Ð¼-ÐºÐ°Ñ€Ñ‚Ñ‹.com</t>
  </si>
  <si>
    <t>travelchanneltv.eu</t>
  </si>
  <si>
    <t>super-communication.info</t>
  </si>
  <si>
    <t>flds.co.jp</t>
  </si>
  <si>
    <t>besteddrugs.life</t>
  </si>
  <si>
    <t>mathru.lk</t>
  </si>
  <si>
    <t>metformin.mom</t>
  </si>
  <si>
    <t>zithromax.mom</t>
  </si>
  <si>
    <t>billandfiona.net</t>
  </si>
  <si>
    <t>bridgetothestars.net</t>
  </si>
  <si>
    <t>digwithin.net</t>
  </si>
  <si>
    <t>gudeg.net</t>
  </si>
  <si>
    <t>miniatureworld.net</t>
  </si>
  <si>
    <t>modforums.net</t>
  </si>
  <si>
    <t>startuplegalguide.net</t>
  </si>
  <si>
    <t>flandrau.org</t>
  </si>
  <si>
    <t>genesys.org</t>
  </si>
  <si>
    <t>pcalcalc.org</t>
  </si>
  <si>
    <t>singlepayeraction.org</t>
  </si>
  <si>
    <t>xn--1-htba6b.xn--p1ai</t>
  </si>
  <si>
    <t>1Ð¿Ð´Ð´.Ñ€Ñ„</t>
  </si>
  <si>
    <t>itudomino.biz</t>
  </si>
  <si>
    <t>mblock.cc</t>
  </si>
  <si>
    <t>apexsystemsinc.com</t>
  </si>
  <si>
    <t>atkusa.com</t>
  </si>
  <si>
    <t>danvren.com</t>
  </si>
  <si>
    <t>electriceelshock.com</t>
  </si>
  <si>
    <t>fisherprice.com</t>
  </si>
  <si>
    <t>flipflopshops.com</t>
  </si>
  <si>
    <t>holtcat.com</t>
  </si>
  <si>
    <t>howtobuildawebsiteaz.com</t>
  </si>
  <si>
    <t>htzbss.com</t>
  </si>
  <si>
    <t>itracsigns.com</t>
  </si>
  <si>
    <t>johnson.com</t>
  </si>
  <si>
    <t>kpq.com</t>
  </si>
  <si>
    <t>levitraleitfaden.com</t>
  </si>
  <si>
    <t>outianlighting.com</t>
  </si>
  <si>
    <t>palexpress.com</t>
  </si>
  <si>
    <t>sinopecsales.com</t>
  </si>
  <si>
    <t>thailandholidays.de</t>
  </si>
  <si>
    <t>makeourplanetgreatagain.fr</t>
  </si>
  <si>
    <t>mymedinashop.fr</t>
  </si>
  <si>
    <t>altayyar.info</t>
  </si>
  <si>
    <t>camel.info</t>
  </si>
  <si>
    <t>aaavista.net</t>
  </si>
  <si>
    <t>e-agdrtv.net</t>
  </si>
  <si>
    <t>jimmychoobbshoes.net</t>
  </si>
  <si>
    <t>aeu.org</t>
  </si>
  <si>
    <t>cows.org</t>
  </si>
  <si>
    <t>mccammonfoundation.org</t>
  </si>
  <si>
    <t>ancap.pl</t>
  </si>
  <si>
    <t>bigtv.ru</t>
  </si>
  <si>
    <t>articles.org.ru</t>
  </si>
  <si>
    <t>freesearchipin.tk</t>
  </si>
  <si>
    <t>bam.ac.uk</t>
  </si>
  <si>
    <t>geosolution.com.ar</t>
  </si>
  <si>
    <t>guitarraonline.com.ar</t>
  </si>
  <si>
    <t>move.org.au</t>
  </si>
  <si>
    <t>py3k.cn</t>
  </si>
  <si>
    <t>renault.cn</t>
  </si>
  <si>
    <t>adara.com</t>
  </si>
  <si>
    <t>aladdin-pmi.com</t>
  </si>
  <si>
    <t>baldinbrass.com</t>
  </si>
  <si>
    <t>esportspartners.com</t>
  </si>
  <si>
    <t>iwaomasuhara.com</t>
  </si>
  <si>
    <t>jdeivispublicidad.com</t>
  </si>
  <si>
    <t>makemysushi.com</t>
  </si>
  <si>
    <t>mastercuts.com</t>
  </si>
  <si>
    <t>nevadahealthlink.com</t>
  </si>
  <si>
    <t>niubiweixin.com</t>
  </si>
  <si>
    <t>nuride.com</t>
  </si>
  <si>
    <t>nyairportservice.com</t>
  </si>
  <si>
    <t>panthersfansstore.com</t>
  </si>
  <si>
    <t>parfumscaron.com</t>
  </si>
  <si>
    <t>stimdb.com</t>
  </si>
  <si>
    <t>upliftresearch.com</t>
  </si>
  <si>
    <t>yountville.com</t>
  </si>
  <si>
    <t>mani.de</t>
  </si>
  <si>
    <t>douane.gov.dz</t>
  </si>
  <si>
    <t>printpower.eu</t>
  </si>
  <si>
    <t>eolnet.it</t>
  </si>
  <si>
    <t>wearable-expo.jp</t>
  </si>
  <si>
    <t>tangotiger.net</t>
  </si>
  <si>
    <t>mcallen.org</t>
  </si>
  <si>
    <t>socialtextjournal.org</t>
  </si>
  <si>
    <t>spongepowered.org</t>
  </si>
  <si>
    <t>bupropionhcl.site</t>
  </si>
  <si>
    <t>carinsuranceion.top</t>
  </si>
  <si>
    <t>thelalu.com.tw</t>
  </si>
  <si>
    <t>confused.co.uk</t>
  </si>
  <si>
    <t>eneos.us</t>
  </si>
  <si>
    <t>schd.ws</t>
  </si>
  <si>
    <t>sfrx.cn</t>
  </si>
  <si>
    <t>yjn.cn</t>
  </si>
  <si>
    <t>ywzb.cn</t>
  </si>
  <si>
    <t>41ms.com</t>
  </si>
  <si>
    <t>athenainstitute.com</t>
  </si>
  <si>
    <t>bragthemes.com</t>
  </si>
  <si>
    <t>cooler-online.com</t>
  </si>
  <si>
    <t>etnasaglik.com</t>
  </si>
  <si>
    <t>handmadeinireland.com</t>
  </si>
  <si>
    <t>ingenix.com</t>
  </si>
  <si>
    <t>mytinbox.com</t>
  </si>
  <si>
    <t>nelsonjobs.com</t>
  </si>
  <si>
    <t>ravelrumba.com</t>
  </si>
  <si>
    <t>standupforreligiousfreedom.com</t>
  </si>
  <si>
    <t>tuoi20.com</t>
  </si>
  <si>
    <t>weeforestfriends.com</t>
  </si>
  <si>
    <t>xtendmedia.com</t>
  </si>
  <si>
    <t>axortagos.gr</t>
  </si>
  <si>
    <t>works.io</t>
  </si>
  <si>
    <t>www.gov.kn</t>
  </si>
  <si>
    <t>madisonian.net</t>
  </si>
  <si>
    <t>happyanimalsclub.org</t>
  </si>
  <si>
    <t>npaonline.org</t>
  </si>
  <si>
    <t>ymcacky.org</t>
  </si>
  <si>
    <t>robobat-polska.pl</t>
  </si>
  <si>
    <t>savpol.pl</t>
  </si>
  <si>
    <t>mania.ru</t>
  </si>
  <si>
    <t>promzakaz.ru</t>
  </si>
  <si>
    <t>lisinoprilonline.site</t>
  </si>
  <si>
    <t>buy-motrin.top</t>
  </si>
  <si>
    <t>promise--rings.us</t>
  </si>
  <si>
    <t>jabiru.net.au</t>
  </si>
  <si>
    <t>esperanto.be</t>
  </si>
  <si>
    <t>hcwj.cn</t>
  </si>
  <si>
    <t>7zhou.com</t>
  </si>
  <si>
    <t>bradthor.com</t>
  </si>
  <si>
    <t>colummccann.com</t>
  </si>
  <si>
    <t>d8wed.com</t>
  </si>
  <si>
    <t>dailytouslesjours.com</t>
  </si>
  <si>
    <t>firetown.com</t>
  </si>
  <si>
    <t>free-chat-world.com</t>
  </si>
  <si>
    <t>herbalmedicine24.com</t>
  </si>
  <si>
    <t>hxuu.com</t>
  </si>
  <si>
    <t>hzinfo168.com</t>
  </si>
  <si>
    <t>lam-fung.com</t>
  </si>
  <si>
    <t>palaceculture.com</t>
  </si>
  <si>
    <t>pharmacyforsaleonline.com</t>
  </si>
  <si>
    <t>racingflix.com</t>
  </si>
  <si>
    <t>sepehrcar.com</t>
  </si>
  <si>
    <t>shopharveys.com</t>
  </si>
  <si>
    <t>theoptionsinsider.com</t>
  </si>
  <si>
    <t>thesecretmachines.com</t>
  </si>
  <si>
    <t>uppereast.com</t>
  </si>
  <si>
    <t>zoebites.com</t>
  </si>
  <si>
    <t>telefoontjes.info</t>
  </si>
  <si>
    <t>paisdelosjuegos.com.mx</t>
  </si>
  <si>
    <t>61bb.net</t>
  </si>
  <si>
    <t>iwvpa.net</t>
  </si>
  <si>
    <t>naimark.net</t>
  </si>
  <si>
    <t>themebucket.net</t>
  </si>
  <si>
    <t>croogo.org</t>
  </si>
  <si>
    <t>porn-videos-xxx.org</t>
  </si>
  <si>
    <t>tyacad.org</t>
  </si>
  <si>
    <t>la2tset.tk</t>
  </si>
  <si>
    <t>bullyinginterventiongroup.co.uk</t>
  </si>
  <si>
    <t>printware.co.uk</t>
  </si>
  <si>
    <t>benuri.org.uk</t>
  </si>
  <si>
    <t>cipp.org.uk</t>
  </si>
  <si>
    <t>ausmall.com.au</t>
  </si>
  <si>
    <t>colglobal.com.br</t>
  </si>
  <si>
    <t>nongji.com.cn</t>
  </si>
  <si>
    <t>ale-heavylift.com</t>
  </si>
  <si>
    <t>atnzone.com</t>
  </si>
  <si>
    <t>cardata.com</t>
  </si>
  <si>
    <t>charlieandlola.com</t>
  </si>
  <si>
    <t>chimneysweeponline.com</t>
  </si>
  <si>
    <t>crimefilenews.com</t>
  </si>
  <si>
    <t>edfinancial.com</t>
  </si>
  <si>
    <t>emanlans.com</t>
  </si>
  <si>
    <t>gcl-power.com</t>
  </si>
  <si>
    <t>goviral.com</t>
  </si>
  <si>
    <t>hytechapps.com</t>
  </si>
  <si>
    <t>mastersoffear.com</t>
  </si>
  <si>
    <t>office-addins.com</t>
  </si>
  <si>
    <t>pilsner-urquell.com</t>
  </si>
  <si>
    <t>rowfeeder.com</t>
  </si>
  <si>
    <t>silverstockreport.com</t>
  </si>
  <si>
    <t>televisionbroadcast.com</t>
  </si>
  <si>
    <t>theurbancountry.com</t>
  </si>
  <si>
    <t>tubeoffline.com</t>
  </si>
  <si>
    <t>eso-stroke.org</t>
  </si>
  <si>
    <t>icar.org</t>
  </si>
  <si>
    <t>marathonnetwork.org</t>
  </si>
  <si>
    <t>mhms.org</t>
  </si>
  <si>
    <t>victorveysey.org</t>
  </si>
  <si>
    <t>demotivatorium.ru</t>
  </si>
  <si>
    <t>seo-progon.ru</t>
  </si>
  <si>
    <t>lutskrada.gov.ua</t>
  </si>
  <si>
    <t>nationaltrustcollections.org.uk</t>
  </si>
  <si>
    <t>elegantlodgepongola.co.za</t>
  </si>
  <si>
    <t>xemc.com.cn</t>
  </si>
  <si>
    <t>tiandi.cn</t>
  </si>
  <si>
    <t>acalbfi.com</t>
  </si>
  <si>
    <t>chox-mak.com</t>
  </si>
  <si>
    <t>cinven.com</t>
  </si>
  <si>
    <t>eradicoservices.com</t>
  </si>
  <si>
    <t>fangjiadp.com</t>
  </si>
  <si>
    <t>ferraranyc.com</t>
  </si>
  <si>
    <t>freeaccountingclasses.com</t>
  </si>
  <si>
    <t>gejegames.com</t>
  </si>
  <si>
    <t>lawworker.com</t>
  </si>
  <si>
    <t>lisabadams.com</t>
  </si>
  <si>
    <t>muangboranjournal.com</t>
  </si>
  <si>
    <t>nikoncafe.com</t>
  </si>
  <si>
    <t>rosheone-fr.com</t>
  </si>
  <si>
    <t>singularity2050.com</t>
  </si>
  <si>
    <t>sport4club.com</t>
  </si>
  <si>
    <t>superleague.com</t>
  </si>
  <si>
    <t>tdrinc.com</t>
  </si>
  <si>
    <t>yt80.com</t>
  </si>
  <si>
    <t>asiq.es</t>
  </si>
  <si>
    <t>rimonabantonline.eu</t>
  </si>
  <si>
    <t>horimoku.co.jp</t>
  </si>
  <si>
    <t>hei.co.kr</t>
  </si>
  <si>
    <t>cssmagic.net</t>
  </si>
  <si>
    <t>iaspm.net</t>
  </si>
  <si>
    <t>meteospezia.net</t>
  </si>
  <si>
    <t>ufcfightnight.net</t>
  </si>
  <si>
    <t>cencos.org</t>
  </si>
  <si>
    <t>tagspaces.org</t>
  </si>
  <si>
    <t>cleocingel.pro</t>
  </si>
  <si>
    <t>kamagrajelly.top</t>
  </si>
  <si>
    <t>rix.com.ua</t>
  </si>
  <si>
    <t>knowyourmoney.co.uk</t>
  </si>
  <si>
    <t>peterrabbit.co.uk</t>
  </si>
  <si>
    <t>freetronics.com.au</t>
  </si>
  <si>
    <t>skylineglobe.cn</t>
  </si>
  <si>
    <t>autobody101.com</t>
  </si>
  <si>
    <t>bhhaizu.com</t>
  </si>
  <si>
    <t>fashionoutletsofchicago.com</t>
  </si>
  <si>
    <t>fhdlq.com</t>
  </si>
  <si>
    <t>free-website-directory.com</t>
  </si>
  <si>
    <t>frogandthepeach.com</t>
  </si>
  <si>
    <t>leansoftwareengineering.com</t>
  </si>
  <si>
    <t>majaneng.com</t>
  </si>
  <si>
    <t>mqljw.com</t>
  </si>
  <si>
    <t>summithotels.com</t>
  </si>
  <si>
    <t>sweepexproducts.com</t>
  </si>
  <si>
    <t>wsanfrancisco.com</t>
  </si>
  <si>
    <t>netzsheriff.de</t>
  </si>
  <si>
    <t>nodesecurity.io</t>
  </si>
  <si>
    <t>blog.com.mk</t>
  </si>
  <si>
    <t>levaquin.mom</t>
  </si>
  <si>
    <t>insightglobal.net</t>
  </si>
  <si>
    <t>researchictafrica.net</t>
  </si>
  <si>
    <t>thecontroversialfiles.net</t>
  </si>
  <si>
    <t>yardnpool.net</t>
  </si>
  <si>
    <t>basicattentiontoken.org</t>
  </si>
  <si>
    <t>internationalspyshop.org</t>
  </si>
  <si>
    <t>safap.org</t>
  </si>
  <si>
    <t>thefurnitureombudsman.org</t>
  </si>
  <si>
    <t>kape.gov.pl</t>
  </si>
  <si>
    <t>buy-abilify.review</t>
  </si>
  <si>
    <t>synthroidgeneric.top</t>
  </si>
  <si>
    <t>conchology.be</t>
  </si>
  <si>
    <t>dogwhisperer.cn</t>
  </si>
  <si>
    <t>letsbrik.co</t>
  </si>
  <si>
    <t>famicomworld.com</t>
  </si>
  <si>
    <t>gamirasu.com</t>
  </si>
  <si>
    <t>kualitatem.com</t>
  </si>
  <si>
    <t>mucinex.com</t>
  </si>
  <si>
    <t>sakugabooru.com</t>
  </si>
  <si>
    <t>tycoonsystem.com</t>
  </si>
  <si>
    <t>typologycentral.com</t>
  </si>
  <si>
    <t>walknstyle.com</t>
  </si>
  <si>
    <t>worldgolfawards.com</t>
  </si>
  <si>
    <t>zioncrimefactory.com</t>
  </si>
  <si>
    <t>zogenix.com</t>
  </si>
  <si>
    <t>asxetos.gr</t>
  </si>
  <si>
    <t>kjc.gov.my</t>
  </si>
  <si>
    <t>cinephilia.net</t>
  </si>
  <si>
    <t>gmsv.net</t>
  </si>
  <si>
    <t>wihe.net</t>
  </si>
  <si>
    <t>superstarschoenendames.nl</t>
  </si>
  <si>
    <t>amcha.org</t>
  </si>
  <si>
    <t>kctu.org</t>
  </si>
  <si>
    <t>websterschools.org</t>
  </si>
  <si>
    <t>meralco.com.ph</t>
  </si>
  <si>
    <t>livetvstatic.ru</t>
  </si>
  <si>
    <t>uvbr.ru</t>
  </si>
  <si>
    <t>blogdabeauty.com.br</t>
  </si>
  <si>
    <t>valoggia-linguistics.ca</t>
  </si>
  <si>
    <t>55hadama.com</t>
  </si>
  <si>
    <t>acfx.com</t>
  </si>
  <si>
    <t>epicpxls.com</t>
  </si>
  <si>
    <t>fantasysr.com</t>
  </si>
  <si>
    <t>ifairpeople.com</t>
  </si>
  <si>
    <t>vigierguitars.com</t>
  </si>
  <si>
    <t>indocin.eu</t>
  </si>
  <si>
    <t>clonidine.faith</t>
  </si>
  <si>
    <t>kplc.co.ke</t>
  </si>
  <si>
    <t>cloudbus.org</t>
  </si>
  <si>
    <t>gmclan.org</t>
  </si>
  <si>
    <t>neurontin.pro</t>
  </si>
  <si>
    <t>orderviagraonline.top</t>
  </si>
  <si>
    <t>jewelryarmoire.us</t>
  </si>
  <si>
    <t>it.net.au</t>
  </si>
  <si>
    <t>buyyasmin.bid</t>
  </si>
  <si>
    <t>ansprechender-unfug.ch</t>
  </si>
  <si>
    <t>hnycsb.com.cn</t>
  </si>
  <si>
    <t>himedia-tech.cn</t>
  </si>
  <si>
    <t>pceggs.cn</t>
  </si>
  <si>
    <t>ampronix.com</t>
  </si>
  <si>
    <t>bloomsburymagazine.com</t>
  </si>
  <si>
    <t>dental-resources.com</t>
  </si>
  <si>
    <t>endocrinetoday.com</t>
  </si>
  <si>
    <t>fulucc.com</t>
  </si>
  <si>
    <t>gb0871.com</t>
  </si>
  <si>
    <t>goldstandard.com</t>
  </si>
  <si>
    <t>guidepoint.com</t>
  </si>
  <si>
    <t>inthekillhouse.com</t>
  </si>
  <si>
    <t>bue.edu.eg</t>
  </si>
  <si>
    <t>serrescircuit.gr</t>
  </si>
  <si>
    <t>adwokatlublin.info</t>
  </si>
  <si>
    <t>avodartonline.info</t>
  </si>
  <si>
    <t>buy-salbutamolventolin.net</t>
  </si>
  <si>
    <t>haneke.net</t>
  </si>
  <si>
    <t>laudiokoudala.net</t>
  </si>
  <si>
    <t>antispywarecoalition.org</t>
  </si>
  <si>
    <t>carpenterarts.org</t>
  </si>
  <si>
    <t>gasc.org</t>
  </si>
  <si>
    <t>tibetanmuseum.org</t>
  </si>
  <si>
    <t>genericseroquel.party</t>
  </si>
  <si>
    <t>amitriptyline.pro</t>
  </si>
  <si>
    <t>infosalons.com.au</t>
  </si>
  <si>
    <t>pcec.com.au</t>
  </si>
  <si>
    <t>zgtcsc.org.cn</t>
  </si>
  <si>
    <t>wpsss.cn</t>
  </si>
  <si>
    <t>annenberglab.com</t>
  </si>
  <si>
    <t>babysigns.com</t>
  </si>
  <si>
    <t>brainparking.com</t>
  </si>
  <si>
    <t>canada-5mg-cialis.com</t>
  </si>
  <si>
    <t>chinazxmr.com</t>
  </si>
  <si>
    <t>corpu.com</t>
  </si>
  <si>
    <t>empeg.com</t>
  </si>
  <si>
    <t>fanpinsj.com</t>
  </si>
  <si>
    <t>flyoma.com</t>
  </si>
  <si>
    <t>gradetuners.com</t>
  </si>
  <si>
    <t>linkka.com</t>
  </si>
  <si>
    <t>papake.com</t>
  </si>
  <si>
    <t>swoopshare.com</t>
  </si>
  <si>
    <t>thedownloadplanet.com</t>
  </si>
  <si>
    <t>ciprofloxacin-500-mg.cricket</t>
  </si>
  <si>
    <t>lesezirkel-brabandt.de</t>
  </si>
  <si>
    <t>hu.edu.et</t>
  </si>
  <si>
    <t>hardcore-gamer.net</t>
  </si>
  <si>
    <t>nelsonearthday.net</t>
  </si>
  <si>
    <t>autoinsuranceforme.org</t>
  </si>
  <si>
    <t>allopurinol100mg.trade</t>
  </si>
  <si>
    <t>nils.org.au</t>
  </si>
  <si>
    <t>cyberbullying.ca</t>
  </si>
  <si>
    <t>kaimei.ch</t>
  </si>
  <si>
    <t>enclub.com.cn</t>
  </si>
  <si>
    <t>flash.cn</t>
  </si>
  <si>
    <t>adventuresinwonderland.com</t>
  </si>
  <si>
    <t>baobaocenter.com</t>
  </si>
  <si>
    <t>durexusa.com</t>
  </si>
  <si>
    <t>efmoody.com</t>
  </si>
  <si>
    <t>fusebox.com</t>
  </si>
  <si>
    <t>geobrugg.com</t>
  </si>
  <si>
    <t>mineheart.com</t>
  </si>
  <si>
    <t>necrohiphop.com</t>
  </si>
  <si>
    <t>politicalmachine.com</t>
  </si>
  <si>
    <t>silveragesoftware.com</t>
  </si>
  <si>
    <t>unifiednewsgroup.com</t>
  </si>
  <si>
    <t>xiziotis.com</t>
  </si>
  <si>
    <t>xn--werwlfeausmgu-mfb5x.de</t>
  </si>
  <si>
    <t>werwÃ¶lfeausmgÃ¤u.de</t>
  </si>
  <si>
    <t>prednisone-steroid.eu</t>
  </si>
  <si>
    <t>redcross.gr</t>
  </si>
  <si>
    <t>typ.io</t>
  </si>
  <si>
    <t>100kin10.org</t>
  </si>
  <si>
    <t>iom-world.org</t>
  </si>
  <si>
    <t>jpshrine.org</t>
  </si>
  <si>
    <t>wikileaks-press.org</t>
  </si>
  <si>
    <t>umzuege.ovh</t>
  </si>
  <si>
    <t>inviznet.ru</t>
  </si>
  <si>
    <t>beautyjym.com.tw</t>
  </si>
  <si>
    <t>taiseen.tw</t>
  </si>
  <si>
    <t>tridon.com.au</t>
  </si>
  <si>
    <t>aasb.gov.au</t>
  </si>
  <si>
    <t>18-00.com</t>
  </si>
  <si>
    <t>akasaka-arte.com</t>
  </si>
  <si>
    <t>cheerplugs.com</t>
  </si>
  <si>
    <t>cities97.com</t>
  </si>
  <si>
    <t>clvgroup.com</t>
  </si>
  <si>
    <t>consoleconnect.com</t>
  </si>
  <si>
    <t>coreysmith.com</t>
  </si>
  <si>
    <t>dayzwiki.com</t>
  </si>
  <si>
    <t>homepad.com</t>
  </si>
  <si>
    <t>kineticww.com</t>
  </si>
  <si>
    <t>mindmedia.com</t>
  </si>
  <si>
    <t>mouldscity.com</t>
  </si>
  <si>
    <t>omnisterra.com</t>
  </si>
  <si>
    <t>pocketfinder.com</t>
  </si>
  <si>
    <t>rabscuttle.com</t>
  </si>
  <si>
    <t>reusgame.com</t>
  </si>
  <si>
    <t>ronaldbradford.com</t>
  </si>
  <si>
    <t>spinejournal.com</t>
  </si>
  <si>
    <t>stevenengineering.com</t>
  </si>
  <si>
    <t>seasip.info</t>
  </si>
  <si>
    <t>step.lv</t>
  </si>
  <si>
    <t>tamoxifen.mom</t>
  </si>
  <si>
    <t>fcwater.net</t>
  </si>
  <si>
    <t>jiangsu.net</t>
  </si>
  <si>
    <t>iglomasazh-kz.ru</t>
  </si>
  <si>
    <t>buy-inderal.trade</t>
  </si>
  <si>
    <t>barcodelabelcreator.com</t>
  </si>
  <si>
    <t>bestukvpn.com</t>
  </si>
  <si>
    <t>bethnalgreenventures.com</t>
  </si>
  <si>
    <t>cheatment.com</t>
  </si>
  <si>
    <t>codemonkeyism.com</t>
  </si>
  <si>
    <t>cosmoetica.com</t>
  </si>
  <si>
    <t>dovesong.com</t>
  </si>
  <si>
    <t>jwtinside.com</t>
  </si>
  <si>
    <t>monabaker.com</t>
  </si>
  <si>
    <t>mp3xd.com</t>
  </si>
  <si>
    <t>o-feigw.com</t>
  </si>
  <si>
    <t>suburbantire.com</t>
  </si>
  <si>
    <t>upstreamsystems.com</t>
  </si>
  <si>
    <t>wikicu.com</t>
  </si>
  <si>
    <t>djsets.gr</t>
  </si>
  <si>
    <t>xn--l8j6cuc0dv605bd1f.jp</t>
  </si>
  <si>
    <t>ç§‹ç”°ã‚ã£ã·ã‚‹.jp</t>
  </si>
  <si>
    <t>casanet.net.ma</t>
  </si>
  <si>
    <t>socialgamer.net</t>
  </si>
  <si>
    <t>qmes.nl</t>
  </si>
  <si>
    <t>anasazi.org</t>
  </si>
  <si>
    <t>careerclusters.org</t>
  </si>
  <si>
    <t>mxlinux.org</t>
  </si>
  <si>
    <t>buy-fluoxetine.party</t>
  </si>
  <si>
    <t>x-hack.ru</t>
  </si>
  <si>
    <t>seroquel-for-sleep.top</t>
  </si>
  <si>
    <t>crownresorts.com.au</t>
  </si>
  <si>
    <t>cyclingcanada.ca</t>
  </si>
  <si>
    <t>innovation.cc</t>
  </si>
  <si>
    <t>ahead.com</t>
  </si>
  <si>
    <t>australiangamer.com</t>
  </si>
  <si>
    <t>expion.com</t>
  </si>
  <si>
    <t>groonet.com</t>
  </si>
  <si>
    <t>solarenergy.com</t>
  </si>
  <si>
    <t>seroquelforsleep.date</t>
  </si>
  <si>
    <t>aut.edu</t>
  </si>
  <si>
    <t>thetick.ws</t>
  </si>
  <si>
    <t>cellarmasters.com.au</t>
  </si>
  <si>
    <t>24hoursofhappiness.com</t>
  </si>
  <si>
    <t>adfender.com</t>
  </si>
  <si>
    <t>computerrepairform.com</t>
  </si>
  <si>
    <t>country-studies.com</t>
  </si>
  <si>
    <t>guitarprinciples.com</t>
  </si>
  <si>
    <t>hackforclashofclans.com</t>
  </si>
  <si>
    <t>hamptoncreekfoods.com</t>
  </si>
  <si>
    <t>heartbreakkidmovie.com</t>
  </si>
  <si>
    <t>internetidentity.com</t>
  </si>
  <si>
    <t>molecularautism.com</t>
  </si>
  <si>
    <t>morgan-page.com</t>
  </si>
  <si>
    <t>movieforum.com</t>
  </si>
  <si>
    <t>panzergeneral.com</t>
  </si>
  <si>
    <t>lnk.in</t>
  </si>
  <si>
    <t>ampicillin.online</t>
  </si>
  <si>
    <t>ecomodernism.org</t>
  </si>
  <si>
    <t>fiqhcouncil.org</t>
  </si>
  <si>
    <t>buyaugmentin.pro</t>
  </si>
  <si>
    <t>onlinejobshiring.top</t>
  </si>
  <si>
    <t>albuterolnebulizer.trade</t>
  </si>
  <si>
    <t>ournameismud.co.uk</t>
  </si>
  <si>
    <t>stardustforbowie.be</t>
  </si>
  <si>
    <t>viagratriangle.click</t>
  </si>
  <si>
    <t>xuanzangsi.cn</t>
  </si>
  <si>
    <t>770123.com</t>
  </si>
  <si>
    <t>arduino-pub.com</t>
  </si>
  <si>
    <t>html-5-tutorial.com</t>
  </si>
  <si>
    <t>meischina.com</t>
  </si>
  <si>
    <t>mibdepot.com</t>
  </si>
  <si>
    <t>ushernow.com</t>
  </si>
  <si>
    <t>wordofmouthexperiment.com</t>
  </si>
  <si>
    <t>genericnexium.cricket</t>
  </si>
  <si>
    <t>prednisolonetablets.date</t>
  </si>
  <si>
    <t>installmentloanschicago.loan</t>
  </si>
  <si>
    <t>twb.ly</t>
  </si>
  <si>
    <t>jediknight.net</t>
  </si>
  <si>
    <t>labian.net</t>
  </si>
  <si>
    <t>openconf.org</t>
  </si>
  <si>
    <t>summerhome.properties</t>
  </si>
  <si>
    <t>cialisdaily.trade</t>
  </si>
  <si>
    <t>8182game.com</t>
  </si>
  <si>
    <t>badusability.com</t>
  </si>
  <si>
    <t>billsfootballprostore.com</t>
  </si>
  <si>
    <t>egg-bot.com</t>
  </si>
  <si>
    <t>hackerslist.com</t>
  </si>
  <si>
    <t>halfdone.com</t>
  </si>
  <si>
    <t>meoptasportsoptics.com</t>
  </si>
  <si>
    <t>parisnet.com</t>
  </si>
  <si>
    <t>priligyenhance.com</t>
  </si>
  <si>
    <t>randomnerdtutorials.com</t>
  </si>
  <si>
    <t>seohosting.com</t>
  </si>
  <si>
    <t>tripdv.com</t>
  </si>
  <si>
    <t>itranslate4.eu</t>
  </si>
  <si>
    <t>generic-lipitor.gdn</t>
  </si>
  <si>
    <t>contemphil.net</t>
  </si>
  <si>
    <t>silvermind.net</t>
  </si>
  <si>
    <t>viagra-pills-buy.net</t>
  </si>
  <si>
    <t>cea-accredit.org</t>
  </si>
  <si>
    <t>casinonew.top</t>
  </si>
  <si>
    <t>viagra-coupons.us</t>
  </si>
  <si>
    <t>connexus.net.au</t>
  </si>
  <si>
    <t>familiesaustralia.org.au</t>
  </si>
  <si>
    <t>fuellesspower.com</t>
  </si>
  <si>
    <t>glassbuildamerica.com</t>
  </si>
  <si>
    <t>maximized.com</t>
  </si>
  <si>
    <t>warnerbroscareers.com</t>
  </si>
  <si>
    <t>carpha.org</t>
  </si>
  <si>
    <t>notmuchmail.org</t>
  </si>
  <si>
    <t>levofloxacin.webcam</t>
  </si>
  <si>
    <t>aventador.com</t>
  </si>
  <si>
    <t>boxedapp.com</t>
  </si>
  <si>
    <t>exbulk.com</t>
  </si>
  <si>
    <t>institutebe.com</t>
  </si>
  <si>
    <t>jackosx.com</t>
  </si>
  <si>
    <t>kk630.com</t>
  </si>
  <si>
    <t>maptek.com</t>
  </si>
  <si>
    <t>nextdigital.com</t>
  </si>
  <si>
    <t>querycat.com</t>
  </si>
  <si>
    <t>tonghua.com</t>
  </si>
  <si>
    <t>windowsphonesecrets.com</t>
  </si>
  <si>
    <t>ventolininhaler.cricket</t>
  </si>
  <si>
    <t>zithromaxzpak.date</t>
  </si>
  <si>
    <t>furosemide-40-mg.eu</t>
  </si>
  <si>
    <t>levaquinonline.link</t>
  </si>
  <si>
    <t>installmentloansinillinois.loan</t>
  </si>
  <si>
    <t>ajsonline.org</t>
  </si>
  <si>
    <t>envirosagainstwar.org</t>
  </si>
  <si>
    <t>rho.org</t>
  </si>
  <si>
    <t>robobraille.org</t>
  </si>
  <si>
    <t>skepticalinvestigations.org</t>
  </si>
  <si>
    <t>viagra-for-sale.party</t>
  </si>
  <si>
    <t>cafergot.tech</t>
  </si>
  <si>
    <t>glucophage.tech</t>
  </si>
  <si>
    <t>buy-zetia.top</t>
  </si>
  <si>
    <t>topslotssites.top</t>
  </si>
  <si>
    <t>liveporncam.webcam</t>
  </si>
  <si>
    <t>abilify-online.xyz</t>
  </si>
  <si>
    <t>aqua-mail.com</t>
  </si>
  <si>
    <t>cnnespanol.com</t>
  </si>
  <si>
    <t>doubletreebyhilton.com</t>
  </si>
  <si>
    <t>ircnet.com</t>
  </si>
  <si>
    <t>ln365.com</t>
  </si>
  <si>
    <t>alcyone.de</t>
  </si>
  <si>
    <t>bahairights.org</t>
  </si>
  <si>
    <t>clojars.org</t>
  </si>
  <si>
    <t>szkolymuzyczne.pl</t>
  </si>
  <si>
    <t>buytrazodone.red</t>
  </si>
  <si>
    <t>amag.com.tw</t>
  </si>
  <si>
    <t>budgetshop.us</t>
  </si>
  <si>
    <t>sildenafilcitrate100mg.webcam</t>
  </si>
  <si>
    <t>benicar.website</t>
  </si>
  <si>
    <t>91mb.com</t>
  </si>
  <si>
    <t>chinappmarket.com</t>
  </si>
  <si>
    <t>euec.com</t>
  </si>
  <si>
    <t>imaginek12.com</t>
  </si>
  <si>
    <t>kavefish.com</t>
  </si>
  <si>
    <t>ozonetek.com</t>
  </si>
  <si>
    <t>sansavino.com</t>
  </si>
  <si>
    <t>pinguinritter.de</t>
  </si>
  <si>
    <t>citra-emu.org</t>
  </si>
  <si>
    <t>buyretina.stream</t>
  </si>
  <si>
    <t>cymbalta30mg.us</t>
  </si>
  <si>
    <t>fgkam.xyz</t>
  </si>
  <si>
    <t>abilifygeneric.bid</t>
  </si>
  <si>
    <t>stratteraonline.bid</t>
  </si>
  <si>
    <t>gcc.ca</t>
  </si>
  <si>
    <t>hvwtech.com</t>
  </si>
  <si>
    <t>kurtnoble.com</t>
  </si>
  <si>
    <t>solidedge.com</t>
  </si>
  <si>
    <t>standun.com</t>
  </si>
  <si>
    <t>faitespasserlesmots.fr</t>
  </si>
  <si>
    <t>ordertetracyclineonline.gdn</t>
  </si>
  <si>
    <t>private.org.il</t>
  </si>
  <si>
    <t>prirodlive.net</t>
  </si>
  <si>
    <t>smoothwall.net</t>
  </si>
  <si>
    <t>worldlunghealth.org</t>
  </si>
  <si>
    <t>fabrykamuzy.pl</t>
  </si>
  <si>
    <t>clubcasino.top</t>
  </si>
  <si>
    <t>jackpotslots.top</t>
  </si>
  <si>
    <t>chandigarhcity.com</t>
  </si>
  <si>
    <t>qiaochuang.com</t>
  </si>
  <si>
    <t>pondhoppers.net</t>
  </si>
  <si>
    <t>pussycam.top</t>
  </si>
  <si>
    <t>trazodone-hydrochloride.us</t>
  </si>
  <si>
    <t>72dpiarmy.com</t>
  </si>
  <si>
    <t>bikeshed.com</t>
  </si>
  <si>
    <t>mediatwins.com</t>
  </si>
  <si>
    <t>snaeurope.com</t>
  </si>
  <si>
    <t>theniceguysmovie.com</t>
  </si>
  <si>
    <t>buystromectol.kim</t>
  </si>
  <si>
    <t>ferg.org</t>
  </si>
  <si>
    <t>bma.gov.bh</t>
  </si>
  <si>
    <t>bojuewang.com</t>
  </si>
  <si>
    <t>camecon.com</t>
  </si>
  <si>
    <t>privacy.com</t>
  </si>
  <si>
    <t>realtimeworlds.com</t>
  </si>
  <si>
    <t>trazodonehydrochloride.cricket</t>
  </si>
  <si>
    <t>buy-zofran.cricket</t>
  </si>
  <si>
    <t>myskreen.fr</t>
  </si>
  <si>
    <t>ledgersmb.org</t>
  </si>
  <si>
    <t>vshare.tv</t>
  </si>
  <si>
    <t>ruvr.co.uk</t>
  </si>
  <si>
    <t>bolsy.com</t>
  </si>
  <si>
    <t>gmfilter.com</t>
  </si>
  <si>
    <t>laserpointeur.com</t>
  </si>
  <si>
    <t>wantedfonts.com</t>
  </si>
  <si>
    <t>eeepc.net</t>
  </si>
  <si>
    <t>atomicdelights.com</t>
  </si>
  <si>
    <t>cfdrc.com</t>
  </si>
  <si>
    <t>xiaomishop.com</t>
  </si>
  <si>
    <t>freedictionary.org</t>
  </si>
  <si>
    <t>worldcitiessummit.com.sg</t>
  </si>
  <si>
    <t>buy-rogaine.space</t>
  </si>
  <si>
    <t>nbliaoyuan.com</t>
  </si>
  <si>
    <t>arqule.com</t>
  </si>
  <si>
    <t>upan.so</t>
  </si>
  <si>
    <t>u42q.com</t>
  </si>
  <si>
    <t>v09x.com</t>
  </si>
  <si>
    <t>x93m.com</t>
  </si>
  <si>
    <t>w52m.com</t>
  </si>
  <si>
    <t>k99z.com</t>
  </si>
  <si>
    <t>l00o.com</t>
  </si>
  <si>
    <t>xybeihuhotel.com</t>
  </si>
  <si>
    <t>es86.com</t>
  </si>
  <si>
    <t>roshm.com</t>
  </si>
  <si>
    <t>dzprd.com</t>
  </si>
  <si>
    <t>fvxjy.com</t>
  </si>
  <si>
    <t>gxngl.com</t>
  </si>
  <si>
    <t>bslml.com</t>
  </si>
  <si>
    <t>fkgrs.com</t>
  </si>
  <si>
    <t>lfadf.com</t>
  </si>
  <si>
    <t>ywghb.com</t>
  </si>
  <si>
    <t>hqsvy.com</t>
  </si>
  <si>
    <t>sfjnz.com</t>
  </si>
  <si>
    <t>tuagx.com</t>
  </si>
  <si>
    <t>jiruxing.com</t>
  </si>
  <si>
    <t>cdlenggui.com</t>
  </si>
  <si>
    <t>yumidaizi.com</t>
  </si>
  <si>
    <t>hxfbdz.com</t>
  </si>
  <si>
    <t>mainforth.com</t>
  </si>
  <si>
    <t>xiaoql.com</t>
  </si>
  <si>
    <t>xiutv345.com</t>
  </si>
  <si>
    <t>gzyhhr.com</t>
  </si>
  <si>
    <t>lzaws520.com</t>
  </si>
  <si>
    <t>yingkegw.com</t>
  </si>
  <si>
    <t>j-tunnel.com</t>
  </si>
  <si>
    <t>clsalter.com</t>
  </si>
  <si>
    <t>zegiy.com</t>
  </si>
  <si>
    <t>ruby-hotel.com</t>
  </si>
  <si>
    <t>lp115.com</t>
  </si>
  <si>
    <t>cumfu.com</t>
  </si>
  <si>
    <t>bjneu.com</t>
  </si>
  <si>
    <t>dengshi86.com</t>
  </si>
  <si>
    <t>toujichang.com</t>
  </si>
  <si>
    <t>97lvyou.com</t>
  </si>
  <si>
    <t>comforium.com</t>
  </si>
  <si>
    <t>harem-bg.com</t>
  </si>
  <si>
    <t>free4tube.com</t>
  </si>
  <si>
    <t>sjtzr.com</t>
  </si>
  <si>
    <t>jytsjl.com</t>
  </si>
  <si>
    <t>ty0558.com</t>
  </si>
  <si>
    <t>liuzeyu.com</t>
  </si>
  <si>
    <t>chuju360.com</t>
  </si>
  <si>
    <t>twitterapi.com</t>
  </si>
  <si>
    <t>americanhwy.us</t>
  </si>
  <si>
    <t>cbkgamers.com</t>
  </si>
  <si>
    <t>xtend-studio.com</t>
  </si>
  <si>
    <t>econhomes.com</t>
  </si>
  <si>
    <t>irvanblog.com</t>
  </si>
  <si>
    <t>fuzokuou.com</t>
  </si>
  <si>
    <t>monfaso.info</t>
  </si>
  <si>
    <t>joshta.com</t>
  </si>
  <si>
    <t>neixt.com</t>
  </si>
  <si>
    <t>smartdevine.com</t>
  </si>
  <si>
    <t>dituttiicolori.net</t>
  </si>
  <si>
    <t>rnkshops.com</t>
  </si>
  <si>
    <t>lightingideas.info</t>
  </si>
  <si>
    <t>ietv.cc</t>
  </si>
  <si>
    <t>pingliang.com.cn</t>
  </si>
  <si>
    <t>wxsyby.com.cn</t>
  </si>
  <si>
    <t>meiko-hw.com</t>
  </si>
  <si>
    <t>tq360.net</t>
  </si>
  <si>
    <t>i11egalpussy.com</t>
  </si>
  <si>
    <t>bacodesign.com</t>
  </si>
  <si>
    <t>stylearena.net</t>
  </si>
  <si>
    <t>taunus-entertainment.de</t>
  </si>
  <si>
    <t>moonzajer.com</t>
  </si>
  <si>
    <t>yunweicms.com</t>
  </si>
  <si>
    <t>gemmer-fotografie.de</t>
  </si>
  <si>
    <t>albastru-indigo.ro</t>
  </si>
  <si>
    <t>cebufurnitures.com</t>
  </si>
  <si>
    <t>hywyfdc.com</t>
  </si>
  <si>
    <t>jaosaka777.com</t>
  </si>
  <si>
    <t>shcmcc.com</t>
  </si>
  <si>
    <t>baxi521.com</t>
  </si>
  <si>
    <t>vectorealy.com</t>
  </si>
  <si>
    <t>ucai.cn</t>
  </si>
  <si>
    <t>findthatlogo.com</t>
  </si>
  <si>
    <t>mostreliablecarbrands.com</t>
  </si>
  <si>
    <t>giftsmate.net</t>
  </si>
  <si>
    <t>sichere-shops.at</t>
  </si>
  <si>
    <t>privatesextapes.com</t>
  </si>
  <si>
    <t>sichtlagerbehaelter.de</t>
  </si>
  <si>
    <t>sichtlagerkaesten.de</t>
  </si>
  <si>
    <t>siteone.de</t>
  </si>
  <si>
    <t>silentinstrument.com</t>
  </si>
  <si>
    <t>silentinstruments.com</t>
  </si>
  <si>
    <t>silverwarechoice.com</t>
  </si>
  <si>
    <t>simple-player.com</t>
  </si>
  <si>
    <t>simpel-player.com</t>
  </si>
  <si>
    <t>timconverse.com</t>
  </si>
  <si>
    <t>styleslum.com</t>
  </si>
  <si>
    <t>dghssb.cn</t>
  </si>
  <si>
    <t>shuding99.cn</t>
  </si>
  <si>
    <t>timberframehq.com</t>
  </si>
  <si>
    <t>yncyc.com</t>
  </si>
  <si>
    <t>beautifulwalldecals.com</t>
  </si>
  <si>
    <t>olympusinsurance.com</t>
  </si>
  <si>
    <t>zibohuize.com</t>
  </si>
  <si>
    <t>layitlow.net</t>
  </si>
  <si>
    <t>familiejournal.dk</t>
  </si>
  <si>
    <t>tjweilida.com</t>
  </si>
  <si>
    <t>tjxxgj.com</t>
  </si>
  <si>
    <t>ahgwykw.com</t>
  </si>
  <si>
    <t>xjcourt.org</t>
  </si>
  <si>
    <t>perfectpixels.pl</t>
  </si>
  <si>
    <t>morrisblack.com</t>
  </si>
  <si>
    <t>tsxiaochi.com</t>
  </si>
  <si>
    <t>conceptinteractive.pl</t>
  </si>
  <si>
    <t>jinduo.com</t>
  </si>
  <si>
    <t>poho.pl</t>
  </si>
  <si>
    <t>e-learninginstitute.pl</t>
  </si>
  <si>
    <t>neurotrening.pl</t>
  </si>
  <si>
    <t>obuwie-galanteria.pl</t>
  </si>
  <si>
    <t>portopole.pl</t>
  </si>
  <si>
    <t>senyou.com</t>
  </si>
  <si>
    <t>przychodniaalfa.pl</t>
  </si>
  <si>
    <t>studio-best.pl</t>
  </si>
  <si>
    <t>rebecca.ac</t>
  </si>
  <si>
    <t>tinytouchups.com</t>
  </si>
  <si>
    <t>winue.com.pl</t>
  </si>
  <si>
    <t>neme.pl</t>
  </si>
  <si>
    <t>ratuj-pc.pl</t>
  </si>
  <si>
    <t>taniepodbijanie.pl</t>
  </si>
  <si>
    <t>twojspec.pl</t>
  </si>
  <si>
    <t>art-flex.pl</t>
  </si>
  <si>
    <t>m2nieruchomosci.com.pl</t>
  </si>
  <si>
    <t>navservice.com.pl</t>
  </si>
  <si>
    <t>galeria-patria.pl</t>
  </si>
  <si>
    <t>iq145.pl</t>
  </si>
  <si>
    <t>lopo.pl</t>
  </si>
  <si>
    <t>multikarcher.pl</t>
  </si>
  <si>
    <t>okruchydobra.pl</t>
  </si>
  <si>
    <t>parklinowy-krzywa.pl</t>
  </si>
  <si>
    <t>stmpb.pl</t>
  </si>
  <si>
    <t>tdg-legal.pl</t>
  </si>
  <si>
    <t>idis.com.pl</t>
  </si>
  <si>
    <t>ilonaadamska.com.pl</t>
  </si>
  <si>
    <t>sanmel.com.pl</t>
  </si>
  <si>
    <t>multistiga.pl</t>
  </si>
  <si>
    <t>restauracjaaplauz.pl</t>
  </si>
  <si>
    <t>znowakiem.pl</t>
  </si>
  <si>
    <t>kozykingdom.com</t>
  </si>
  <si>
    <t>meenajewelers.com</t>
  </si>
  <si>
    <t>trento.com.pl</t>
  </si>
  <si>
    <t>hapa.pl</t>
  </si>
  <si>
    <t>ikei.pl</t>
  </si>
  <si>
    <t>jobmost.pl</t>
  </si>
  <si>
    <t>lukaszcendrowski.pl</t>
  </si>
  <si>
    <t>mamija.pl</t>
  </si>
  <si>
    <t>balaton.net.pl</t>
  </si>
  <si>
    <t>reportsystems.pl</t>
  </si>
  <si>
    <t>sahera.pl</t>
  </si>
  <si>
    <t>witi.pl</t>
  </si>
  <si>
    <t>astro-bud.com.pl</t>
  </si>
  <si>
    <t>puresport.com.pl</t>
  </si>
  <si>
    <t>goodwaystudio.pl</t>
  </si>
  <si>
    <t>klubowegranie.pl</t>
  </si>
  <si>
    <t>sojo.pl</t>
  </si>
  <si>
    <t>sportfanatix.pl</t>
  </si>
  <si>
    <t>weke.pl</t>
  </si>
  <si>
    <t>xander-hurt.pl</t>
  </si>
  <si>
    <t>wygraj-quiz.pl</t>
  </si>
  <si>
    <t>wangdaitiandi.com</t>
  </si>
  <si>
    <t>young-consulting.pl</t>
  </si>
  <si>
    <t>beyondthecreek.com</t>
  </si>
  <si>
    <t>toulcuvdvur.cz</t>
  </si>
  <si>
    <t>poussette.com</t>
  </si>
  <si>
    <t>notsoidlehands.com</t>
  </si>
  <si>
    <t>ents24network.com</t>
  </si>
  <si>
    <t>jellycandy.ru</t>
  </si>
  <si>
    <t>orange-park.jp</t>
  </si>
  <si>
    <t>vivredemain.fr</t>
  </si>
  <si>
    <t>searchherbalremedy.com</t>
  </si>
  <si>
    <t>gunzzang.org</t>
  </si>
  <si>
    <t>cumdisgrace.com</t>
  </si>
  <si>
    <t>iwebstreet.com</t>
  </si>
  <si>
    <t>cnfzflw.com</t>
  </si>
  <si>
    <t>quotespictures.net</t>
  </si>
  <si>
    <t>spirittourism.com</t>
  </si>
  <si>
    <t>nimax-img.de</t>
  </si>
  <si>
    <t>indesignskills.com</t>
  </si>
  <si>
    <t>bydleni.cz</t>
  </si>
  <si>
    <t>msecure118.com</t>
  </si>
  <si>
    <t>hostave2.net</t>
  </si>
  <si>
    <t>mycarheaven.com</t>
  </si>
  <si>
    <t>minlavoro.it</t>
  </si>
  <si>
    <t>gousa.cn</t>
  </si>
  <si>
    <t>sinemnikahsekerleri.com</t>
  </si>
  <si>
    <t>joweb.ru</t>
  </si>
  <si>
    <t>eserlerinsaat.com</t>
  </si>
  <si>
    <t>shlxdz.com</t>
  </si>
  <si>
    <t>vip-1.ru</t>
  </si>
  <si>
    <t>baysalturizm.com.tr</t>
  </si>
  <si>
    <t>paramountplants.co.uk</t>
  </si>
  <si>
    <t>123coloring.com</t>
  </si>
  <si>
    <t>swisscleanersokc.com</t>
  </si>
  <si>
    <t>commentsdb.com</t>
  </si>
  <si>
    <t>fatihfidancilik58.com</t>
  </si>
  <si>
    <t>binsahmermer.com</t>
  </si>
  <si>
    <t>ie-design.info</t>
  </si>
  <si>
    <t>vxcash.net</t>
  </si>
  <si>
    <t>thedollhousefactory.com</t>
  </si>
  <si>
    <t>sokmenler.com.tr</t>
  </si>
  <si>
    <t>yejils.com</t>
  </si>
  <si>
    <t>bnk.de</t>
  </si>
  <si>
    <t>automotoclassicsale.com</t>
  </si>
  <si>
    <t>stb.de</t>
  </si>
  <si>
    <t>dadbloguk.com</t>
  </si>
  <si>
    <t>pinkpearlevents.in</t>
  </si>
  <si>
    <t>afacansabun.com</t>
  </si>
  <si>
    <t>althos.com</t>
  </si>
  <si>
    <t>ultimate-handyman.com</t>
  </si>
  <si>
    <t>unijazz.cz</t>
  </si>
  <si>
    <t>marleenleysen.nl</t>
  </si>
  <si>
    <t>cceu.org.cn</t>
  </si>
  <si>
    <t>oncualpayreklam.com</t>
  </si>
  <si>
    <t>fussball-vorort.de</t>
  </si>
  <si>
    <t>hd-cdn.it</t>
  </si>
  <si>
    <t>archcase.com</t>
  </si>
  <si>
    <t>globusagri.com</t>
  </si>
  <si>
    <t>dhosting.pl</t>
  </si>
  <si>
    <t>ikrix.com</t>
  </si>
  <si>
    <t>novatanitim.com</t>
  </si>
  <si>
    <t>mestonachod.cz</t>
  </si>
  <si>
    <t>chiro.be</t>
  </si>
  <si>
    <t>e68phwz.com</t>
  </si>
  <si>
    <t>firinhane.com</t>
  </si>
  <si>
    <t>rotaotomasyon.com</t>
  </si>
  <si>
    <t>ssmiet.org.in</t>
  </si>
  <si>
    <t>blindfish.org</t>
  </si>
  <si>
    <t>zanikleobce.cz</t>
  </si>
  <si>
    <t>leelahloves.de</t>
  </si>
  <si>
    <t>sonnenbuehl.de</t>
  </si>
  <si>
    <t>addurlweborb.com</t>
  </si>
  <si>
    <t>carclassifiedscheapads.com</t>
  </si>
  <si>
    <t>wunsiedel.de</t>
  </si>
  <si>
    <t>electronicsproject.org</t>
  </si>
  <si>
    <t>smartpoli.com.tr</t>
  </si>
  <si>
    <t>ilhanilaclama.com</t>
  </si>
  <si>
    <t>kastorskorner.com</t>
  </si>
  <si>
    <t>kdzdesigns.com</t>
  </si>
  <si>
    <t>lahn-dill-kreis.de</t>
  </si>
  <si>
    <t>carbeyondstore.com</t>
  </si>
  <si>
    <t>ainohitoduma.com</t>
  </si>
  <si>
    <t>teknikdokum.net</t>
  </si>
  <si>
    <t>saltycanary.com</t>
  </si>
  <si>
    <t>bauernregeln.net</t>
  </si>
  <si>
    <t>lisanneleeft.nl</t>
  </si>
  <si>
    <t>1001links.de</t>
  </si>
  <si>
    <t>plastdecora.ru</t>
  </si>
  <si>
    <t>edcba.com</t>
  </si>
  <si>
    <t>cga-ef.com</t>
  </si>
  <si>
    <t>letterpress.dk</t>
  </si>
  <si>
    <t>trendsperiodical.fr</t>
  </si>
  <si>
    <t>lajalie.com</t>
  </si>
  <si>
    <t>legambienteturismo.it</t>
  </si>
  <si>
    <t>8020zaidan.or.jp</t>
  </si>
  <si>
    <t>stuffedsafari.com</t>
  </si>
  <si>
    <t>acousticlive.com</t>
  </si>
  <si>
    <t>tipmoto.com</t>
  </si>
  <si>
    <t>saalfeld.de</t>
  </si>
  <si>
    <t>mipielsana.com</t>
  </si>
  <si>
    <t>radiocittafujiko.it</t>
  </si>
  <si>
    <t>grandmajuice.net</t>
  </si>
  <si>
    <t>liveotherwise.co.uk</t>
  </si>
  <si>
    <t>eschwege.de</t>
  </si>
  <si>
    <t>tjxunzhan.com</t>
  </si>
  <si>
    <t>baoshilan.net</t>
  </si>
  <si>
    <t>fermedebeaumont.com</t>
  </si>
  <si>
    <t>valeventgal.com</t>
  </si>
  <si>
    <t>prodex.ua</t>
  </si>
  <si>
    <t>styleround.com</t>
  </si>
  <si>
    <t>template-joomla.ru</t>
  </si>
  <si>
    <t>wubaiyi.cn</t>
  </si>
  <si>
    <t>viewfrom5ft2.com</t>
  </si>
  <si>
    <t>ikon.de</t>
  </si>
  <si>
    <t>jamtland.se</t>
  </si>
  <si>
    <t>zalaa.com</t>
  </si>
  <si>
    <t>familyfriendlygaming.com</t>
  </si>
  <si>
    <t>ogren-bakalim.com</t>
  </si>
  <si>
    <t>bjdxhysc.com</t>
  </si>
  <si>
    <t>italian-mirrors.com</t>
  </si>
  <si>
    <t>singing-wings-aviary.com</t>
  </si>
  <si>
    <t>huarong.gov.cn</t>
  </si>
  <si>
    <t>axismf.com</t>
  </si>
  <si>
    <t>dlittdx.com</t>
  </si>
  <si>
    <t>weddingvibe.com</t>
  </si>
  <si>
    <t>der-takt.de</t>
  </si>
  <si>
    <t>dillenburg.de</t>
  </si>
  <si>
    <t>parallelimported.co.nz</t>
  </si>
  <si>
    <t>hisfirsthugecock.com</t>
  </si>
  <si>
    <t>paulunderhill.com</t>
  </si>
  <si>
    <t>ghvc.de</t>
  </si>
  <si>
    <t>andherlittledogtoo.com</t>
  </si>
  <si>
    <t>macromedia.de</t>
  </si>
  <si>
    <t>qiliqing.com.cn</t>
  </si>
  <si>
    <t>meitelisi.com</t>
  </si>
  <si>
    <t>modern-eve.com</t>
  </si>
  <si>
    <t>waterbrook.org</t>
  </si>
  <si>
    <t>lzjd.com</t>
  </si>
  <si>
    <t>sit-inc.com.cn</t>
  </si>
  <si>
    <t>agriavis.com</t>
  </si>
  <si>
    <t>igoodchina.com</t>
  </si>
  <si>
    <t>vrana.cz</t>
  </si>
  <si>
    <t>aisai.lg.jp</t>
  </si>
  <si>
    <t>ernst-goehner-stiftung.ch</t>
  </si>
  <si>
    <t>anglocoutureline.com</t>
  </si>
  <si>
    <t>jazzzeitung.de</t>
  </si>
  <si>
    <t>netouyonews.net</t>
  </si>
  <si>
    <t>jiuhetang.com.cn</t>
  </si>
  <si>
    <t>atv-quad-magazin.com</t>
  </si>
  <si>
    <t>72komfort.ru</t>
  </si>
  <si>
    <t>nochedecine.com</t>
  </si>
  <si>
    <t>rockyouruglychristmassweater.com</t>
  </si>
  <si>
    <t>ekultura.hu</t>
  </si>
  <si>
    <t>88shikokuhenro.jp</t>
  </si>
  <si>
    <t>mashiko-kankou.org</t>
  </si>
  <si>
    <t>56789999.com</t>
  </si>
  <si>
    <t>failking.com</t>
  </si>
  <si>
    <t>weezbo.com</t>
  </si>
  <si>
    <t>himmelsscheibe-erleben.de</t>
  </si>
  <si>
    <t>bureauveritas.it</t>
  </si>
  <si>
    <t>nena-news.it</t>
  </si>
  <si>
    <t>lilegou.net</t>
  </si>
  <si>
    <t>kimkimthanh.vn</t>
  </si>
  <si>
    <t>thesassylife.com</t>
  </si>
  <si>
    <t>bagwfbm.de</t>
  </si>
  <si>
    <t>thebbs.jp</t>
  </si>
  <si>
    <t>momfavorites.com</t>
  </si>
  <si>
    <t>obchody24.cz</t>
  </si>
  <si>
    <t>redglobe.de</t>
  </si>
  <si>
    <t>cnydte.com</t>
  </si>
  <si>
    <t>makeitorfixit.com</t>
  </si>
  <si>
    <t>thecreeksidecook.com</t>
  </si>
  <si>
    <t>sozialbank.de</t>
  </si>
  <si>
    <t>live-metal.net</t>
  </si>
  <si>
    <t>joke520.com</t>
  </si>
  <si>
    <t>mmusicmag.com</t>
  </si>
  <si>
    <t>webboda.es</t>
  </si>
  <si>
    <t>allforxrumer.ru</t>
  </si>
  <si>
    <t>auntiebelhams.com</t>
  </si>
  <si>
    <t>thequotes.net</t>
  </si>
  <si>
    <t>roadtripsforfamilies.com</t>
  </si>
  <si>
    <t>lintellettualedissidente.it</t>
  </si>
  <si>
    <t>apnaplan.com</t>
  </si>
  <si>
    <t>cathybarrow.com</t>
  </si>
  <si>
    <t>popoffquotidiano.it</t>
  </si>
  <si>
    <t>dsr2.ru</t>
  </si>
  <si>
    <t>majestic-jerseys.com</t>
  </si>
  <si>
    <t>tyjzcl.com</t>
  </si>
  <si>
    <t>hostinger.co.id</t>
  </si>
  <si>
    <t>cardblue888.net</t>
  </si>
  <si>
    <t>mzsl.gov.cn</t>
  </si>
  <si>
    <t>jtf.com</t>
  </si>
  <si>
    <t>michaelzingraf.com</t>
  </si>
  <si>
    <t>wapmia.com</t>
  </si>
  <si>
    <t>era-medcenter.ru</t>
  </si>
  <si>
    <t>resterm.ru</t>
  </si>
  <si>
    <t>galloimages.co.za</t>
  </si>
  <si>
    <t>lv17888com.com</t>
  </si>
  <si>
    <t>pective.com</t>
  </si>
  <si>
    <t>sababurg.de</t>
  </si>
  <si>
    <t>komoro.lg.jp</t>
  </si>
  <si>
    <t>tm.lt</t>
  </si>
  <si>
    <t>xytech.com.cn</t>
  </si>
  <si>
    <t>budingjiudian.com</t>
  </si>
  <si>
    <t>islandtrends.com</t>
  </si>
  <si>
    <t>gafin.vn</t>
  </si>
  <si>
    <t>dahangwl.com</t>
  </si>
  <si>
    <t>radioquran.ir</t>
  </si>
  <si>
    <t>pharm-i.ru</t>
  </si>
  <si>
    <t>ghlvkewood.com</t>
  </si>
  <si>
    <t>cic-solar.jp</t>
  </si>
  <si>
    <t>hfj8.net</t>
  </si>
  <si>
    <t>nipponnews.net</t>
  </si>
  <si>
    <t>jbb188gq.com</t>
  </si>
  <si>
    <t>pornmovienews.com</t>
  </si>
  <si>
    <t>tbplay999xz99.com</t>
  </si>
  <si>
    <t>wujiang.com</t>
  </si>
  <si>
    <t>freizeitpark-plohn.de</t>
  </si>
  <si>
    <t>shanyaofang.cn</t>
  </si>
  <si>
    <t>dogspot.de</t>
  </si>
  <si>
    <t>cgxue.net</t>
  </si>
  <si>
    <t>hg0088.com.so</t>
  </si>
  <si>
    <t>shjinchen.cn</t>
  </si>
  <si>
    <t>bst818com8.com</t>
  </si>
  <si>
    <t>foodlets.com</t>
  </si>
  <si>
    <t>lhjpbyxxz.com</t>
  </si>
  <si>
    <t>qjlzj.com</t>
  </si>
  <si>
    <t>tb0005com8.com</t>
  </si>
  <si>
    <t>oze-fnd.or.jp</t>
  </si>
  <si>
    <t>banchangs.cn</t>
  </si>
  <si>
    <t>ambcy888.com</t>
  </si>
  <si>
    <t>capturedbycarrie.com</t>
  </si>
  <si>
    <t>elfylpt666.com</t>
  </si>
  <si>
    <t>maritimepropulsion.com</t>
  </si>
  <si>
    <t>wpmarmite.com</t>
  </si>
  <si>
    <t>ybzxyl.com</t>
  </si>
  <si>
    <t>yuxinlian.com</t>
  </si>
  <si>
    <t>zajenata.bg</t>
  </si>
  <si>
    <t>hggjtz888.com</t>
  </si>
  <si>
    <t>hupaiyule8.com</t>
  </si>
  <si>
    <t>jinaoshan.com</t>
  </si>
  <si>
    <t>lhyl666.com</t>
  </si>
  <si>
    <t>lsblhj.com</t>
  </si>
  <si>
    <t>rzcnc.com</t>
  </si>
  <si>
    <t>shzedong.com</t>
  </si>
  <si>
    <t>tbplay777azbxz.com</t>
  </si>
  <si>
    <t>ttylc666.com</t>
  </si>
  <si>
    <t>w88zwgw.com</t>
  </si>
  <si>
    <t>w88comyoude.com</t>
  </si>
  <si>
    <t>xajfhh.com</t>
  </si>
  <si>
    <t>ydw88yx.com</t>
  </si>
  <si>
    <t>yyhylc666.com</t>
  </si>
  <si>
    <t>kultunderground.org</t>
  </si>
  <si>
    <t>6gran.ru</t>
  </si>
  <si>
    <t>proeklandshaft.ru</t>
  </si>
  <si>
    <t>bstyl8.com</t>
  </si>
  <si>
    <t>hongda0731.com</t>
  </si>
  <si>
    <t>plyushki.com</t>
  </si>
  <si>
    <t>ptlhjylc8.com</t>
  </si>
  <si>
    <t>qgyl777888.com</t>
  </si>
  <si>
    <t>qytfwzx.com</t>
  </si>
  <si>
    <t>w88comydzwb8.com</t>
  </si>
  <si>
    <t>wxshsjx.com</t>
  </si>
  <si>
    <t>chinasage.info</t>
  </si>
  <si>
    <t>shimosuwa.lg.jp</t>
  </si>
  <si>
    <t>specialauto.net</t>
  </si>
  <si>
    <t>sxdhcm.com.cn</t>
  </si>
  <si>
    <t>hndingding.cn</t>
  </si>
  <si>
    <t>5281520.com</t>
  </si>
  <si>
    <t>amblggw888.com</t>
  </si>
  <si>
    <t>cnqiangke.com</t>
  </si>
  <si>
    <t>dm608.com</t>
  </si>
  <si>
    <t>jlbdlhj888.com</t>
  </si>
  <si>
    <t>theothersideofthetortilla.com</t>
  </si>
  <si>
    <t>wsdzyy666.com</t>
  </si>
  <si>
    <t>ywxsmr007cc.com</t>
  </si>
  <si>
    <t>classicopenair.de</t>
  </si>
  <si>
    <t>commonpost.info</t>
  </si>
  <si>
    <t>dghongshun.net</t>
  </si>
  <si>
    <t>bailebo888.com</t>
  </si>
  <si>
    <t>dsgjyl888.com</t>
  </si>
  <si>
    <t>eveofreduction.com</t>
  </si>
  <si>
    <t>flyder-farm.com</t>
  </si>
  <si>
    <t>gjca888yzc.com</t>
  </si>
  <si>
    <t>jsyoungking.com</t>
  </si>
  <si>
    <t>ptlhjyxdt.com</t>
  </si>
  <si>
    <t>travel-exploration.com</t>
  </si>
  <si>
    <t>zqgqxz999.com</t>
  </si>
  <si>
    <t>zqyl666.com</t>
  </si>
  <si>
    <t>zirndorf.de</t>
  </si>
  <si>
    <t>pricebook.co.id</t>
  </si>
  <si>
    <t>hureffektivtforattganerivikt.info</t>
  </si>
  <si>
    <t>webdesignstuff.co.uk</t>
  </si>
  <si>
    <t>gdweikun.cn</t>
  </si>
  <si>
    <t>amhjjb888.com</t>
  </si>
  <si>
    <t>amlbj8.com</t>
  </si>
  <si>
    <t>bbwzrtz888.com</t>
  </si>
  <si>
    <t>bsyxgw999.com</t>
  </si>
  <si>
    <t>ca888yzcpt.com</t>
  </si>
  <si>
    <t>cdysmy.com</t>
  </si>
  <si>
    <t>ds0574.com</t>
  </si>
  <si>
    <t>dylhjyl.com</t>
  </si>
  <si>
    <t>fromcalculustocupcakes.com</t>
  </si>
  <si>
    <t>jinniuguoji333.com</t>
  </si>
  <si>
    <t>likebl.com</t>
  </si>
  <si>
    <t>qggw66.com</t>
  </si>
  <si>
    <t>qg777lhj888.com</t>
  </si>
  <si>
    <t>tbplay777lhj886.com</t>
  </si>
  <si>
    <t>txcylhwm.com</t>
  </si>
  <si>
    <t>typtlhj.com</t>
  </si>
  <si>
    <t>w88xfty888.com</t>
  </si>
  <si>
    <t>xbdyuxun.com</t>
  </si>
  <si>
    <t>zdhrb88888.com</t>
  </si>
  <si>
    <t>ictrechtshop.nl</t>
  </si>
  <si>
    <t>soyuzcargo.ru</t>
  </si>
  <si>
    <t>healthyfood.co.uk</t>
  </si>
  <si>
    <t>120ld.com</t>
  </si>
  <si>
    <t>hbjzzyc.com</t>
  </si>
  <si>
    <t>mgyxwz888.com</t>
  </si>
  <si>
    <t>minhuadiangong.com</t>
  </si>
  <si>
    <t>qf-chemical.com</t>
  </si>
  <si>
    <t>somethingborrowedpdx.com</t>
  </si>
  <si>
    <t>tytzw888.com</t>
  </si>
  <si>
    <t>uedbetyz6.com</t>
  </si>
  <si>
    <t>yzsjsbyy.com</t>
  </si>
  <si>
    <t>zhaole.org</t>
  </si>
  <si>
    <t>oknamaster.ru</t>
  </si>
  <si>
    <t>500betcom8.com</t>
  </si>
  <si>
    <t>500bet888.com</t>
  </si>
  <si>
    <t>archaeology-travel.com</t>
  </si>
  <si>
    <t>jlyl666.com</t>
  </si>
  <si>
    <t>ksfwc.com</t>
  </si>
  <si>
    <t>lafitebrand.com</t>
  </si>
  <si>
    <t>qxw5123888.com</t>
  </si>
  <si>
    <t>wwwtbplay777vc.com</t>
  </si>
  <si>
    <t>diebels.de</t>
  </si>
  <si>
    <t>london-escorts-girls-service.eu</t>
  </si>
  <si>
    <t>giappichelli.it</t>
  </si>
  <si>
    <t>collegiatewaterpolo.org</t>
  </si>
  <si>
    <t>diyconservation.org</t>
  </si>
  <si>
    <t>zhihaohero.com.cn</t>
  </si>
  <si>
    <t>lsbgwkhd888.com</t>
  </si>
  <si>
    <t>onlinesciencemall.com</t>
  </si>
  <si>
    <t>tbplay999gw333.com</t>
  </si>
  <si>
    <t>tfylw.com</t>
  </si>
  <si>
    <t>wwww88com8.com</t>
  </si>
  <si>
    <t>ydw888xz6.com</t>
  </si>
  <si>
    <t>youdelaohuji888.com</t>
  </si>
  <si>
    <t>filmfest-braunschweig.de</t>
  </si>
  <si>
    <t>88bfsjb.com</t>
  </si>
  <si>
    <t>apkask.com</t>
  </si>
  <si>
    <t>bodog18888.com</t>
  </si>
  <si>
    <t>cocomatsnmore.com</t>
  </si>
  <si>
    <t>dekai168.com</t>
  </si>
  <si>
    <t>hoeggerfarmyard.com</t>
  </si>
  <si>
    <t>syxiying.com</t>
  </si>
  <si>
    <t>takethefamily.com</t>
  </si>
  <si>
    <t>wd1946sjb.com</t>
  </si>
  <si>
    <t>yf822cc8.com</t>
  </si>
  <si>
    <t>zhongrongwen.com</t>
  </si>
  <si>
    <t>porn.fr</t>
  </si>
  <si>
    <t>academiabarilla.it</t>
  </si>
  <si>
    <t>lyyggl.so</t>
  </si>
  <si>
    <t>aeroclub.at</t>
  </si>
  <si>
    <t>tresc.cat</t>
  </si>
  <si>
    <t>adult-collections.com</t>
  </si>
  <si>
    <t>bsylbs3668.com</t>
  </si>
  <si>
    <t>cmjzw.com</t>
  </si>
  <si>
    <t>jbbyl88.com</t>
  </si>
  <si>
    <t>pangxinluye.com</t>
  </si>
  <si>
    <t>sportinglifearkansas.com</t>
  </si>
  <si>
    <t>tb0007668.com</t>
  </si>
  <si>
    <t>tongbaoyule666.com</t>
  </si>
  <si>
    <t>xhua120.com</t>
  </si>
  <si>
    <t>xjljsy.com</t>
  </si>
  <si>
    <t>gorvozduh.ua</t>
  </si>
  <si>
    <t>libbyslibrary.com</t>
  </si>
  <si>
    <t>runninginheels.com</t>
  </si>
  <si>
    <t>steelty.com</t>
  </si>
  <si>
    <t>taiyangwang8.com</t>
  </si>
  <si>
    <t>ydw88lhjpt8.com</t>
  </si>
  <si>
    <t>ywxspzm888.com</t>
  </si>
  <si>
    <t>shjby.net</t>
  </si>
  <si>
    <t>tb4444.net</t>
  </si>
  <si>
    <t>brltdfx.com</t>
  </si>
  <si>
    <t>jjf-nj.com</t>
  </si>
  <si>
    <t>qgylcyh888.com</t>
  </si>
  <si>
    <t>tonghuajuyuanjituan.com</t>
  </si>
  <si>
    <t>yhnut136.com</t>
  </si>
  <si>
    <t>flexnet.co.jp</t>
  </si>
  <si>
    <t>haruyama.co.jp</t>
  </si>
  <si>
    <t>marine-deals.co.nz</t>
  </si>
  <si>
    <t>brus-house.ru</t>
  </si>
  <si>
    <t>pacehealth.org.uk</t>
  </si>
  <si>
    <t>sto.at</t>
  </si>
  <si>
    <t>nouvelliste.ch</t>
  </si>
  <si>
    <t>0008tbcom8.com</t>
  </si>
  <si>
    <t>52dfg.com</t>
  </si>
  <si>
    <t>geol-alp.com</t>
  </si>
  <si>
    <t>hnzqjsjt.com</t>
  </si>
  <si>
    <t>intechmo.com</t>
  </si>
  <si>
    <t>xxlporn.com</t>
  </si>
  <si>
    <t>blockbuster.dk</t>
  </si>
  <si>
    <t>dietandbeauty.jp</t>
  </si>
  <si>
    <t>electropure.com.cn</t>
  </si>
  <si>
    <t>coachdebbieruns.com</t>
  </si>
  <si>
    <t>cwylgc.com</t>
  </si>
  <si>
    <t>ilovemanchester.com</t>
  </si>
  <si>
    <t>tuttomotoriweb.com</t>
  </si>
  <si>
    <t>mein-wahres-ich.de</t>
  </si>
  <si>
    <t>dreampass.jp</t>
  </si>
  <si>
    <t>1supply.pw</t>
  </si>
  <si>
    <t>dreambaby.be</t>
  </si>
  <si>
    <t>inklingsnews.com</t>
  </si>
  <si>
    <t>ithemesky.com</t>
  </si>
  <si>
    <t>jksdc.com</t>
  </si>
  <si>
    <t>jxgbylw.com</t>
  </si>
  <si>
    <t>vancouverfoodster.com</t>
  </si>
  <si>
    <t>damm-legal.de</t>
  </si>
  <si>
    <t>eorganic.info</t>
  </si>
  <si>
    <t>asasian.com</t>
  </si>
  <si>
    <t>bursalagu.com</t>
  </si>
  <si>
    <t>delfonics.com</t>
  </si>
  <si>
    <t>dictzone.com</t>
  </si>
  <si>
    <t>hktp666.com</t>
  </si>
  <si>
    <t>rq-pump.com</t>
  </si>
  <si>
    <t>shsiyite.com</t>
  </si>
  <si>
    <t>zzhjm.com</t>
  </si>
  <si>
    <t>jobline.hu</t>
  </si>
  <si>
    <t>hp.co.kr</t>
  </si>
  <si>
    <t>sncchina.net</t>
  </si>
  <si>
    <t>dcthomsonshop.co.uk</t>
  </si>
  <si>
    <t>ten-lead.com</t>
  </si>
  <si>
    <t>zebrabites.com</t>
  </si>
  <si>
    <t>siti-web-responsive.it</t>
  </si>
  <si>
    <t>tb16.net</t>
  </si>
  <si>
    <t>focusrs.org</t>
  </si>
  <si>
    <t>sindom.by</t>
  </si>
  <si>
    <t>szjt.cc</t>
  </si>
  <si>
    <t>amintour-iran.com</t>
  </si>
  <si>
    <t>dnlby.com</t>
  </si>
  <si>
    <t>lszglxc.com</t>
  </si>
  <si>
    <t>ptslock.com</t>
  </si>
  <si>
    <t>saluxuryexpeditions.com</t>
  </si>
  <si>
    <t>daskranzbach.de</t>
  </si>
  <si>
    <t>mis.ne.jp</t>
  </si>
  <si>
    <t>chenxishiye.com</t>
  </si>
  <si>
    <t>cnmsdoor.com</t>
  </si>
  <si>
    <t>prolineskates.com</t>
  </si>
  <si>
    <t>gluecksspielsucht.de</t>
  </si>
  <si>
    <t>inautomatic.ru</t>
  </si>
  <si>
    <t>ama-marketing.at</t>
  </si>
  <si>
    <t>52perfectdays.com</t>
  </si>
  <si>
    <t>jsqnj.com</t>
  </si>
  <si>
    <t>tabletki-na-pryszcze24.top</t>
  </si>
  <si>
    <t>aiftx.com</t>
  </si>
  <si>
    <t>lnszzzs.com</t>
  </si>
  <si>
    <t>vijayantamodelhss.com</t>
  </si>
  <si>
    <t>yzfcd.com</t>
  </si>
  <si>
    <t>zionssecurity.com</t>
  </si>
  <si>
    <t>apanshin.ru</t>
  </si>
  <si>
    <t>tablete-za-mrsavljenje-24.top</t>
  </si>
  <si>
    <t>terracemall-shonan.com</t>
  </si>
  <si>
    <t>genomia.cz</t>
  </si>
  <si>
    <t>kamagraoraljellybestellen.de</t>
  </si>
  <si>
    <t>sberbank.kz</t>
  </si>
  <si>
    <t>ahkbrasilien.com.br</t>
  </si>
  <si>
    <t>xayh.cn</t>
  </si>
  <si>
    <t>chicagoraffaello.com</t>
  </si>
  <si>
    <t>dydexgj.com</t>
  </si>
  <si>
    <t>infraserv.com</t>
  </si>
  <si>
    <t>jx3ai.com</t>
  </si>
  <si>
    <t>lovejaime.com</t>
  </si>
  <si>
    <t>europolitan.de</t>
  </si>
  <si>
    <t>spaun.de</t>
  </si>
  <si>
    <t>tuev-thueringen.de</t>
  </si>
  <si>
    <t>bitefight.it</t>
  </si>
  <si>
    <t>newmillennium.it</t>
  </si>
  <si>
    <t>agregat-250kva.xyz</t>
  </si>
  <si>
    <t>letsgofans.xyz</t>
  </si>
  <si>
    <t>livingafrugallife.com</t>
  </si>
  <si>
    <t>internetloge.de</t>
  </si>
  <si>
    <t>essayspeechwala.com</t>
  </si>
  <si>
    <t>jcysz.com</t>
  </si>
  <si>
    <t>theorganicdietitian.com</t>
  </si>
  <si>
    <t>igefa.de</t>
  </si>
  <si>
    <t>kaffeewiki.de</t>
  </si>
  <si>
    <t>igis.ru</t>
  </si>
  <si>
    <t>plan1.ru</t>
  </si>
  <si>
    <t>quality.co.uk</t>
  </si>
  <si>
    <t>zongyi.com.cn</t>
  </si>
  <si>
    <t>fongecif.com</t>
  </si>
  <si>
    <t>hbjtkj.com</t>
  </si>
  <si>
    <t>mediabakery.com</t>
  </si>
  <si>
    <t>winmorebusiness.com</t>
  </si>
  <si>
    <t>swcf.fr</t>
  </si>
  <si>
    <t>nishijin.co.jp</t>
  </si>
  <si>
    <t>gekoled.com</t>
  </si>
  <si>
    <t>gruzoviki.com</t>
  </si>
  <si>
    <t>jxxycq.com</t>
  </si>
  <si>
    <t>wiseek.com</t>
  </si>
  <si>
    <t>beste-anabolen-pillen.eu</t>
  </si>
  <si>
    <t>coop-breizh.fr</t>
  </si>
  <si>
    <t>gedispa.it</t>
  </si>
  <si>
    <t>udensspices.lv</t>
  </si>
  <si>
    <t>adfarm1.adition.com</t>
  </si>
  <si>
    <t>rd1.com.br</t>
  </si>
  <si>
    <t>black800mg.com</t>
  </si>
  <si>
    <t>nhindustries.com</t>
  </si>
  <si>
    <t>filmjunkies.de</t>
  </si>
  <si>
    <t>parc-marais-poitevin.fr</t>
  </si>
  <si>
    <t>kyoto-centuryhotel.co.jp</t>
  </si>
  <si>
    <t>resocia.jp</t>
  </si>
  <si>
    <t>halal.gov.my</t>
  </si>
  <si>
    <t>birdspark.ru</t>
  </si>
  <si>
    <t>xn--80abbn8ai1a.xn--p1ai</t>
  </si>
  <si>
    <t>Ð¼ÐµÐ±ÑÐ½Ð°Ð±.Ñ€Ñ„</t>
  </si>
  <si>
    <t>hapamama.com</t>
  </si>
  <si>
    <t>xkps.com</t>
  </si>
  <si>
    <t>slideplayer.info</t>
  </si>
  <si>
    <t>birramoretti.it</t>
  </si>
  <si>
    <t>wagmap.jp</t>
  </si>
  <si>
    <t>studiolx.com</t>
  </si>
  <si>
    <t>teage.com</t>
  </si>
  <si>
    <t>123url.eu</t>
  </si>
  <si>
    <t>bestusa.gr</t>
  </si>
  <si>
    <t>redcliff.jp</t>
  </si>
  <si>
    <t>anonyme-spieler.org</t>
  </si>
  <si>
    <t>daypilot.org</t>
  </si>
  <si>
    <t>legalacts.ru</t>
  </si>
  <si>
    <t>familychoiceawards.com</t>
  </si>
  <si>
    <t>pinturaparajardines.com</t>
  </si>
  <si>
    <t>jwcpe.ac.jp</t>
  </si>
  <si>
    <t>bmo.ca</t>
  </si>
  <si>
    <t>festivalduboutdumonde.com</t>
  </si>
  <si>
    <t>vehiclevoice.com</t>
  </si>
  <si>
    <t>xamjczx.com</t>
  </si>
  <si>
    <t>vismaravetro.it</t>
  </si>
  <si>
    <t>nichimu.or.jp</t>
  </si>
  <si>
    <t>cleansingfiredor.com</t>
  </si>
  <si>
    <t>cosmosgaming.com</t>
  </si>
  <si>
    <t>jxdjh.com</t>
  </si>
  <si>
    <t>sunrisetacos.com</t>
  </si>
  <si>
    <t>allo-medecins.fr</t>
  </si>
  <si>
    <t>hostthat.co.uk</t>
  </si>
  <si>
    <t>moors-valley.co.uk</t>
  </si>
  <si>
    <t>isnow4sale.com</t>
  </si>
  <si>
    <t>smiledavis.com</t>
  </si>
  <si>
    <t>bbf-frankfurt.de</t>
  </si>
  <si>
    <t>voi.de</t>
  </si>
  <si>
    <t>vanillaextract.me</t>
  </si>
  <si>
    <t>babyhost.ru</t>
  </si>
  <si>
    <t>svoiludi.ru</t>
  </si>
  <si>
    <t>bettertone.com.ua</t>
  </si>
  <si>
    <t>problemeerection-24.xyz</t>
  </si>
  <si>
    <t>bjsszlkj.com</t>
  </si>
  <si>
    <t>clicksgear.com</t>
  </si>
  <si>
    <t>jazzopen.com</t>
  </si>
  <si>
    <t>interzonegalleria.it</t>
  </si>
  <si>
    <t>softr.net</t>
  </si>
  <si>
    <t>cysupport.org</t>
  </si>
  <si>
    <t>ogodom.ru</t>
  </si>
  <si>
    <t>bayswater-escorts-girls.co.uk</t>
  </si>
  <si>
    <t>totsantcugat.cat</t>
  </si>
  <si>
    <t>buzzflare.com</t>
  </si>
  <si>
    <t>citylocalnews.com</t>
  </si>
  <si>
    <t>jeportemonbebe.com</t>
  </si>
  <si>
    <t>lalalandmommy.com</t>
  </si>
  <si>
    <t>partneradventures.com</t>
  </si>
  <si>
    <t>sportmotor.hu</t>
  </si>
  <si>
    <t>expoc.net</t>
  </si>
  <si>
    <t>yabbs.net</t>
  </si>
  <si>
    <t>novostioede.ru</t>
  </si>
  <si>
    <t>freereg.org.uk</t>
  </si>
  <si>
    <t>hnyfjy.com</t>
  </si>
  <si>
    <t>tworoadshotels.com</t>
  </si>
  <si>
    <t>abacusspiele.de</t>
  </si>
  <si>
    <t>k-i-a.or.jp</t>
  </si>
  <si>
    <t>happynews.nl</t>
  </si>
  <si>
    <t>focusonmexico.com</t>
  </si>
  <si>
    <t>iflowers.com</t>
  </si>
  <si>
    <t>1a-geschenkeshop.de</t>
  </si>
  <si>
    <t>marqueemag.com</t>
  </si>
  <si>
    <t>marxfood.com</t>
  </si>
  <si>
    <t>stillplayingschool.com</t>
  </si>
  <si>
    <t>thisisbeautymart.com</t>
  </si>
  <si>
    <t>travelsintranslation.com</t>
  </si>
  <si>
    <t>battlefield-berlin.de</t>
  </si>
  <si>
    <t>xxlpix.net</t>
  </si>
  <si>
    <t>sonjabakker.nl</t>
  </si>
  <si>
    <t>techsmith.pl</t>
  </si>
  <si>
    <t>teleradioamerica.com</t>
  </si>
  <si>
    <t>crusaders.dk</t>
  </si>
  <si>
    <t>montana.com.py</t>
  </si>
  <si>
    <t>sra.at</t>
  </si>
  <si>
    <t>5ady.com</t>
  </si>
  <si>
    <t>amoyshare.com</t>
  </si>
  <si>
    <t>digitalmagics.com</t>
  </si>
  <si>
    <t>hainandj.com</t>
  </si>
  <si>
    <t>huangjia120.com</t>
  </si>
  <si>
    <t>linerdrilling.com</t>
  </si>
  <si>
    <t>theitdepot.com</t>
  </si>
  <si>
    <t>venereadone.it</t>
  </si>
  <si>
    <t>pizzaodintsovo.ru</t>
  </si>
  <si>
    <t>4x4australia.com.au</t>
  </si>
  <si>
    <t>boxzaracing.com</t>
  </si>
  <si>
    <t>jiten.com</t>
  </si>
  <si>
    <t>kongtiaozx.com</t>
  </si>
  <si>
    <t>mediumpimpin.com</t>
  </si>
  <si>
    <t>stegfarm.com</t>
  </si>
  <si>
    <t>servicepublic.fr</t>
  </si>
  <si>
    <t>mink.co.jp</t>
  </si>
  <si>
    <t>ohmydior.org</t>
  </si>
  <si>
    <t>alt-btl.ru</t>
  </si>
  <si>
    <t>lindahallberg.se</t>
  </si>
  <si>
    <t>osv.ltd.uk</t>
  </si>
  <si>
    <t>oss.org.uk</t>
  </si>
  <si>
    <t>thaiherbscosmetic.com</t>
  </si>
  <si>
    <t>yantailanhai.com</t>
  </si>
  <si>
    <t>solutis.fr</t>
  </si>
  <si>
    <t>vam.hu</t>
  </si>
  <si>
    <t>gst.gov.in</t>
  </si>
  <si>
    <t>medhab.net</t>
  </si>
  <si>
    <t>votivkino.at</t>
  </si>
  <si>
    <t>johnkeefover.com</t>
  </si>
  <si>
    <t>railwaypro.com</t>
  </si>
  <si>
    <t>rockanddrool.com</t>
  </si>
  <si>
    <t>ryumachi-jp.com</t>
  </si>
  <si>
    <t>shenzhenpeixunzhongxin.com</t>
  </si>
  <si>
    <t>softwaretopspot.com</t>
  </si>
  <si>
    <t>mixedremixed.org</t>
  </si>
  <si>
    <t>oodvrs.ru</t>
  </si>
  <si>
    <t>cvconsultants.co.uk</t>
  </si>
  <si>
    <t>ambar.com</t>
  </si>
  <si>
    <t>content-hca.com</t>
  </si>
  <si>
    <t>lemagnifiqueblog.com</t>
  </si>
  <si>
    <t>stratford-circus.com</t>
  </si>
  <si>
    <t>safefreehost.gq</t>
  </si>
  <si>
    <t>vorwerk.it</t>
  </si>
  <si>
    <t>100yue.com</t>
  </si>
  <si>
    <t>cutecatgifs.com</t>
  </si>
  <si>
    <t>daytonnursery.com</t>
  </si>
  <si>
    <t>sotoaviation.com</t>
  </si>
  <si>
    <t>vintagevending.com</t>
  </si>
  <si>
    <t>mv4you.de</t>
  </si>
  <si>
    <t>uudenmaanliitto.fi</t>
  </si>
  <si>
    <t>windowsforum.kr</t>
  </si>
  <si>
    <t>gpmaster.ru</t>
  </si>
  <si>
    <t>cash.at</t>
  </si>
  <si>
    <t>portacurtas.com.br</t>
  </si>
  <si>
    <t>163ym.com</t>
  </si>
  <si>
    <t>twistedthread.com</t>
  </si>
  <si>
    <t>naduvaika.ru</t>
  </si>
  <si>
    <t>belling.co.uk</t>
  </si>
  <si>
    <t>coam.org.uk</t>
  </si>
  <si>
    <t>biblicalcounseling.com</t>
  </si>
  <si>
    <t>indianjcancer.com</t>
  </si>
  <si>
    <t>litepoint.com</t>
  </si>
  <si>
    <t>mingfatech.com</t>
  </si>
  <si>
    <t>ivo.ir</t>
  </si>
  <si>
    <t>paquet.li</t>
  </si>
  <si>
    <t>emmamarrone.net</t>
  </si>
  <si>
    <t>cnjietou.com</t>
  </si>
  <si>
    <t>europeancruiseadvisor.com</t>
  </si>
  <si>
    <t>miamism.com</t>
  </si>
  <si>
    <t>my-little-poppies.com</t>
  </si>
  <si>
    <t>theofantastique.com</t>
  </si>
  <si>
    <t>usonahome.com</t>
  </si>
  <si>
    <t>pb.ua</t>
  </si>
  <si>
    <t>bike-quest.xyz</t>
  </si>
  <si>
    <t>unimarkt.at</t>
  </si>
  <si>
    <t>fatponyequestrian.com.au</t>
  </si>
  <si>
    <t>vw.be</t>
  </si>
  <si>
    <t>crpce.com</t>
  </si>
  <si>
    <t>haocai777.com</t>
  </si>
  <si>
    <t>lightningsystems.com</t>
  </si>
  <si>
    <t>rigreference.com</t>
  </si>
  <si>
    <t>visitnortheastengland.com</t>
  </si>
  <si>
    <t>rothelec.fr</t>
  </si>
  <si>
    <t>fit.nl</t>
  </si>
  <si>
    <t>universalcleaners.co.tz</t>
  </si>
  <si>
    <t>calabogiemotorsports.com</t>
  </si>
  <si>
    <t>foliencenter24.com</t>
  </si>
  <si>
    <t>joinblush.com</t>
  </si>
  <si>
    <t>elitereiter.de</t>
  </si>
  <si>
    <t>kfm-motorraeder.de</t>
  </si>
  <si>
    <t>dominicavibes.dm</t>
  </si>
  <si>
    <t>jha.or.jp</t>
  </si>
  <si>
    <t>honeymoon.pk</t>
  </si>
  <si>
    <t>hkhost7.pw</t>
  </si>
  <si>
    <t>nika-media.ru</t>
  </si>
  <si>
    <t>oxfordstudycentre.ru</t>
  </si>
  <si>
    <t>eggrecipes.co.uk</t>
  </si>
  <si>
    <t>hertz.co.za</t>
  </si>
  <si>
    <t>aadmm.com</t>
  </si>
  <si>
    <t>ldsnsj.com</t>
  </si>
  <si>
    <t>saar.de</t>
  </si>
  <si>
    <t>speedycars.net</t>
  </si>
  <si>
    <t>pogranec.ru</t>
  </si>
  <si>
    <t>spshka.ru</t>
  </si>
  <si>
    <t>pumahotels.co.uk</t>
  </si>
  <si>
    <t>blueeyedbakers.com</t>
  </si>
  <si>
    <t>ircmj.com</t>
  </si>
  <si>
    <t>jwlevent.com</t>
  </si>
  <si>
    <t>provence-french-riviera-tourism.com</t>
  </si>
  <si>
    <t>redsaludsanbartolo.com</t>
  </si>
  <si>
    <t>grossepointecity.org</t>
  </si>
  <si>
    <t>sabon.org</t>
  </si>
  <si>
    <t>tvspas.ru</t>
  </si>
  <si>
    <t>prmatt.tj</t>
  </si>
  <si>
    <t>35d9eo7mje8zggfffg7b4cjjxm5pduzhxm.com</t>
  </si>
  <si>
    <t>drippic.com</t>
  </si>
  <si>
    <t>hellovenezia.com</t>
  </si>
  <si>
    <t>kyuhoucha.com</t>
  </si>
  <si>
    <t>lordnelsonatmarshfield.com</t>
  </si>
  <si>
    <t>taifeidianqi.com</t>
  </si>
  <si>
    <t>turingfinance.com</t>
  </si>
  <si>
    <t>sanoma.fi</t>
  </si>
  <si>
    <t>biotherm.fr</t>
  </si>
  <si>
    <t>argyropoulosimplants.gr</t>
  </si>
  <si>
    <t>alaniruffino.it</t>
  </si>
  <si>
    <t>akson.ru</t>
  </si>
  <si>
    <t>izvestia64.ru</t>
  </si>
  <si>
    <t>gosee.us</t>
  </si>
  <si>
    <t>xn--80aafitvnqdrjj.xn--p1ai</t>
  </si>
  <si>
    <t>Ñ„Ð¾Ñ€ÑƒÐ¼Ñ‚Ð°Ð²Ñ€Ð¸Ð´Ð°.Ñ€Ñ„</t>
  </si>
  <si>
    <t>021ff.com</t>
  </si>
  <si>
    <t>cnzhipu.com</t>
  </si>
  <si>
    <t>instant-scheduling.com</t>
  </si>
  <si>
    <t>lostinchaoticdreams.com</t>
  </si>
  <si>
    <t>mycarneedsthis.com</t>
  </si>
  <si>
    <t>superpowervxfunciona.com</t>
  </si>
  <si>
    <t>techenet.com</t>
  </si>
  <si>
    <t>kino-az.net</t>
  </si>
  <si>
    <t>beaumonde.nl</t>
  </si>
  <si>
    <t>banket.ru</t>
  </si>
  <si>
    <t>mirstekla-expo.ru</t>
  </si>
  <si>
    <t>transmoto.com.au</t>
  </si>
  <si>
    <t>jeuxdenim.be</t>
  </si>
  <si>
    <t>aeonsofgod.com</t>
  </si>
  <si>
    <t>bagherzadi.com</t>
  </si>
  <si>
    <t>benpentreath.com</t>
  </si>
  <si>
    <t>charlestonstage.com</t>
  </si>
  <si>
    <t>flavourandsavour.com</t>
  </si>
  <si>
    <t>hstar-mu.com</t>
  </si>
  <si>
    <t>lamusardine.com</t>
  </si>
  <si>
    <t>stoketravel.com</t>
  </si>
  <si>
    <t>burorenkema.nl</t>
  </si>
  <si>
    <t>yeastinfection.org</t>
  </si>
  <si>
    <t>oakley--sunglasses.us</t>
  </si>
  <si>
    <t>sipedi.cn</t>
  </si>
  <si>
    <t>buycheapcialisb6cheap.com</t>
  </si>
  <si>
    <t>purchasecialispills10r.com</t>
  </si>
  <si>
    <t>vercomicsporno.com</t>
  </si>
  <si>
    <t>weihaizx.com</t>
  </si>
  <si>
    <t>weibovideo.com</t>
  </si>
  <si>
    <t>humana.de</t>
  </si>
  <si>
    <t>taidehalli.fi</t>
  </si>
  <si>
    <t>aci-club.hr</t>
  </si>
  <si>
    <t>softbrain.co.jp</t>
  </si>
  <si>
    <t>makeitbritish.co.uk</t>
  </si>
  <si>
    <t>pastillasadelgazantes-es.xyz</t>
  </si>
  <si>
    <t>daveperrymiller.com</t>
  </si>
  <si>
    <t>jillcastle.com</t>
  </si>
  <si>
    <t>ki-oon.com</t>
  </si>
  <si>
    <t>tennisrecycle.com</t>
  </si>
  <si>
    <t>trialedpacksonline.com</t>
  </si>
  <si>
    <t>bonanzacoffee.de</t>
  </si>
  <si>
    <t>calciomio.fr</t>
  </si>
  <si>
    <t>branny.me</t>
  </si>
  <si>
    <t>filme-onlinehd.org</t>
  </si>
  <si>
    <t>newonline.org</t>
  </si>
  <si>
    <t>coda.ru</t>
  </si>
  <si>
    <t>downshifting-club.ru</t>
  </si>
  <si>
    <t>ruscale.ru</t>
  </si>
  <si>
    <t>pastormark.tv</t>
  </si>
  <si>
    <t>bishopsmove.com</t>
  </si>
  <si>
    <t>orkney.com</t>
  </si>
  <si>
    <t>thera-plus.com</t>
  </si>
  <si>
    <t>wildbackpacker.com</t>
  </si>
  <si>
    <t>im.cz</t>
  </si>
  <si>
    <t>rondomedia.de</t>
  </si>
  <si>
    <t>urly.fi</t>
  </si>
  <si>
    <t>ourboatshrinkwrapping.net</t>
  </si>
  <si>
    <t>ecnca.org</t>
  </si>
  <si>
    <t>acaoresponsavel.org.br</t>
  </si>
  <si>
    <t>univer.by</t>
  </si>
  <si>
    <t>bfbooks.com</t>
  </si>
  <si>
    <t>gesuender-abnehmen.com</t>
  </si>
  <si>
    <t>hemifran.com</t>
  </si>
  <si>
    <t>howtobuycheap7b.com</t>
  </si>
  <si>
    <t>immortalgalleries.com</t>
  </si>
  <si>
    <t>invisibleglass.com</t>
  </si>
  <si>
    <t>dorel.com.mx</t>
  </si>
  <si>
    <t>fundipau.org</t>
  </si>
  <si>
    <t>novgorodauto.ru</t>
  </si>
  <si>
    <t>aditnow.co.uk</t>
  </si>
  <si>
    <t>opel.co.za</t>
  </si>
  <si>
    <t>americanvan.com</t>
  </si>
  <si>
    <t>bruceroberts.com</t>
  </si>
  <si>
    <t>commtechwatch.com</t>
  </si>
  <si>
    <t>flip-zone.com</t>
  </si>
  <si>
    <t>jxgjzx.com</t>
  </si>
  <si>
    <t>mybeyondorganic.com</t>
  </si>
  <si>
    <t>riotkayaks.com</t>
  </si>
  <si>
    <t>studium-ratgeber.de</t>
  </si>
  <si>
    <t>russian-online.net</t>
  </si>
  <si>
    <t>porthcurno.org.uk</t>
  </si>
  <si>
    <t>pyw.cn</t>
  </si>
  <si>
    <t>bodyvignyan.com</t>
  </si>
  <si>
    <t>flintco.com</t>
  </si>
  <si>
    <t>niboleds.com</t>
  </si>
  <si>
    <t>seacoastrealty.com</t>
  </si>
  <si>
    <t>sfh.com</t>
  </si>
  <si>
    <t>sab-fm.de</t>
  </si>
  <si>
    <t>prnoticias.es</t>
  </si>
  <si>
    <t>unbubble.eu</t>
  </si>
  <si>
    <t>optronics.co.jp</t>
  </si>
  <si>
    <t>snjob.gov.cn</t>
  </si>
  <si>
    <t>euro-divers.com</t>
  </si>
  <si>
    <t>makeitsolar.com</t>
  </si>
  <si>
    <t>nationsautoelectric.com</t>
  </si>
  <si>
    <t>styleheroine.com</t>
  </si>
  <si>
    <t>fuchs-europe.de</t>
  </si>
  <si>
    <t>malampe.org</t>
  </si>
  <si>
    <t>moskva-elite.ru</t>
  </si>
  <si>
    <t>ncsemena.ru</t>
  </si>
  <si>
    <t>rosebook.ru</t>
  </si>
  <si>
    <t>viagranoscript.ru</t>
  </si>
  <si>
    <t>bayercropscience.co.uk</t>
  </si>
  <si>
    <t>harryramsdens.co.uk</t>
  </si>
  <si>
    <t>samara.ws</t>
  </si>
  <si>
    <t>ljhrss.gov.cn</t>
  </si>
  <si>
    <t>apcc2013.com</t>
  </si>
  <si>
    <t>arborite.com</t>
  </si>
  <si>
    <t>fulidang.com</t>
  </si>
  <si>
    <t>itqibing.com</t>
  </si>
  <si>
    <t>netweed.com</t>
  </si>
  <si>
    <t>recursosdeautoayuda.com</t>
  </si>
  <si>
    <t>flamingotravels.co.in</t>
  </si>
  <si>
    <t>xyyxylsb.net</t>
  </si>
  <si>
    <t>lifecharity.org.uk</t>
  </si>
  <si>
    <t>t-online.at</t>
  </si>
  <si>
    <t>zycq.cn</t>
  </si>
  <si>
    <t>getlocum.co</t>
  </si>
  <si>
    <t>appinessh.com</t>
  </si>
  <si>
    <t>astrium.com</t>
  </si>
  <si>
    <t>centaurforge.com</t>
  </si>
  <si>
    <t>diariodecadiz.com</t>
  </si>
  <si>
    <t>gatewayloan.com</t>
  </si>
  <si>
    <t>ipsinvestment.com</t>
  </si>
  <si>
    <t>matthewchristopher.com</t>
  </si>
  <si>
    <t>pigpigscorner.com</t>
  </si>
  <si>
    <t>ycycsb.com</t>
  </si>
  <si>
    <t>youhumour.com</t>
  </si>
  <si>
    <t>dvs-ev.de</t>
  </si>
  <si>
    <t>imagesup.de</t>
  </si>
  <si>
    <t>moissac.fr</t>
  </si>
  <si>
    <t>dineout.co.in</t>
  </si>
  <si>
    <t>ikomacci.or.jp</t>
  </si>
  <si>
    <t>relo.jp</t>
  </si>
  <si>
    <t>gethealthy911.net</t>
  </si>
  <si>
    <t>lowcygier.pl</t>
  </si>
  <si>
    <t>charmante.ru</t>
  </si>
  <si>
    <t>minecraft2015download.ru</t>
  </si>
  <si>
    <t>tv-stream.ru</t>
  </si>
  <si>
    <t>lada.cc</t>
  </si>
  <si>
    <t>alvaradohospital.com</t>
  </si>
  <si>
    <t>bobgolds.com</t>
  </si>
  <si>
    <t>chicago-theater.com</t>
  </si>
  <si>
    <t>crosswalkmail.com</t>
  </si>
  <si>
    <t>elmaelma.com</t>
  </si>
  <si>
    <t>idealshape.com</t>
  </si>
  <si>
    <t>qiaoka.com</t>
  </si>
  <si>
    <t>renewablesinvestors.com</t>
  </si>
  <si>
    <t>scraporchard.com</t>
  </si>
  <si>
    <t>hokkai-s-u.ac.jp</t>
  </si>
  <si>
    <t>astronomy2009.jp</t>
  </si>
  <si>
    <t>diabeticfootcare.com.my</t>
  </si>
  <si>
    <t>datenschlag.org</t>
  </si>
  <si>
    <t>jewishcare.org</t>
  </si>
  <si>
    <t>annavainer.ru</t>
  </si>
  <si>
    <t>onlinekredit-zayavka.ru</t>
  </si>
  <si>
    <t>carina.gov.si</t>
  </si>
  <si>
    <t>bookshop.ua</t>
  </si>
  <si>
    <t>shieldtotalinsurance.co.uk</t>
  </si>
  <si>
    <t>yeoldecharles.co.uk</t>
  </si>
  <si>
    <t>suachuadienthoai.biz</t>
  </si>
  <si>
    <t>ningdu.gov.cn</t>
  </si>
  <si>
    <t>careeroptionsmagazine.com</t>
  </si>
  <si>
    <t>dulap-arme.com</t>
  </si>
  <si>
    <t>freeagentbmx.com</t>
  </si>
  <si>
    <t>niwatsubaki.com</t>
  </si>
  <si>
    <t>roughtrax4x4.com</t>
  </si>
  <si>
    <t>stewartandstevenson.com</t>
  </si>
  <si>
    <t>itainnova.es</t>
  </si>
  <si>
    <t>dallmontrebell.it</t>
  </si>
  <si>
    <t>istitutodatini.it</t>
  </si>
  <si>
    <t>ltam.lu</t>
  </si>
  <si>
    <t>www.news</t>
  </si>
  <si>
    <t>primaria-iasi.ro</t>
  </si>
  <si>
    <t>karta-smi.ru</t>
  </si>
  <si>
    <t>brindeterre.ch</t>
  </si>
  <si>
    <t>ak51.cn</t>
  </si>
  <si>
    <t>bachrach.com</t>
  </si>
  <si>
    <t>bookfactory.com</t>
  </si>
  <si>
    <t>ibeggar.com</t>
  </si>
  <si>
    <t>qol-inc.com</t>
  </si>
  <si>
    <t>spuul.com</t>
  </si>
  <si>
    <t>thedeauville.com</t>
  </si>
  <si>
    <t>virtacore.com</t>
  </si>
  <si>
    <t>centreimages.fr</t>
  </si>
  <si>
    <t>tipografos.net</t>
  </si>
  <si>
    <t>austinstone.org</t>
  </si>
  <si>
    <t>news3d.org</t>
  </si>
  <si>
    <t>gosnews.ru</t>
  </si>
  <si>
    <t>rietumu.ru</t>
  </si>
  <si>
    <t>amoney.top</t>
  </si>
  <si>
    <t>beachcombercafe.co.uk</t>
  </si>
  <si>
    <t>abtt.org.uk</t>
  </si>
  <si>
    <t>danielmaghen.com</t>
  </si>
  <si>
    <t>dpl-surveillance-equipment.com</t>
  </si>
  <si>
    <t>jackcolton.com</t>
  </si>
  <si>
    <t>kraskizhizni.com</t>
  </si>
  <si>
    <t>malcolm-france.com</t>
  </si>
  <si>
    <t>nutritionforkids.com</t>
  </si>
  <si>
    <t>pacificweddings.com</t>
  </si>
  <si>
    <t>socialeatinghouse.com</t>
  </si>
  <si>
    <t>votingdomainnames.com</t>
  </si>
  <si>
    <t>jannews.net</t>
  </si>
  <si>
    <t>digitalcamerapolska.pl</t>
  </si>
  <si>
    <t>trendmicro.com.ru</t>
  </si>
  <si>
    <t>yeezy350sale.us</t>
  </si>
  <si>
    <t>promptinstitute.com</t>
  </si>
  <si>
    <t>savage-gear.com</t>
  </si>
  <si>
    <t>searchroots.com</t>
  </si>
  <si>
    <t>sleafordmods.com</t>
  </si>
  <si>
    <t>patie.eu</t>
  </si>
  <si>
    <t>siblu.fr</t>
  </si>
  <si>
    <t>jddt.in</t>
  </si>
  <si>
    <t>kinto.co.jp</t>
  </si>
  <si>
    <t>antique-horology.org</t>
  </si>
  <si>
    <t>rezepter.ru</t>
  </si>
  <si>
    <t>sammamish.us</t>
  </si>
  <si>
    <t>armlur.am</t>
  </si>
  <si>
    <t>haydnfestival.at</t>
  </si>
  <si>
    <t>paydayloanscanadafsh.ca</t>
  </si>
  <si>
    <t>bingbangnyc.com</t>
  </si>
  <si>
    <t>cetak-kalender.com</t>
  </si>
  <si>
    <t>ebetalent.com</t>
  </si>
  <si>
    <t>farmingdalelanes.com</t>
  </si>
  <si>
    <t>flixelpix.com</t>
  </si>
  <si>
    <t>glendaleacrepair.com</t>
  </si>
  <si>
    <t>hwnqq.com</t>
  </si>
  <si>
    <t>jcbcorporate.com</t>
  </si>
  <si>
    <t>sballoys.com</t>
  </si>
  <si>
    <t>weston-homes.com</t>
  </si>
  <si>
    <t>aebanca.es</t>
  </si>
  <si>
    <t>kobedenshi.ac.jp</t>
  </si>
  <si>
    <t>bloknot-moldova.md</t>
  </si>
  <si>
    <t>alfadela.net</t>
  </si>
  <si>
    <t>club-rencontre.net</t>
  </si>
  <si>
    <t>nazarian.no</t>
  </si>
  <si>
    <t>xposr.online</t>
  </si>
  <si>
    <t>aaph.org</t>
  </si>
  <si>
    <t>accoladecompetition.org</t>
  </si>
  <si>
    <t>stickyfaith.org</t>
  </si>
  <si>
    <t>justmj.ru</t>
  </si>
  <si>
    <t>spectroaps.sk</t>
  </si>
  <si>
    <t>onenight-stand.club</t>
  </si>
  <si>
    <t>altareacogedim.com</t>
  </si>
  <si>
    <t>bustinboards.com</t>
  </si>
  <si>
    <t>euro-assurance.com</t>
  </si>
  <si>
    <t>eurokdj.com</t>
  </si>
  <si>
    <t>gfrmedia.com</t>
  </si>
  <si>
    <t>insurers-plans.com</t>
  </si>
  <si>
    <t>millionyou.com</t>
  </si>
  <si>
    <t>mnblues.com</t>
  </si>
  <si>
    <t>one2one-hometuition.com</t>
  </si>
  <si>
    <t>tessfinishes.com</t>
  </si>
  <si>
    <t>greentribunal.gov.in</t>
  </si>
  <si>
    <t>turningpoint.in</t>
  </si>
  <si>
    <t>fish-u.ac.jp</t>
  </si>
  <si>
    <t>mdusd.org</t>
  </si>
  <si>
    <t>shirazsong.org</t>
  </si>
  <si>
    <t>zakaz-kabaty.pl</t>
  </si>
  <si>
    <t>inkjetwholesale.com.au</t>
  </si>
  <si>
    <t>sanews.com.cn</t>
  </si>
  <si>
    <t>appitic.com</t>
  </si>
  <si>
    <t>artotal.com</t>
  </si>
  <si>
    <t>blixa-bargeld.com</t>
  </si>
  <si>
    <t>dogtraininginsights.com</t>
  </si>
  <si>
    <t>essaygenesis.com</t>
  </si>
  <si>
    <t>greekgodsyogurt.com</t>
  </si>
  <si>
    <t>highcountryhost.com</t>
  </si>
  <si>
    <t>hotvws.com</t>
  </si>
  <si>
    <t>ideapocket.com</t>
  </si>
  <si>
    <t>passionfire.com</t>
  </si>
  <si>
    <t>pressrelease.com</t>
  </si>
  <si>
    <t>rs-barcelona.com</t>
  </si>
  <si>
    <t>sbli.com</t>
  </si>
  <si>
    <t>soebiesplace.com</t>
  </si>
  <si>
    <t>wasteindustries.com</t>
  </si>
  <si>
    <t>whitenergy.com</t>
  </si>
  <si>
    <t>xoocal.com</t>
  </si>
  <si>
    <t>weihrauch-sport.de</t>
  </si>
  <si>
    <t>bodegasramonbilbao.es</t>
  </si>
  <si>
    <t>alouette.fr</t>
  </si>
  <si>
    <t>jlpcn.net</t>
  </si>
  <si>
    <t>kino-tor.net</t>
  </si>
  <si>
    <t>kon-ferenc.ru</t>
  </si>
  <si>
    <t>cuddlingbox.co.uk</t>
  </si>
  <si>
    <t>risingtide.org.uk</t>
  </si>
  <si>
    <t>lojacorpoperfeito.com.br</t>
  </si>
  <si>
    <t>gznayong.gov.cn</t>
  </si>
  <si>
    <t>123easyessays.com</t>
  </si>
  <si>
    <t>escortzone.com</t>
  </si>
  <si>
    <t>fatmanfab.com</t>
  </si>
  <si>
    <t>gzcbxx.com</t>
  </si>
  <si>
    <t>hammarlundbooks.com</t>
  </si>
  <si>
    <t>mwola.com</t>
  </si>
  <si>
    <t>nabeshika.com</t>
  </si>
  <si>
    <t>st701.com</t>
  </si>
  <si>
    <t>wildseasmokes.com</t>
  </si>
  <si>
    <t>websitelotse.de</t>
  </si>
  <si>
    <t>siwel.info</t>
  </si>
  <si>
    <t>alessandrocesaro.it</t>
  </si>
  <si>
    <t>senri.ed.jp</t>
  </si>
  <si>
    <t>forumotion.me</t>
  </si>
  <si>
    <t>peterlang.net</t>
  </si>
  <si>
    <t>talesofourtime.net</t>
  </si>
  <si>
    <t>jaia-jp.org</t>
  </si>
  <si>
    <t>ksd.org</t>
  </si>
  <si>
    <t>virlanie.org</t>
  </si>
  <si>
    <t>thelibrarypub.ca</t>
  </si>
  <si>
    <t>askganesha.com</t>
  </si>
  <si>
    <t>bhuz.com</t>
  </si>
  <si>
    <t>eisemanncenter.com</t>
  </si>
  <si>
    <t>leathercustomwork.com</t>
  </si>
  <si>
    <t>reallifeglobal.com</t>
  </si>
  <si>
    <t>syncfab.com</t>
  </si>
  <si>
    <t>talktocanada.com</t>
  </si>
  <si>
    <t>vanity.com</t>
  </si>
  <si>
    <t>comcinecon.jp</t>
  </si>
  <si>
    <t>leusden.nl</t>
  </si>
  <si>
    <t>ruch.com.pl</t>
  </si>
  <si>
    <t>sante.pl</t>
  </si>
  <si>
    <t>ngmu.ru</t>
  </si>
  <si>
    <t>beige-tokyo.com</t>
  </si>
  <si>
    <t>ccnbikes.com</t>
  </si>
  <si>
    <t>coffeybrosmoving.com</t>
  </si>
  <si>
    <t>ezlinksgolf.com</t>
  </si>
  <si>
    <t>hirewriters.com</t>
  </si>
  <si>
    <t>hockeyeastonline.com</t>
  </si>
  <si>
    <t>inrebus.com</t>
  </si>
  <si>
    <t>libbabray.com</t>
  </si>
  <si>
    <t>vizuelprod.com</t>
  </si>
  <si>
    <t>escuelafutbolalfinden.es</t>
  </si>
  <si>
    <t>al-badr.net</t>
  </si>
  <si>
    <t>selfdestruct.net</t>
  </si>
  <si>
    <t>tina-rengjoring.no</t>
  </si>
  <si>
    <t>sossobriety.org</t>
  </si>
  <si>
    <t>ohl.be</t>
  </si>
  <si>
    <t>buchstartclub.ch</t>
  </si>
  <si>
    <t>veysonnaz.ch</t>
  </si>
  <si>
    <t>alnaddycdn.com</t>
  </si>
  <si>
    <t>arabul.com</t>
  </si>
  <si>
    <t>binary-option-pro.com</t>
  </si>
  <si>
    <t>dixieautoloans.com</t>
  </si>
  <si>
    <t>gssfonline.com</t>
  </si>
  <si>
    <t>morehousefarm.com</t>
  </si>
  <si>
    <t>neoprehn.com</t>
  </si>
  <si>
    <t>penncharter.com</t>
  </si>
  <si>
    <t>russianla.com</t>
  </si>
  <si>
    <t>sanidentes.cz</t>
  </si>
  <si>
    <t>anevo.gr</t>
  </si>
  <si>
    <t>1888shelter.net</t>
  </si>
  <si>
    <t>techsavvyed.net</t>
  </si>
  <si>
    <t>dc4mf.org</t>
  </si>
  <si>
    <t>midamericon2.org</t>
  </si>
  <si>
    <t>nauticed.org</t>
  </si>
  <si>
    <t>nordplusonline.org</t>
  </si>
  <si>
    <t>taa.org</t>
  </si>
  <si>
    <t>taalliance.org</t>
  </si>
  <si>
    <t>erskine.org.uk</t>
  </si>
  <si>
    <t>www.yelu.uk</t>
  </si>
  <si>
    <t>cards-expo.com.br</t>
  </si>
  <si>
    <t>99bocaitong.com</t>
  </si>
  <si>
    <t>cb750c.com</t>
  </si>
  <si>
    <t>cheapoakleyonsale.com</t>
  </si>
  <si>
    <t>cyklotur.com</t>
  </si>
  <si>
    <t>jenehrfamilyfarm.com</t>
  </si>
  <si>
    <t>raskcycle.com</t>
  </si>
  <si>
    <t>shmais.com</t>
  </si>
  <si>
    <t>songfreedom.com</t>
  </si>
  <si>
    <t>voice-translator.com</t>
  </si>
  <si>
    <t>akhapilat.fr</t>
  </si>
  <si>
    <t>mononews.gr</t>
  </si>
  <si>
    <t>antclix.info</t>
  </si>
  <si>
    <t>simes.it</t>
  </si>
  <si>
    <t>hofvantwente.nl</t>
  </si>
  <si>
    <t>authenticcounseling.org</t>
  </si>
  <si>
    <t>gonzaga.org</t>
  </si>
  <si>
    <t>rudaslaska.com.pl</t>
  </si>
  <si>
    <t>seka.pl</t>
  </si>
  <si>
    <t>kobariski-muzej.si</t>
  </si>
  <si>
    <t>rossia.today</t>
  </si>
  <si>
    <t>atlantic-books.co.uk</t>
  </si>
  <si>
    <t>strike.com.au</t>
  </si>
  <si>
    <t>anlijiaju.cn</t>
  </si>
  <si>
    <t>a1pak.com</t>
  </si>
  <si>
    <t>alkanboya.com</t>
  </si>
  <si>
    <t>forum66.com</t>
  </si>
  <si>
    <t>frances-sf.com</t>
  </si>
  <si>
    <t>gcd-personalservices.com</t>
  </si>
  <si>
    <t>generic-buytadalafil.com</t>
  </si>
  <si>
    <t>investorama.com</t>
  </si>
  <si>
    <t>maxifoot.com</t>
  </si>
  <si>
    <t>sabbathcovenant.com</t>
  </si>
  <si>
    <t>snippetsminicuts.com</t>
  </si>
  <si>
    <t>transylvaniatimes.com</t>
  </si>
  <si>
    <t>ursulagropper.com</t>
  </si>
  <si>
    <t>indies-av.co.jp</t>
  </si>
  <si>
    <t>dfcv.net</t>
  </si>
  <si>
    <t>ernohannink.nl</t>
  </si>
  <si>
    <t>uploadplaatjes.nl</t>
  </si>
  <si>
    <t>illinoisbar.org</t>
  </si>
  <si>
    <t>hi-cars.ru</t>
  </si>
  <si>
    <t>webkind.ru</t>
  </si>
  <si>
    <t>orchidthaimassage.co.uk</t>
  </si>
  <si>
    <t>oktoberfestmarata.com.br</t>
  </si>
  <si>
    <t>bootstraptor.com</t>
  </si>
  <si>
    <t>ekstremsportveko.com</t>
  </si>
  <si>
    <t>everydaypeoplecartoons.com</t>
  </si>
  <si>
    <t>la-norma.com</t>
  </si>
  <si>
    <t>propane-generators.com</t>
  </si>
  <si>
    <t>runhigh.com</t>
  </si>
  <si>
    <t>up4vip.com</t>
  </si>
  <si>
    <t>perfekt-schlafen.de</t>
  </si>
  <si>
    <t>artitude.eu</t>
  </si>
  <si>
    <t>rosabonheur.fr</t>
  </si>
  <si>
    <t>eywedu.net</t>
  </si>
  <si>
    <t>webche.net</t>
  </si>
  <si>
    <t>ntb.no</t>
  </si>
  <si>
    <t>rcbimmers.org</t>
  </si>
  <si>
    <t>studentsforjustice.org</t>
  </si>
  <si>
    <t>washingtonpark.org</t>
  </si>
  <si>
    <t>artbiznes.pl</t>
  </si>
  <si>
    <t>gsc-game.ru</t>
  </si>
  <si>
    <t>kitfit.ru</t>
  </si>
  <si>
    <t>ostrie.ru</t>
  </si>
  <si>
    <t>kaffeine.co.uk</t>
  </si>
  <si>
    <t>plymouthhospitals.nhs.uk</t>
  </si>
  <si>
    <t>andy21.com</t>
  </si>
  <si>
    <t>arrowheadandrelichuntersrus.com</t>
  </si>
  <si>
    <t>butalbital-info.com</t>
  </si>
  <si>
    <t>diciccoandsons.com</t>
  </si>
  <si>
    <t>forward-bank.com</t>
  </si>
  <si>
    <t>gollihurmusic.com</t>
  </si>
  <si>
    <t>hlorenzo.com</t>
  </si>
  <si>
    <t>mayuraindiangroceries.com</t>
  </si>
  <si>
    <t>mountainvalleyspring.com</t>
  </si>
  <si>
    <t>onlinedatingtop.com</t>
  </si>
  <si>
    <t>versatilerecords.com</t>
  </si>
  <si>
    <t>oneseat.eu</t>
  </si>
  <si>
    <t>tky.fi</t>
  </si>
  <si>
    <t>pritysaha.in</t>
  </si>
  <si>
    <t>strykowski.net</t>
  </si>
  <si>
    <t>business-class.nl</t>
  </si>
  <si>
    <t>dyslexicadvantage.org</t>
  </si>
  <si>
    <t>sportsbuilders.org</t>
  </si>
  <si>
    <t>stroniczka.pl</t>
  </si>
  <si>
    <t>dorothyperkins.co.uk</t>
  </si>
  <si>
    <t>ugg-outlet.us</t>
  </si>
  <si>
    <t>bestessays.club</t>
  </si>
  <si>
    <t>bruxie.com</t>
  </si>
  <si>
    <t>citynewstube.com</t>
  </si>
  <si>
    <t>commercelexington.com</t>
  </si>
  <si>
    <t>denveroutlaws.com</t>
  </si>
  <si>
    <t>designlenta.com</t>
  </si>
  <si>
    <t>e2keng.com</t>
  </si>
  <si>
    <t>eforosh.com</t>
  </si>
  <si>
    <t>gearhead.com</t>
  </si>
  <si>
    <t>grupocortefiel.com</t>
  </si>
  <si>
    <t>letstango.com</t>
  </si>
  <si>
    <t>martor.com</t>
  </si>
  <si>
    <t>rabittooth.com</t>
  </si>
  <si>
    <t>rockfestbarcelona.com</t>
  </si>
  <si>
    <t>tabooanimals.com</t>
  </si>
  <si>
    <t>vletter.com</t>
  </si>
  <si>
    <t>yanyi114.com</t>
  </si>
  <si>
    <t>yellowmama.com</t>
  </si>
  <si>
    <t>maha.de</t>
  </si>
  <si>
    <t>kotlovka.net</t>
  </si>
  <si>
    <t>readingresource.net</t>
  </si>
  <si>
    <t>fairbankscycleclub.org</t>
  </si>
  <si>
    <t>fpdgi.org</t>
  </si>
  <si>
    <t>portlandrescuemission.org</t>
  </si>
  <si>
    <t>stary.pl</t>
  </si>
  <si>
    <t>solopackaging.ru</t>
  </si>
  <si>
    <t>opcionesbinarias.site</t>
  </si>
  <si>
    <t>borderscollege.ac.uk</t>
  </si>
  <si>
    <t>beptruong.edu.vn</t>
  </si>
  <si>
    <t>ybxww.cn</t>
  </si>
  <si>
    <t>chefboyardee.com</t>
  </si>
  <si>
    <t>cudirect.com</t>
  </si>
  <si>
    <t>devold.com</t>
  </si>
  <si>
    <t>kinkbomb.com</t>
  </si>
  <si>
    <t>linuxbabe.com</t>
  </si>
  <si>
    <t>luckyrice.com</t>
  </si>
  <si>
    <t>mconsultingsrl.com</t>
  </si>
  <si>
    <t>newsfultoncounty.com</t>
  </si>
  <si>
    <t>normatecrecovery.com</t>
  </si>
  <si>
    <t>sohopoker.com</t>
  </si>
  <si>
    <t>trendway.com</t>
  </si>
  <si>
    <t>ushealthcarejobs.com</t>
  </si>
  <si>
    <t>visitgrandforks.com</t>
  </si>
  <si>
    <t>wirearchy.com</t>
  </si>
  <si>
    <t>knx-userclub.fr</t>
  </si>
  <si>
    <t>chicagocares.org</t>
  </si>
  <si>
    <t>robert-schuman.org</t>
  </si>
  <si>
    <t>gieldatowarowa.com.pl</t>
  </si>
  <si>
    <t>hostinfo.ru</t>
  </si>
  <si>
    <t>plej-market-dlya-kompyutera.ru</t>
  </si>
  <si>
    <t>restavraciyadom.ru</t>
  </si>
  <si>
    <t>dbh.nhs.uk</t>
  </si>
  <si>
    <t>cardboardcitizens.org.uk</t>
  </si>
  <si>
    <t>xn----8sbnaarbiedfksmiphlmncm1d9b0i.xn--p1ai</t>
  </si>
  <si>
    <t>ÑÐ»ÐµÐºÑ‚Ñ€Ð¾Ñ‚ÐµÑ…Ð½Ð¸Ñ‡ÐµÑÐºÐ¸Ð¹-Ð¿Ð¾Ñ€Ñ‚Ð°Ð».Ñ€Ñ„</t>
  </si>
  <si>
    <t>calgaryrealestate.ca</t>
  </si>
  <si>
    <t>tjgp.gov.cn</t>
  </si>
  <si>
    <t>elrinconperdido.com</t>
  </si>
  <si>
    <t>infinitetechnologyservices.com</t>
  </si>
  <si>
    <t>lndahua.com</t>
  </si>
  <si>
    <t>tiepie.com</t>
  </si>
  <si>
    <t>flashscore.ro</t>
  </si>
  <si>
    <t>saint-gobain.co.uk</t>
  </si>
  <si>
    <t>thebarcodewarehouse.co.uk</t>
  </si>
  <si>
    <t>tomy.co.uk</t>
  </si>
  <si>
    <t>szkj.gov.cn</t>
  </si>
  <si>
    <t>accountingsoftwareusers.com</t>
  </si>
  <si>
    <t>alaskarainbowlodge.com</t>
  </si>
  <si>
    <t>csd888.com</t>
  </si>
  <si>
    <t>excelcontractors.com</t>
  </si>
  <si>
    <t>feiyu8.com</t>
  </si>
  <si>
    <t>grenzebach.com</t>
  </si>
  <si>
    <t>larryclark.com</t>
  </si>
  <si>
    <t>lipcon.com</t>
  </si>
  <si>
    <t>orlistat-ordercheapestprice.com</t>
  </si>
  <si>
    <t>pornjaguar.com</t>
  </si>
  <si>
    <t>surfingjapan.com</t>
  </si>
  <si>
    <t>technpost.com</t>
  </si>
  <si>
    <t>thefreebieblogger.com</t>
  </si>
  <si>
    <t>wantedwants.com</t>
  </si>
  <si>
    <t>prismanews.gr</t>
  </si>
  <si>
    <t>irishaid.gov.ie</t>
  </si>
  <si>
    <t>kmu.lt</t>
  </si>
  <si>
    <t>socializare.net</t>
  </si>
  <si>
    <t>rtuniv.org</t>
  </si>
  <si>
    <t>thelearning.org</t>
  </si>
  <si>
    <t>olo.ru</t>
  </si>
  <si>
    <t>studentkaren.se</t>
  </si>
  <si>
    <t>autovisio.com.ua</t>
  </si>
  <si>
    <t>tonyhowell.co.uk</t>
  </si>
  <si>
    <t>web123.com.au</t>
  </si>
  <si>
    <t>thinkuknow.org.au</t>
  </si>
  <si>
    <t>generic-alli.biz</t>
  </si>
  <si>
    <t>arkema-americas.com</t>
  </si>
  <si>
    <t>artsumbrella.com</t>
  </si>
  <si>
    <t>biztekmojo.com</t>
  </si>
  <si>
    <t>buzii.com</t>
  </si>
  <si>
    <t>davisfarmland.com</t>
  </si>
  <si>
    <t>dogguardblog.com</t>
  </si>
  <si>
    <t>evolvingwellness.com</t>
  </si>
  <si>
    <t>ftxia.com</t>
  </si>
  <si>
    <t>golflogix.com</t>
  </si>
  <si>
    <t>halfoffdeals.com</t>
  </si>
  <si>
    <t>jenealmartinez.com</t>
  </si>
  <si>
    <t>jobgrow.com</t>
  </si>
  <si>
    <t>kenstechtips.com</t>
  </si>
  <si>
    <t>metro-group.com</t>
  </si>
  <si>
    <t>privacyguard.com</t>
  </si>
  <si>
    <t>spaceciggysforum.com</t>
  </si>
  <si>
    <t>tisento-milano.com</t>
  </si>
  <si>
    <t>veganpurseshandbags.com</t>
  </si>
  <si>
    <t>veryshun.com</t>
  </si>
  <si>
    <t>www0309.com</t>
  </si>
  <si>
    <t>sunflowers.de</t>
  </si>
  <si>
    <t>naturlichepenisvergroberung.eu</t>
  </si>
  <si>
    <t>axisworld.co.id</t>
  </si>
  <si>
    <t>studiomallandrino.it</t>
  </si>
  <si>
    <t>yuquesta.jp</t>
  </si>
  <si>
    <t>sitehouse.net</t>
  </si>
  <si>
    <t>buy-pills-cytotec.org</t>
  </si>
  <si>
    <t>cdom.org</t>
  </si>
  <si>
    <t>digitalisland.org</t>
  </si>
  <si>
    <t>sigmanu.org</t>
  </si>
  <si>
    <t>gamearena.pl</t>
  </si>
  <si>
    <t>artlib.net.tw</t>
  </si>
  <si>
    <t>shopbrilliant.xyz</t>
  </si>
  <si>
    <t>deafonline.biz</t>
  </si>
  <si>
    <t>calgarypolice.ca</t>
  </si>
  <si>
    <t>bestwhitesmoke.com</t>
  </si>
  <si>
    <t>clarovideo.com</t>
  </si>
  <si>
    <t>examswatch.com</t>
  </si>
  <si>
    <t>failbetter.com</t>
  </si>
  <si>
    <t>fluidbranding.com</t>
  </si>
  <si>
    <t>hebnx.com</t>
  </si>
  <si>
    <t>hillquest.com</t>
  </si>
  <si>
    <t>intercollegiatereview.com</t>
  </si>
  <si>
    <t>newtoncbraga.com</t>
  </si>
  <si>
    <t>radioairplay.com</t>
  </si>
  <si>
    <t>rx2go.com</t>
  </si>
  <si>
    <t>schnitzracing.com</t>
  </si>
  <si>
    <t>spidertrax.com</t>
  </si>
  <si>
    <t>ultimatewindowssecurity.com</t>
  </si>
  <si>
    <t>viagrapill-viagraforsale.com</t>
  </si>
  <si>
    <t>weblio-inc.jp</t>
  </si>
  <si>
    <t>brandmantra.net</t>
  </si>
  <si>
    <t>buy-price-ofpropecia.net</t>
  </si>
  <si>
    <t>ourclubs.net</t>
  </si>
  <si>
    <t>executive-people.nl</t>
  </si>
  <si>
    <t>8od.org</t>
  </si>
  <si>
    <t>undergroundreporter.org</t>
  </si>
  <si>
    <t>zelek.com.pl</t>
  </si>
  <si>
    <t>buy-colchicine.se</t>
  </si>
  <si>
    <t>cialisblack800mg.top</t>
  </si>
  <si>
    <t>cud.ac.ae</t>
  </si>
  <si>
    <t>365icon.com</t>
  </si>
  <si>
    <t>accel-ignition.com</t>
  </si>
  <si>
    <t>brickandmortarmusic.com</t>
  </si>
  <si>
    <t>drpsychmom.com</t>
  </si>
  <si>
    <t>fernandosalinas.com</t>
  </si>
  <si>
    <t>futaibai.com</t>
  </si>
  <si>
    <t>genericcialistd.com</t>
  </si>
  <si>
    <t>lenovo-jp-career.com</t>
  </si>
  <si>
    <t>one-and-only.com</t>
  </si>
  <si>
    <t>redcoon.com</t>
  </si>
  <si>
    <t>thesouthoftheborder.com</t>
  </si>
  <si>
    <t>uisheji.com</t>
  </si>
  <si>
    <t>ytmax.com</t>
  </si>
  <si>
    <t>samoa-nantes.fr</t>
  </si>
  <si>
    <t>bakerpumps.info</t>
  </si>
  <si>
    <t>commissiemer.nl</t>
  </si>
  <si>
    <t>charlottesvilleschools.org</t>
  </si>
  <si>
    <t>harlemstage.org</t>
  </si>
  <si>
    <t>pharmaeurope.org</t>
  </si>
  <si>
    <t>sciguru.org</t>
  </si>
  <si>
    <t>webwhispers.org</t>
  </si>
  <si>
    <t>iimerkulova.ru</t>
  </si>
  <si>
    <t>tipi-teploobmennika.ru</t>
  </si>
  <si>
    <t>aya.sy</t>
  </si>
  <si>
    <t>carparts4less.co.uk</t>
  </si>
  <si>
    <t>jstours.co.uk</t>
  </si>
  <si>
    <t>viagra6freesamples.win</t>
  </si>
  <si>
    <t>cusm.ca</t>
  </si>
  <si>
    <t>xuanzhou.gov.cn</t>
  </si>
  <si>
    <t>xsqs.cn</t>
  </si>
  <si>
    <t>blogmmaq.com</t>
  </si>
  <si>
    <t>coosto.com</t>
  </si>
  <si>
    <t>deserttech.com</t>
  </si>
  <si>
    <t>inside3dp.com</t>
  </si>
  <si>
    <t>jgwg.com</t>
  </si>
  <si>
    <t>lewagon.com</t>
  </si>
  <si>
    <t>lottosystemreviews.com</t>
  </si>
  <si>
    <t>promotionperformance.com</t>
  </si>
  <si>
    <t>robsonforensic.com</t>
  </si>
  <si>
    <t>samquinones.com</t>
  </si>
  <si>
    <t>searchgol.com</t>
  </si>
  <si>
    <t>stephentrainor.com</t>
  </si>
  <si>
    <t>surveyalaska.com</t>
  </si>
  <si>
    <t>techradius.com</t>
  </si>
  <si>
    <t>zinthemes.com</t>
  </si>
  <si>
    <t>galfer.eu</t>
  </si>
  <si>
    <t>mensagens-de-natal.eu</t>
  </si>
  <si>
    <t>blackrockshooter.jp</t>
  </si>
  <si>
    <t>kuken.co.jp</t>
  </si>
  <si>
    <t>buymotilium.life</t>
  </si>
  <si>
    <t>boche.net</t>
  </si>
  <si>
    <t>condoom-anoniem.nl</t>
  </si>
  <si>
    <t>patagoniauk.online</t>
  </si>
  <si>
    <t>lclaa.org</t>
  </si>
  <si>
    <t>mic.gov.py</t>
  </si>
  <si>
    <t>tekmonkey.us</t>
  </si>
  <si>
    <t>kampungemas.win</t>
  </si>
  <si>
    <t>ggcinfo.biz</t>
  </si>
  <si>
    <t>sneakersstore.ca</t>
  </si>
  <si>
    <t>aldergrovestar.com</t>
  </si>
  <si>
    <t>ciberagendas.com</t>
  </si>
  <si>
    <t>davidhorvitz.com</t>
  </si>
  <si>
    <t>elektroniksigaraniz.com</t>
  </si>
  <si>
    <t>faedel.com</t>
  </si>
  <si>
    <t>frogpants.com</t>
  </si>
  <si>
    <t>killerpaint.com</t>
  </si>
  <si>
    <t>madeitmyself.com</t>
  </si>
  <si>
    <t>motherdirt.com</t>
  </si>
  <si>
    <t>themeadowsnyc.com</t>
  </si>
  <si>
    <t>unirac.com</t>
  </si>
  <si>
    <t>valenciagroup.com</t>
  </si>
  <si>
    <t>wc-adr.com</t>
  </si>
  <si>
    <t>wiltern.com</t>
  </si>
  <si>
    <t>arcrom.es</t>
  </si>
  <si>
    <t>vestuviniaimuzikantai.lt</t>
  </si>
  <si>
    <t>trueurl.net</t>
  </si>
  <si>
    <t>us-national-parks.net</t>
  </si>
  <si>
    <t>mnadv.org</t>
  </si>
  <si>
    <t>smotretfilmy-online-2017.ru</t>
  </si>
  <si>
    <t>sara-hair.co.uk</t>
  </si>
  <si>
    <t>macquarie.at</t>
  </si>
  <si>
    <t>yourbookkeeper.biz</t>
  </si>
  <si>
    <t>aomicom.com</t>
  </si>
  <si>
    <t>bedstu.com</t>
  </si>
  <si>
    <t>brandviagrawithoutadoctorprescription.com</t>
  </si>
  <si>
    <t>citybankonline.com</t>
  </si>
  <si>
    <t>continentalmessage.com</t>
  </si>
  <si>
    <t>deliciousmbookmarks.com</t>
  </si>
  <si>
    <t>download4movie.com</t>
  </si>
  <si>
    <t>florastor.com</t>
  </si>
  <si>
    <t>hamptonclassic.com</t>
  </si>
  <si>
    <t>homestoredirect.com</t>
  </si>
  <si>
    <t>hondarebelforum.com</t>
  </si>
  <si>
    <t>ohiolmi.com</t>
  </si>
  <si>
    <t>phillytour.com</t>
  </si>
  <si>
    <t>religareonline.com</t>
  </si>
  <si>
    <t>riddlelaw.com</t>
  </si>
  <si>
    <t>studiometa.fr</t>
  </si>
  <si>
    <t>x-forum.info</t>
  </si>
  <si>
    <t>hfsczx.net</t>
  </si>
  <si>
    <t>rjjlaw.net</t>
  </si>
  <si>
    <t>toq8.net</t>
  </si>
  <si>
    <t>barbecuesite.nl</t>
  </si>
  <si>
    <t>borderlandsciences.org</t>
  </si>
  <si>
    <t>kaffeevollautomaten.org</t>
  </si>
  <si>
    <t>scottrandall.org</t>
  </si>
  <si>
    <t>tha.org</t>
  </si>
  <si>
    <t>kickboxing-nowytarg.pl</t>
  </si>
  <si>
    <t>uploader.pl</t>
  </si>
  <si>
    <t>tamadavideo.ru</t>
  </si>
  <si>
    <t>amoxilonline.science</t>
  </si>
  <si>
    <t>helpwithdissertation.us</t>
  </si>
  <si>
    <t>comfishalaska.biz</t>
  </si>
  <si>
    <t>pepsi.ca</t>
  </si>
  <si>
    <t>andrettiwinery.com</t>
  </si>
  <si>
    <t>arabgt.com</t>
  </si>
  <si>
    <t>armadol.com</t>
  </si>
  <si>
    <t>beinghumanradio.com</t>
  </si>
  <si>
    <t>creekstonefarms.com</t>
  </si>
  <si>
    <t>cyberethiopia.com</t>
  </si>
  <si>
    <t>hudsonheart.com</t>
  </si>
  <si>
    <t>italyfromtheinside.com</t>
  </si>
  <si>
    <t>mountainlaureldesigns.com</t>
  </si>
  <si>
    <t>newschoice.com</t>
  </si>
  <si>
    <t>parmnyc.com</t>
  </si>
  <si>
    <t>rottenlibrary.com</t>
  </si>
  <si>
    <t>stephenhobley.com</t>
  </si>
  <si>
    <t>unfogged.com</t>
  </si>
  <si>
    <t>uturatpublishing.com</t>
  </si>
  <si>
    <t>vchatter.com</t>
  </si>
  <si>
    <t>wirepic.com</t>
  </si>
  <si>
    <t>xibuc.com</t>
  </si>
  <si>
    <t>yxgyjt.com</t>
  </si>
  <si>
    <t>jetlac.de</t>
  </si>
  <si>
    <t>kacknoob.de</t>
  </si>
  <si>
    <t>buyclomid.eu</t>
  </si>
  <si>
    <t>buyviagranow.info</t>
  </si>
  <si>
    <t>carbonresources.net</t>
  </si>
  <si>
    <t>lscp.net</t>
  </si>
  <si>
    <t>mazeguy.net</t>
  </si>
  <si>
    <t>colibraries.org</t>
  </si>
  <si>
    <t>stopstriga.org</t>
  </si>
  <si>
    <t>tennet.org</t>
  </si>
  <si>
    <t>szydlowianka.pl</t>
  </si>
  <si>
    <t>4iti-onlain.ru</t>
  </si>
  <si>
    <t>myalex.ru</t>
  </si>
  <si>
    <t>avalanchestudios.se</t>
  </si>
  <si>
    <t>safer.com.tr</t>
  </si>
  <si>
    <t>miroko.tw</t>
  </si>
  <si>
    <t>eureferendum.gov.uk</t>
  </si>
  <si>
    <t>geargreat.xyz</t>
  </si>
  <si>
    <t>lade.com.ar</t>
  </si>
  <si>
    <t>guoxinfund.cn</t>
  </si>
  <si>
    <t>hzas.net.cn</t>
  </si>
  <si>
    <t>bradlands.com</t>
  </si>
  <si>
    <t>caucaz.com</t>
  </si>
  <si>
    <t>coastairbrush.com</t>
  </si>
  <si>
    <t>comodescargar.com</t>
  </si>
  <si>
    <t>fleet-studio.com</t>
  </si>
  <si>
    <t>gaffos.com</t>
  </si>
  <si>
    <t>gatewayva.com</t>
  </si>
  <si>
    <t>gomezacebo-pombo.com</t>
  </si>
  <si>
    <t>gxzhongxin.com</t>
  </si>
  <si>
    <t>luxurauk.com</t>
  </si>
  <si>
    <t>noevalleyvoice.com</t>
  </si>
  <si>
    <t>paulspoerry.com</t>
  </si>
  <si>
    <t>rocketsofawesome.com</t>
  </si>
  <si>
    <t>sohel.com</t>
  </si>
  <si>
    <t>transworldsystems.com</t>
  </si>
  <si>
    <t>xinlingshequ.com</t>
  </si>
  <si>
    <t>staralgeria.net</t>
  </si>
  <si>
    <t>true-tech.net</t>
  </si>
  <si>
    <t>aerotoxic.org</t>
  </si>
  <si>
    <t>topessayassistance.org</t>
  </si>
  <si>
    <t>xxlhost.org</t>
  </si>
  <si>
    <t>ppma.co.uk</t>
  </si>
  <si>
    <t>dochoidep.vn</t>
  </si>
  <si>
    <t>anxietycanada.ca</t>
  </si>
  <si>
    <t>aboutultrahairaway.com</t>
  </si>
  <si>
    <t>ahmadhania.com</t>
  </si>
  <si>
    <t>automobilityla.com</t>
  </si>
  <si>
    <t>balboarvpark.com</t>
  </si>
  <si>
    <t>chimes.com</t>
  </si>
  <si>
    <t>clubfleetwood.com</t>
  </si>
  <si>
    <t>doggylamapetcare.com</t>
  </si>
  <si>
    <t>equipe-cofidis.com</t>
  </si>
  <si>
    <t>faxapps.com</t>
  </si>
  <si>
    <t>geniuxtrial.com</t>
  </si>
  <si>
    <t>ghanamixtapes.com</t>
  </si>
  <si>
    <t>hoursmap.com</t>
  </si>
  <si>
    <t>lovelace.com</t>
  </si>
  <si>
    <t>luggagefree.com</t>
  </si>
  <si>
    <t>mellowcollection.com</t>
  </si>
  <si>
    <t>suyux.com</t>
  </si>
  <si>
    <t>templetonraynor.com</t>
  </si>
  <si>
    <t>thesaxonpub.com</t>
  </si>
  <si>
    <t>tvbwf.com</t>
  </si>
  <si>
    <t>yeson522.com</t>
  </si>
  <si>
    <t>zfgjzc.com</t>
  </si>
  <si>
    <t>ziarecords.com</t>
  </si>
  <si>
    <t>rabenschnabel.de</t>
  </si>
  <si>
    <t>fremtidslinjen.dk</t>
  </si>
  <si>
    <t>co-ltd.ne.jp</t>
  </si>
  <si>
    <t>flrt.me</t>
  </si>
  <si>
    <t>vbdo.nl</t>
  </si>
  <si>
    <t>asiapacificreport.nz</t>
  </si>
  <si>
    <t>jcahpo.org</t>
  </si>
  <si>
    <t>netsmartz411.org</t>
  </si>
  <si>
    <t>sfiia.org</t>
  </si>
  <si>
    <t>feniks24.pl</t>
  </si>
  <si>
    <t>me.gov.pl</t>
  </si>
  <si>
    <t>feed.press</t>
  </si>
  <si>
    <t>112a.ru</t>
  </si>
  <si>
    <t>pfd.co.uk</t>
  </si>
  <si>
    <t>rarerims.co.uk</t>
  </si>
  <si>
    <t>doxycyclinehyclate.webcam</t>
  </si>
  <si>
    <t>trazodone100mg.webcam</t>
  </si>
  <si>
    <t>ksconstruction.biz</t>
  </si>
  <si>
    <t>rodoviariadocentro.com.br</t>
  </si>
  <si>
    <t>asiist.edu.cn</t>
  </si>
  <si>
    <t>jxustsrw.cn</t>
  </si>
  <si>
    <t>accepta.com</t>
  </si>
  <si>
    <t>brickstorepub.com</t>
  </si>
  <si>
    <t>caspianshokolat.com</t>
  </si>
  <si>
    <t>cmu1h.com</t>
  </si>
  <si>
    <t>daftarsabungayam.com</t>
  </si>
  <si>
    <t>hailongtz.com</t>
  </si>
  <si>
    <t>hljrtvu.com</t>
  </si>
  <si>
    <t>liguriaindipendente.com</t>
  </si>
  <si>
    <t>lolhehehe.com</t>
  </si>
  <si>
    <t>megaricos.com</t>
  </si>
  <si>
    <t>mingrenfan.com</t>
  </si>
  <si>
    <t>mtpinnacle.com</t>
  </si>
  <si>
    <t>musicalheaven.com</t>
  </si>
  <si>
    <t>photo-form.com</t>
  </si>
  <si>
    <t>reveries.com</t>
  </si>
  <si>
    <t>semex.com</t>
  </si>
  <si>
    <t>skillnav.com</t>
  </si>
  <si>
    <t>skinandallergynews.com</t>
  </si>
  <si>
    <t>sourcingmag.com</t>
  </si>
  <si>
    <t>stickleyglass.com</t>
  </si>
  <si>
    <t>vannicholas.com</t>
  </si>
  <si>
    <t>wefong.com</t>
  </si>
  <si>
    <t>xinkejinghua.com</t>
  </si>
  <si>
    <t>prague-info.cz</t>
  </si>
  <si>
    <t>droidsheep.de</t>
  </si>
  <si>
    <t>worldofrisen.de</t>
  </si>
  <si>
    <t>jcoal.or.jp</t>
  </si>
  <si>
    <t>ehacking.net</t>
  </si>
  <si>
    <t>genericbuy-propecia.net</t>
  </si>
  <si>
    <t>webpak.net</t>
  </si>
  <si>
    <t>adventureofalifetime.org</t>
  </si>
  <si>
    <t>apologetica.org</t>
  </si>
  <si>
    <t>girlscoutsnyc.org</t>
  </si>
  <si>
    <t>kochi-budoukan.org</t>
  </si>
  <si>
    <t>kyuk.org</t>
  </si>
  <si>
    <t>outdoorplace.org</t>
  </si>
  <si>
    <t>pacificgrove.org</t>
  </si>
  <si>
    <t>tipitinasfoundation.org</t>
  </si>
  <si>
    <t>thexf.ru</t>
  </si>
  <si>
    <t>viagraforsale.site</t>
  </si>
  <si>
    <t>topboxfreewheeler.tk</t>
  </si>
  <si>
    <t>southeastappdesign.co.uk</t>
  </si>
  <si>
    <t>tigermothbooks.co.uk</t>
  </si>
  <si>
    <t>honeybrown.ca</t>
  </si>
  <si>
    <t>bermuda.ch</t>
  </si>
  <si>
    <t>tivix.co</t>
  </si>
  <si>
    <t>571533.com</t>
  </si>
  <si>
    <t>angrytoxicologist.com</t>
  </si>
  <si>
    <t>appz-gate.com</t>
  </si>
  <si>
    <t>arborweb.com</t>
  </si>
  <si>
    <t>batteriesandbutter.com</t>
  </si>
  <si>
    <t>beussery.com</t>
  </si>
  <si>
    <t>business-review-webinars.com</t>
  </si>
  <si>
    <t>casualfan.com</t>
  </si>
  <si>
    <t>china-usim.com</t>
  </si>
  <si>
    <t>comtechcrunch.com</t>
  </si>
  <si>
    <t>daybooknetwork.com</t>
  </si>
  <si>
    <t>howtomakeasolarpanels.com</t>
  </si>
  <si>
    <t>i4vegas.com</t>
  </si>
  <si>
    <t>multidimensions.com</t>
  </si>
  <si>
    <t>sayer.com</t>
  </si>
  <si>
    <t>theisopurecompany.com</t>
  </si>
  <si>
    <t>tribu-design.com</t>
  </si>
  <si>
    <t>webbyplanet.com</t>
  </si>
  <si>
    <t>carphunter-bremerhaven.de</t>
  </si>
  <si>
    <t>campingespiguette.fr</t>
  </si>
  <si>
    <t>cuisibase.fr</t>
  </si>
  <si>
    <t>tijarat.co.in</t>
  </si>
  <si>
    <t>getwallpapers.info</t>
  </si>
  <si>
    <t>anime-free.net</t>
  </si>
  <si>
    <t>kittygames.net</t>
  </si>
  <si>
    <t>legendsecurities.net</t>
  </si>
  <si>
    <t>saintmirren.net</t>
  </si>
  <si>
    <t>cmswiki.org</t>
  </si>
  <si>
    <t>cse.org</t>
  </si>
  <si>
    <t>eciautismsociety.org</t>
  </si>
  <si>
    <t>optionb.org</t>
  </si>
  <si>
    <t>photovillenyc.org</t>
  </si>
  <si>
    <t>tapdance.org</t>
  </si>
  <si>
    <t>ttf.org</t>
  </si>
  <si>
    <t>ninasays.so</t>
  </si>
  <si>
    <t>upimage.us</t>
  </si>
  <si>
    <t>atmairport.aero</t>
  </si>
  <si>
    <t>bicyclensw.org.au</t>
  </si>
  <si>
    <t>max90forcheap.ca</t>
  </si>
  <si>
    <t>rigorousintuition.ca</t>
  </si>
  <si>
    <t>mynatural.co</t>
  </si>
  <si>
    <t>starlabel.co</t>
  </si>
  <si>
    <t>agentsofshield.com</t>
  </si>
  <si>
    <t>ainagri.com</t>
  </si>
  <si>
    <t>chbeiliang.com</t>
  </si>
  <si>
    <t>chocolatespa.com</t>
  </si>
  <si>
    <t>edu-kingdom.com</t>
  </si>
  <si>
    <t>fundacioneuskadi.com</t>
  </si>
  <si>
    <t>gamersbrag.com</t>
  </si>
  <si>
    <t>geekwrapped.com</t>
  </si>
  <si>
    <t>gentrysociety.com</t>
  </si>
  <si>
    <t>grace-restaurant.com</t>
  </si>
  <si>
    <t>great-towers.com</t>
  </si>
  <si>
    <t>gregbelldesign.com</t>
  </si>
  <si>
    <t>kanda.com</t>
  </si>
  <si>
    <t>logicalcreativity.com</t>
  </si>
  <si>
    <t>newenglandsurveysystems.com</t>
  </si>
  <si>
    <t>oilandgas-investments.com</t>
  </si>
  <si>
    <t>paradisevillage.com</t>
  </si>
  <si>
    <t>patternliteracy.com</t>
  </si>
  <si>
    <t>stevecatlin.com</t>
  </si>
  <si>
    <t>telage.com</t>
  </si>
  <si>
    <t>videosprout.com</t>
  </si>
  <si>
    <t>xagenshou.com</t>
  </si>
  <si>
    <t>motoractual.es</t>
  </si>
  <si>
    <t>cedb.gov.hk</t>
  </si>
  <si>
    <t>purchaseessay.info</t>
  </si>
  <si>
    <t>groupaif.net</t>
  </si>
  <si>
    <t>happypeanut.net</t>
  </si>
  <si>
    <t>ifounds.net</t>
  </si>
  <si>
    <t>nikefreerun2.net</t>
  </si>
  <si>
    <t>historiadelamedicina.org</t>
  </si>
  <si>
    <t>madonna.org</t>
  </si>
  <si>
    <t>mazamas.org</t>
  </si>
  <si>
    <t>tacreports.org</t>
  </si>
  <si>
    <t>clomidformen.site</t>
  </si>
  <si>
    <t>azur.travel</t>
  </si>
  <si>
    <t>cavesbooks.com.tw</t>
  </si>
  <si>
    <t>xn--80ajirgh4ca.xn--p1ai</t>
  </si>
  <si>
    <t>Ð¿Ð¸Ñ†Ñ†ÐµÐ¼Ð°Ð½.Ñ€Ñ„</t>
  </si>
  <si>
    <t>penisenlargementonreview.com.au</t>
  </si>
  <si>
    <t>softball.ca</t>
  </si>
  <si>
    <t>shzgyxy.cn</t>
  </si>
  <si>
    <t>aarontholl.com</t>
  </si>
  <si>
    <t>amris.com</t>
  </si>
  <si>
    <t>andywightman.com</t>
  </si>
  <si>
    <t>centerhotels.com</t>
  </si>
  <si>
    <t>cosas-del-corazon.com</t>
  </si>
  <si>
    <t>doomsdaypost.com</t>
  </si>
  <si>
    <t>eurotubes.com</t>
  </si>
  <si>
    <t>facultyspecialists.com</t>
  </si>
  <si>
    <t>online-poker-index.com</t>
  </si>
  <si>
    <t>poppolitics.com</t>
  </si>
  <si>
    <t>sitequik.com</t>
  </si>
  <si>
    <t>tupelohall.com</t>
  </si>
  <si>
    <t>adhspedia.de</t>
  </si>
  <si>
    <t>intymus.lt</t>
  </si>
  <si>
    <t>eytonsearth.org</t>
  </si>
  <si>
    <t>ionizers.org</t>
  </si>
  <si>
    <t>lvia.org</t>
  </si>
  <si>
    <t>nprillinois.org</t>
  </si>
  <si>
    <t>parapsychology.org</t>
  </si>
  <si>
    <t>cska-football.ru</t>
  </si>
  <si>
    <t>dhamma.ru</t>
  </si>
  <si>
    <t>tanos.co.uk</t>
  </si>
  <si>
    <t>themindlab.co.uk</t>
  </si>
  <si>
    <t>mediareform.org.uk</t>
  </si>
  <si>
    <t>hoosiertyres.co.za</t>
  </si>
  <si>
    <t>aida.at</t>
  </si>
  <si>
    <t>biomassconference.com</t>
  </si>
  <si>
    <t>calypsocabaret.com</t>
  </si>
  <si>
    <t>dablx.com</t>
  </si>
  <si>
    <t>flok.com</t>
  </si>
  <si>
    <t>jinbaobeiqiming.com</t>
  </si>
  <si>
    <t>jkcp.com</t>
  </si>
  <si>
    <t>kejarpaketc.com</t>
  </si>
  <si>
    <t>lightingdesignlab.com</t>
  </si>
  <si>
    <t>lisacolalillo.com</t>
  </si>
  <si>
    <t>mackeysbar.com</t>
  </si>
  <si>
    <t>manayunkbrewery.com</t>
  </si>
  <si>
    <t>marshallcrenshaw.com</t>
  </si>
  <si>
    <t>plussizeguru.com</t>
  </si>
  <si>
    <t>readz.com</t>
  </si>
  <si>
    <t>sabablog.com</t>
  </si>
  <si>
    <t>searchopolis.com</t>
  </si>
  <si>
    <t>themeshive.com</t>
  </si>
  <si>
    <t>whzbbs.com</t>
  </si>
  <si>
    <t>yuzhnoye.com</t>
  </si>
  <si>
    <t>vpxl.download</t>
  </si>
  <si>
    <t>acc.edu</t>
  </si>
  <si>
    <t>housingeurope.eu</t>
  </si>
  <si>
    <t>mercator-ocean.fr</t>
  </si>
  <si>
    <t>alterthess.gr</t>
  </si>
  <si>
    <t>arai-inc.co.jp</t>
  </si>
  <si>
    <t>comlifeseeker.jp</t>
  </si>
  <si>
    <t>buzzinn.net</t>
  </si>
  <si>
    <t>institutofranklin.net</t>
  </si>
  <si>
    <t>longevityrich.net</t>
  </si>
  <si>
    <t>alliancecm.org</t>
  </si>
  <si>
    <t>carrotjuice.org</t>
  </si>
  <si>
    <t>dreamangelsinc.org</t>
  </si>
  <si>
    <t>focus-nonprofit.org</t>
  </si>
  <si>
    <t>sciencespeaksblog.org</t>
  </si>
  <si>
    <t>atenolol.site</t>
  </si>
  <si>
    <t>zofran4mg.site</t>
  </si>
  <si>
    <t>xaydungnha.space</t>
  </si>
  <si>
    <t>viagra-cheap.top</t>
  </si>
  <si>
    <t>termizmalakaham.uz</t>
  </si>
  <si>
    <t>panda-corp.biz</t>
  </si>
  <si>
    <t>weedy.biz</t>
  </si>
  <si>
    <t>jtv.cc</t>
  </si>
  <si>
    <t>51tui.com</t>
  </si>
  <si>
    <t>armcade.com</t>
  </si>
  <si>
    <t>documentsnap.com</t>
  </si>
  <si>
    <t>environmentallyfriendlyfloor.com</t>
  </si>
  <si>
    <t>forumei.com</t>
  </si>
  <si>
    <t>fottus.com</t>
  </si>
  <si>
    <t>jkhxb2c.com</t>
  </si>
  <si>
    <t>lordotrings.com</t>
  </si>
  <si>
    <t>lxhaitao.com</t>
  </si>
  <si>
    <t>multimagen.com</t>
  </si>
  <si>
    <t>myarmygames.com</t>
  </si>
  <si>
    <t>rarebreed.com</t>
  </si>
  <si>
    <t>sahibindenoyun.com</t>
  </si>
  <si>
    <t>bonsdereduction.info</t>
  </si>
  <si>
    <t>lifeins.info</t>
  </si>
  <si>
    <t>bodasurf.net</t>
  </si>
  <si>
    <t>gissky.net</t>
  </si>
  <si>
    <t>liambaker.net</t>
  </si>
  <si>
    <t>bap.org</t>
  </si>
  <si>
    <t>testingeducation.org</t>
  </si>
  <si>
    <t>walnutgrove.org</t>
  </si>
  <si>
    <t>cpms.ru</t>
  </si>
  <si>
    <t>maxifortzimax100mgrx.ru</t>
  </si>
  <si>
    <t>onlinepharmacyindiarx.ru</t>
  </si>
  <si>
    <t>vardenafils.trade</t>
  </si>
  <si>
    <t>grasshoppergolf.biz</t>
  </si>
  <si>
    <t>cheapnfljerseyssale.cc</t>
  </si>
  <si>
    <t>beldecal.com</t>
  </si>
  <si>
    <t>bloggerforum.com</t>
  </si>
  <si>
    <t>booktryst.com</t>
  </si>
  <si>
    <t>eyeonfda.com</t>
  </si>
  <si>
    <t>farrellmovers.com</t>
  </si>
  <si>
    <t>geekpolitics.com</t>
  </si>
  <si>
    <t>leeduser.com</t>
  </si>
  <si>
    <t>milfordbeacon.com</t>
  </si>
  <si>
    <t>stefanoricci.com</t>
  </si>
  <si>
    <t>tiptiyul.com</t>
  </si>
  <si>
    <t>tixato.com</t>
  </si>
  <si>
    <t>clonidineadhd.cricket</t>
  </si>
  <si>
    <t>beverlyhills3d.de</t>
  </si>
  <si>
    <t>info.lidl</t>
  </si>
  <si>
    <t>lidl</t>
  </si>
  <si>
    <t>rosaonline.net</t>
  </si>
  <si>
    <t>fczwolle.nl</t>
  </si>
  <si>
    <t>sarkari-result.online</t>
  </si>
  <si>
    <t>aspousa.org</t>
  </si>
  <si>
    <t>babinc.org</t>
  </si>
  <si>
    <t>kollaporr.org</t>
  </si>
  <si>
    <t>marketmonitor.com.ph</t>
  </si>
  <si>
    <t>glamoure.rs</t>
  </si>
  <si>
    <t>admin2011.ru</t>
  </si>
  <si>
    <t>avanafil365.ru</t>
  </si>
  <si>
    <t>mir-grehov.ru</t>
  </si>
  <si>
    <t>lisinopril10mg.top</t>
  </si>
  <si>
    <t>cctv-information.co.uk</t>
  </si>
  <si>
    <t>levitra20mg.bid</t>
  </si>
  <si>
    <t>aimms.com</t>
  </si>
  <si>
    <t>arabic2000.com</t>
  </si>
  <si>
    <t>autopinger.com</t>
  </si>
  <si>
    <t>broncosauthoritystore.com</t>
  </si>
  <si>
    <t>carsavvy.com</t>
  </si>
  <si>
    <t>cheapairmax-90shoes.com</t>
  </si>
  <si>
    <t>companygateways.com</t>
  </si>
  <si>
    <t>dodstl.com</t>
  </si>
  <si>
    <t>guystanding.com</t>
  </si>
  <si>
    <t>knowprose.com</t>
  </si>
  <si>
    <t>mailprocessing.com</t>
  </si>
  <si>
    <t>mstservices.com</t>
  </si>
  <si>
    <t>munichbrauhaus.com</t>
  </si>
  <si>
    <t>permcosmeticsolutions.com</t>
  </si>
  <si>
    <t>puwong.com</t>
  </si>
  <si>
    <t>rotfl.com</t>
  </si>
  <si>
    <t>saintsreport.com</t>
  </si>
  <si>
    <t>siliconvalleypower.com</t>
  </si>
  <si>
    <t>the-faces.com</t>
  </si>
  <si>
    <t>cyclelogistics.eu</t>
  </si>
  <si>
    <t>newtel.in</t>
  </si>
  <si>
    <t>forex-trading.link</t>
  </si>
  <si>
    <t>513fq.net</t>
  </si>
  <si>
    <t>cqtlx.net</t>
  </si>
  <si>
    <t>designquote.net</t>
  </si>
  <si>
    <t>rumonline.net</t>
  </si>
  <si>
    <t>bettercap.org</t>
  </si>
  <si>
    <t>nursingcas.org</t>
  </si>
  <si>
    <t>wiredforsafety.org</t>
  </si>
  <si>
    <t>buy-acyclovir.party</t>
  </si>
  <si>
    <t>globforum.pl</t>
  </si>
  <si>
    <t>ranking-seksanonsow.pl</t>
  </si>
  <si>
    <t>polarsip.ru</t>
  </si>
  <si>
    <t>coatscrafts.co.uk</t>
  </si>
  <si>
    <t>mamonde.com.cn</t>
  </si>
  <si>
    <t>alessiopaolelli.com</t>
  </si>
  <si>
    <t>ascentmagazine.com</t>
  </si>
  <si>
    <t>babykick.com</t>
  </si>
  <si>
    <t>barnyardmovie.com</t>
  </si>
  <si>
    <t>bluenomad.com</t>
  </si>
  <si>
    <t>carinsurancequotesin.com</t>
  </si>
  <si>
    <t>casamadrona.com</t>
  </si>
  <si>
    <t>dontpkethebear.com</t>
  </si>
  <si>
    <t>fwtusa.com</t>
  </si>
  <si>
    <t>globalspendsolutions.com</t>
  </si>
  <si>
    <t>tapasinfotech.com</t>
  </si>
  <si>
    <t>thecheapjerseys.com</t>
  </si>
  <si>
    <t>espoch.edu.ec</t>
  </si>
  <si>
    <t>zetorzeszow.eu</t>
  </si>
  <si>
    <t>covinaca.gov</t>
  </si>
  <si>
    <t>tera-buddha.net</t>
  </si>
  <si>
    <t>texasnurses.org</t>
  </si>
  <si>
    <t>viagra-pills.top</t>
  </si>
  <si>
    <t>buy-furosemide.trade</t>
  </si>
  <si>
    <t>uch.edu.tw</t>
  </si>
  <si>
    <t>tust.edu.tw</t>
  </si>
  <si>
    <t>commercialbreaksandbeats.co.uk</t>
  </si>
  <si>
    <t>fmmeducacion.com.ar</t>
  </si>
  <si>
    <t>stardict.cn</t>
  </si>
  <si>
    <t>abaco.com</t>
  </si>
  <si>
    <t>electricnet.com</t>
  </si>
  <si>
    <t>finnovista.com</t>
  </si>
  <si>
    <t>gojobs.com</t>
  </si>
  <si>
    <t>hanju3.com</t>
  </si>
  <si>
    <t>hsprecision.com</t>
  </si>
  <si>
    <t>jottings.com</t>
  </si>
  <si>
    <t>mainporthotel.com</t>
  </si>
  <si>
    <t>myworkday.com</t>
  </si>
  <si>
    <t>octotelematics.com</t>
  </si>
  <si>
    <t>pharmcast.com</t>
  </si>
  <si>
    <t>philadelphia.com</t>
  </si>
  <si>
    <t>statisticalatlas.com</t>
  </si>
  <si>
    <t>winiis.com</t>
  </si>
  <si>
    <t>xpressmoney.com</t>
  </si>
  <si>
    <t>yoni.com</t>
  </si>
  <si>
    <t>yututiyu.com</t>
  </si>
  <si>
    <t>diebueroberater.de</t>
  </si>
  <si>
    <t>aulamedica.es</t>
  </si>
  <si>
    <t>elmercadoglobal.es</t>
  </si>
  <si>
    <t>girlpower.gov</t>
  </si>
  <si>
    <t>comrecruit-tech.co.jp</t>
  </si>
  <si>
    <t>buycephalexin.loan</t>
  </si>
  <si>
    <t>danagioia.net</t>
  </si>
  <si>
    <t>thunderstar.net</t>
  </si>
  <si>
    <t>animalagriculture.org</t>
  </si>
  <si>
    <t>astmnewsroom.org</t>
  </si>
  <si>
    <t>collegesailing.org</t>
  </si>
  <si>
    <t>safemedicines.org</t>
  </si>
  <si>
    <t>busparonline.science</t>
  </si>
  <si>
    <t>compositesuk.co.uk</t>
  </si>
  <si>
    <t>icrobotics.co.uk</t>
  </si>
  <si>
    <t>mississaugachinese.ca</t>
  </si>
  <si>
    <t>researchnet-recherchenet.ca</t>
  </si>
  <si>
    <t>1190kex.com</t>
  </si>
  <si>
    <t>9thtee.com</t>
  </si>
  <si>
    <t>cocorocha.com</t>
  </si>
  <si>
    <t>comyosoukai.com</t>
  </si>
  <si>
    <t>dslrbuzz.com</t>
  </si>
  <si>
    <t>elflorin.com</t>
  </si>
  <si>
    <t>enhoster.com</t>
  </si>
  <si>
    <t>fullpermissionliving.com</t>
  </si>
  <si>
    <t>hqts-qai.com</t>
  </si>
  <si>
    <t>kiddyplaza.com</t>
  </si>
  <si>
    <t>lapalingo.com</t>
  </si>
  <si>
    <t>orderviagraonlinecc.com</t>
  </si>
  <si>
    <t>quanser.com</t>
  </si>
  <si>
    <t>samuelljackson.com</t>
  </si>
  <si>
    <t>themusicvoid.com</t>
  </si>
  <si>
    <t>windytan.com</t>
  </si>
  <si>
    <t>shu-wa.jp</t>
  </si>
  <si>
    <t>zofran.link</t>
  </si>
  <si>
    <t>canon.com.mx</t>
  </si>
  <si>
    <t>buynexium-40mg.net</t>
  </si>
  <si>
    <t>fixithere.net</t>
  </si>
  <si>
    <t>lokasoft.nl</t>
  </si>
  <si>
    <t>gslin.org</t>
  </si>
  <si>
    <t>hjweinbergfoundation.org</t>
  </si>
  <si>
    <t>mundusmaris.org</t>
  </si>
  <si>
    <t>techpolicyinstitute.org</t>
  </si>
  <si>
    <t>mepi.pl</t>
  </si>
  <si>
    <t>maft.pt</t>
  </si>
  <si>
    <t>pfizerviagra.science</t>
  </si>
  <si>
    <t>blakstienos-priauginimui.top</t>
  </si>
  <si>
    <t>muji.tw</t>
  </si>
  <si>
    <t>stomachfm.xyz</t>
  </si>
  <si>
    <t>monbe.be</t>
  </si>
  <si>
    <t>surx.cn</t>
  </si>
  <si>
    <t>bitlock.co</t>
  </si>
  <si>
    <t>addemoticons.com</t>
  </si>
  <si>
    <t>datateam-inc.com</t>
  </si>
  <si>
    <t>edmdistrict.com</t>
  </si>
  <si>
    <t>energyrefuge.com</t>
  </si>
  <si>
    <t>flypmedia.com</t>
  </si>
  <si>
    <t>kswaveco.com</t>
  </si>
  <si>
    <t>kubotaengine.com</t>
  </si>
  <si>
    <t>mactac.com</t>
  </si>
  <si>
    <t>oneidasky.com</t>
  </si>
  <si>
    <t>parkplacesportsbar.com</t>
  </si>
  <si>
    <t>poetspath.com</t>
  </si>
  <si>
    <t>probes.com</t>
  </si>
  <si>
    <t>sourceesb.com</t>
  </si>
  <si>
    <t>stregissanfrancisco.com</t>
  </si>
  <si>
    <t>metformin-tablets.cricket</t>
  </si>
  <si>
    <t>eis.cx</t>
  </si>
  <si>
    <t>huf-shop.de</t>
  </si>
  <si>
    <t>uhc.edu</t>
  </si>
  <si>
    <t>euvsdisinfo.eu</t>
  </si>
  <si>
    <t>mboo.info</t>
  </si>
  <si>
    <t>goodtime.ir</t>
  </si>
  <si>
    <t>us-cialis-generic.net</t>
  </si>
  <si>
    <t>bott.org</t>
  </si>
  <si>
    <t>mediafreedominternational.org</t>
  </si>
  <si>
    <t>san-ta-maria.org</t>
  </si>
  <si>
    <t>tomadivx.org</t>
  </si>
  <si>
    <t>seroquelsleep.party</t>
  </si>
  <si>
    <t>chitaivrn.ru</t>
  </si>
  <si>
    <t>hdtracker.ru</t>
  </si>
  <si>
    <t>usti.tk</t>
  </si>
  <si>
    <t>cleocin-gel.top</t>
  </si>
  <si>
    <t>zyprexa.top</t>
  </si>
  <si>
    <t>suhagraonline.trade</t>
  </si>
  <si>
    <t>rimonabantonline.webcam</t>
  </si>
  <si>
    <t>sexonorte.cl</t>
  </si>
  <si>
    <t>ybzfzz.gov.cn</t>
  </si>
  <si>
    <t>zhaotong.gov.cn</t>
  </si>
  <si>
    <t>nzmilk.cn</t>
  </si>
  <si>
    <t>club977.com</t>
  </si>
  <si>
    <t>duranduranmusic.com</t>
  </si>
  <si>
    <t>emera.com</t>
  </si>
  <si>
    <t>gagabux.com</t>
  </si>
  <si>
    <t>glycoreference.com</t>
  </si>
  <si>
    <t>ianleafmusic.com</t>
  </si>
  <si>
    <t>liquavista.com</t>
  </si>
  <si>
    <t>medanbonus.com</t>
  </si>
  <si>
    <t>minnetonkaaudio.com</t>
  </si>
  <si>
    <t>pspmod.com</t>
  </si>
  <si>
    <t>seedlipdrinks.com</t>
  </si>
  <si>
    <t>shareranks.com</t>
  </si>
  <si>
    <t>ssh101.com</t>
  </si>
  <si>
    <t>stephanieleary.com</t>
  </si>
  <si>
    <t>vaastuphaniraj.com</t>
  </si>
  <si>
    <t>nic.cx</t>
  </si>
  <si>
    <t>comprar-botas.es</t>
  </si>
  <si>
    <t>ciprofloxacina.gq</t>
  </si>
  <si>
    <t>iphone.org.hk</t>
  </si>
  <si>
    <t>ihao.org</t>
  </si>
  <si>
    <t>nyhallsci.org</t>
  </si>
  <si>
    <t>occultations.org</t>
  </si>
  <si>
    <t>zoloft50mg.party</t>
  </si>
  <si>
    <t>buyclomid.stream</t>
  </si>
  <si>
    <t>saxinstitute.org.au</t>
  </si>
  <si>
    <t>scopeaust.org.au</t>
  </si>
  <si>
    <t>airshowbuzz.com</t>
  </si>
  <si>
    <t>bilisim-kulubu.com</t>
  </si>
  <si>
    <t>brasiltoure.com</t>
  </si>
  <si>
    <t>daniel-hechter.com</t>
  </si>
  <si>
    <t>easeljs.com</t>
  </si>
  <si>
    <t>engagecustomer.com</t>
  </si>
  <si>
    <t>gaijindesign.com</t>
  </si>
  <si>
    <t>gen-probe.com</t>
  </si>
  <si>
    <t>globz.com</t>
  </si>
  <si>
    <t>hometextilestoday.com</t>
  </si>
  <si>
    <t>htmarket.com</t>
  </si>
  <si>
    <t>labofmisfits.com</t>
  </si>
  <si>
    <t>magyarkanizsa.com</t>
  </si>
  <si>
    <t>maniasdvd.com</t>
  </si>
  <si>
    <t>mhsedu.com</t>
  </si>
  <si>
    <t>sgsailing.com</t>
  </si>
  <si>
    <t>spot-on.com</t>
  </si>
  <si>
    <t>stauffer.com</t>
  </si>
  <si>
    <t>underheadphones.com</t>
  </si>
  <si>
    <t>vestaldesign.com</t>
  </si>
  <si>
    <t>yvonnecraig.com</t>
  </si>
  <si>
    <t>dml.cz</t>
  </si>
  <si>
    <t>airmaxshop.es</t>
  </si>
  <si>
    <t>cost-of-cymbalta.eu</t>
  </si>
  <si>
    <t>antabusebuy.info</t>
  </si>
  <si>
    <t>astelinbuy.info</t>
  </si>
  <si>
    <t>seoben.net</t>
  </si>
  <si>
    <t>zqsx.net</t>
  </si>
  <si>
    <t>courtnews.co.nz</t>
  </si>
  <si>
    <t>fshsociety.org</t>
  </si>
  <si>
    <t>mylrh.org</t>
  </si>
  <si>
    <t>ufaq.org</t>
  </si>
  <si>
    <t>watarun.org</t>
  </si>
  <si>
    <t>bankpng.gov.pg</t>
  </si>
  <si>
    <t>icap.org.pk</t>
  </si>
  <si>
    <t>qudsn.ps</t>
  </si>
  <si>
    <t>buybenicar.ru</t>
  </si>
  <si>
    <t>cheapestgenericlevitra.ru</t>
  </si>
  <si>
    <t>minirobo.ru</t>
  </si>
  <si>
    <t>hengzhong.vip</t>
  </si>
  <si>
    <t>51ct.cn</t>
  </si>
  <si>
    <t>backcountryoutlet.com</t>
  </si>
  <si>
    <t>belfiestick.com</t>
  </si>
  <si>
    <t>cgpublishing.com</t>
  </si>
  <si>
    <t>cogitatiopress.com</t>
  </si>
  <si>
    <t>comsyosetu.com</t>
  </si>
  <si>
    <t>contres.com</t>
  </si>
  <si>
    <t>ensignmessage.com</t>
  </si>
  <si>
    <t>entrustdatacard.com</t>
  </si>
  <si>
    <t>fightopinion.com</t>
  </si>
  <si>
    <t>freetorrentleechinvites.com</t>
  </si>
  <si>
    <t>graphicpeel.com</t>
  </si>
  <si>
    <t>studionetworksolutions.com</t>
  </si>
  <si>
    <t>tc711.com</t>
  </si>
  <si>
    <t>tipplingclub.com</t>
  </si>
  <si>
    <t>transparenthouse.com</t>
  </si>
  <si>
    <t>tzjiaojiang.com</t>
  </si>
  <si>
    <t>wholesalenfljerseysbands.com</t>
  </si>
  <si>
    <t>wattanit.info</t>
  </si>
  <si>
    <t>euclid.int</t>
  </si>
  <si>
    <t>milligram.io</t>
  </si>
  <si>
    <t>canadagenericpropecia.net</t>
  </si>
  <si>
    <t>genericorderpropecia.net</t>
  </si>
  <si>
    <t>getontopunblocked.net</t>
  </si>
  <si>
    <t>numberof.net</t>
  </si>
  <si>
    <t>ultimatehardware.net</t>
  </si>
  <si>
    <t>apgo.org</t>
  </si>
  <si>
    <t>cca.org</t>
  </si>
  <si>
    <t>naem.org</t>
  </si>
  <si>
    <t>robaxin.pro</t>
  </si>
  <si>
    <t>cheapestviagra.top</t>
  </si>
  <si>
    <t>onlineslotscasino.top</t>
  </si>
  <si>
    <t>hf-film.com.tw</t>
  </si>
  <si>
    <t>fotolog.cl</t>
  </si>
  <si>
    <t>sstp.com.cn</t>
  </si>
  <si>
    <t>ardalis.com</t>
  </si>
  <si>
    <t>garnett-shiffer.com</t>
  </si>
  <si>
    <t>godutch.com</t>
  </si>
  <si>
    <t>imarc.com</t>
  </si>
  <si>
    <t>liveninja.com</t>
  </si>
  <si>
    <t>lumus-optical.com</t>
  </si>
  <si>
    <t>merckhomeedition.com</t>
  </si>
  <si>
    <t>munequip.com</t>
  </si>
  <si>
    <t>rainwise.com</t>
  </si>
  <si>
    <t>southwestmicrowave.com</t>
  </si>
  <si>
    <t>thecolonelscottage.com</t>
  </si>
  <si>
    <t>thewebpole.com</t>
  </si>
  <si>
    <t>buy-propranolol.cricket</t>
  </si>
  <si>
    <t>innotek.de</t>
  </si>
  <si>
    <t>anafranilbuy.info</t>
  </si>
  <si>
    <t>iee.jp</t>
  </si>
  <si>
    <t>elpalaciodehierro.com.mx</t>
  </si>
  <si>
    <t>creativefreedom.org.nz</t>
  </si>
  <si>
    <t>35igc.org</t>
  </si>
  <si>
    <t>focusfusion.org</t>
  </si>
  <si>
    <t>minaret.org</t>
  </si>
  <si>
    <t>przyroda.org</t>
  </si>
  <si>
    <t>worldwidecancerresearch.org</t>
  </si>
  <si>
    <t>colinfleming.com.au</t>
  </si>
  <si>
    <t>scopevic.org.au</t>
  </si>
  <si>
    <t>lexaprogeneric.bid</t>
  </si>
  <si>
    <t>holmestead.ca</t>
  </si>
  <si>
    <t>rangersjerseysshop.com</t>
  </si>
  <si>
    <t>replicawatchesforsales.com</t>
  </si>
  <si>
    <t>saskom.com</t>
  </si>
  <si>
    <t>specsandprice.com</t>
  </si>
  <si>
    <t>studentexpress.com</t>
  </si>
  <si>
    <t>surewest.com</t>
  </si>
  <si>
    <t>windsorpubliclibrary.com</t>
  </si>
  <si>
    <t>erg.eu.int</t>
  </si>
  <si>
    <t>gamedetectives.net</t>
  </si>
  <si>
    <t>jpdo.net</t>
  </si>
  <si>
    <t>bamz.org</t>
  </si>
  <si>
    <t>keycloak.org</t>
  </si>
  <si>
    <t>transatlanticacademy.org</t>
  </si>
  <si>
    <t>dekor-okno.ru</t>
  </si>
  <si>
    <t>buytrecator.trade</t>
  </si>
  <si>
    <t>seroquel-online.trade</t>
  </si>
  <si>
    <t>britfilms.tv</t>
  </si>
  <si>
    <t>5watches5.com</t>
  </si>
  <si>
    <t>domomusicgroup.com</t>
  </si>
  <si>
    <t>esforces.com</t>
  </si>
  <si>
    <t>fasterthemovie.com</t>
  </si>
  <si>
    <t>fulgan.com</t>
  </si>
  <si>
    <t>picmemories.com</t>
  </si>
  <si>
    <t>quite.com</t>
  </si>
  <si>
    <t>solydxk.com</t>
  </si>
  <si>
    <t>techreviewsource.com</t>
  </si>
  <si>
    <t>wildcharge.com</t>
  </si>
  <si>
    <t>nexium40mg.cricket</t>
  </si>
  <si>
    <t>cipro500.eu</t>
  </si>
  <si>
    <t>prednisolone.mom</t>
  </si>
  <si>
    <t>leroilion.net</t>
  </si>
  <si>
    <t>amsterdamtourist.nl</t>
  </si>
  <si>
    <t>accesschc.org</t>
  </si>
  <si>
    <t>iowaspeedwayministries.org</t>
  </si>
  <si>
    <t>buy-celexa.top</t>
  </si>
  <si>
    <t>celebrex200mg.top</t>
  </si>
  <si>
    <t>doxycycline-hyclate.top</t>
  </si>
  <si>
    <t>rolette.top</t>
  </si>
  <si>
    <t>britishassignmentshelp.co.uk</t>
  </si>
  <si>
    <t>magsys.co.uk</t>
  </si>
  <si>
    <t>albuterol-inhaler.webcam</t>
  </si>
  <si>
    <t>alahliclub.ae</t>
  </si>
  <si>
    <t>kwny.co</t>
  </si>
  <si>
    <t>asiainfo.com</t>
  </si>
  <si>
    <t>coolz0r.com</t>
  </si>
  <si>
    <t>frugalsworld.com</t>
  </si>
  <si>
    <t>zhanghuan.com</t>
  </si>
  <si>
    <t>douceraindelziani.fr</t>
  </si>
  <si>
    <t>monodomiki.gr</t>
  </si>
  <si>
    <t>msurma.net</t>
  </si>
  <si>
    <t>mustangdaily.net</t>
  </si>
  <si>
    <t>jdl.org</t>
  </si>
  <si>
    <t>sf-moh.org</t>
  </si>
  <si>
    <t>streamwriter.org</t>
  </si>
  <si>
    <t>ciallis.top</t>
  </si>
  <si>
    <t>nexiumotc.webcam</t>
  </si>
  <si>
    <t>game.com.au</t>
  </si>
  <si>
    <t>shengfu.com.cn</t>
  </si>
  <si>
    <t>adchina.com</t>
  </si>
  <si>
    <t>avalonacoustics.com</t>
  </si>
  <si>
    <t>bigresearch.com</t>
  </si>
  <si>
    <t>falconsauthoritystore.com</t>
  </si>
  <si>
    <t>geezerbutler.com</t>
  </si>
  <si>
    <t>hardinge.com</t>
  </si>
  <si>
    <t>is686.com</t>
  </si>
  <si>
    <t>magic-league.com</t>
  </si>
  <si>
    <t>naughter.com</t>
  </si>
  <si>
    <t>peloton-tech.com</t>
  </si>
  <si>
    <t>penguinsjerseysmall.com</t>
  </si>
  <si>
    <t>szlancer.com</t>
  </si>
  <si>
    <t>ue-systems.com</t>
  </si>
  <si>
    <t>unlockunion.com</t>
  </si>
  <si>
    <t>xinyamedia.com</t>
  </si>
  <si>
    <t>wareportal.co.jp</t>
  </si>
  <si>
    <t>alpheratz.net</t>
  </si>
  <si>
    <t>fcial.co.pl</t>
  </si>
  <si>
    <t>pandora70offclearancesale.top</t>
  </si>
  <si>
    <t>genysuz.com.tw</t>
  </si>
  <si>
    <t>accesscomms.com.au</t>
  </si>
  <si>
    <t>boyslikegirls.com</t>
  </si>
  <si>
    <t>customerssuck.com</t>
  </si>
  <si>
    <t>textslashplain.com</t>
  </si>
  <si>
    <t>zhimazhan.com</t>
  </si>
  <si>
    <t>buy-vpxl.eu</t>
  </si>
  <si>
    <t>clindamycin-gel.eu</t>
  </si>
  <si>
    <t>ihwc.net</t>
  </si>
  <si>
    <t>sxlinfen.net</t>
  </si>
  <si>
    <t>periapsis.org</t>
  </si>
  <si>
    <t>tbh.org</t>
  </si>
  <si>
    <t>infoiasi.ro</t>
  </si>
  <si>
    <t>slotssite.top</t>
  </si>
  <si>
    <t>zoviraxcream.top</t>
  </si>
  <si>
    <t>xntv.tv</t>
  </si>
  <si>
    <t>makebuttons.co.uk</t>
  </si>
  <si>
    <t>serpinaonline.click</t>
  </si>
  <si>
    <t>arukuecotour.com</t>
  </si>
  <si>
    <t>boxever.com</t>
  </si>
  <si>
    <t>drawminos.com</t>
  </si>
  <si>
    <t>hyperfileshare.com</t>
  </si>
  <si>
    <t>ivmm.com</t>
  </si>
  <si>
    <t>xvideos-thai.com</t>
  </si>
  <si>
    <t>yahwehchina.com</t>
  </si>
  <si>
    <t>zjblog.com</t>
  </si>
  <si>
    <t>suhagra.cool</t>
  </si>
  <si>
    <t>samknows.eu</t>
  </si>
  <si>
    <t>ssl-tools.net</t>
  </si>
  <si>
    <t>allisons.org</t>
  </si>
  <si>
    <t>allonedharma.org</t>
  </si>
  <si>
    <t>buy-allopurinol.red</t>
  </si>
  <si>
    <t>stop-stella.ru</t>
  </si>
  <si>
    <t>tvpass.tv</t>
  </si>
  <si>
    <t>buy-allopurinol.webcam</t>
  </si>
  <si>
    <t>etianshi.cn</t>
  </si>
  <si>
    <t>hardwareunboxed.com</t>
  </si>
  <si>
    <t>ishangqingqu.com</t>
  </si>
  <si>
    <t>thisismetis.com</t>
  </si>
  <si>
    <t>adpunch.org</t>
  </si>
  <si>
    <t>clonidine-0-1mg.ru</t>
  </si>
  <si>
    <t>slotsrealmoney.top</t>
  </si>
  <si>
    <t>workathomeuniversityreviews.top</t>
  </si>
  <si>
    <t>shoppingprogram.us</t>
  </si>
  <si>
    <t>shoppingblast.us</t>
  </si>
  <si>
    <t>shoppingcraze.us</t>
  </si>
  <si>
    <t>nolvadex.website</t>
  </si>
  <si>
    <t>nineentertainmentco.com.au</t>
  </si>
  <si>
    <t>dlpet.com</t>
  </si>
  <si>
    <t>positivespaceblog.com</t>
  </si>
  <si>
    <t>synfig.com</t>
  </si>
  <si>
    <t>zdfcy.com</t>
  </si>
  <si>
    <t>montrefemmeguess2014.fr</t>
  </si>
  <si>
    <t>paco.to</t>
  </si>
  <si>
    <t>choiceshop.us</t>
  </si>
  <si>
    <t>xkjq.cn</t>
  </si>
  <si>
    <t>goblinworkshop.com</t>
  </si>
  <si>
    <t>greenecarbon.com</t>
  </si>
  <si>
    <t>valtrex-online.eu</t>
  </si>
  <si>
    <t>99er.net</t>
  </si>
  <si>
    <t>foo-projects.org</t>
  </si>
  <si>
    <t>iassistdata.org</t>
  </si>
  <si>
    <t>jfusion.org</t>
  </si>
  <si>
    <t>buy-rimonabant.stream</t>
  </si>
  <si>
    <t>lexapro-generic.trade</t>
  </si>
  <si>
    <t>atenolol-chlorthalidone.webcam</t>
  </si>
  <si>
    <t>monclerjacket.co</t>
  </si>
  <si>
    <t>axisdrones.com</t>
  </si>
  <si>
    <t>geobop.com</t>
  </si>
  <si>
    <t>myessaysamples.com</t>
  </si>
  <si>
    <t>pyongyang-metro.com</t>
  </si>
  <si>
    <t>urc-chs.com</t>
  </si>
  <si>
    <t>genericsynthroid.eu</t>
  </si>
  <si>
    <t>buy-synthroid.gdn</t>
  </si>
  <si>
    <t>trazodone.men</t>
  </si>
  <si>
    <t>linux-ata.org</t>
  </si>
  <si>
    <t>buymedrol.pro</t>
  </si>
  <si>
    <t>cialisprofessional.top</t>
  </si>
  <si>
    <t>exchangestores.com.au</t>
  </si>
  <si>
    <t>christianlouboutinx.com</t>
  </si>
  <si>
    <t>datasheetlib.com</t>
  </si>
  <si>
    <t>kubiso.com</t>
  </si>
  <si>
    <t>lasermonks.com</t>
  </si>
  <si>
    <t>postgresql.com</t>
  </si>
  <si>
    <t>redwood.com</t>
  </si>
  <si>
    <t>vertex4.com</t>
  </si>
  <si>
    <t>bupropionsr.cricket</t>
  </si>
  <si>
    <t>nolvadex.host</t>
  </si>
  <si>
    <t>negozioscarpebasket.it</t>
  </si>
  <si>
    <t>buy-baclofen.red</t>
  </si>
  <si>
    <t>avision.com.tw</t>
  </si>
  <si>
    <t>leegardens.com.hk</t>
  </si>
  <si>
    <t>chans-net.org</t>
  </si>
  <si>
    <t>lipitor-generic.bid</t>
  </si>
  <si>
    <t>mpri.com</t>
  </si>
  <si>
    <t>wine-doors.org</t>
  </si>
  <si>
    <t>sfcd.com</t>
  </si>
  <si>
    <t>howtomakemoneyongta5.top</t>
  </si>
  <si>
    <t>hifivision.com</t>
  </si>
  <si>
    <t>inter-mezzo.org</t>
  </si>
  <si>
    <t>ttc.org</t>
  </si>
  <si>
    <t>iapnor.org</t>
  </si>
  <si>
    <t>e-smith.org</t>
  </si>
  <si>
    <t>coreix.net</t>
  </si>
  <si>
    <t>icwnd.com</t>
  </si>
  <si>
    <t>uyl.me</t>
  </si>
  <si>
    <t>v30s.com</t>
  </si>
  <si>
    <t>j14f.com</t>
  </si>
  <si>
    <t>u09c.com</t>
  </si>
  <si>
    <t>l11n.com</t>
  </si>
  <si>
    <t>iwuif.com</t>
  </si>
  <si>
    <t>unhvy.com</t>
  </si>
  <si>
    <t>xsmxu.com</t>
  </si>
  <si>
    <t>thczk.com</t>
  </si>
  <si>
    <t>xgovb.com</t>
  </si>
  <si>
    <t>mqrgo.com</t>
  </si>
  <si>
    <t>uwtfl.com</t>
  </si>
  <si>
    <t>tdnea.com</t>
  </si>
  <si>
    <t>uumaw.com</t>
  </si>
  <si>
    <t>gwxcx.com</t>
  </si>
  <si>
    <t>hkyoy.com</t>
  </si>
  <si>
    <t>bermudanaz.com</t>
  </si>
  <si>
    <t>tj812.com</t>
  </si>
  <si>
    <t>kaiyuanjieneng.com</t>
  </si>
  <si>
    <t>ytzhhy.com</t>
  </si>
  <si>
    <t>anshangji.com</t>
  </si>
  <si>
    <t>baobeiztc.com</t>
  </si>
  <si>
    <t>qhdwdy.com</t>
  </si>
  <si>
    <t>zilibo.com</t>
  </si>
  <si>
    <t>tumei-home.com</t>
  </si>
  <si>
    <t>anamadu.com</t>
  </si>
  <si>
    <t>95628818.com</t>
  </si>
  <si>
    <t>mmps88.com</t>
  </si>
  <si>
    <t>fyais.com</t>
  </si>
  <si>
    <t>lkdkj.com</t>
  </si>
  <si>
    <t>latinarampage.com</t>
  </si>
  <si>
    <t>enfocadas.com</t>
  </si>
  <si>
    <t>cssmunch.com</t>
  </si>
  <si>
    <t>51hf88.com</t>
  </si>
  <si>
    <t>my-vis.com</t>
  </si>
  <si>
    <t>dgmanli.com</t>
  </si>
  <si>
    <t>fzpinbo.com</t>
  </si>
  <si>
    <t>einsatzkomponente.de</t>
  </si>
  <si>
    <t>sextembers.com</t>
  </si>
  <si>
    <t>68share.com</t>
  </si>
  <si>
    <t>muying369.com</t>
  </si>
  <si>
    <t>pingyijz.com</t>
  </si>
  <si>
    <t>jcrr00.com</t>
  </si>
  <si>
    <t>zk558.com</t>
  </si>
  <si>
    <t>bunddaily.com</t>
  </si>
  <si>
    <t>szcits158.com</t>
  </si>
  <si>
    <t>hbdcenter.com</t>
  </si>
  <si>
    <t>decorehoje.com</t>
  </si>
  <si>
    <t>dreamhomeinteriordesign.net</t>
  </si>
  <si>
    <t>happy-to-serve.com</t>
  </si>
  <si>
    <t>begenk.com</t>
  </si>
  <si>
    <t>rightdealsuk.co.uk</t>
  </si>
  <si>
    <t>borengrouprealestate.com</t>
  </si>
  <si>
    <t>basicwords.org</t>
  </si>
  <si>
    <t>wfb.ca</t>
  </si>
  <si>
    <t>medical-labs.net</t>
  </si>
  <si>
    <t>aonrz.pw</t>
  </si>
  <si>
    <t>karenpressley.com</t>
  </si>
  <si>
    <t>furnitureandvase.com</t>
  </si>
  <si>
    <t>themansionfurniture.com</t>
  </si>
  <si>
    <t>nuhomedesigns.com</t>
  </si>
  <si>
    <t>staticskynet.be</t>
  </si>
  <si>
    <t>baya.tn</t>
  </si>
  <si>
    <t>officialkod.com</t>
  </si>
  <si>
    <t>subirporno.com</t>
  </si>
  <si>
    <t>dididou.fr</t>
  </si>
  <si>
    <t>francochinois.com</t>
  </si>
  <si>
    <t>allinonekitchen.org</t>
  </si>
  <si>
    <t>camasrelay.com</t>
  </si>
  <si>
    <t>weareladies.net</t>
  </si>
  <si>
    <t>bjywzs.com</t>
  </si>
  <si>
    <t>urbangreenfurniture.com</t>
  </si>
  <si>
    <t>homeadverts.com</t>
  </si>
  <si>
    <t>rthlb.com</t>
  </si>
  <si>
    <t>simphome.com</t>
  </si>
  <si>
    <t>fashionends.com</t>
  </si>
  <si>
    <t>classifiedsksl.com</t>
  </si>
  <si>
    <t>berktree.com</t>
  </si>
  <si>
    <t>rxdsj.com</t>
  </si>
  <si>
    <t>bezvaportal.cz</t>
  </si>
  <si>
    <t>ohitashi.com</t>
  </si>
  <si>
    <t>amenager-ma-maison.com</t>
  </si>
  <si>
    <t>batirenover.com</t>
  </si>
  <si>
    <t>schillings.com</t>
  </si>
  <si>
    <t>dav.de</t>
  </si>
  <si>
    <t>bcarwallpapers.com</t>
  </si>
  <si>
    <t>purrfectcatbreeds.com</t>
  </si>
  <si>
    <t>trhayes.co.uk</t>
  </si>
  <si>
    <t>lagirandola.it</t>
  </si>
  <si>
    <t>single-in.asia</t>
  </si>
  <si>
    <t>singlein.asia</t>
  </si>
  <si>
    <t>singles-in.asia</t>
  </si>
  <si>
    <t>singlesin.asia</t>
  </si>
  <si>
    <t>sipc.de</t>
  </si>
  <si>
    <t>site-1.de</t>
  </si>
  <si>
    <t>sitzmoebel-online.de</t>
  </si>
  <si>
    <t>singapuronline.de</t>
  </si>
  <si>
    <t>sinaloa.de</t>
  </si>
  <si>
    <t>simple-player.de</t>
  </si>
  <si>
    <t>singapur-online.de</t>
  </si>
  <si>
    <t>simpleplayer.de</t>
  </si>
  <si>
    <t>singapur.de</t>
  </si>
  <si>
    <t>sitzmoebelonline.de</t>
  </si>
  <si>
    <t>sitzmoebel.de</t>
  </si>
  <si>
    <t>site-one.de</t>
  </si>
  <si>
    <t>siteseek.de</t>
  </si>
  <si>
    <t>silverwaremix.com</t>
  </si>
  <si>
    <t>silverwarerange.com</t>
  </si>
  <si>
    <t>simpelplayer.com</t>
  </si>
  <si>
    <t>silentinstruments.de</t>
  </si>
  <si>
    <t>simbabwe.de</t>
  </si>
  <si>
    <t>silvercard.de</t>
  </si>
  <si>
    <t>simpelplayer.de</t>
  </si>
  <si>
    <t>simpel-player.de</t>
  </si>
  <si>
    <t>silhouettenschnitt.de</t>
  </si>
  <si>
    <t>silentinstrument.de</t>
  </si>
  <si>
    <t>silhouettenschneider.de</t>
  </si>
  <si>
    <t>silentinstruments.net</t>
  </si>
  <si>
    <t>silentinstrument.net</t>
  </si>
  <si>
    <t>silver-card.de</t>
  </si>
  <si>
    <t>christmasgeek.com</t>
  </si>
  <si>
    <t>prefabideas.com</t>
  </si>
  <si>
    <t>liang-nuo.com</t>
  </si>
  <si>
    <t>zakkamania.com</t>
  </si>
  <si>
    <t>home-decorating-and-staging.com</t>
  </si>
  <si>
    <t>whatdoesshedoallday.com</t>
  </si>
  <si>
    <t>gsuyeajar.com</t>
  </si>
  <si>
    <t>xuanhaomzx.com</t>
  </si>
  <si>
    <t>greetsiel.de</t>
  </si>
  <si>
    <t>hengdiao.com</t>
  </si>
  <si>
    <t>hanimlarindunyasi.com</t>
  </si>
  <si>
    <t>wildpictures.net</t>
  </si>
  <si>
    <t>amazingcentral.com</t>
  </si>
  <si>
    <t>reestr-ta.ru</t>
  </si>
  <si>
    <t>lovesove.com</t>
  </si>
  <si>
    <t>ahadaily.com</t>
  </si>
  <si>
    <t>wuyoufarm.com</t>
  </si>
  <si>
    <t>mhhwyd.cn</t>
  </si>
  <si>
    <t>factorydismantling.com</t>
  </si>
  <si>
    <t>ldneast.com</t>
  </si>
  <si>
    <t>odaiyun.com</t>
  </si>
  <si>
    <t>tuttoperlei.it</t>
  </si>
  <si>
    <t>shtangye.com</t>
  </si>
  <si>
    <t>71p.net</t>
  </si>
  <si>
    <t>amon.com.pl</t>
  </si>
  <si>
    <t>medyksklep.pl</t>
  </si>
  <si>
    <t>refu.pl</t>
  </si>
  <si>
    <t>spolemglogow.com.pl</t>
  </si>
  <si>
    <t>domowamozaika.pl</t>
  </si>
  <si>
    <t>rtvsiedlce.pl</t>
  </si>
  <si>
    <t>wichrowewzgorzelubawa.pl</t>
  </si>
  <si>
    <t>arlem.pl</t>
  </si>
  <si>
    <t>bramatrebaczy.pl</t>
  </si>
  <si>
    <t>kolonienadmorzem.com.pl</t>
  </si>
  <si>
    <t>diam-wiert.pl</t>
  </si>
  <si>
    <t>kresowy-dworek.pl</t>
  </si>
  <si>
    <t>pstryk.net.pl</t>
  </si>
  <si>
    <t>sanakvideo.pl</t>
  </si>
  <si>
    <t>sharingunion.pl</t>
  </si>
  <si>
    <t>stacjameteo-agro.pl</t>
  </si>
  <si>
    <t>unitedinvestors.pl</t>
  </si>
  <si>
    <t>cptygy.com</t>
  </si>
  <si>
    <t>chatkatrolla.pl</t>
  </si>
  <si>
    <t>dika.pl</t>
  </si>
  <si>
    <t>gablotex.pl</t>
  </si>
  <si>
    <t>mb-elektro.pl</t>
  </si>
  <si>
    <t>mermaidconstruction.pl</t>
  </si>
  <si>
    <t>wyrobyimbigs.org.pl</t>
  </si>
  <si>
    <t>postmapolska.pl</t>
  </si>
  <si>
    <t>quady-gorzow.pl</t>
  </si>
  <si>
    <t>toju.pl</t>
  </si>
  <si>
    <t>dianxianhn.com</t>
  </si>
  <si>
    <t>ad-host.pl</t>
  </si>
  <si>
    <t>biuroksiegowe-chorzow.pl</t>
  </si>
  <si>
    <t>securityservice.com.pl</t>
  </si>
  <si>
    <t>decomaster.pl</t>
  </si>
  <si>
    <t>ipropolska.pl</t>
  </si>
  <si>
    <t>lvira.pl</t>
  </si>
  <si>
    <t>sarmata.net.pl</t>
  </si>
  <si>
    <t>piwiarniakluczbork.pl</t>
  </si>
  <si>
    <t>pune.pl</t>
  </si>
  <si>
    <t>ebit.com.pl</t>
  </si>
  <si>
    <t>mibud.com.pl</t>
  </si>
  <si>
    <t>elektromontazwroclaw.pl</t>
  </si>
  <si>
    <t>galerianapoddaszu.pl</t>
  </si>
  <si>
    <t>hoto.pl</t>
  </si>
  <si>
    <t>ipodrecznik.pl</t>
  </si>
  <si>
    <t>iwanowska.pl</t>
  </si>
  <si>
    <t>onlineplus.pl</t>
  </si>
  <si>
    <t>restauracja-wilanow.pl</t>
  </si>
  <si>
    <t>silkyderm.pl</t>
  </si>
  <si>
    <t>styl-pol.pl</t>
  </si>
  <si>
    <t>szefler.pl</t>
  </si>
  <si>
    <t>tarasiewicz.pl</t>
  </si>
  <si>
    <t>victorwebs.pl</t>
  </si>
  <si>
    <t>ekostyr.pl</t>
  </si>
  <si>
    <t>fireflygroup.pl</t>
  </si>
  <si>
    <t>fornaldesign.pl</t>
  </si>
  <si>
    <t>gdula.pl</t>
  </si>
  <si>
    <t>mogi.pl</t>
  </si>
  <si>
    <t>zure.pl</t>
  </si>
  <si>
    <t>ledoox.pl</t>
  </si>
  <si>
    <t>obelisk.com.pl</t>
  </si>
  <si>
    <t>mmkosmetyka.com.pl</t>
  </si>
  <si>
    <t>ficu.pl</t>
  </si>
  <si>
    <t>nkjo-zakopane.pl</t>
  </si>
  <si>
    <t>studiomcosmetic.pl</t>
  </si>
  <si>
    <t>ziki.pl</t>
  </si>
  <si>
    <t>secover.pl</t>
  </si>
  <si>
    <t>nubis.com.pl</t>
  </si>
  <si>
    <t>omegaprzyczepy.pl</t>
  </si>
  <si>
    <t>bogactwo-zdrowia.pl</t>
  </si>
  <si>
    <t>airlight.com.pl</t>
  </si>
  <si>
    <t>realqwh.cn</t>
  </si>
  <si>
    <t>go4travelblog.com</t>
  </si>
  <si>
    <t>idealspec.co.uk</t>
  </si>
  <si>
    <t>brstatic.com</t>
  </si>
  <si>
    <t>bowenguanzhizao.com</t>
  </si>
  <si>
    <t>ourpalm.com</t>
  </si>
  <si>
    <t>gyproc.in</t>
  </si>
  <si>
    <t>civil.se</t>
  </si>
  <si>
    <t>vordingborg.dk</t>
  </si>
  <si>
    <t>logovectors.net</t>
  </si>
  <si>
    <t>visualchina.com</t>
  </si>
  <si>
    <t>aiutareibambini.it</t>
  </si>
  <si>
    <t>alo7.com</t>
  </si>
  <si>
    <t>stolitsaprint.ru</t>
  </si>
  <si>
    <t>pumproom.ru</t>
  </si>
  <si>
    <t>gujianw.com</t>
  </si>
  <si>
    <t>ovoturk.com</t>
  </si>
  <si>
    <t>emag.cz</t>
  </si>
  <si>
    <t>casesanjose.com</t>
  </si>
  <si>
    <t>knihydobrovsky.cz</t>
  </si>
  <si>
    <t>maltai.hu</t>
  </si>
  <si>
    <t>jschepper.net</t>
  </si>
  <si>
    <t>handwerk-nrw.de</t>
  </si>
  <si>
    <t>jobhorn.ru</t>
  </si>
  <si>
    <t>gulpenmetal.com.tr</t>
  </si>
  <si>
    <t>beddingsuperstore.com</t>
  </si>
  <si>
    <t>belengrup.com</t>
  </si>
  <si>
    <t>evtasarimatolyesi.com.tr</t>
  </si>
  <si>
    <t>compact.com.tr</t>
  </si>
  <si>
    <t>entertainista.com</t>
  </si>
  <si>
    <t>alleco.cn</t>
  </si>
  <si>
    <t>cochesadictos.com</t>
  </si>
  <si>
    <t>jeffsmodels.com</t>
  </si>
  <si>
    <t>honda-af.se</t>
  </si>
  <si>
    <t>cq11.com.cn</t>
  </si>
  <si>
    <t>voresborn.dk</t>
  </si>
  <si>
    <t>lanhan.cn</t>
  </si>
  <si>
    <t>bildung-brandenburg.de</t>
  </si>
  <si>
    <t>ionline.com.br</t>
  </si>
  <si>
    <t>stezkakorunamistromu.cz</t>
  </si>
  <si>
    <t>xinyupcb.com</t>
  </si>
  <si>
    <t>ozcelikelemlak.net</t>
  </si>
  <si>
    <t>khrome.com.tr</t>
  </si>
  <si>
    <t>hljzyzjj.com</t>
  </si>
  <si>
    <t>karadeniznakliyat.gen.tr</t>
  </si>
  <si>
    <t>123remodeling.com</t>
  </si>
  <si>
    <t>funzypics.com</t>
  </si>
  <si>
    <t>comeidea.com.cn</t>
  </si>
  <si>
    <t>actricesdelporno.com</t>
  </si>
  <si>
    <t>antiktuz.com</t>
  </si>
  <si>
    <t>startapro.hu</t>
  </si>
  <si>
    <t>lg1819.com</t>
  </si>
  <si>
    <t>kayihanbolukbasi.com</t>
  </si>
  <si>
    <t>turkercelik.com</t>
  </si>
  <si>
    <t>foodtofitness.com</t>
  </si>
  <si>
    <t>atgtextile.com.tr</t>
  </si>
  <si>
    <t>durusumuhendislik.com</t>
  </si>
  <si>
    <t>or-ned.com</t>
  </si>
  <si>
    <t>kirikkalewebtasarim.net</t>
  </si>
  <si>
    <t>u-go.to</t>
  </si>
  <si>
    <t>letstalkmental.co.za</t>
  </si>
  <si>
    <t>guidefishing.dk</t>
  </si>
  <si>
    <t>sweetlivingmagazine.co.nz</t>
  </si>
  <si>
    <t>zelfmoord1813.be</t>
  </si>
  <si>
    <t>billurkimya.com</t>
  </si>
  <si>
    <t>ottavionuccio.com</t>
  </si>
  <si>
    <t>thermobor.com.tr</t>
  </si>
  <si>
    <t>institutfrancais-italia.com</t>
  </si>
  <si>
    <t>kuaiyuncre.com</t>
  </si>
  <si>
    <t>walkinginmemphisinhighheels.com</t>
  </si>
  <si>
    <t>gerstner-trauringe.de</t>
  </si>
  <si>
    <t>schauinslandbahn.de</t>
  </si>
  <si>
    <t>ithubs.co.in</t>
  </si>
  <si>
    <t>bjdyun.com</t>
  </si>
  <si>
    <t>napoliteatrofestival.it</t>
  </si>
  <si>
    <t>die-mark-online.de</t>
  </si>
  <si>
    <t>opencurriculum.org</t>
  </si>
  <si>
    <t>pingminghealth.com</t>
  </si>
  <si>
    <t>saarpfalz-kreis.de</t>
  </si>
  <si>
    <t>freejimandlisa.com</t>
  </si>
  <si>
    <t>reiscarpet.com</t>
  </si>
  <si>
    <t>downlightsdirect.co.uk</t>
  </si>
  <si>
    <t>advgazeta.ru</t>
  </si>
  <si>
    <t>icq.de</t>
  </si>
  <si>
    <t>lirent.net</t>
  </si>
  <si>
    <t>electric-house.ru</t>
  </si>
  <si>
    <t>livrariacultura.net.br</t>
  </si>
  <si>
    <t>engen.de</t>
  </si>
  <si>
    <t>fileserve-movies.com</t>
  </si>
  <si>
    <t>nesselwang.de</t>
  </si>
  <si>
    <t>ask.dk</t>
  </si>
  <si>
    <t>piao366.com</t>
  </si>
  <si>
    <t>etn.se</t>
  </si>
  <si>
    <t>jm-imports.co.uk</t>
  </si>
  <si>
    <t>kbctheride.com</t>
  </si>
  <si>
    <t>goodhousekeeping.co.za</t>
  </si>
  <si>
    <t>eticaretsayfam.com</t>
  </si>
  <si>
    <t>pengtai123.com</t>
  </si>
  <si>
    <t>mugshotsonline.com</t>
  </si>
  <si>
    <t>micronetway.com</t>
  </si>
  <si>
    <t>naju.de</t>
  </si>
  <si>
    <t>365txs.com</t>
  </si>
  <si>
    <t>stadt-willich.de</t>
  </si>
  <si>
    <t>herborn.de</t>
  </si>
  <si>
    <t>kloster-maulbronn.de</t>
  </si>
  <si>
    <t>waldkraiburg.de</t>
  </si>
  <si>
    <t>tixa.hu</t>
  </si>
  <si>
    <t>supremestrategy.com</t>
  </si>
  <si>
    <t>couponingforfreebies.com</t>
  </si>
  <si>
    <t>miaochaocn.com</t>
  </si>
  <si>
    <t>duckstein.de</t>
  </si>
  <si>
    <t>vigszinhaz.hu</t>
  </si>
  <si>
    <t>iniziativasoftware.it</t>
  </si>
  <si>
    <t>buenosenlaces.com</t>
  </si>
  <si>
    <t>tier-inserate.ch</t>
  </si>
  <si>
    <t>nuaodisha.com</t>
  </si>
  <si>
    <t>uppercrustindia.com</t>
  </si>
  <si>
    <t>china-hardware-goods.com</t>
  </si>
  <si>
    <t>teckmart.com</t>
  </si>
  <si>
    <t>jihoken.co.jp</t>
  </si>
  <si>
    <t>klinikskovly.dk</t>
  </si>
  <si>
    <t>eg.dk</t>
  </si>
  <si>
    <t>svenskgolf.se</t>
  </si>
  <si>
    <t>drosdo.com</t>
  </si>
  <si>
    <t>indiavisitinformation.com</t>
  </si>
  <si>
    <t>sapphicjoy.com</t>
  </si>
  <si>
    <t>x-nudism.com</t>
  </si>
  <si>
    <t>berlinerbaederbetriebe.de</t>
  </si>
  <si>
    <t>liftingsafety.co.uk</t>
  </si>
  <si>
    <t>gxxszz.cn</t>
  </si>
  <si>
    <t>naturarvet.se</t>
  </si>
  <si>
    <t>gogiafragrances.com</t>
  </si>
  <si>
    <t>alsk.gov.cn</t>
  </si>
  <si>
    <t>365cincinnati.com</t>
  </si>
  <si>
    <t>dreamchrono.com</t>
  </si>
  <si>
    <t>monocello.com</t>
  </si>
  <si>
    <t>yamato-credit-finance.co.jp</t>
  </si>
  <si>
    <t>janmary.com</t>
  </si>
  <si>
    <t>fvrc.ru</t>
  </si>
  <si>
    <t>kapper-obzor.ru</t>
  </si>
  <si>
    <t>possi.de</t>
  </si>
  <si>
    <t>bucultureshock.com</t>
  </si>
  <si>
    <t>efficientlifeskills.com</t>
  </si>
  <si>
    <t>presidential-aviation.com</t>
  </si>
  <si>
    <t>worldlinshi.com</t>
  </si>
  <si>
    <t>abnr.de</t>
  </si>
  <si>
    <t>datagames.ru</t>
  </si>
  <si>
    <t>distinctivedoors.co.uk</t>
  </si>
  <si>
    <t>webadresse.de</t>
  </si>
  <si>
    <t>cattolica.it</t>
  </si>
  <si>
    <t>rekordvideo.ru</t>
  </si>
  <si>
    <t>mcone.cn</t>
  </si>
  <si>
    <t>all-trades-resume-writing.com</t>
  </si>
  <si>
    <t>benexy.com</t>
  </si>
  <si>
    <t>kcptaiwan.com</t>
  </si>
  <si>
    <t>buzen.lg.jp</t>
  </si>
  <si>
    <t>boatsafetyscheme.org</t>
  </si>
  <si>
    <t>uk-dissertationservice.com</t>
  </si>
  <si>
    <t>pozitivnap.hu</t>
  </si>
  <si>
    <t>seattlemusicinsider.com</t>
  </si>
  <si>
    <t>xianno.com</t>
  </si>
  <si>
    <t>yotuba.com</t>
  </si>
  <si>
    <t>blogdiviaggi.com</t>
  </si>
  <si>
    <t>bohochiccafe.com</t>
  </si>
  <si>
    <t>everything-lavender.com</t>
  </si>
  <si>
    <t>houstonfamilymagazine.com</t>
  </si>
  <si>
    <t>yqfkj.com</t>
  </si>
  <si>
    <t>princesvintage.co.uk</t>
  </si>
  <si>
    <t>centralserver.com.br</t>
  </si>
  <si>
    <t>ksyl666.com</t>
  </si>
  <si>
    <t>sapporo-autumnfest.jp</t>
  </si>
  <si>
    <t>longmagangguan.com</t>
  </si>
  <si>
    <t>2take.me</t>
  </si>
  <si>
    <t>8085sun.com</t>
  </si>
  <si>
    <t>bcxsyl888.com</t>
  </si>
  <si>
    <t>hyag88.com</t>
  </si>
  <si>
    <t>wdyzvip.com</t>
  </si>
  <si>
    <t>zz-ylqx.com</t>
  </si>
  <si>
    <t>honglihui888.com</t>
  </si>
  <si>
    <t>tanpanjapan.com</t>
  </si>
  <si>
    <t>tb222play222.com</t>
  </si>
  <si>
    <t>the-lowdown.com</t>
  </si>
  <si>
    <t>djez.cn</t>
  </si>
  <si>
    <t>colerainrv.com</t>
  </si>
  <si>
    <t>dytbyl8.com</t>
  </si>
  <si>
    <t>qgyl999.com</t>
  </si>
  <si>
    <t>zqwwtz888.com</t>
  </si>
  <si>
    <t>wellensittich.de</t>
  </si>
  <si>
    <t>wiveswithknives.net</t>
  </si>
  <si>
    <t>ujut74.ru</t>
  </si>
  <si>
    <t>500betylc.com</t>
  </si>
  <si>
    <t>agpt753.com</t>
  </si>
  <si>
    <t>bwinkhd8.com</t>
  </si>
  <si>
    <t>candlefind.com</t>
  </si>
  <si>
    <t>hycyl999.com</t>
  </si>
  <si>
    <t>jh0575.com</t>
  </si>
  <si>
    <t>nataliacruze.com</t>
  </si>
  <si>
    <t>runxinmjg.com</t>
  </si>
  <si>
    <t>landofpyramids.org</t>
  </si>
  <si>
    <t>8082sun.com</t>
  </si>
  <si>
    <t>bbmiaomiao.com</t>
  </si>
  <si>
    <t>betvictorwd.com</t>
  </si>
  <si>
    <t>ca888yzc00.com</t>
  </si>
  <si>
    <t>hilightslaw.com</t>
  </si>
  <si>
    <t>tlcwz888.com</t>
  </si>
  <si>
    <t>werever.com</t>
  </si>
  <si>
    <t>ylyfyx888.com</t>
  </si>
  <si>
    <t>yxdsigong.com</t>
  </si>
  <si>
    <t>agxjwtpt.com</t>
  </si>
  <si>
    <t>amdcdx.com</t>
  </si>
  <si>
    <t>bczxyl.com</t>
  </si>
  <si>
    <t>bjlpzcywf6.com</t>
  </si>
  <si>
    <t>elfzrxsyl.com</t>
  </si>
  <si>
    <t>jbgjyl888.com</t>
  </si>
  <si>
    <t>lfgjylyyt.com</t>
  </si>
  <si>
    <t>ljsbobetgw.com</t>
  </si>
  <si>
    <t>moremorecafe.com</t>
  </si>
  <si>
    <t>pct-medicine.com</t>
  </si>
  <si>
    <t>sbkh5553388.com</t>
  </si>
  <si>
    <t>sc-zh.com</t>
  </si>
  <si>
    <t>w88jcjlb.com</t>
  </si>
  <si>
    <t>wdkhzc888.com</t>
  </si>
  <si>
    <t>wxsfdz.com</t>
  </si>
  <si>
    <t>yournewsticker.com</t>
  </si>
  <si>
    <t>tianyanggroup.net</t>
  </si>
  <si>
    <t>asplashofvanilla.com</t>
  </si>
  <si>
    <t>bv1946wd.com</t>
  </si>
  <si>
    <t>nbhekun.com</t>
  </si>
  <si>
    <t>pioneercaster.com</t>
  </si>
  <si>
    <t>ptlhjzc999.com</t>
  </si>
  <si>
    <t>sjbbd8.com</t>
  </si>
  <si>
    <t>w88jxjlb.com</t>
  </si>
  <si>
    <t>wwwqg777com.com</t>
  </si>
  <si>
    <t>hellcat.org</t>
  </si>
  <si>
    <t>twksfba.org</t>
  </si>
  <si>
    <t>kazplast1.ru</t>
  </si>
  <si>
    <t>bsgm.com.cn</t>
  </si>
  <si>
    <t>jblylc999.com</t>
  </si>
  <si>
    <t>sanhediaocha.com</t>
  </si>
  <si>
    <t>shbenjing.com</t>
  </si>
  <si>
    <t>tbylkhdtbplay777.com</t>
  </si>
  <si>
    <t>tbplay777ty77.com</t>
  </si>
  <si>
    <t>wh328.com</t>
  </si>
  <si>
    <t>ydty888.com</t>
  </si>
  <si>
    <t>yztylc888.com</t>
  </si>
  <si>
    <t>sagamiya-kk.co.jp</t>
  </si>
  <si>
    <t>cis-cn.net</t>
  </si>
  <si>
    <t>verticalfinance.ru</t>
  </si>
  <si>
    <t>berufskompass.at</t>
  </si>
  <si>
    <t>fd68.com</t>
  </si>
  <si>
    <t>feedfloyd.com</t>
  </si>
  <si>
    <t>flbbc888.com</t>
  </si>
  <si>
    <t>wd19461946.com</t>
  </si>
  <si>
    <t>xinruiyule888.com</t>
  </si>
  <si>
    <t>xjjjyx.com</t>
  </si>
  <si>
    <t>yfgjlhj.com</t>
  </si>
  <si>
    <t>yzlhj8.com</t>
  </si>
  <si>
    <t>zhenrenleyule8.com</t>
  </si>
  <si>
    <t>zqdctj888.com</t>
  </si>
  <si>
    <t>ecosociosystemes.fr</t>
  </si>
  <si>
    <t>skinet.co.jp</t>
  </si>
  <si>
    <t>banker.bg</t>
  </si>
  <si>
    <t>bet16rfgj8.com</t>
  </si>
  <si>
    <t>ca88yzckhdxz8.com</t>
  </si>
  <si>
    <t>hnshongda.com</t>
  </si>
  <si>
    <t>wdbv1946com66.com</t>
  </si>
  <si>
    <t>youdeyule999.com</t>
  </si>
  <si>
    <t>rhbearing.net</t>
  </si>
  <si>
    <t>danceweb.co.uk</t>
  </si>
  <si>
    <t>8682sun.com</t>
  </si>
  <si>
    <t>88yzcylsjkhd.com</t>
  </si>
  <si>
    <t>healthyrecipeecstasy.com</t>
  </si>
  <si>
    <t>hqgjbc.com</t>
  </si>
  <si>
    <t>jszybwg.com</t>
  </si>
  <si>
    <t>xyswkj.com</t>
  </si>
  <si>
    <t>ydzryl888.com</t>
  </si>
  <si>
    <t>mluefsa.net</t>
  </si>
  <si>
    <t>dellstroy.ru</t>
  </si>
  <si>
    <t>xbook.ru</t>
  </si>
  <si>
    <t>adpcustoms.com</t>
  </si>
  <si>
    <t>elflhj.com</t>
  </si>
  <si>
    <t>guojisanwu.com</t>
  </si>
  <si>
    <t>mgyxyl.com</t>
  </si>
  <si>
    <t>tongfayule88.com</t>
  </si>
  <si>
    <t>franchise-net.de</t>
  </si>
  <si>
    <t>smartletters.org</t>
  </si>
  <si>
    <t>crsgaoge.com</t>
  </si>
  <si>
    <t>wilvorst.de</t>
  </si>
  <si>
    <t>iyotetsu-takashimaya.co.jp</t>
  </si>
  <si>
    <t>jdl.co.jp</t>
  </si>
  <si>
    <t>carat-club.org</t>
  </si>
  <si>
    <t>sanatorii.by</t>
  </si>
  <si>
    <t>jzzbw.cn</t>
  </si>
  <si>
    <t>vintandyork.com</t>
  </si>
  <si>
    <t>ydw88lhjappv.com</t>
  </si>
  <si>
    <t>rad-forum.de</t>
  </si>
  <si>
    <t>wxdzkj.cn</t>
  </si>
  <si>
    <t>cnstress.com</t>
  </si>
  <si>
    <t>lcgjyl888.com</t>
  </si>
  <si>
    <t>qgptlhjkhd.com</t>
  </si>
  <si>
    <t>kyffhaeuser-nachrichten.de</t>
  </si>
  <si>
    <t>rippenschneider.de</t>
  </si>
  <si>
    <t>cngei.it</t>
  </si>
  <si>
    <t>addisonmagazine.com</t>
  </si>
  <si>
    <t>jm-gy.com</t>
  </si>
  <si>
    <t>patrimoine-de-france.com</t>
  </si>
  <si>
    <t>xghrss.com</t>
  </si>
  <si>
    <t>didesnesvarpos-lt.info</t>
  </si>
  <si>
    <t>gzyongheng.net</t>
  </si>
  <si>
    <t>ircimg.net</t>
  </si>
  <si>
    <t>wx-it.com.cn</t>
  </si>
  <si>
    <t>nuanqipian1688.com</t>
  </si>
  <si>
    <t>zs.com</t>
  </si>
  <si>
    <t>lucerna.cz</t>
  </si>
  <si>
    <t>mi-mo.jp</t>
  </si>
  <si>
    <t>nikeairmax90fireflies.us</t>
  </si>
  <si>
    <t>vfa.gov.vn</t>
  </si>
  <si>
    <t>kendallrayburn.com</t>
  </si>
  <si>
    <t>lhdna.com</t>
  </si>
  <si>
    <t>popularvirals.com</t>
  </si>
  <si>
    <t>qunlicn.com</t>
  </si>
  <si>
    <t>caninemuseum.org.au</t>
  </si>
  <si>
    <t>gshtjt.com</t>
  </si>
  <si>
    <t>ohnikka.com</t>
  </si>
  <si>
    <t>printpapa.com</t>
  </si>
  <si>
    <t>xbbarcode.com</t>
  </si>
  <si>
    <t>nord24.de</t>
  </si>
  <si>
    <t>north-wind.ne.jp</t>
  </si>
  <si>
    <t>ljubljuknigi.ru</t>
  </si>
  <si>
    <t>pasma.co.uk</t>
  </si>
  <si>
    <t>d5jy.cn</t>
  </si>
  <si>
    <t>lyddgc.cn</t>
  </si>
  <si>
    <t>lamescolanza.com</t>
  </si>
  <si>
    <t>nanjinghuahui.com</t>
  </si>
  <si>
    <t>qmbxgc.org</t>
  </si>
  <si>
    <t>tabletesvarposxxllt.xyz</t>
  </si>
  <si>
    <t>lg-online.club</t>
  </si>
  <si>
    <t>stylistafitness.com</t>
  </si>
  <si>
    <t>uremon.com</t>
  </si>
  <si>
    <t>jalokuma.co.jp</t>
  </si>
  <si>
    <t>datakrat.ru</t>
  </si>
  <si>
    <t>poliglotiki.ru</t>
  </si>
  <si>
    <t>grossirlesexe-fr.xyz</t>
  </si>
  <si>
    <t>stay-ocean-minded.cc</t>
  </si>
  <si>
    <t>czhply.com</t>
  </si>
  <si>
    <t>jackandjilltravel.com</t>
  </si>
  <si>
    <t>qwwccx.com</t>
  </si>
  <si>
    <t>tnamcot.com</t>
  </si>
  <si>
    <t>workinentertainment.com</t>
  </si>
  <si>
    <t>pitstop.de</t>
  </si>
  <si>
    <t>cerebral.ch</t>
  </si>
  <si>
    <t>funong800.com</t>
  </si>
  <si>
    <t>mamasminerals.com</t>
  </si>
  <si>
    <t>tuktuksiadong.com</t>
  </si>
  <si>
    <t>seimg.net</t>
  </si>
  <si>
    <t>tabletki-na-tradzik24.top</t>
  </si>
  <si>
    <t>waltersclothing.com</t>
  </si>
  <si>
    <t>dotekomanie.cz</t>
  </si>
  <si>
    <t>naturheilmagazin.de</t>
  </si>
  <si>
    <t>centromujer.es</t>
  </si>
  <si>
    <t>uwpraktijkonline.nl</t>
  </si>
  <si>
    <t>sidenet.co.uk</t>
  </si>
  <si>
    <t>alltoptens.com</t>
  </si>
  <si>
    <t>ayahcouture.com</t>
  </si>
  <si>
    <t>directhomediscount.com</t>
  </si>
  <si>
    <t>lijiadj.com</t>
  </si>
  <si>
    <t>qualityadultblogs.com</t>
  </si>
  <si>
    <t>hongjianhuanbao.com</t>
  </si>
  <si>
    <t>ktfchina.com</t>
  </si>
  <si>
    <t>die-bewerbungsschreiber.de</t>
  </si>
  <si>
    <t>highcourtofuttarakhand.gov.in</t>
  </si>
  <si>
    <t>sanitariaortopediavignaclara.it</t>
  </si>
  <si>
    <t>wolplein.nl</t>
  </si>
  <si>
    <t>detinadache.ru</t>
  </si>
  <si>
    <t>cinapse.co</t>
  </si>
  <si>
    <t>hezeludeng.com</t>
  </si>
  <si>
    <t>pintangle.com</t>
  </si>
  <si>
    <t>thestorysiren.com</t>
  </si>
  <si>
    <t>unebeauty.com</t>
  </si>
  <si>
    <t>mielparque.or.jp</t>
  </si>
  <si>
    <t>consultoriaescad.com.mx</t>
  </si>
  <si>
    <t>monashores.net</t>
  </si>
  <si>
    <t>danielspoerri.org</t>
  </si>
  <si>
    <t>housewivesoffrederickcounty.com</t>
  </si>
  <si>
    <t>theweddingplaybook.com</t>
  </si>
  <si>
    <t>xlhbsb.com</t>
  </si>
  <si>
    <t>zatun.com</t>
  </si>
  <si>
    <t>epaper.fi</t>
  </si>
  <si>
    <t>m-land.co.jp</t>
  </si>
  <si>
    <t>bing.us</t>
  </si>
  <si>
    <t>lessonbucket.com</t>
  </si>
  <si>
    <t>littleapril.com</t>
  </si>
  <si>
    <t>trustedclothes.com</t>
  </si>
  <si>
    <t>tsk-tv.com</t>
  </si>
  <si>
    <t>airweave.jp</t>
  </si>
  <si>
    <t>urbaniulian.ro</t>
  </si>
  <si>
    <t>archivdocsa.top</t>
  </si>
  <si>
    <t>cpdbk.com</t>
  </si>
  <si>
    <t>uprootkitchen.com</t>
  </si>
  <si>
    <t>disarb.org</t>
  </si>
  <si>
    <t>cooltools.us</t>
  </si>
  <si>
    <t>jjscrew.com</t>
  </si>
  <si>
    <t>ripplesbathrooms.com</t>
  </si>
  <si>
    <t>shf888.com</t>
  </si>
  <si>
    <t>yuxianzi.com</t>
  </si>
  <si>
    <t>oesterreichischer-frauenlauf.at</t>
  </si>
  <si>
    <t>goodkino.biz</t>
  </si>
  <si>
    <t>antennamastsrus.com</t>
  </si>
  <si>
    <t>hljlylz.com</t>
  </si>
  <si>
    <t>miyadai.com</t>
  </si>
  <si>
    <t>trafficnetworkads24.com</t>
  </si>
  <si>
    <t>netpublikationer.dk</t>
  </si>
  <si>
    <t>lakesiderailway.co.uk</t>
  </si>
  <si>
    <t>modalia.com</t>
  </si>
  <si>
    <t>motortorque.org</t>
  </si>
  <si>
    <t>amag.at</t>
  </si>
  <si>
    <t>clearcorners.com</t>
  </si>
  <si>
    <t>piecesetmaindoeuvre.com</t>
  </si>
  <si>
    <t>pm-blog.com</t>
  </si>
  <si>
    <t>epishin.de</t>
  </si>
  <si>
    <t>tokaj.hu</t>
  </si>
  <si>
    <t>nagano-mwave.co.jp</t>
  </si>
  <si>
    <t>acca.ne.jp</t>
  </si>
  <si>
    <t>jhgift.net</t>
  </si>
  <si>
    <t>knbb.nl</t>
  </si>
  <si>
    <t>winesrus.xyz</t>
  </si>
  <si>
    <t>rektoverso.be</t>
  </si>
  <si>
    <t>fuxingfu-hotel.com</t>
  </si>
  <si>
    <t>johnstonestrade.com</t>
  </si>
  <si>
    <t>livelearnevolve.com</t>
  </si>
  <si>
    <t>votretourdumonde.com</t>
  </si>
  <si>
    <t>xlmpgs.com</t>
  </si>
  <si>
    <t>oti-delasorgue.fr</t>
  </si>
  <si>
    <t>geeks.hu</t>
  </si>
  <si>
    <t>act-okura.co.jp</t>
  </si>
  <si>
    <t>atno.net</t>
  </si>
  <si>
    <t>noxton.net</t>
  </si>
  <si>
    <t>zalando.no</t>
  </si>
  <si>
    <t>unilever.co.za</t>
  </si>
  <si>
    <t>plataforma-llengua.cat</t>
  </si>
  <si>
    <t>bolgernow.com</t>
  </si>
  <si>
    <t>hairbrasil.com</t>
  </si>
  <si>
    <t>jrohlederlaw.com</t>
  </si>
  <si>
    <t>liveffn.com</t>
  </si>
  <si>
    <t>lookimg.com</t>
  </si>
  <si>
    <t>sexblogdump.com</t>
  </si>
  <si>
    <t>vcomxvision.com</t>
  </si>
  <si>
    <t>culchacandela.de</t>
  </si>
  <si>
    <t>stoffkontor.eu</t>
  </si>
  <si>
    <t>metathione.ml</t>
  </si>
  <si>
    <t>celestins-lyon.org</t>
  </si>
  <si>
    <t>metalweb.ru</t>
  </si>
  <si>
    <t>3dvrcentral.com</t>
  </si>
  <si>
    <t>therealestatetrainer.com</t>
  </si>
  <si>
    <t>webforum.com</t>
  </si>
  <si>
    <t>xahcx.com</t>
  </si>
  <si>
    <t>steaklovers.menu</t>
  </si>
  <si>
    <t>ilikehome.ru</t>
  </si>
  <si>
    <t>herpetofauna.at</t>
  </si>
  <si>
    <t>arti-vity.com</t>
  </si>
  <si>
    <t>craftsinstitute.com</t>
  </si>
  <si>
    <t>freeclassifiedads24.com</t>
  </si>
  <si>
    <t>maykor.com</t>
  </si>
  <si>
    <t>myetone.com</t>
  </si>
  <si>
    <t>school-of-scrap.com</t>
  </si>
  <si>
    <t>theundergroundmotherroad.com</t>
  </si>
  <si>
    <t>gymondo.de</t>
  </si>
  <si>
    <t>ms-visucom.de</t>
  </si>
  <si>
    <t>spes-brandenburg.de</t>
  </si>
  <si>
    <t>laroche-posay.es</t>
  </si>
  <si>
    <t>spa-pluszenlavie.fr</t>
  </si>
  <si>
    <t>yoani.co.jp</t>
  </si>
  <si>
    <t>rugby.or.jp</t>
  </si>
  <si>
    <t>kie.nu</t>
  </si>
  <si>
    <t>anatravels.org</t>
  </si>
  <si>
    <t>indiannursingcouncil.org</t>
  </si>
  <si>
    <t>stroim-dachi.ru</t>
  </si>
  <si>
    <t>executivegrapevine.com</t>
  </si>
  <si>
    <t>greenport.com</t>
  </si>
  <si>
    <t>princewilliamliving.com</t>
  </si>
  <si>
    <t>superbahisaffiliates248.com</t>
  </si>
  <si>
    <t>wed-camp.com</t>
  </si>
  <si>
    <t>escortlondon1.co.uk</t>
  </si>
  <si>
    <t>musicforlondon.co.uk</t>
  </si>
  <si>
    <t>berninaedenvale.co.za</t>
  </si>
  <si>
    <t>aidaluu.com</t>
  </si>
  <si>
    <t>appscrawler.com</t>
  </si>
  <si>
    <t>eternal-terror.com</t>
  </si>
  <si>
    <t>g-queen.com</t>
  </si>
  <si>
    <t>pkbuysell.com</t>
  </si>
  <si>
    <t>zenazone.it</t>
  </si>
  <si>
    <t>ilovetraining.net</t>
  </si>
  <si>
    <t>names4design.co.uk</t>
  </si>
  <si>
    <t>czxryy.com</t>
  </si>
  <si>
    <t>footeducation.com</t>
  </si>
  <si>
    <t>hroarr.com</t>
  </si>
  <si>
    <t>jantaraj.com</t>
  </si>
  <si>
    <t>meeks.com</t>
  </si>
  <si>
    <t>rong-huai.com</t>
  </si>
  <si>
    <t>careerbuilder.se</t>
  </si>
  <si>
    <t>themindrobber.co.uk</t>
  </si>
  <si>
    <t>stewardship.org.uk</t>
  </si>
  <si>
    <t>hbrbr.com.br</t>
  </si>
  <si>
    <t>discountpandit.com</t>
  </si>
  <si>
    <t>ducotedechezvous.com</t>
  </si>
  <si>
    <t>fdyts.com</t>
  </si>
  <si>
    <t>gakki.com</t>
  </si>
  <si>
    <t>inbedwithsue.com</t>
  </si>
  <si>
    <t>sugardoc.com</t>
  </si>
  <si>
    <t>heikes-treff.de</t>
  </si>
  <si>
    <t>growingspaces.net</t>
  </si>
  <si>
    <t>sozialmarie.org</t>
  </si>
  <si>
    <t>ezebra.pl</t>
  </si>
  <si>
    <t>sibmedport.ru</t>
  </si>
  <si>
    <t>zoo-galereya.ru</t>
  </si>
  <si>
    <t>forosudg.com</t>
  </si>
  <si>
    <t>gzrfh.com</t>
  </si>
  <si>
    <t>thetalesofatraveler.com</t>
  </si>
  <si>
    <t>wapkun.ru</t>
  </si>
  <si>
    <t>1234568.com</t>
  </si>
  <si>
    <t>paosf.com</t>
  </si>
  <si>
    <t>coelo.nl</t>
  </si>
  <si>
    <t>nu.no</t>
  </si>
  <si>
    <t>palomatm.ru</t>
  </si>
  <si>
    <t>sizestores.co.uk</t>
  </si>
  <si>
    <t>jakobsweg.ch</t>
  </si>
  <si>
    <t>bjsgxy.com</t>
  </si>
  <si>
    <t>dolorespromesas.com</t>
  </si>
  <si>
    <t>ynot.co.jp</t>
  </si>
  <si>
    <t>politblog.net</t>
  </si>
  <si>
    <t>odszkodowaniaok.pl</t>
  </si>
  <si>
    <t>spending.gov.ua</t>
  </si>
  <si>
    <t>zinknet.co.uk</t>
  </si>
  <si>
    <t>thinks.vn</t>
  </si>
  <si>
    <t>schlick2000.at</t>
  </si>
  <si>
    <t>bzdfgj.com</t>
  </si>
  <si>
    <t>jiedebao.com</t>
  </si>
  <si>
    <t>lifeinsurancebyjeff.com</t>
  </si>
  <si>
    <t>marmoraclassiccruisers.com</t>
  </si>
  <si>
    <t>music-opera.com</t>
  </si>
  <si>
    <t>osxfacile.com</t>
  </si>
  <si>
    <t>themedifastplan.com</t>
  </si>
  <si>
    <t>zyksz.com</t>
  </si>
  <si>
    <t>ipadmania.de</t>
  </si>
  <si>
    <t>unternehmen24.info</t>
  </si>
  <si>
    <t>niordc.ir</t>
  </si>
  <si>
    <t>claret-guinea.org</t>
  </si>
  <si>
    <t>excellenttaxi.ru</t>
  </si>
  <si>
    <t>betminded.com</t>
  </si>
  <si>
    <t>contentmarketingtoday.com</t>
  </si>
  <si>
    <t>esciencelog.com</t>
  </si>
  <si>
    <t>idealjackets.com</t>
  </si>
  <si>
    <t>sh61554342.com</t>
  </si>
  <si>
    <t>scifiscene.de</t>
  </si>
  <si>
    <t>nielsine.dk</t>
  </si>
  <si>
    <t>conte.it</t>
  </si>
  <si>
    <t>adunanza.net</t>
  </si>
  <si>
    <t>linkedin.nl</t>
  </si>
  <si>
    <t>agentiadecarte.ro</t>
  </si>
  <si>
    <t>proxima.com.ua</t>
  </si>
  <si>
    <t>saddler.co.uk</t>
  </si>
  <si>
    <t>mapcity.cl</t>
  </si>
  <si>
    <t>jcroffroad.com</t>
  </si>
  <si>
    <t>shopstylecollective.com</t>
  </si>
  <si>
    <t>yasodan.com</t>
  </si>
  <si>
    <t>hungaricum.de</t>
  </si>
  <si>
    <t>zuidzorg.nl</t>
  </si>
  <si>
    <t>monet.no</t>
  </si>
  <si>
    <t>yoyofoundation.org</t>
  </si>
  <si>
    <t>bookshunt.ru</t>
  </si>
  <si>
    <t>lab88.cn</t>
  </si>
  <si>
    <t>sxjawy.com</t>
  </si>
  <si>
    <t>usailighting.com</t>
  </si>
  <si>
    <t>himos.fi</t>
  </si>
  <si>
    <t>italway.it</t>
  </si>
  <si>
    <t>minipret.nl</t>
  </si>
  <si>
    <t>dive.ru</t>
  </si>
  <si>
    <t>liner-rostov.ru</t>
  </si>
  <si>
    <t>berryreporter.com</t>
  </si>
  <si>
    <t>bravepatrie.com</t>
  </si>
  <si>
    <t>cortpartyrental.com</t>
  </si>
  <si>
    <t>masspmmusclegrowth.com</t>
  </si>
  <si>
    <t>odessafile.com</t>
  </si>
  <si>
    <t>oz-japan.com</t>
  </si>
  <si>
    <t>repeatcashmere.com</t>
  </si>
  <si>
    <t>industrial-building.de</t>
  </si>
  <si>
    <t>footy.dk</t>
  </si>
  <si>
    <t>domvelesa.ru</t>
  </si>
  <si>
    <t>voipon.co.uk</t>
  </si>
  <si>
    <t>oversodoinverso.com.br</t>
  </si>
  <si>
    <t>actionbound.com</t>
  </si>
  <si>
    <t>chnjiancai.com</t>
  </si>
  <si>
    <t>sci-sak.com</t>
  </si>
  <si>
    <t>travelbird.de</t>
  </si>
  <si>
    <t>bcaa.pl</t>
  </si>
  <si>
    <t>igloo.ro</t>
  </si>
  <si>
    <t>otpbank.ro</t>
  </si>
  <si>
    <t>dumrf.ru</t>
  </si>
  <si>
    <t>allinoneposters.com</t>
  </si>
  <si>
    <t>skillmancpa.com</t>
  </si>
  <si>
    <t>takayama-gh.com</t>
  </si>
  <si>
    <t>thefunniestpost.com</t>
  </si>
  <si>
    <t>volpinprops.com</t>
  </si>
  <si>
    <t>eucerin.es</t>
  </si>
  <si>
    <t>projectfreehosting.ga</t>
  </si>
  <si>
    <t>ilovepc.co.kr</t>
  </si>
  <si>
    <t>doenets.lk</t>
  </si>
  <si>
    <t>levonevski.net</t>
  </si>
  <si>
    <t>a-real.ru</t>
  </si>
  <si>
    <t>promokodubercom.ru</t>
  </si>
  <si>
    <t>ameliesfrenchbakery.com</t>
  </si>
  <si>
    <t>btsltjx.com</t>
  </si>
  <si>
    <t>outlet-tiffany-outlet.com</t>
  </si>
  <si>
    <t>peppermintmag.com</t>
  </si>
  <si>
    <t>bereitsgesehen.de</t>
  </si>
  <si>
    <t>queuestats.eu</t>
  </si>
  <si>
    <t>alandsbanken.fi</t>
  </si>
  <si>
    <t>ndsu.ac.jp</t>
  </si>
  <si>
    <t>gurgaonproperties.net</t>
  </si>
  <si>
    <t>stilll.org</t>
  </si>
  <si>
    <t>dmitrov.su</t>
  </si>
  <si>
    <t>collegesa.edu.za</t>
  </si>
  <si>
    <t>cinemajove.com</t>
  </si>
  <si>
    <t>elanartists.com</t>
  </si>
  <si>
    <t>gourmetmomonthego.com</t>
  </si>
  <si>
    <t>helpyouadvertise.com</t>
  </si>
  <si>
    <t>jamieolivercookeryschool.com</t>
  </si>
  <si>
    <t>qdiera.com</t>
  </si>
  <si>
    <t>roguecinema.com</t>
  </si>
  <si>
    <t>straightegyptians.com</t>
  </si>
  <si>
    <t>trendycrew.com</t>
  </si>
  <si>
    <t>brita.co.jp</t>
  </si>
  <si>
    <t>goodneighbors.kr</t>
  </si>
  <si>
    <t>1001zakupka.ru</t>
  </si>
  <si>
    <t>kogtedralka.ru</t>
  </si>
  <si>
    <t>kyh.se</t>
  </si>
  <si>
    <t>alcaldiavirtual.com.co</t>
  </si>
  <si>
    <t>christopherteh.com</t>
  </si>
  <si>
    <t>flyenglish.com</t>
  </si>
  <si>
    <t>livingneworleans.com</t>
  </si>
  <si>
    <t>loneydear.com</t>
  </si>
  <si>
    <t>stickymarketing.com</t>
  </si>
  <si>
    <t>zithromax247.com</t>
  </si>
  <si>
    <t>powerflasher.de</t>
  </si>
  <si>
    <t>anotherafrica.net</t>
  </si>
  <si>
    <t>openrotterdam.nl</t>
  </si>
  <si>
    <t>online-ufa.ru</t>
  </si>
  <si>
    <t>najzajazd.sk</t>
  </si>
  <si>
    <t>householdquotes.co.uk</t>
  </si>
  <si>
    <t>ylqxz.cn</t>
  </si>
  <si>
    <t>lowerclassmag.com</t>
  </si>
  <si>
    <t>orovalleyrealestate.com</t>
  </si>
  <si>
    <t>researchleap.com</t>
  </si>
  <si>
    <t>soulstaronline.com</t>
  </si>
  <si>
    <t>webcamclub.com</t>
  </si>
  <si>
    <t>seydel1847.de</t>
  </si>
  <si>
    <t>z-punkt.de</t>
  </si>
  <si>
    <t>fuss.co.in</t>
  </si>
  <si>
    <t>pmacraftshow.org</t>
  </si>
  <si>
    <t>web2anapa.ru</t>
  </si>
  <si>
    <t>autotrade.su</t>
  </si>
  <si>
    <t>arthurleej.com</t>
  </si>
  <si>
    <t>bibliosurf.com</t>
  </si>
  <si>
    <t>chinalawandpolicy.com</t>
  </si>
  <si>
    <t>furosemide20-40mgdosage.com</t>
  </si>
  <si>
    <t>zcshlw.com</t>
  </si>
  <si>
    <t>maketrade.cz</t>
  </si>
  <si>
    <t>xiuku.net</t>
  </si>
  <si>
    <t>cbradio.nl</t>
  </si>
  <si>
    <t>social-enterprise.nl</t>
  </si>
  <si>
    <t>lanapengarutanfastinkomst.ovh</t>
  </si>
  <si>
    <t>abcya100.top</t>
  </si>
  <si>
    <t>setseven.com.br</t>
  </si>
  <si>
    <t>ionht.com.cn</t>
  </si>
  <si>
    <t>fabrica.com</t>
  </si>
  <si>
    <t>laxworld.com</t>
  </si>
  <si>
    <t>musicmazaa.com</t>
  </si>
  <si>
    <t>schillingdistributing.com</t>
  </si>
  <si>
    <t>vinnica.info</t>
  </si>
  <si>
    <t>aliyar.kz</t>
  </si>
  <si>
    <t>remgruzshina.ru</t>
  </si>
  <si>
    <t>flc.vn</t>
  </si>
  <si>
    <t>lastpost.be</t>
  </si>
  <si>
    <t>allinmauritius.com</t>
  </si>
  <si>
    <t>marocpress.com</t>
  </si>
  <si>
    <t>threecustom.com</t>
  </si>
  <si>
    <t>tvmix.de</t>
  </si>
  <si>
    <t>unserding.de</t>
  </si>
  <si>
    <t>101-sp.ru</t>
  </si>
  <si>
    <t>club-noticeboard.co.uk</t>
  </si>
  <si>
    <t>amigi.by</t>
  </si>
  <si>
    <t>corazon.cl</t>
  </si>
  <si>
    <t>cabotcircus.com</t>
  </si>
  <si>
    <t>hostcouponguys.com</t>
  </si>
  <si>
    <t>kinoshara.com</t>
  </si>
  <si>
    <t>nomadsysteme.com</t>
  </si>
  <si>
    <t>wanmeiyueyu.com</t>
  </si>
  <si>
    <t>yuanbinfurniture.com</t>
  </si>
  <si>
    <t>ksu.dk</t>
  </si>
  <si>
    <t>spotwork.fr</t>
  </si>
  <si>
    <t>whirlpool.co.jp</t>
  </si>
  <si>
    <t>nikotama-kun.jp</t>
  </si>
  <si>
    <t>boekenroute.nl</t>
  </si>
  <si>
    <t>tiscali.no</t>
  </si>
  <si>
    <t>cafaitgenre.org</t>
  </si>
  <si>
    <t>dobre-tabletki-na-potencje.xyz</t>
  </si>
  <si>
    <t>best-teacher-inc.com</t>
  </si>
  <si>
    <t>bitclubnetwork.com</t>
  </si>
  <si>
    <t>botament.com</t>
  </si>
  <si>
    <t>leonorgreyl.com</t>
  </si>
  <si>
    <t>madvilletimes.com</t>
  </si>
  <si>
    <t>marchsf.com</t>
  </si>
  <si>
    <t>shyeli.com</t>
  </si>
  <si>
    <t>rogla.eu</t>
  </si>
  <si>
    <t>isnnews.net</t>
  </si>
  <si>
    <t>filosofiemagazine.nl</t>
  </si>
  <si>
    <t>facing-finance.org</t>
  </si>
  <si>
    <t>ooo-tehnoprom.ru</t>
  </si>
  <si>
    <t>victoriacountyhistory.ac.uk</t>
  </si>
  <si>
    <t>xn--b1agaxleqp7a.xn--p1ai</t>
  </si>
  <si>
    <t>Ð²ÐµÐ»Ð¾Ñ†ÐµÐ½Ñ‚Ñ€.Ñ€Ñ„</t>
  </si>
  <si>
    <t>moviechannel.cn</t>
  </si>
  <si>
    <t>braidcreative.com</t>
  </si>
  <si>
    <t>domainepadie.com</t>
  </si>
  <si>
    <t>kodiakcakes.com</t>
  </si>
  <si>
    <t>newsmahal.com</t>
  </si>
  <si>
    <t>lektorat-salomo.de</t>
  </si>
  <si>
    <t>cafereo.co.jp</t>
  </si>
  <si>
    <t>agni-yoga.net</t>
  </si>
  <si>
    <t>ytlanbo.net</t>
  </si>
  <si>
    <t>channeldistribution.nl</t>
  </si>
  <si>
    <t>piology.org</t>
  </si>
  <si>
    <t>akbauto.ru</t>
  </si>
  <si>
    <t>med-edu.ru</t>
  </si>
  <si>
    <t>camthorne.co.uk</t>
  </si>
  <si>
    <t>lloret.cat</t>
  </si>
  <si>
    <t>ajmetal.ch</t>
  </si>
  <si>
    <t>aliciaexplores.com</t>
  </si>
  <si>
    <t>buygenericcialisb6gen.com</t>
  </si>
  <si>
    <t>corsocomo.com</t>
  </si>
  <si>
    <t>pazu297.com</t>
  </si>
  <si>
    <t>valleysleepcenter.com</t>
  </si>
  <si>
    <t>viagra2cheap.com</t>
  </si>
  <si>
    <t>recherches-solidarites.org</t>
  </si>
  <si>
    <t>tudorroseantiques.co.uk</t>
  </si>
  <si>
    <t>bwf.org.uk</t>
  </si>
  <si>
    <t>compromissoeatitude.org.br</t>
  </si>
  <si>
    <t>99hots.com</t>
  </si>
  <si>
    <t>mx207.com</t>
  </si>
  <si>
    <t>qbsk.com</t>
  </si>
  <si>
    <t>dvkt.cz</t>
  </si>
  <si>
    <t>giellepi.it</t>
  </si>
  <si>
    <t>besteyespecialists.org</t>
  </si>
  <si>
    <t>kalina.org</t>
  </si>
  <si>
    <t>siframework.org</t>
  </si>
  <si>
    <t>insa.pt</t>
  </si>
  <si>
    <t>domania.ru</t>
  </si>
  <si>
    <t>moneyveo.ua</t>
  </si>
  <si>
    <t>tis-uk.co.uk</t>
  </si>
  <si>
    <t>adultfrienedfinder.webcam</t>
  </si>
  <si>
    <t>nationalmanufacturingweek.com.au</t>
  </si>
  <si>
    <t>hxjy.com.cn</t>
  </si>
  <si>
    <t>affiliates-spinit.com</t>
  </si>
  <si>
    <t>floorplanonline.com</t>
  </si>
  <si>
    <t>gstplaygame.com</t>
  </si>
  <si>
    <t>okhra.com</t>
  </si>
  <si>
    <t>visitcolchester.com</t>
  </si>
  <si>
    <t>noor-afshar.ir</t>
  </si>
  <si>
    <t>ticket.co.jp</t>
  </si>
  <si>
    <t>sdcgs.net</t>
  </si>
  <si>
    <t>cs-wh.ru</t>
  </si>
  <si>
    <t>molva33.ru</t>
  </si>
  <si>
    <t>mr.be</t>
  </si>
  <si>
    <t>douglasandgordon.com</t>
  </si>
  <si>
    <t>travelgayasia.com</t>
  </si>
  <si>
    <t>cajaduero.es</t>
  </si>
  <si>
    <t>ricoh-imaging.fr</t>
  </si>
  <si>
    <t>alumi-can.or.jp</t>
  </si>
  <si>
    <t>dafiti.com.mx</t>
  </si>
  <si>
    <t>handla-online.org</t>
  </si>
  <si>
    <t>ncs-tech.org</t>
  </si>
  <si>
    <t>pornomaslo.ru</t>
  </si>
  <si>
    <t>koral.se</t>
  </si>
  <si>
    <t>kia.com.tr</t>
  </si>
  <si>
    <t>conveyancingshoppers.co.uk</t>
  </si>
  <si>
    <t>iceskating.org.uk</t>
  </si>
  <si>
    <t>bullmark.com.br</t>
  </si>
  <si>
    <t>nikehypervenomxic.cc</t>
  </si>
  <si>
    <t>bicycleshopusa.com</t>
  </si>
  <si>
    <t>brand-genericcialis.com</t>
  </si>
  <si>
    <t>gamesajare.com</t>
  </si>
  <si>
    <t>qatar-gulfnews.com</t>
  </si>
  <si>
    <t>holz-treff.de</t>
  </si>
  <si>
    <t>gi365.info</t>
  </si>
  <si>
    <t>pantani.it</t>
  </si>
  <si>
    <t>bucksmc.org</t>
  </si>
  <si>
    <t>pbfa.org</t>
  </si>
  <si>
    <t>candelaria.pe</t>
  </si>
  <si>
    <t>elcomentario.tv</t>
  </si>
  <si>
    <t>kino-online.tv</t>
  </si>
  <si>
    <t>wlga.gov.uk</t>
  </si>
  <si>
    <t>211toronto.ca</t>
  </si>
  <si>
    <t>paydayloanscanadaalh.ca</t>
  </si>
  <si>
    <t>scdy.edu.cn</t>
  </si>
  <si>
    <t>0755yinhua.com</t>
  </si>
  <si>
    <t>hair-styles-secrets-revealed.com</t>
  </si>
  <si>
    <t>inspiremykids.com</t>
  </si>
  <si>
    <t>pfmagazine.com</t>
  </si>
  <si>
    <t>riogaleao.com</t>
  </si>
  <si>
    <t>sandawe.com</t>
  </si>
  <si>
    <t>tourismfiji.com</t>
  </si>
  <si>
    <t>videosecrets.com</t>
  </si>
  <si>
    <t>hess.eu</t>
  </si>
  <si>
    <t>direct-assurance.fr</t>
  </si>
  <si>
    <t>roehl.jobs</t>
  </si>
  <si>
    <t>croix-rouge.lu</t>
  </si>
  <si>
    <t>oefenen.nl</t>
  </si>
  <si>
    <t>studiokadr.pl</t>
  </si>
  <si>
    <t>vip-porno-blog.ru</t>
  </si>
  <si>
    <t>green-hills.ua</t>
  </si>
  <si>
    <t>decleor.co.uk</t>
  </si>
  <si>
    <t>firstcall-photographic.co.uk</t>
  </si>
  <si>
    <t>southbucks.gov.uk</t>
  </si>
  <si>
    <t>magnaracino.at</t>
  </si>
  <si>
    <t>didge.com.br</t>
  </si>
  <si>
    <t>bealpha.com</t>
  </si>
  <si>
    <t>hauteprovenceinfo.com</t>
  </si>
  <si>
    <t>medicaltourismcongress.com</t>
  </si>
  <si>
    <t>perceivesocial.com</t>
  </si>
  <si>
    <t>rastaclat.com</t>
  </si>
  <si>
    <t>sportscollectorsdigest.com</t>
  </si>
  <si>
    <t>toptradespeople.com</t>
  </si>
  <si>
    <t>hoecker-polytechnik.de</t>
  </si>
  <si>
    <t>skc.hu</t>
  </si>
  <si>
    <t>voedingnu.nl</t>
  </si>
  <si>
    <t>cialispharmacy-online.org</t>
  </si>
  <si>
    <t>thecustominvitation.org</t>
  </si>
  <si>
    <t>thecollegevoice.org</t>
  </si>
  <si>
    <t>typemoon.org</t>
  </si>
  <si>
    <t>dosug-lux.ru</t>
  </si>
  <si>
    <t>softkluch.ru</t>
  </si>
  <si>
    <t>dom-v-srub.com.ua</t>
  </si>
  <si>
    <t>moneyaware.co.uk</t>
  </si>
  <si>
    <t>guildwars2-gold.us</t>
  </si>
  <si>
    <t>asosyaloyuncu.com</t>
  </si>
  <si>
    <t>batikweb.com</t>
  </si>
  <si>
    <t>chinacarsbiz.com</t>
  </si>
  <si>
    <t>dapslyrics.com</t>
  </si>
  <si>
    <t>doccms.com</t>
  </si>
  <si>
    <t>lnitrc.com</t>
  </si>
  <si>
    <t>mountaintravelguide.com</t>
  </si>
  <si>
    <t>redstoneliquors.com</t>
  </si>
  <si>
    <t>rodparsley.com</t>
  </si>
  <si>
    <t>spanishpointgolfing.com</t>
  </si>
  <si>
    <t>team-durango.com</t>
  </si>
  <si>
    <t>theresa-truong.com</t>
  </si>
  <si>
    <t>mdg.de</t>
  </si>
  <si>
    <t>globtroter.info</t>
  </si>
  <si>
    <t>fondagri.it</t>
  </si>
  <si>
    <t>medicinalionline.life</t>
  </si>
  <si>
    <t>moneybird.nl</t>
  </si>
  <si>
    <t>rustbuster.nl</t>
  </si>
  <si>
    <t>humanaitalia.org</t>
  </si>
  <si>
    <t>srv.ro</t>
  </si>
  <si>
    <t>b-edu.ru</t>
  </si>
  <si>
    <t>remontservis26.ru</t>
  </si>
  <si>
    <t>sigils.ru</t>
  </si>
  <si>
    <t>7sur7.cd</t>
  </si>
  <si>
    <t>amateurcool.com</t>
  </si>
  <si>
    <t>seeburg-audio.com</t>
  </si>
  <si>
    <t>socialtalentagency.com</t>
  </si>
  <si>
    <t>unity-chan.com</t>
  </si>
  <si>
    <t>wwxn520.com</t>
  </si>
  <si>
    <t>ipop.gr</t>
  </si>
  <si>
    <t>exibitus-systems.net</t>
  </si>
  <si>
    <t>14at121.org</t>
  </si>
  <si>
    <t>cirruspilots.org</t>
  </si>
  <si>
    <t>drachen.org</t>
  </si>
  <si>
    <t>taforum.org</t>
  </si>
  <si>
    <t>clubfolio.co.uk</t>
  </si>
  <si>
    <t>epilepsyscotland.org.uk</t>
  </si>
  <si>
    <t>buyessaywebsite.com</t>
  </si>
  <si>
    <t>careerprofiles.com</t>
  </si>
  <si>
    <t>italtel.com</t>
  </si>
  <si>
    <t>littleriverinn.com</t>
  </si>
  <si>
    <t>ms-aurora.com</t>
  </si>
  <si>
    <t>prostomonya.com</t>
  </si>
  <si>
    <t>quizambiente.com</t>
  </si>
  <si>
    <t>theoldqueenshead.com</t>
  </si>
  <si>
    <t>triobest.com</t>
  </si>
  <si>
    <t>multibaie.fr</t>
  </si>
  <si>
    <t>tokyoghoul.jp</t>
  </si>
  <si>
    <t>cheapcustompaper.org</t>
  </si>
  <si>
    <t>ncm.org</t>
  </si>
  <si>
    <t>susquehannaartisansguild.org</t>
  </si>
  <si>
    <t>helirussia.ru</t>
  </si>
  <si>
    <t>kornikov-yuriy.ru</t>
  </si>
  <si>
    <t>ts.ru</t>
  </si>
  <si>
    <t>butlerandwilson.co.uk</t>
  </si>
  <si>
    <t>wilkinson.co.uk</t>
  </si>
  <si>
    <t>agensoccerindo.com</t>
  </si>
  <si>
    <t>althorp.com</t>
  </si>
  <si>
    <t>examguidez.com</t>
  </si>
  <si>
    <t>trumoo.com</t>
  </si>
  <si>
    <t>diplomarbeitmeister.de</t>
  </si>
  <si>
    <t>revolutionpermanente.fr</t>
  </si>
  <si>
    <t>nikkiso.co.jp</t>
  </si>
  <si>
    <t>afganec.net</t>
  </si>
  <si>
    <t>glennsellshomes.net</t>
  </si>
  <si>
    <t>civa.org</t>
  </si>
  <si>
    <t>1ososh.ru</t>
  </si>
  <si>
    <t>download-video-vkontakte.ru</t>
  </si>
  <si>
    <t>shubi73.ru</t>
  </si>
  <si>
    <t>chinazedo.com</t>
  </si>
  <si>
    <t>dl-protect.com</t>
  </si>
  <si>
    <t>dlzlyj.com</t>
  </si>
  <si>
    <t>francesevesham.com</t>
  </si>
  <si>
    <t>hujanstore.com</t>
  </si>
  <si>
    <t>mythicscribes.com</t>
  </si>
  <si>
    <t>peninsulagrill.com</t>
  </si>
  <si>
    <t>pornadept.com</t>
  </si>
  <si>
    <t>shopagasm.com</t>
  </si>
  <si>
    <t>wallace-id.com</t>
  </si>
  <si>
    <t>ykhjsl.com</t>
  </si>
  <si>
    <t>watershed.net</t>
  </si>
  <si>
    <t>wiosna.org.pl</t>
  </si>
  <si>
    <t>kamusm.gov.tr</t>
  </si>
  <si>
    <t>botcw.com</t>
  </si>
  <si>
    <t>guccihandbagsco.com</t>
  </si>
  <si>
    <t>hljjlmcj.com</t>
  </si>
  <si>
    <t>lamchutuoi20.com</t>
  </si>
  <si>
    <t>mikedolbear.com</t>
  </si>
  <si>
    <t>simia-co.com</t>
  </si>
  <si>
    <t>templebargallery.com</t>
  </si>
  <si>
    <t>aclz.net</t>
  </si>
  <si>
    <t>classiccars4sale.net</t>
  </si>
  <si>
    <t>yfwl.net</t>
  </si>
  <si>
    <t>loc.nl</t>
  </si>
  <si>
    <t>naemse.org</t>
  </si>
  <si>
    <t>pvost.org</t>
  </si>
  <si>
    <t>fc-baltika.ru</t>
  </si>
  <si>
    <t>rentluxcars.ru</t>
  </si>
  <si>
    <t>knfilters.co.uk</t>
  </si>
  <si>
    <t>sildenafilgenericsexyfeelingtabletsnames.us</t>
  </si>
  <si>
    <t>akacatholic.com</t>
  </si>
  <si>
    <t>alex4d.com</t>
  </si>
  <si>
    <t>koeka.com</t>
  </si>
  <si>
    <t>maxairsales.com</t>
  </si>
  <si>
    <t>nationalmargaritaday.com</t>
  </si>
  <si>
    <t>ortigra.com</t>
  </si>
  <si>
    <t>pupuwang.com</t>
  </si>
  <si>
    <t>q3l5qo6o7tl67f9.com</t>
  </si>
  <si>
    <t>working-www.com</t>
  </si>
  <si>
    <t>bering.fr</t>
  </si>
  <si>
    <t>hotelbaglioni.it</t>
  </si>
  <si>
    <t>tierxgaming.net</t>
  </si>
  <si>
    <t>papendrecht.nl</t>
  </si>
  <si>
    <t>pgsd.org</t>
  </si>
  <si>
    <t>tailoringmedoptions.org</t>
  </si>
  <si>
    <t>bulgakovmuseum.ru</t>
  </si>
  <si>
    <t>twimca.org.tw</t>
  </si>
  <si>
    <t>fisheries.co.uk</t>
  </si>
  <si>
    <t>ashfield.gov.uk</t>
  </si>
  <si>
    <t>kikukawa.cn</t>
  </si>
  <si>
    <t>cheapviagrapillsviv.com</t>
  </si>
  <si>
    <t>congnghehoachat.com</t>
  </si>
  <si>
    <t>fortyfivedownstairs.com</t>
  </si>
  <si>
    <t>ganzhe.com</t>
  </si>
  <si>
    <t>katespadecoupons.com</t>
  </si>
  <si>
    <t>littlelucylu.com</t>
  </si>
  <si>
    <t>musiciansatlas.com</t>
  </si>
  <si>
    <t>sallyhogshead.com</t>
  </si>
  <si>
    <t>shangshanhome.com</t>
  </si>
  <si>
    <t>starmarkcabinetry.com</t>
  </si>
  <si>
    <t>agero-stuttgart.de</t>
  </si>
  <si>
    <t>hair-loss-tablets.eu</t>
  </si>
  <si>
    <t>gothess.gr</t>
  </si>
  <si>
    <t>respublika-kz.info</t>
  </si>
  <si>
    <t>mayn.jp</t>
  </si>
  <si>
    <t>alayam.ma</t>
  </si>
  <si>
    <t>sicaf.org</t>
  </si>
  <si>
    <t>boldinomuzey.ru</t>
  </si>
  <si>
    <t>sevenoakssoundandvision.co.uk</t>
  </si>
  <si>
    <t>ifashion.co.za</t>
  </si>
  <si>
    <t>urls.by</t>
  </si>
  <si>
    <t>chamexpress.com</t>
  </si>
  <si>
    <t>gforce.com</t>
  </si>
  <si>
    <t>hammary.com</t>
  </si>
  <si>
    <t>legendsofnascar.com</t>
  </si>
  <si>
    <t>myrtlebeachteetimesnow.com</t>
  </si>
  <si>
    <t>oldmanhonda.com</t>
  </si>
  <si>
    <t>west-fly-fishing.com</t>
  </si>
  <si>
    <t>azatliq.org</t>
  </si>
  <si>
    <t>evergreenfair.org</t>
  </si>
  <si>
    <t>eziz.org</t>
  </si>
  <si>
    <t>georgiapacking.org</t>
  </si>
  <si>
    <t>beltsymd.ru</t>
  </si>
  <si>
    <t>union-estate.ru</t>
  </si>
  <si>
    <t>mportal.su</t>
  </si>
  <si>
    <t>minprom.com.ua</t>
  </si>
  <si>
    <t>jrbomnegocio.com.br</t>
  </si>
  <si>
    <t>blondestube247.com</t>
  </si>
  <si>
    <t>bookatrack.com</t>
  </si>
  <si>
    <t>discinsights.com</t>
  </si>
  <si>
    <t>financeglobe.com</t>
  </si>
  <si>
    <t>friedlnews.com</t>
  </si>
  <si>
    <t>gjychb.com</t>
  </si>
  <si>
    <t>supercasinogame.com</t>
  </si>
  <si>
    <t>thetantrawarriors.com</t>
  </si>
  <si>
    <t>trickyenough.com</t>
  </si>
  <si>
    <t>wingsmagazine.com</t>
  </si>
  <si>
    <t>peoples.coop</t>
  </si>
  <si>
    <t>growshop.es</t>
  </si>
  <si>
    <t>m-awaji.jp</t>
  </si>
  <si>
    <t>downtownmusic.net</t>
  </si>
  <si>
    <t>adhdrollercoaster.org</t>
  </si>
  <si>
    <t>k3pgp.org</t>
  </si>
  <si>
    <t>nabtu.org</t>
  </si>
  <si>
    <t>nahlobuchil.ru</t>
  </si>
  <si>
    <t>online-x.ru</t>
  </si>
  <si>
    <t>crowdfundingcast.tk</t>
  </si>
  <si>
    <t>pillole-dimagranti-efficaci.club</t>
  </si>
  <si>
    <t>coveredbridges.com</t>
  </si>
  <si>
    <t>dici-jo.com</t>
  </si>
  <si>
    <t>flickspire.com</t>
  </si>
  <si>
    <t>hrringleader.com</t>
  </si>
  <si>
    <t>imagingdeepsky.com</t>
  </si>
  <si>
    <t>kvartorg.com</t>
  </si>
  <si>
    <t>nalcorenergy.com</t>
  </si>
  <si>
    <t>radio-monaco.com</t>
  </si>
  <si>
    <t>sherpaexpeditions.com</t>
  </si>
  <si>
    <t>tyncar.com</t>
  </si>
  <si>
    <t>vapornine.com</t>
  </si>
  <si>
    <t>yy0608.com</t>
  </si>
  <si>
    <t>mightypirates.de</t>
  </si>
  <si>
    <t>autosecret.net</t>
  </si>
  <si>
    <t>infamousforum.net</t>
  </si>
  <si>
    <t>coloradopreservation.org</t>
  </si>
  <si>
    <t>cityandguildsartschool.ac.uk</t>
  </si>
  <si>
    <t>hughesdirect.co.uk</t>
  </si>
  <si>
    <t>instantpaydayloanspa.co.uk</t>
  </si>
  <si>
    <t>scottishhomebakingawards.co.uk</t>
  </si>
  <si>
    <t>frn.org.uk</t>
  </si>
  <si>
    <t>grossmuenster.ch</t>
  </si>
  <si>
    <t>9kk9.com</t>
  </si>
  <si>
    <t>aliraqnews.com</t>
  </si>
  <si>
    <t>capecodfive.com</t>
  </si>
  <si>
    <t>indiaholidayvacation.com</t>
  </si>
  <si>
    <t>jiyobefikarchamps.com</t>
  </si>
  <si>
    <t>r0513.com</t>
  </si>
  <si>
    <t>umedainsatu.com</t>
  </si>
  <si>
    <t>techweek.es</t>
  </si>
  <si>
    <t>scarpeantinfortunistiche-prezzo.eu</t>
  </si>
  <si>
    <t>mohammadalizadeh.ir</t>
  </si>
  <si>
    <t>arba.org</t>
  </si>
  <si>
    <t>fundacionellacuria.org</t>
  </si>
  <si>
    <t>ialmh.org</t>
  </si>
  <si>
    <t>portlandsymphony.org</t>
  </si>
  <si>
    <t>raxan.org</t>
  </si>
  <si>
    <t>shrisaibabasansthan.org</t>
  </si>
  <si>
    <t>ancgroup.ru</t>
  </si>
  <si>
    <t>grandpier.co.uk</t>
  </si>
  <si>
    <t>replicaswatchesuk.co.uk</t>
  </si>
  <si>
    <t>parkinson.org.br</t>
  </si>
  <si>
    <t>ywrl.gov.cn</t>
  </si>
  <si>
    <t>avioso.com</t>
  </si>
  <si>
    <t>breitling-jet-team.com</t>
  </si>
  <si>
    <t>cirugiaesteticaenguayaquil.com</t>
  </si>
  <si>
    <t>coachoutletonlinetur.com</t>
  </si>
  <si>
    <t>copious-systems.com</t>
  </si>
  <si>
    <t>crownjewelers.com</t>
  </si>
  <si>
    <t>diymfa.com</t>
  </si>
  <si>
    <t>glassborobowlnj.com</t>
  </si>
  <si>
    <t>openedev.com</t>
  </si>
  <si>
    <t>save.com</t>
  </si>
  <si>
    <t>sugarcanerawbargrill.com</t>
  </si>
  <si>
    <t>sciecirculairesurtable.eu</t>
  </si>
  <si>
    <t>bacheha.ir</t>
  </si>
  <si>
    <t>edrugstore.md</t>
  </si>
  <si>
    <t>foniks.net</t>
  </si>
  <si>
    <t>amrottclub.org</t>
  </si>
  <si>
    <t>lifegift.org</t>
  </si>
  <si>
    <t>msdiscovery.org</t>
  </si>
  <si>
    <t>sossi.org</t>
  </si>
  <si>
    <t>tcchamber.org</t>
  </si>
  <si>
    <t>atlantispools.com.au</t>
  </si>
  <si>
    <t>traveldaily.com.au</t>
  </si>
  <si>
    <t>jerabc.com</t>
  </si>
  <si>
    <t>kingsxrocks.com</t>
  </si>
  <si>
    <t>largechickencoops.com</t>
  </si>
  <si>
    <t>philgerbyshak.com</t>
  </si>
  <si>
    <t>topfuntoy.com</t>
  </si>
  <si>
    <t>visitshetland.com</t>
  </si>
  <si>
    <t>sctech.edu</t>
  </si>
  <si>
    <t>cultureireland.ie</t>
  </si>
  <si>
    <t>bizz.nl</t>
  </si>
  <si>
    <t>mascus.pl</t>
  </si>
  <si>
    <t>netoscope.ru</t>
  </si>
  <si>
    <t>fritschi.swiss</t>
  </si>
  <si>
    <t>dapeiwang.com.cn</t>
  </si>
  <si>
    <t>artel.com</t>
  </si>
  <si>
    <t>beadalon.com</t>
  </si>
  <si>
    <t>blogfreakz.com</t>
  </si>
  <si>
    <t>cerebralsynergy.com</t>
  </si>
  <si>
    <t>churchonthemove.com</t>
  </si>
  <si>
    <t>disneystore-coupons.com</t>
  </si>
  <si>
    <t>evangelicalimmigrationtable.com</t>
  </si>
  <si>
    <t>kentuckykingdom.com</t>
  </si>
  <si>
    <t>maurituis-hotels.com</t>
  </si>
  <si>
    <t>officialgiveawards.com</t>
  </si>
  <si>
    <t>reversephonelookup-blog.com</t>
  </si>
  <si>
    <t>smallcakescupcakery.com</t>
  </si>
  <si>
    <t>stannah.com</t>
  </si>
  <si>
    <t>timesamsonss.com</t>
  </si>
  <si>
    <t>zgnongli.com</t>
  </si>
  <si>
    <t>youdesigner.kz</t>
  </si>
  <si>
    <t>californiarp.net</t>
  </si>
  <si>
    <t>remedyshopping.net</t>
  </si>
  <si>
    <t>chinaembassy.nl</t>
  </si>
  <si>
    <t>bcptheater.org</t>
  </si>
  <si>
    <t>dlc-ma.org</t>
  </si>
  <si>
    <t>elmamm.org</t>
  </si>
  <si>
    <t>lakesuperiorstreams.org</t>
  </si>
  <si>
    <t>sklepmati.pl</t>
  </si>
  <si>
    <t>76shin.ru</t>
  </si>
  <si>
    <t>pv-services.ru</t>
  </si>
  <si>
    <t>berwickshirenews.co.uk</t>
  </si>
  <si>
    <t>californiawaterproducts.com</t>
  </si>
  <si>
    <t>circularhub.com</t>
  </si>
  <si>
    <t>cncnol.com</t>
  </si>
  <si>
    <t>dvdoralsex.com</t>
  </si>
  <si>
    <t>game-onlinestore.com</t>
  </si>
  <si>
    <t>jdteromumbai.com</t>
  </si>
  <si>
    <t>kafeantzokia.com</t>
  </si>
  <si>
    <t>loriblu.com</t>
  </si>
  <si>
    <t>smallworldfs.com</t>
  </si>
  <si>
    <t>thepiggybanker.com</t>
  </si>
  <si>
    <t>thewisdomjournal.com</t>
  </si>
  <si>
    <t>gokkast.eu</t>
  </si>
  <si>
    <t>documation.fr</t>
  </si>
  <si>
    <t>hohotogel.info</t>
  </si>
  <si>
    <t>consolandi.it</t>
  </si>
  <si>
    <t>bellagusta609.net</t>
  </si>
  <si>
    <t>nsrfharmony.org</t>
  </si>
  <si>
    <t>reservationshotels.org</t>
  </si>
  <si>
    <t>divo-ostrov.ru</t>
  </si>
  <si>
    <t>win10-soft.ru</t>
  </si>
  <si>
    <t>parkridge.us</t>
  </si>
  <si>
    <t>agrocenter.bg</t>
  </si>
  <si>
    <t>rjrth.biz</t>
  </si>
  <si>
    <t>cbdc.ca</t>
  </si>
  <si>
    <t>sport18.cn</t>
  </si>
  <si>
    <t>228cai.com</t>
  </si>
  <si>
    <t>anncoojournal.com</t>
  </si>
  <si>
    <t>degcc.com</t>
  </si>
  <si>
    <t>falsiorologi.com</t>
  </si>
  <si>
    <t>gdztx.com</t>
  </si>
  <si>
    <t>hcicloud.com</t>
  </si>
  <si>
    <t>jrlawfirm.com</t>
  </si>
  <si>
    <t>mitylite.com</t>
  </si>
  <si>
    <t>ski-stoneham.com</t>
  </si>
  <si>
    <t>skirmish.com</t>
  </si>
  <si>
    <t>nantes-airsoft-team.fr</t>
  </si>
  <si>
    <t>costarica1.info</t>
  </si>
  <si>
    <t>nuevobancosantafe.net</t>
  </si>
  <si>
    <t>cptonline.org</t>
  </si>
  <si>
    <t>honorflight93.org</t>
  </si>
  <si>
    <t>icmp.co.uk</t>
  </si>
  <si>
    <t>plasticsurgery.ca</t>
  </si>
  <si>
    <t>imim.cat</t>
  </si>
  <si>
    <t>consumerwarningnetwork.com</t>
  </si>
  <si>
    <t>declinetostate.com</t>
  </si>
  <si>
    <t>dohia.com</t>
  </si>
  <si>
    <t>foodieview.com</t>
  </si>
  <si>
    <t>hamamatsu-diorama.com</t>
  </si>
  <si>
    <t>kanakuk.com</t>
  </si>
  <si>
    <t>laughlinriverrun.com</t>
  </si>
  <si>
    <t>perma-cool.com</t>
  </si>
  <si>
    <t>pgatourlive.com</t>
  </si>
  <si>
    <t>reliablesprinkler.com</t>
  </si>
  <si>
    <t>sabinocanyon.com</t>
  </si>
  <si>
    <t>f5oeo.fr</t>
  </si>
  <si>
    <t>ereportaz.gr</t>
  </si>
  <si>
    <t>chacuo.net</t>
  </si>
  <si>
    <t>orientaldancer.net</t>
  </si>
  <si>
    <t>zuiderduin.nl</t>
  </si>
  <si>
    <t>nhietmieng.org</t>
  </si>
  <si>
    <t>pickfordfilmcenter.org</t>
  </si>
  <si>
    <t>resourcegeneration.org</t>
  </si>
  <si>
    <t>romabikepolo.org</t>
  </si>
  <si>
    <t>wlcsd.org</t>
  </si>
  <si>
    <t>radisson-cruise.ru</t>
  </si>
  <si>
    <t>uppkk23.ru</t>
  </si>
  <si>
    <t>telinco.co.uk</t>
  </si>
  <si>
    <t>orpheum.com.au</t>
  </si>
  <si>
    <t>lemondediplomatique.cl</t>
  </si>
  <si>
    <t>2y20.com</t>
  </si>
  <si>
    <t>dentalvet.com</t>
  </si>
  <si>
    <t>harpkit.com</t>
  </si>
  <si>
    <t>horex.com</t>
  </si>
  <si>
    <t>huestik.com</t>
  </si>
  <si>
    <t>infohajisulsel.com</t>
  </si>
  <si>
    <t>pathedistribution.com</t>
  </si>
  <si>
    <t>radissonhotelgalway.com</t>
  </si>
  <si>
    <t>savethetatas.com</t>
  </si>
  <si>
    <t>thecpaalliance.com</t>
  </si>
  <si>
    <t>w3vina.com</t>
  </si>
  <si>
    <t>tsm.edu</t>
  </si>
  <si>
    <t>palmasport.es</t>
  </si>
  <si>
    <t>fplafactionbeta.fr</t>
  </si>
  <si>
    <t>nanosurfaces.it</t>
  </si>
  <si>
    <t>fishthe.net</t>
  </si>
  <si>
    <t>handmadeinjapan.net</t>
  </si>
  <si>
    <t>siineiolekala.net</t>
  </si>
  <si>
    <t>mediumjoost.nl</t>
  </si>
  <si>
    <t>thesquarepdx.org</t>
  </si>
  <si>
    <t>wildlifewaystation.org</t>
  </si>
  <si>
    <t>2sms.ru</t>
  </si>
  <si>
    <t>lunatickets.co.uk</t>
  </si>
  <si>
    <t>ikwro.org.uk</t>
  </si>
  <si>
    <t>calgarycmmc.com</t>
  </si>
  <si>
    <t>comprar4viagra.com</t>
  </si>
  <si>
    <t>dawei777.com</t>
  </si>
  <si>
    <t>djcc.com</t>
  </si>
  <si>
    <t>firebrandtv.com</t>
  </si>
  <si>
    <t>fracademic.com</t>
  </si>
  <si>
    <t>gelatouniversity.com</t>
  </si>
  <si>
    <t>grafmartin.com</t>
  </si>
  <si>
    <t>intricateicings.com</t>
  </si>
  <si>
    <t>jangafx.com</t>
  </si>
  <si>
    <t>leweschamber.com</t>
  </si>
  <si>
    <t>ordercialisfsb.com</t>
  </si>
  <si>
    <t>rowmark.com</t>
  </si>
  <si>
    <t>tysonfinch.com</t>
  </si>
  <si>
    <t>hvasshannibal.dk</t>
  </si>
  <si>
    <t>boondoggle.eu</t>
  </si>
  <si>
    <t>kolobrzeg.eu</t>
  </si>
  <si>
    <t>youghal.eu</t>
  </si>
  <si>
    <t>adhd-info.jp</t>
  </si>
  <si>
    <t>lazarusdesign.net</t>
  </si>
  <si>
    <t>cameronartmuseum.org</t>
  </si>
  <si>
    <t>doublexscience.org</t>
  </si>
  <si>
    <t>humboldt-institut.org</t>
  </si>
  <si>
    <t>nhspca.org</t>
  </si>
  <si>
    <t>surfacegallery.org</t>
  </si>
  <si>
    <t>grupy-dyskusyjne.pl</t>
  </si>
  <si>
    <t>megachip.ru</t>
  </si>
  <si>
    <t>tkani34.ru</t>
  </si>
  <si>
    <t>buyventolininhaler.se</t>
  </si>
  <si>
    <t>tin.at</t>
  </si>
  <si>
    <t>startrack.com.au</t>
  </si>
  <si>
    <t>soerenberg.ch</t>
  </si>
  <si>
    <t>xjnt.com.cn</t>
  </si>
  <si>
    <t>acehardwaresuperstore.com</t>
  </si>
  <si>
    <t>bexrealty.com</t>
  </si>
  <si>
    <t>cheapcialisonline-rxtop.com</t>
  </si>
  <si>
    <t>desiphotographer.com</t>
  </si>
  <si>
    <t>dovecotstudios.com</t>
  </si>
  <si>
    <t>embarkhealth.com</t>
  </si>
  <si>
    <t>eurocopterusa.com</t>
  </si>
  <si>
    <t>finditireland.com</t>
  </si>
  <si>
    <t>forlackofabettercomic.com</t>
  </si>
  <si>
    <t>friendbuy.com</t>
  </si>
  <si>
    <t>jiushengboard.com</t>
  </si>
  <si>
    <t>komagatamaru100.com</t>
  </si>
  <si>
    <t>meistersinger.com</t>
  </si>
  <si>
    <t>newhopetattoo.com</t>
  </si>
  <si>
    <t>payforessaypapers.com</t>
  </si>
  <si>
    <t>pornohdstreaming.com</t>
  </si>
  <si>
    <t>shaulidavid.com</t>
  </si>
  <si>
    <t>thermospas.com</t>
  </si>
  <si>
    <t>electro-medical.in</t>
  </si>
  <si>
    <t>mental-supporter.jp</t>
  </si>
  <si>
    <t>flyportlandairportor.net</t>
  </si>
  <si>
    <t>gtamax.net</t>
  </si>
  <si>
    <t>theinsideman.net</t>
  </si>
  <si>
    <t>strijp-s.nl</t>
  </si>
  <si>
    <t>americandream.org</t>
  </si>
  <si>
    <t>n-e-t-w-o-r-k-s-o-l-u-t-i-o-n-s.org</t>
  </si>
  <si>
    <t>nhcadsv.org</t>
  </si>
  <si>
    <t>bcub.ro</t>
  </si>
  <si>
    <t>goldenforests.ru</t>
  </si>
  <si>
    <t>viagra100mgbestprice.ru</t>
  </si>
  <si>
    <t>zambiaimmigration.gov.zm</t>
  </si>
  <si>
    <t>eluxe.ca</t>
  </si>
  <si>
    <t>bultagon.com</t>
  </si>
  <si>
    <t>catholicattorneys.com</t>
  </si>
  <si>
    <t>hanlinpx.com</t>
  </si>
  <si>
    <t>hongyangbz.com</t>
  </si>
  <si>
    <t>jagpanzer.com</t>
  </si>
  <si>
    <t>p4sonline.com</t>
  </si>
  <si>
    <t>palominorv.com</t>
  </si>
  <si>
    <t>ridivo.com</t>
  </si>
  <si>
    <t>termalde.com</t>
  </si>
  <si>
    <t>tjamn.com</t>
  </si>
  <si>
    <t>worldgmn.com</t>
  </si>
  <si>
    <t>zieak.com</t>
  </si>
  <si>
    <t>carsandco.eu</t>
  </si>
  <si>
    <t>softcatalog.info</t>
  </si>
  <si>
    <t>igiveabuck.net</t>
  </si>
  <si>
    <t>muskegonartmuseum.org</t>
  </si>
  <si>
    <t>navh.org</t>
  </si>
  <si>
    <t>thecamx.org</t>
  </si>
  <si>
    <t>wwmemaine.org</t>
  </si>
  <si>
    <t>potamy.pl</t>
  </si>
  <si>
    <t>canadian24hourpharmacy.ru</t>
  </si>
  <si>
    <t>wildaboutplants.org.uk</t>
  </si>
  <si>
    <t>4students.us</t>
  </si>
  <si>
    <t>pandorabraceletsonsale.us</t>
  </si>
  <si>
    <t>nxgs.gov.cn</t>
  </si>
  <si>
    <t>yysww.cn</t>
  </si>
  <si>
    <t>amassrestaurant.com</t>
  </si>
  <si>
    <t>circle-research.com</t>
  </si>
  <si>
    <t>dapresy.com</t>
  </si>
  <si>
    <t>flarecord.com</t>
  </si>
  <si>
    <t>fooswiki.com</t>
  </si>
  <si>
    <t>hxzjjj.com</t>
  </si>
  <si>
    <t>jiangduoduo.com</t>
  </si>
  <si>
    <t>kkoglx.com</t>
  </si>
  <si>
    <t>skinlaundry.com</t>
  </si>
  <si>
    <t>tantracking.com</t>
  </si>
  <si>
    <t>topassignmentreviews.com</t>
  </si>
  <si>
    <t>wbitvp.com</t>
  </si>
  <si>
    <t>pingbao.hk</t>
  </si>
  <si>
    <t>ideaseller.kr</t>
  </si>
  <si>
    <t>coachofactoryonlineco.net</t>
  </si>
  <si>
    <t>gilmores.net</t>
  </si>
  <si>
    <t>jasongriffey.net</t>
  </si>
  <si>
    <t>jmdance.net</t>
  </si>
  <si>
    <t>quotecv.net</t>
  </si>
  <si>
    <t>revieww.net</t>
  </si>
  <si>
    <t>sexycadeaux.net</t>
  </si>
  <si>
    <t>clemetrobar.org</t>
  </si>
  <si>
    <t>grameenamerica.org</t>
  </si>
  <si>
    <t>hercegbosna.org</t>
  </si>
  <si>
    <t>nexium-genericonline.org</t>
  </si>
  <si>
    <t>pornsex.org</t>
  </si>
  <si>
    <t>villacandia.org</t>
  </si>
  <si>
    <t>westkingdom.org</t>
  </si>
  <si>
    <t>tunguska.pl</t>
  </si>
  <si>
    <t>portmacquarieinfo.com.au</t>
  </si>
  <si>
    <t>sxqgy.cn</t>
  </si>
  <si>
    <t>advair.com</t>
  </si>
  <si>
    <t>bad-back.com</t>
  </si>
  <si>
    <t>bnnktarakan.com</t>
  </si>
  <si>
    <t>colawp.com</t>
  </si>
  <si>
    <t>districtwide.com</t>
  </si>
  <si>
    <t>ecofirm.com</t>
  </si>
  <si>
    <t>edmyedguide24.com</t>
  </si>
  <si>
    <t>hairarchives.com</t>
  </si>
  <si>
    <t>ihilani.com</t>
  </si>
  <si>
    <t>jsassoc.com</t>
  </si>
  <si>
    <t>marathiplus.com</t>
  </si>
  <si>
    <t>mattscdsingles.com</t>
  </si>
  <si>
    <t>mocchau.com</t>
  </si>
  <si>
    <t>multimedia-digest.com</t>
  </si>
  <si>
    <t>muslimic.com</t>
  </si>
  <si>
    <t>nj-toto.com</t>
  </si>
  <si>
    <t>ondemandkorea.com</t>
  </si>
  <si>
    <t>onedollarcarboncredits.com</t>
  </si>
  <si>
    <t>planprescriber.com</t>
  </si>
  <si>
    <t>restauranteugene.com</t>
  </si>
  <si>
    <t>selfhelprs.com</t>
  </si>
  <si>
    <t>thenativeprince.com</t>
  </si>
  <si>
    <t>tysonzinc.com</t>
  </si>
  <si>
    <t>yzspd.com</t>
  </si>
  <si>
    <t>zzpsy.com</t>
  </si>
  <si>
    <t>tisnovsko.eu</t>
  </si>
  <si>
    <t>autotheme.info</t>
  </si>
  <si>
    <t>buckhead.net</t>
  </si>
  <si>
    <t>acadian-home.org</t>
  </si>
  <si>
    <t>agrion.org</t>
  </si>
  <si>
    <t>airmax90hyperfuse.org</t>
  </si>
  <si>
    <t>mimi-foundation.org</t>
  </si>
  <si>
    <t>online-cytotec-cheapest.org</t>
  </si>
  <si>
    <t>apartamentblonie.pl</t>
  </si>
  <si>
    <t>dettur.ru</t>
  </si>
  <si>
    <t>eurovisionfamily.tv</t>
  </si>
  <si>
    <t>teachitlanguages.co.uk</t>
  </si>
  <si>
    <t>khanyahospice.org.za</t>
  </si>
  <si>
    <t>rbgsyd.gov.au</t>
  </si>
  <si>
    <t>l-express.ca</t>
  </si>
  <si>
    <t>whdhwy.cn</t>
  </si>
  <si>
    <t>1stscotia.com</t>
  </si>
  <si>
    <t>argos-cei.com</t>
  </si>
  <si>
    <t>backendless.com</t>
  </si>
  <si>
    <t>bestamericanhealthed.com</t>
  </si>
  <si>
    <t>billpetro.com</t>
  </si>
  <si>
    <t>calendaroccasions.com</t>
  </si>
  <si>
    <t>condorentalstoronto.com</t>
  </si>
  <si>
    <t>endoca.com</t>
  </si>
  <si>
    <t>limitedpressing.com</t>
  </si>
  <si>
    <t>marketplacepulse.com</t>
  </si>
  <si>
    <t>megaforcerecords.com</t>
  </si>
  <si>
    <t>provab.com</t>
  </si>
  <si>
    <t>scantoolcenter.com</t>
  </si>
  <si>
    <t>sexy69.com</t>
  </si>
  <si>
    <t>suchmos.com</t>
  </si>
  <si>
    <t>vacationconcerts.com</t>
  </si>
  <si>
    <t>pentalight.it</t>
  </si>
  <si>
    <t>breeders.jp</t>
  </si>
  <si>
    <t>almdares.net</t>
  </si>
  <si>
    <t>advantageccs.org</t>
  </si>
  <si>
    <t>hoti.org</t>
  </si>
  <si>
    <t>skelet-info.org</t>
  </si>
  <si>
    <t>promedica24.com.pl</t>
  </si>
  <si>
    <t>temamebel.ru</t>
  </si>
  <si>
    <t>ventolin.uno</t>
  </si>
  <si>
    <t>enterprisecarshare.ca</t>
  </si>
  <si>
    <t>abacus24-7.com</t>
  </si>
  <si>
    <t>alcovecafe.com</t>
  </si>
  <si>
    <t>bitterrootstar.com</t>
  </si>
  <si>
    <t>brainwash.com</t>
  </si>
  <si>
    <t>darkane.com</t>
  </si>
  <si>
    <t>envoyair.com</t>
  </si>
  <si>
    <t>huizhuang.com</t>
  </si>
  <si>
    <t>j-inpact.com</t>
  </si>
  <si>
    <t>jinshimedia.com</t>
  </si>
  <si>
    <t>kamagrawegweiser.com</t>
  </si>
  <si>
    <t>lightningfield.com</t>
  </si>
  <si>
    <t>makanna.com</t>
  </si>
  <si>
    <t>merlenormanstudio.com</t>
  </si>
  <si>
    <t>phucankhanhtravel.com</t>
  </si>
  <si>
    <t>rawro-universe.com</t>
  </si>
  <si>
    <t>saintsathletics.com</t>
  </si>
  <si>
    <t>stewartsynopsis.com</t>
  </si>
  <si>
    <t>tabatatimer.com</t>
  </si>
  <si>
    <t>tangtangcloth.com</t>
  </si>
  <si>
    <t>theblueline.com</t>
  </si>
  <si>
    <t>thespongebobfanshop.com</t>
  </si>
  <si>
    <t>wolfrace.com</t>
  </si>
  <si>
    <t>dvv-international.de</t>
  </si>
  <si>
    <t>host-unlimited.de</t>
  </si>
  <si>
    <t>bestwestern.es</t>
  </si>
  <si>
    <t>supertopsite.info</t>
  </si>
  <si>
    <t>iranhormone.ir</t>
  </si>
  <si>
    <t>orbimex.com.mx</t>
  </si>
  <si>
    <t>clubjade.net</t>
  </si>
  <si>
    <t>icelandair.net</t>
  </si>
  <si>
    <t>norrod.nl</t>
  </si>
  <si>
    <t>braingate2.org</t>
  </si>
  <si>
    <t>justiceforcolombia.org</t>
  </si>
  <si>
    <t>miranda-ng.org</t>
  </si>
  <si>
    <t>terranature.org</t>
  </si>
  <si>
    <t>wvum.org</t>
  </si>
  <si>
    <t>ynfpa.org</t>
  </si>
  <si>
    <t>senate.gov.pk</t>
  </si>
  <si>
    <t>comch.ru</t>
  </si>
  <si>
    <t>diamondtouch.ru</t>
  </si>
  <si>
    <t>sosimc.ru</t>
  </si>
  <si>
    <t>g-a-y.co.uk</t>
  </si>
  <si>
    <t>timeattack.co.uk</t>
  </si>
  <si>
    <t>ljmaudio.cn</t>
  </si>
  <si>
    <t>abbyjiu.com</t>
  </si>
  <si>
    <t>abjada.com</t>
  </si>
  <si>
    <t>aebn-hd.com</t>
  </si>
  <si>
    <t>anamericaninparisbroadway.com</t>
  </si>
  <si>
    <t>bodynbrain.com</t>
  </si>
  <si>
    <t>canyoncreek.com</t>
  </si>
  <si>
    <t>carbonhouse.com</t>
  </si>
  <si>
    <t>esplanner.com</t>
  </si>
  <si>
    <t>floridaeverblades.com</t>
  </si>
  <si>
    <t>gemprice.com</t>
  </si>
  <si>
    <t>gracesheaven.com</t>
  </si>
  <si>
    <t>howlifeis.com</t>
  </si>
  <si>
    <t>kirkhammotorsports.com</t>
  </si>
  <si>
    <t>libman.com</t>
  </si>
  <si>
    <t>museumspot.com</t>
  </si>
  <si>
    <t>pengwine.com</t>
  </si>
  <si>
    <t>sdfsdf.com</t>
  </si>
  <si>
    <t>slhduluth.com</t>
  </si>
  <si>
    <t>tj-hengte.com</t>
  </si>
  <si>
    <t>usfoodservice.com</t>
  </si>
  <si>
    <t>valleyvisitor.com</t>
  </si>
  <si>
    <t>yiyouxi.com</t>
  </si>
  <si>
    <t>augustamaine.gov</t>
  </si>
  <si>
    <t>univ-oujda.ac.ma</t>
  </si>
  <si>
    <t>fir-club.net</t>
  </si>
  <si>
    <t>nudecomedy.net</t>
  </si>
  <si>
    <t>uaze.net</t>
  </si>
  <si>
    <t>wac.net</t>
  </si>
  <si>
    <t>nationalaquarium.co.nz</t>
  </si>
  <si>
    <t>nzaf.org.nz</t>
  </si>
  <si>
    <t>80s.pl</t>
  </si>
  <si>
    <t>warszawa1939.pl</t>
  </si>
  <si>
    <t>niev.ru</t>
  </si>
  <si>
    <t>specmahydraulic.se</t>
  </si>
  <si>
    <t>geosuper.tv</t>
  </si>
  <si>
    <t>esher-taxis.co.uk</t>
  </si>
  <si>
    <t>genieskitchen.co.uk</t>
  </si>
  <si>
    <t>munnscareforcambodia.com.au</t>
  </si>
  <si>
    <t>beijinglawyers.org.cn</t>
  </si>
  <si>
    <t>sz12345.cn</t>
  </si>
  <si>
    <t>afrikameet.com</t>
  </si>
  <si>
    <t>balconesdistilling.com</t>
  </si>
  <si>
    <t>chatwee.com</t>
  </si>
  <si>
    <t>compositionforum.com</t>
  </si>
  <si>
    <t>constructconnect.com</t>
  </si>
  <si>
    <t>cordua.com</t>
  </si>
  <si>
    <t>cruisinthecoast.com</t>
  </si>
  <si>
    <t>dataaccess.com</t>
  </si>
  <si>
    <t>elibron.com</t>
  </si>
  <si>
    <t>flyrc.com</t>
  </si>
  <si>
    <t>islandwatchco.com</t>
  </si>
  <si>
    <t>naturalchemistry.com</t>
  </si>
  <si>
    <t>nikecuador.com</t>
  </si>
  <si>
    <t>realtrafficsource.com</t>
  </si>
  <si>
    <t>sinequa.com</t>
  </si>
  <si>
    <t>sylvandellpublishing.com</t>
  </si>
  <si>
    <t>the-beehive.com</t>
  </si>
  <si>
    <t>x360ce.com</t>
  </si>
  <si>
    <t>overclockingstation.de</t>
  </si>
  <si>
    <t>bunchbay.in</t>
  </si>
  <si>
    <t>barakcamguide.info</t>
  </si>
  <si>
    <t>kasumigauracity-shakyo.or.jp</t>
  </si>
  <si>
    <t>120.lc</t>
  </si>
  <si>
    <t>climate-change.net</t>
  </si>
  <si>
    <t>picidae.net</t>
  </si>
  <si>
    <t>aahp.org</t>
  </si>
  <si>
    <t>cityofclovis.org</t>
  </si>
  <si>
    <t>autofixwashington.co.uk</t>
  </si>
  <si>
    <t>familywindow.co.uk</t>
  </si>
  <si>
    <t>cincinnatibengalsjersey.us</t>
  </si>
  <si>
    <t>buyclomid.webcam</t>
  </si>
  <si>
    <t>sindojusmg.org.br</t>
  </si>
  <si>
    <t>bjhfkx.com</t>
  </si>
  <si>
    <t>bloomlife.com</t>
  </si>
  <si>
    <t>crt2lcd.com</t>
  </si>
  <si>
    <t>hcgdietdropsnow.com</t>
  </si>
  <si>
    <t>hillstrategies.com</t>
  </si>
  <si>
    <t>homeworking.com</t>
  </si>
  <si>
    <t>isglasses.com</t>
  </si>
  <si>
    <t>leankanban.com</t>
  </si>
  <si>
    <t>mergewords.com</t>
  </si>
  <si>
    <t>newphilosopher.com</t>
  </si>
  <si>
    <t>painclinic.com</t>
  </si>
  <si>
    <t>parodymovies.com</t>
  </si>
  <si>
    <t>syriauntold.com</t>
  </si>
  <si>
    <t>thekitchensafe.com</t>
  </si>
  <si>
    <t>travelvideos.com</t>
  </si>
  <si>
    <t>wallymarx.com</t>
  </si>
  <si>
    <t>zhenduzhifa.com</t>
  </si>
  <si>
    <t>uplj.co.id</t>
  </si>
  <si>
    <t>bling.ie</t>
  </si>
  <si>
    <t>dleshabloni.info</t>
  </si>
  <si>
    <t>peiwei.info</t>
  </si>
  <si>
    <t>carnealfuoco.it</t>
  </si>
  <si>
    <t>ars-co.jp</t>
  </si>
  <si>
    <t>ibalance.co.kr</t>
  </si>
  <si>
    <t>nikefree50.net</t>
  </si>
  <si>
    <t>tallmouse.net</t>
  </si>
  <si>
    <t>artwalksandiego.org</t>
  </si>
  <si>
    <t>etmwiki.org</t>
  </si>
  <si>
    <t>docelu.pl</t>
  </si>
  <si>
    <t>soc-set.ru</t>
  </si>
  <si>
    <t>the-football-directory.co.uk</t>
  </si>
  <si>
    <t>totallybright.com.au</t>
  </si>
  <si>
    <t>comtechcrunch.cn</t>
  </si>
  <si>
    <t>airforceairguns.com</t>
  </si>
  <si>
    <t>brandidentityguru.com</t>
  </si>
  <si>
    <t>cbayresort.com</t>
  </si>
  <si>
    <t>chinee.com</t>
  </si>
  <si>
    <t>eatkey.com</t>
  </si>
  <si>
    <t>ecolechocolat.com</t>
  </si>
  <si>
    <t>estepais.com</t>
  </si>
  <si>
    <t>mathewandsaira.com</t>
  </si>
  <si>
    <t>mptf.com</t>
  </si>
  <si>
    <t>oakleysign.com</t>
  </si>
  <si>
    <t>oscarblandi.com</t>
  </si>
  <si>
    <t>securelocation.com</t>
  </si>
  <si>
    <t>simplytoimpress.com</t>
  </si>
  <si>
    <t>spywareinfoforum.com</t>
  </si>
  <si>
    <t>syntacticx.com</t>
  </si>
  <si>
    <t>tft.com</t>
  </si>
  <si>
    <t>toutsurlautoedition.com</t>
  </si>
  <si>
    <t>zalecorp.com</t>
  </si>
  <si>
    <t>loverssite.in</t>
  </si>
  <si>
    <t>takayama-gas.co.jp</t>
  </si>
  <si>
    <t>medziokles.lt</t>
  </si>
  <si>
    <t>dateyou.me</t>
  </si>
  <si>
    <t>iman.mk</t>
  </si>
  <si>
    <t>corelleon.net</t>
  </si>
  <si>
    <t>drivcomm.net</t>
  </si>
  <si>
    <t>onecoupon.net</t>
  </si>
  <si>
    <t>searchtree.net</t>
  </si>
  <si>
    <t>tnnursery.net</t>
  </si>
  <si>
    <t>cxtx.org</t>
  </si>
  <si>
    <t>glass-apps.org</t>
  </si>
  <si>
    <t>instituteofcoaching.org</t>
  </si>
  <si>
    <t>jasonaldean-tickets.org</t>
  </si>
  <si>
    <t>maconnc.org</t>
  </si>
  <si>
    <t>schistory.org</t>
  </si>
  <si>
    <t>stalkingawarenessmonth.org</t>
  </si>
  <si>
    <t>vettenet.org</t>
  </si>
  <si>
    <t>kosmetyczne-centrum.pl</t>
  </si>
  <si>
    <t>roksa.pl</t>
  </si>
  <si>
    <t>buymobic.racing</t>
  </si>
  <si>
    <t>alvh.ru</t>
  </si>
  <si>
    <t>freekreat.ru</t>
  </si>
  <si>
    <t>amdforum.se</t>
  </si>
  <si>
    <t>vstrechnikov.com.ua</t>
  </si>
  <si>
    <t>xn----7sbikmaylhf1amg6c0f.com.ua</t>
  </si>
  <si>
    <t>Ð³Ð¾ÑÑ‚Ð¸Ð½Ð¸Ñ†Ð°-Ð¾Ñ‚ÐµÐ»ÑŒ.com.ua</t>
  </si>
  <si>
    <t>louisvuittonoutletbuy.co.uk</t>
  </si>
  <si>
    <t>airmaxs2017.us</t>
  </si>
  <si>
    <t>broncos-jersey.us</t>
  </si>
  <si>
    <t>casx.win</t>
  </si>
  <si>
    <t>ceoabudhabi.ae</t>
  </si>
  <si>
    <t>uaecabinet.ae</t>
  </si>
  <si>
    <t>north-patagonia.com.ar</t>
  </si>
  <si>
    <t>carheaven.ca</t>
  </si>
  <si>
    <t>jietou.cn</t>
  </si>
  <si>
    <t>169mobile.com</t>
  </si>
  <si>
    <t>asthmaline.com</t>
  </si>
  <si>
    <t>bmighty.com</t>
  </si>
  <si>
    <t>cityofroseville.com</t>
  </si>
  <si>
    <t>commercialloanprovider.com</t>
  </si>
  <si>
    <t>deleteagency.com</t>
  </si>
  <si>
    <t>embrygroup.com</t>
  </si>
  <si>
    <t>fourbrothersmovie.com</t>
  </si>
  <si>
    <t>greatwolflodge.com</t>
  </si>
  <si>
    <t>intercontinentallosangeles.com</t>
  </si>
  <si>
    <t>ktk-financial.com</t>
  </si>
  <si>
    <t>low-price-tadalafil.com</t>
  </si>
  <si>
    <t>madagent.com</t>
  </si>
  <si>
    <t>marquisendowment.com</t>
  </si>
  <si>
    <t>millat.com</t>
  </si>
  <si>
    <t>notablesoftware.com</t>
  </si>
  <si>
    <t>psmarketresearch.com</t>
  </si>
  <si>
    <t>randmarketing.com</t>
  </si>
  <si>
    <t>sanadfilmfund.com</t>
  </si>
  <si>
    <t>schematica.com</t>
  </si>
  <si>
    <t>specialchild.com</t>
  </si>
  <si>
    <t>splashlagoon.com</t>
  </si>
  <si>
    <t>yongbaomiaopu.com</t>
  </si>
  <si>
    <t>youwillmotivation.com</t>
  </si>
  <si>
    <t>coolthingstogetforchristmas.net</t>
  </si>
  <si>
    <t>electricitybill.net</t>
  </si>
  <si>
    <t>libertex.org</t>
  </si>
  <si>
    <t>newportjazzfest.org</t>
  </si>
  <si>
    <t>cheapelimite.science</t>
  </si>
  <si>
    <t>dusky.sk</t>
  </si>
  <si>
    <t>buy-zofran.trade</t>
  </si>
  <si>
    <t>sunfar.com.tw</t>
  </si>
  <si>
    <t>cennydd.co.uk</t>
  </si>
  <si>
    <t>virtualtenby.co.uk</t>
  </si>
  <si>
    <t>northlan.gov.uk</t>
  </si>
  <si>
    <t>yeezyshoes.org.uk</t>
  </si>
  <si>
    <t>hockeyavalancheshop.us</t>
  </si>
  <si>
    <t>buynolvadex.website</t>
  </si>
  <si>
    <t>trenalasnubes.com.ar</t>
  </si>
  <si>
    <t>dmaa.at</t>
  </si>
  <si>
    <t>sheisonline.com.cn</t>
  </si>
  <si>
    <t>asunniworld.com</t>
  </si>
  <si>
    <t>christiancabaret.com</t>
  </si>
  <si>
    <t>churchformen.com</t>
  </si>
  <si>
    <t>cityofkyle.com</t>
  </si>
  <si>
    <t>clemandco.com</t>
  </si>
  <si>
    <t>dlhxd.com</t>
  </si>
  <si>
    <t>elgoldigital.com</t>
  </si>
  <si>
    <t>fcpotawatomi.com</t>
  </si>
  <si>
    <t>hometrustbanking.com</t>
  </si>
  <si>
    <t>hra-pharma.com</t>
  </si>
  <si>
    <t>jaguarsapparel.com</t>
  </si>
  <si>
    <t>joyjobs.com</t>
  </si>
  <si>
    <t>lewhif.com</t>
  </si>
  <si>
    <t>matrixdatasolutions.com</t>
  </si>
  <si>
    <t>mjjcommunity.com</t>
  </si>
  <si>
    <t>mtuonsiteenergy.com</t>
  </si>
  <si>
    <t>neatc.com</t>
  </si>
  <si>
    <t>schiy.com</t>
  </si>
  <si>
    <t>stmuc.com</t>
  </si>
  <si>
    <t>wildbelle.com</t>
  </si>
  <si>
    <t>yesalm.com</t>
  </si>
  <si>
    <t>mcphu.edu</t>
  </si>
  <si>
    <t>pengarsnabbt24se.eu</t>
  </si>
  <si>
    <t>cral-tlc.it</t>
  </si>
  <si>
    <t>theapp.mobi</t>
  </si>
  <si>
    <t>artaholic.net</t>
  </si>
  <si>
    <t>bluemooncruises.org</t>
  </si>
  <si>
    <t>crescentcityfarmersmarket.org</t>
  </si>
  <si>
    <t>indiacc.org</t>
  </si>
  <si>
    <t>amad.ps</t>
  </si>
  <si>
    <t>mp3zzz.ru</t>
  </si>
  <si>
    <t>stereohead.ru</t>
  </si>
  <si>
    <t>canadianpharmdirect.top</t>
  </si>
  <si>
    <t>lawnmowerworld.co.uk</t>
  </si>
  <si>
    <t>needforspeed.co.uk</t>
  </si>
  <si>
    <t>seriesussurro.com.br</t>
  </si>
  <si>
    <t>ucn.ca</t>
  </si>
  <si>
    <t>radiotell.ch</t>
  </si>
  <si>
    <t>airhuaracheultra.com</t>
  </si>
  <si>
    <t>alberthammondjr.com</t>
  </si>
  <si>
    <t>applehelpwriter.com</t>
  </si>
  <si>
    <t>cleanadyarinitiative.com</t>
  </si>
  <si>
    <t>computampa.com</t>
  </si>
  <si>
    <t>corporatebrandsolutions.com</t>
  </si>
  <si>
    <t>cuncaoshuo.com</t>
  </si>
  <si>
    <t>diepunyhumans.com</t>
  </si>
  <si>
    <t>diverseysolutions.com</t>
  </si>
  <si>
    <t>eaglesauthoritystore.com</t>
  </si>
  <si>
    <t>exedy.com</t>
  </si>
  <si>
    <t>fullproofonline.com</t>
  </si>
  <si>
    <t>huukien.com</t>
  </si>
  <si>
    <t>paulscarpetclean.com</t>
  </si>
  <si>
    <t>reasonablegifts.com</t>
  </si>
  <si>
    <t>reductilwloss.com</t>
  </si>
  <si>
    <t>trollback.com</t>
  </si>
  <si>
    <t>voaportugues.com</t>
  </si>
  <si>
    <t>wallerlaw.com</t>
  </si>
  <si>
    <t>buycleocingel.cricket</t>
  </si>
  <si>
    <t>sgisland.gs</t>
  </si>
  <si>
    <t>trends24.in</t>
  </si>
  <si>
    <t>funny-pictures.info</t>
  </si>
  <si>
    <t>myprepaidcard.info</t>
  </si>
  <si>
    <t>midwest.net</t>
  </si>
  <si>
    <t>ptxh.net</t>
  </si>
  <si>
    <t>utsavi.net</t>
  </si>
  <si>
    <t>associationforpublicart.org</t>
  </si>
  <si>
    <t>bayesimpact.org</t>
  </si>
  <si>
    <t>cohintl.org</t>
  </si>
  <si>
    <t>ncl.co.uk</t>
  </si>
  <si>
    <t>mwne.ws</t>
  </si>
  <si>
    <t>cradlemountainlodge.com.au</t>
  </si>
  <si>
    <t>kernel.co</t>
  </si>
  <si>
    <t>007webpro.com</t>
  </si>
  <si>
    <t>alaskaoutdoorjournal.com</t>
  </si>
  <si>
    <t>americanwaterfowlers.com</t>
  </si>
  <si>
    <t>deadandcompany.com</t>
  </si>
  <si>
    <t>festivaldonorte.com</t>
  </si>
  <si>
    <t>geraldpeary.com</t>
  </si>
  <si>
    <t>giantsauthoritystore.com</t>
  </si>
  <si>
    <t>hackervi11egame.com</t>
  </si>
  <si>
    <t>hercules3dmovie.com</t>
  </si>
  <si>
    <t>kabarseputarmuria.com</t>
  </si>
  <si>
    <t>lfpliving.com</t>
  </si>
  <si>
    <t>nursingexplorer.com</t>
  </si>
  <si>
    <t>ohdontforget.com</t>
  </si>
  <si>
    <t>oshadefensegroup.com</t>
  </si>
  <si>
    <t>pnimedia.com</t>
  </si>
  <si>
    <t>shengrongdq.com</t>
  </si>
  <si>
    <t>sozlukspot.com</t>
  </si>
  <si>
    <t>tiogapublishing.com</t>
  </si>
  <si>
    <t>yawaaye.com</t>
  </si>
  <si>
    <t>brand-name-clothing.net</t>
  </si>
  <si>
    <t>tandartsantalya.nl</t>
  </si>
  <si>
    <t>taboracademy.org</t>
  </si>
  <si>
    <t>pluscamerimage.pl</t>
  </si>
  <si>
    <t>generic-ampicillin.se</t>
  </si>
  <si>
    <t>autodesk.com.tw</t>
  </si>
  <si>
    <t>blossomsband.co.uk</t>
  </si>
  <si>
    <t>yemen.gov.ye</t>
  </si>
  <si>
    <t>kzndhs.gov.za</t>
  </si>
  <si>
    <t>specialolympics.com.au</t>
  </si>
  <si>
    <t>fujielectric.com.cn</t>
  </si>
  <si>
    <t>zkspcn.cn</t>
  </si>
  <si>
    <t>alphaassembly.com</t>
  </si>
  <si>
    <t>antiqueshawls.com</t>
  </si>
  <si>
    <t>apexoo.com</t>
  </si>
  <si>
    <t>bcnewsgroup.com</t>
  </si>
  <si>
    <t>blackdynamitemovie.com</t>
  </si>
  <si>
    <t>blogskinny.com</t>
  </si>
  <si>
    <t>euroconsult-ec.com</t>
  </si>
  <si>
    <t>hulas.com</t>
  </si>
  <si>
    <t>itorologireplica.com</t>
  </si>
  <si>
    <t>livestockatlas.com</t>
  </si>
  <si>
    <t>manateecreek.com</t>
  </si>
  <si>
    <t>melabuco.com</t>
  </si>
  <si>
    <t>missionpalms.com</t>
  </si>
  <si>
    <t>myanmarvisa.com</t>
  </si>
  <si>
    <t>otgateway.com</t>
  </si>
  <si>
    <t>palaisroyalparis.com</t>
  </si>
  <si>
    <t>peacemothers.com</t>
  </si>
  <si>
    <t>providentnj.com</t>
  </si>
  <si>
    <t>sahtube.com</t>
  </si>
  <si>
    <t>tavernla.com</t>
  </si>
  <si>
    <t>translegal.com</t>
  </si>
  <si>
    <t>unblockedflashgames.com</t>
  </si>
  <si>
    <t>vietti.com</t>
  </si>
  <si>
    <t>westonsolutions.com</t>
  </si>
  <si>
    <t>elakhbar.org.eg</t>
  </si>
  <si>
    <t>himss.eu</t>
  </si>
  <si>
    <t>ideasatwork.fr</t>
  </si>
  <si>
    <t>casa-sotomayor.net</t>
  </si>
  <si>
    <t>dieetforum.nl</t>
  </si>
  <si>
    <t>wikidordrecht.nl</t>
  </si>
  <si>
    <t>easyforexdailytradingsystem.org</t>
  </si>
  <si>
    <t>qdxpathalliance.org</t>
  </si>
  <si>
    <t>voicesofmeningitis.org</t>
  </si>
  <si>
    <t>clindamycin-phosphate.ru</t>
  </si>
  <si>
    <t>miramar.com.tw</t>
  </si>
  <si>
    <t>talismanscholarship.co.uk</t>
  </si>
  <si>
    <t>air-max2017.us</t>
  </si>
  <si>
    <t>xinwen1.cn</t>
  </si>
  <si>
    <t>begoodtanyas.com</t>
  </si>
  <si>
    <t>canadianpharmaciesshippingtousaabc.com</t>
  </si>
  <si>
    <t>cosmeticmagic.com</t>
  </si>
  <si>
    <t>fmraudio.com</t>
  </si>
  <si>
    <t>hongkongescort.com</t>
  </si>
  <si>
    <t>jjyxyl.com</t>
  </si>
  <si>
    <t>legapro.com</t>
  </si>
  <si>
    <t>lurpak.com</t>
  </si>
  <si>
    <t>menudesignshop.com</t>
  </si>
  <si>
    <t>planeta51.com</t>
  </si>
  <si>
    <t>thegolfclubgame.com</t>
  </si>
  <si>
    <t>to8848.com</t>
  </si>
  <si>
    <t>towercare.com</t>
  </si>
  <si>
    <t>ubmchannel.com</t>
  </si>
  <si>
    <t>uniconnect.com</t>
  </si>
  <si>
    <t>websitevaluebot.com</t>
  </si>
  <si>
    <t>praxisweb.fr</t>
  </si>
  <si>
    <t>cookeville-tn.gov</t>
  </si>
  <si>
    <t>cancervixen.net</t>
  </si>
  <si>
    <t>flabber.net</t>
  </si>
  <si>
    <t>helalgidafirmalari.net</t>
  </si>
  <si>
    <t>thebreakupmovie.net</t>
  </si>
  <si>
    <t>ckjce.org</t>
  </si>
  <si>
    <t>goodthingsfoundation.org</t>
  </si>
  <si>
    <t>oij.org</t>
  </si>
  <si>
    <t>opencloudmanifesto.org</t>
  </si>
  <si>
    <t>techoregon.org</t>
  </si>
  <si>
    <t>wach-auf-wismar.org</t>
  </si>
  <si>
    <t>eastvillagelondon.co.uk</t>
  </si>
  <si>
    <t>sands.org.au</t>
  </si>
  <si>
    <t>estrogens.bid</t>
  </si>
  <si>
    <t>waddingtons.ca</t>
  </si>
  <si>
    <t>sanofi.cn</t>
  </si>
  <si>
    <t>whxhf.cn</t>
  </si>
  <si>
    <t>520shoubiao.com</t>
  </si>
  <si>
    <t>bluecieloecm.com</t>
  </si>
  <si>
    <t>dreadmohfaya.com</t>
  </si>
  <si>
    <t>educationdegree.com</t>
  </si>
  <si>
    <t>flychina.com</t>
  </si>
  <si>
    <t>getfueled.com</t>
  </si>
  <si>
    <t>jj527.com</t>
  </si>
  <si>
    <t>kingofthecage.com</t>
  </si>
  <si>
    <t>kweliclub.com</t>
  </si>
  <si>
    <t>maxonfx.com</t>
  </si>
  <si>
    <t>mbooth.com</t>
  </si>
  <si>
    <t>moderngreetings.com</t>
  </si>
  <si>
    <t>myvaldosta.com</t>
  </si>
  <si>
    <t>punjabonline.com</t>
  </si>
  <si>
    <t>turksearch.com</t>
  </si>
  <si>
    <t>xtorrentp2p.com</t>
  </si>
  <si>
    <t>web2work.de</t>
  </si>
  <si>
    <t>lancaverde.it</t>
  </si>
  <si>
    <t>tadacip.mom</t>
  </si>
  <si>
    <t>flightview.net</t>
  </si>
  <si>
    <t>guystory.net</t>
  </si>
  <si>
    <t>semiticroots.net</t>
  </si>
  <si>
    <t>mygarden.org</t>
  </si>
  <si>
    <t>naswwv.org</t>
  </si>
  <si>
    <t>sfgame.pl</t>
  </si>
  <si>
    <t>buyvpxl.review</t>
  </si>
  <si>
    <t>stomat911.ru</t>
  </si>
  <si>
    <t>akita.co.uk</t>
  </si>
  <si>
    <t>goharshahi.us</t>
  </si>
  <si>
    <t>skmp.us</t>
  </si>
  <si>
    <t>ruvan.co.za</t>
  </si>
  <si>
    <t>grinspoon.com.au</t>
  </si>
  <si>
    <t>sofitelsydney.com.au</t>
  </si>
  <si>
    <t>barandwaitstaff.com</t>
  </si>
  <si>
    <t>barkingcarnival.com</t>
  </si>
  <si>
    <t>ehava.com</t>
  </si>
  <si>
    <t>esoft.com</t>
  </si>
  <si>
    <t>hqxiang.com</t>
  </si>
  <si>
    <t>jumpingtravelers.com</t>
  </si>
  <si>
    <t>lol-europe.com</t>
  </si>
  <si>
    <t>rmscloud.com</t>
  </si>
  <si>
    <t>spamcarnival.com</t>
  </si>
  <si>
    <t>thebirdwrites.com</t>
  </si>
  <si>
    <t>thedistance.com</t>
  </si>
  <si>
    <t>theregenttheater.com</t>
  </si>
  <si>
    <t>weisuns.com</t>
  </si>
  <si>
    <t>buyamoxicillin.cricket</t>
  </si>
  <si>
    <t>terzocircolosbt.it</t>
  </si>
  <si>
    <t>comnendeb.jp</t>
  </si>
  <si>
    <t>tart.lv</t>
  </si>
  <si>
    <t>unigame.me</t>
  </si>
  <si>
    <t>biteus.org</t>
  </si>
  <si>
    <t>bnesco.org</t>
  </si>
  <si>
    <t>lupuscanada.org</t>
  </si>
  <si>
    <t>nmaweb.org</t>
  </si>
  <si>
    <t>cialis5mg.science</t>
  </si>
  <si>
    <t>empress.su</t>
  </si>
  <si>
    <t>cialisonline.top</t>
  </si>
  <si>
    <t>esports-news.co.uk</t>
  </si>
  <si>
    <t>fortuito.us</t>
  </si>
  <si>
    <t>e-reading.biz</t>
  </si>
  <si>
    <t>barnesville.com</t>
  </si>
  <si>
    <t>brightpod.com</t>
  </si>
  <si>
    <t>cbyge.com</t>
  </si>
  <si>
    <t>china-logisticsnet.com</t>
  </si>
  <si>
    <t>cinema21.com</t>
  </si>
  <si>
    <t>cutechgroup.com</t>
  </si>
  <si>
    <t>diao-yu.com</t>
  </si>
  <si>
    <t>eastasiasoft.com</t>
  </si>
  <si>
    <t>garrettcom.com</t>
  </si>
  <si>
    <t>hecuang.com</t>
  </si>
  <si>
    <t>kalaneedhi.com</t>
  </si>
  <si>
    <t>lesso.com</t>
  </si>
  <si>
    <t>littmanjewelers.com</t>
  </si>
  <si>
    <t>mamooti.com</t>
  </si>
  <si>
    <t>mopsite.com</t>
  </si>
  <si>
    <t>ok-119.com</t>
  </si>
  <si>
    <t>propeciabuy-generic.com</t>
  </si>
  <si>
    <t>scriptoor.com</t>
  </si>
  <si>
    <t>telos.com</t>
  </si>
  <si>
    <t>nikefleurifemme.fr</t>
  </si>
  <si>
    <t>alfisti.ge</t>
  </si>
  <si>
    <t>cerc.info</t>
  </si>
  <si>
    <t>suomali.net</t>
  </si>
  <si>
    <t>ceowatermandate.org</t>
  </si>
  <si>
    <t>fastfoodforward.org</t>
  </si>
  <si>
    <t>mattwarren.org</t>
  </si>
  <si>
    <t>tallshipbounty.org</t>
  </si>
  <si>
    <t>cialis20.science</t>
  </si>
  <si>
    <t>buy-nolvadex.xyz</t>
  </si>
  <si>
    <t>buy-propecia.xyz</t>
  </si>
  <si>
    <t>furosemidelasix.bid</t>
  </si>
  <si>
    <t>max-24.biz</t>
  </si>
  <si>
    <t>amigaremix.com</t>
  </si>
  <si>
    <t>avvanta.com</t>
  </si>
  <si>
    <t>californiaveterinaryspecialists.com</t>
  </si>
  <si>
    <t>datafull.com</t>
  </si>
  <si>
    <t>deadprez.com</t>
  </si>
  <si>
    <t>fonasba.com</t>
  </si>
  <si>
    <t>imogencunningham.com</t>
  </si>
  <si>
    <t>india9.com</t>
  </si>
  <si>
    <t>instyler.com</t>
  </si>
  <si>
    <t>internetex.com</t>
  </si>
  <si>
    <t>lifars.com</t>
  </si>
  <si>
    <t>plasticsresource.com</t>
  </si>
  <si>
    <t>unifindz.com</t>
  </si>
  <si>
    <t>xplodsony.com</t>
  </si>
  <si>
    <t>zipcodeworld.com</t>
  </si>
  <si>
    <t>iconwerk.de</t>
  </si>
  <si>
    <t>sjcl.edu</t>
  </si>
  <si>
    <t>mobic-15mg.eu</t>
  </si>
  <si>
    <t>patersonnj.gov</t>
  </si>
  <si>
    <t>esotericonline.net</t>
  </si>
  <si>
    <t>metforminand.net</t>
  </si>
  <si>
    <t>skweezer.net</t>
  </si>
  <si>
    <t>campaign-whale.org</t>
  </si>
  <si>
    <t>niost.org</t>
  </si>
  <si>
    <t>yshi.org</t>
  </si>
  <si>
    <t>phonebook.com.pk</t>
  </si>
  <si>
    <t>azithromycin-500-mg-tablets.ru</t>
  </si>
  <si>
    <t>91.tc</t>
  </si>
  <si>
    <t>photo4you.com.ua</t>
  </si>
  <si>
    <t>buy-lipitor.bid</t>
  </si>
  <si>
    <t>virus.ch</t>
  </si>
  <si>
    <t>hebnet.gov.cn</t>
  </si>
  <si>
    <t>work.co</t>
  </si>
  <si>
    <t>100kgarages.com</t>
  </si>
  <si>
    <t>alenska.com</t>
  </si>
  <si>
    <t>avianbiotech.com</t>
  </si>
  <si>
    <t>biosupplynet.com</t>
  </si>
  <si>
    <t>black47.com</t>
  </si>
  <si>
    <t>chuanspa.com</t>
  </si>
  <si>
    <t>coral-international.com</t>
  </si>
  <si>
    <t>ddrgame.com</t>
  </si>
  <si>
    <t>felicis.com</t>
  </si>
  <si>
    <t>geleviz.com</t>
  </si>
  <si>
    <t>ioqj.com</t>
  </si>
  <si>
    <t>kakafans.com</t>
  </si>
  <si>
    <t>leonardnimoyphotography.com</t>
  </si>
  <si>
    <t>magnets.com</t>
  </si>
  <si>
    <t>refugeerock.com</t>
  </si>
  <si>
    <t>runningfreeonline.com</t>
  </si>
  <si>
    <t>trafficandconversionsummit.com</t>
  </si>
  <si>
    <t>wechatapp.com</t>
  </si>
  <si>
    <t>cymbalta60mg.eu</t>
  </si>
  <si>
    <t>missouriskies.org</t>
  </si>
  <si>
    <t>sr.org</t>
  </si>
  <si>
    <t>diclofenacgel.ru</t>
  </si>
  <si>
    <t>gameshare.ru</t>
  </si>
  <si>
    <t>es.tt</t>
  </si>
  <si>
    <t>kaiak.tw</t>
  </si>
  <si>
    <t>costofadvair.bid</t>
  </si>
  <si>
    <t>rbw.com.br</t>
  </si>
  <si>
    <t>chillzonenetworks.com</t>
  </si>
  <si>
    <t>eccentric-cinema.com</t>
  </si>
  <si>
    <t>epsnews.com</t>
  </si>
  <si>
    <t>essaycapital.com</t>
  </si>
  <si>
    <t>gigigraphics.com</t>
  </si>
  <si>
    <t>habitat67.com</t>
  </si>
  <si>
    <t>hljald.com</t>
  </si>
  <si>
    <t>ibelieveinharveydent.com</t>
  </si>
  <si>
    <t>kangjiayejing.com</t>
  </si>
  <si>
    <t>officialfalconsshop.com</t>
  </si>
  <si>
    <t>premiumsdigital.com</t>
  </si>
  <si>
    <t>purtypixels.com</t>
  </si>
  <si>
    <t>sephardim.com</t>
  </si>
  <si>
    <t>testdriven.com</t>
  </si>
  <si>
    <t>uoindex.com</t>
  </si>
  <si>
    <t>vmwaremktg.com</t>
  </si>
  <si>
    <t>woolmarkprize.com</t>
  </si>
  <si>
    <t>worldinfozone.com</t>
  </si>
  <si>
    <t>isdp.eu</t>
  </si>
  <si>
    <t>atch.me</t>
  </si>
  <si>
    <t>smartdrive.net</t>
  </si>
  <si>
    <t>turkiye.net</t>
  </si>
  <si>
    <t>isthisthingon.org</t>
  </si>
  <si>
    <t>speciesfile.org</t>
  </si>
  <si>
    <t>furosemide.pro</t>
  </si>
  <si>
    <t>deepsystem.ro</t>
  </si>
  <si>
    <t>accutane.ru</t>
  </si>
  <si>
    <t>citalopram-10-mg.top</t>
  </si>
  <si>
    <t>furosemide-40-mg.top</t>
  </si>
  <si>
    <t>bilite.co.uk</t>
  </si>
  <si>
    <t>ycqx.gov.cn</t>
  </si>
  <si>
    <t>bigmbt.com</t>
  </si>
  <si>
    <t>carbuyersnotebook.com</t>
  </si>
  <si>
    <t>focusdesigns.com</t>
  </si>
  <si>
    <t>pomocnik.com</t>
  </si>
  <si>
    <t>subdriven.com</t>
  </si>
  <si>
    <t>surprise.com</t>
  </si>
  <si>
    <t>vyapin.com</t>
  </si>
  <si>
    <t>wdscxx.com</t>
  </si>
  <si>
    <t>vardenafil.link</t>
  </si>
  <si>
    <t>lakmalit.lt</t>
  </si>
  <si>
    <t>easymoneyshop.net</t>
  </si>
  <si>
    <t>degreeverify.org</t>
  </si>
  <si>
    <t>heroicimagination.org</t>
  </si>
  <si>
    <t>uran.ua</t>
  </si>
  <si>
    <t>buyacyclovironline.bid</t>
  </si>
  <si>
    <t>goooogle.com.cn</t>
  </si>
  <si>
    <t>whwater.gov.cn</t>
  </si>
  <si>
    <t>curbside.com</t>
  </si>
  <si>
    <t>dubaifurnishedapartments.com</t>
  </si>
  <si>
    <t>isignnow.com</t>
  </si>
  <si>
    <t>mxhub.com</t>
  </si>
  <si>
    <t>pureprofile.com</t>
  </si>
  <si>
    <t>rated4kids.com</t>
  </si>
  <si>
    <t>splashid.com</t>
  </si>
  <si>
    <t>timefactors.com</t>
  </si>
  <si>
    <t>vlab.co.in</t>
  </si>
  <si>
    <t>postblue.info</t>
  </si>
  <si>
    <t>chinabi.net</t>
  </si>
  <si>
    <t>crowe.co.nz</t>
  </si>
  <si>
    <t>cameramouse.org</t>
  </si>
  <si>
    <t>iea-etsap.org</t>
  </si>
  <si>
    <t>viagraonlinecanadianpharmacy.party</t>
  </si>
  <si>
    <t>acyclovir800mg.party</t>
  </si>
  <si>
    <t>emptysqua.re</t>
  </si>
  <si>
    <t>buy-metformin.review</t>
  </si>
  <si>
    <t>prostreetromania.ro</t>
  </si>
  <si>
    <t>fastpokemap.se</t>
  </si>
  <si>
    <t>umeahackerspace.se</t>
  </si>
  <si>
    <t>sildenafil100mg.top</t>
  </si>
  <si>
    <t>xalm.cn</t>
  </si>
  <si>
    <t>300ad.com</t>
  </si>
  <si>
    <t>bethgalton.com</t>
  </si>
  <si>
    <t>binaryzoo.com</t>
  </si>
  <si>
    <t>connectioncafe.com</t>
  </si>
  <si>
    <t>pla253.com</t>
  </si>
  <si>
    <t>rangersjerseyspro.com</t>
  </si>
  <si>
    <t>rangersjerseysmall.com</t>
  </si>
  <si>
    <t>sonusnet.com</t>
  </si>
  <si>
    <t>standupguysfilm.com</t>
  </si>
  <si>
    <t>zaijia.com</t>
  </si>
  <si>
    <t>watchdog.cz</t>
  </si>
  <si>
    <t>anywhere.fm</t>
  </si>
  <si>
    <t>nelnet.net</t>
  </si>
  <si>
    <t>skywatchertelescope.net</t>
  </si>
  <si>
    <t>ppn.com.py</t>
  </si>
  <si>
    <t>jetpletters.ac.ru</t>
  </si>
  <si>
    <t>fast.to</t>
  </si>
  <si>
    <t>diclofenacsod.top</t>
  </si>
  <si>
    <t>globalwin.com.tw</t>
  </si>
  <si>
    <t>tvidesign.co.uk</t>
  </si>
  <si>
    <t>buy-ampicillin.xyz</t>
  </si>
  <si>
    <t>ansearch.com.au</t>
  </si>
  <si>
    <t>basketballforum.com</t>
  </si>
  <si>
    <t>buydogfleamedicine.com</t>
  </si>
  <si>
    <t>colonyinc.com</t>
  </si>
  <si>
    <t>cupola.com</t>
  </si>
  <si>
    <t>earthdivas.com</t>
  </si>
  <si>
    <t>fashion-records.com</t>
  </si>
  <si>
    <t>hyperstudio.com</t>
  </si>
  <si>
    <t>indiagames.com</t>
  </si>
  <si>
    <t>insidevoa.com</t>
  </si>
  <si>
    <t>jumpstartlab.com</t>
  </si>
  <si>
    <t>kimbridgeco.com</t>
  </si>
  <si>
    <t>rovingnetworks.com</t>
  </si>
  <si>
    <t>skygrabber.com</t>
  </si>
  <si>
    <t>townofcreston.com</t>
  </si>
  <si>
    <t>transfieldservices.com</t>
  </si>
  <si>
    <t>linuxtag.de</t>
  </si>
  <si>
    <t>costofviagra.gdn</t>
  </si>
  <si>
    <t>allopurinol.loan</t>
  </si>
  <si>
    <t>bcrescue.org</t>
  </si>
  <si>
    <t>larta.org</t>
  </si>
  <si>
    <t>buycleocin.party</t>
  </si>
  <si>
    <t>novakdjokovic.rs</t>
  </si>
  <si>
    <t>diclofenacsodium.science</t>
  </si>
  <si>
    <t>myav.com.tw</t>
  </si>
  <si>
    <t>1upinfo.com</t>
  </si>
  <si>
    <t>bikereader.com</t>
  </si>
  <si>
    <t>commax.com</t>
  </si>
  <si>
    <t>dinglic.com</t>
  </si>
  <si>
    <t>fhrai.com</t>
  </si>
  <si>
    <t>lojackforlaptops.com</t>
  </si>
  <si>
    <t>mikeplate.com</t>
  </si>
  <si>
    <t>mmetrics.com</t>
  </si>
  <si>
    <t>palmercash.com</t>
  </si>
  <si>
    <t>spotify-foundthemfirst.com</t>
  </si>
  <si>
    <t>tabloidcolumn.com</t>
  </si>
  <si>
    <t>visualiq.com</t>
  </si>
  <si>
    <t>vampire-knight.jp</t>
  </si>
  <si>
    <t>univ-nkc.mr</t>
  </si>
  <si>
    <t>djlizard.net</t>
  </si>
  <si>
    <t>syndicater.nl</t>
  </si>
  <si>
    <t>airtoolsolutions.co.nz</t>
  </si>
  <si>
    <t>hamcrest.org</t>
  </si>
  <si>
    <t>mengma365.org</t>
  </si>
  <si>
    <t>organicexchange.org</t>
  </si>
  <si>
    <t>phpforums.org</t>
  </si>
  <si>
    <t>buy-cipro.review</t>
  </si>
  <si>
    <t>playonlineslots.top</t>
  </si>
  <si>
    <t>fpg.com.tw</t>
  </si>
  <si>
    <t>leccntc.com.tw</t>
  </si>
  <si>
    <t>tcis.co.uk</t>
  </si>
  <si>
    <t>buy-atenolol.webcam</t>
  </si>
  <si>
    <t>chrisj.com.au</t>
  </si>
  <si>
    <t>nn-tourism.gov.cn</t>
  </si>
  <si>
    <t>sxdaixiandpf.org.cn</t>
  </si>
  <si>
    <t>castellilaw.com</t>
  </si>
  <si>
    <t>coderholic.com</t>
  </si>
  <si>
    <t>gadgetzarena.com</t>
  </si>
  <si>
    <t>gesensing.com</t>
  </si>
  <si>
    <t>htbxsp.com</t>
  </si>
  <si>
    <t>iunbug.com</t>
  </si>
  <si>
    <t>maxeline.com</t>
  </si>
  <si>
    <t>roberthalffinance.com</t>
  </si>
  <si>
    <t>thebeatlesneverbrokeup.com</t>
  </si>
  <si>
    <t>titanesk.com</t>
  </si>
  <si>
    <t>want-want.com</t>
  </si>
  <si>
    <t>yanks-abroad.com</t>
  </si>
  <si>
    <t>qbox.io</t>
  </si>
  <si>
    <t>edac.net</t>
  </si>
  <si>
    <t>gnf.org</t>
  </si>
  <si>
    <t>iapws.org</t>
  </si>
  <si>
    <t>p90reviews.org</t>
  </si>
  <si>
    <t>waystomakequickmoney.top</t>
  </si>
  <si>
    <t>vpxlonline.bid</t>
  </si>
  <si>
    <t>enping.com.cn</t>
  </si>
  <si>
    <t>xjtz1-amc.cn</t>
  </si>
  <si>
    <t>greenergadgets.com</t>
  </si>
  <si>
    <t>lautenaudio.com</t>
  </si>
  <si>
    <t>lbzx.com</t>
  </si>
  <si>
    <t>liviodemarchi.com</t>
  </si>
  <si>
    <t>mcbub.com</t>
  </si>
  <si>
    <t>newyorkhelicopter.com</t>
  </si>
  <si>
    <t>php-scripts.com</t>
  </si>
  <si>
    <t>restify.com</t>
  </si>
  <si>
    <t>siimage.com</t>
  </si>
  <si>
    <t>uploadx.com</t>
  </si>
  <si>
    <t>valtrex-generic.eu</t>
  </si>
  <si>
    <t>zithromax.host</t>
  </si>
  <si>
    <t>acyclovir400mg.top</t>
  </si>
  <si>
    <t>abusivekids.com</t>
  </si>
  <si>
    <t>fullscalemedia.com</t>
  </si>
  <si>
    <t>kitploit.com</t>
  </si>
  <si>
    <t>kpdus.com</t>
  </si>
  <si>
    <t>samsungmobileuspress.com</t>
  </si>
  <si>
    <t>voltarengel1.eu</t>
  </si>
  <si>
    <t>curriculum-vitae-online.it</t>
  </si>
  <si>
    <t>buybaclofen.kim</t>
  </si>
  <si>
    <t>genericcialis-5mg.org</t>
  </si>
  <si>
    <t>linuxproblem.org</t>
  </si>
  <si>
    <t>univagora.ro</t>
  </si>
  <si>
    <t>breadtalk.com</t>
  </si>
  <si>
    <t>financessoftware.com</t>
  </si>
  <si>
    <t>teslacoilsw.com</t>
  </si>
  <si>
    <t>thetoshibatablet.com</t>
  </si>
  <si>
    <t>veno.it</t>
  </si>
  <si>
    <t>installmentloanshouston.loan</t>
  </si>
  <si>
    <t>rephial.org</t>
  </si>
  <si>
    <t>buspar.tech</t>
  </si>
  <si>
    <t>styleshopping.us</t>
  </si>
  <si>
    <t>52css.com</t>
  </si>
  <si>
    <t>aselabs.com</t>
  </si>
  <si>
    <t>belgraviaplayschool.com</t>
  </si>
  <si>
    <t>complex-systems.com</t>
  </si>
  <si>
    <t>danube.com</t>
  </si>
  <si>
    <t>minimit.com</t>
  </si>
  <si>
    <t>octopuscards.com</t>
  </si>
  <si>
    <t>webds.com</t>
  </si>
  <si>
    <t>buy-benicar.cricket</t>
  </si>
  <si>
    <t>buy-methotrexate.kim</t>
  </si>
  <si>
    <t>provera-online.party</t>
  </si>
  <si>
    <t>lysf.gov.cn</t>
  </si>
  <si>
    <t>aasky.com</t>
  </si>
  <si>
    <t>kurzweilcyberart.com</t>
  </si>
  <si>
    <t>symbianone.com</t>
  </si>
  <si>
    <t>restaurantlecurie.fr</t>
  </si>
  <si>
    <t>genius-web.net</t>
  </si>
  <si>
    <t>randomhacks.net</t>
  </si>
  <si>
    <t>costofcialis.party</t>
  </si>
  <si>
    <t>benicar.tech</t>
  </si>
  <si>
    <t>augmentin875mg.trade</t>
  </si>
  <si>
    <t>trazodone-100mg.trade</t>
  </si>
  <si>
    <t>glyburidemetformin.webcam</t>
  </si>
  <si>
    <t>elephant-games.com</t>
  </si>
  <si>
    <t>ndriveweb.com</t>
  </si>
  <si>
    <t>sphericam.com</t>
  </si>
  <si>
    <t>maitrisedusage.eu</t>
  </si>
  <si>
    <t>yahoo.ie</t>
  </si>
  <si>
    <t>elra.info</t>
  </si>
  <si>
    <t>e-dostup.ru</t>
  </si>
  <si>
    <t>effexor-xr.ru</t>
  </si>
  <si>
    <t>weiliu.tv</t>
  </si>
  <si>
    <t>labonline.com.au</t>
  </si>
  <si>
    <t>fxfoto.com</t>
  </si>
  <si>
    <t>jonmega.com</t>
  </si>
  <si>
    <t>ortec-online.com</t>
  </si>
  <si>
    <t>yqbiomed.com</t>
  </si>
  <si>
    <t>wellbutringeneric.cricket</t>
  </si>
  <si>
    <t>trazodone-100mg.gdn</t>
  </si>
  <si>
    <t>nexium.host</t>
  </si>
  <si>
    <t>synthroid.host</t>
  </si>
  <si>
    <t>bjbbc.org</t>
  </si>
  <si>
    <t>dhcp.org</t>
  </si>
  <si>
    <t>dscaler.org</t>
  </si>
  <si>
    <t>xxx.org</t>
  </si>
  <si>
    <t>betcasino.top</t>
  </si>
  <si>
    <t>ironhelmet.com</t>
  </si>
  <si>
    <t>lookoutsoft.com</t>
  </si>
  <si>
    <t>shapado.com</t>
  </si>
  <si>
    <t>comtown.jp</t>
  </si>
  <si>
    <t>phpspec.net</t>
  </si>
  <si>
    <t>quicklisp.org</t>
  </si>
  <si>
    <t>cheapnfljerseysonlinemg.top</t>
  </si>
  <si>
    <t>female-viagra.top</t>
  </si>
  <si>
    <t>roullette.top</t>
  </si>
  <si>
    <t>adi.com.tw</t>
  </si>
  <si>
    <t>ancap.com.uy</t>
  </si>
  <si>
    <t>bbwwebcams.webcam</t>
  </si>
  <si>
    <t>joeduffyblog.com</t>
  </si>
  <si>
    <t>laserkopen.com</t>
  </si>
  <si>
    <t>koth.org</t>
  </si>
  <si>
    <t>cachenetworks.com</t>
  </si>
  <si>
    <t>helixcode.com</t>
  </si>
  <si>
    <t>canadaonlinecasinos.top</t>
  </si>
  <si>
    <t>moneymutual.top</t>
  </si>
  <si>
    <t>fanwe.net</t>
  </si>
  <si>
    <t>elimiteonline.trade</t>
  </si>
  <si>
    <t>iprcommission.org</t>
  </si>
  <si>
    <t>aca-secretariat.be</t>
  </si>
  <si>
    <t>breakawaygames.com</t>
  </si>
  <si>
    <t>teambondi.com</t>
  </si>
  <si>
    <t>cpu3d.com</t>
  </si>
  <si>
    <t>qqhedx.com</t>
  </si>
  <si>
    <t>bskolb.com</t>
  </si>
  <si>
    <t>bjxinwangtongda.com</t>
  </si>
  <si>
    <t>zhixingtangren.com</t>
  </si>
  <si>
    <t>w03m.net</t>
  </si>
  <si>
    <t>f60s.net</t>
  </si>
  <si>
    <t>pyvqd.com</t>
  </si>
  <si>
    <t>xtmtl.com</t>
  </si>
  <si>
    <t>cpkht.com</t>
  </si>
  <si>
    <t>hgnlx.com</t>
  </si>
  <si>
    <t>jlabcd.com</t>
  </si>
  <si>
    <t>qpgfzly.com</t>
  </si>
  <si>
    <t>eechkv.cn</t>
  </si>
  <si>
    <t>hljsxb.com</t>
  </si>
  <si>
    <t>totalsins.com</t>
  </si>
  <si>
    <t>vvkong.com</t>
  </si>
  <si>
    <t>spzxyyttk.com</t>
  </si>
  <si>
    <t>tga3dx.com</t>
  </si>
  <si>
    <t>pululuinfo.com</t>
  </si>
  <si>
    <t>kashefnews.com</t>
  </si>
  <si>
    <t>bthtfyz.com</t>
  </si>
  <si>
    <t>ucortho.com</t>
  </si>
  <si>
    <t>dilou114.com</t>
  </si>
  <si>
    <t>cio50me.com</t>
  </si>
  <si>
    <t>drmadra.com</t>
  </si>
  <si>
    <t>infos101.com</t>
  </si>
  <si>
    <t>ggbfs-cn.com</t>
  </si>
  <si>
    <t>shaweslt.com</t>
  </si>
  <si>
    <t>russwittmann.com</t>
  </si>
  <si>
    <t>huashiyingtong.com</t>
  </si>
  <si>
    <t>homedecorideas.uk</t>
  </si>
  <si>
    <t>whqjjh.com</t>
  </si>
  <si>
    <t>dutchhausfurniture.com</t>
  </si>
  <si>
    <t>haozhihuang.com</t>
  </si>
  <si>
    <t>deri-heru.com</t>
  </si>
  <si>
    <t>hnyzjx.cn</t>
  </si>
  <si>
    <t>designfurni.com</t>
  </si>
  <si>
    <t>837555.com</t>
  </si>
  <si>
    <t>drago99.com</t>
  </si>
  <si>
    <t>chonehome.com</t>
  </si>
  <si>
    <t>tustov.com</t>
  </si>
  <si>
    <t>brucall.com</t>
  </si>
  <si>
    <t>nail-art-styling.com</t>
  </si>
  <si>
    <t>happypartyidea.com</t>
  </si>
  <si>
    <t>handyimports.com.au</t>
  </si>
  <si>
    <t>111wallpapers.com</t>
  </si>
  <si>
    <t>homedecorationconcepts.com</t>
  </si>
  <si>
    <t>nestimg.com</t>
  </si>
  <si>
    <t>choicewallpapers.net</t>
  </si>
  <si>
    <t>veeduonline.in</t>
  </si>
  <si>
    <t>englibrary.com</t>
  </si>
  <si>
    <t>jmjzbj.com</t>
  </si>
  <si>
    <t>seecnd.com</t>
  </si>
  <si>
    <t>rthgsc.com</t>
  </si>
  <si>
    <t>bubulai.com</t>
  </si>
  <si>
    <t>sperky.cz</t>
  </si>
  <si>
    <t>fantagloves.com</t>
  </si>
  <si>
    <t>crawl-it.de</t>
  </si>
  <si>
    <t>alphazadvisors.com</t>
  </si>
  <si>
    <t>colorfulkidsrooms.com</t>
  </si>
  <si>
    <t>halspartsandservice.com</t>
  </si>
  <si>
    <t>jinshangongyepin.com</t>
  </si>
  <si>
    <t>szykhl.com</t>
  </si>
  <si>
    <t>0571aux.com</t>
  </si>
  <si>
    <t>taylorcraftdoor.com</t>
  </si>
  <si>
    <t>zixuntop.com</t>
  </si>
  <si>
    <t>lfxzx.cn</t>
  </si>
  <si>
    <t>fuugle.net</t>
  </si>
  <si>
    <t>jinhuafood.cn</t>
  </si>
  <si>
    <t>wf7777777.com</t>
  </si>
  <si>
    <t>moviemagik.in</t>
  </si>
  <si>
    <t>tradzikpospolity.com.pl</t>
  </si>
  <si>
    <t>dallastexasrealestateblog.com</t>
  </si>
  <si>
    <t>kristinawolfdesign.com</t>
  </si>
  <si>
    <t>hardfuckgirls.com</t>
  </si>
  <si>
    <t>sizilien.de</t>
  </si>
  <si>
    <t>wyd100.com</t>
  </si>
  <si>
    <t>jlstms.com</t>
  </si>
  <si>
    <t>qingdaolighting.cn</t>
  </si>
  <si>
    <t>amerheritage.com</t>
  </si>
  <si>
    <t>unileverservices.com</t>
  </si>
  <si>
    <t>xtxsc.com</t>
  </si>
  <si>
    <t>wxlqc.com</t>
  </si>
  <si>
    <t>zclawyer.com</t>
  </si>
  <si>
    <t>petsontour.de</t>
  </si>
  <si>
    <t>letao-cn.com</t>
  </si>
  <si>
    <t>gongboshi.com</t>
  </si>
  <si>
    <t>qunrwan.com</t>
  </si>
  <si>
    <t>zgnyqss.com</t>
  </si>
  <si>
    <t>clickofin.tk</t>
  </si>
  <si>
    <t>weiya.cc</t>
  </si>
  <si>
    <t>shaoerwushu.org</t>
  </si>
  <si>
    <t>lebeautygirl.com</t>
  </si>
  <si>
    <t>takeit.cz</t>
  </si>
  <si>
    <t>qatalogus.pl</t>
  </si>
  <si>
    <t>fishfootspa.pl</t>
  </si>
  <si>
    <t>dalings.com</t>
  </si>
  <si>
    <t>myfund.com</t>
  </si>
  <si>
    <t>kkbalers.com.pl</t>
  </si>
  <si>
    <t>izbaw.pl</t>
  </si>
  <si>
    <t>odziez-bls.pl</t>
  </si>
  <si>
    <t>astutus.com.pl</t>
  </si>
  <si>
    <t>magazynprestiz.com.pl</t>
  </si>
  <si>
    <t>kamelia.net.pl</t>
  </si>
  <si>
    <t>pwgam.pl</t>
  </si>
  <si>
    <t>pzubytom.pl</t>
  </si>
  <si>
    <t>workal.pl</t>
  </si>
  <si>
    <t>megasystem.com.pl</t>
  </si>
  <si>
    <t>buke.pl</t>
  </si>
  <si>
    <t>cabi.pl</t>
  </si>
  <si>
    <t>gops-baranow.pl</t>
  </si>
  <si>
    <t>grabiec-kazmierczak.pl</t>
  </si>
  <si>
    <t>jackmed.pl</t>
  </si>
  <si>
    <t>lenovo-shop.pl</t>
  </si>
  <si>
    <t>netsoft-group.pl</t>
  </si>
  <si>
    <t>radekmobil.pl</t>
  </si>
  <si>
    <t>sigmatabor.pl</t>
  </si>
  <si>
    <t>zdyb.pl</t>
  </si>
  <si>
    <t>powellconstruction.com</t>
  </si>
  <si>
    <t>auta-ruta.pl</t>
  </si>
  <si>
    <t>ewpoz.pl</t>
  </si>
  <si>
    <t>expatrelocation.pl</t>
  </si>
  <si>
    <t>opalka.pl</t>
  </si>
  <si>
    <t>pabe.pl</t>
  </si>
  <si>
    <t>pihe.pl</t>
  </si>
  <si>
    <t>san-pol.pl</t>
  </si>
  <si>
    <t>silver4you.pl</t>
  </si>
  <si>
    <t>studioawokado.pl</t>
  </si>
  <si>
    <t>ver-serwis.pl</t>
  </si>
  <si>
    <t>wojdylo.pl</t>
  </si>
  <si>
    <t>aquastylstudio.pl</t>
  </si>
  <si>
    <t>drapala.pl</t>
  </si>
  <si>
    <t>kabu.pl</t>
  </si>
  <si>
    <t>kfpk.pl</t>
  </si>
  <si>
    <t>kkknokill.pl</t>
  </si>
  <si>
    <t>kominki-spychalski.pl</t>
  </si>
  <si>
    <t>mirodesign.pl</t>
  </si>
  <si>
    <t>wertikal.org.pl</t>
  </si>
  <si>
    <t>outdoor-cases.pl</t>
  </si>
  <si>
    <t>pgmechanika.pl</t>
  </si>
  <si>
    <t>profirst.pl</t>
  </si>
  <si>
    <t>professionsuccess.pl</t>
  </si>
  <si>
    <t>todi.pl</t>
  </si>
  <si>
    <t>wasowska.pl</t>
  </si>
  <si>
    <t>zabicki.pl</t>
  </si>
  <si>
    <t>camperlodz.pl</t>
  </si>
  <si>
    <t>codos.pl</t>
  </si>
  <si>
    <t>salonmysliwski.com.pl</t>
  </si>
  <si>
    <t>habermeble.pl</t>
  </si>
  <si>
    <t>negi.pl</t>
  </si>
  <si>
    <t>oponyplus.pl</t>
  </si>
  <si>
    <t>stone-system.pl</t>
  </si>
  <si>
    <t>celebrity.money</t>
  </si>
  <si>
    <t>jagosz.com.pl</t>
  </si>
  <si>
    <t>elplastik.pl</t>
  </si>
  <si>
    <t>innespojrzenie.pl</t>
  </si>
  <si>
    <t>office-vector.pl</t>
  </si>
  <si>
    <t>ug-wydminy.pl</t>
  </si>
  <si>
    <t>chinaft.com.cn</t>
  </si>
  <si>
    <t>premium-contao-themes.com</t>
  </si>
  <si>
    <t>boga.pl</t>
  </si>
  <si>
    <t>allnaturalsavings.com</t>
  </si>
  <si>
    <t>ylfcf.com</t>
  </si>
  <si>
    <t>1gjh.com</t>
  </si>
  <si>
    <t>whitneyjdecor.com</t>
  </si>
  <si>
    <t>anunciosred.com.mx</t>
  </si>
  <si>
    <t>wallpino.com</t>
  </si>
  <si>
    <t>thecandidforum.com</t>
  </si>
  <si>
    <t>kshitij-iitjee.com</t>
  </si>
  <si>
    <t>sheridanmarine.com</t>
  </si>
  <si>
    <t>travelmarket.dk</t>
  </si>
  <si>
    <t>proibidoler.com</t>
  </si>
  <si>
    <t>ale.dk</t>
  </si>
  <si>
    <t>fortum.se</t>
  </si>
  <si>
    <t>crsledge.com</t>
  </si>
  <si>
    <t>chantasbitches.com</t>
  </si>
  <si>
    <t>filmgarb.com</t>
  </si>
  <si>
    <t>matrix.cz</t>
  </si>
  <si>
    <t>alpineguru.com</t>
  </si>
  <si>
    <t>wallpapers10.net</t>
  </si>
  <si>
    <t>trashycrafter.com</t>
  </si>
  <si>
    <t>zgmuye.com</t>
  </si>
  <si>
    <t>best-hit.tv</t>
  </si>
  <si>
    <t>toolplanet.com</t>
  </si>
  <si>
    <t>tvk.ne.jp</t>
  </si>
  <si>
    <t>teachthis.com</t>
  </si>
  <si>
    <t>supertv.it</t>
  </si>
  <si>
    <t>dukemanorfarm.com</t>
  </si>
  <si>
    <t>mesto-most.cz</t>
  </si>
  <si>
    <t>educationextras.com</t>
  </si>
  <si>
    <t>cassiesclosetinc.com</t>
  </si>
  <si>
    <t>remotetraveler.com</t>
  </si>
  <si>
    <t>stockholmsfria.se</t>
  </si>
  <si>
    <t>fmgstatic.com</t>
  </si>
  <si>
    <t>harthousepainting.com</t>
  </si>
  <si>
    <t>kv-thueringen.de</t>
  </si>
  <si>
    <t>avrasyakimya.com.tr</t>
  </si>
  <si>
    <t>venturegroup.co.za</t>
  </si>
  <si>
    <t>19977.club</t>
  </si>
  <si>
    <t>daniekrugelfacts.com</t>
  </si>
  <si>
    <t>kinderhospiz-loewenherz.de</t>
  </si>
  <si>
    <t>lemonythyme.com</t>
  </si>
  <si>
    <t>hugestraponlesbians.com</t>
  </si>
  <si>
    <t>grandmotherspatternbook.com</t>
  </si>
  <si>
    <t>tgm123.com</t>
  </si>
  <si>
    <t>junior-programme.de</t>
  </si>
  <si>
    <t>mesmateriaux.com</t>
  </si>
  <si>
    <t>indesitpoint.it</t>
  </si>
  <si>
    <t>kolayal.com.tr</t>
  </si>
  <si>
    <t>bobitbeauty.com</t>
  </si>
  <si>
    <t>freepptbackgrounds.net</t>
  </si>
  <si>
    <t>home-security-systems-answers.com</t>
  </si>
  <si>
    <t>awelldressedhome.com</t>
  </si>
  <si>
    <t>urdu-mag.com</t>
  </si>
  <si>
    <t>writingdark.com</t>
  </si>
  <si>
    <t>webtraffic.co</t>
  </si>
  <si>
    <t>gadgetronicx.com</t>
  </si>
  <si>
    <t>recipechart.com</t>
  </si>
  <si>
    <t>culturacattolica.it</t>
  </si>
  <si>
    <t>hndygl.com</t>
  </si>
  <si>
    <t>fersanelektrik.com</t>
  </si>
  <si>
    <t>happyhomecarpetcleaners.co.uk</t>
  </si>
  <si>
    <t>mommyiscoocoo.com</t>
  </si>
  <si>
    <t>copia-di-arte.com</t>
  </si>
  <si>
    <t>elementsinbalance.com</t>
  </si>
  <si>
    <t>mailsponsr.ru</t>
  </si>
  <si>
    <t>southernmamas.com</t>
  </si>
  <si>
    <t>kello.hu</t>
  </si>
  <si>
    <t>livingthecollegelife.com</t>
  </si>
  <si>
    <t>technotaku.com</t>
  </si>
  <si>
    <t>annuncia.it</t>
  </si>
  <si>
    <t>prodottitipici.com</t>
  </si>
  <si>
    <t>floorcoveringsoft.com</t>
  </si>
  <si>
    <t>krishnkripa.com</t>
  </si>
  <si>
    <t>feelingsuccess.com</t>
  </si>
  <si>
    <t>ehl.de</t>
  </si>
  <si>
    <t>bonytobeastly.com</t>
  </si>
  <si>
    <t>itgcchem.com</t>
  </si>
  <si>
    <t>radiowebitalia.it</t>
  </si>
  <si>
    <t>artdreamguide.com</t>
  </si>
  <si>
    <t>theimpactnews.com</t>
  </si>
  <si>
    <t>tialoto.bg</t>
  </si>
  <si>
    <t>allparty.com</t>
  </si>
  <si>
    <t>docpods.com</t>
  </si>
  <si>
    <t>gorin.jp</t>
  </si>
  <si>
    <t>frugalfindsduringnaptime.com</t>
  </si>
  <si>
    <t>arberland-bayerischer-wald.de</t>
  </si>
  <si>
    <t>goinchrist.com</t>
  </si>
  <si>
    <t>giulemanidaibambini.org</t>
  </si>
  <si>
    <t>saratovolimp.ru</t>
  </si>
  <si>
    <t>masinsaat.com</t>
  </si>
  <si>
    <t>projectblitz.com</t>
  </si>
  <si>
    <t>mestocheb.cz</t>
  </si>
  <si>
    <t>amboss-mag.de</t>
  </si>
  <si>
    <t>chabd.ru</t>
  </si>
  <si>
    <t>physicsnet.co.uk</t>
  </si>
  <si>
    <t>medievalarchives.com</t>
  </si>
  <si>
    <t>nadirbilgisayar.net</t>
  </si>
  <si>
    <t>gndi.com.br</t>
  </si>
  <si>
    <t>hoyerswerda.de</t>
  </si>
  <si>
    <t>klitmoeller-camping.dk</t>
  </si>
  <si>
    <t>allhotindians.com</t>
  </si>
  <si>
    <t>fyk168.com</t>
  </si>
  <si>
    <t>thehomeconsignmentcenter.com</t>
  </si>
  <si>
    <t>norelservice.com</t>
  </si>
  <si>
    <t>kokuhoken.or.jp</t>
  </si>
  <si>
    <t>aifi.net</t>
  </si>
  <si>
    <t>ghdzdcy.com</t>
  </si>
  <si>
    <t>ninehillsmedia.com</t>
  </si>
  <si>
    <t>viraltales.com</t>
  </si>
  <si>
    <t>wandeleur.com</t>
  </si>
  <si>
    <t>beranet.info</t>
  </si>
  <si>
    <t>ako.lg.jp</t>
  </si>
  <si>
    <t>satsa.com</t>
  </si>
  <si>
    <t>szflybear.com</t>
  </si>
  <si>
    <t>lapphund.info</t>
  </si>
  <si>
    <t>lucianabartolini.net</t>
  </si>
  <si>
    <t>brandwise.co.uk</t>
  </si>
  <si>
    <t>4000255856.com</t>
  </si>
  <si>
    <t>volnamista.cz</t>
  </si>
  <si>
    <t>tjsanxi.com</t>
  </si>
  <si>
    <t>naviearmatori.net</t>
  </si>
  <si>
    <t>tyshenka-voiskovoy-specrezerv.ru</t>
  </si>
  <si>
    <t>thegoodstuffguide.com</t>
  </si>
  <si>
    <t>cdata.hu</t>
  </si>
  <si>
    <t>digitsmith.com</t>
  </si>
  <si>
    <t>linqia.cc</t>
  </si>
  <si>
    <t>dollhouseminiatures.com</t>
  </si>
  <si>
    <t>scrippsnationalnews.com</t>
  </si>
  <si>
    <t>mioticket.it</t>
  </si>
  <si>
    <t>euroflorist.se</t>
  </si>
  <si>
    <t>postbank.bg</t>
  </si>
  <si>
    <t>geekparty.com</t>
  </si>
  <si>
    <t>hilarycooperphd.com</t>
  </si>
  <si>
    <t>everythingselectric.com</t>
  </si>
  <si>
    <t>fotolaminate.com</t>
  </si>
  <si>
    <t>pavillon-hannover.de</t>
  </si>
  <si>
    <t>kunsten.dk</t>
  </si>
  <si>
    <t>detroithomemag.com</t>
  </si>
  <si>
    <t>elizabethonfood.com</t>
  </si>
  <si>
    <t>gilmorekramer.com</t>
  </si>
  <si>
    <t>njfuneng.com</t>
  </si>
  <si>
    <t>experiment-ev.de</t>
  </si>
  <si>
    <t>wdr4.de</t>
  </si>
  <si>
    <t>zgrwgh.com</t>
  </si>
  <si>
    <t>developpakistan.org</t>
  </si>
  <si>
    <t>topten.ph</t>
  </si>
  <si>
    <t>dekorlighting.com</t>
  </si>
  <si>
    <t>revizoronline.com</t>
  </si>
  <si>
    <t>sowderingabout.com</t>
  </si>
  <si>
    <t>vadamagazine.com</t>
  </si>
  <si>
    <t>claudicationet.nl</t>
  </si>
  <si>
    <t>artistescontemporains.org</t>
  </si>
  <si>
    <t>krasnaya-zvezda.ru</t>
  </si>
  <si>
    <t>bonsai.tv</t>
  </si>
  <si>
    <t>parstore.com</t>
  </si>
  <si>
    <t>hanaholmen.fi</t>
  </si>
  <si>
    <t>dbagus.com</t>
  </si>
  <si>
    <t>doktorn.com</t>
  </si>
  <si>
    <t>embryochina.com</t>
  </si>
  <si>
    <t>yongfa688.com</t>
  </si>
  <si>
    <t>cgo.org.cn</t>
  </si>
  <si>
    <t>afrokanlife.com</t>
  </si>
  <si>
    <t>designtickle.com</t>
  </si>
  <si>
    <t>donvanone.de</t>
  </si>
  <si>
    <t>rabeneltern.org</t>
  </si>
  <si>
    <t>komsomolsktown.ru</t>
  </si>
  <si>
    <t>packmeto.com</t>
  </si>
  <si>
    <t>fiom-cgil.it</t>
  </si>
  <si>
    <t>sofa-dreams.com</t>
  </si>
  <si>
    <t>thegroundmag.com</t>
  </si>
  <si>
    <t>neu-isenburg.de</t>
  </si>
  <si>
    <t>marieclaire.hu</t>
  </si>
  <si>
    <t>hastsz.com</t>
  </si>
  <si>
    <t>limia.jp</t>
  </si>
  <si>
    <t>elblogdeldecorador.cl</t>
  </si>
  <si>
    <t>yachimata.lg.jp</t>
  </si>
  <si>
    <t>ca88yzc999.com</t>
  </si>
  <si>
    <t>needee.com</t>
  </si>
  <si>
    <t>review-gadget.com</t>
  </si>
  <si>
    <t>thestorypedia.com</t>
  </si>
  <si>
    <t>karl-heinz-herrmann.de</t>
  </si>
  <si>
    <t>romasegreta.it</t>
  </si>
  <si>
    <t>lsmbuilders.co.uk</t>
  </si>
  <si>
    <t>jailbreakiosx.com</t>
  </si>
  <si>
    <t>arch.cz</t>
  </si>
  <si>
    <t>facebookmarketing.de</t>
  </si>
  <si>
    <t>ronee.com.hk</t>
  </si>
  <si>
    <t>blur.se</t>
  </si>
  <si>
    <t>santarcangelofestival.com</t>
  </si>
  <si>
    <t>sgxfk.com</t>
  </si>
  <si>
    <t>jmmyxt.cn</t>
  </si>
  <si>
    <t>battleroyalewithcheese.com</t>
  </si>
  <si>
    <t>inyarwanda.com</t>
  </si>
  <si>
    <t>seibidoshuppan.co.jp</t>
  </si>
  <si>
    <t>bicitalia.org</t>
  </si>
  <si>
    <t>dygjyx999.com</t>
  </si>
  <si>
    <t>jmmzr21d.com</t>
  </si>
  <si>
    <t>jngjzbxz.com</t>
  </si>
  <si>
    <t>zrlyl.com</t>
  </si>
  <si>
    <t>ausgezeichnete-orte.de</t>
  </si>
  <si>
    <t>seilas.no</t>
  </si>
  <si>
    <t>bodogbg88866.com</t>
  </si>
  <si>
    <t>fabbricagiannico.com</t>
  </si>
  <si>
    <t>hghg0088com08.com</t>
  </si>
  <si>
    <t>iadorefood.com</t>
  </si>
  <si>
    <t>qgylqg988.com</t>
  </si>
  <si>
    <t>schmiedmann.dk</t>
  </si>
  <si>
    <t>agz.jp</t>
  </si>
  <si>
    <t>lizaswelt.net</t>
  </si>
  <si>
    <t>88bfylcpt8.com</t>
  </si>
  <si>
    <t>bodogbg888.com</t>
  </si>
  <si>
    <t>minaslater.com</t>
  </si>
  <si>
    <t>reduv.com</t>
  </si>
  <si>
    <t>tycylw8.com</t>
  </si>
  <si>
    <t>webandluxe.com</t>
  </si>
  <si>
    <t>roughtrade.de</t>
  </si>
  <si>
    <t>lymington.org</t>
  </si>
  <si>
    <t>amblm888.com</t>
  </si>
  <si>
    <t>benry.com</t>
  </si>
  <si>
    <t>bst818yllhj.com</t>
  </si>
  <si>
    <t>couponistaqueen.com</t>
  </si>
  <si>
    <t>hxlgg.com</t>
  </si>
  <si>
    <t>sundopt.com</t>
  </si>
  <si>
    <t>tb008tbsjxz.com</t>
  </si>
  <si>
    <t>w88lhjsjb.com</t>
  </si>
  <si>
    <t>yiqugarden.com</t>
  </si>
  <si>
    <t>consejodentistas.es</t>
  </si>
  <si>
    <t>dyzqyl999.com</t>
  </si>
  <si>
    <t>playboy-vip.com</t>
  </si>
  <si>
    <t>wdtygj999.com</t>
  </si>
  <si>
    <t>weldonchem.com</t>
  </si>
  <si>
    <t>chapkadirect.fr</t>
  </si>
  <si>
    <t>czplease.net</t>
  </si>
  <si>
    <t>msk-kran.ru</t>
  </si>
  <si>
    <t>bluevision.cc</t>
  </si>
  <si>
    <t>ammgmylc8.com</t>
  </si>
  <si>
    <t>benchiyule888.com</t>
  </si>
  <si>
    <t>dfsyl888.com</t>
  </si>
  <si>
    <t>wydzrylc8.com</t>
  </si>
  <si>
    <t>xinzhongliang.com.cn</t>
  </si>
  <si>
    <t>3155zflhj8.com</t>
  </si>
  <si>
    <t>8081sun.com</t>
  </si>
  <si>
    <t>88pt886.com</t>
  </si>
  <si>
    <t>carlsguides.com</t>
  </si>
  <si>
    <t>cnmoxa.com</t>
  </si>
  <si>
    <t>dafapoker168.com</t>
  </si>
  <si>
    <t>mamainthenow.com</t>
  </si>
  <si>
    <t>mechanical-hub.com</t>
  </si>
  <si>
    <t>tb168666.com</t>
  </si>
  <si>
    <t>shirtlabor.de</t>
  </si>
  <si>
    <t>grandtoit.jp</t>
  </si>
  <si>
    <t>weddinginvitations4u.net</t>
  </si>
  <si>
    <t>kraspribor.ru</t>
  </si>
  <si>
    <t>integritydata.com.au</t>
  </si>
  <si>
    <t>xingfang.cc</t>
  </si>
  <si>
    <t>der7gwkhd6.com</t>
  </si>
  <si>
    <t>herfirstdp.com</t>
  </si>
  <si>
    <t>lihualun.com</t>
  </si>
  <si>
    <t>pbzrzjh.com</t>
  </si>
  <si>
    <t>tb518tbyl8.com</t>
  </si>
  <si>
    <t>thewestminsterpractice.com</t>
  </si>
  <si>
    <t>isdonline.de</t>
  </si>
  <si>
    <t>helsenett.no</t>
  </si>
  <si>
    <t>akossta.ru</t>
  </si>
  <si>
    <t>ap-group.ru</t>
  </si>
  <si>
    <t>amdcgl88.com</t>
  </si>
  <si>
    <t>mgsrvr.com</t>
  </si>
  <si>
    <t>sgzrylcyx.com</t>
  </si>
  <si>
    <t>shalong365net66.com</t>
  </si>
  <si>
    <t>tbtbylwz66.com</t>
  </si>
  <si>
    <t>tbplaykhd33.com</t>
  </si>
  <si>
    <t>w88yxzmcz.com</t>
  </si>
  <si>
    <t>ich-will-lernen.de</t>
  </si>
  <si>
    <t>ttk.fi</t>
  </si>
  <si>
    <t>parc-monts-ardeche.fr</t>
  </si>
  <si>
    <t>fmoita.co.jp</t>
  </si>
  <si>
    <t>shiluoxuan.net</t>
  </si>
  <si>
    <t>021sssy.com</t>
  </si>
  <si>
    <t>coffeecakeandcardio.com</t>
  </si>
  <si>
    <t>deutung.com</t>
  </si>
  <si>
    <t>fengtangbet.com</t>
  </si>
  <si>
    <t>hbsxzmk.com</t>
  </si>
  <si>
    <t>hgzqw666.com</t>
  </si>
  <si>
    <t>tzwanming.com</t>
  </si>
  <si>
    <t>youde88cc.com</t>
  </si>
  <si>
    <t>zirantj.com</t>
  </si>
  <si>
    <t>naturundmensch.de</t>
  </si>
  <si>
    <t>britishseafishing.co.uk</t>
  </si>
  <si>
    <t>eventize.com.br</t>
  </si>
  <si>
    <t>777lhjsjb.com</t>
  </si>
  <si>
    <t>88bfpt8.com</t>
  </si>
  <si>
    <t>djyl88pt888.com</t>
  </si>
  <si>
    <t>hnbaotong.com</t>
  </si>
  <si>
    <t>thatsitmommy.com</t>
  </si>
  <si>
    <t>w88zwkhd.com</t>
  </si>
  <si>
    <t>wwwpt138com88.com</t>
  </si>
  <si>
    <t>movavi.de</t>
  </si>
  <si>
    <t>westfalenpferde.de</t>
  </si>
  <si>
    <t>popunder.ru</t>
  </si>
  <si>
    <t>aml8dc.com</t>
  </si>
  <si>
    <t>lyjxgl.com</t>
  </si>
  <si>
    <t>sjzyasi.com</t>
  </si>
  <si>
    <t>britishcouncil.cz</t>
  </si>
  <si>
    <t>experimentalchemie.de</t>
  </si>
  <si>
    <t>priroda.in</t>
  </si>
  <si>
    <t>villamanin-eventi.it</t>
  </si>
  <si>
    <t>trainer-store.ru</t>
  </si>
  <si>
    <t>8687sun.com</t>
  </si>
  <si>
    <t>bwinsjbxz.com</t>
  </si>
  <si>
    <t>fondalashay.com</t>
  </si>
  <si>
    <t>haobotch.com</t>
  </si>
  <si>
    <t>madicgroup.com</t>
  </si>
  <si>
    <t>qc-lady.com</t>
  </si>
  <si>
    <t>xayoukong.com</t>
  </si>
  <si>
    <t>yangjianghuojia.com</t>
  </si>
  <si>
    <t>139ba.net</t>
  </si>
  <si>
    <t>barnsemester.se</t>
  </si>
  <si>
    <t>partenamut.be</t>
  </si>
  <si>
    <t>bgyzyl.com</t>
  </si>
  <si>
    <t>elsoldelaflorida.com</t>
  </si>
  <si>
    <t>lbgj888.com</t>
  </si>
  <si>
    <t>tb222ptzy8.com</t>
  </si>
  <si>
    <t>xlbyl.com</t>
  </si>
  <si>
    <t>zounohana.com</t>
  </si>
  <si>
    <t>skodahome.cz</t>
  </si>
  <si>
    <t>n-bnn.de</t>
  </si>
  <si>
    <t>globalbalita.com</t>
  </si>
  <si>
    <t>jiaqy.com</t>
  </si>
  <si>
    <t>naga-den.com</t>
  </si>
  <si>
    <t>tbptlhj88.com</t>
  </si>
  <si>
    <t>cpgabaprofessional.de</t>
  </si>
  <si>
    <t>zphoto.fr</t>
  </si>
  <si>
    <t>adsyijia.com</t>
  </si>
  <si>
    <t>bjmmb.com</t>
  </si>
  <si>
    <t>how2vacation.com</t>
  </si>
  <si>
    <t>jzindustrial.com</t>
  </si>
  <si>
    <t>qg777bywz.com</t>
  </si>
  <si>
    <t>sompojapan-ag.com</t>
  </si>
  <si>
    <t>zx-auto.com</t>
  </si>
  <si>
    <t>podium.co.jp</t>
  </si>
  <si>
    <t>sweetpower.jp</t>
  </si>
  <si>
    <t>linyitengfei.com</t>
  </si>
  <si>
    <t>pharmacy-purchasecanadian.com</t>
  </si>
  <si>
    <t>tezhishiji.com</t>
  </si>
  <si>
    <t>eurodata.de</t>
  </si>
  <si>
    <t>jchg.org</t>
  </si>
  <si>
    <t>svp.org.uk</t>
  </si>
  <si>
    <t>aksjs.com</t>
  </si>
  <si>
    <t>szmzlp.com</t>
  </si>
  <si>
    <t>wyswft.com</t>
  </si>
  <si>
    <t>dostavka2.me</t>
  </si>
  <si>
    <t>dpb.sk</t>
  </si>
  <si>
    <t>adnfriki.com</t>
  </si>
  <si>
    <t>funinguide.jp</t>
  </si>
  <si>
    <t>tb555.net</t>
  </si>
  <si>
    <t>gyw120.com</t>
  </si>
  <si>
    <t>hb-iso.com</t>
  </si>
  <si>
    <t>knitfreedom.com</t>
  </si>
  <si>
    <t>thequarterbin.com</t>
  </si>
  <si>
    <t>opificiodellepietredure.it</t>
  </si>
  <si>
    <t>grossirlesexexxl-fr.xyz</t>
  </si>
  <si>
    <t>baolanhuanbao.com</t>
  </si>
  <si>
    <t>decodedpast.com</t>
  </si>
  <si>
    <t>mestresabe.com</t>
  </si>
  <si>
    <t>runxinyinxiang.com</t>
  </si>
  <si>
    <t>shubaotu.com</t>
  </si>
  <si>
    <t>yiqianye.com</t>
  </si>
  <si>
    <t>webtenerife.de</t>
  </si>
  <si>
    <t>jeecup.org</t>
  </si>
  <si>
    <t>abre.org.br</t>
  </si>
  <si>
    <t>luellajune.com</t>
  </si>
  <si>
    <t>sdjinxuan.com</t>
  </si>
  <si>
    <t>shastanets.com</t>
  </si>
  <si>
    <t>radioflora.de</t>
  </si>
  <si>
    <t>elisa.ee</t>
  </si>
  <si>
    <t>northdevontheatres.org.uk</t>
  </si>
  <si>
    <t>assignmentcompany.com</t>
  </si>
  <si>
    <t>yzgyxj.com</t>
  </si>
  <si>
    <t>westcoastkids.ca</t>
  </si>
  <si>
    <t>tanzania-gov.de</t>
  </si>
  <si>
    <t>gegbologna.it</t>
  </si>
  <si>
    <t>untoccodizenzero.it</t>
  </si>
  <si>
    <t>neomama.ru</t>
  </si>
  <si>
    <t>druzina.si</t>
  </si>
  <si>
    <t>swiss-sailing.ch</t>
  </si>
  <si>
    <t>caihongcgw.com</t>
  </si>
  <si>
    <t>czbjsh.com</t>
  </si>
  <si>
    <t>pappa.com</t>
  </si>
  <si>
    <t>ddc.co.jp</t>
  </si>
  <si>
    <t>pottersridge.net</t>
  </si>
  <si>
    <t>shopsakha.ru</t>
  </si>
  <si>
    <t>kustbevakningen.se</t>
  </si>
  <si>
    <t>e-higuchi.com</t>
  </si>
  <si>
    <t>tbs-blog.com</t>
  </si>
  <si>
    <t>ukbanners.com</t>
  </si>
  <si>
    <t>sloleht.ee</t>
  </si>
  <si>
    <t>socintegra.lv</t>
  </si>
  <si>
    <t>webservis.com.tr</t>
  </si>
  <si>
    <t>beatingtheblues.co.uk</t>
  </si>
  <si>
    <t>afritickets.com</t>
  </si>
  <si>
    <t>gloriaq.com</t>
  </si>
  <si>
    <t>paustian.com</t>
  </si>
  <si>
    <t>stanno.com</t>
  </si>
  <si>
    <t>stayconnecting.com</t>
  </si>
  <si>
    <t>varispeed.es</t>
  </si>
  <si>
    <t>cosmoworld.jp</t>
  </si>
  <si>
    <t>isakha.ru</t>
  </si>
  <si>
    <t>frontrowth.com</t>
  </si>
  <si>
    <t>christosoft.de</t>
  </si>
  <si>
    <t>hfv-speyer.de</t>
  </si>
  <si>
    <t>koenig-neurath.de</t>
  </si>
  <si>
    <t>aircraftspruce.eu</t>
  </si>
  <si>
    <t>aprecio.co.jp</t>
  </si>
  <si>
    <t>studvest.no</t>
  </si>
  <si>
    <t>wecarelife.at</t>
  </si>
  <si>
    <t>free-sex-for-you.com</t>
  </si>
  <si>
    <t>tjrfsjgg.com</t>
  </si>
  <si>
    <t>yakei-kabegami.com</t>
  </si>
  <si>
    <t>rsdmo.org</t>
  </si>
  <si>
    <t>crannog.co.uk</t>
  </si>
  <si>
    <t>maitravelsite.com</t>
  </si>
  <si>
    <t>ultra-celebs.com</t>
  </si>
  <si>
    <t>akershus.no</t>
  </si>
  <si>
    <t>colins.ru</t>
  </si>
  <si>
    <t>kalmregion.ru</t>
  </si>
  <si>
    <t>anabolen-kopen.win</t>
  </si>
  <si>
    <t>masamuscular.eu</t>
  </si>
  <si>
    <t>optique-mireux.fr</t>
  </si>
  <si>
    <t>prosports.kz</t>
  </si>
  <si>
    <t>culture.lt</t>
  </si>
  <si>
    <t>altstav.ru</t>
  </si>
  <si>
    <t>averagejoesblog.com</t>
  </si>
  <si>
    <t>playzkidz.com</t>
  </si>
  <si>
    <t>amadeus-fire.de</t>
  </si>
  <si>
    <t>diakonissen.de</t>
  </si>
  <si>
    <t>festes.org</t>
  </si>
  <si>
    <t>vipsmed.ru</t>
  </si>
  <si>
    <t>0792daijia.com</t>
  </si>
  <si>
    <t>fiercemarriage.com</t>
  </si>
  <si>
    <t>theantijunecleaver.com</t>
  </si>
  <si>
    <t>gematik.de</t>
  </si>
  <si>
    <t>usembassy.ru</t>
  </si>
  <si>
    <t>drillit.xyz</t>
  </si>
  <si>
    <t>crea-rj.org.br</t>
  </si>
  <si>
    <t>lzclb.com</t>
  </si>
  <si>
    <t>strandedteens.com</t>
  </si>
  <si>
    <t>studiohomeonline.com</t>
  </si>
  <si>
    <t>sxxydz.com</t>
  </si>
  <si>
    <t>szenesprachenwiki.de</t>
  </si>
  <si>
    <t>parc-haut-jura.fr</t>
  </si>
  <si>
    <t>thoughtfulminds.org</t>
  </si>
  <si>
    <t>sisecam.com.tr</t>
  </si>
  <si>
    <t>theroamingrenegades.com</t>
  </si>
  <si>
    <t>aqualand.de</t>
  </si>
  <si>
    <t>muu.fi</t>
  </si>
  <si>
    <t>tabletkinamase.ga</t>
  </si>
  <si>
    <t>chifengbanjia.com</t>
  </si>
  <si>
    <t>cortonaonthemove.com</t>
  </si>
  <si>
    <t>turftosurf.com</t>
  </si>
  <si>
    <t>vnbooking.com</t>
  </si>
  <si>
    <t>studycheck.de</t>
  </si>
  <si>
    <t>abmes.org.br</t>
  </si>
  <si>
    <t>aiyou.com</t>
  </si>
  <si>
    <t>lyhuaqiang.com</t>
  </si>
  <si>
    <t>svbtleusercontent.com</t>
  </si>
  <si>
    <t>szasdz.com</t>
  </si>
  <si>
    <t>viagra3cheap.com</t>
  </si>
  <si>
    <t>diputaciondezamora.es</t>
  </si>
  <si>
    <t>dbrau.ac.in</t>
  </si>
  <si>
    <t>anfos.it</t>
  </si>
  <si>
    <t>crafttown.jp</t>
  </si>
  <si>
    <t>s-dveri.com.ua</t>
  </si>
  <si>
    <t>handtrucks2go.com</t>
  </si>
  <si>
    <t>0536hq.com</t>
  </si>
  <si>
    <t>dekuyperusa.com</t>
  </si>
  <si>
    <t>marcospecialties.com</t>
  </si>
  <si>
    <t>ruimaijia.com</t>
  </si>
  <si>
    <t>sbv-fsa.ch</t>
  </si>
  <si>
    <t>58610941.com</t>
  </si>
  <si>
    <t>baoyewujin.com</t>
  </si>
  <si>
    <t>mirayvuela.com</t>
  </si>
  <si>
    <t>celona.de</t>
  </si>
  <si>
    <t>hmkw.de</t>
  </si>
  <si>
    <t>science-at-home.de</t>
  </si>
  <si>
    <t>zeb.de</t>
  </si>
  <si>
    <t>counselingservice.jp</t>
  </si>
  <si>
    <t>noris.net</t>
  </si>
  <si>
    <t>nomer-doma.ru</t>
  </si>
  <si>
    <t>xenomorph.ru</t>
  </si>
  <si>
    <t>cnhetao.com</t>
  </si>
  <si>
    <t>dealerknows.com</t>
  </si>
  <si>
    <t>ewandavideason.com</t>
  </si>
  <si>
    <t>sharpie-sh.com</t>
  </si>
  <si>
    <t>wiwi.co.jp</t>
  </si>
  <si>
    <t>ahqisi.com</t>
  </si>
  <si>
    <t>consciousreporter.com</t>
  </si>
  <si>
    <t>eraykids.com</t>
  </si>
  <si>
    <t>ronandlisa.com</t>
  </si>
  <si>
    <t>planung-analyse.de</t>
  </si>
  <si>
    <t>umbh.com.np</t>
  </si>
  <si>
    <t>mygoodwin.ru</t>
  </si>
  <si>
    <t>mygorod.ru</t>
  </si>
  <si>
    <t>sofp.ru</t>
  </si>
  <si>
    <t>rabbit.co.th</t>
  </si>
  <si>
    <t>poundworld.co.uk</t>
  </si>
  <si>
    <t>asociacionafal.com</t>
  </si>
  <si>
    <t>hikenewengland.com</t>
  </si>
  <si>
    <t>jleyao.com</t>
  </si>
  <si>
    <t>ticketingboxoffice.com</t>
  </si>
  <si>
    <t>hetweer.nl</t>
  </si>
  <si>
    <t>stjschool.org</t>
  </si>
  <si>
    <t>vteple.org</t>
  </si>
  <si>
    <t>corsini.co.uk</t>
  </si>
  <si>
    <t>fageda.com</t>
  </si>
  <si>
    <t>mylawyerslist.com</t>
  </si>
  <si>
    <t>socalautoparts.com</t>
  </si>
  <si>
    <t>sprittibee.com</t>
  </si>
  <si>
    <t>tezhenfood.com</t>
  </si>
  <si>
    <t>prnews.ru</t>
  </si>
  <si>
    <t>wood-gift.ru</t>
  </si>
  <si>
    <t>core-electronics.com.au</t>
  </si>
  <si>
    <t>hulladek-daralo.com</t>
  </si>
  <si>
    <t>innewyork.com</t>
  </si>
  <si>
    <t>parkscinema.com</t>
  </si>
  <si>
    <t>swissqknifeset.com</t>
  </si>
  <si>
    <t>volweb.cz</t>
  </si>
  <si>
    <t>policija.hr</t>
  </si>
  <si>
    <t>nintendon.it</t>
  </si>
  <si>
    <t>toho-music.ac.jp</t>
  </si>
  <si>
    <t>frexb2b.jp</t>
  </si>
  <si>
    <t>xexgroup.jp</t>
  </si>
  <si>
    <t>leprosymission.org.uk</t>
  </si>
  <si>
    <t>sohagame.vn</t>
  </si>
  <si>
    <t>portalcofen.gov.br</t>
  </si>
  <si>
    <t>eagent360.com</t>
  </si>
  <si>
    <t>pl-dev.com</t>
  </si>
  <si>
    <t>thefunnyplanet.com</t>
  </si>
  <si>
    <t>vantagepointhistory.com</t>
  </si>
  <si>
    <t>sportlaedchen.de</t>
  </si>
  <si>
    <t>sportoberschule.de</t>
  </si>
  <si>
    <t>nettby.no</t>
  </si>
  <si>
    <t>rostmuseum.ru</t>
  </si>
  <si>
    <t>civicic.ca</t>
  </si>
  <si>
    <t>athleticknit.com</t>
  </si>
  <si>
    <t>capitolscientific.com</t>
  </si>
  <si>
    <t>doynews.com</t>
  </si>
  <si>
    <t>nittan.com</t>
  </si>
  <si>
    <t>sanasecurities.com</t>
  </si>
  <si>
    <t>seasonalshoppingsource.com</t>
  </si>
  <si>
    <t>undergroundmotherroad.com</t>
  </si>
  <si>
    <t>yerelgundem.com</t>
  </si>
  <si>
    <t>duz.de</t>
  </si>
  <si>
    <t>teatenerife.es</t>
  </si>
  <si>
    <t>mygart.net</t>
  </si>
  <si>
    <t>farmershomefurniture.com</t>
  </si>
  <si>
    <t>funsodeporli.com</t>
  </si>
  <si>
    <t>shinway-energy.com</t>
  </si>
  <si>
    <t>xapetnow.com</t>
  </si>
  <si>
    <t>proaesthetic.de</t>
  </si>
  <si>
    <t>willie.nl</t>
  </si>
  <si>
    <t>megaflag.ru</t>
  </si>
  <si>
    <t>behindthebadgeoc.com</t>
  </si>
  <si>
    <t>bluesmatters.com</t>
  </si>
  <si>
    <t>sherrihilldressesus.com</t>
  </si>
  <si>
    <t>mallofberlin.de</t>
  </si>
  <si>
    <t>hostmalabar.in</t>
  </si>
  <si>
    <t>youcare.io</t>
  </si>
  <si>
    <t>farsnews.ir</t>
  </si>
  <si>
    <t>ictblog.it</t>
  </si>
  <si>
    <t>hiraizumi.or.jp</t>
  </si>
  <si>
    <t>livelighter.org</t>
  </si>
  <si>
    <t>sp-life.ru</t>
  </si>
  <si>
    <t>sport-russia.ru</t>
  </si>
  <si>
    <t>qingdaoboyuan.com</t>
  </si>
  <si>
    <t>webgza.com</t>
  </si>
  <si>
    <t>xhyd.com</t>
  </si>
  <si>
    <t>ymaservices.com</t>
  </si>
  <si>
    <t>zcjincheng.com</t>
  </si>
  <si>
    <t>ksrp.or.jp</t>
  </si>
  <si>
    <t>clinicanazareno.net</t>
  </si>
  <si>
    <t>hldfd.net</t>
  </si>
  <si>
    <t>pravorg.ru</t>
  </si>
  <si>
    <t>diamantkiten.com</t>
  </si>
  <si>
    <t>rsps5k.com</t>
  </si>
  <si>
    <t>wtax.com</t>
  </si>
  <si>
    <t>walsalladvertiser.co.uk</t>
  </si>
  <si>
    <t>cpacf.org.ar</t>
  </si>
  <si>
    <t>natuerlich-online.ch</t>
  </si>
  <si>
    <t>counterliczniki.com</t>
  </si>
  <si>
    <t>llanes.com</t>
  </si>
  <si>
    <t>nucleussoftware.com</t>
  </si>
  <si>
    <t>oakleysunglasses-outletstore.com</t>
  </si>
  <si>
    <t>sandraseasycooking.com</t>
  </si>
  <si>
    <t>savasplace.com</t>
  </si>
  <si>
    <t>server-navi.info</t>
  </si>
  <si>
    <t>ezoterik.org</t>
  </si>
  <si>
    <t>coflein.gov.uk</t>
  </si>
  <si>
    <t>qth.at</t>
  </si>
  <si>
    <t>farmadelivery.com.br</t>
  </si>
  <si>
    <t>leagueone.com</t>
  </si>
  <si>
    <t>orisex.com</t>
  </si>
  <si>
    <t>thrillofthechaise.com</t>
  </si>
  <si>
    <t>timclicksms.com</t>
  </si>
  <si>
    <t>muzzle.de</t>
  </si>
  <si>
    <t>torrents.me</t>
  </si>
  <si>
    <t>chromedoom.ru</t>
  </si>
  <si>
    <t>textiletorg.ru</t>
  </si>
  <si>
    <t>comeingrandireilpene-it.xyz</t>
  </si>
  <si>
    <t>estateguruindia.com</t>
  </si>
  <si>
    <t>re-veste.com</t>
  </si>
  <si>
    <t>stockitaliafashion.com</t>
  </si>
  <si>
    <t>win7gadgets.com</t>
  </si>
  <si>
    <t>freibadbeberrohrsen.de</t>
  </si>
  <si>
    <t>cg44.fr</t>
  </si>
  <si>
    <t>coursecraft.net</t>
  </si>
  <si>
    <t>koreasanha.net</t>
  </si>
  <si>
    <t>cgfmanet.org</t>
  </si>
  <si>
    <t>greenthumb.co.uk</t>
  </si>
  <si>
    <t>globalimpactsuccessseminars.com</t>
  </si>
  <si>
    <t>lupinworld.com</t>
  </si>
  <si>
    <t>reapergrellsutcliff.com</t>
  </si>
  <si>
    <t>soundsfamilyre.com</t>
  </si>
  <si>
    <t>e-alsace.net</t>
  </si>
  <si>
    <t>voetbalshirtskoning.nl</t>
  </si>
  <si>
    <t>aasentunet.no</t>
  </si>
  <si>
    <t>kwv.co.za</t>
  </si>
  <si>
    <t>kabardunia.com</t>
  </si>
  <si>
    <t>nimblebuy.com</t>
  </si>
  <si>
    <t>internet-sicherheit.de</t>
  </si>
  <si>
    <t>tondeuseelectriquechiencomparatif.eu</t>
  </si>
  <si>
    <t>hiq.se</t>
  </si>
  <si>
    <t>networknorwich.co.uk</t>
  </si>
  <si>
    <t>appliedis.com</t>
  </si>
  <si>
    <t>buygenericpropecia24.com</t>
  </si>
  <si>
    <t>eroticeleganceescorts.com</t>
  </si>
  <si>
    <t>viagra2professional.com</t>
  </si>
  <si>
    <t>711net.jp</t>
  </si>
  <si>
    <t>webmasterpark.net</t>
  </si>
  <si>
    <t>politika-karelia.ru</t>
  </si>
  <si>
    <t>biline.ca</t>
  </si>
  <si>
    <t>bakecheesetart.com</t>
  </si>
  <si>
    <t>camsonline.com</t>
  </si>
  <si>
    <t>cityofneedles.com</t>
  </si>
  <si>
    <t>infocielo.com</t>
  </si>
  <si>
    <t>vanguardseattle.com</t>
  </si>
  <si>
    <t>viagrauka6pharm.com</t>
  </si>
  <si>
    <t>vilamilla.com</t>
  </si>
  <si>
    <t>republic-of-gamers.fr</t>
  </si>
  <si>
    <t>99hindi.in</t>
  </si>
  <si>
    <t>kiwifarms.net</t>
  </si>
  <si>
    <t>kmart.co.nz</t>
  </si>
  <si>
    <t>tuning.bg</t>
  </si>
  <si>
    <t>abcya2.club</t>
  </si>
  <si>
    <t>iuliusmall.com</t>
  </si>
  <si>
    <t>logitras.it</t>
  </si>
  <si>
    <t>stalker-network.ru</t>
  </si>
  <si>
    <t>grohe.co.uk</t>
  </si>
  <si>
    <t>epttavm.com</t>
  </si>
  <si>
    <t>motorcyclepowersportsnews.com</t>
  </si>
  <si>
    <t>proguildindia.com</t>
  </si>
  <si>
    <t>maxitoys.fr</t>
  </si>
  <si>
    <t>e-himart.co.kr</t>
  </si>
  <si>
    <t>halloweenpartyinvitations.net</t>
  </si>
  <si>
    <t>akvariet.no</t>
  </si>
  <si>
    <t>cpn.rs</t>
  </si>
  <si>
    <t>australienguiden.se</t>
  </si>
  <si>
    <t>canadianviagraa6gen.com</t>
  </si>
  <si>
    <t>cheap2viagra.com</t>
  </si>
  <si>
    <t>eagleequip.com</t>
  </si>
  <si>
    <t>jtylermusic.com</t>
  </si>
  <si>
    <t>cixuanji.cn</t>
  </si>
  <si>
    <t>137.com</t>
  </si>
  <si>
    <t>craigkrullgallery.com</t>
  </si>
  <si>
    <t>munchpunch.com</t>
  </si>
  <si>
    <t>planetanovosti.com</t>
  </si>
  <si>
    <t>saberespractico.com</t>
  </si>
  <si>
    <t>suowe.com</t>
  </si>
  <si>
    <t>terrasgauda.com</t>
  </si>
  <si>
    <t>feuerwehrasselermoor.de</t>
  </si>
  <si>
    <t>papvacances.fr</t>
  </si>
  <si>
    <t>nevozmozhnogo.net</t>
  </si>
  <si>
    <t>carmelite.org</t>
  </si>
  <si>
    <t>heroleague.ru</t>
  </si>
  <si>
    <t>alpine.su</t>
  </si>
  <si>
    <t>bestcigliquid.co.uk</t>
  </si>
  <si>
    <t>buildingsh.com</t>
  </si>
  <si>
    <t>canadiancialisb6cheap.com</t>
  </si>
  <si>
    <t>cialissideeffectspharm3r.com</t>
  </si>
  <si>
    <t>jobsforlinemen.com</t>
  </si>
  <si>
    <t>newenglandwaterfalls.com</t>
  </si>
  <si>
    <t>uncmobile.com</t>
  </si>
  <si>
    <t>mediaform.de</t>
  </si>
  <si>
    <t>yamaha-motor.es</t>
  </si>
  <si>
    <t>malconis.gr</t>
  </si>
  <si>
    <t>mental.co.jp</t>
  </si>
  <si>
    <t>hoplites.com.mx</t>
  </si>
  <si>
    <t>ifaucet.net</t>
  </si>
  <si>
    <t>swp.nl</t>
  </si>
  <si>
    <t>extrafast.ru</t>
  </si>
  <si>
    <t>scrap-info.ru</t>
  </si>
  <si>
    <t>naturschutz.ch</t>
  </si>
  <si>
    <t>sapho.com</t>
  </si>
  <si>
    <t>loovharidus.ee</t>
  </si>
  <si>
    <t>museedesblindes.fr</t>
  </si>
  <si>
    <t>focusfm.gr</t>
  </si>
  <si>
    <t>daisuki-h.info</t>
  </si>
  <si>
    <t>badkamermarkt.nl</t>
  </si>
  <si>
    <t>citroen.at</t>
  </si>
  <si>
    <t>s18.cn</t>
  </si>
  <si>
    <t>arndtberlin.com</t>
  </si>
  <si>
    <t>gyzkzx.com</t>
  </si>
  <si>
    <t>n-kishou.com</t>
  </si>
  <si>
    <t>napia.com</t>
  </si>
  <si>
    <t>nsmall.com</t>
  </si>
  <si>
    <t>psneurope.com</t>
  </si>
  <si>
    <t>yimingdongfang.com</t>
  </si>
  <si>
    <t>grabarzundpartner.de</t>
  </si>
  <si>
    <t>onenessmobility.org</t>
  </si>
  <si>
    <t>gruzex-szczecin.pl</t>
  </si>
  <si>
    <t>zeushydro.ru</t>
  </si>
  <si>
    <t>sprawdzonesrodkinapotencje.top</t>
  </si>
  <si>
    <t>anythingpawsable.com</t>
  </si>
  <si>
    <t>cdyn.com</t>
  </si>
  <si>
    <t>marclafountain.com</t>
  </si>
  <si>
    <t>order1cialisonline.com</t>
  </si>
  <si>
    <t>dayanandasagar.edu</t>
  </si>
  <si>
    <t>jaima.net</t>
  </si>
  <si>
    <t>birsp.ru</t>
  </si>
  <si>
    <t>cmzap.ru</t>
  </si>
  <si>
    <t>yellowcarshop.co.uk</t>
  </si>
  <si>
    <t>elektrozine.be</t>
  </si>
  <si>
    <t>kreva.biz</t>
  </si>
  <si>
    <t>zmdbank.cn</t>
  </si>
  <si>
    <t>cuttingedgeppt.com</t>
  </si>
  <si>
    <t>extremetacticaldynamics.com</t>
  </si>
  <si>
    <t>flightpathmuseum.com</t>
  </si>
  <si>
    <t>indochinekitchen.com</t>
  </si>
  <si>
    <t>opulentvikings.com</t>
  </si>
  <si>
    <t>pannonia-ring.com</t>
  </si>
  <si>
    <t>haiku.de</t>
  </si>
  <si>
    <t>parswp.ir</t>
  </si>
  <si>
    <t>gemeentenoordenveld.nl</t>
  </si>
  <si>
    <t>jazzmasters.nl</t>
  </si>
  <si>
    <t>imaginator.pl</t>
  </si>
  <si>
    <t>kb.pl</t>
  </si>
  <si>
    <t>21th-porno-fox.ru</t>
  </si>
  <si>
    <t>lacviet.com.vn</t>
  </si>
  <si>
    <t>necovideosom.com.br</t>
  </si>
  <si>
    <t>cpapsupplyusa.com</t>
  </si>
  <si>
    <t>mommysfavoritethings.com</t>
  </si>
  <si>
    <t>on-line-teaching.com</t>
  </si>
  <si>
    <t>rossreels.com</t>
  </si>
  <si>
    <t>tallandier.com</t>
  </si>
  <si>
    <t>thisiscommonsense.com</t>
  </si>
  <si>
    <t>unverferth.com</t>
  </si>
  <si>
    <t>bpm-media.de</t>
  </si>
  <si>
    <t>cyii.es</t>
  </si>
  <si>
    <t>aibl.fr</t>
  </si>
  <si>
    <t>ducasco.gr</t>
  </si>
  <si>
    <t>greenberets.co.il</t>
  </si>
  <si>
    <t>campaniabeniculturali.it</t>
  </si>
  <si>
    <t>witeks.pl</t>
  </si>
  <si>
    <t>mallorypark.co.uk</t>
  </si>
  <si>
    <t>gloryhole.co.za</t>
  </si>
  <si>
    <t>almonatrade.com</t>
  </si>
  <si>
    <t>coursedroid.com</t>
  </si>
  <si>
    <t>dlbjf.com</t>
  </si>
  <si>
    <t>lhbcorp.com</t>
  </si>
  <si>
    <t>spectacletheater.com</t>
  </si>
  <si>
    <t>bechstein.de</t>
  </si>
  <si>
    <t>businesstips.eu</t>
  </si>
  <si>
    <t>anchoragesafetyschools.net</t>
  </si>
  <si>
    <t>beaconofhopesociety.org</t>
  </si>
  <si>
    <t>hurt.com.pl</t>
  </si>
  <si>
    <t>malaciekawostka.pl</t>
  </si>
  <si>
    <t>navalshow.ru</t>
  </si>
  <si>
    <t>za-otechestvo.ru</t>
  </si>
  <si>
    <t>cal4wheel.com</t>
  </si>
  <si>
    <t>corporate-coach.com</t>
  </si>
  <si>
    <t>destinvacation.com</t>
  </si>
  <si>
    <t>dragarchive.com</t>
  </si>
  <si>
    <t>enfahealth.com</t>
  </si>
  <si>
    <t>essayswriters.com</t>
  </si>
  <si>
    <t>hebpack.com</t>
  </si>
  <si>
    <t>rusasescorts.com</t>
  </si>
  <si>
    <t>vsp.cz</t>
  </si>
  <si>
    <t>silveroakcasino.eu</t>
  </si>
  <si>
    <t>bscnews.fr</t>
  </si>
  <si>
    <t>over.co.jp</t>
  </si>
  <si>
    <t>actiefwerkt.nl</t>
  </si>
  <si>
    <t>barbequeshop.nl</t>
  </si>
  <si>
    <t>hondaplaza.pl</t>
  </si>
  <si>
    <t>austromobil.ru</t>
  </si>
  <si>
    <t>hcvityaz.ru</t>
  </si>
  <si>
    <t>ulov.ru</t>
  </si>
  <si>
    <t>shrewsbury.ac.th</t>
  </si>
  <si>
    <t>tebaypc.org.uk</t>
  </si>
  <si>
    <t>swissbib.ch</t>
  </si>
  <si>
    <t>afghandaily.com</t>
  </si>
  <si>
    <t>avi-international.com</t>
  </si>
  <si>
    <t>cheapjordans2016.com</t>
  </si>
  <si>
    <t>everydaymarketingideas.com</t>
  </si>
  <si>
    <t>globalinvestmentssolution.com</t>
  </si>
  <si>
    <t>hankfans.com</t>
  </si>
  <si>
    <t>ifonerepair.com</t>
  </si>
  <si>
    <t>journalofmusic.com</t>
  </si>
  <si>
    <t>nbshinea.com</t>
  </si>
  <si>
    <t>tamataveinfo.com</t>
  </si>
  <si>
    <t>viagraprofessionalr10gen.com</t>
  </si>
  <si>
    <t>xiaokaxiu.com</t>
  </si>
  <si>
    <t>airport-k-vary.cz</t>
  </si>
  <si>
    <t>meam.es</t>
  </si>
  <si>
    <t>amiplay24.eu</t>
  </si>
  <si>
    <t>microchainehifi.eu</t>
  </si>
  <si>
    <t>uni-eszterhazy.hu</t>
  </si>
  <si>
    <t>jfpa.or.jp</t>
  </si>
  <si>
    <t>fnv-kiem.nl</t>
  </si>
  <si>
    <t>uejf.org</t>
  </si>
  <si>
    <t>wfosigw.pl</t>
  </si>
  <si>
    <t>zoover.pl</t>
  </si>
  <si>
    <t>gapo.ro</t>
  </si>
  <si>
    <t>konsalter.ru</t>
  </si>
  <si>
    <t>tomesto.ru</t>
  </si>
  <si>
    <t>awprint.co.uk</t>
  </si>
  <si>
    <t>gabapentin300mg-dosage.com</t>
  </si>
  <si>
    <t>guccioutletonlineco.com</t>
  </si>
  <si>
    <t>listhub.com</t>
  </si>
  <si>
    <t>lowerextremityreview.com</t>
  </si>
  <si>
    <t>microbattery.com</t>
  </si>
  <si>
    <t>veszpremtv.hu</t>
  </si>
  <si>
    <t>reseau-tee.net</t>
  </si>
  <si>
    <t>agenciasupra.com.br</t>
  </si>
  <si>
    <t>adultflirt4u.com</t>
  </si>
  <si>
    <t>ernestjenning.com</t>
  </si>
  <si>
    <t>fastresponseonsite.com</t>
  </si>
  <si>
    <t>findrentorown.com</t>
  </si>
  <si>
    <t>ghbordeaux.com</t>
  </si>
  <si>
    <t>imprexit.com</t>
  </si>
  <si>
    <t>jitney-tickets.com</t>
  </si>
  <si>
    <t>lxbn.com</t>
  </si>
  <si>
    <t>viagra3sample.com</t>
  </si>
  <si>
    <t>advantec.co.jp</t>
  </si>
  <si>
    <t>servicesreview.net</t>
  </si>
  <si>
    <t>petersvalley.org</t>
  </si>
  <si>
    <t>wiseaboutbears.org</t>
  </si>
  <si>
    <t>infomeseriasi.ro</t>
  </si>
  <si>
    <t>thepluginfactory.co</t>
  </si>
  <si>
    <t>12bo2.com</t>
  </si>
  <si>
    <t>anaxago.com</t>
  </si>
  <si>
    <t>buysellbitcoinz.com</t>
  </si>
  <si>
    <t>dwnk120.com</t>
  </si>
  <si>
    <t>educatec-educatice.com</t>
  </si>
  <si>
    <t>freeviewmovies.com</t>
  </si>
  <si>
    <t>goyepez.com</t>
  </si>
  <si>
    <t>groupeonet.com</t>
  </si>
  <si>
    <t>meitulu.com</t>
  </si>
  <si>
    <t>oriolbalaguer.com</t>
  </si>
  <si>
    <t>outhousetickets.com</t>
  </si>
  <si>
    <t>pagosahotsprings.com</t>
  </si>
  <si>
    <t>qifanbearing.com</t>
  </si>
  <si>
    <t>theblank.com</t>
  </si>
  <si>
    <t>visagro.com</t>
  </si>
  <si>
    <t>entreprise-lacroix.fr</t>
  </si>
  <si>
    <t>ibarrekolandatarrak.org</t>
  </si>
  <si>
    <t>brutv.ru</t>
  </si>
  <si>
    <t>spacenliving.com.sg</t>
  </si>
  <si>
    <t>mghotels.com.au</t>
  </si>
  <si>
    <t>casadeperrin.com</t>
  </si>
  <si>
    <t>cialis3withoutprescription.com</t>
  </si>
  <si>
    <t>hafizobaid.com</t>
  </si>
  <si>
    <t>loxguard.com</t>
  </si>
  <si>
    <t>mashtips.com</t>
  </si>
  <si>
    <t>pediacare.com</t>
  </si>
  <si>
    <t>centroformed.es</t>
  </si>
  <si>
    <t>kurchatov.info</t>
  </si>
  <si>
    <t>camerazone.lk</t>
  </si>
  <si>
    <t>lipietz.net</t>
  </si>
  <si>
    <t>litterature.org</t>
  </si>
  <si>
    <t>planotx.org</t>
  </si>
  <si>
    <t>riflemaker.org</t>
  </si>
  <si>
    <t>yardmap.org</t>
  </si>
  <si>
    <t>cyberhorse.net.au</t>
  </si>
  <si>
    <t>burghisland.com</t>
  </si>
  <si>
    <t>cantabriarural.com</t>
  </si>
  <si>
    <t>dua12.com</t>
  </si>
  <si>
    <t>iequine.com</t>
  </si>
  <si>
    <t>mustlovejapan.com</t>
  </si>
  <si>
    <t>notariacesardiez.com</t>
  </si>
  <si>
    <t>picomountain.com</t>
  </si>
  <si>
    <t>reb-buttomshoes.com</t>
  </si>
  <si>
    <t>receptivemedicine.com</t>
  </si>
  <si>
    <t>straydogdesigns.com</t>
  </si>
  <si>
    <t>teenarium.com</t>
  </si>
  <si>
    <t>trixelcg.com</t>
  </si>
  <si>
    <t>myfreebids.net</t>
  </si>
  <si>
    <t>votkinsk.net</t>
  </si>
  <si>
    <t>moaweb.nl</t>
  </si>
  <si>
    <t>medicline.org</t>
  </si>
  <si>
    <t>fytuwiwyto.ru</t>
  </si>
  <si>
    <t>hansa.ru</t>
  </si>
  <si>
    <t>repcar.ru</t>
  </si>
  <si>
    <t>adlink.wf</t>
  </si>
  <si>
    <t>mortgagebrokermelbourne.net.au</t>
  </si>
  <si>
    <t>gsm-parts.by</t>
  </si>
  <si>
    <t>chaddsfordlive.com</t>
  </si>
  <si>
    <t>cubiclane.com</t>
  </si>
  <si>
    <t>giay4men.com</t>
  </si>
  <si>
    <t>palmoasisowners.com</t>
  </si>
  <si>
    <t>pocock.com</t>
  </si>
  <si>
    <t>suseagulls.com</t>
  </si>
  <si>
    <t>moses-haarstudio.eu</t>
  </si>
  <si>
    <t>easystanza.it</t>
  </si>
  <si>
    <t>cnta-osaka.jp</t>
  </si>
  <si>
    <t>zvs.jp</t>
  </si>
  <si>
    <t>singles-usa.net</t>
  </si>
  <si>
    <t>healthynutritionfacts.org</t>
  </si>
  <si>
    <t>xann.pl</t>
  </si>
  <si>
    <t>mpa.se</t>
  </si>
  <si>
    <t>hanna.edu.vn</t>
  </si>
  <si>
    <t>antirecession.com</t>
  </si>
  <si>
    <t>cityehub.com</t>
  </si>
  <si>
    <t>e3live.com</t>
  </si>
  <si>
    <t>mascoo.com</t>
  </si>
  <si>
    <t>texasredzonereport.com</t>
  </si>
  <si>
    <t>vbryanske.com</t>
  </si>
  <si>
    <t>tgcv.de</t>
  </si>
  <si>
    <t>gbp.ma</t>
  </si>
  <si>
    <t>torontoghosts.org</t>
  </si>
  <si>
    <t>aizel.ru</t>
  </si>
  <si>
    <t>press-attache.ru</t>
  </si>
  <si>
    <t>theklabristol.co.uk</t>
  </si>
  <si>
    <t>portaladonaipln.com.br</t>
  </si>
  <si>
    <t>ascpskincare.com</t>
  </si>
  <si>
    <t>datawix.com</t>
  </si>
  <si>
    <t>harveyspoint.com</t>
  </si>
  <si>
    <t>lizlisa.com</t>
  </si>
  <si>
    <t>nootroic.com</t>
  </si>
  <si>
    <t>t-mail.com</t>
  </si>
  <si>
    <t>vtheaterboxoffice.com</t>
  </si>
  <si>
    <t>fernstudium-perfect.de</t>
  </si>
  <si>
    <t>kuchi.de</t>
  </si>
  <si>
    <t>cabtfe.es</t>
  </si>
  <si>
    <t>comprimesfollixi.eu</t>
  </si>
  <si>
    <t>instituts-carnot.eu</t>
  </si>
  <si>
    <t>avapl.org</t>
  </si>
  <si>
    <t>dtechnics.ru</t>
  </si>
  <si>
    <t>gidrocylindr.ru</t>
  </si>
  <si>
    <t>stroilesa.ru</t>
  </si>
  <si>
    <t>theatre-library.ru</t>
  </si>
  <si>
    <t>rusprav.tv</t>
  </si>
  <si>
    <t>queens-theatre.co.uk</t>
  </si>
  <si>
    <t>politicaldomains.us</t>
  </si>
  <si>
    <t>aerialsandtv.com</t>
  </si>
  <si>
    <t>b-w-international.com</t>
  </si>
  <si>
    <t>bungalow5.com</t>
  </si>
  <si>
    <t>classicbikeshows.com</t>
  </si>
  <si>
    <t>cloudeka.com</t>
  </si>
  <si>
    <t>creativeirishgifts.com</t>
  </si>
  <si>
    <t>gedisa.com</t>
  </si>
  <si>
    <t>geniusbracelets.com</t>
  </si>
  <si>
    <t>supergametrailers.com</t>
  </si>
  <si>
    <t>toyotsu-shokuryo.com</t>
  </si>
  <si>
    <t>tsttco.com</t>
  </si>
  <si>
    <t>wargamesfactory.com</t>
  </si>
  <si>
    <t>xoxcialis.com</t>
  </si>
  <si>
    <t>youkanggene.com</t>
  </si>
  <si>
    <t>helmut-singer.de</t>
  </si>
  <si>
    <t>extranews.net</t>
  </si>
  <si>
    <t>ikregeer.nl</t>
  </si>
  <si>
    <t>mcpsweb.org</t>
  </si>
  <si>
    <t>travelmaniacy.pl</t>
  </si>
  <si>
    <t>e30club.ru</t>
  </si>
  <si>
    <t>balance.ua</t>
  </si>
  <si>
    <t>rampage.uz</t>
  </si>
  <si>
    <t>greatlakesadvocate.com.au</t>
  </si>
  <si>
    <t>watercloud.cc</t>
  </si>
  <si>
    <t>babeunion.com</t>
  </si>
  <si>
    <t>eatrealfest.com</t>
  </si>
  <si>
    <t>jasonshin.com</t>
  </si>
  <si>
    <t>magnetmod.com</t>
  </si>
  <si>
    <t>places4students.com</t>
  </si>
  <si>
    <t>pndoran.com</t>
  </si>
  <si>
    <t>rswarrior.com</t>
  </si>
  <si>
    <t>vmwhorizonair.com</t>
  </si>
  <si>
    <t>yantubao.com</t>
  </si>
  <si>
    <t>fichtner.de</t>
  </si>
  <si>
    <t>yogitea.eu</t>
  </si>
  <si>
    <t>djos.hr</t>
  </si>
  <si>
    <t>globalantincendi.it</t>
  </si>
  <si>
    <t>buckslib.org</t>
  </si>
  <si>
    <t>njccea.org</t>
  </si>
  <si>
    <t>elimite.party</t>
  </si>
  <si>
    <t>pinnaclesys.ru</t>
  </si>
  <si>
    <t>attitudeiseverything.org.uk</t>
  </si>
  <si>
    <t>icytundra.biz</t>
  </si>
  <si>
    <t>zjzx.gov.cn</t>
  </si>
  <si>
    <t>casinoonlinehd.com</t>
  </si>
  <si>
    <t>flightdesign.com</t>
  </si>
  <si>
    <t>ibraimroberson.com</t>
  </si>
  <si>
    <t>manhattanreefs.com</t>
  </si>
  <si>
    <t>musclegainingsecrets.com</t>
  </si>
  <si>
    <t>grootwarnsborn.nl</t>
  </si>
  <si>
    <t>gazclub.ru</t>
  </si>
  <si>
    <t>show2017.ru</t>
  </si>
  <si>
    <t>instantpaydayloansonlineco.co.uk</t>
  </si>
  <si>
    <t>shawati.cc</t>
  </si>
  <si>
    <t>tx3c.com.cn</t>
  </si>
  <si>
    <t>asecos.com</t>
  </si>
  <si>
    <t>customicondesign.com</t>
  </si>
  <si>
    <t>damovo.com</t>
  </si>
  <si>
    <t>digitalcouponsavings.com</t>
  </si>
  <si>
    <t>diyagupta.com</t>
  </si>
  <si>
    <t>marketingbuddy.com</t>
  </si>
  <si>
    <t>moderntrill.com</t>
  </si>
  <si>
    <t>msafropolitan.com</t>
  </si>
  <si>
    <t>tbonesbaseball.com</t>
  </si>
  <si>
    <t>themater.com</t>
  </si>
  <si>
    <t>whitebisonsanctuary.com</t>
  </si>
  <si>
    <t>akamama.co.jp</t>
  </si>
  <si>
    <t>telcan.net</t>
  </si>
  <si>
    <t>indianviagra.nu</t>
  </si>
  <si>
    <t>pggwrightson.co.nz</t>
  </si>
  <si>
    <t>jacle.org</t>
  </si>
  <si>
    <t>jinja-temple.pl</t>
  </si>
  <si>
    <t>twitter-spy.top</t>
  </si>
  <si>
    <t>krok.co.ua</t>
  </si>
  <si>
    <t>thegilpin.co.uk</t>
  </si>
  <si>
    <t>oxleas.nhs.uk</t>
  </si>
  <si>
    <t>marionetten.at</t>
  </si>
  <si>
    <t>merridale.ca</t>
  </si>
  <si>
    <t>marionnaud.ch</t>
  </si>
  <si>
    <t>bsxy92.com</t>
  </si>
  <si>
    <t>maraisfamily.com</t>
  </si>
  <si>
    <t>ocalamarion.com</t>
  </si>
  <si>
    <t>revtonz.com</t>
  </si>
  <si>
    <t>slidefire.com</t>
  </si>
  <si>
    <t>vanlines.com</t>
  </si>
  <si>
    <t>wichard.com</t>
  </si>
  <si>
    <t>zee-3.com</t>
  </si>
  <si>
    <t>ens2m.fr</t>
  </si>
  <si>
    <t>ripi.ir</t>
  </si>
  <si>
    <t>php-fc.jp</t>
  </si>
  <si>
    <t>jbedu.net</t>
  </si>
  <si>
    <t>arch-lokaal.nl</t>
  </si>
  <si>
    <t>midiman.ru</t>
  </si>
  <si>
    <t>beta.gov.scot</t>
  </si>
  <si>
    <t>elshaddaiministries.us</t>
  </si>
  <si>
    <t>cashsurveyspot.xyz</t>
  </si>
  <si>
    <t>glodns.net</t>
  </si>
  <si>
    <t>artizandesigns.com</t>
  </si>
  <si>
    <t>dailysparkstribune.com</t>
  </si>
  <si>
    <t>espzen.com</t>
  </si>
  <si>
    <t>fiestafactorydirect.com</t>
  </si>
  <si>
    <t>giles-deacon.com</t>
  </si>
  <si>
    <t>heartmathstore.com</t>
  </si>
  <si>
    <t>kauai-hawaii.com</t>
  </si>
  <si>
    <t>magpile.com</t>
  </si>
  <si>
    <t>nosakhare.com</t>
  </si>
  <si>
    <t>snappermusic.com</t>
  </si>
  <si>
    <t>supernova-lights.com</t>
  </si>
  <si>
    <t>watertechexperts.com</t>
  </si>
  <si>
    <t>zgwxbbs.com</t>
  </si>
  <si>
    <t>ktima-romalidi.gr</t>
  </si>
  <si>
    <t>hospicefoundation.ie</t>
  </si>
  <si>
    <t>aoiyahonpo.net</t>
  </si>
  <si>
    <t>fatalii.net</t>
  </si>
  <si>
    <t>gadero.nl</t>
  </si>
  <si>
    <t>uzelok.ru</t>
  </si>
  <si>
    <t>swallowaquatics.co.uk</t>
  </si>
  <si>
    <t>reversing.cc</t>
  </si>
  <si>
    <t>activitypad.com</t>
  </si>
  <si>
    <t>ahpcomics.com</t>
  </si>
  <si>
    <t>buyviagrafe.com</t>
  </si>
  <si>
    <t>cymbaltaonline-pharmacy.com</t>
  </si>
  <si>
    <t>diversityinya.com</t>
  </si>
  <si>
    <t>monovm.com</t>
  </si>
  <si>
    <t>monmouthhawks.com</t>
  </si>
  <si>
    <t>nicolettaceccoli.com</t>
  </si>
  <si>
    <t>owls.com</t>
  </si>
  <si>
    <t>ozonebilliards.com</t>
  </si>
  <si>
    <t>avalon.edu</t>
  </si>
  <si>
    <t>insight-outside.fr</t>
  </si>
  <si>
    <t>daa.ie</t>
  </si>
  <si>
    <t>monoray.net</t>
  </si>
  <si>
    <t>gs1.nl</t>
  </si>
  <si>
    <t>costi.org</t>
  </si>
  <si>
    <t>glamurprint.ru</t>
  </si>
  <si>
    <t>life-lyrics.ru</t>
  </si>
  <si>
    <t>mccinet.ru</t>
  </si>
  <si>
    <t>muviz.ru</t>
  </si>
  <si>
    <t>writemyspeech.co.uk</t>
  </si>
  <si>
    <t>psjaisd.us</t>
  </si>
  <si>
    <t>canadapaydayloanstl.ca</t>
  </si>
  <si>
    <t>lagnarok.cl</t>
  </si>
  <si>
    <t>checkmymesh.com</t>
  </si>
  <si>
    <t>easy-poll.com</t>
  </si>
  <si>
    <t>hancock-observatory.com</t>
  </si>
  <si>
    <t>ihatescionkenosha.com</t>
  </si>
  <si>
    <t>onlinetraveltraining.com</t>
  </si>
  <si>
    <t>russianboston.com</t>
  </si>
  <si>
    <t>twistedtimbertreestands.com</t>
  </si>
  <si>
    <t>upcinsurance.com</t>
  </si>
  <si>
    <t>zeddc.com</t>
  </si>
  <si>
    <t>biwa.or.jp</t>
  </si>
  <si>
    <t>ncyz.net</t>
  </si>
  <si>
    <t>backpacker.no</t>
  </si>
  <si>
    <t>odysseyk12.org</t>
  </si>
  <si>
    <t>cuk.pl</t>
  </si>
  <si>
    <t>bucharest-guide.ro</t>
  </si>
  <si>
    <t>flyspb.ru</t>
  </si>
  <si>
    <t>yesilkahvecekirdegi.tv</t>
  </si>
  <si>
    <t>enea.ch</t>
  </si>
  <si>
    <t>antam.com</t>
  </si>
  <si>
    <t>bethelmaine.com</t>
  </si>
  <si>
    <t>caboardandcare.com</t>
  </si>
  <si>
    <t>carskorean.com</t>
  </si>
  <si>
    <t>greenisuniversal.com</t>
  </si>
  <si>
    <t>headquarters.com</t>
  </si>
  <si>
    <t>hotellestjames.com</t>
  </si>
  <si>
    <t>istanbulrehberimiz.com</t>
  </si>
  <si>
    <t>landracing.com</t>
  </si>
  <si>
    <t>naiise.com</t>
  </si>
  <si>
    <t>northshoreoutlook.com</t>
  </si>
  <si>
    <t>ontheroad-themovie.com</t>
  </si>
  <si>
    <t>racingtomakeadifference.com</t>
  </si>
  <si>
    <t>reasonradionetwork.com</t>
  </si>
  <si>
    <t>whatisthevpill.com</t>
  </si>
  <si>
    <t>freemovieaccess.info</t>
  </si>
  <si>
    <t>hhn.jp</t>
  </si>
  <si>
    <t>ultracet4u.net</t>
  </si>
  <si>
    <t>foresidechurch.org</t>
  </si>
  <si>
    <t>geco-medical.org</t>
  </si>
  <si>
    <t>kseta.org</t>
  </si>
  <si>
    <t>putblog.org</t>
  </si>
  <si>
    <t>buysildenafil.ru</t>
  </si>
  <si>
    <t>freakopedia.ru</t>
  </si>
  <si>
    <t>mpoisk.ru</t>
  </si>
  <si>
    <t>buyaugmentin.science</t>
  </si>
  <si>
    <t>monitor-nhsft.gov.uk</t>
  </si>
  <si>
    <t>skinclub.com.au</t>
  </si>
  <si>
    <t>legrand.ca</t>
  </si>
  <si>
    <t>imaginem.co</t>
  </si>
  <si>
    <t>auroratheatre.com</t>
  </si>
  <si>
    <t>eco-nos.com</t>
  </si>
  <si>
    <t>familyotc.com</t>
  </si>
  <si>
    <t>getsober.com</t>
  </si>
  <si>
    <t>heaven-rsps.com</t>
  </si>
  <si>
    <t>istanbul-weather.com</t>
  </si>
  <si>
    <t>kingandgrove.com</t>
  </si>
  <si>
    <t>learn-to-draw.com</t>
  </si>
  <si>
    <t>peabodyminisports.com</t>
  </si>
  <si>
    <t>shadow-electronics.com</t>
  </si>
  <si>
    <t>verve.com</t>
  </si>
  <si>
    <t>caseumbau.de</t>
  </si>
  <si>
    <t>piraeuspress.gr</t>
  </si>
  <si>
    <t>paramadina.ac.id</t>
  </si>
  <si>
    <t>nyc.co.jp</t>
  </si>
  <si>
    <t>otemon-jh.ed.jp</t>
  </si>
  <si>
    <t>pubfilm.me</t>
  </si>
  <si>
    <t>adsahome.org</t>
  </si>
  <si>
    <t>pendidikan-gk.org</t>
  </si>
  <si>
    <t>underwearteenies.org</t>
  </si>
  <si>
    <t>customcollegepapers.pro</t>
  </si>
  <si>
    <t>dverey-remont.ru</t>
  </si>
  <si>
    <t>buybuspar.se</t>
  </si>
  <si>
    <t>paul-smith-uk.co.uk</t>
  </si>
  <si>
    <t>anewsmagazine.us</t>
  </si>
  <si>
    <t>ahealthydietplan.us</t>
  </si>
  <si>
    <t>xn----8sbafoabrk6dmnpe7h.xn--p1ai</t>
  </si>
  <si>
    <t>Ð¿ÐµÑ€ÐµÑÐ²ÐµÑ‚-Ð·Ð°Ñ‰Ð¸Ñ‚Ð°.Ñ€Ñ„</t>
  </si>
  <si>
    <t>xn--80agtvbafgu.xn--p1ai</t>
  </si>
  <si>
    <t>ÐºÐ°Ð¿ÑÐ³Ñ€ÑƒÐ¿Ð¿.Ñ€Ñ„</t>
  </si>
  <si>
    <t>icpc-bolivia.edu.bo</t>
  </si>
  <si>
    <t>rodrigoghedin.com.br</t>
  </si>
  <si>
    <t>guanling.gov.cn</t>
  </si>
  <si>
    <t>23oaktreeroad.com</t>
  </si>
  <si>
    <t>4checks.com</t>
  </si>
  <si>
    <t>aurorabearing.com</t>
  </si>
  <si>
    <t>banyanbay.com</t>
  </si>
  <si>
    <t>gas-south.com</t>
  </si>
  <si>
    <t>gocedarrapids.com</t>
  </si>
  <si>
    <t>hawthorneracecourse.com</t>
  </si>
  <si>
    <t>izlemeyenidovuyorlar.com</t>
  </si>
  <si>
    <t>jljbbs.com</t>
  </si>
  <si>
    <t>kapego.com</t>
  </si>
  <si>
    <t>lencontay.com</t>
  </si>
  <si>
    <t>madronamanor.com</t>
  </si>
  <si>
    <t>mmo4me.com</t>
  </si>
  <si>
    <t>phpbbstar.com</t>
  </si>
  <si>
    <t>realityshifters.com</t>
  </si>
  <si>
    <t>stateoftheu.com</t>
  </si>
  <si>
    <t>tamtrongroup.com</t>
  </si>
  <si>
    <t>thecounterfeitreport.com</t>
  </si>
  <si>
    <t>todayisp.com</t>
  </si>
  <si>
    <t>transgenderzone.com</t>
  </si>
  <si>
    <t>viagragenericoprecio.com</t>
  </si>
  <si>
    <t>weilai58.com</t>
  </si>
  <si>
    <t>parmen.cz</t>
  </si>
  <si>
    <t>gamer-cc.de</t>
  </si>
  <si>
    <t>govtjobsform.in</t>
  </si>
  <si>
    <t>speedlights.net</t>
  </si>
  <si>
    <t>cercindia.org</t>
  </si>
  <si>
    <t>ideaexchange.org</t>
  </si>
  <si>
    <t>trattoriarzym.pl</t>
  </si>
  <si>
    <t>ted.org.tr</t>
  </si>
  <si>
    <t>azurebluestripe.co.uk</t>
  </si>
  <si>
    <t>redfernsolicitors.co.uk</t>
  </si>
  <si>
    <t>healthnfitness.us</t>
  </si>
  <si>
    <t>buyaciclovir.xyz</t>
  </si>
  <si>
    <t>europa.ba</t>
  </si>
  <si>
    <t>empreendedortec.com.br</t>
  </si>
  <si>
    <t>saferoutestoschool.ca</t>
  </si>
  <si>
    <t>0-up.com</t>
  </si>
  <si>
    <t>alhoolm.com</t>
  </si>
  <si>
    <t>ame-shin.com</t>
  </si>
  <si>
    <t>crazyquietgirl.com</t>
  </si>
  <si>
    <t>dungeon-world.com</t>
  </si>
  <si>
    <t>lillasj.com</t>
  </si>
  <si>
    <t>lisa-stansfield.com</t>
  </si>
  <si>
    <t>menziesaviation.com</t>
  </si>
  <si>
    <t>mgfalaska.com</t>
  </si>
  <si>
    <t>reducod.com</t>
  </si>
  <si>
    <t>smashboxstudios.com</t>
  </si>
  <si>
    <t>soysuper.com</t>
  </si>
  <si>
    <t>tidegames.com</t>
  </si>
  <si>
    <t>ufocenter.com</t>
  </si>
  <si>
    <t>viagra-100mg-cheapest.com</t>
  </si>
  <si>
    <t>mejorescascosinalambricos.eu</t>
  </si>
  <si>
    <t>vumk.eu</t>
  </si>
  <si>
    <t>zikamontpell.fr</t>
  </si>
  <si>
    <t>live-help-desk.net</t>
  </si>
  <si>
    <t>lsnc.net</t>
  </si>
  <si>
    <t>wildboar.net</t>
  </si>
  <si>
    <t>dedrienerstraat.nl</t>
  </si>
  <si>
    <t>ttvkapelle.nl</t>
  </si>
  <si>
    <t>earlyliteracylearning.org</t>
  </si>
  <si>
    <t>unpacampaign.org</t>
  </si>
  <si>
    <t>viagra-canadageneric.org</t>
  </si>
  <si>
    <t>jeronimomartins.pt</t>
  </si>
  <si>
    <t>levitra10mg.ru</t>
  </si>
  <si>
    <t>omui.ru</t>
  </si>
  <si>
    <t>edmedicine.website</t>
  </si>
  <si>
    <t>nichegas.com.au</t>
  </si>
  <si>
    <t>aaplush.com</t>
  </si>
  <si>
    <t>bobkars.com</t>
  </si>
  <si>
    <t>capmaison.com</t>
  </si>
  <si>
    <t>civicworks.com</t>
  </si>
  <si>
    <t>ecosharing.com</t>
  </si>
  <si>
    <t>epsyq.com</t>
  </si>
  <si>
    <t>flh888.com</t>
  </si>
  <si>
    <t>foropadbol.com</t>
  </si>
  <si>
    <t>frontporchforum.com</t>
  </si>
  <si>
    <t>hanaenet.com</t>
  </si>
  <si>
    <t>huixiangxiufu.com</t>
  </si>
  <si>
    <t>indonesiancupid.com</t>
  </si>
  <si>
    <t>lapublishing.com</t>
  </si>
  <si>
    <t>lawrys.com</t>
  </si>
  <si>
    <t>mikadomatsu.com</t>
  </si>
  <si>
    <t>regard-est.com</t>
  </si>
  <si>
    <t>ronnybrook.com</t>
  </si>
  <si>
    <t>thebigshow.com</t>
  </si>
  <si>
    <t>therationalmale.com</t>
  </si>
  <si>
    <t>thesearchmonitor.com</t>
  </si>
  <si>
    <t>villasilvia.com</t>
  </si>
  <si>
    <t>zeelandseaports.com</t>
  </si>
  <si>
    <t>academics.co.il</t>
  </si>
  <si>
    <t>renault.co.in</t>
  </si>
  <si>
    <t>twinkl.co.kr</t>
  </si>
  <si>
    <t>olympicimages.net</t>
  </si>
  <si>
    <t>teknisyan.net</t>
  </si>
  <si>
    <t>fdaregistration.org</t>
  </si>
  <si>
    <t>haasjr.org</t>
  </si>
  <si>
    <t>stopaquatichitchhikers.org</t>
  </si>
  <si>
    <t>waado.org</t>
  </si>
  <si>
    <t>lol.org.ua</t>
  </si>
  <si>
    <t>eduqas.co.uk</t>
  </si>
  <si>
    <t>instantpaydayloansph.co.uk</t>
  </si>
  <si>
    <t>jagged-globe.co.uk</t>
  </si>
  <si>
    <t>luckylarry.co.uk</t>
  </si>
  <si>
    <t>thebigissue.org.au</t>
  </si>
  <si>
    <t>877lemoncar.com</t>
  </si>
  <si>
    <t>beniballoon.com</t>
  </si>
  <si>
    <t>brightlands.com</t>
  </si>
  <si>
    <t>buyleed.com</t>
  </si>
  <si>
    <t>drinkdreamwater.com</t>
  </si>
  <si>
    <t>euescreengems.com</t>
  </si>
  <si>
    <t>finishmaster.com</t>
  </si>
  <si>
    <t>fish-street.com</t>
  </si>
  <si>
    <t>kompamagazine.com</t>
  </si>
  <si>
    <t>lot-qd.com</t>
  </si>
  <si>
    <t>n0hr.com</t>
  </si>
  <si>
    <t>nedelta.com</t>
  </si>
  <si>
    <t>qd-zj.com</t>
  </si>
  <si>
    <t>splender.com</t>
  </si>
  <si>
    <t>syncdocs.com</t>
  </si>
  <si>
    <t>workoutmusic.com</t>
  </si>
  <si>
    <t>xiaokongjiagong.com</t>
  </si>
  <si>
    <t>xn--iqv591d.com</t>
  </si>
  <si>
    <t>æœµè‰².com</t>
  </si>
  <si>
    <t>pivarstvo.info</t>
  </si>
  <si>
    <t>koshibun.jp</t>
  </si>
  <si>
    <t>shouwa.or.jp</t>
  </si>
  <si>
    <t>amoxicillinamoxilbuy.org</t>
  </si>
  <si>
    <t>capitalisminstitute.org</t>
  </si>
  <si>
    <t>islandharvest.org</t>
  </si>
  <si>
    <t>lamatriz.org</t>
  </si>
  <si>
    <t>orars.org</t>
  </si>
  <si>
    <t>ralphlaurenoutletstoreonline.org</t>
  </si>
  <si>
    <t>usocleveland.org</t>
  </si>
  <si>
    <t>sdef.ru</t>
  </si>
  <si>
    <t>genericcialis.science</t>
  </si>
  <si>
    <t>canada.org.tw</t>
  </si>
  <si>
    <t>ni-environment.gov.uk</t>
  </si>
  <si>
    <t>longchamp--bags.org.uk</t>
  </si>
  <si>
    <t>raggedschoolmuseum.org.uk</t>
  </si>
  <si>
    <t>beerenberg.com.au</t>
  </si>
  <si>
    <t>palmerflorida.biz</t>
  </si>
  <si>
    <t>sdbidding.org.cn</t>
  </si>
  <si>
    <t>alamedamagazine.com</t>
  </si>
  <si>
    <t>alligatorboogaloo.com</t>
  </si>
  <si>
    <t>astouch.com</t>
  </si>
  <si>
    <t>blogactivos.com</t>
  </si>
  <si>
    <t>courseworkhelponline.com</t>
  </si>
  <si>
    <t>decoz.com</t>
  </si>
  <si>
    <t>explorebigsky.com</t>
  </si>
  <si>
    <t>harraseeketinn.com</t>
  </si>
  <si>
    <t>injurylawyerphiladelphia.com</t>
  </si>
  <si>
    <t>jsfhg.com</t>
  </si>
  <si>
    <t>juliolucio.com</t>
  </si>
  <si>
    <t>mercadeoglobal.com</t>
  </si>
  <si>
    <t>metsmagic.com</t>
  </si>
  <si>
    <t>mybestdowncomforter.com</t>
  </si>
  <si>
    <t>overloud.com</t>
  </si>
  <si>
    <t>prmag.com</t>
  </si>
  <si>
    <t>radicalmediaparis.com</t>
  </si>
  <si>
    <t>vf-engineering.com</t>
  </si>
  <si>
    <t>zhixiao8.com</t>
  </si>
  <si>
    <t>glohotels.fi</t>
  </si>
  <si>
    <t>usaepay.info</t>
  </si>
  <si>
    <t>jacoclub.it</t>
  </si>
  <si>
    <t>aldeaglobal.net</t>
  </si>
  <si>
    <t>crmw.net</t>
  </si>
  <si>
    <t>pologne.net</t>
  </si>
  <si>
    <t>robwalker.net</t>
  </si>
  <si>
    <t>ausm.org</t>
  </si>
  <si>
    <t>dzogchen.org</t>
  </si>
  <si>
    <t>hacr.org</t>
  </si>
  <si>
    <t>moca-lyon.org</t>
  </si>
  <si>
    <t>nkch50.org</t>
  </si>
  <si>
    <t>gsmx.pl</t>
  </si>
  <si>
    <t>callvip.ru</t>
  </si>
  <si>
    <t>family72.ru</t>
  </si>
  <si>
    <t>genericviagrawithoutadoctorprescription.top</t>
  </si>
  <si>
    <t>linkpro.us</t>
  </si>
  <si>
    <t>amoxicillin.webcam</t>
  </si>
  <si>
    <t>musicworks.ca</t>
  </si>
  <si>
    <t>barbier-mueller.ch</t>
  </si>
  <si>
    <t>sportec.ch</t>
  </si>
  <si>
    <t>cipoc.cn</t>
  </si>
  <si>
    <t>dearjennifer.com</t>
  </si>
  <si>
    <t>ecosenselighting.com</t>
  </si>
  <si>
    <t>eroticadultdvds.com</t>
  </si>
  <si>
    <t>formssoftware.com</t>
  </si>
  <si>
    <t>getnotion.com</t>
  </si>
  <si>
    <t>ksefocus.com</t>
  </si>
  <si>
    <t>ktng.com</t>
  </si>
  <si>
    <t>landsharklager.com</t>
  </si>
  <si>
    <t>maleextra-faq.com</t>
  </si>
  <si>
    <t>museindia.com</t>
  </si>
  <si>
    <t>onlinecasinoreviewer.com</t>
  </si>
  <si>
    <t>qimila5.com</t>
  </si>
  <si>
    <t>redditlist.com</t>
  </si>
  <si>
    <t>siliconmilkroundabout.com</t>
  </si>
  <si>
    <t>siverthoyem.com</t>
  </si>
  <si>
    <t>surgicalproductsmag.com</t>
  </si>
  <si>
    <t>syhdsphoto.com</t>
  </si>
  <si>
    <t>theswitch-movie.com</t>
  </si>
  <si>
    <t>xaviernicod.com</t>
  </si>
  <si>
    <t>avantec.net.ec</t>
  </si>
  <si>
    <t>resvis.eu</t>
  </si>
  <si>
    <t>gommeservice.it</t>
  </si>
  <si>
    <t>tamarizuke.co.jp</t>
  </si>
  <si>
    <t>esitesetup.net</t>
  </si>
  <si>
    <t>totaldesignsolutions.net</t>
  </si>
  <si>
    <t>2ie-edu.org</t>
  </si>
  <si>
    <t>blounttn.org</t>
  </si>
  <si>
    <t>buy-online-clomid.org</t>
  </si>
  <si>
    <t>chahalfoundation.org</t>
  </si>
  <si>
    <t>helendevoschildrens.org</t>
  </si>
  <si>
    <t>texasarchitects.org</t>
  </si>
  <si>
    <t>light-trip.ru</t>
  </si>
  <si>
    <t>medfarma.com.tr</t>
  </si>
  <si>
    <t>debdenantiques.co.uk</t>
  </si>
  <si>
    <t>hampdengurneyschool.org.uk</t>
  </si>
  <si>
    <t>youcum.xxx</t>
  </si>
  <si>
    <t>bonorong.com.au</t>
  </si>
  <si>
    <t>sydneymarkets.com.au</t>
  </si>
  <si>
    <t>gateslist.ca</t>
  </si>
  <si>
    <t>asreshop.com</t>
  </si>
  <si>
    <t>bizzboard.com</t>
  </si>
  <si>
    <t>booksactually.com</t>
  </si>
  <si>
    <t>businessinweb.com</t>
  </si>
  <si>
    <t>bwpbt.com</t>
  </si>
  <si>
    <t>comfortex.com</t>
  </si>
  <si>
    <t>convertechexpo.com</t>
  </si>
  <si>
    <t>everyday-wisdom.com</t>
  </si>
  <si>
    <t>fctokyo.com</t>
  </si>
  <si>
    <t>heartlandhospice.com</t>
  </si>
  <si>
    <t>legoflashgames.com</t>
  </si>
  <si>
    <t>manibogstudios.com</t>
  </si>
  <si>
    <t>mddhzx.com</t>
  </si>
  <si>
    <t>mindgames.com</t>
  </si>
  <si>
    <t>nextlevelperformancetraining.com</t>
  </si>
  <si>
    <t>nydistilling.com</t>
  </si>
  <si>
    <t>odanceevents.com</t>
  </si>
  <si>
    <t>qipaimall.com</t>
  </si>
  <si>
    <t>sanken-mic.com</t>
  </si>
  <si>
    <t>taletold.com</t>
  </si>
  <si>
    <t>theirrelevantinvestor.com</t>
  </si>
  <si>
    <t>xinlonggw.com</t>
  </si>
  <si>
    <t>aedipe.es</t>
  </si>
  <si>
    <t>lasemana.es</t>
  </si>
  <si>
    <t>tecnigralitt.es</t>
  </si>
  <si>
    <t>newtradition.fr</t>
  </si>
  <si>
    <t>iaut.ac.ir</t>
  </si>
  <si>
    <t>purchaseonline-cialis.net</t>
  </si>
  <si>
    <t>ehst.org</t>
  </si>
  <si>
    <t>medconfidential.org</t>
  </si>
  <si>
    <t>partir-en-classe.org</t>
  </si>
  <si>
    <t>naturrein.pl</t>
  </si>
  <si>
    <t>tivysideadvertiser.co.uk</t>
  </si>
  <si>
    <t>corby.ca</t>
  </si>
  <si>
    <t>ballux.com</t>
  </si>
  <si>
    <t>beatrigger.com</t>
  </si>
  <si>
    <t>cherrycreeknorth.com</t>
  </si>
  <si>
    <t>chicago-dentures.com</t>
  </si>
  <si>
    <t>condadoplaza.com</t>
  </si>
  <si>
    <t>essaydeutsch.com</t>
  </si>
  <si>
    <t>hermesbirkin-bags.com</t>
  </si>
  <si>
    <t>higherawareness.com</t>
  </si>
  <si>
    <t>hiredangels.com</t>
  </si>
  <si>
    <t>john-irving.com</t>
  </si>
  <si>
    <t>k-tecracing.com</t>
  </si>
  <si>
    <t>karinya.com</t>
  </si>
  <si>
    <t>meratolreviewsblog.com</t>
  </si>
  <si>
    <t>okamiworld.com</t>
  </si>
  <si>
    <t>patsyreid.com</t>
  </si>
  <si>
    <t>raveable.com</t>
  </si>
  <si>
    <t>tasterswanted.com</t>
  </si>
  <si>
    <t>waneefestival.com</t>
  </si>
  <si>
    <t>cathar.info</t>
  </si>
  <si>
    <t>noodlesexpress.info</t>
  </si>
  <si>
    <t>bellienaturali.it</t>
  </si>
  <si>
    <t>keessmit.nl</t>
  </si>
  <si>
    <t>ma.nu</t>
  </si>
  <si>
    <t>atask.org</t>
  </si>
  <si>
    <t>brattlebororetreat.org</t>
  </si>
  <si>
    <t>iwlearn.org</t>
  </si>
  <si>
    <t>massequality.org</t>
  </si>
  <si>
    <t>typeradio.org</t>
  </si>
  <si>
    <t>clairemurray.us</t>
  </si>
  <si>
    <t>datawatch.biz</t>
  </si>
  <si>
    <t>mastermaq.ca</t>
  </si>
  <si>
    <t>policynote.ca</t>
  </si>
  <si>
    <t>seedr.cc</t>
  </si>
  <si>
    <t>humaniq.co</t>
  </si>
  <si>
    <t>39116gallery.com</t>
  </si>
  <si>
    <t>3afooor.com</t>
  </si>
  <si>
    <t>americanwaterways.com</t>
  </si>
  <si>
    <t>androsshipping.com</t>
  </si>
  <si>
    <t>beachinthecity.com</t>
  </si>
  <si>
    <t>blobspot.com</t>
  </si>
  <si>
    <t>buckangel.com</t>
  </si>
  <si>
    <t>couplesinstitute.com</t>
  </si>
  <si>
    <t>deiramarket.com</t>
  </si>
  <si>
    <t>ds016.com</t>
  </si>
  <si>
    <t>fabiomilito.com</t>
  </si>
  <si>
    <t>gen.com</t>
  </si>
  <si>
    <t>homecanning.com</t>
  </si>
  <si>
    <t>kentstateuniversitypress.com</t>
  </si>
  <si>
    <t>maryhalvorson.com</t>
  </si>
  <si>
    <t>mixedcoupons.com</t>
  </si>
  <si>
    <t>roses-nationwide.com</t>
  </si>
  <si>
    <t>sdjudicial.com</t>
  </si>
  <si>
    <t>theamericanresistance.com</t>
  </si>
  <si>
    <t>viewnews.com</t>
  </si>
  <si>
    <t>wirtzart.com</t>
  </si>
  <si>
    <t>ari.gov.cy</t>
  </si>
  <si>
    <t>brmlab.cz</t>
  </si>
  <si>
    <t>adi.gd</t>
  </si>
  <si>
    <t>bountifulutah.gov</t>
  </si>
  <si>
    <t>takara-seed.co.jp</t>
  </si>
  <si>
    <t>1222.net</t>
  </si>
  <si>
    <t>beestyle.net</t>
  </si>
  <si>
    <t>psychsearch.net</t>
  </si>
  <si>
    <t>generic-albendazole.nu</t>
  </si>
  <si>
    <t>campfire.org</t>
  </si>
  <si>
    <t>cus.org</t>
  </si>
  <si>
    <t>epcorcentre.org</t>
  </si>
  <si>
    <t>myslowice.pl</t>
  </si>
  <si>
    <t>nocoty.pl</t>
  </si>
  <si>
    <t>trawago.pl</t>
  </si>
  <si>
    <t>ai-ki.ru</t>
  </si>
  <si>
    <t>chechnyafree.ru</t>
  </si>
  <si>
    <t>penza.tj</t>
  </si>
  <si>
    <t>pplf.com.ua</t>
  </si>
  <si>
    <t>vkro.asia</t>
  </si>
  <si>
    <t>mcdevittpainting.com.au</t>
  </si>
  <si>
    <t>drip.be</t>
  </si>
  <si>
    <t>mogo.ca</t>
  </si>
  <si>
    <t>tting.com.cn</t>
  </si>
  <si>
    <t>hnyx.gov.cn</t>
  </si>
  <si>
    <t>almawt.com</t>
  </si>
  <si>
    <t>americansteelspan.com</t>
  </si>
  <si>
    <t>assailantstudios.com</t>
  </si>
  <si>
    <t>avkomp.com</t>
  </si>
  <si>
    <t>biguine.com</t>
  </si>
  <si>
    <t>bmw-z1.com</t>
  </si>
  <si>
    <t>chile-travel.com</t>
  </si>
  <si>
    <t>coserv.com</t>
  </si>
  <si>
    <t>deltavideosprints.com</t>
  </si>
  <si>
    <t>devilsduemovie.com</t>
  </si>
  <si>
    <t>digitemb.com</t>
  </si>
  <si>
    <t>donexco.com</t>
  </si>
  <si>
    <t>epsbooks.com</t>
  </si>
  <si>
    <t>fasthockey.com</t>
  </si>
  <si>
    <t>girlsoftball.com</t>
  </si>
  <si>
    <t>ironmancozumel.com</t>
  </si>
  <si>
    <t>nonfictionnudes.com</t>
  </si>
  <si>
    <t>paltwitter.com</t>
  </si>
  <si>
    <t>paul-young.com</t>
  </si>
  <si>
    <t>purchasingpower.com</t>
  </si>
  <si>
    <t>reputation-protect.com</t>
  </si>
  <si>
    <t>rivercity-bailbonds.com</t>
  </si>
  <si>
    <t>snd-films.com</t>
  </si>
  <si>
    <t>thenextmiami.com</t>
  </si>
  <si>
    <t>timerepublik.com</t>
  </si>
  <si>
    <t>tygodniksiedlecki.com</t>
  </si>
  <si>
    <t>xishbbs.com</t>
  </si>
  <si>
    <t>zitesinc.com</t>
  </si>
  <si>
    <t>iphonesonline.info</t>
  </si>
  <si>
    <t>dota-guide.ir</t>
  </si>
  <si>
    <t>brezzamarina.net</t>
  </si>
  <si>
    <t>photographycourse.net</t>
  </si>
  <si>
    <t>abouna.org</t>
  </si>
  <si>
    <t>hereandnow.org</t>
  </si>
  <si>
    <t>shadowlight.org</t>
  </si>
  <si>
    <t>propeciawithoutprescription.party</t>
  </si>
  <si>
    <t>profiauto.pl</t>
  </si>
  <si>
    <t>bk.ru</t>
  </si>
  <si>
    <t>cheapantabuse.science</t>
  </si>
  <si>
    <t>hycxa.top</t>
  </si>
  <si>
    <t>yeli.us</t>
  </si>
  <si>
    <t>hommedespy.be</t>
  </si>
  <si>
    <t>skypt.cn</t>
  </si>
  <si>
    <t>affsuzukicup.com</t>
  </si>
  <si>
    <t>aroma-market.com</t>
  </si>
  <si>
    <t>babycoccinella.com</t>
  </si>
  <si>
    <t>bloomsburyusa.com</t>
  </si>
  <si>
    <t>bon-de-promotion.com</t>
  </si>
  <si>
    <t>easttennessean.com</t>
  </si>
  <si>
    <t>ecutek.com</t>
  </si>
  <si>
    <t>followourpassion.com</t>
  </si>
  <si>
    <t>gluskinsheff.com</t>
  </si>
  <si>
    <t>gscdn.com</t>
  </si>
  <si>
    <t>halfwaydeal.com</t>
  </si>
  <si>
    <t>monerjanala.com</t>
  </si>
  <si>
    <t>mthoodrr.com</t>
  </si>
  <si>
    <t>mywebstor.com</t>
  </si>
  <si>
    <t>onthesceneny.com</t>
  </si>
  <si>
    <t>philosophicaleconomics.com</t>
  </si>
  <si>
    <t>scottsdalegunclub.com</t>
  </si>
  <si>
    <t>skyoneairways.com</t>
  </si>
  <si>
    <t>vickirose.com</t>
  </si>
  <si>
    <t>wintzellsoysterhouse.com</t>
  </si>
  <si>
    <t>yarlaw.com</t>
  </si>
  <si>
    <t>botta-design.de</t>
  </si>
  <si>
    <t>plantagon.gr</t>
  </si>
  <si>
    <t>klchem.co.jp</t>
  </si>
  <si>
    <t>mitsuba.co.jp</t>
  </si>
  <si>
    <t>nichion-h.ed.jp</t>
  </si>
  <si>
    <t>ensconce.net</t>
  </si>
  <si>
    <t>vangeluk.nl</t>
  </si>
  <si>
    <t>ambafrance-co.org</t>
  </si>
  <si>
    <t>cande-activites-nautiques.org</t>
  </si>
  <si>
    <t>heritagesociety.org</t>
  </si>
  <si>
    <t>linux-notes.org</t>
  </si>
  <si>
    <t>wildsheepfoundation.org</t>
  </si>
  <si>
    <t>generic-cipro.se</t>
  </si>
  <si>
    <t>tupras.com.tr</t>
  </si>
  <si>
    <t>wizdumgun.tv</t>
  </si>
  <si>
    <t>focusdiy.co.uk</t>
  </si>
  <si>
    <t>mockelections.co.uk</t>
  </si>
  <si>
    <t>phchandler.co.uk</t>
  </si>
  <si>
    <t>planimara.gov.ve</t>
  </si>
  <si>
    <t>en.com.cn</t>
  </si>
  <si>
    <t>anneanddean.com</t>
  </si>
  <si>
    <t>btgj.com</t>
  </si>
  <si>
    <t>cheapcialiswws.com</t>
  </si>
  <si>
    <t>clippingpartnerindia.com</t>
  </si>
  <si>
    <t>economusee.com</t>
  </si>
  <si>
    <t>elfann.com</t>
  </si>
  <si>
    <t>fingerlakescountry.com</t>
  </si>
  <si>
    <t>gopipol.com</t>
  </si>
  <si>
    <t>kioti.com</t>
  </si>
  <si>
    <t>levitrainfoau.com</t>
  </si>
  <si>
    <t>lisarein.com</t>
  </si>
  <si>
    <t>macsome.com</t>
  </si>
  <si>
    <t>magic1067.com</t>
  </si>
  <si>
    <t>ncgpqx.com</t>
  </si>
  <si>
    <t>offalgood.com</t>
  </si>
  <si>
    <t>optimusprimaverasound.com</t>
  </si>
  <si>
    <t>rvwsociety.com</t>
  </si>
  <si>
    <t>samanthabee.com</t>
  </si>
  <si>
    <t>scanbrasil.com</t>
  </si>
  <si>
    <t>selfhelpgraphics.com</t>
  </si>
  <si>
    <t>shreyanscomputronix.com</t>
  </si>
  <si>
    <t>theseblogs.com</t>
  </si>
  <si>
    <t>wpremote.com</t>
  </si>
  <si>
    <t>yamazaj.com</t>
  </si>
  <si>
    <t>enigma.de</t>
  </si>
  <si>
    <t>drupal.org.es</t>
  </si>
  <si>
    <t>skakihydra.gr</t>
  </si>
  <si>
    <t>sildenafilwithoutadoctorprescription.net</t>
  </si>
  <si>
    <t>abkhaziya.org</t>
  </si>
  <si>
    <t>childrenofpersia.org</t>
  </si>
  <si>
    <t>lockhart-tx.org</t>
  </si>
  <si>
    <t>lynnestewart.org</t>
  </si>
  <si>
    <t>viscardicenter.org</t>
  </si>
  <si>
    <t>krasnodarregictr.ru</t>
  </si>
  <si>
    <t>rus-implant.ru</t>
  </si>
  <si>
    <t>robtheswan.com</t>
  </si>
  <si>
    <t>folklorama.ca</t>
  </si>
  <si>
    <t>skinvitality.ca</t>
  </si>
  <si>
    <t>barcamp.ch</t>
  </si>
  <si>
    <t>af83.com</t>
  </si>
  <si>
    <t>aquamarine-nepal.com</t>
  </si>
  <si>
    <t>byuarthistory.com</t>
  </si>
  <si>
    <t>chiefsauthoritystore.com</t>
  </si>
  <si>
    <t>diabolikdvd.com</t>
  </si>
  <si>
    <t>forexmentor.com</t>
  </si>
  <si>
    <t>hndao1.com</t>
  </si>
  <si>
    <t>jtr-corp.com</t>
  </si>
  <si>
    <t>kslmjd.com</t>
  </si>
  <si>
    <t>masterwriter.com</t>
  </si>
  <si>
    <t>maxxinternetwork.com</t>
  </si>
  <si>
    <t>myfiledown.com</t>
  </si>
  <si>
    <t>streetball.com</t>
  </si>
  <si>
    <t>ttstinytots.com</t>
  </si>
  <si>
    <t>weathercentral.com</t>
  </si>
  <si>
    <t>pcj.edu</t>
  </si>
  <si>
    <t>fritsch-france.fr</t>
  </si>
  <si>
    <t>goprod.fr</t>
  </si>
  <si>
    <t>97048.info</t>
  </si>
  <si>
    <t>mrpizza.co.kr</t>
  </si>
  <si>
    <t>smult.nl</t>
  </si>
  <si>
    <t>irsa.org</t>
  </si>
  <si>
    <t>juniorblind.org</t>
  </si>
  <si>
    <t>tresearch.org</t>
  </si>
  <si>
    <t>worldmusicinstitute.org</t>
  </si>
  <si>
    <t>diclofenaconline.party</t>
  </si>
  <si>
    <t>warnerelectric.us</t>
  </si>
  <si>
    <t>jpf.org.au</t>
  </si>
  <si>
    <t>bobbibrown.com.cn</t>
  </si>
  <si>
    <t>beautywithoutcruelty.com</t>
  </si>
  <si>
    <t>colorwar2008.com</t>
  </si>
  <si>
    <t>ftsacademy.com</t>
  </si>
  <si>
    <t>hafzar.com</t>
  </si>
  <si>
    <t>headphonesonlinesalescheapoutlet.com</t>
  </si>
  <si>
    <t>hhfphoto.com</t>
  </si>
  <si>
    <t>hoffmanamps.com</t>
  </si>
  <si>
    <t>hotelcoolidge.com</t>
  </si>
  <si>
    <t>igorchak.com</t>
  </si>
  <si>
    <t>kestrelmeters.com</t>
  </si>
  <si>
    <t>magic-flight.com</t>
  </si>
  <si>
    <t>misterguitar.com</t>
  </si>
  <si>
    <t>natx.com</t>
  </si>
  <si>
    <t>neptunuslex.com</t>
  </si>
  <si>
    <t>nevadaamateurradio.com</t>
  </si>
  <si>
    <t>oscarfish.com</t>
  </si>
  <si>
    <t>outsidewpcfloor.com</t>
  </si>
  <si>
    <t>phixly.com</t>
  </si>
  <si>
    <t>regenerateculture.com</t>
  </si>
  <si>
    <t>roir-usa.com</t>
  </si>
  <si>
    <t>royalsfriend.com</t>
  </si>
  <si>
    <t>teachersclassifieds.com</t>
  </si>
  <si>
    <t>tomasmaier.com</t>
  </si>
  <si>
    <t>toprespect.com</t>
  </si>
  <si>
    <t>vieuxportsteakhouse.com</t>
  </si>
  <si>
    <t>vrsat.com</t>
  </si>
  <si>
    <t>windswell.com</t>
  </si>
  <si>
    <t>workerants.com</t>
  </si>
  <si>
    <t>canadianviagra.cricket</t>
  </si>
  <si>
    <t>cinemax.cz</t>
  </si>
  <si>
    <t>gmib.de</t>
  </si>
  <si>
    <t>brcn.edu</t>
  </si>
  <si>
    <t>ferri.ga</t>
  </si>
  <si>
    <t>bipolarworld.net</t>
  </si>
  <si>
    <t>holard.net</t>
  </si>
  <si>
    <t>videotool.net</t>
  </si>
  <si>
    <t>exed.nl</t>
  </si>
  <si>
    <t>ifglobal.org</t>
  </si>
  <si>
    <t>lawyerscollective.org</t>
  </si>
  <si>
    <t>m25m.org</t>
  </si>
  <si>
    <t>tofz.org</t>
  </si>
  <si>
    <t>diclofenaconline.trade</t>
  </si>
  <si>
    <t>bestbuy.co.uk</t>
  </si>
  <si>
    <t>viagra100mgbestprice.website</t>
  </si>
  <si>
    <t>amateurstraightguys.com</t>
  </si>
  <si>
    <t>anaheimwhitehouse.com</t>
  </si>
  <si>
    <t>badattitube.com</t>
  </si>
  <si>
    <t>charthouse.com</t>
  </si>
  <si>
    <t>choisser.com</t>
  </si>
  <si>
    <t>cityofpalestinetx.com</t>
  </si>
  <si>
    <t>dorisday.com</t>
  </si>
  <si>
    <t>easyscreensaverstudio.com</t>
  </si>
  <si>
    <t>getintravel.com</t>
  </si>
  <si>
    <t>hamptonbayceilinglightingfans.com</t>
  </si>
  <si>
    <t>humangear.com</t>
  </si>
  <si>
    <t>hyattplace.com</t>
  </si>
  <si>
    <t>liberty.com</t>
  </si>
  <si>
    <t>marawilsonwritesstuff.com</t>
  </si>
  <si>
    <t>nakedspeed.com</t>
  </si>
  <si>
    <t>nicebasement.com</t>
  </si>
  <si>
    <t>privatebet.com</t>
  </si>
  <si>
    <t>redfishgrill.com</t>
  </si>
  <si>
    <t>santhiya.com</t>
  </si>
  <si>
    <t>tensarcorp.com</t>
  </si>
  <si>
    <t>twhwiki.com</t>
  </si>
  <si>
    <t>uniqueprices.com</t>
  </si>
  <si>
    <t>nakisuna.jp</t>
  </si>
  <si>
    <t>canadagoosejacketsale.net</t>
  </si>
  <si>
    <t>essaywritingrules.net</t>
  </si>
  <si>
    <t>hawaiihealthmatters.org</t>
  </si>
  <si>
    <t>orthographia.ru</t>
  </si>
  <si>
    <t>horshamjoggers.co.uk</t>
  </si>
  <si>
    <t>cdtfxbls.com</t>
  </si>
  <si>
    <t>e1058.com</t>
  </si>
  <si>
    <t>gooniu.com</t>
  </si>
  <si>
    <t>israelbonds.com</t>
  </si>
  <si>
    <t>luociren.com</t>
  </si>
  <si>
    <t>runningscaredthemovie.com</t>
  </si>
  <si>
    <t>samosa.com</t>
  </si>
  <si>
    <t>scientaomicron.com</t>
  </si>
  <si>
    <t>skyalbum.com</t>
  </si>
  <si>
    <t>trafficspeeders.com</t>
  </si>
  <si>
    <t>vertigofilms.com</t>
  </si>
  <si>
    <t>canadianpharmacy360.net</t>
  </si>
  <si>
    <t>energimamerking.no</t>
  </si>
  <si>
    <t>mahasukha.org</t>
  </si>
  <si>
    <t>usautism.org</t>
  </si>
  <si>
    <t>witshouston.org</t>
  </si>
  <si>
    <t>bestpricecialis.top</t>
  </si>
  <si>
    <t>2tg.co.uk</t>
  </si>
  <si>
    <t>paydayloansnocreditcheckai.co.uk</t>
  </si>
  <si>
    <t>appbaixar.com</t>
  </si>
  <si>
    <t>dreamarcades.com</t>
  </si>
  <si>
    <t>hikmahpuasa.com</t>
  </si>
  <si>
    <t>iglesiaddr.com</t>
  </si>
  <si>
    <t>itsskin.com</t>
  </si>
  <si>
    <t>jianzhubolitiemo.com</t>
  </si>
  <si>
    <t>jiesen88.com</t>
  </si>
  <si>
    <t>lburkhart.com</t>
  </si>
  <si>
    <t>mesquiterodeo.com</t>
  </si>
  <si>
    <t>naturalcamping.com</t>
  </si>
  <si>
    <t>samsungparts.com</t>
  </si>
  <si>
    <t>sublimeip.com</t>
  </si>
  <si>
    <t>thenorthfacediscountoutlet.com</t>
  </si>
  <si>
    <t>thepanthersjerseysstore.com</t>
  </si>
  <si>
    <t>youwinedu.com</t>
  </si>
  <si>
    <t>sus81.jp</t>
  </si>
  <si>
    <t>ok.ac.kr</t>
  </si>
  <si>
    <t>anophthalmia.org</t>
  </si>
  <si>
    <t>hropenstandards.org</t>
  </si>
  <si>
    <t>starterkit.ru</t>
  </si>
  <si>
    <t>cialisonlineon.top</t>
  </si>
  <si>
    <t>isneaker.co.uk</t>
  </si>
  <si>
    <t>buy-diclofenac.accountant</t>
  </si>
  <si>
    <t>pirateparty.ca</t>
  </si>
  <si>
    <t>518cheng.com</t>
  </si>
  <si>
    <t>bagdady.com</t>
  </si>
  <si>
    <t>condylox-rxbuy.com</t>
  </si>
  <si>
    <t>e-pests.com</t>
  </si>
  <si>
    <t>ecnnews.com</t>
  </si>
  <si>
    <t>elbot.com</t>
  </si>
  <si>
    <t>gravmag.com</t>
  </si>
  <si>
    <t>headwaycapital.com</t>
  </si>
  <si>
    <t>jmi.com</t>
  </si>
  <si>
    <t>l2aether.com</t>
  </si>
  <si>
    <t>lowestpricecialis-canadian.com</t>
  </si>
  <si>
    <t>lshorizon.com</t>
  </si>
  <si>
    <t>nexx-helmets.com</t>
  </si>
  <si>
    <t>nikwax-usa.com</t>
  </si>
  <si>
    <t>outsiderclub.com</t>
  </si>
  <si>
    <t>qixiongzhengbawg.com</t>
  </si>
  <si>
    <t>stites.com</t>
  </si>
  <si>
    <t>swharden.com</t>
  </si>
  <si>
    <t>tcspbj.com</t>
  </si>
  <si>
    <t>thetwistergroup.com</t>
  </si>
  <si>
    <t>topshampooforhairloss.com</t>
  </si>
  <si>
    <t>vinetostack.com</t>
  </si>
  <si>
    <t>webjet.com</t>
  </si>
  <si>
    <t>yiliuqiumoji.com</t>
  </si>
  <si>
    <t>zenzibar.com</t>
  </si>
  <si>
    <t>updax.gq</t>
  </si>
  <si>
    <t>timetableresults.in</t>
  </si>
  <si>
    <t>fasterland.net</t>
  </si>
  <si>
    <t>phatam.net</t>
  </si>
  <si>
    <t>news24h.online</t>
  </si>
  <si>
    <t>abegs.org</t>
  </si>
  <si>
    <t>cityballet.org</t>
  </si>
  <si>
    <t>providentcu.org</t>
  </si>
  <si>
    <t>backingblair.co.uk</t>
  </si>
  <si>
    <t>loganxonline.us</t>
  </si>
  <si>
    <t>skycitydarwin.com.au</t>
  </si>
  <si>
    <t>academicmatters.ca</t>
  </si>
  <si>
    <t>swiss-image.ch</t>
  </si>
  <si>
    <t>aomenyule9.com</t>
  </si>
  <si>
    <t>boudros.com</t>
  </si>
  <si>
    <t>csb.com</t>
  </si>
  <si>
    <t>dahsha.com</t>
  </si>
  <si>
    <t>easyenglish.com</t>
  </si>
  <si>
    <t>hattrickstavern.com</t>
  </si>
  <si>
    <t>jogsshow.com</t>
  </si>
  <si>
    <t>ldppr.com</t>
  </si>
  <si>
    <t>lillehammer2016.com</t>
  </si>
  <si>
    <t>megabody.com</t>
  </si>
  <si>
    <t>mytypewriter.com</t>
  </si>
  <si>
    <t>peterfodormd.com</t>
  </si>
  <si>
    <t>skymark.com</t>
  </si>
  <si>
    <t>snooplion.com</t>
  </si>
  <si>
    <t>twitterfollowerstrend.com</t>
  </si>
  <si>
    <t>worldgolfemporium.com</t>
  </si>
  <si>
    <t>nic.do</t>
  </si>
  <si>
    <t>motorimage.net</t>
  </si>
  <si>
    <t>rieter.net</t>
  </si>
  <si>
    <t>globaldetentionproject.org</t>
  </si>
  <si>
    <t>jimmyakin.org</t>
  </si>
  <si>
    <t>xinjun.com.tw</t>
  </si>
  <si>
    <t>ruskin.ac.uk</t>
  </si>
  <si>
    <t>newmedicine.ca</t>
  </si>
  <si>
    <t>alan-lash.com</t>
  </si>
  <si>
    <t>baileybanksandbiddle.com</t>
  </si>
  <si>
    <t>beaconhillstaffing.com</t>
  </si>
  <si>
    <t>beysoftworks.com</t>
  </si>
  <si>
    <t>burlingtonintlairport.com</t>
  </si>
  <si>
    <t>djslightinginc.com</t>
  </si>
  <si>
    <t>ksmxk.com</t>
  </si>
  <si>
    <t>ldra.com</t>
  </si>
  <si>
    <t>mandee.com</t>
  </si>
  <si>
    <t>orderquality.com</t>
  </si>
  <si>
    <t>oscarnewton.com</t>
  </si>
  <si>
    <t>reactionsnet.com</t>
  </si>
  <si>
    <t>stopzombiemouth.com</t>
  </si>
  <si>
    <t>taijiart.com</t>
  </si>
  <si>
    <t>thai-sbobet888.com</t>
  </si>
  <si>
    <t>thrane.com</t>
  </si>
  <si>
    <t>umasshousing.com</t>
  </si>
  <si>
    <t>vendoencampana.com</t>
  </si>
  <si>
    <t>worksforweb.com</t>
  </si>
  <si>
    <t>generic-levaquin.eu</t>
  </si>
  <si>
    <t>magnet.mt</t>
  </si>
  <si>
    <t>uacm.edu.mx</t>
  </si>
  <si>
    <t>fcedu.net</t>
  </si>
  <si>
    <t>mareeb.net</t>
  </si>
  <si>
    <t>museoarteponce.org</t>
  </si>
  <si>
    <t>rimonabant.party</t>
  </si>
  <si>
    <t>moje.pl</t>
  </si>
  <si>
    <t>buy-rimonabant.trade</t>
  </si>
  <si>
    <t>creditagency.com.tw</t>
  </si>
  <si>
    <t>azestates.co.uk</t>
  </si>
  <si>
    <t>summernats.com.au</t>
  </si>
  <si>
    <t>xixinobanho.org.br</t>
  </si>
  <si>
    <t>longqu.com.cn</t>
  </si>
  <si>
    <t>020express.com</t>
  </si>
  <si>
    <t>abductionlamp.com</t>
  </si>
  <si>
    <t>abeccafico.com</t>
  </si>
  <si>
    <t>airmax90nz.com</t>
  </si>
  <si>
    <t>bsalert.com</t>
  </si>
  <si>
    <t>camrosecanadian.com</t>
  </si>
  <si>
    <t>comparenetworks.com</t>
  </si>
  <si>
    <t>computernc.com</t>
  </si>
  <si>
    <t>diorandimovie.com</t>
  </si>
  <si>
    <t>dxyycd.com</t>
  </si>
  <si>
    <t>empirebrew.com</t>
  </si>
  <si>
    <t>gregoryciotti.com</t>
  </si>
  <si>
    <t>instituteofrealestate.com</t>
  </si>
  <si>
    <t>legitimatesurveysformoney.com</t>
  </si>
  <si>
    <t>modestep.com</t>
  </si>
  <si>
    <t>saturday-night-live.com</t>
  </si>
  <si>
    <t>sdyskj.com</t>
  </si>
  <si>
    <t>solostove.com</t>
  </si>
  <si>
    <t>yadakbazar.ir</t>
  </si>
  <si>
    <t>iae.lt</t>
  </si>
  <si>
    <t>6doors.org</t>
  </si>
  <si>
    <t>gmfree.org</t>
  </si>
  <si>
    <t>raptusassociation.org</t>
  </si>
  <si>
    <t>stoptheraids.org</t>
  </si>
  <si>
    <t>worldpneumoniaday.org</t>
  </si>
  <si>
    <t>wellbutrin911.top</t>
  </si>
  <si>
    <t>babysimple.co.uk</t>
  </si>
  <si>
    <t>hou.edu.vn</t>
  </si>
  <si>
    <t>furosemide40mg.webcam</t>
  </si>
  <si>
    <t>motion.ai</t>
  </si>
  <si>
    <t>cruisebare.com</t>
  </si>
  <si>
    <t>emailprocessingdude.com</t>
  </si>
  <si>
    <t>grammaruntied.com</t>
  </si>
  <si>
    <t>jobpilot.com</t>
  </si>
  <si>
    <t>leafninja.com</t>
  </si>
  <si>
    <t>meyerburger.com</t>
  </si>
  <si>
    <t>midwayvillage.com</t>
  </si>
  <si>
    <t>mikestilkey.com</t>
  </si>
  <si>
    <t>pmsclan.com</t>
  </si>
  <si>
    <t>ritekit.com</t>
  </si>
  <si>
    <t>samvicfootballacademy.com</t>
  </si>
  <si>
    <t>sfbrp.com</t>
  </si>
  <si>
    <t>wellcat.com</t>
  </si>
  <si>
    <t>wfglass.com</t>
  </si>
  <si>
    <t>wtic.com</t>
  </si>
  <si>
    <t>hlgamers.de</t>
  </si>
  <si>
    <t>mangafan.hu</t>
  </si>
  <si>
    <t>cutstuff.net</t>
  </si>
  <si>
    <t>tvover.net</t>
  </si>
  <si>
    <t>girlscoutsgcnwi.org</t>
  </si>
  <si>
    <t>internationalphoneticassociation.org</t>
  </si>
  <si>
    <t>transparencyinsport.org</t>
  </si>
  <si>
    <t>tv.net.pk</t>
  </si>
  <si>
    <t>buyviagra.racing</t>
  </si>
  <si>
    <t>buy-neurontin.webcam</t>
  </si>
  <si>
    <t>buyrimonabant.xyz</t>
  </si>
  <si>
    <t>acbc.com.au</t>
  </si>
  <si>
    <t>buy-neurontin.bid</t>
  </si>
  <si>
    <t>school9.cn</t>
  </si>
  <si>
    <t>2bnthewild.com</t>
  </si>
  <si>
    <t>8webcom.com</t>
  </si>
  <si>
    <t>anziif.com</t>
  </si>
  <si>
    <t>desknow.com</t>
  </si>
  <si>
    <t>fortgarryhotel.com</t>
  </si>
  <si>
    <t>fulltiltforum.com</t>
  </si>
  <si>
    <t>gangsofnewyork.com</t>
  </si>
  <si>
    <t>greatesthockeylegends.com</t>
  </si>
  <si>
    <t>hanzell.com</t>
  </si>
  <si>
    <t>hertzondemand.com</t>
  </si>
  <si>
    <t>laboxing.com</t>
  </si>
  <si>
    <t>nuguidpianostudio.com</t>
  </si>
  <si>
    <t>objectdb.com</t>
  </si>
  <si>
    <t>sheratonatlantahotel.com</t>
  </si>
  <si>
    <t>theparisreview.com</t>
  </si>
  <si>
    <t>cyhp.de</t>
  </si>
  <si>
    <t>abitaremediterraneo.eu</t>
  </si>
  <si>
    <t>coding.io</t>
  </si>
  <si>
    <t>kasina.co.kr</t>
  </si>
  <si>
    <t>clindamycin-hcl.nu</t>
  </si>
  <si>
    <t>sseinitiative.org</t>
  </si>
  <si>
    <t>mury.pl</t>
  </si>
  <si>
    <t>trgtd.com.au</t>
  </si>
  <si>
    <t>buyclonidineonline.bid</t>
  </si>
  <si>
    <t>lianshui.cn</t>
  </si>
  <si>
    <t>0917qiche.com</t>
  </si>
  <si>
    <t>adamlistergallery.com</t>
  </si>
  <si>
    <t>appleoutsider.com</t>
  </si>
  <si>
    <t>arts-of-intelligence.com</t>
  </si>
  <si>
    <t>edenathitos.com</t>
  </si>
  <si>
    <t>kaizoku-fansubs.com</t>
  </si>
  <si>
    <t>minyueguoji.com</t>
  </si>
  <si>
    <t>normthompson.com</t>
  </si>
  <si>
    <t>nplusi.com</t>
  </si>
  <si>
    <t>royalvkb.com</t>
  </si>
  <si>
    <t>sacredvoid.com</t>
  </si>
  <si>
    <t>sylake.com</t>
  </si>
  <si>
    <t>sysplan.com</t>
  </si>
  <si>
    <t>thedataincubator.com</t>
  </si>
  <si>
    <t>trippermap.com</t>
  </si>
  <si>
    <t>xingmenggongfang.com</t>
  </si>
  <si>
    <t>xjkqyy.com</t>
  </si>
  <si>
    <t>seehuhn.de</t>
  </si>
  <si>
    <t>midsouthcc.edu</t>
  </si>
  <si>
    <t>academica.mx</t>
  </si>
  <si>
    <t>institut-curie.org</t>
  </si>
  <si>
    <t>plastindia.org</t>
  </si>
  <si>
    <t>setc.org</t>
  </si>
  <si>
    <t>woncaeurope.org</t>
  </si>
  <si>
    <t>buy-crestor.review</t>
  </si>
  <si>
    <t>fermerportal.ru</t>
  </si>
  <si>
    <t>nolvadex.site</t>
  </si>
  <si>
    <t>rogaineonline.bid</t>
  </si>
  <si>
    <t>arranschlosberg.com</t>
  </si>
  <si>
    <t>atmosstudio.com</t>
  </si>
  <si>
    <t>brownmccarroll.com</t>
  </si>
  <si>
    <t>burberrycareers.com</t>
  </si>
  <si>
    <t>dxpps.com</t>
  </si>
  <si>
    <t>gregorythielker.com</t>
  </si>
  <si>
    <t>hackalone.com</t>
  </si>
  <si>
    <t>icshanghai.com</t>
  </si>
  <si>
    <t>kvm-switches-online.com</t>
  </si>
  <si>
    <t>legalforce.com</t>
  </si>
  <si>
    <t>nigelparry.com</t>
  </si>
  <si>
    <t>thedisq.com</t>
  </si>
  <si>
    <t>yellowarch.com</t>
  </si>
  <si>
    <t>lasixonline.cricket</t>
  </si>
  <si>
    <t>bimco.dk</t>
  </si>
  <si>
    <t>atenolol.download</t>
  </si>
  <si>
    <t>colchicine.mom</t>
  </si>
  <si>
    <t>gufi.org</t>
  </si>
  <si>
    <t>casinohgb.co.uk</t>
  </si>
  <si>
    <t>shifeng.com.cn</t>
  </si>
  <si>
    <t>mamashuojiusuannizhucedeyumingzaichangbaidudounengsousuochulai.cn</t>
  </si>
  <si>
    <t>gsr.org.cn</t>
  </si>
  <si>
    <t>sanxing.org.cn</t>
  </si>
  <si>
    <t>7host07.com</t>
  </si>
  <si>
    <t>askynz.com</t>
  </si>
  <si>
    <t>cavyspirit.com</t>
  </si>
  <si>
    <t>checkvist.com</t>
  </si>
  <si>
    <t>designwithpc.com</t>
  </si>
  <si>
    <t>euro2008.com</t>
  </si>
  <si>
    <t>haikocornelissen.com</t>
  </si>
  <si>
    <t>iptools.com</t>
  </si>
  <si>
    <t>judygruen.com</t>
  </si>
  <si>
    <t>lovesummertrue.com</t>
  </si>
  <si>
    <t>quickloan-365.com</t>
  </si>
  <si>
    <t>expreso.co.cr</t>
  </si>
  <si>
    <t>diclofenac-cream.eu</t>
  </si>
  <si>
    <t>mtssensor.co.jp</t>
  </si>
  <si>
    <t>deesha.net</t>
  </si>
  <si>
    <t>diaryofawimpykidthelonghaul.net</t>
  </si>
  <si>
    <t>sleepingwithsirens.net</t>
  </si>
  <si>
    <t>harvardnsj.org</t>
  </si>
  <si>
    <t>genericforlipitor.ru</t>
  </si>
  <si>
    <t>nursing-standard.co.uk</t>
  </si>
  <si>
    <t>lowitja.org.au</t>
  </si>
  <si>
    <t>cqm.com.cn</t>
  </si>
  <si>
    <t>cialis-cheapest-price-tadalafil.com</t>
  </si>
  <si>
    <t>cohesity.com</t>
  </si>
  <si>
    <t>dearcinema.com</t>
  </si>
  <si>
    <t>dota-utilities.com</t>
  </si>
  <si>
    <t>hexatier.com</t>
  </si>
  <si>
    <t>kun-sen.com</t>
  </si>
  <si>
    <t>longhuta.com</t>
  </si>
  <si>
    <t>newearthrecords.com</t>
  </si>
  <si>
    <t>photoflexlightingschool.com</t>
  </si>
  <si>
    <t>sanden.com</t>
  </si>
  <si>
    <t>stoneridge.com</t>
  </si>
  <si>
    <t>workfordream.com</t>
  </si>
  <si>
    <t>generic-seroquel.eu</t>
  </si>
  <si>
    <t>ksp.co.il</t>
  </si>
  <si>
    <t>acomplia.info</t>
  </si>
  <si>
    <t>prednisone.kim</t>
  </si>
  <si>
    <t>geekhood.net</t>
  </si>
  <si>
    <t>qjnet.net</t>
  </si>
  <si>
    <t>buy-phenergan.party</t>
  </si>
  <si>
    <t>celebrex.pro</t>
  </si>
  <si>
    <t>xgch555.com.tw</t>
  </si>
  <si>
    <t>semplice.co.uk</t>
  </si>
  <si>
    <t>doxycyclinehyclate100mg.webcam</t>
  </si>
  <si>
    <t>430181.com</t>
  </si>
  <si>
    <t>amvhell.com</t>
  </si>
  <si>
    <t>greenharbor.com</t>
  </si>
  <si>
    <t>maskmagazine.com</t>
  </si>
  <si>
    <t>mediavis.com</t>
  </si>
  <si>
    <t>stoutonia-online.com</t>
  </si>
  <si>
    <t>westinminaseyahi.com</t>
  </si>
  <si>
    <t>amoxicillin.download</t>
  </si>
  <si>
    <t>mountain-guide.fr</t>
  </si>
  <si>
    <t>deaprogetti.it</t>
  </si>
  <si>
    <t>suzuya-r.jp</t>
  </si>
  <si>
    <t>ciuchcia.org</t>
  </si>
  <si>
    <t>taxifabric.org</t>
  </si>
  <si>
    <t>quibront.trade</t>
  </si>
  <si>
    <t>hfaclean.com.tw</t>
  </si>
  <si>
    <t>directtrafficmedia.co.uk</t>
  </si>
  <si>
    <t>provera.website</t>
  </si>
  <si>
    <t>ixora.com.au</t>
  </si>
  <si>
    <t>buyprednisone.click</t>
  </si>
  <si>
    <t>chinahotel.com.cn</t>
  </si>
  <si>
    <t>hsschool.com.cn</t>
  </si>
  <si>
    <t>coloredhome.com</t>
  </si>
  <si>
    <t>datalogics.com</t>
  </si>
  <si>
    <t>hmcelectronics.com</t>
  </si>
  <si>
    <t>myunu.com</t>
  </si>
  <si>
    <t>omegapediatrics.com</t>
  </si>
  <si>
    <t>realorfake3d.com</t>
  </si>
  <si>
    <t>simefuneralforum.com</t>
  </si>
  <si>
    <t>symphonyos.com</t>
  </si>
  <si>
    <t>waytools.com</t>
  </si>
  <si>
    <t>nbzapatosventa.es</t>
  </si>
  <si>
    <t>generic-cialis-cheapest.net</t>
  </si>
  <si>
    <t>rootnode.net</t>
  </si>
  <si>
    <t>retina-online.ru</t>
  </si>
  <si>
    <t>buy-prednisolone.science</t>
  </si>
  <si>
    <t>seroquelonline.trade</t>
  </si>
  <si>
    <t>eto.org.uk</t>
  </si>
  <si>
    <t>oiahe.org.uk</t>
  </si>
  <si>
    <t>voltaren-gel-price.us</t>
  </si>
  <si>
    <t>ctsgz.cn</t>
  </si>
  <si>
    <t>fybest.cn</t>
  </si>
  <si>
    <t>alltime-athletics.com</t>
  </si>
  <si>
    <t>arovaxshield.com</t>
  </si>
  <si>
    <t>galileo.com</t>
  </si>
  <si>
    <t>getpostrocket.com</t>
  </si>
  <si>
    <t>mixyourwatch.com</t>
  </si>
  <si>
    <t>monclerdownjacket.com</t>
  </si>
  <si>
    <t>powerdesigners.com</t>
  </si>
  <si>
    <t>prolificinteractive.com</t>
  </si>
  <si>
    <t>rolepoint.com</t>
  </si>
  <si>
    <t>kitrinapodilata.gr</t>
  </si>
  <si>
    <t>waez.net</t>
  </si>
  <si>
    <t>chinagb.org</t>
  </si>
  <si>
    <t>elysium-project.org</t>
  </si>
  <si>
    <t>kita.org</t>
  </si>
  <si>
    <t>solaresearch.org</t>
  </si>
  <si>
    <t>vermoxonline.party</t>
  </si>
  <si>
    <t>buy-clindamycin.party</t>
  </si>
  <si>
    <t>azithromycin500mgtablets.party</t>
  </si>
  <si>
    <t>bonusslots.top</t>
  </si>
  <si>
    <t>cafergot-online.top</t>
  </si>
  <si>
    <t>diclofenac-gel.top</t>
  </si>
  <si>
    <t>hdgolden.com.tw</t>
  </si>
  <si>
    <t>eparents.cn</t>
  </si>
  <si>
    <t>alcatel-mobilephones.com</t>
  </si>
  <si>
    <t>penskeps.com</t>
  </si>
  <si>
    <t>verens.com</t>
  </si>
  <si>
    <t>wdjwjcj.com</t>
  </si>
  <si>
    <t>ivank.net</t>
  </si>
  <si>
    <t>tadalafilcialis-buy.net</t>
  </si>
  <si>
    <t>3gamericas.org</t>
  </si>
  <si>
    <t>buy-diclofenac.party</t>
  </si>
  <si>
    <t>buyneurontin.stream</t>
  </si>
  <si>
    <t>prozacgeneric.top</t>
  </si>
  <si>
    <t>canoele.com.tw</t>
  </si>
  <si>
    <t>prednisolone.website</t>
  </si>
  <si>
    <t>diflucanonline.click</t>
  </si>
  <si>
    <t>buffalobills-jerseys.com</t>
  </si>
  <si>
    <t>capturix.com</t>
  </si>
  <si>
    <t>cheapjerseystickets.com</t>
  </si>
  <si>
    <t>diffnow.com</t>
  </si>
  <si>
    <t>wolfspeed.com</t>
  </si>
  <si>
    <t>youth520.com</t>
  </si>
  <si>
    <t>rewebservice.es</t>
  </si>
  <si>
    <t>interweb.in</t>
  </si>
  <si>
    <t>cfjordan.net</t>
  </si>
  <si>
    <t>earthfoot.org</t>
  </si>
  <si>
    <t>midhudson.org</t>
  </si>
  <si>
    <t>tobaccotactics.org</t>
  </si>
  <si>
    <t>ncs.com.sg</t>
  </si>
  <si>
    <t>6good.com</t>
  </si>
  <si>
    <t>antenova-m2m.com</t>
  </si>
  <si>
    <t>odontomed2011.com</t>
  </si>
  <si>
    <t>zhuhai-hw.com</t>
  </si>
  <si>
    <t>szysza.pl</t>
  </si>
  <si>
    <t>homebasedbusinessleads.top</t>
  </si>
  <si>
    <t>tretinoincream01.webcam</t>
  </si>
  <si>
    <t>jtdongdi.cn</t>
  </si>
  <si>
    <t>tslj.com</t>
  </si>
  <si>
    <t>ukrkniga.com</t>
  </si>
  <si>
    <t>ventrella.com</t>
  </si>
  <si>
    <t>citalopram-online.cricket</t>
  </si>
  <si>
    <t>colchicine.men</t>
  </si>
  <si>
    <t>iacis.org</t>
  </si>
  <si>
    <t>dxp.pl</t>
  </si>
  <si>
    <t>cleocin.press</t>
  </si>
  <si>
    <t>amoxilonline.bid</t>
  </si>
  <si>
    <t>dianzi580.com</t>
  </si>
  <si>
    <t>dithered.com</t>
  </si>
  <si>
    <t>eviltrailmix.com</t>
  </si>
  <si>
    <t>infectedornot.com</t>
  </si>
  <si>
    <t>lemeridien-minaseyahi.com</t>
  </si>
  <si>
    <t>qitele-playground.com</t>
  </si>
  <si>
    <t>smlink.com</t>
  </si>
  <si>
    <t>bondage-and-torture-blog.info</t>
  </si>
  <si>
    <t>bio-online.net</t>
  </si>
  <si>
    <t>airforce1online.co.nz</t>
  </si>
  <si>
    <t>ietdl.org</t>
  </si>
  <si>
    <t>bestslotsonline.top</t>
  </si>
  <si>
    <t>aukia.com</t>
  </si>
  <si>
    <t>fuzdesigns.com</t>
  </si>
  <si>
    <t>hxzkpcb.com</t>
  </si>
  <si>
    <t>rainbowelectric.com</t>
  </si>
  <si>
    <t>softartstudio.com</t>
  </si>
  <si>
    <t>thunisoft.com</t>
  </si>
  <si>
    <t>turbodemo.com</t>
  </si>
  <si>
    <t>loanconsolidationgov.loan</t>
  </si>
  <si>
    <t>calculist.org</t>
  </si>
  <si>
    <t>buy-colchicine.stream</t>
  </si>
  <si>
    <t>howtomakemoneyquick.top</t>
  </si>
  <si>
    <t>buytrazodone.xyz</t>
  </si>
  <si>
    <t>12stones.com</t>
  </si>
  <si>
    <t>commweb.com</t>
  </si>
  <si>
    <t>funding-guide.de</t>
  </si>
  <si>
    <t>allopurinol-online.gdn</t>
  </si>
  <si>
    <t>drp.ly</t>
  </si>
  <si>
    <t>munal.com.mx</t>
  </si>
  <si>
    <t>nolvadexpct.party</t>
  </si>
  <si>
    <t>buy-lasix.red</t>
  </si>
  <si>
    <t>archetwist.com</t>
  </si>
  <si>
    <t>fairfieldmaintenance.com</t>
  </si>
  <si>
    <t>solidpdf.com</t>
  </si>
  <si>
    <t>tranism.com</t>
  </si>
  <si>
    <t>prochoiceactionnetwork-canada.org</t>
  </si>
  <si>
    <t>workfromhomeopportunities.top</t>
  </si>
  <si>
    <t>e-officedirect.com</t>
  </si>
  <si>
    <t>jdxzgw.com</t>
  </si>
  <si>
    <t>diracvideo.org</t>
  </si>
  <si>
    <t>nux.ro</t>
  </si>
  <si>
    <t>aavidthermalloy.com</t>
  </si>
  <si>
    <t>anzsog.edu.au</t>
  </si>
  <si>
    <t>cashhikaku.com</t>
  </si>
  <si>
    <t>heart301.com</t>
  </si>
  <si>
    <t>longkuik.com</t>
  </si>
  <si>
    <t>y67t.com</t>
  </si>
  <si>
    <t>q43c.com</t>
  </si>
  <si>
    <t>w30m.com</t>
  </si>
  <si>
    <t>w85n.net</t>
  </si>
  <si>
    <t>qqkelong.net</t>
  </si>
  <si>
    <t>mydraco.com</t>
  </si>
  <si>
    <t>pvgkb.com</t>
  </si>
  <si>
    <t>rzjjv.com</t>
  </si>
  <si>
    <t>kwoco.com</t>
  </si>
  <si>
    <t>eucdh.com</t>
  </si>
  <si>
    <t>qjhyi.com</t>
  </si>
  <si>
    <t>rmrdg.com</t>
  </si>
  <si>
    <t>micwr.com</t>
  </si>
  <si>
    <t>hlhkfw.com</t>
  </si>
  <si>
    <t>gxqzz.com</t>
  </si>
  <si>
    <t>runzeju.com</t>
  </si>
  <si>
    <t>tjfangzhenhua.com</t>
  </si>
  <si>
    <t>2jdg.com</t>
  </si>
  <si>
    <t>jaranweb.com</t>
  </si>
  <si>
    <t>majavana.com</t>
  </si>
  <si>
    <t>hjtmall.com</t>
  </si>
  <si>
    <t>nxhy168.com</t>
  </si>
  <si>
    <t>eselleruk.com</t>
  </si>
  <si>
    <t>hbxhbx.com</t>
  </si>
  <si>
    <t>jianfamj.com</t>
  </si>
  <si>
    <t>yfcxkj.com</t>
  </si>
  <si>
    <t>jksse.com</t>
  </si>
  <si>
    <t>jsbkyyred.com</t>
  </si>
  <si>
    <t>bolgspost.com</t>
  </si>
  <si>
    <t>merida-mx.com</t>
  </si>
  <si>
    <t>wszlh.com</t>
  </si>
  <si>
    <t>nfzmore.com</t>
  </si>
  <si>
    <t>zhenzhucn.com</t>
  </si>
  <si>
    <t>bibi-app.com</t>
  </si>
  <si>
    <t>mulopol.com</t>
  </si>
  <si>
    <t>comertce.com</t>
  </si>
  <si>
    <t>1a-sexcams.com</t>
  </si>
  <si>
    <t>yhdz99.com</t>
  </si>
  <si>
    <t>singotech.com</t>
  </si>
  <si>
    <t>okbedrooms.com</t>
  </si>
  <si>
    <t>bestlaminatesolutions.com</t>
  </si>
  <si>
    <t>6kwg.com</t>
  </si>
  <si>
    <t>furnitureforacause.com</t>
  </si>
  <si>
    <t>houdes.info</t>
  </si>
  <si>
    <t>chloeelan.com</t>
  </si>
  <si>
    <t>funv.jp</t>
  </si>
  <si>
    <t>mylifewear.com</t>
  </si>
  <si>
    <t>goeswedding.com</t>
  </si>
  <si>
    <t>ergonomicofficefurniture.org</t>
  </si>
  <si>
    <t>v6399.com</t>
  </si>
  <si>
    <t>ncrustic.com</t>
  </si>
  <si>
    <t>hambamu.com</t>
  </si>
  <si>
    <t>moderndiningtables.net</t>
  </si>
  <si>
    <t>visionpower.com.cn</t>
  </si>
  <si>
    <t>yataicollege.com</t>
  </si>
  <si>
    <t>neucy.cn</t>
  </si>
  <si>
    <t>4decorideas.com</t>
  </si>
  <si>
    <t>kdesign.fr</t>
  </si>
  <si>
    <t>zhct.org</t>
  </si>
  <si>
    <t>yipitcdn.com</t>
  </si>
  <si>
    <t>changzhengli.com</t>
  </si>
  <si>
    <t>sbc-krcd.com</t>
  </si>
  <si>
    <t>homesteadfurnitureonline.com</t>
  </si>
  <si>
    <t>hldbtv.com</t>
  </si>
  <si>
    <t>tr-cctv.com</t>
  </si>
  <si>
    <t>idealpin.com</t>
  </si>
  <si>
    <t>turnier.de</t>
  </si>
  <si>
    <t>parallelsdesktop.cn</t>
  </si>
  <si>
    <t>costco-static.ca</t>
  </si>
  <si>
    <t>supermodulor.com</t>
  </si>
  <si>
    <t>parsimag.com</t>
  </si>
  <si>
    <t>ysdxtc.com</t>
  </si>
  <si>
    <t>mtrend.cn</t>
  </si>
  <si>
    <t>chotest.com</t>
  </si>
  <si>
    <t>sejlsport.dk</t>
  </si>
  <si>
    <t>skat-online.de</t>
  </si>
  <si>
    <t>bathvanityexperts.com</t>
  </si>
  <si>
    <t>iyingjiu.com</t>
  </si>
  <si>
    <t>hoodbiz.org</t>
  </si>
  <si>
    <t>kidsbeddingdreams.com</t>
  </si>
  <si>
    <t>wassersfurniture.com</t>
  </si>
  <si>
    <t>theperfectdiy.com</t>
  </si>
  <si>
    <t>yikzw.com</t>
  </si>
  <si>
    <t>shopmags.com</t>
  </si>
  <si>
    <t>lfsm.com.cn</t>
  </si>
  <si>
    <t>bayerwald-ticket.com</t>
  </si>
  <si>
    <t>4fang.net</t>
  </si>
  <si>
    <t>hlj122.com</t>
  </si>
  <si>
    <t>1688e.net</t>
  </si>
  <si>
    <t>sirrus.com.br</t>
  </si>
  <si>
    <t>foxmagazine.com</t>
  </si>
  <si>
    <t>one-stop-party-ideas.com</t>
  </si>
  <si>
    <t>screamingfingers.com</t>
  </si>
  <si>
    <t>chinafutures.net</t>
  </si>
  <si>
    <t>dkprojekt.com.pl</t>
  </si>
  <si>
    <t>toli.pl</t>
  </si>
  <si>
    <t>wspoldzialajmy.pl</t>
  </si>
  <si>
    <t>euro-art.pl</t>
  </si>
  <si>
    <t>tlumaczeniahiszpanskiego.pl</t>
  </si>
  <si>
    <t>siudak.pl</t>
  </si>
  <si>
    <t>be-mobile.pl</t>
  </si>
  <si>
    <t>centrumhd.pl</t>
  </si>
  <si>
    <t>techtrading.com.pl</t>
  </si>
  <si>
    <t>gach.pl</t>
  </si>
  <si>
    <t>raza.pl</t>
  </si>
  <si>
    <t>tlumiki-zawiercie.pl</t>
  </si>
  <si>
    <t>stacjemeteoagro.pl</t>
  </si>
  <si>
    <t>apakor.pl</t>
  </si>
  <si>
    <t>betoniarnia-klikawa.pl</t>
  </si>
  <si>
    <t>bbs-polska.pl</t>
  </si>
  <si>
    <t>betaartis.pl</t>
  </si>
  <si>
    <t>bkg-skalimex.com.pl</t>
  </si>
  <si>
    <t>coolpointservice.pl</t>
  </si>
  <si>
    <t>lumotech.pl</t>
  </si>
  <si>
    <t>mixmania.pl</t>
  </si>
  <si>
    <t>numu.pl</t>
  </si>
  <si>
    <t>pressing-sport.pl</t>
  </si>
  <si>
    <t>regla.pl</t>
  </si>
  <si>
    <t>sebi.pl</t>
  </si>
  <si>
    <t>smacznykraj.pl</t>
  </si>
  <si>
    <t>tiandepomorskie.pl</t>
  </si>
  <si>
    <t>urwallpapers.com</t>
  </si>
  <si>
    <t>sorgenlos.de</t>
  </si>
  <si>
    <t>euro-star.com.pl</t>
  </si>
  <si>
    <t>strefa-kibica.com.pl</t>
  </si>
  <si>
    <t>vedia.com.pl</t>
  </si>
  <si>
    <t>flower-tins.pl</t>
  </si>
  <si>
    <t>kwiaciarnia-atena.pl</t>
  </si>
  <si>
    <t>miekos.pl</t>
  </si>
  <si>
    <t>osk-rupa.pl</t>
  </si>
  <si>
    <t>pisanie-pracy.pl</t>
  </si>
  <si>
    <t>puko.pl</t>
  </si>
  <si>
    <t>soci.pl</t>
  </si>
  <si>
    <t>suponex.pl</t>
  </si>
  <si>
    <t>taru.pl</t>
  </si>
  <si>
    <t>qinrun.com</t>
  </si>
  <si>
    <t>arkadia-gdynia.pl</t>
  </si>
  <si>
    <t>biomasasilesia.pl</t>
  </si>
  <si>
    <t>bojatools.pl</t>
  </si>
  <si>
    <t>gromark.com.pl</t>
  </si>
  <si>
    <t>izplatanus.pl</t>
  </si>
  <si>
    <t>naka.pl</t>
  </si>
  <si>
    <t>panmol.pl</t>
  </si>
  <si>
    <t>krasowska.pl</t>
  </si>
  <si>
    <t>znbnova.com.pl</t>
  </si>
  <si>
    <t>karpaty-malopolska.com.pl</t>
  </si>
  <si>
    <t>prosell.com.pl</t>
  </si>
  <si>
    <t>doho.pl</t>
  </si>
  <si>
    <t>ekohall.pl</t>
  </si>
  <si>
    <t>erma-ochrona.pl</t>
  </si>
  <si>
    <t>fure.pl</t>
  </si>
  <si>
    <t>jabu.pl</t>
  </si>
  <si>
    <t>kallosdamiano.pl</t>
  </si>
  <si>
    <t>suta.pl</t>
  </si>
  <si>
    <t>vipcartransport.pl</t>
  </si>
  <si>
    <t>briefkasten.de</t>
  </si>
  <si>
    <t>gida.pl</t>
  </si>
  <si>
    <t>hklozyska.pl</t>
  </si>
  <si>
    <t>juskowiak.pl</t>
  </si>
  <si>
    <t>proxel.pl</t>
  </si>
  <si>
    <t>remgaz.pl</t>
  </si>
  <si>
    <t>tifa.pl</t>
  </si>
  <si>
    <t>dire.pl</t>
  </si>
  <si>
    <t>wydarzenia.edu.pl</t>
  </si>
  <si>
    <t>wardrobeshop.com</t>
  </si>
  <si>
    <t>fervor.pl</t>
  </si>
  <si>
    <t>tongdun.cn</t>
  </si>
  <si>
    <t>sdhsg.com</t>
  </si>
  <si>
    <t>jzjzy.cn</t>
  </si>
  <si>
    <t>neziskovky.cz</t>
  </si>
  <si>
    <t>cida.org.cn</t>
  </si>
  <si>
    <t>sywcdn.net</t>
  </si>
  <si>
    <t>ershgroup.com</t>
  </si>
  <si>
    <t>86wind.com</t>
  </si>
  <si>
    <t>unileversolutions.com</t>
  </si>
  <si>
    <t>spokesamerica.org</t>
  </si>
  <si>
    <t>dokempu.cz</t>
  </si>
  <si>
    <t>arinchina.com</t>
  </si>
  <si>
    <t>coghillcartooning.com</t>
  </si>
  <si>
    <t>wallpaperbeautiful.com</t>
  </si>
  <si>
    <t>youxike.com</t>
  </si>
  <si>
    <t>unipus.cn</t>
  </si>
  <si>
    <t>08px.com</t>
  </si>
  <si>
    <t>1912bungalow.com</t>
  </si>
  <si>
    <t>ybxcm.com</t>
  </si>
  <si>
    <t>emi.hu</t>
  </si>
  <si>
    <t>axka.com</t>
  </si>
  <si>
    <t>cyfxyq.com</t>
  </si>
  <si>
    <t>bjgllyf.com</t>
  </si>
  <si>
    <t>imgroup.vn</t>
  </si>
  <si>
    <t>qnpfw.com</t>
  </si>
  <si>
    <t>thisthatandlife.com</t>
  </si>
  <si>
    <t>mynamepixs.com</t>
  </si>
  <si>
    <t>ycjtzj.net</t>
  </si>
  <si>
    <t>diegomartinsen.com</t>
  </si>
  <si>
    <t>seizedesign.com</t>
  </si>
  <si>
    <t>zhonghongwang.com</t>
  </si>
  <si>
    <t>hbandun.com</t>
  </si>
  <si>
    <t>balikesiruod.org</t>
  </si>
  <si>
    <t>lovemelovemywedding.com</t>
  </si>
  <si>
    <t>kaptanyemek.com.tr</t>
  </si>
  <si>
    <t>advancedinteriordesigns.com</t>
  </si>
  <si>
    <t>bluetea.com.au</t>
  </si>
  <si>
    <t>nbxdlsx.cn</t>
  </si>
  <si>
    <t>christianhomeschoolhub.com</t>
  </si>
  <si>
    <t>arizonapain.com</t>
  </si>
  <si>
    <t>candlesandfavors.com</t>
  </si>
  <si>
    <t>arslanoptik.com</t>
  </si>
  <si>
    <t>yemsis.com</t>
  </si>
  <si>
    <t>batievtekstili.com</t>
  </si>
  <si>
    <t>kooziez.com</t>
  </si>
  <si>
    <t>buzznews.it</t>
  </si>
  <si>
    <t>jmcremps.com</t>
  </si>
  <si>
    <t>thearyanholidays.com</t>
  </si>
  <si>
    <t>psjpj.com</t>
  </si>
  <si>
    <t>caregrup.com.tr</t>
  </si>
  <si>
    <t>sivasmodernyapi.com.tr</t>
  </si>
  <si>
    <t>unigex.com.br</t>
  </si>
  <si>
    <t>kursatsolak.com</t>
  </si>
  <si>
    <t>0415jxbj.com</t>
  </si>
  <si>
    <t>darkpasts.com</t>
  </si>
  <si>
    <t>hanzoswords.com</t>
  </si>
  <si>
    <t>queenplazaresort.com</t>
  </si>
  <si>
    <t>akinpetrol.com</t>
  </si>
  <si>
    <t>bestessaypapers.xyz</t>
  </si>
  <si>
    <t>kay-mak.com</t>
  </si>
  <si>
    <t>aeei.biz</t>
  </si>
  <si>
    <t>parentingwithouttears.com</t>
  </si>
  <si>
    <t>umweltbildung.de</t>
  </si>
  <si>
    <t>appeat.it</t>
  </si>
  <si>
    <t>cedarbrooksauna.com</t>
  </si>
  <si>
    <t>picscristmas.com</t>
  </si>
  <si>
    <t>2918.com</t>
  </si>
  <si>
    <t>anticoelements.com</t>
  </si>
  <si>
    <t>fabtolab.com</t>
  </si>
  <si>
    <t>rvandvansurplus.com</t>
  </si>
  <si>
    <t>xn--dpq158b.org</t>
  </si>
  <si>
    <t>ä¼ æ‰¿.org</t>
  </si>
  <si>
    <t>megaflor.ru</t>
  </si>
  <si>
    <t>proff.dk</t>
  </si>
  <si>
    <t>justesublime.fr</t>
  </si>
  <si>
    <t>dpcholidays.com</t>
  </si>
  <si>
    <t>distelhaeuser.de</t>
  </si>
  <si>
    <t>lv1871.de</t>
  </si>
  <si>
    <t>gazetablic.com</t>
  </si>
  <si>
    <t>presscave.com</t>
  </si>
  <si>
    <t>brainfreeze.be</t>
  </si>
  <si>
    <t>federscacchi.it</t>
  </si>
  <si>
    <t>cn486.com</t>
  </si>
  <si>
    <t>trickedbythelight.com</t>
  </si>
  <si>
    <t>eaa403.org</t>
  </si>
  <si>
    <t>feierabend.com</t>
  </si>
  <si>
    <t>reapitcloud.com</t>
  </si>
  <si>
    <t>alexanailsshop.ro</t>
  </si>
  <si>
    <t>deztec.jp</t>
  </si>
  <si>
    <t>delosite.ru</t>
  </si>
  <si>
    <t>essential-homme.com</t>
  </si>
  <si>
    <t>glendaloughmanor.com</t>
  </si>
  <si>
    <t>tourist-destinations.net</t>
  </si>
  <si>
    <t>xilishi.cc</t>
  </si>
  <si>
    <t>seasonalcravings.com</t>
  </si>
  <si>
    <t>totalgirl.com.au</t>
  </si>
  <si>
    <t>dearandi.com</t>
  </si>
  <si>
    <t>receptneked.hu</t>
  </si>
  <si>
    <t>wankeauto.com</t>
  </si>
  <si>
    <t>quasarbiotech.fr</t>
  </si>
  <si>
    <t>server.sk</t>
  </si>
  <si>
    <t>quatuor.be</t>
  </si>
  <si>
    <t>tuweng.com</t>
  </si>
  <si>
    <t>freevectors.me</t>
  </si>
  <si>
    <t>dinolinks.ru</t>
  </si>
  <si>
    <t>lerum.se</t>
  </si>
  <si>
    <t>drd-moskow.ru</t>
  </si>
  <si>
    <t>msafeindia.com</t>
  </si>
  <si>
    <t>portalbankowy.info</t>
  </si>
  <si>
    <t>pokemonmillennium.net</t>
  </si>
  <si>
    <t>girlydrop.com</t>
  </si>
  <si>
    <t>najalc.com.cn</t>
  </si>
  <si>
    <t>hnxeh.com</t>
  </si>
  <si>
    <t>vb.com</t>
  </si>
  <si>
    <t>ildenaro.it</t>
  </si>
  <si>
    <t>zainoo.com</t>
  </si>
  <si>
    <t>blankenburg.de</t>
  </si>
  <si>
    <t>durgatravel.in</t>
  </si>
  <si>
    <t>gundoganguvenlik.com</t>
  </si>
  <si>
    <t>firma.cc</t>
  </si>
  <si>
    <t>azbez.com</t>
  </si>
  <si>
    <t>dzhcj.net</t>
  </si>
  <si>
    <t>njyuyuan.com</t>
  </si>
  <si>
    <t>zl-fm.com</t>
  </si>
  <si>
    <t>18bank.co.jp</t>
  </si>
  <si>
    <t>mark.se</t>
  </si>
  <si>
    <t>gangbangedbabes.com</t>
  </si>
  <si>
    <t>ostgotatrafiken.se</t>
  </si>
  <si>
    <t>hamazushi.com</t>
  </si>
  <si>
    <t>reclaimedhome.com</t>
  </si>
  <si>
    <t>whatisall.com</t>
  </si>
  <si>
    <t>aecweb.com.br</t>
  </si>
  <si>
    <t>anatomywarehouse.com</t>
  </si>
  <si>
    <t>bigtitcreampie.com</t>
  </si>
  <si>
    <t>brianesser.com</t>
  </si>
  <si>
    <t>paalkithomes.com.au</t>
  </si>
  <si>
    <t>storemapper.co</t>
  </si>
  <si>
    <t>cq-sddz.com</t>
  </si>
  <si>
    <t>thebakingpan.com</t>
  </si>
  <si>
    <t>bk86.cn</t>
  </si>
  <si>
    <t>electriciansmesaaz.com</t>
  </si>
  <si>
    <t>foodfashionandfun.com</t>
  </si>
  <si>
    <t>throughheatherslookingglass.com</t>
  </si>
  <si>
    <t>hattendo.jp</t>
  </si>
  <si>
    <t>blondieinthecity.com</t>
  </si>
  <si>
    <t>phelpssports.com</t>
  </si>
  <si>
    <t>ts-baileyjay.com</t>
  </si>
  <si>
    <t>nokians.fr</t>
  </si>
  <si>
    <t>mylove2create.com</t>
  </si>
  <si>
    <t>potterycamp.com</t>
  </si>
  <si>
    <t>ragusa.gov.it</t>
  </si>
  <si>
    <t>ozone.bg</t>
  </si>
  <si>
    <t>framedfrosting.com</t>
  </si>
  <si>
    <t>njzfcm.com</t>
  </si>
  <si>
    <t>5vier.de</t>
  </si>
  <si>
    <t>bodog88net.com</t>
  </si>
  <si>
    <t>mintmodels.com</t>
  </si>
  <si>
    <t>food-stadium.com</t>
  </si>
  <si>
    <t>slapweh.com</t>
  </si>
  <si>
    <t>fitgene.com</t>
  </si>
  <si>
    <t>pipehuang.com</t>
  </si>
  <si>
    <t>kammgarn.de</t>
  </si>
  <si>
    <t>dqname.jp</t>
  </si>
  <si>
    <t>godesigngo.com</t>
  </si>
  <si>
    <t>youzhanzhi.com</t>
  </si>
  <si>
    <t>bbfun.de</t>
  </si>
  <si>
    <t>koshkimira.ru</t>
  </si>
  <si>
    <t>etaishanshi.cn</t>
  </si>
  <si>
    <t>hnhqlk.com</t>
  </si>
  <si>
    <t>linkouture.com</t>
  </si>
  <si>
    <t>mediastinger.com</t>
  </si>
  <si>
    <t>viewmixed.com</t>
  </si>
  <si>
    <t>worthofread.com</t>
  </si>
  <si>
    <t>popkmart.ne.jp</t>
  </si>
  <si>
    <t>dxlftx.com</t>
  </si>
  <si>
    <t>holbein-artistnavi.com</t>
  </si>
  <si>
    <t>lifeonlakeshoredrive.com</t>
  </si>
  <si>
    <t>frauenfeindlichesarschloch.de</t>
  </si>
  <si>
    <t>fksis.ru</t>
  </si>
  <si>
    <t>fullxxxmovies.net</t>
  </si>
  <si>
    <t>turspeak.ru</t>
  </si>
  <si>
    <t>future888.com</t>
  </si>
  <si>
    <t>futureandfound.com</t>
  </si>
  <si>
    <t>bubbleshop.ru</t>
  </si>
  <si>
    <t>zzart.com.cn</t>
  </si>
  <si>
    <t>baoanzhuangxiu.com</t>
  </si>
  <si>
    <t>nxglpr.com</t>
  </si>
  <si>
    <t>pestva.com</t>
  </si>
  <si>
    <t>babyzimmer.de</t>
  </si>
  <si>
    <t>sodastream.de</t>
  </si>
  <si>
    <t>jshasl.com</t>
  </si>
  <si>
    <t>partcatalog.com</t>
  </si>
  <si>
    <t>thenaturalhomeschool.com</t>
  </si>
  <si>
    <t>metalshkaf.ru</t>
  </si>
  <si>
    <t>tommycooperremembered.co.uk</t>
  </si>
  <si>
    <t>ydsjbmw88cn5.com</t>
  </si>
  <si>
    <t>protektor.de</t>
  </si>
  <si>
    <t>spiegel-online.de</t>
  </si>
  <si>
    <t>daily8online.org</t>
  </si>
  <si>
    <t>zvezdarest.ru</t>
  </si>
  <si>
    <t>anabolizzanti-naturali.top</t>
  </si>
  <si>
    <t>8484sun.com</t>
  </si>
  <si>
    <t>amwnsr888.com</t>
  </si>
  <si>
    <t>cn-rijin.com</t>
  </si>
  <si>
    <t>lt28yylc88.com</t>
  </si>
  <si>
    <t>zjgfydb.com</t>
  </si>
  <si>
    <t>danielstores.co.uk</t>
  </si>
  <si>
    <t>gz-wanbao.cn</t>
  </si>
  <si>
    <t>jdmmwj.com</t>
  </si>
  <si>
    <t>tfyllhj.com</t>
  </si>
  <si>
    <t>haihecable.com</t>
  </si>
  <si>
    <t>jiabo888.com</t>
  </si>
  <si>
    <t>w88comsjb.com</t>
  </si>
  <si>
    <t>yujuw.net</t>
  </si>
  <si>
    <t>siebenlinden.org</t>
  </si>
  <si>
    <t>777dzyx6.com</t>
  </si>
  <si>
    <t>baoqixin.com</t>
  </si>
  <si>
    <t>dhyzxylc.com</t>
  </si>
  <si>
    <t>hfylclhj.com</t>
  </si>
  <si>
    <t>jcyljumbo88.com</t>
  </si>
  <si>
    <t>mcjinyun.com</t>
  </si>
  <si>
    <t>tb518comtbyl55.com</t>
  </si>
  <si>
    <t>tbylkhdxz8.com</t>
  </si>
  <si>
    <t>ywxsyl8.com</t>
  </si>
  <si>
    <t>kristenhewitt.me</t>
  </si>
  <si>
    <t>ooo-mifns.ru</t>
  </si>
  <si>
    <t>gasf.cc</t>
  </si>
  <si>
    <t>007zrylc888.com</t>
  </si>
  <si>
    <t>8087sun.com</t>
  </si>
  <si>
    <t>91dec.com</t>
  </si>
  <si>
    <t>bsylbs3666.com</t>
  </si>
  <si>
    <t>qytkhd888.com</t>
  </si>
  <si>
    <t>shningjia.com</t>
  </si>
  <si>
    <t>ydw88sjyl.com</t>
  </si>
  <si>
    <t>ywxsmr007gw.com</t>
  </si>
  <si>
    <t>bojnicecastle.sk</t>
  </si>
  <si>
    <t>lsengineers.co.uk</t>
  </si>
  <si>
    <t>gbdfyl888.com</t>
  </si>
  <si>
    <t>gpsgs.com</t>
  </si>
  <si>
    <t>millionairesconcierge.com</t>
  </si>
  <si>
    <t>ruiyingyule.com</t>
  </si>
  <si>
    <t>w88ydyl88.com</t>
  </si>
  <si>
    <t>pthv.de</t>
  </si>
  <si>
    <t>youqi888.net</t>
  </si>
  <si>
    <t>koketki.biz</t>
  </si>
  <si>
    <t>36438.com</t>
  </si>
  <si>
    <t>bgptlhj8.com</t>
  </si>
  <si>
    <t>gzmaisheng.com</t>
  </si>
  <si>
    <t>wdyz6.com</t>
  </si>
  <si>
    <t>carengineering.ru</t>
  </si>
  <si>
    <t>ca88yzc68.com</t>
  </si>
  <si>
    <t>djpt138ylcgw.com</t>
  </si>
  <si>
    <t>jackjonesmall.com</t>
  </si>
  <si>
    <t>qg777lhjpt.com</t>
  </si>
  <si>
    <t>szdrawbest.com</t>
  </si>
  <si>
    <t>tbplay777lhj8.com</t>
  </si>
  <si>
    <t>tongchuangzh.com</t>
  </si>
  <si>
    <t>yztwz88.com</t>
  </si>
  <si>
    <t>schoeck.de</t>
  </si>
  <si>
    <t>yazhen.net</t>
  </si>
  <si>
    <t>ambcgw888.com</t>
  </si>
  <si>
    <t>djylz80yxw.com</t>
  </si>
  <si>
    <t>gdjmtc.com</t>
  </si>
  <si>
    <t>grungecake.com</t>
  </si>
  <si>
    <t>kariya-oasis.com</t>
  </si>
  <si>
    <t>l8gjpt.com</t>
  </si>
  <si>
    <t>qjfzx8.com</t>
  </si>
  <si>
    <t>scmoying.com</t>
  </si>
  <si>
    <t>museumnoe.at</t>
  </si>
  <si>
    <t>njyf.cn</t>
  </si>
  <si>
    <t>aquafishshop.com</t>
  </si>
  <si>
    <t>interior-heart.com</t>
  </si>
  <si>
    <t>jyfxyq.com</t>
  </si>
  <si>
    <t>kaplindia.com</t>
  </si>
  <si>
    <t>moselle-tourisme.com</t>
  </si>
  <si>
    <t>picalls.com</t>
  </si>
  <si>
    <t>tfyltyzx.com</t>
  </si>
  <si>
    <t>uedazkhdxz.com</t>
  </si>
  <si>
    <t>wdyzvip999.com</t>
  </si>
  <si>
    <t>wdylc888.com</t>
  </si>
  <si>
    <t>bad-koetzting.de</t>
  </si>
  <si>
    <t>cedre.org.my</t>
  </si>
  <si>
    <t>thiennhien.net</t>
  </si>
  <si>
    <t>online-internetwinkel.nl</t>
  </si>
  <si>
    <t>222tb0com.com</t>
  </si>
  <si>
    <t>918btt888.com</t>
  </si>
  <si>
    <t>bstlhjsjb888.com</t>
  </si>
  <si>
    <t>ca888lhjty.com</t>
  </si>
  <si>
    <t>pictaero.com</t>
  </si>
  <si>
    <t>siruijg.com</t>
  </si>
  <si>
    <t>tbplay777gw7.com</t>
  </si>
  <si>
    <t>lymaozhan.net</t>
  </si>
  <si>
    <t>gwennseemel.com</t>
  </si>
  <si>
    <t>lyhepinghotel.com</t>
  </si>
  <si>
    <t>shlqy.com</t>
  </si>
  <si>
    <t>taoli3.com</t>
  </si>
  <si>
    <t>zhejiang-ys.com.cn</t>
  </si>
  <si>
    <t>usedpiano.cn</t>
  </si>
  <si>
    <t>beyond-bespoke.com</t>
  </si>
  <si>
    <t>gz0668.com</t>
  </si>
  <si>
    <t>ntyzjj.com</t>
  </si>
  <si>
    <t>rotbuch.de</t>
  </si>
  <si>
    <t>kitakami.ne.jp</t>
  </si>
  <si>
    <t>svetlanakovaleva.ru</t>
  </si>
  <si>
    <t>operacaosorriso.org.br</t>
  </si>
  <si>
    <t>220marketing.com</t>
  </si>
  <si>
    <t>competencephoto.com</t>
  </si>
  <si>
    <t>jspecauto.com</t>
  </si>
  <si>
    <t>ladystr.com</t>
  </si>
  <si>
    <t>qg777ylc.com</t>
  </si>
  <si>
    <t>sbyltyc888.com</t>
  </si>
  <si>
    <t>wabbaly.com</t>
  </si>
  <si>
    <t>wwswkj.com</t>
  </si>
  <si>
    <t>zjyjpm.com</t>
  </si>
  <si>
    <t>haribo.de</t>
  </si>
  <si>
    <t>oneclickbrand.com.au</t>
  </si>
  <si>
    <t>pornstarvision.com</t>
  </si>
  <si>
    <t>halem-verlag.de</t>
  </si>
  <si>
    <t>energymed.it</t>
  </si>
  <si>
    <t>vs.it</t>
  </si>
  <si>
    <t>tb09.net</t>
  </si>
  <si>
    <t>radbag.nl</t>
  </si>
  <si>
    <t>radsur.pl</t>
  </si>
  <si>
    <t>intim-house.sexy</t>
  </si>
  <si>
    <t>thecaliforniacalling.co.uk</t>
  </si>
  <si>
    <t>cdfyu.cn</t>
  </si>
  <si>
    <t>annuaire-liens-durs.com</t>
  </si>
  <si>
    <t>biantailai.com</t>
  </si>
  <si>
    <t>jzylcgfwz.com</t>
  </si>
  <si>
    <t>tbplay999khd.com</t>
  </si>
  <si>
    <t>yingwangs.com</t>
  </si>
  <si>
    <t>zyfdhg.com</t>
  </si>
  <si>
    <t>performancemagazine.org</t>
  </si>
  <si>
    <t>guninsurance.com</t>
  </si>
  <si>
    <t>like.fi</t>
  </si>
  <si>
    <t>grhsonline.org</t>
  </si>
  <si>
    <t>dcmworld.com</t>
  </si>
  <si>
    <t>n6n7.com</t>
  </si>
  <si>
    <t>910008.com</t>
  </si>
  <si>
    <t>deepbox.com</t>
  </si>
  <si>
    <t>greatcontradictions.com</t>
  </si>
  <si>
    <t>hzhxt.com</t>
  </si>
  <si>
    <t>jmhuanyu.com</t>
  </si>
  <si>
    <t>posren.com</t>
  </si>
  <si>
    <t>solarpumpinverter.com</t>
  </si>
  <si>
    <t>theandroidportal.com</t>
  </si>
  <si>
    <t>91zyzz.com</t>
  </si>
  <si>
    <t>shifteast.com</t>
  </si>
  <si>
    <t>sj16mn.com</t>
  </si>
  <si>
    <t>airline-bewertungen.eu</t>
  </si>
  <si>
    <t>mumio.ru</t>
  </si>
  <si>
    <t>zalebs.com</t>
  </si>
  <si>
    <t>wirtschaftsfoerderung-hannover.de</t>
  </si>
  <si>
    <t>kitadenshi.co.jp</t>
  </si>
  <si>
    <t>inets.jp</t>
  </si>
  <si>
    <t>protestantsekerk.net</t>
  </si>
  <si>
    <t>vakantieboekenbijnederlanders.nl</t>
  </si>
  <si>
    <t>ladyclub.org</t>
  </si>
  <si>
    <t>mybasel.ch</t>
  </si>
  <si>
    <t>borntoride.com</t>
  </si>
  <si>
    <t>tutto-italia.com</t>
  </si>
  <si>
    <t>wlp-crack.com</t>
  </si>
  <si>
    <t>youshixiu.com</t>
  </si>
  <si>
    <t>medice.de</t>
  </si>
  <si>
    <t>thyssenkrupp.de</t>
  </si>
  <si>
    <t>gaoshida.net</t>
  </si>
  <si>
    <t>grownuptravelguide.com</t>
  </si>
  <si>
    <t>hadix.nl</t>
  </si>
  <si>
    <t>madrid-escort.org</t>
  </si>
  <si>
    <t>hotline-8-800.ru</t>
  </si>
  <si>
    <t>ibytes.es</t>
  </si>
  <si>
    <t>c-5.ne.jp</t>
  </si>
  <si>
    <t>nitten.or.jp</t>
  </si>
  <si>
    <t>downloadmysterlo.tk</t>
  </si>
  <si>
    <t>tabletki-na-pryszcze48.top</t>
  </si>
  <si>
    <t>eands.com.au</t>
  </si>
  <si>
    <t>zhangzuijiulai.cn</t>
  </si>
  <si>
    <t>almostpractical.com</t>
  </si>
  <si>
    <t>entdepot.com</t>
  </si>
  <si>
    <t>db-artmag.de</t>
  </si>
  <si>
    <t>gros.org</t>
  </si>
  <si>
    <t>wrsc.org</t>
  </si>
  <si>
    <t>hetpaleis.be</t>
  </si>
  <si>
    <t>all-wall.com</t>
  </si>
  <si>
    <t>exideindustries.com</t>
  </si>
  <si>
    <t>revistadelmotor.es</t>
  </si>
  <si>
    <t>kvf.fo</t>
  </si>
  <si>
    <t>bell.jp</t>
  </si>
  <si>
    <t>knsa.nl</t>
  </si>
  <si>
    <t>ste-pashka.ru</t>
  </si>
  <si>
    <t>globeguide.ca</t>
  </si>
  <si>
    <t>kaiyun123.com</t>
  </si>
  <si>
    <t>lacomparsadeubrique.com</t>
  </si>
  <si>
    <t>stagepool.com</t>
  </si>
  <si>
    <t>worldof-tanks.com</t>
  </si>
  <si>
    <t>ntmc.go.jp</t>
  </si>
  <si>
    <t>celebrityredcarpet.co.uk</t>
  </si>
  <si>
    <t>designjournalmag.com</t>
  </si>
  <si>
    <t>bandnet.de</t>
  </si>
  <si>
    <t>deingedicht.de</t>
  </si>
  <si>
    <t>captainstag.net</t>
  </si>
  <si>
    <t>streamfusionacademy.org</t>
  </si>
  <si>
    <t>dreamwedding.com.sg</t>
  </si>
  <si>
    <t>youjizz.vc</t>
  </si>
  <si>
    <t>chinaccu.com</t>
  </si>
  <si>
    <t>nxguahao.com</t>
  </si>
  <si>
    <t>modrykocour.cz</t>
  </si>
  <si>
    <t>comic.de</t>
  </si>
  <si>
    <t>cambiodefrente.com.uy</t>
  </si>
  <si>
    <t>everythingbobbi.com</t>
  </si>
  <si>
    <t>flashrc.com</t>
  </si>
  <si>
    <t>ofirma.ovh</t>
  </si>
  <si>
    <t>miragetour.com.tw</t>
  </si>
  <si>
    <t>schoolcuts.org.uk</t>
  </si>
  <si>
    <t>xn--umzugsunternehmen-mnchen-etc.xyz</t>
  </si>
  <si>
    <t>umzugsunternehmen-mÃ¼nchen.xyz</t>
  </si>
  <si>
    <t>gonewiththefamily.com</t>
  </si>
  <si>
    <t>mecoa.com</t>
  </si>
  <si>
    <t>mytictac.com</t>
  </si>
  <si>
    <t>onpbg.com</t>
  </si>
  <si>
    <t>raisinghomemakers.com</t>
  </si>
  <si>
    <t>inhaltsangabe.de</t>
  </si>
  <si>
    <t>fujifilmmall.jp</t>
  </si>
  <si>
    <t>flyer.ch</t>
  </si>
  <si>
    <t>mokujukyo.or.jp</t>
  </si>
  <si>
    <t>patriagrande.com.ve</t>
  </si>
  <si>
    <t>australiansolarquotes.com.au</t>
  </si>
  <si>
    <t>gmv.com.au</t>
  </si>
  <si>
    <t>cleor.com</t>
  </si>
  <si>
    <t>domostroy.com</t>
  </si>
  <si>
    <t>samina.com</t>
  </si>
  <si>
    <t>sndns.com</t>
  </si>
  <si>
    <t>supportourribbons.com</t>
  </si>
  <si>
    <t>thermoweb.com</t>
  </si>
  <si>
    <t>withaspin.com</t>
  </si>
  <si>
    <t>ycjdjh.com</t>
  </si>
  <si>
    <t>vaf.no</t>
  </si>
  <si>
    <t>orchardtheatre.co.uk</t>
  </si>
  <si>
    <t>nfssplc.com</t>
  </si>
  <si>
    <t>watts-jp.com</t>
  </si>
  <si>
    <t>wintotal-forum.de</t>
  </si>
  <si>
    <t>lesimprimantes3d.fr</t>
  </si>
  <si>
    <t>pideo.net</t>
  </si>
  <si>
    <t>alissta.ru</t>
  </si>
  <si>
    <t>china-szlf.cn</t>
  </si>
  <si>
    <t>hozpitality.com</t>
  </si>
  <si>
    <t>hualongdl.com</t>
  </si>
  <si>
    <t>philosophia-online.de</t>
  </si>
  <si>
    <t>webco.me</t>
  </si>
  <si>
    <t>tpscom.ru</t>
  </si>
  <si>
    <t>thewaltoncentre.nhs.uk</t>
  </si>
  <si>
    <t>dyvalve.net</t>
  </si>
  <si>
    <t>tribuna-football.ru</t>
  </si>
  <si>
    <t>jjhs668.com</t>
  </si>
  <si>
    <t>kino-wsem.ru</t>
  </si>
  <si>
    <t>owoman.ru</t>
  </si>
  <si>
    <t>nowdownload.to</t>
  </si>
  <si>
    <t>darkstarbrewing.co.uk</t>
  </si>
  <si>
    <t>anastistyle.com</t>
  </si>
  <si>
    <t>kushikatu-daruma.com</t>
  </si>
  <si>
    <t>mycentsofstyle.com</t>
  </si>
  <si>
    <t>bni-hamburg.de</t>
  </si>
  <si>
    <t>syfy.de</t>
  </si>
  <si>
    <t>medstyle-effect.ru</t>
  </si>
  <si>
    <t>szedu.gov.cn</t>
  </si>
  <si>
    <t>christophe-wallemme.com</t>
  </si>
  <si>
    <t>soonenuff.com</t>
  </si>
  <si>
    <t>bcasonline.org</t>
  </si>
  <si>
    <t>impuissancemasculine-24.xyz</t>
  </si>
  <si>
    <t>unisa.br</t>
  </si>
  <si>
    <t>childhoodruined.com</t>
  </si>
  <si>
    <t>grandspeintres.com</t>
  </si>
  <si>
    <t>cablesurf.de</t>
  </si>
  <si>
    <t>calviontherocks.com</t>
  </si>
  <si>
    <t>internazionalebiolife.com</t>
  </si>
  <si>
    <t>intuitiveaccountant.com</t>
  </si>
  <si>
    <t>photo-cult.com</t>
  </si>
  <si>
    <t>tournatur.com</t>
  </si>
  <si>
    <t>travis-starnes.com</t>
  </si>
  <si>
    <t>rocks-magazin.de</t>
  </si>
  <si>
    <t>suplementos-para-el-aumento-de-peso.eu</t>
  </si>
  <si>
    <t>xn--timberlandstvler-wxb.nu</t>
  </si>
  <si>
    <t>timberlandstÃ¸vler.nu</t>
  </si>
  <si>
    <t>scottsdalearts.org</t>
  </si>
  <si>
    <t>filmz.top</t>
  </si>
  <si>
    <t>21ghb.com</t>
  </si>
  <si>
    <t>espasso.com</t>
  </si>
  <si>
    <t>taniamaras.com</t>
  </si>
  <si>
    <t>plan.fi</t>
  </si>
  <si>
    <t>aqise.com</t>
  </si>
  <si>
    <t>iceblade-outward.com</t>
  </si>
  <si>
    <t>jxspgjcl.com</t>
  </si>
  <si>
    <t>marinahop.com</t>
  </si>
  <si>
    <t>landgraaf.nl</t>
  </si>
  <si>
    <t>ny88.org</t>
  </si>
  <si>
    <t>skutecznetabletkiodchudzajace.xyz</t>
  </si>
  <si>
    <t>191bug.com</t>
  </si>
  <si>
    <t>coachcampus.com</t>
  </si>
  <si>
    <t>firstimpressionssalonfw.com</t>
  </si>
  <si>
    <t>ybhyjx.com</t>
  </si>
  <si>
    <t>vorwerk.fr</t>
  </si>
  <si>
    <t>apsrtc.gov.in</t>
  </si>
  <si>
    <t>detstvovmeste.ru</t>
  </si>
  <si>
    <t>slav-dom.ru</t>
  </si>
  <si>
    <t>ialltech.com</t>
  </si>
  <si>
    <t>thekurtzcorner.com</t>
  </si>
  <si>
    <t>urbanbridgez.com</t>
  </si>
  <si>
    <t>yorkdg.com</t>
  </si>
  <si>
    <t>thejazzsite.net</t>
  </si>
  <si>
    <t>drnicksrunningblog.com</t>
  </si>
  <si>
    <t>smsgott.de</t>
  </si>
  <si>
    <t>milomlynzdroj.pl</t>
  </si>
  <si>
    <t>art-rail.ru</t>
  </si>
  <si>
    <t>akatproje.com</t>
  </si>
  <si>
    <t>crzforum.com</t>
  </si>
  <si>
    <t>derivedimage.com</t>
  </si>
  <si>
    <t>formavial.com</t>
  </si>
  <si>
    <t>thaisongdumproduct.com</t>
  </si>
  <si>
    <t>vology.com</t>
  </si>
  <si>
    <t>warmzone.com</t>
  </si>
  <si>
    <t>verein-im-netz.de</t>
  </si>
  <si>
    <t>bongo-beach.nl</t>
  </si>
  <si>
    <t>vellinga-optiek.nl</t>
  </si>
  <si>
    <t>tcc117.org</t>
  </si>
  <si>
    <t>light-tronic.ru</t>
  </si>
  <si>
    <t>jahkno.com</t>
  </si>
  <si>
    <t>jbaobao.com</t>
  </si>
  <si>
    <t>lncnh.com</t>
  </si>
  <si>
    <t>rollingbigpower.com</t>
  </si>
  <si>
    <t>thegogreenblog.com</t>
  </si>
  <si>
    <t>vibiznews.com</t>
  </si>
  <si>
    <t>hs-sonpo.co.jp</t>
  </si>
  <si>
    <t>cartoonnetwork.ca</t>
  </si>
  <si>
    <t>ankarasaatci.com</t>
  </si>
  <si>
    <t>biddendenvineyards.com</t>
  </si>
  <si>
    <t>hewnandhammered.com</t>
  </si>
  <si>
    <t>thedabblist.com</t>
  </si>
  <si>
    <t>remonstranten.nl</t>
  </si>
  <si>
    <t>automobilesdeluxe.tv</t>
  </si>
  <si>
    <t>conservationmart.com</t>
  </si>
  <si>
    <t>dedecms8.com</t>
  </si>
  <si>
    <t>biggerpene-jp.info</t>
  </si>
  <si>
    <t>nicelivingroom.us</t>
  </si>
  <si>
    <t>lidroid.com</t>
  </si>
  <si>
    <t>thebiscuitfactory.com</t>
  </si>
  <si>
    <t>viagraforsalepharm6a.com</t>
  </si>
  <si>
    <t>yuanjiegj.com</t>
  </si>
  <si>
    <t>konet.lt</t>
  </si>
  <si>
    <t>pastigliedimagrantiit.ovh</t>
  </si>
  <si>
    <t>cdblsm.com</t>
  </si>
  <si>
    <t>circus-osaka.com</t>
  </si>
  <si>
    <t>editionsbdl.com</t>
  </si>
  <si>
    <t>globinch.com</t>
  </si>
  <si>
    <t>manilashaker.com</t>
  </si>
  <si>
    <t>themavesite.com</t>
  </si>
  <si>
    <t>therabbithouse.com</t>
  </si>
  <si>
    <t>transmit.de</t>
  </si>
  <si>
    <t>hubert-herald.nl</t>
  </si>
  <si>
    <t>ridderkerk.nl</t>
  </si>
  <si>
    <t>taxipro.nl</t>
  </si>
  <si>
    <t>education21.ch</t>
  </si>
  <si>
    <t>ciberlab.club</t>
  </si>
  <si>
    <t>grand-interiors-inc.com</t>
  </si>
  <si>
    <t>rongdacaishang.com</t>
  </si>
  <si>
    <t>webdesignertrends.com</t>
  </si>
  <si>
    <t>webmarketingforums.com</t>
  </si>
  <si>
    <t>follow-me-now.de</t>
  </si>
  <si>
    <t>tattootemple.hk</t>
  </si>
  <si>
    <t>aroundlife.net</t>
  </si>
  <si>
    <t>252167ce.com</t>
  </si>
  <si>
    <t>8gossip.com</t>
  </si>
  <si>
    <t>utopiacon.com</t>
  </si>
  <si>
    <t>vanillagarlic.com</t>
  </si>
  <si>
    <t>choicehotels.de</t>
  </si>
  <si>
    <t>tsagroup.ir</t>
  </si>
  <si>
    <t>marinellanapoli.it</t>
  </si>
  <si>
    <t>limetech.com.mx</t>
  </si>
  <si>
    <t>tiskarna.online</t>
  </si>
  <si>
    <t>fortis.com.tr</t>
  </si>
  <si>
    <t>demi-lune.com.ua</t>
  </si>
  <si>
    <t>wybostonlakes.co.uk</t>
  </si>
  <si>
    <t>southerncoffeeservice.biz</t>
  </si>
  <si>
    <t>caldaskill.com.br</t>
  </si>
  <si>
    <t>betguild.com</t>
  </si>
  <si>
    <t>eneaies.com</t>
  </si>
  <si>
    <t>jasminejade.com</t>
  </si>
  <si>
    <t>simplicitynewlook.com</t>
  </si>
  <si>
    <t>visitsitges.com</t>
  </si>
  <si>
    <t>zdhouse.com</t>
  </si>
  <si>
    <t>moviesection.de</t>
  </si>
  <si>
    <t>pocketland.de</t>
  </si>
  <si>
    <t>commerce-pontarlier-centre.fr</t>
  </si>
  <si>
    <t>aktivator-windows-10.net</t>
  </si>
  <si>
    <t>kasteelgroeneveld.nl</t>
  </si>
  <si>
    <t>auvisio.org</t>
  </si>
  <si>
    <t>qdwsf.cn</t>
  </si>
  <si>
    <t>couponsdailydeals.com</t>
  </si>
  <si>
    <t>ezy-domain-names.com</t>
  </si>
  <si>
    <t>kaela-web.com</t>
  </si>
  <si>
    <t>megaemoji.com</t>
  </si>
  <si>
    <t>legeneraliste.fr</t>
  </si>
  <si>
    <t>olivierobeha.it</t>
  </si>
  <si>
    <t>kagiken.co.jp</t>
  </si>
  <si>
    <t>uni.net</t>
  </si>
  <si>
    <t>novomegafilmeshd.org</t>
  </si>
  <si>
    <t>appsoutletmax.com</t>
  </si>
  <si>
    <t>buyamoxicillin500mgonline24-7.com</t>
  </si>
  <si>
    <t>galepages.com</t>
  </si>
  <si>
    <t>inglesesrl.com</t>
  </si>
  <si>
    <t>rootear.com</t>
  </si>
  <si>
    <t>vegasslotcasino.com</t>
  </si>
  <si>
    <t>yigui666.com</t>
  </si>
  <si>
    <t>schokland.nl</t>
  </si>
  <si>
    <t>dezmembrarimasini.ro</t>
  </si>
  <si>
    <t>petzl.ru</t>
  </si>
  <si>
    <t>vcetke.ru</t>
  </si>
  <si>
    <t>vdrifte.ru</t>
  </si>
  <si>
    <t>ianp.com.ua</t>
  </si>
  <si>
    <t>hbjlmp.com</t>
  </si>
  <si>
    <t>jsltbp.com</t>
  </si>
  <si>
    <t>queen-jungle.com</t>
  </si>
  <si>
    <t>pic.fi</t>
  </si>
  <si>
    <t>bata.it</t>
  </si>
  <si>
    <t>ginza-west.co.jp</t>
  </si>
  <si>
    <t>vbankrote.ru</t>
  </si>
  <si>
    <t>fran6art.com</t>
  </si>
  <si>
    <t>math4childrenplus.com</t>
  </si>
  <si>
    <t>multi-prets.com</t>
  </si>
  <si>
    <t>nanfenghotel.com</t>
  </si>
  <si>
    <t>unitedstateofminds.com</t>
  </si>
  <si>
    <t>xhandjob.com</t>
  </si>
  <si>
    <t>bankhofer-gesundheitstipps.de</t>
  </si>
  <si>
    <t>uds.edu.gh</t>
  </si>
  <si>
    <t>esfarayennovin.ir</t>
  </si>
  <si>
    <t>exmsystem.org</t>
  </si>
  <si>
    <t>atiso.ru</t>
  </si>
  <si>
    <t>ko44.ru</t>
  </si>
  <si>
    <t>pskovgorod.ru</t>
  </si>
  <si>
    <t>dtm.at</t>
  </si>
  <si>
    <t>carpetyourlife.com</t>
  </si>
  <si>
    <t>dyreco.com</t>
  </si>
  <si>
    <t>eatyagreens.com</t>
  </si>
  <si>
    <t>maroocarpets.com</t>
  </si>
  <si>
    <t>szwywg.com</t>
  </si>
  <si>
    <t>kff.de</t>
  </si>
  <si>
    <t>text.org.il</t>
  </si>
  <si>
    <t>freeenergy.it</t>
  </si>
  <si>
    <t>quickpages.ru</t>
  </si>
  <si>
    <t>gebaeudereinigung-muenchen.bid</t>
  </si>
  <si>
    <t>almstba.co</t>
  </si>
  <si>
    <t>breakingthecycles.com</t>
  </si>
  <si>
    <t>canopusdrums.com</t>
  </si>
  <si>
    <t>codiceinformativo.com</t>
  </si>
  <si>
    <t>pierotucci.com</t>
  </si>
  <si>
    <t>solucioneshq.com</t>
  </si>
  <si>
    <t>vtrafficrush.com</t>
  </si>
  <si>
    <t>modos.dk</t>
  </si>
  <si>
    <t>visitakureyri.is</t>
  </si>
  <si>
    <t>mijnpolitie.nl</t>
  </si>
  <si>
    <t>otistarda.org</t>
  </si>
  <si>
    <t>reviewscompanies.ru</t>
  </si>
  <si>
    <t>mmoc.org.uk</t>
  </si>
  <si>
    <t>gcsds.ca</t>
  </si>
  <si>
    <t>sailinmarmaris.com</t>
  </si>
  <si>
    <t>massivmoebel24.de</t>
  </si>
  <si>
    <t>joomlafree.ir</t>
  </si>
  <si>
    <t>oriobranco.net</t>
  </si>
  <si>
    <t>wtcexpo.nl</t>
  </si>
  <si>
    <t>bangpass-review.com</t>
  </si>
  <si>
    <t>enlnks2.com</t>
  </si>
  <si>
    <t>familypaws.com</t>
  </si>
  <si>
    <t>faring-well.com</t>
  </si>
  <si>
    <t>free12cialis.com</t>
  </si>
  <si>
    <t>jsvandermeer.com</t>
  </si>
  <si>
    <t>kazuyoshi-saito.com</t>
  </si>
  <si>
    <t>rolduc.com</t>
  </si>
  <si>
    <t>soccerxpert.com</t>
  </si>
  <si>
    <t>timesalert.com</t>
  </si>
  <si>
    <t>tvoy-sad.com</t>
  </si>
  <si>
    <t>fpsteam.it</t>
  </si>
  <si>
    <t>ch.ma</t>
  </si>
  <si>
    <t>safetyseal.net</t>
  </si>
  <si>
    <t>boneco.ru</t>
  </si>
  <si>
    <t>annotatedbibliographymaker.com</t>
  </si>
  <si>
    <t>augustinc.com</t>
  </si>
  <si>
    <t>culips.com</t>
  </si>
  <si>
    <t>fitnesshealthzone.com</t>
  </si>
  <si>
    <t>kentuckyliving.com</t>
  </si>
  <si>
    <t>larrydeeds.com</t>
  </si>
  <si>
    <t>ayuntamiento.es</t>
  </si>
  <si>
    <t>davidmcelroy.org</t>
  </si>
  <si>
    <t>germanyinnyc.org</t>
  </si>
  <si>
    <t>24farm.ru</t>
  </si>
  <si>
    <t>9912492.ru</t>
  </si>
  <si>
    <t>johnnycashtribute.com.au</t>
  </si>
  <si>
    <t>bwgzg.com</t>
  </si>
  <si>
    <t>campinglife.com</t>
  </si>
  <si>
    <t>dillardhouse.com</t>
  </si>
  <si>
    <t>drimmagina.com</t>
  </si>
  <si>
    <t>isg.com</t>
  </si>
  <si>
    <t>myshineproject.com</t>
  </si>
  <si>
    <t>sdj-airport.com</t>
  </si>
  <si>
    <t>aiv.de</t>
  </si>
  <si>
    <t>coreyworks.kr</t>
  </si>
  <si>
    <t>glowgolf.nl</t>
  </si>
  <si>
    <t>venue.nu</t>
  </si>
  <si>
    <t>iloveme.su</t>
  </si>
  <si>
    <t>edensprings.co.uk</t>
  </si>
  <si>
    <t>roche.co.uk</t>
  </si>
  <si>
    <t>alargarpenexxles.xyz</t>
  </si>
  <si>
    <t>mcas.com.au</t>
  </si>
  <si>
    <t>alemon.ch</t>
  </si>
  <si>
    <t>subaru.ch</t>
  </si>
  <si>
    <t>lymhf.cn</t>
  </si>
  <si>
    <t>wyu.cn</t>
  </si>
  <si>
    <t>allomatch.com</t>
  </si>
  <si>
    <t>altiramacau.com</t>
  </si>
  <si>
    <t>cloudyvideos.com</t>
  </si>
  <si>
    <t>emijay.com</t>
  </si>
  <si>
    <t>gitelink.com</t>
  </si>
  <si>
    <t>lafasof.com</t>
  </si>
  <si>
    <t>leighmerrill.com</t>
  </si>
  <si>
    <t>officialgarciniaextract.com</t>
  </si>
  <si>
    <t>pkjbt.com</t>
  </si>
  <si>
    <t>repaintsupply.com</t>
  </si>
  <si>
    <t>malwareremovalguides.info</t>
  </si>
  <si>
    <t>haruchika-anime.jp</t>
  </si>
  <si>
    <t>online-dissertation-help.net</t>
  </si>
  <si>
    <t>nitki-dmc.ru</t>
  </si>
  <si>
    <t>toppm.ru</t>
  </si>
  <si>
    <t>carewatch.co.uk</t>
  </si>
  <si>
    <t>hopetoun.co.uk</t>
  </si>
  <si>
    <t>wlcyqd.cn</t>
  </si>
  <si>
    <t>cheapwwwcialis.com</t>
  </si>
  <si>
    <t>forosilhouette.com</t>
  </si>
  <si>
    <t>forumpersos.com</t>
  </si>
  <si>
    <t>gangguanq.com</t>
  </si>
  <si>
    <t>kokomomarketplace.com</t>
  </si>
  <si>
    <t>rupay.com</t>
  </si>
  <si>
    <t>shipshrinkwrapping2016.com</t>
  </si>
  <si>
    <t>url-ok.com</t>
  </si>
  <si>
    <t>fmpreuss.de</t>
  </si>
  <si>
    <t>moscow-hotels.net</t>
  </si>
  <si>
    <t>healthstud.org</t>
  </si>
  <si>
    <t>agroportal.pt</t>
  </si>
  <si>
    <t>greatinterior.ru</t>
  </si>
  <si>
    <t>ketsatcaocap.vn</t>
  </si>
  <si>
    <t>xn--12-6kcajd4cbh6a3c.xn--p1ai</t>
  </si>
  <si>
    <t>ÐºÑƒÐ»Ð°ÐºÐ¾Ð²Ð°12Ð².Ñ€Ñ„</t>
  </si>
  <si>
    <t>5figureday.com</t>
  </si>
  <si>
    <t>dgjdkq.com</t>
  </si>
  <si>
    <t>eresources.com</t>
  </si>
  <si>
    <t>itboat.com</t>
  </si>
  <si>
    <t>qbgjkd.com</t>
  </si>
  <si>
    <t>sildenafilgeneric-citrate.com</t>
  </si>
  <si>
    <t>tunuf.com</t>
  </si>
  <si>
    <t>game-bundesverband.de</t>
  </si>
  <si>
    <t>suzuki.fr</t>
  </si>
  <si>
    <t>ucar.fr</t>
  </si>
  <si>
    <t>ilborro.it</t>
  </si>
  <si>
    <t>rfk.pl</t>
  </si>
  <si>
    <t>baikal-energy.ru</t>
  </si>
  <si>
    <t>ms4press.ru</t>
  </si>
  <si>
    <t>usfeu.ru</t>
  </si>
  <si>
    <t>rockwool.co.uk</t>
  </si>
  <si>
    <t>sidmouthherald.co.uk</t>
  </si>
  <si>
    <t>siserco.cl</t>
  </si>
  <si>
    <t>discoverybrasil.com</t>
  </si>
  <si>
    <t>elitereportingagency.com</t>
  </si>
  <si>
    <t>iletaitunefoislecinema.com</t>
  </si>
  <si>
    <t>nuclearland.com</t>
  </si>
  <si>
    <t>php-j.com</t>
  </si>
  <si>
    <t>spaseekers.com</t>
  </si>
  <si>
    <t>thearttribune.com</t>
  </si>
  <si>
    <t>zohogar.com</t>
  </si>
  <si>
    <t>bigpenisxxlde.eu</t>
  </si>
  <si>
    <t>tango.info</t>
  </si>
  <si>
    <t>khordadnews.ir</t>
  </si>
  <si>
    <t>narcologiya.kz</t>
  </si>
  <si>
    <t>carnetdevol.org</t>
  </si>
  <si>
    <t>infoflot.ru</t>
  </si>
  <si>
    <t>cci.se</t>
  </si>
  <si>
    <t>delombre-tp.com</t>
  </si>
  <si>
    <t>eeedr.com</t>
  </si>
  <si>
    <t>findyourcondohere.com</t>
  </si>
  <si>
    <t>help4teachers.com</t>
  </si>
  <si>
    <t>paramountresidences.com</t>
  </si>
  <si>
    <t>guyane-amazonie.fr</t>
  </si>
  <si>
    <t>steers.jp</t>
  </si>
  <si>
    <t>dialogus2.org</t>
  </si>
  <si>
    <t>viagracheap-online.org</t>
  </si>
  <si>
    <t>wildlifebcn.org</t>
  </si>
  <si>
    <t>rasl.ru</t>
  </si>
  <si>
    <t>cottages-and-castles.co.uk</t>
  </si>
  <si>
    <t>pacts.org.uk</t>
  </si>
  <si>
    <t>aluminiosramosribera.com</t>
  </si>
  <si>
    <t>amateurpornstarter.com</t>
  </si>
  <si>
    <t>jefchaussures.com</t>
  </si>
  <si>
    <t>vintagefree.com</t>
  </si>
  <si>
    <t>metaleader.ee</t>
  </si>
  <si>
    <t>franfinance.fr</t>
  </si>
  <si>
    <t>inoueseikoen.co.jp</t>
  </si>
  <si>
    <t>itgroove.net</t>
  </si>
  <si>
    <t>medshelp.net</t>
  </si>
  <si>
    <t>embed-map.org</t>
  </si>
  <si>
    <t>amator6.se</t>
  </si>
  <si>
    <t>victoria-edward.co.uk</t>
  </si>
  <si>
    <t>alltickets.ch</t>
  </si>
  <si>
    <t>gdicpa.org.cn</t>
  </si>
  <si>
    <t>dejaoffice.com</t>
  </si>
  <si>
    <t>divinehealthyfood.com</t>
  </si>
  <si>
    <t>gruenetexas.com</t>
  </si>
  <si>
    <t>ironmaiden-tickets.com</t>
  </si>
  <si>
    <t>mailinblack.com</t>
  </si>
  <si>
    <t>salon56.com</t>
  </si>
  <si>
    <t>skyline-tour.com</t>
  </si>
  <si>
    <t>thalasso.com</t>
  </si>
  <si>
    <t>touchrespiratorydisease.com</t>
  </si>
  <si>
    <t>atera.de</t>
  </si>
  <si>
    <t>adultfriendrfinder1.info</t>
  </si>
  <si>
    <t>sint.co.jp</t>
  </si>
  <si>
    <t>thegodbox.net</t>
  </si>
  <si>
    <t>yzsanyi.net</t>
  </si>
  <si>
    <t>vridar.org</t>
  </si>
  <si>
    <t>policiajudiciaria.pt</t>
  </si>
  <si>
    <t>doveriekonkurs.ru</t>
  </si>
  <si>
    <t>kabuki58.ru</t>
  </si>
  <si>
    <t>rugby-fili.ru</t>
  </si>
  <si>
    <t>zgdiban.cn</t>
  </si>
  <si>
    <t>ar15armory.com</t>
  </si>
  <si>
    <t>bjorgjewellery.com</t>
  </si>
  <si>
    <t>columbiacountyfla.com</t>
  </si>
  <si>
    <t>lanescarproducts.com</t>
  </si>
  <si>
    <t>sia-tickets.com</t>
  </si>
  <si>
    <t>sporteyes.com</t>
  </si>
  <si>
    <t>starjerk.com</t>
  </si>
  <si>
    <t>stealthsecrets.com</t>
  </si>
  <si>
    <t>midas.fr</t>
  </si>
  <si>
    <t>pondicherry.gov.in</t>
  </si>
  <si>
    <t>talentgarden.it</t>
  </si>
  <si>
    <t>jrtt.go.jp</t>
  </si>
  <si>
    <t>rusfishing.moscow</t>
  </si>
  <si>
    <t>groupdeal.nl</t>
  </si>
  <si>
    <t>bluesky-digital.co.uk</t>
  </si>
  <si>
    <t>51shushi.com</t>
  </si>
  <si>
    <t>chokusoh.com</t>
  </si>
  <si>
    <t>codecrawl.com</t>
  </si>
  <si>
    <t>dougpowers.com</t>
  </si>
  <si>
    <t>facefucking.com</t>
  </si>
  <si>
    <t>gzdixiong.com</t>
  </si>
  <si>
    <t>hollywoodintoto.com</t>
  </si>
  <si>
    <t>le-cognac.com</t>
  </si>
  <si>
    <t>medicusamicus.com</t>
  </si>
  <si>
    <t>russianspain.com</t>
  </si>
  <si>
    <t>supertop100.com</t>
  </si>
  <si>
    <t>theuglyvolvo.com</t>
  </si>
  <si>
    <t>zionnationalpark.com</t>
  </si>
  <si>
    <t>animashka.info</t>
  </si>
  <si>
    <t>ardinsanat.ir</t>
  </si>
  <si>
    <t>aleniaaermacchi.it</t>
  </si>
  <si>
    <t>landini.it</t>
  </si>
  <si>
    <t>starpages.net</t>
  </si>
  <si>
    <t>earthcache.org</t>
  </si>
  <si>
    <t>lighthousefoundation.org</t>
  </si>
  <si>
    <t>pult-av.ru</t>
  </si>
  <si>
    <t>pcboa.se</t>
  </si>
  <si>
    <t>sparklingdirect.co.uk</t>
  </si>
  <si>
    <t>srft.nhs.uk</t>
  </si>
  <si>
    <t>valdo.com.br</t>
  </si>
  <si>
    <t>motomi.cc</t>
  </si>
  <si>
    <t>doctoralnet.com</t>
  </si>
  <si>
    <t>ferrea.com</t>
  </si>
  <si>
    <t>gocolbymules.com</t>
  </si>
  <si>
    <t>inmobiliaria.com</t>
  </si>
  <si>
    <t>max6mum-security.com</t>
  </si>
  <si>
    <t>medicalsupplydepot.com</t>
  </si>
  <si>
    <t>mytipshub.com</t>
  </si>
  <si>
    <t>naturalhealthcareforyou.com</t>
  </si>
  <si>
    <t>prohealthacademy.com</t>
  </si>
  <si>
    <t>vmguru.com</t>
  </si>
  <si>
    <t>yourlearningsolutions.com</t>
  </si>
  <si>
    <t>aquarium-portedoree.fr</t>
  </si>
  <si>
    <t>medscape.fr</t>
  </si>
  <si>
    <t>ahc.hr</t>
  </si>
  <si>
    <t>vclgroup.in</t>
  </si>
  <si>
    <t>cheapoakleys.info</t>
  </si>
  <si>
    <t>otagocentralrailtrail.co.nz</t>
  </si>
  <si>
    <t>bestdarkspotcorrectors.org</t>
  </si>
  <si>
    <t>digitalharbor.org</t>
  </si>
  <si>
    <t>freemindfulness.org</t>
  </si>
  <si>
    <t>grandex.ru</t>
  </si>
  <si>
    <t>heidialm.at</t>
  </si>
  <si>
    <t>sitespme.com.br</t>
  </si>
  <si>
    <t>sxxdf.cn</t>
  </si>
  <si>
    <t>deborahking.com</t>
  </si>
  <si>
    <t>gucci-handbagsco.com</t>
  </si>
  <si>
    <t>inscopestudios.com</t>
  </si>
  <si>
    <t>kinoyoga.com</t>
  </si>
  <si>
    <t>reekoscience.com</t>
  </si>
  <si>
    <t>richardsandsouthern.com</t>
  </si>
  <si>
    <t>scotthahn.com</t>
  </si>
  <si>
    <t>techhatch.com</t>
  </si>
  <si>
    <t>valfre.com</t>
  </si>
  <si>
    <t>nektar.info</t>
  </si>
  <si>
    <t>kindenziekenhuis.nl</t>
  </si>
  <si>
    <t>radio5.nl</t>
  </si>
  <si>
    <t>zerkalo-rutor.org</t>
  </si>
  <si>
    <t>emarket.pl</t>
  </si>
  <si>
    <t>schneider-electric.pl</t>
  </si>
  <si>
    <t>verticallife.tv</t>
  </si>
  <si>
    <t>moemax.at</t>
  </si>
  <si>
    <t>vlog.br</t>
  </si>
  <si>
    <t>15525.com</t>
  </si>
  <si>
    <t>dreamproducts.com</t>
  </si>
  <si>
    <t>isimangaliso.com</t>
  </si>
  <si>
    <t>mabusten.com</t>
  </si>
  <si>
    <t>medicineid.com</t>
  </si>
  <si>
    <t>ojovolador.com</t>
  </si>
  <si>
    <t>philwickham.com</t>
  </si>
  <si>
    <t>openmyeyeslord.net</t>
  </si>
  <si>
    <t>coastaldiscovery.org</t>
  </si>
  <si>
    <t>echoparkfilmcenter.org</t>
  </si>
  <si>
    <t>nuff.org</t>
  </si>
  <si>
    <t>bai.pl</t>
  </si>
  <si>
    <t>sic.pt</t>
  </si>
  <si>
    <t>musiclibs.ru</t>
  </si>
  <si>
    <t>slovene.ru</t>
  </si>
  <si>
    <t>vedlozero.ru</t>
  </si>
  <si>
    <t>herbots.be</t>
  </si>
  <si>
    <t>blogwiese.ch</t>
  </si>
  <si>
    <t>sindustry.co</t>
  </si>
  <si>
    <t>equalityadvisoryservice.com</t>
  </si>
  <si>
    <t>godsartnudes.com</t>
  </si>
  <si>
    <t>louisepenny.com</t>
  </si>
  <si>
    <t>rdbooks.com</t>
  </si>
  <si>
    <t>ordenacionjuego.es</t>
  </si>
  <si>
    <t>beaune.fr</t>
  </si>
  <si>
    <t>highcalling.net</t>
  </si>
  <si>
    <t>linuxassist.net</t>
  </si>
  <si>
    <t>shohizei.net</t>
  </si>
  <si>
    <t>computerwoorden.nl</t>
  </si>
  <si>
    <t>guz.ru</t>
  </si>
  <si>
    <t>lastplay.ru</t>
  </si>
  <si>
    <t>tolkien.ru</t>
  </si>
  <si>
    <t>xn--ccke0lpc.top</t>
  </si>
  <si>
    <t>ãƒ’ã‚¢ãƒ¢ã‚¤.top</t>
  </si>
  <si>
    <t>colchesterminiclub.co.uk</t>
  </si>
  <si>
    <t>hclugano.ch</t>
  </si>
  <si>
    <t>cialis2free.com</t>
  </si>
  <si>
    <t>claridgeproducts.com</t>
  </si>
  <si>
    <t>healthbeautyfacts.com</t>
  </si>
  <si>
    <t>jameswedmore.com</t>
  </si>
  <si>
    <t>komfo.com</t>
  </si>
  <si>
    <t>oneminddharma.com</t>
  </si>
  <si>
    <t>qq12.com</t>
  </si>
  <si>
    <t>rssniches.com</t>
  </si>
  <si>
    <t>ventuz.com</t>
  </si>
  <si>
    <t>viagrapfizerpascher.com</t>
  </si>
  <si>
    <t>washingtonfeed.com</t>
  </si>
  <si>
    <t>abc-computing.fr</t>
  </si>
  <si>
    <t>hellasgi.gr</t>
  </si>
  <si>
    <t>pm-college.jp</t>
  </si>
  <si>
    <t>construmac.com.mx</t>
  </si>
  <si>
    <t>chrisbarber.net</t>
  </si>
  <si>
    <t>yqseo.net</t>
  </si>
  <si>
    <t>selebnude.ru</t>
  </si>
  <si>
    <t>ideafutura.co.uk</t>
  </si>
  <si>
    <t>castle.by</t>
  </si>
  <si>
    <t>edifice-watches.com</t>
  </si>
  <si>
    <t>emerald-springs.com</t>
  </si>
  <si>
    <t>fil-info-france.com</t>
  </si>
  <si>
    <t>harrahscherokee.com</t>
  </si>
  <si>
    <t>phenomenalwomen.com</t>
  </si>
  <si>
    <t>shoppydoo.es</t>
  </si>
  <si>
    <t>maxafashion.eu</t>
  </si>
  <si>
    <t>okcorral.fr</t>
  </si>
  <si>
    <t>levitraordering20mg.org</t>
  </si>
  <si>
    <t>twothousandtreesfestival.co.uk</t>
  </si>
  <si>
    <t>cammar.com</t>
  </si>
  <si>
    <t>freeegyptclassifieds.com</t>
  </si>
  <si>
    <t>gap247.com</t>
  </si>
  <si>
    <t>m8cool.com</t>
  </si>
  <si>
    <t>nursingnetwork.com</t>
  </si>
  <si>
    <t>paydayloansusaccj.com</t>
  </si>
  <si>
    <t>quick-office-setup.com</t>
  </si>
  <si>
    <t>ricsfirms.com</t>
  </si>
  <si>
    <t>vacanthomecash.com</t>
  </si>
  <si>
    <t>willenslaw.com</t>
  </si>
  <si>
    <t>xn--3krzn1c09pgzgzss4op4pl97hh6i.com</t>
  </si>
  <si>
    <t>å°ç£ç¶²åŸŸåç¨±ç™¼å±•å”æœƒ.com</t>
  </si>
  <si>
    <t>pil.dk</t>
  </si>
  <si>
    <t>kinote.fr</t>
  </si>
  <si>
    <t>helpmemakeit.net</t>
  </si>
  <si>
    <t>sunray22b.net</t>
  </si>
  <si>
    <t>oliepeil.nl</t>
  </si>
  <si>
    <t>hiddenharmonies.org</t>
  </si>
  <si>
    <t>prepa-hec.org</t>
  </si>
  <si>
    <t>skamaniacounty.org</t>
  </si>
  <si>
    <t>stmarysathens.org</t>
  </si>
  <si>
    <t>try-nova.org</t>
  </si>
  <si>
    <t>psadvisory.co.uk</t>
  </si>
  <si>
    <t>webescuela.cl</t>
  </si>
  <si>
    <t>aigner-munich.cn</t>
  </si>
  <si>
    <t>airliftperformance.com</t>
  </si>
  <si>
    <t>bejane.com</t>
  </si>
  <si>
    <t>dolcezzagelato.com</t>
  </si>
  <si>
    <t>footlockercc.com</t>
  </si>
  <si>
    <t>gardentowerproject.com</t>
  </si>
  <si>
    <t>geekpreneur.com</t>
  </si>
  <si>
    <t>gulfstatesoftware.com</t>
  </si>
  <si>
    <t>hb136.com</t>
  </si>
  <si>
    <t>healthcareercenter.com</t>
  </si>
  <si>
    <t>nextnavy.com</t>
  </si>
  <si>
    <t>pedrollo.com</t>
  </si>
  <si>
    <t>totaltreadmillreviews.com</t>
  </si>
  <si>
    <t>wendoverfun.com</t>
  </si>
  <si>
    <t>whhwdl.com</t>
  </si>
  <si>
    <t>wpultimatesocial.com</t>
  </si>
  <si>
    <t>duchovny.net</t>
  </si>
  <si>
    <t>gazaalan.net</t>
  </si>
  <si>
    <t>textile114.net</t>
  </si>
  <si>
    <t>usa7s.net</t>
  </si>
  <si>
    <t>supras.org.nz</t>
  </si>
  <si>
    <t>ableweb.org</t>
  </si>
  <si>
    <t>ninthcircuit.org</t>
  </si>
  <si>
    <t>diores.pl</t>
  </si>
  <si>
    <t>swagelok.com.br</t>
  </si>
  <si>
    <t>changfeng.gov.cn</t>
  </si>
  <si>
    <t>aprivateisland.com</t>
  </si>
  <si>
    <t>buyambien247.com</t>
  </si>
  <si>
    <t>cambridgewhoswho.com</t>
  </si>
  <si>
    <t>floorb2b.com</t>
  </si>
  <si>
    <t>hsxjw.com</t>
  </si>
  <si>
    <t>promotionpod.com</t>
  </si>
  <si>
    <t>thepenngazette.com</t>
  </si>
  <si>
    <t>trevorsorbie.com</t>
  </si>
  <si>
    <t>tvintern.de</t>
  </si>
  <si>
    <t>billel.net</t>
  </si>
  <si>
    <t>baumancollege.org</t>
  </si>
  <si>
    <t>sband.org</t>
  </si>
  <si>
    <t>czytam.pl</t>
  </si>
  <si>
    <t>brstu.ru</t>
  </si>
  <si>
    <t>liwli.ru</t>
  </si>
  <si>
    <t>pbo-kzn.ru</t>
  </si>
  <si>
    <t>rusmarka.ru</t>
  </si>
  <si>
    <t>bulletnewsniagara.ca</t>
  </si>
  <si>
    <t>best4ny.com</t>
  </si>
  <si>
    <t>boatingsafety.com</t>
  </si>
  <si>
    <t>couponmc.com</t>
  </si>
  <si>
    <t>dalpescatore.com</t>
  </si>
  <si>
    <t>draftstreet.com</t>
  </si>
  <si>
    <t>e-cbd.com</t>
  </si>
  <si>
    <t>fengbuy.com</t>
  </si>
  <si>
    <t>freegamesy.com</t>
  </si>
  <si>
    <t>kernelseasons.com</t>
  </si>
  <si>
    <t>schwarzenstein.com</t>
  </si>
  <si>
    <t>twogag.com</t>
  </si>
  <si>
    <t>singlessansebastian.es</t>
  </si>
  <si>
    <t>nidodellemeraviglie.it</t>
  </si>
  <si>
    <t>toshiba-elevator.co.jp</t>
  </si>
  <si>
    <t>buyviagraonlineusa.life</t>
  </si>
  <si>
    <t>tacno.net</t>
  </si>
  <si>
    <t>winnetuoceansideresorts.net</t>
  </si>
  <si>
    <t>medicalmummies.org</t>
  </si>
  <si>
    <t>retin-aonline-cheapest-price.org</t>
  </si>
  <si>
    <t>whchurch.org</t>
  </si>
  <si>
    <t>robotologia.ru</t>
  </si>
  <si>
    <t>uhohatyza.ru</t>
  </si>
  <si>
    <t>worldflutes.tv</t>
  </si>
  <si>
    <t>aircharter.co.uk</t>
  </si>
  <si>
    <t>timmua.vn</t>
  </si>
  <si>
    <t>3dcadworld.com</t>
  </si>
  <si>
    <t>archivalclothing.com</t>
  </si>
  <si>
    <t>arenasdebarcelona.com</t>
  </si>
  <si>
    <t>chemsino.com</t>
  </si>
  <si>
    <t>crescentharbor.com</t>
  </si>
  <si>
    <t>digitalvast.com</t>
  </si>
  <si>
    <t>formaspace.com</t>
  </si>
  <si>
    <t>gap-coupon.com</t>
  </si>
  <si>
    <t>nnx.com</t>
  </si>
  <si>
    <t>oceanclan.com</t>
  </si>
  <si>
    <t>scotlandart.com</t>
  </si>
  <si>
    <t>sf-golf.com</t>
  </si>
  <si>
    <t>sleepinglady.com</t>
  </si>
  <si>
    <t>tinangel.com</t>
  </si>
  <si>
    <t>top10webhosting.com</t>
  </si>
  <si>
    <t>whqomc.com</t>
  </si>
  <si>
    <t>forumvwbus.de</t>
  </si>
  <si>
    <t>smsblast.com.ng</t>
  </si>
  <si>
    <t>haagseschaakbond.nl</t>
  </si>
  <si>
    <t>nmf.no</t>
  </si>
  <si>
    <t>fundacionenfermerosmilitares.org</t>
  </si>
  <si>
    <t>travelinsurance.org</t>
  </si>
  <si>
    <t>psgfc.pl</t>
  </si>
  <si>
    <t>naturespot.org.uk</t>
  </si>
  <si>
    <t>homelandstores.com</t>
  </si>
  <si>
    <t>kitchengardenseeds.com</t>
  </si>
  <si>
    <t>lakesurf.com</t>
  </si>
  <si>
    <t>millyardcommunications.com</t>
  </si>
  <si>
    <t>sangrefria.com</t>
  </si>
  <si>
    <t>scasurgery.com</t>
  </si>
  <si>
    <t>steelforge.com</t>
  </si>
  <si>
    <t>worteldrie.com</t>
  </si>
  <si>
    <t>zbjimg.com</t>
  </si>
  <si>
    <t>eol.co.jp</t>
  </si>
  <si>
    <t>jardigital.net</t>
  </si>
  <si>
    <t>flashesofhope.org</t>
  </si>
  <si>
    <t>vendelbo.org</t>
  </si>
  <si>
    <t>zpp.net.pl</t>
  </si>
  <si>
    <t>bpcc.pt</t>
  </si>
  <si>
    <t>lamisilonline.ru</t>
  </si>
  <si>
    <t>buyindocin.top</t>
  </si>
  <si>
    <t>canadapaydayloansfe.ca</t>
  </si>
  <si>
    <t>1001cq.com</t>
  </si>
  <si>
    <t>cchaxcess.com</t>
  </si>
  <si>
    <t>cfcopies.com</t>
  </si>
  <si>
    <t>fashionfair.com</t>
  </si>
  <si>
    <t>freese.com</t>
  </si>
  <si>
    <t>genericbuy-propecia.com</t>
  </si>
  <si>
    <t>greenegovernment.com</t>
  </si>
  <si>
    <t>hitachi-transportsystem.com</t>
  </si>
  <si>
    <t>hotelmockingbirdhill.com</t>
  </si>
  <si>
    <t>kbmmm.com</t>
  </si>
  <si>
    <t>literaturereviewwritingservice.com</t>
  </si>
  <si>
    <t>marketstreetunited.com</t>
  </si>
  <si>
    <t>nantucketairlines.com</t>
  </si>
  <si>
    <t>punjabicomputer.com</t>
  </si>
  <si>
    <t>stokesstores.com</t>
  </si>
  <si>
    <t>suichokan.com</t>
  </si>
  <si>
    <t>velasvallarta.com</t>
  </si>
  <si>
    <t>enailmax.de</t>
  </si>
  <si>
    <t>sfk92.dk</t>
  </si>
  <si>
    <t>forceshoes.gr</t>
  </si>
  <si>
    <t>esp.co.ir</t>
  </si>
  <si>
    <t>ifrolab.ir</t>
  </si>
  <si>
    <t>k-jinken.ne.jp</t>
  </si>
  <si>
    <t>mb123.lt</t>
  </si>
  <si>
    <t>reseaueval.org</t>
  </si>
  <si>
    <t>attrade.ru</t>
  </si>
  <si>
    <t>elaws.us</t>
  </si>
  <si>
    <t>daae.com.cn</t>
  </si>
  <si>
    <t>oag.cn</t>
  </si>
  <si>
    <t>catwalk-ornament.com</t>
  </si>
  <si>
    <t>codeboxr.com</t>
  </si>
  <si>
    <t>energicamotor.com</t>
  </si>
  <si>
    <t>luckyacepoker.com</t>
  </si>
  <si>
    <t>sincemydivorce.com</t>
  </si>
  <si>
    <t>zhotelny.com</t>
  </si>
  <si>
    <t>infonet.ee</t>
  </si>
  <si>
    <t>seo08.info</t>
  </si>
  <si>
    <t>isotretinoin-onlinebuy.net</t>
  </si>
  <si>
    <t>lujamanandhar.com.np</t>
  </si>
  <si>
    <t>polcolorit.pl</t>
  </si>
  <si>
    <t>condenast.ru</t>
  </si>
  <si>
    <t>tyrrellscrisps.co.uk</t>
  </si>
  <si>
    <t>carenotkilling.org.uk</t>
  </si>
  <si>
    <t>51hlht.com</t>
  </si>
  <si>
    <t>actisys.com</t>
  </si>
  <si>
    <t>beautyleg.com</t>
  </si>
  <si>
    <t>designattractor.com</t>
  </si>
  <si>
    <t>dzonembooks.com</t>
  </si>
  <si>
    <t>emjysoft.com</t>
  </si>
  <si>
    <t>martcorner.com</t>
  </si>
  <si>
    <t>mfilomeno.com</t>
  </si>
  <si>
    <t>motorpasionf1.com</t>
  </si>
  <si>
    <t>nseyespecialists.com</t>
  </si>
  <si>
    <t>owling.com</t>
  </si>
  <si>
    <t>rr4w.com</t>
  </si>
  <si>
    <t>sky-chaser.com</t>
  </si>
  <si>
    <t>tailgunnerexhaust.com</t>
  </si>
  <si>
    <t>themakeupthailand.com</t>
  </si>
  <si>
    <t>zawszesami24.eu</t>
  </si>
  <si>
    <t>regginacalcio.it</t>
  </si>
  <si>
    <t>ainamed.kz</t>
  </si>
  <si>
    <t>debian-news.net</t>
  </si>
  <si>
    <t>pixelair.net</t>
  </si>
  <si>
    <t>thesummitgroupi.net</t>
  </si>
  <si>
    <t>kimseyokmu.org.tr</t>
  </si>
  <si>
    <t>offsight.co.uk</t>
  </si>
  <si>
    <t>carlazampatti.com.au</t>
  </si>
  <si>
    <t>miraleks.by</t>
  </si>
  <si>
    <t>240sxforums.com</t>
  </si>
  <si>
    <t>51house.com</t>
  </si>
  <si>
    <t>babyou.com</t>
  </si>
  <si>
    <t>epororo.com</t>
  </si>
  <si>
    <t>esvair.com</t>
  </si>
  <si>
    <t>geologynet.com</t>
  </si>
  <si>
    <t>goreanliving.com</t>
  </si>
  <si>
    <t>jjzl168.com</t>
  </si>
  <si>
    <t>khaneisfahan.com</t>
  </si>
  <si>
    <t>neshealth.com</t>
  </si>
  <si>
    <t>nln.com</t>
  </si>
  <si>
    <t>studsandspikes.com</t>
  </si>
  <si>
    <t>wellcome.com.hk</t>
  </si>
  <si>
    <t>edusite.me</t>
  </si>
  <si>
    <t>artsmarketing.org</t>
  </si>
  <si>
    <t>culturabrasil.org</t>
  </si>
  <si>
    <t>kresy-siberia.org</t>
  </si>
  <si>
    <t>czatpol.pl</t>
  </si>
  <si>
    <t>feta.co.uk</t>
  </si>
  <si>
    <t>business401k.us</t>
  </si>
  <si>
    <t>hssattledt.at</t>
  </si>
  <si>
    <t>apsanlaw.com</t>
  </si>
  <si>
    <t>bizpromotercourses.com</t>
  </si>
  <si>
    <t>cube-creative.com</t>
  </si>
  <si>
    <t>dirtybutton.com</t>
  </si>
  <si>
    <t>dreamkidland.com</t>
  </si>
  <si>
    <t>europoloexperience.com</t>
  </si>
  <si>
    <t>gemsworldwide.com</t>
  </si>
  <si>
    <t>gmbuypower.com</t>
  </si>
  <si>
    <t>hhwljj.com</t>
  </si>
  <si>
    <t>juventusfcstore.com</t>
  </si>
  <si>
    <t>kendormusic.com</t>
  </si>
  <si>
    <t>kulfoldielet.com</t>
  </si>
  <si>
    <t>saharasams.com</t>
  </si>
  <si>
    <t>shijuan.com</t>
  </si>
  <si>
    <t>wfgrfw.com</t>
  </si>
  <si>
    <t>whosewearing.com</t>
  </si>
  <si>
    <t>ykhqys.com</t>
  </si>
  <si>
    <t>dentalhealth.ie</t>
  </si>
  <si>
    <t>stylemix.net</t>
  </si>
  <si>
    <t>waterforum.net</t>
  </si>
  <si>
    <t>papirdesign.no</t>
  </si>
  <si>
    <t>apiwellness.org</t>
  </si>
  <si>
    <t>livedelaware.org</t>
  </si>
  <si>
    <t>waddensea-secretariat.org</t>
  </si>
  <si>
    <t>washingtonvotes.org</t>
  </si>
  <si>
    <t>canadianpharmacystock.ru</t>
  </si>
  <si>
    <t>mielofon.ru</t>
  </si>
  <si>
    <t>remzi.com.tr</t>
  </si>
  <si>
    <t>gfw.org.uk</t>
  </si>
  <si>
    <t>mbsonline.gov.au</t>
  </si>
  <si>
    <t>xmnet.edu.cn</t>
  </si>
  <si>
    <t>altmedicine.com</t>
  </si>
  <si>
    <t>ampslab.com</t>
  </si>
  <si>
    <t>arqueomex.com</t>
  </si>
  <si>
    <t>bbcbrew.com</t>
  </si>
  <si>
    <t>cancerpoetry.com</t>
  </si>
  <si>
    <t>casapatas.com</t>
  </si>
  <si>
    <t>coachoutlethandbagsbuy.com</t>
  </si>
  <si>
    <t>communityspark.com</t>
  </si>
  <si>
    <t>fleetfeetstlouis.com</t>
  </si>
  <si>
    <t>haiwzy.com</t>
  </si>
  <si>
    <t>houston-guide.com</t>
  </si>
  <si>
    <t>htmlguru.com</t>
  </si>
  <si>
    <t>mpeda.com</t>
  </si>
  <si>
    <t>noshoes.com</t>
  </si>
  <si>
    <t>proactol-faq.com</t>
  </si>
  <si>
    <t>real-oviedo.com</t>
  </si>
  <si>
    <t>rexti.com</t>
  </si>
  <si>
    <t>romyandthebunnies.com</t>
  </si>
  <si>
    <t>survivalcenter.com</t>
  </si>
  <si>
    <t>swearsoft.com</t>
  </si>
  <si>
    <t>veryglasses.com</t>
  </si>
  <si>
    <t>seoup.es</t>
  </si>
  <si>
    <t>clomidforsale.life</t>
  </si>
  <si>
    <t>pornohalva.net</t>
  </si>
  <si>
    <t>rockstarsounds.net</t>
  </si>
  <si>
    <t>amijai.org</t>
  </si>
  <si>
    <t>chicago86.org</t>
  </si>
  <si>
    <t>foodethicscouncil.org</t>
  </si>
  <si>
    <t>heephong.org</t>
  </si>
  <si>
    <t>taxrefund-info.org</t>
  </si>
  <si>
    <t>bezpieczniefinansowo.org.pl</t>
  </si>
  <si>
    <t>reklama-i-rabota.ru</t>
  </si>
  <si>
    <t>alvarofenocchi.com.uy</t>
  </si>
  <si>
    <t>hands-store.win</t>
  </si>
  <si>
    <t>adarose.com.au</t>
  </si>
  <si>
    <t>awlqld.com.au</t>
  </si>
  <si>
    <t>healthyessentials.ca</t>
  </si>
  <si>
    <t>aaawebdirectory.com</t>
  </si>
  <si>
    <t>bcbsvt.com</t>
  </si>
  <si>
    <t>criticaltools.com</t>
  </si>
  <si>
    <t>daftrucks.com</t>
  </si>
  <si>
    <t>dancingwithwater.com</t>
  </si>
  <si>
    <t>designaside.com</t>
  </si>
  <si>
    <t>djy517.com</t>
  </si>
  <si>
    <t>fastcashloandirectly.com</t>
  </si>
  <si>
    <t>forofosdelrunning.com</t>
  </si>
  <si>
    <t>framedesigngroup.com</t>
  </si>
  <si>
    <t>gegeek.com</t>
  </si>
  <si>
    <t>maratonwarszawski.com</t>
  </si>
  <si>
    <t>marketing-xxi.com</t>
  </si>
  <si>
    <t>mild2wildrafting.com</t>
  </si>
  <si>
    <t>ourlighterside.com</t>
  </si>
  <si>
    <t>pocketly.com</t>
  </si>
  <si>
    <t>showdogsupersite.com</t>
  </si>
  <si>
    <t>tao95993.com</t>
  </si>
  <si>
    <t>zovigames.com</t>
  </si>
  <si>
    <t>tacchini.it</t>
  </si>
  <si>
    <t>san-marcos.net</t>
  </si>
  <si>
    <t>sudipan.net</t>
  </si>
  <si>
    <t>parksandrecreation.org</t>
  </si>
  <si>
    <t>savebabies.org</t>
  </si>
  <si>
    <t>zeroshell.org</t>
  </si>
  <si>
    <t>surinametourism.sr</t>
  </si>
  <si>
    <t>ulkuocaklari.org.tr</t>
  </si>
  <si>
    <t>thecreativeindustries.co.uk</t>
  </si>
  <si>
    <t>1000businessangels.com</t>
  </si>
  <si>
    <t>cheapest-price-viagra-generic.com</t>
  </si>
  <si>
    <t>curatedmag.com</t>
  </si>
  <si>
    <t>designfocusgraphics.com</t>
  </si>
  <si>
    <t>diariocontraste.com</t>
  </si>
  <si>
    <t>lamconsulting.com</t>
  </si>
  <si>
    <t>neverlandfabric.com</t>
  </si>
  <si>
    <t>olimpkz.com</t>
  </si>
  <si>
    <t>provolibrary.com</t>
  </si>
  <si>
    <t>pumpone.com</t>
  </si>
  <si>
    <t>rsvphq.com</t>
  </si>
  <si>
    <t>seriespepito.com</t>
  </si>
  <si>
    <t>sin-an.com</t>
  </si>
  <si>
    <t>theabujainquirer.com</t>
  </si>
  <si>
    <t>voicetrek.com</t>
  </si>
  <si>
    <t>dimasrl.eu</t>
  </si>
  <si>
    <t>essaritsolutions.in</t>
  </si>
  <si>
    <t>newyork5.info</t>
  </si>
  <si>
    <t>odnoklassnikinu.info</t>
  </si>
  <si>
    <t>otsu.ed.jp</t>
  </si>
  <si>
    <t>jintian.net</t>
  </si>
  <si>
    <t>mediacom3000.net</t>
  </si>
  <si>
    <t>newvv.net</t>
  </si>
  <si>
    <t>railclassifieds.net</t>
  </si>
  <si>
    <t>erasems.org</t>
  </si>
  <si>
    <t>hutterites.org</t>
  </si>
  <si>
    <t>orgia.ru</t>
  </si>
  <si>
    <t>filmasd.us</t>
  </si>
  <si>
    <t>diabetesvic.org.au</t>
  </si>
  <si>
    <t>cheapcustomshirts.biz</t>
  </si>
  <si>
    <t>t-fans.cn</t>
  </si>
  <si>
    <t>alandeanfoster.com</t>
  </si>
  <si>
    <t>chowgulegeographers.com</t>
  </si>
  <si>
    <t>filterpresses.com</t>
  </si>
  <si>
    <t>johntorreano.com</t>
  </si>
  <si>
    <t>listacademyreviews.com</t>
  </si>
  <si>
    <t>macsmind.com</t>
  </si>
  <si>
    <t>mrinw.com</t>
  </si>
  <si>
    <t>ncesc1.com</t>
  </si>
  <si>
    <t>neoacademic.com</t>
  </si>
  <si>
    <t>quintadaslagrimas.com</t>
  </si>
  <si>
    <t>regimedukan.com</t>
  </si>
  <si>
    <t>simonnorfolk.com</t>
  </si>
  <si>
    <t>sonicflare.com</t>
  </si>
  <si>
    <t>starcraftrv.com</t>
  </si>
  <si>
    <t>sucai114.com</t>
  </si>
  <si>
    <t>thefalseflag.com</t>
  </si>
  <si>
    <t>vw-sierra.com</t>
  </si>
  <si>
    <t>worksourcewa.com</t>
  </si>
  <si>
    <t>message-christmas.eu</t>
  </si>
  <si>
    <t>airelles.fr</t>
  </si>
  <si>
    <t>carinsurancelit.info</t>
  </si>
  <si>
    <t>safrica.info</t>
  </si>
  <si>
    <t>myklara.it</t>
  </si>
  <si>
    <t>macquarie.jp</t>
  </si>
  <si>
    <t>sumafiscal.com.mx</t>
  </si>
  <si>
    <t>mcc-berlin.net</t>
  </si>
  <si>
    <t>tlpa.org</t>
  </si>
  <si>
    <t>cheapacyclovir.party</t>
  </si>
  <si>
    <t>transport-szczecin.com.pl</t>
  </si>
  <si>
    <t>fnx.pw</t>
  </si>
  <si>
    <t>narodnopozoriste.rs</t>
  </si>
  <si>
    <t>wigsforcancerpatients.us</t>
  </si>
  <si>
    <t>laopinion-rafaela.com.ar</t>
  </si>
  <si>
    <t>5e5t.com.cn</t>
  </si>
  <si>
    <t>addictedtowar.com</t>
  </si>
  <si>
    <t>autistichoya.com</t>
  </si>
  <si>
    <t>cocinasgasinox.com</t>
  </si>
  <si>
    <t>fileaty.com</t>
  </si>
  <si>
    <t>forgetoday.com</t>
  </si>
  <si>
    <t>graupner.com</t>
  </si>
  <si>
    <t>keennewsservice.com</t>
  </si>
  <si>
    <t>ncrailsites.com</t>
  </si>
  <si>
    <t>partal.com</t>
  </si>
  <si>
    <t>ragingbitch.com</t>
  </si>
  <si>
    <t>thelabelsticks.com</t>
  </si>
  <si>
    <t>wildgrounds.com</t>
  </si>
  <si>
    <t>mbltd.info</t>
  </si>
  <si>
    <t>almawa.net</t>
  </si>
  <si>
    <t>freedompost.net</t>
  </si>
  <si>
    <t>wineberry.net</t>
  </si>
  <si>
    <t>bristolva.org</t>
  </si>
  <si>
    <t>dochs.org</t>
  </si>
  <si>
    <t>disnakertrans-nunukan.org</t>
  </si>
  <si>
    <t>illinoisrestaurants.org</t>
  </si>
  <si>
    <t>lectures.org</t>
  </si>
  <si>
    <t>najicherfanfoundation.org</t>
  </si>
  <si>
    <t>ptsdusa.org</t>
  </si>
  <si>
    <t>celexa.party</t>
  </si>
  <si>
    <t>kama-hurtownia.pl</t>
  </si>
  <si>
    <t>nosferatu.ru</t>
  </si>
  <si>
    <t>teploobmennik-gvs.ru</t>
  </si>
  <si>
    <t>veritas-apk.ru</t>
  </si>
  <si>
    <t>stanislavlicko.sk</t>
  </si>
  <si>
    <t>inote.tw</t>
  </si>
  <si>
    <t>diit.edu.ua</t>
  </si>
  <si>
    <t>doneassignment.co.uk</t>
  </si>
  <si>
    <t>tatler.co.uk</t>
  </si>
  <si>
    <t>cnu.cc</t>
  </si>
  <si>
    <t>ceroc.com.co</t>
  </si>
  <si>
    <t>800bouquet.com</t>
  </si>
  <si>
    <t>95xp.com</t>
  </si>
  <si>
    <t>autourdeminuit.com</t>
  </si>
  <si>
    <t>checksix-fr.com</t>
  </si>
  <si>
    <t>enquirerherald.com</t>
  </si>
  <si>
    <t>judystorey.com</t>
  </si>
  <si>
    <t>juiceservedhere.com</t>
  </si>
  <si>
    <t>laptopbliss.com</t>
  </si>
  <si>
    <t>mblm.com</t>
  </si>
  <si>
    <t>niagarafallsmarathon.com</t>
  </si>
  <si>
    <t>nicoletbank.com</t>
  </si>
  <si>
    <t>nordic-land.com</t>
  </si>
  <si>
    <t>pecanbread.com</t>
  </si>
  <si>
    <t>pornmegazone.com</t>
  </si>
  <si>
    <t>reliablepools.com</t>
  </si>
  <si>
    <t>rermegacorp.com</t>
  </si>
  <si>
    <t>roundtheworldflights.com</t>
  </si>
  <si>
    <t>splendad.com</t>
  </si>
  <si>
    <t>streamline.com</t>
  </si>
  <si>
    <t>wehavegrades.com</t>
  </si>
  <si>
    <t>bullion.directory</t>
  </si>
  <si>
    <t>mjustice.dz</t>
  </si>
  <si>
    <t>gptc.edu</t>
  </si>
  <si>
    <t>uaccm.edu</t>
  </si>
  <si>
    <t>ifae.es</t>
  </si>
  <si>
    <t>chessworld.net</t>
  </si>
  <si>
    <t>felicelaw.net</t>
  </si>
  <si>
    <t>ro7k.net</t>
  </si>
  <si>
    <t>aprenderjapones.org</t>
  </si>
  <si>
    <t>confrontations.org</t>
  </si>
  <si>
    <t>jasonbennett.org</t>
  </si>
  <si>
    <t>wyomingcs.org</t>
  </si>
  <si>
    <t>dat-spedi.tk</t>
  </si>
  <si>
    <t>euronasos.com.ua</t>
  </si>
  <si>
    <t>lithgowmercury.com.au</t>
  </si>
  <si>
    <t>okmagazine.com.au</t>
  </si>
  <si>
    <t>12315.cn</t>
  </si>
  <si>
    <t>celebrationstation.com</t>
  </si>
  <si>
    <t>ecairn.com</t>
  </si>
  <si>
    <t>elarby-dammam-riyadh.com</t>
  </si>
  <si>
    <t>fp-test.com</t>
  </si>
  <si>
    <t>hangmeibc.com</t>
  </si>
  <si>
    <t>heritageandlegacygh.com</t>
  </si>
  <si>
    <t>insideiwm.com</t>
  </si>
  <si>
    <t>nc-software.com</t>
  </si>
  <si>
    <t>op3.com</t>
  </si>
  <si>
    <t>psoklahoma.com</t>
  </si>
  <si>
    <t>riptorment.com</t>
  </si>
  <si>
    <t>ritzybee.com</t>
  </si>
  <si>
    <t>sdepartment.com</t>
  </si>
  <si>
    <t>talksms.com</t>
  </si>
  <si>
    <t>viliving.com</t>
  </si>
  <si>
    <t>wufazhuce.com</t>
  </si>
  <si>
    <t>newzona.info</t>
  </si>
  <si>
    <t>clear-uk.org</t>
  </si>
  <si>
    <t>nycswim.org</t>
  </si>
  <si>
    <t>plusweb.org</t>
  </si>
  <si>
    <t>signwise.pl</t>
  </si>
  <si>
    <t>biw.co.th</t>
  </si>
  <si>
    <t>cheapmacmakeup.top</t>
  </si>
  <si>
    <t>tom15.at</t>
  </si>
  <si>
    <t>draculas.com.au</t>
  </si>
  <si>
    <t>escort-in-glasgow.co</t>
  </si>
  <si>
    <t>annestokes.com</t>
  </si>
  <si>
    <t>blackboxbelfast.com</t>
  </si>
  <si>
    <t>buckshire-corp.com</t>
  </si>
  <si>
    <t>caribbeanlaser.com</t>
  </si>
  <si>
    <t>chinafotopress.com</t>
  </si>
  <si>
    <t>cleanerlondon.com</t>
  </si>
  <si>
    <t>firstchoicerates.com</t>
  </si>
  <si>
    <t>fishswiftsure.com</t>
  </si>
  <si>
    <t>mddes.com</t>
  </si>
  <si>
    <t>medikidz.com</t>
  </si>
  <si>
    <t>mobileussdcodes.com</t>
  </si>
  <si>
    <t>navajohopiobserver.com</t>
  </si>
  <si>
    <t>northstarwriters.com</t>
  </si>
  <si>
    <t>onwardhealthcare.com</t>
  </si>
  <si>
    <t>safecatch.com</t>
  </si>
  <si>
    <t>topobags.com</t>
  </si>
  <si>
    <t>viagrawithoutadoctorprescription-usa.com</t>
  </si>
  <si>
    <t>vinylarbor.com</t>
  </si>
  <si>
    <t>zynaptiq.com</t>
  </si>
  <si>
    <t>sankatyfunds.eu</t>
  </si>
  <si>
    <t>turysci.info</t>
  </si>
  <si>
    <t>trmk.co.jp</t>
  </si>
  <si>
    <t>ildoo.co.kr</t>
  </si>
  <si>
    <t>bigcommissionblueprint.net</t>
  </si>
  <si>
    <t>teamupfitness.net</t>
  </si>
  <si>
    <t>europe-maintenant.org</t>
  </si>
  <si>
    <t>igbconline.org</t>
  </si>
  <si>
    <t>kochi-kyudo.org</t>
  </si>
  <si>
    <t>lifestylemedicine.org</t>
  </si>
  <si>
    <t>nescaum.org</t>
  </si>
  <si>
    <t>thecloudfoundation.org</t>
  </si>
  <si>
    <t>u-hiv.ru</t>
  </si>
  <si>
    <t>prettypolly.co.uk</t>
  </si>
  <si>
    <t>doxycyclineonline.webcam</t>
  </si>
  <si>
    <t>mobilporno.xn--3ds443g</t>
  </si>
  <si>
    <t>xn--3ds443g</t>
  </si>
  <si>
    <t>mobilporno.åœ¨çº¿</t>
  </si>
  <si>
    <t>åœ¨çº¿</t>
  </si>
  <si>
    <t>xn----btbetmgl1cew.xn--p1ai</t>
  </si>
  <si>
    <t>Ñ†Ð¸Ð³ÑƒÐ½-ÐºÐ»ÑƒÐ±.Ñ€Ñ„</t>
  </si>
  <si>
    <t>genericindocin.biz</t>
  </si>
  <si>
    <t>rcyc.ca</t>
  </si>
  <si>
    <t>wzta.gov.cn</t>
  </si>
  <si>
    <t>888show.com</t>
  </si>
  <si>
    <t>anthemes.com</t>
  </si>
  <si>
    <t>balloonmuseum.com</t>
  </si>
  <si>
    <t>bengalsauthenticnfl.com</t>
  </si>
  <si>
    <t>bigpeg.com</t>
  </si>
  <si>
    <t>coachcomeback.com</t>
  </si>
  <si>
    <t>customergauge.com</t>
  </si>
  <si>
    <t>fushuishucai.com</t>
  </si>
  <si>
    <t>itechdynamic.com</t>
  </si>
  <si>
    <t>jharkhanduday.com</t>
  </si>
  <si>
    <t>minasianlaw.com</t>
  </si>
  <si>
    <t>mtggs.com</t>
  </si>
  <si>
    <t>ogmatic.com</t>
  </si>
  <si>
    <t>ohiotraveler.com</t>
  </si>
  <si>
    <t>postcardfromparis.com</t>
  </si>
  <si>
    <t>redwingbooks.com</t>
  </si>
  <si>
    <t>taarezameenpar.com</t>
  </si>
  <si>
    <t>taimfalafel.com</t>
  </si>
  <si>
    <t>thecenterforsalesstrategy.com</t>
  </si>
  <si>
    <t>thomasjhenrylaw.com</t>
  </si>
  <si>
    <t>tourbar.com</t>
  </si>
  <si>
    <t>ucfathletics.com</t>
  </si>
  <si>
    <t>unimersiv.com</t>
  </si>
  <si>
    <t>xmbwb.com</t>
  </si>
  <si>
    <t>jaecki-foto.de</t>
  </si>
  <si>
    <t>secretworld.hu</t>
  </si>
  <si>
    <t>kontury.info</t>
  </si>
  <si>
    <t>buytetracyclineonline.nu</t>
  </si>
  <si>
    <t>cadoro.org</t>
  </si>
  <si>
    <t>elbitcoin.org</t>
  </si>
  <si>
    <t>philanthropynw.org</t>
  </si>
  <si>
    <t>thefriendshipforce.org</t>
  </si>
  <si>
    <t>ebno.pl</t>
  </si>
  <si>
    <t>mt-system.ru</t>
  </si>
  <si>
    <t>discoverychannel.com.tw</t>
  </si>
  <si>
    <t>allaboutschoolleavers.co.uk</t>
  </si>
  <si>
    <t>get-licensed.co.uk</t>
  </si>
  <si>
    <t>www.terrestrialtv.uk</t>
  </si>
  <si>
    <t>buy-kamagra.website</t>
  </si>
  <si>
    <t>cvinc.com.au</t>
  </si>
  <si>
    <t>cinnaminsonbasketball.com</t>
  </si>
  <si>
    <t>coldeeze.com</t>
  </si>
  <si>
    <t>condecosoftware.com</t>
  </si>
  <si>
    <t>domespace.com</t>
  </si>
  <si>
    <t>environmentalresourcesinc.com</t>
  </si>
  <si>
    <t>exo.com</t>
  </si>
  <si>
    <t>japanorama.com</t>
  </si>
  <si>
    <t>jxglzyxy.com</t>
  </si>
  <si>
    <t>keflex500.com</t>
  </si>
  <si>
    <t>keyboardr.com</t>
  </si>
  <si>
    <t>krpiradio.com</t>
  </si>
  <si>
    <t>leatherwoodonline.com</t>
  </si>
  <si>
    <t>meetgee.com</t>
  </si>
  <si>
    <t>mypostcardprinting.com</t>
  </si>
  <si>
    <t>nirvana-music.com</t>
  </si>
  <si>
    <t>skirtsandspanners.com</t>
  </si>
  <si>
    <t>straightbourbon.com</t>
  </si>
  <si>
    <t>topeurwatch.com</t>
  </si>
  <si>
    <t>usaconsumercomplaints.com</t>
  </si>
  <si>
    <t>waseda-ips.com</t>
  </si>
  <si>
    <t>yuanbaoluo.com</t>
  </si>
  <si>
    <t>stmarys.edu</t>
  </si>
  <si>
    <t>blackbookonline.info</t>
  </si>
  <si>
    <t>globallogistics.com.kw</t>
  </si>
  <si>
    <t>cleanair.london</t>
  </si>
  <si>
    <t>frogi.ml</t>
  </si>
  <si>
    <t>kandsranch.net</t>
  </si>
  <si>
    <t>medlook.net</t>
  </si>
  <si>
    <t>wheelchairtennis.net</t>
  </si>
  <si>
    <t>wjhsd.net</t>
  </si>
  <si>
    <t>aurorapictureshow.org</t>
  </si>
  <si>
    <t>chicousd.org</t>
  </si>
  <si>
    <t>lifeties.org</t>
  </si>
  <si>
    <t>mister-sushi.ru</t>
  </si>
  <si>
    <t>potteroman.ru</t>
  </si>
  <si>
    <t>nlileadership.us</t>
  </si>
  <si>
    <t>openquery.com.au</t>
  </si>
  <si>
    <t>la-maison.ch</t>
  </si>
  <si>
    <t>5izsw.cn</t>
  </si>
  <si>
    <t>earthquake.cn</t>
  </si>
  <si>
    <t>automaticduck.com</t>
  </si>
  <si>
    <t>bestdressedkids.com</t>
  </si>
  <si>
    <t>bestwesternontario.com</t>
  </si>
  <si>
    <t>bigstealdeals.com</t>
  </si>
  <si>
    <t>bullbearmedia.com</t>
  </si>
  <si>
    <t>dirtydancingontour.com</t>
  </si>
  <si>
    <t>drummondco.com</t>
  </si>
  <si>
    <t>eksh.com</t>
  </si>
  <si>
    <t>electricalassignments.com</t>
  </si>
  <si>
    <t>energiadiario.com</t>
  </si>
  <si>
    <t>epestsolutions.com</t>
  </si>
  <si>
    <t>fabricengine.com</t>
  </si>
  <si>
    <t>fatstupid.com</t>
  </si>
  <si>
    <t>hiiibrand.com</t>
  </si>
  <si>
    <t>ilovethatteachingidea.com</t>
  </si>
  <si>
    <t>imanage.com</t>
  </si>
  <si>
    <t>industrysourcehq.com</t>
  </si>
  <si>
    <t>michaelkorsoutletonstare.com</t>
  </si>
  <si>
    <t>misionescuatro.com</t>
  </si>
  <si>
    <t>nwspprs.com</t>
  </si>
  <si>
    <t>paragliderelectric.com</t>
  </si>
  <si>
    <t>rocaphotos.com</t>
  </si>
  <si>
    <t>skyviews.com</t>
  </si>
  <si>
    <t>spacebag.com</t>
  </si>
  <si>
    <t>sugarbeachresort.com</t>
  </si>
  <si>
    <t>hyde.edu</t>
  </si>
  <si>
    <t>bauhiniahk.com.hk</t>
  </si>
  <si>
    <t>hgc.com.hk</t>
  </si>
  <si>
    <t>muslma1.net</t>
  </si>
  <si>
    <t>armymuseum.co.nz</t>
  </si>
  <si>
    <t>buyonline-levitra.org</t>
  </si>
  <si>
    <t>ithacahours.org</t>
  </si>
  <si>
    <t>sccity.org</t>
  </si>
  <si>
    <t>uswa.org</t>
  </si>
  <si>
    <t>mobilecomputermag.co.uk</t>
  </si>
  <si>
    <t>unsecuredloans4u.co.uk</t>
  </si>
  <si>
    <t>malarianomore.org.uk</t>
  </si>
  <si>
    <t>symposia.org.uk</t>
  </si>
  <si>
    <t>ivanovo-gid.us</t>
  </si>
  <si>
    <t>noppen.com.cn</t>
  </si>
  <si>
    <t>aboutprovestra.com</t>
  </si>
  <si>
    <t>acheterbijouxsite.com</t>
  </si>
  <si>
    <t>cdcin.com</t>
  </si>
  <si>
    <t>ebenezermedicalclinic.com</t>
  </si>
  <si>
    <t>everyonenews.com</t>
  </si>
  <si>
    <t>hillclimbracingonlinehack.com</t>
  </si>
  <si>
    <t>max2play.com</t>
  </si>
  <si>
    <t>moneyfaculty.com</t>
  </si>
  <si>
    <t>newdayproducts.com</t>
  </si>
  <si>
    <t>princeseating.com</t>
  </si>
  <si>
    <t>sewerfresh.com</t>
  </si>
  <si>
    <t>shapeup.com</t>
  </si>
  <si>
    <t>starsofasia.com</t>
  </si>
  <si>
    <t>taazgee.com</t>
  </si>
  <si>
    <t>todaysarcade.com</t>
  </si>
  <si>
    <t>wpcproductmanufacturer.com</t>
  </si>
  <si>
    <t>balancezapatos574.es</t>
  </si>
  <si>
    <t>antabuse-online.eu</t>
  </si>
  <si>
    <t>lidl-hellas.gr</t>
  </si>
  <si>
    <t>farkasatifoto.hu</t>
  </si>
  <si>
    <t>zinc.it</t>
  </si>
  <si>
    <t>amphora.jp</t>
  </si>
  <si>
    <t>hays.co.jp</t>
  </si>
  <si>
    <t>miyuki-hinamatsuri.jp</t>
  </si>
  <si>
    <t>comparecashbackcards.net</t>
  </si>
  <si>
    <t>pinetreegoods.net</t>
  </si>
  <si>
    <t>wholesalejerseysstore.net</t>
  </si>
  <si>
    <t>globalengage.org</t>
  </si>
  <si>
    <t>icohweb.org</t>
  </si>
  <si>
    <t>riaclu.org</t>
  </si>
  <si>
    <t>genericcialisonline.ru</t>
  </si>
  <si>
    <t>viagrawithoutprescriptions.top</t>
  </si>
  <si>
    <t>george-smart.co.uk</t>
  </si>
  <si>
    <t>45-rpm.org.uk</t>
  </si>
  <si>
    <t>buypropecia.website</t>
  </si>
  <si>
    <t>buy-crestor.accountant</t>
  </si>
  <si>
    <t>sep9.cn</t>
  </si>
  <si>
    <t>alducadaosta.com</t>
  </si>
  <si>
    <t>avistaz.com</t>
  </si>
  <si>
    <t>barackobamaisyournewbicycle.com</t>
  </si>
  <si>
    <t>blabberonline.com</t>
  </si>
  <si>
    <t>bollywoodm.com</t>
  </si>
  <si>
    <t>chinasewage.com</t>
  </si>
  <si>
    <t>deishang.com</t>
  </si>
  <si>
    <t>freedomdebtrelief.com</t>
  </si>
  <si>
    <t>interswitchgroup.com</t>
  </si>
  <si>
    <t>inventurefoods.com</t>
  </si>
  <si>
    <t>jamestabor.com</t>
  </si>
  <si>
    <t>joetgarcias.com</t>
  </si>
  <si>
    <t>tonkonow.com</t>
  </si>
  <si>
    <t>winghouse.com</t>
  </si>
  <si>
    <t>yazaki-europe.com</t>
  </si>
  <si>
    <t>drei.de</t>
  </si>
  <si>
    <t>dtp-rm.de</t>
  </si>
  <si>
    <t>shotokan.co.il</t>
  </si>
  <si>
    <t>amoxicillinfor.net</t>
  </si>
  <si>
    <t>arendsnest.nl</t>
  </si>
  <si>
    <t>saih.no</t>
  </si>
  <si>
    <t>blackrivertech.org</t>
  </si>
  <si>
    <t>fluentnhibernate.org</t>
  </si>
  <si>
    <t>socialiris.org</t>
  </si>
  <si>
    <t>thecheaphostingzone.org</t>
  </si>
  <si>
    <t>rogaine.pro</t>
  </si>
  <si>
    <t>agessa.ru</t>
  </si>
  <si>
    <t>ab-inbev.co.uk</t>
  </si>
  <si>
    <t>farq.edu.uy</t>
  </si>
  <si>
    <t>legitimus.am</t>
  </si>
  <si>
    <t>eventfinder.com.au</t>
  </si>
  <si>
    <t>ccmpcapital.be</t>
  </si>
  <si>
    <t>brics-ped.com.br</t>
  </si>
  <si>
    <t>edelveys.by</t>
  </si>
  <si>
    <t>airqualityontario.com</t>
  </si>
  <si>
    <t>aljobskom.com</t>
  </si>
  <si>
    <t>cgyule.com</t>
  </si>
  <si>
    <t>choosenewdeck.com</t>
  </si>
  <si>
    <t>dasboot.com</t>
  </si>
  <si>
    <t>gamener.com</t>
  </si>
  <si>
    <t>historycarper.com</t>
  </si>
  <si>
    <t>lifecellskin.com</t>
  </si>
  <si>
    <t>naotanzl.com</t>
  </si>
  <si>
    <t>nsisas.com</t>
  </si>
  <si>
    <t>propeciagids.com</t>
  </si>
  <si>
    <t>rclco.com</t>
  </si>
  <si>
    <t>reconnsworld.com</t>
  </si>
  <si>
    <t>ronalusa.com</t>
  </si>
  <si>
    <t>stgc-cn.com</t>
  </si>
  <si>
    <t>stop-scammers.com</t>
  </si>
  <si>
    <t>themebutler.com</t>
  </si>
  <si>
    <t>thesteelersjerseys.com</t>
  </si>
  <si>
    <t>vuunyalumni.com</t>
  </si>
  <si>
    <t>adisportschaussures.fr</t>
  </si>
  <si>
    <t>iujat.info</t>
  </si>
  <si>
    <t>cyntia.jp</t>
  </si>
  <si>
    <t>emigrantextra.net</t>
  </si>
  <si>
    <t>generic-cialis5mg.net</t>
  </si>
  <si>
    <t>annuaire-sites.org</t>
  </si>
  <si>
    <t>how-to-get-ex-back.org</t>
  </si>
  <si>
    <t>marinecoin.org</t>
  </si>
  <si>
    <t>panelmonkey.org</t>
  </si>
  <si>
    <t>sunbowl.org</t>
  </si>
  <si>
    <t>unfcu.org</t>
  </si>
  <si>
    <t>wajda.pl</t>
  </si>
  <si>
    <t>tretinoinonline.site</t>
  </si>
  <si>
    <t>windmusic.com.tw</t>
  </si>
  <si>
    <t>wigsstyle.co.uk</t>
  </si>
  <si>
    <t>coachoutlet.net.co</t>
  </si>
  <si>
    <t>callcenter-japan.com</t>
  </si>
  <si>
    <t>candlegrove.com</t>
  </si>
  <si>
    <t>dzsgzx.com</t>
  </si>
  <si>
    <t>ecwin888.com</t>
  </si>
  <si>
    <t>flashpointmag.com</t>
  </si>
  <si>
    <t>hsibaltimore.com</t>
  </si>
  <si>
    <t>lookinginmn.com</t>
  </si>
  <si>
    <t>lostbutfound.com</t>
  </si>
  <si>
    <t>riseofadigitalnation.com</t>
  </si>
  <si>
    <t>russelmetals.com</t>
  </si>
  <si>
    <t>themusic.com</t>
  </si>
  <si>
    <t>welleco.com</t>
  </si>
  <si>
    <t>nic.coop</t>
  </si>
  <si>
    <t>t0b.info</t>
  </si>
  <si>
    <t>songsbling.net</t>
  </si>
  <si>
    <t>sozialy.net</t>
  </si>
  <si>
    <t>bens.org</t>
  </si>
  <si>
    <t>geomancy.org</t>
  </si>
  <si>
    <t>jocosheriff.org</t>
  </si>
  <si>
    <t>postgresqlrussia.org</t>
  </si>
  <si>
    <t>golowski.com.pl</t>
  </si>
  <si>
    <t>pssru.ac.uk</t>
  </si>
  <si>
    <t>pi-castings.co.uk</t>
  </si>
  <si>
    <t>carinsurancequoteseff.us</t>
  </si>
  <si>
    <t>gimbot.xyz</t>
  </si>
  <si>
    <t>oncallsa.co.za</t>
  </si>
  <si>
    <t>mjg.ca</t>
  </si>
  <si>
    <t>adstream.com</t>
  </si>
  <si>
    <t>alankabout.com</t>
  </si>
  <si>
    <t>astrogallery.com</t>
  </si>
  <si>
    <t>badboyonline.com</t>
  </si>
  <si>
    <t>bookmybeat.com</t>
  </si>
  <si>
    <t>capturepagemail.com</t>
  </si>
  <si>
    <t>cheapjerseyssoccershop.com</t>
  </si>
  <si>
    <t>chemhelper.com</t>
  </si>
  <si>
    <t>correosbolivia.com</t>
  </si>
  <si>
    <t>dubaiwoodshow.com</t>
  </si>
  <si>
    <t>ethiomunich.com</t>
  </si>
  <si>
    <t>expoweb.com</t>
  </si>
  <si>
    <t>meetingwords.com</t>
  </si>
  <si>
    <t>moffattnichol.com</t>
  </si>
  <si>
    <t>needinstructions.com</t>
  </si>
  <si>
    <t>redisdoc.com</t>
  </si>
  <si>
    <t>rockabyedreams.com</t>
  </si>
  <si>
    <t>studentsabroad.com</t>
  </si>
  <si>
    <t>veracityglobal.com</t>
  </si>
  <si>
    <t>greenmediabox.eu</t>
  </si>
  <si>
    <t>trazodone-100mg.eu</t>
  </si>
  <si>
    <t>achetergellytefrance.fr</t>
  </si>
  <si>
    <t>jatagan.net</t>
  </si>
  <si>
    <t>jesseventura.net</t>
  </si>
  <si>
    <t>pgpdump.net</t>
  </si>
  <si>
    <t>shb924.net</t>
  </si>
  <si>
    <t>dcruaraka.org</t>
  </si>
  <si>
    <t>livingcomputermuseum.org</t>
  </si>
  <si>
    <t>storiesfromtheweb.org</t>
  </si>
  <si>
    <t>arieljavelosa.ph</t>
  </si>
  <si>
    <t>amoxil.pro</t>
  </si>
  <si>
    <t>koreanspace.ru</t>
  </si>
  <si>
    <t>sideshow.me.uk</t>
  </si>
  <si>
    <t>jimmychoosshoes.us</t>
  </si>
  <si>
    <t>themavericksshop.us</t>
  </si>
  <si>
    <t>nhakhoahoanmy.vn</t>
  </si>
  <si>
    <t>rosesonly.com.au</t>
  </si>
  <si>
    <t>hdccf.org.cn</t>
  </si>
  <si>
    <t>xzmhw.cn</t>
  </si>
  <si>
    <t>bbhos.com</t>
  </si>
  <si>
    <t>bhashaindia.com</t>
  </si>
  <si>
    <t>billyvssteve.com</t>
  </si>
  <si>
    <t>cqcdbs.com</t>
  </si>
  <si>
    <t>cqhot.com</t>
  </si>
  <si>
    <t>directoryofschools.com</t>
  </si>
  <si>
    <t>jjxqjs.com</t>
  </si>
  <si>
    <t>lasting-charm.com</t>
  </si>
  <si>
    <t>mooga.com</t>
  </si>
  <si>
    <t>scrollkit.com</t>
  </si>
  <si>
    <t>shotokai.com</t>
  </si>
  <si>
    <t>tweetake.com</t>
  </si>
  <si>
    <t>uokraskom.com</t>
  </si>
  <si>
    <t>vida-hotels.com</t>
  </si>
  <si>
    <t>whoisvisiting.com</t>
  </si>
  <si>
    <t>xikar.com</t>
  </si>
  <si>
    <t>buycleocingel.download</t>
  </si>
  <si>
    <t>buycompazineonline.info</t>
  </si>
  <si>
    <t>free-clipart.net</t>
  </si>
  <si>
    <t>go-bible.org</t>
  </si>
  <si>
    <t>wearefamilyfoundation.org</t>
  </si>
  <si>
    <t>aventus.pl</t>
  </si>
  <si>
    <t>lesamis.com.sg</t>
  </si>
  <si>
    <t>marienkirche.tech</t>
  </si>
  <si>
    <t>78.com.ua</t>
  </si>
  <si>
    <t>njepoxy.us</t>
  </si>
  <si>
    <t>sydneyjewishmuseum.com.au</t>
  </si>
  <si>
    <t>bloggingcanadians.ca</t>
  </si>
  <si>
    <t>simon.com.cn</t>
  </si>
  <si>
    <t>sysrc.com.cn</t>
  </si>
  <si>
    <t>tsjqhy.com.cn</t>
  </si>
  <si>
    <t>astoriacompass.com</t>
  </si>
  <si>
    <t>brendan-perry.com</t>
  </si>
  <si>
    <t>dfcworld.com</t>
  </si>
  <si>
    <t>dgmps.com</t>
  </si>
  <si>
    <t>globalactioncash.com</t>
  </si>
  <si>
    <t>hahahumor.com</t>
  </si>
  <si>
    <t>haileysara.com</t>
  </si>
  <si>
    <t>igsky.com</t>
  </si>
  <si>
    <t>jx188.com</t>
  </si>
  <si>
    <t>metos.com</t>
  </si>
  <si>
    <t>momentskis.com</t>
  </si>
  <si>
    <t>mugenseiki.com</t>
  </si>
  <si>
    <t>timmons.com</t>
  </si>
  <si>
    <t>twec.com</t>
  </si>
  <si>
    <t>concord.de</t>
  </si>
  <si>
    <t>buycymbalta.eu</t>
  </si>
  <si>
    <t>buyindocin.faith</t>
  </si>
  <si>
    <t>steem.io</t>
  </si>
  <si>
    <t>compremium-k.net</t>
  </si>
  <si>
    <t>netshelter.net</t>
  </si>
  <si>
    <t>mysextoy.org</t>
  </si>
  <si>
    <t>vt-2004.org</t>
  </si>
  <si>
    <t>ymcaoftheprairie.org</t>
  </si>
  <si>
    <t>galeriakrakowska.pl</t>
  </si>
  <si>
    <t>buy-augmentin.site</t>
  </si>
  <si>
    <t>51xuecheng.com</t>
  </si>
  <si>
    <t>8936spanishridge.com</t>
  </si>
  <si>
    <t>accustudio.com</t>
  </si>
  <si>
    <t>anthologyoi.com</t>
  </si>
  <si>
    <t>aramandhagop.com</t>
  </si>
  <si>
    <t>avasdemon.com</t>
  </si>
  <si>
    <t>blendercookie.com</t>
  </si>
  <si>
    <t>buymebeauty.com</t>
  </si>
  <si>
    <t>chenalexander.com</t>
  </si>
  <si>
    <t>felpro-only.com</t>
  </si>
  <si>
    <t>hookedonraw.com</t>
  </si>
  <si>
    <t>jdedwards.com</t>
  </si>
  <si>
    <t>near-fest.com</t>
  </si>
  <si>
    <t>odessaglobe.com</t>
  </si>
  <si>
    <t>shinetech.com</t>
  </si>
  <si>
    <t>stratteraonline-generic.com</t>
  </si>
  <si>
    <t>taierle.com</t>
  </si>
  <si>
    <t>szentjakabut.hu</t>
  </si>
  <si>
    <t>kila.ie</t>
  </si>
  <si>
    <t>genkapills.info</t>
  </si>
  <si>
    <t>alexandra-moore.net</t>
  </si>
  <si>
    <t>compilgames.net</t>
  </si>
  <si>
    <t>jt2000.net</t>
  </si>
  <si>
    <t>tntkorea.net</t>
  </si>
  <si>
    <t>youppie.net</t>
  </si>
  <si>
    <t>yuriy.net</t>
  </si>
  <si>
    <t>wldelft.nl</t>
  </si>
  <si>
    <t>cubatrade.org</t>
  </si>
  <si>
    <t>woolaroc.org</t>
  </si>
  <si>
    <t>psycholog-szczecin.com.pl</t>
  </si>
  <si>
    <t>buyrobaxin.ru</t>
  </si>
  <si>
    <t>slavich-nn.ru</t>
  </si>
  <si>
    <t>viagrawithoutadoctor-prescription.top</t>
  </si>
  <si>
    <t>dave.org.uk</t>
  </si>
  <si>
    <t>parissaintgermainboutique.fr</t>
  </si>
  <si>
    <t>buyfurosemide.casa</t>
  </si>
  <si>
    <t>cqbol.cn</t>
  </si>
  <si>
    <t>almyra.com</t>
  </si>
  <si>
    <t>ayibang.com</t>
  </si>
  <si>
    <t>casino-on-net.com</t>
  </si>
  <si>
    <t>crocodile-trophy.com</t>
  </si>
  <si>
    <t>divxclasico.com</t>
  </si>
  <si>
    <t>exactonline.com</t>
  </si>
  <si>
    <t>gsbank.com</t>
  </si>
  <si>
    <t>momentface.com</t>
  </si>
  <si>
    <t>mp3hungama.com</t>
  </si>
  <si>
    <t>perspective.com</t>
  </si>
  <si>
    <t>ratedecigs.com</t>
  </si>
  <si>
    <t>skinboutique.com</t>
  </si>
  <si>
    <t>thepacegallery.com</t>
  </si>
  <si>
    <t>diclofenac.download</t>
  </si>
  <si>
    <t>chzb.gr</t>
  </si>
  <si>
    <t>dramafilmfestival.gr</t>
  </si>
  <si>
    <t>visahq.in</t>
  </si>
  <si>
    <t>botn.info</t>
  </si>
  <si>
    <t>soum.co.jp</t>
  </si>
  <si>
    <t>intr.net</t>
  </si>
  <si>
    <t>maccarone.net</t>
  </si>
  <si>
    <t>dailytable.org</t>
  </si>
  <si>
    <t>maruworks.org</t>
  </si>
  <si>
    <t>thewitness.org</t>
  </si>
  <si>
    <t>ptasznikowate.pl</t>
  </si>
  <si>
    <t>full-school.ru</t>
  </si>
  <si>
    <t>familien.se</t>
  </si>
  <si>
    <t>serpina.site</t>
  </si>
  <si>
    <t>singulair.site</t>
  </si>
  <si>
    <t>franchisedirect.co.uk</t>
  </si>
  <si>
    <t>celebrex200mg.webcam</t>
  </si>
  <si>
    <t>manheim.com.au</t>
  </si>
  <si>
    <t>proscar.bike</t>
  </si>
  <si>
    <t>liugongdao.com.cn</t>
  </si>
  <si>
    <t>qdta.cn</t>
  </si>
  <si>
    <t>babygotbooks.com</t>
  </si>
  <si>
    <t>carolinaliar.com</t>
  </si>
  <si>
    <t>connectedy.com</t>
  </si>
  <si>
    <t>independientesantafe.com</t>
  </si>
  <si>
    <t>opengovasia.com</t>
  </si>
  <si>
    <t>parisvoice.com</t>
  </si>
  <si>
    <t>patsnap.com</t>
  </si>
  <si>
    <t>rtvilirida.com</t>
  </si>
  <si>
    <t>swapacd.com</t>
  </si>
  <si>
    <t>waxdj.com</t>
  </si>
  <si>
    <t>antabuse.gdn</t>
  </si>
  <si>
    <t>energyblueprint.info</t>
  </si>
  <si>
    <t>visitchampoluc.it</t>
  </si>
  <si>
    <t>mse.org.mk</t>
  </si>
  <si>
    <t>geeknode.org</t>
  </si>
  <si>
    <t>clotrimazole.science</t>
  </si>
  <si>
    <t>thefishinghole.site</t>
  </si>
  <si>
    <t>cleocingel.top</t>
  </si>
  <si>
    <t>cleocin-online.top</t>
  </si>
  <si>
    <t>rutherfordsangling.co.uk</t>
  </si>
  <si>
    <t>advair.bike</t>
  </si>
  <si>
    <t>lugs.ch</t>
  </si>
  <si>
    <t>accessmasterstour.com</t>
  </si>
  <si>
    <t>chuongduonghomes.com</t>
  </si>
  <si>
    <t>ciozone.com</t>
  </si>
  <si>
    <t>entertheninja.com</t>
  </si>
  <si>
    <t>flexexamples.com</t>
  </si>
  <si>
    <t>garciniacambogiasolution.com</t>
  </si>
  <si>
    <t>hotelvictorsouthbeach.com</t>
  </si>
  <si>
    <t>safirhotels.com</t>
  </si>
  <si>
    <t>symbolaudio.com</t>
  </si>
  <si>
    <t>wzdai.com</t>
  </si>
  <si>
    <t>zhonghengweiye.com</t>
  </si>
  <si>
    <t>heysoft.de</t>
  </si>
  <si>
    <t>mashimaro.co.kr</t>
  </si>
  <si>
    <t>betacellregulation.net</t>
  </si>
  <si>
    <t>helicoptergame.net</t>
  </si>
  <si>
    <t>kotlikoff.net</t>
  </si>
  <si>
    <t>squareportal.net</t>
  </si>
  <si>
    <t>citationstyles.org</t>
  </si>
  <si>
    <t>jofa.org</t>
  </si>
  <si>
    <t>safeonlinegames.org</t>
  </si>
  <si>
    <t>fluoxetines.science</t>
  </si>
  <si>
    <t>carinsurancequotesnj.top</t>
  </si>
  <si>
    <t>asmedia.com.tw</t>
  </si>
  <si>
    <t>thuvientinhoc.vn</t>
  </si>
  <si>
    <t>buy-crestor.webcam</t>
  </si>
  <si>
    <t>buy-albuterol.webcam</t>
  </si>
  <si>
    <t>thepiratebay.xn--6frz82g</t>
  </si>
  <si>
    <t>thepiratebay.ç§»åŠ¨</t>
  </si>
  <si>
    <t>download.com.cn</t>
  </si>
  <si>
    <t>credentials-inc.com</t>
  </si>
  <si>
    <t>endersanalysis.com</t>
  </si>
  <si>
    <t>ifinca.com</t>
  </si>
  <si>
    <t>ladbrokescoralplc.com</t>
  </si>
  <si>
    <t>museumofwesternco.com</t>
  </si>
  <si>
    <t>paladinstudios.com</t>
  </si>
  <si>
    <t>xjuse.com</t>
  </si>
  <si>
    <t>schwarz-interactive.de</t>
  </si>
  <si>
    <t>allopurinol-100mg.eu</t>
  </si>
  <si>
    <t>onlinecialis.eu</t>
  </si>
  <si>
    <t>95bfm.co.nz</t>
  </si>
  <si>
    <t>bleb.org</t>
  </si>
  <si>
    <t>futuregenerationartprize.org</t>
  </si>
  <si>
    <t>buy-cialis.party</t>
  </si>
  <si>
    <t>cephalexin-250-mg.science</t>
  </si>
  <si>
    <t>mgsm.edu.au</t>
  </si>
  <si>
    <t>cga.ca</t>
  </si>
  <si>
    <t>nxzfcg.gov.cn</t>
  </si>
  <si>
    <t>mumucloud.cn</t>
  </si>
  <si>
    <t>aarinfantasy.com</t>
  </si>
  <si>
    <t>artlogic.com</t>
  </si>
  <si>
    <t>extraordinarymeasuresthemovie.com</t>
  </si>
  <si>
    <t>monkeydyne.com</t>
  </si>
  <si>
    <t>nokiasymbianthemes.com</t>
  </si>
  <si>
    <t>sellstocredits.com</t>
  </si>
  <si>
    <t>zadarastorage.com</t>
  </si>
  <si>
    <t>generic-seroquel.cricket</t>
  </si>
  <si>
    <t>iliveonlus.it</t>
  </si>
  <si>
    <t>indocin.link</t>
  </si>
  <si>
    <t>openinnovation.net</t>
  </si>
  <si>
    <t>pokemongodb.net</t>
  </si>
  <si>
    <t>storyabout.net</t>
  </si>
  <si>
    <t>argos-system.org</t>
  </si>
  <si>
    <t>bambooinvoice.org</t>
  </si>
  <si>
    <t>caareviews.org</t>
  </si>
  <si>
    <t>ushersnewlook.org</t>
  </si>
  <si>
    <t>kadikoyeskort.tk</t>
  </si>
  <si>
    <t>tfam.gov.tw</t>
  </si>
  <si>
    <t>teaexpo.org.cn</t>
  </si>
  <si>
    <t>adamnash.com</t>
  </si>
  <si>
    <t>buzzerbeater.com</t>
  </si>
  <si>
    <t>caboodles.com</t>
  </si>
  <si>
    <t>europcr.com</t>
  </si>
  <si>
    <t>jesusclips.com</t>
  </si>
  <si>
    <t>mainmenuapp.com</t>
  </si>
  <si>
    <t>migbank.com</t>
  </si>
  <si>
    <t>opsgenie.com</t>
  </si>
  <si>
    <t>pcoptimizerpro.com</t>
  </si>
  <si>
    <t>sizegeneticszone.com</t>
  </si>
  <si>
    <t>hosted.cx</t>
  </si>
  <si>
    <t>hdk.hu</t>
  </si>
  <si>
    <t>chosunref.co.kr</t>
  </si>
  <si>
    <t>mexicanmuseum.org</t>
  </si>
  <si>
    <t>buy-propecia.space</t>
  </si>
  <si>
    <t>jinyinmao.com.cn</t>
  </si>
  <si>
    <t>appsites.com</t>
  </si>
  <si>
    <t>cheatfreak.com</t>
  </si>
  <si>
    <t>escentsaromatherapy.com</t>
  </si>
  <si>
    <t>flufacts.com</t>
  </si>
  <si>
    <t>inmarket.com</t>
  </si>
  <si>
    <t>ntutility.com</t>
  </si>
  <si>
    <t>unreal2.com</t>
  </si>
  <si>
    <t>cymbaltaonline.eu</t>
  </si>
  <si>
    <t>jvcpro.eu</t>
  </si>
  <si>
    <t>aaronland.info</t>
  </si>
  <si>
    <t>twentyfour.me</t>
  </si>
  <si>
    <t>theaha.org</t>
  </si>
  <si>
    <t>clonidine.party</t>
  </si>
  <si>
    <t>costofadvair.party</t>
  </si>
  <si>
    <t>citalopram-20-mg.ru</t>
  </si>
  <si>
    <t>cialis-20mg.science</t>
  </si>
  <si>
    <t>bupropionhcl.top</t>
  </si>
  <si>
    <t>buyserevent.trade</t>
  </si>
  <si>
    <t>archmotorcycle.com</t>
  </si>
  <si>
    <t>designintellection.com</t>
  </si>
  <si>
    <t>liangyipump.com</t>
  </si>
  <si>
    <t>njkhz.com</t>
  </si>
  <si>
    <t>openbankproject.com</t>
  </si>
  <si>
    <t>tadalafil-genericcialis.com</t>
  </si>
  <si>
    <t>transwitch.com</t>
  </si>
  <si>
    <t>wgxe.com</t>
  </si>
  <si>
    <t>wintersswim.com</t>
  </si>
  <si>
    <t>indopia.in</t>
  </si>
  <si>
    <t>longyao.site</t>
  </si>
  <si>
    <t>sildalis.space</t>
  </si>
  <si>
    <t>biotopics.co.uk</t>
  </si>
  <si>
    <t>kovcomp.co.uk</t>
  </si>
  <si>
    <t>cheapmlbhats.us</t>
  </si>
  <si>
    <t>provera-online.xyz</t>
  </si>
  <si>
    <t>cmpi.com.cn</t>
  </si>
  <si>
    <t>zhuce.com.cn</t>
  </si>
  <si>
    <t>acadiachicago.com</t>
  </si>
  <si>
    <t>bambawefushia.com</t>
  </si>
  <si>
    <t>comkidsna.com</t>
  </si>
  <si>
    <t>existor.com</t>
  </si>
  <si>
    <t>fastsum.com</t>
  </si>
  <si>
    <t>jeanbiligui-osteopathe94.com</t>
  </si>
  <si>
    <t>pichincha.com</t>
  </si>
  <si>
    <t>regalpts.com</t>
  </si>
  <si>
    <t>uic.com</t>
  </si>
  <si>
    <t>viewportsizes.com</t>
  </si>
  <si>
    <t>willcam.com</t>
  </si>
  <si>
    <t>tamoxifen-citrate.cricket</t>
  </si>
  <si>
    <t>senscape.io</t>
  </si>
  <si>
    <t>ellegirltalk.nl</t>
  </si>
  <si>
    <t>bettercrypto.org</t>
  </si>
  <si>
    <t>hitcon.org</t>
  </si>
  <si>
    <t>citalopram40mg.party</t>
  </si>
  <si>
    <t>buylisinopril.pro</t>
  </si>
  <si>
    <t>damascusuniversity.edu.sy</t>
  </si>
  <si>
    <t>buyvytorin.trade</t>
  </si>
  <si>
    <t>eleconomistaamerica.com.ar</t>
  </si>
  <si>
    <t>bsicomputer.com</t>
  </si>
  <si>
    <t>cinahl.com</t>
  </si>
  <si>
    <t>fitaudio.com</t>
  </si>
  <si>
    <t>ikreativ.com</t>
  </si>
  <si>
    <t>loginhot.com</t>
  </si>
  <si>
    <t>buygenericviagraonline.eu</t>
  </si>
  <si>
    <t>suhagraonline.eu</t>
  </si>
  <si>
    <t>yellowpages.co.il</t>
  </si>
  <si>
    <t>erythromycin250mg.link</t>
  </si>
  <si>
    <t>dvdisaster.net</t>
  </si>
  <si>
    <t>surface-treatment.net</t>
  </si>
  <si>
    <t>ibro.org</t>
  </si>
  <si>
    <t>oneworldhealth.org</t>
  </si>
  <si>
    <t>sovereignty.org.uk</t>
  </si>
  <si>
    <t>tnc.org.cn</t>
  </si>
  <si>
    <t>66ip.com</t>
  </si>
  <si>
    <t>arrowvaluerecovery.com</t>
  </si>
  <si>
    <t>fujimoto.com</t>
  </si>
  <si>
    <t>ichinamd.com</t>
  </si>
  <si>
    <t>paycheckmovie.com</t>
  </si>
  <si>
    <t>puresight.com</t>
  </si>
  <si>
    <t>spymastersoft.com</t>
  </si>
  <si>
    <t>bligoo.it</t>
  </si>
  <si>
    <t>aegyo.me</t>
  </si>
  <si>
    <t>gpxplus.net</t>
  </si>
  <si>
    <t>totheinter.net</t>
  </si>
  <si>
    <t>mspnet.org</t>
  </si>
  <si>
    <t>azithromycin500mgtablets.science</t>
  </si>
  <si>
    <t>workathomescams.top</t>
  </si>
  <si>
    <t>tsquare.tv</t>
  </si>
  <si>
    <t>chlomid.webcam</t>
  </si>
  <si>
    <t>singulairmedicine.webcam</t>
  </si>
  <si>
    <t>buy-levaquin.webcam</t>
  </si>
  <si>
    <t>ohhello.com.au</t>
  </si>
  <si>
    <t>voltaren-gel-1.bid</t>
  </si>
  <si>
    <t>cotaph.com</t>
  </si>
  <si>
    <t>denza.com</t>
  </si>
  <si>
    <t>nextopia.com</t>
  </si>
  <si>
    <t>pogolinux.com</t>
  </si>
  <si>
    <t>chiosnet.gr</t>
  </si>
  <si>
    <t>botbot.me</t>
  </si>
  <si>
    <t>cialis20mg-lowest-price.net</t>
  </si>
  <si>
    <t>coscup.org</t>
  </si>
  <si>
    <t>kairosnews.org</t>
  </si>
  <si>
    <t>mooh.org</t>
  </si>
  <si>
    <t>moneyslot.top</t>
  </si>
  <si>
    <t>pornlivecams.webcam</t>
  </si>
  <si>
    <t>autobahn.ws</t>
  </si>
  <si>
    <t>gibraltar.at</t>
  </si>
  <si>
    <t>propeciacost.click</t>
  </si>
  <si>
    <t>fullmelon.com</t>
  </si>
  <si>
    <t>lazerzap.com</t>
  </si>
  <si>
    <t>tomirizarry.com</t>
  </si>
  <si>
    <t>worldbusinessculture.com</t>
  </si>
  <si>
    <t>creatividadonline.es</t>
  </si>
  <si>
    <t>deltaauto.it</t>
  </si>
  <si>
    <t>bibsocamer.org</t>
  </si>
  <si>
    <t>rimonabant.press</t>
  </si>
  <si>
    <t>acepayday.top</t>
  </si>
  <si>
    <t>prednisone.website</t>
  </si>
  <si>
    <t>viagraoverthecounter.bid</t>
  </si>
  <si>
    <t>yunxi.gov.cn</t>
  </si>
  <si>
    <t>grabatto.com</t>
  </si>
  <si>
    <t>diflucan150mg.eu</t>
  </si>
  <si>
    <t>slotsites.top</t>
  </si>
  <si>
    <t>amoxicillinclavulanate.bid</t>
  </si>
  <si>
    <t>opda.com.cn</t>
  </si>
  <si>
    <t>educatornetwork.com</t>
  </si>
  <si>
    <t>metzdowd.com</t>
  </si>
  <si>
    <t>runicgamesfansite.com</t>
  </si>
  <si>
    <t>anti-abuse.org</t>
  </si>
  <si>
    <t>evonsoft.com</t>
  </si>
  <si>
    <t>mathdotnet.com</t>
  </si>
  <si>
    <t>uae-ypages.com</t>
  </si>
  <si>
    <t>leix.info</t>
  </si>
  <si>
    <t>picocontainer.org</t>
  </si>
  <si>
    <t>wen9.org</t>
  </si>
  <si>
    <t>clomid.tech</t>
  </si>
  <si>
    <t>peej.co.uk</t>
  </si>
  <si>
    <t>fastgraph.com</t>
  </si>
  <si>
    <t>guitarbt.com</t>
  </si>
  <si>
    <t>pimion.com</t>
  </si>
  <si>
    <t>vopt.com</t>
  </si>
  <si>
    <t>zincland.com</t>
  </si>
  <si>
    <t>sharefiles.ru</t>
  </si>
  <si>
    <t>blackjackcasino.top</t>
  </si>
  <si>
    <t>cartier-lovebracelet.co.uk</t>
  </si>
  <si>
    <t>innophos.com</t>
  </si>
  <si>
    <t>jgaa.info</t>
  </si>
  <si>
    <t>elsnet.org</t>
  </si>
  <si>
    <t>newslots.top</t>
  </si>
  <si>
    <t>nygirlofmydreams.com</t>
  </si>
  <si>
    <t>loopcreative.com.au</t>
  </si>
  <si>
    <t>ps3vault.com</t>
  </si>
  <si>
    <t>shawprize.org</t>
  </si>
  <si>
    <t>elevationtrainingmaskreview.com</t>
  </si>
  <si>
    <t>fixtureferrets.co.uk</t>
  </si>
  <si>
    <t>bi-torrent.com</t>
  </si>
  <si>
    <t>llarian.net</t>
  </si>
  <si>
    <t>bi-cheng.cn</t>
  </si>
  <si>
    <t>hupeibin.com</t>
  </si>
  <si>
    <t>idsem.net</t>
  </si>
  <si>
    <t>z68e.com</t>
  </si>
  <si>
    <t>z31l.com</t>
  </si>
  <si>
    <t>l99o.com</t>
  </si>
  <si>
    <t>c03g.com</t>
  </si>
  <si>
    <t>j39c.com</t>
  </si>
  <si>
    <t>r12o.com</t>
  </si>
  <si>
    <t>hrdrs.com</t>
  </si>
  <si>
    <t>stsao.com</t>
  </si>
  <si>
    <t>ckbiw.com</t>
  </si>
  <si>
    <t>fjfpt.com</t>
  </si>
  <si>
    <t>yoocz.com</t>
  </si>
  <si>
    <t>bdalx.com</t>
  </si>
  <si>
    <t>ymdapei.com</t>
  </si>
  <si>
    <t>binmei1989.com</t>
  </si>
  <si>
    <t>izzyizzy.com</t>
  </si>
  <si>
    <t>xaydsz.com</t>
  </si>
  <si>
    <t>tecfintube.com</t>
  </si>
  <si>
    <t>bjhqlf.com</t>
  </si>
  <si>
    <t>4008881890.com</t>
  </si>
  <si>
    <t>ccaszx.com</t>
  </si>
  <si>
    <t>fjnon.com</t>
  </si>
  <si>
    <t>thejga.com</t>
  </si>
  <si>
    <t>btycosme.com</t>
  </si>
  <si>
    <t>lunwen110.com</t>
  </si>
  <si>
    <t>xyyoo.com</t>
  </si>
  <si>
    <t>carserman.com</t>
  </si>
  <si>
    <t>jiahegw.com</t>
  </si>
  <si>
    <t>shminghu.com</t>
  </si>
  <si>
    <t>bimeico.com</t>
  </si>
  <si>
    <t>youichina.com</t>
  </si>
  <si>
    <t>ikeaddict.com</t>
  </si>
  <si>
    <t>kidomono.com</t>
  </si>
  <si>
    <t>zmylqx.com</t>
  </si>
  <si>
    <t>qqskycn.com</t>
  </si>
  <si>
    <t>gxjsnh.com.cn</t>
  </si>
  <si>
    <t>akiavintage.com</t>
  </si>
  <si>
    <t>canjuchang.com</t>
  </si>
  <si>
    <t>chuckragantix.com</t>
  </si>
  <si>
    <t>pollera.org</t>
  </si>
  <si>
    <t>expresswardrobe.co.uk</t>
  </si>
  <si>
    <t>ccqme.com</t>
  </si>
  <si>
    <t>villadecortes.com</t>
  </si>
  <si>
    <t>artbambou.com</t>
  </si>
  <si>
    <t>fotovadesto.com</t>
  </si>
  <si>
    <t>w-power.jp</t>
  </si>
  <si>
    <t>hmdszs.com</t>
  </si>
  <si>
    <t>uofwt.pw</t>
  </si>
  <si>
    <t>gzbj.cn</t>
  </si>
  <si>
    <t>solacehomedesign.com</t>
  </si>
  <si>
    <t>ldfeeds.com</t>
  </si>
  <si>
    <t>homedesignee.us</t>
  </si>
  <si>
    <t>cochaser.com</t>
  </si>
  <si>
    <t>shoppingstock.com</t>
  </si>
  <si>
    <t>itnose.net</t>
  </si>
  <si>
    <t>vintageamericanhome.com</t>
  </si>
  <si>
    <t>tratone.com</t>
  </si>
  <si>
    <t>aichinese.com.cn</t>
  </si>
  <si>
    <t>totalpma.org</t>
  </si>
  <si>
    <t>yuebook.net</t>
  </si>
  <si>
    <t>fulloyunuindir.com</t>
  </si>
  <si>
    <t>isitdownforjustme.com</t>
  </si>
  <si>
    <t>abtack.com</t>
  </si>
  <si>
    <t>webelation.net</t>
  </si>
  <si>
    <t>fcyuyi.cn</t>
  </si>
  <si>
    <t>kaydenmcleod.com</t>
  </si>
  <si>
    <t>mitaoer.com</t>
  </si>
  <si>
    <t>dgh-ev.de</t>
  </si>
  <si>
    <t>erinforpa.com</t>
  </si>
  <si>
    <t>vakind.info</t>
  </si>
  <si>
    <t>jerryenospainting.com</t>
  </si>
  <si>
    <t>zhzxxw.com</t>
  </si>
  <si>
    <t>idfdesign.it</t>
  </si>
  <si>
    <t>completelounge.com</t>
  </si>
  <si>
    <t>dvip.de</t>
  </si>
  <si>
    <t>kbmhawaii.com</t>
  </si>
  <si>
    <t>andersonbradshaw.co.uk</t>
  </si>
  <si>
    <t>humananatomychart.us</t>
  </si>
  <si>
    <t>blanketwarehouse.com</t>
  </si>
  <si>
    <t>alimentazione-bodybuilding.eu</t>
  </si>
  <si>
    <t>dobryandel.cz</t>
  </si>
  <si>
    <t>olielo.com</t>
  </si>
  <si>
    <t>sten-skrine.cz</t>
  </si>
  <si>
    <t>securesite.jp</t>
  </si>
  <si>
    <t>homicraft.com</t>
  </si>
  <si>
    <t>ran-wen.com</t>
  </si>
  <si>
    <t>e-archi.com</t>
  </si>
  <si>
    <t>hc699.com</t>
  </si>
  <si>
    <t>radiovaticana.cz</t>
  </si>
  <si>
    <t>tianqiyubao.cn</t>
  </si>
  <si>
    <t>rztdzx.com</t>
  </si>
  <si>
    <t>stevensonplumbing.co.uk</t>
  </si>
  <si>
    <t>sjoraddning.se</t>
  </si>
  <si>
    <t>angelonyx.com</t>
  </si>
  <si>
    <t>dvber.co.uk</t>
  </si>
  <si>
    <t>dlqh.com</t>
  </si>
  <si>
    <t>tattoodesigns24.com</t>
  </si>
  <si>
    <t>worldmap1.com</t>
  </si>
  <si>
    <t>disconnecteddocumentary.com</t>
  </si>
  <si>
    <t>pneumatiky.cz</t>
  </si>
  <si>
    <t>grossmanphoto.com</t>
  </si>
  <si>
    <t>naughtyoffice.com</t>
  </si>
  <si>
    <t>unapix.com</t>
  </si>
  <si>
    <t>yksllb.com</t>
  </si>
  <si>
    <t>pmdlwine.com</t>
  </si>
  <si>
    <t>hcsindex.org</t>
  </si>
  <si>
    <t>polmarine.com.pl</t>
  </si>
  <si>
    <t>wfi.com.pl</t>
  </si>
  <si>
    <t>fotobiko.pl</t>
  </si>
  <si>
    <t>merrydesign.pl</t>
  </si>
  <si>
    <t>zili.pl</t>
  </si>
  <si>
    <t>aparenieruchomosci.pl</t>
  </si>
  <si>
    <t>jcdevelopment.pl</t>
  </si>
  <si>
    <t>simplewedding.pl</t>
  </si>
  <si>
    <t>techson.pl</t>
  </si>
  <si>
    <t>sportjugend-hessen.de</t>
  </si>
  <si>
    <t>kupakumulator.pl</t>
  </si>
  <si>
    <t>nusa.pl</t>
  </si>
  <si>
    <t>pija.pl</t>
  </si>
  <si>
    <t>pupe.pl</t>
  </si>
  <si>
    <t>somu.pl</t>
  </si>
  <si>
    <t>solte.pl</t>
  </si>
  <si>
    <t>studioimprezabi.pl</t>
  </si>
  <si>
    <t>edendesign.pl</t>
  </si>
  <si>
    <t>mmtravel.pl</t>
  </si>
  <si>
    <t>podrecznikowa.pl</t>
  </si>
  <si>
    <t>pota.pl</t>
  </si>
  <si>
    <t>wate.pl</t>
  </si>
  <si>
    <t>winiarska.pl</t>
  </si>
  <si>
    <t>awc-wroclaw2013.pl</t>
  </si>
  <si>
    <t>centrolab.pl</t>
  </si>
  <si>
    <t>lampyprojekcyjne.com.pl</t>
  </si>
  <si>
    <t>ngm.com.pl</t>
  </si>
  <si>
    <t>ecszopienice.pl</t>
  </si>
  <si>
    <t>maxcarpet.pl</t>
  </si>
  <si>
    <t>ryzyko-skok.pl</t>
  </si>
  <si>
    <t>vickers.pl</t>
  </si>
  <si>
    <t>wyrwa.pl</t>
  </si>
  <si>
    <t>certezza.pl</t>
  </si>
  <si>
    <t>sniadankowo.pl</t>
  </si>
  <si>
    <t>sslg.com.cn</t>
  </si>
  <si>
    <t>gameteep.net</t>
  </si>
  <si>
    <t>akademiaok.pl</t>
  </si>
  <si>
    <t>autorap.pl</t>
  </si>
  <si>
    <t>bepex.com.pl</t>
  </si>
  <si>
    <t>tekbud.com.pl</t>
  </si>
  <si>
    <t>train.com.pl</t>
  </si>
  <si>
    <t>e-wilk.pl</t>
  </si>
  <si>
    <t>ecjrent.pl</t>
  </si>
  <si>
    <t>higi.pl</t>
  </si>
  <si>
    <t>medial-phu.pl</t>
  </si>
  <si>
    <t>nugo.pl</t>
  </si>
  <si>
    <t>paho.pl</t>
  </si>
  <si>
    <t>puda.pl</t>
  </si>
  <si>
    <t>psychometra.pl</t>
  </si>
  <si>
    <t>sheherezada.pl</t>
  </si>
  <si>
    <t>service-cnc.pl</t>
  </si>
  <si>
    <t>tadi.pl</t>
  </si>
  <si>
    <t>trezorsystem.pl</t>
  </si>
  <si>
    <t>wuta.pl</t>
  </si>
  <si>
    <t>sdltj.net</t>
  </si>
  <si>
    <t>anters.pl</t>
  </si>
  <si>
    <t>partner-ru.com.pl</t>
  </si>
  <si>
    <t>drematex.pl</t>
  </si>
  <si>
    <t>expert-autoszyby.pl</t>
  </si>
  <si>
    <t>langetartak.pl</t>
  </si>
  <si>
    <t>marketmediasystem.pl</t>
  </si>
  <si>
    <t>naturalnywybor.pl</t>
  </si>
  <si>
    <t>printcolours.pl</t>
  </si>
  <si>
    <t>ratatui.pl</t>
  </si>
  <si>
    <t>skarbyrosji.pl</t>
  </si>
  <si>
    <t>snowadventures.pl</t>
  </si>
  <si>
    <t>tectum-architect.pl</t>
  </si>
  <si>
    <t>wald-wies.pl</t>
  </si>
  <si>
    <t>cofo.pl</t>
  </si>
  <si>
    <t>freshevent.pl</t>
  </si>
  <si>
    <t>ihtourism.pl</t>
  </si>
  <si>
    <t>istsport.pl</t>
  </si>
  <si>
    <t>medi-call.pl</t>
  </si>
  <si>
    <t>4teamsport.pl</t>
  </si>
  <si>
    <t>allianzubezpieczenia.pl</t>
  </si>
  <si>
    <t>pierscionkipolskie.pl</t>
  </si>
  <si>
    <t>shaojiezhuan.net</t>
  </si>
  <si>
    <t>buffalo-niagaragardening.com</t>
  </si>
  <si>
    <t>51web.com</t>
  </si>
  <si>
    <t>eatteachblog.com</t>
  </si>
  <si>
    <t>thesimplestencil.com</t>
  </si>
  <si>
    <t>apolo.ru</t>
  </si>
  <si>
    <t>frasesgo.com</t>
  </si>
  <si>
    <t>indialisted.com</t>
  </si>
  <si>
    <t>sneakerscholar.com</t>
  </si>
  <si>
    <t>pustevny.cz</t>
  </si>
  <si>
    <t>leroseauxjoues.com</t>
  </si>
  <si>
    <t>yzjmcw.com</t>
  </si>
  <si>
    <t>reflexa.de</t>
  </si>
  <si>
    <t>asiansexclub.com</t>
  </si>
  <si>
    <t>entecity.com</t>
  </si>
  <si>
    <t>ereading.cz</t>
  </si>
  <si>
    <t>bdvt.de</t>
  </si>
  <si>
    <t>tes-trans.com.ua</t>
  </si>
  <si>
    <t>l7world.com</t>
  </si>
  <si>
    <t>tlcmodularhomes.com</t>
  </si>
  <si>
    <t>ibr-online.de</t>
  </si>
  <si>
    <t>gettum.com</t>
  </si>
  <si>
    <t>sydneyfashionhunter.com</t>
  </si>
  <si>
    <t>landesschulbehoerde-niedersachsen.de</t>
  </si>
  <si>
    <t>nmtjxww.com</t>
  </si>
  <si>
    <t>ohtorichina.com</t>
  </si>
  <si>
    <t>animal-learn.de</t>
  </si>
  <si>
    <t>meltondesignbuild.com</t>
  </si>
  <si>
    <t>afamilycdn.com</t>
  </si>
  <si>
    <t>gamecast-blog.com</t>
  </si>
  <si>
    <t>prakashbiofuel.com</t>
  </si>
  <si>
    <t>basketcemberi.com</t>
  </si>
  <si>
    <t>teachthisworksheet.com</t>
  </si>
  <si>
    <t>novy-jicin.cz</t>
  </si>
  <si>
    <t>mumtazpetroleum.com</t>
  </si>
  <si>
    <t>sonmezlerkuyumculuk.com</t>
  </si>
  <si>
    <t>mobbing-web.de</t>
  </si>
  <si>
    <t>buydirect4u.co.uk</t>
  </si>
  <si>
    <t>8mingyan.com</t>
  </si>
  <si>
    <t>fzweld.com</t>
  </si>
  <si>
    <t>aj109pa.org</t>
  </si>
  <si>
    <t>altinayegitim.com</t>
  </si>
  <si>
    <t>minnaga.com</t>
  </si>
  <si>
    <t>texasleatherinteriors.com</t>
  </si>
  <si>
    <t>fossilera.com</t>
  </si>
  <si>
    <t>peksung.com</t>
  </si>
  <si>
    <t>spaincenter.org</t>
  </si>
  <si>
    <t>withacitydream.com</t>
  </si>
  <si>
    <t>e-netten.ne.jp</t>
  </si>
  <si>
    <t>radcreation.jp</t>
  </si>
  <si>
    <t>bondgirlglam.com</t>
  </si>
  <si>
    <t>brthemes.com</t>
  </si>
  <si>
    <t>skaip.su</t>
  </si>
  <si>
    <t>riji88.com</t>
  </si>
  <si>
    <t>branchenbuchdeutschland.de</t>
  </si>
  <si>
    <t>womenworld.org</t>
  </si>
  <si>
    <t>frametoframe.ca</t>
  </si>
  <si>
    <t>medela.de</t>
  </si>
  <si>
    <t>4581.in</t>
  </si>
  <si>
    <t>nissimendes.ch</t>
  </si>
  <si>
    <t>minetilbud.dk</t>
  </si>
  <si>
    <t>disicouture.com</t>
  </si>
  <si>
    <t>jincin.com</t>
  </si>
  <si>
    <t>seenby.de</t>
  </si>
  <si>
    <t>soy-chile.cl</t>
  </si>
  <si>
    <t>chinalaobao.com</t>
  </si>
  <si>
    <t>movietele.it</t>
  </si>
  <si>
    <t>royaltimes.net</t>
  </si>
  <si>
    <t>completespeedtraining.com</t>
  </si>
  <si>
    <t>koyomi8.com</t>
  </si>
  <si>
    <t>bumblebeemum.net</t>
  </si>
  <si>
    <t>bakerstreet.tv</t>
  </si>
  <si>
    <t>kuanglan.com.cn</t>
  </si>
  <si>
    <t>blogghetti.com</t>
  </si>
  <si>
    <t>fleettruckparts.com</t>
  </si>
  <si>
    <t>fpfreegals.com</t>
  </si>
  <si>
    <t>sfwy.com.cn</t>
  </si>
  <si>
    <t>ayes-ay.com</t>
  </si>
  <si>
    <t>gfrcdn.net</t>
  </si>
  <si>
    <t>or-hell.com</t>
  </si>
  <si>
    <t>pxsgjw.com</t>
  </si>
  <si>
    <t>gummersbach.de</t>
  </si>
  <si>
    <t>kopaed.de</t>
  </si>
  <si>
    <t>justcatering.com.au</t>
  </si>
  <si>
    <t>tceic.com</t>
  </si>
  <si>
    <t>yulwon.kr</t>
  </si>
  <si>
    <t>chinayantai.net</t>
  </si>
  <si>
    <t>sportandspinecenter.com</t>
  </si>
  <si>
    <t>bauking.de</t>
  </si>
  <si>
    <t>fuerstenfeldbruck.de</t>
  </si>
  <si>
    <t>graphologies.de</t>
  </si>
  <si>
    <t>durmazlar-rezistans.com</t>
  </si>
  <si>
    <t>storrekuk.eu</t>
  </si>
  <si>
    <t>xyztimes.com</t>
  </si>
  <si>
    <t>holsteinischeschweiz.de</t>
  </si>
  <si>
    <t>fygwxl.com</t>
  </si>
  <si>
    <t>homegrownfun.com</t>
  </si>
  <si>
    <t>socalsupertrucks.com</t>
  </si>
  <si>
    <t>gegen-vergessen.de</t>
  </si>
  <si>
    <t>mainz-bingen.de</t>
  </si>
  <si>
    <t>pantheongythio.gr</t>
  </si>
  <si>
    <t>turistautak.hu</t>
  </si>
  <si>
    <t>msalvo.com</t>
  </si>
  <si>
    <t>shamfood.com</t>
  </si>
  <si>
    <t>hri.co.kr</t>
  </si>
  <si>
    <t>konsumgoettinnen.de</t>
  </si>
  <si>
    <t>lindau.it</t>
  </si>
  <si>
    <t>811120.com</t>
  </si>
  <si>
    <t>modfrugal.com</t>
  </si>
  <si>
    <t>nicholasacademy.com</t>
  </si>
  <si>
    <t>vagabondquest.com</t>
  </si>
  <si>
    <t>gurum.biz</t>
  </si>
  <si>
    <t>itbakesmehappy.com</t>
  </si>
  <si>
    <t>gigawarez.com</t>
  </si>
  <si>
    <t>njgaosheng.com</t>
  </si>
  <si>
    <t>indie-eye.it</t>
  </si>
  <si>
    <t>afd.so</t>
  </si>
  <si>
    <t>0537dn.com</t>
  </si>
  <si>
    <t>ashokajewels.com</t>
  </si>
  <si>
    <t>yourtrainerpaige.com</t>
  </si>
  <si>
    <t>mezogazdasagimuzeum.hu</t>
  </si>
  <si>
    <t>xinxikeji.net</t>
  </si>
  <si>
    <t>xybyjxzs.com</t>
  </si>
  <si>
    <t>molslinjen.dk</t>
  </si>
  <si>
    <t>sanzen.co.jp</t>
  </si>
  <si>
    <t>tkp.me</t>
  </si>
  <si>
    <t>bjylw888.com</t>
  </si>
  <si>
    <t>btanimaux.com</t>
  </si>
  <si>
    <t>formsword.com</t>
  </si>
  <si>
    <t>covethouse.eu</t>
  </si>
  <si>
    <t>universalsite.org</t>
  </si>
  <si>
    <t>cert-russia.ru</t>
  </si>
  <si>
    <t>expert.bg</t>
  </si>
  <si>
    <t>bdstall.com</t>
  </si>
  <si>
    <t>camfuze.com</t>
  </si>
  <si>
    <t>kscm.org</t>
  </si>
  <si>
    <t>idmmag.com</t>
  </si>
  <si>
    <t>basasltd.com</t>
  </si>
  <si>
    <t>nassjo.se</t>
  </si>
  <si>
    <t>kszrylczx.com</t>
  </si>
  <si>
    <t>allproject.net</t>
  </si>
  <si>
    <t>sddihour.cn</t>
  </si>
  <si>
    <t>abbcenter.com</t>
  </si>
  <si>
    <t>susanparadis.com</t>
  </si>
  <si>
    <t>mehr-tanken.de</t>
  </si>
  <si>
    <t>news-remont.ru</t>
  </si>
  <si>
    <t>insidejourneys.com</t>
  </si>
  <si>
    <t>thisplaceisazoo.com</t>
  </si>
  <si>
    <t>howoge.de</t>
  </si>
  <si>
    <t>planethome.de</t>
  </si>
  <si>
    <t>nachoua.com</t>
  </si>
  <si>
    <t>telc.eu</t>
  </si>
  <si>
    <t>oxfamwereldwinkels.be</t>
  </si>
  <si>
    <t>ashevilleguidebook.com</t>
  </si>
  <si>
    <t>localriding.com</t>
  </si>
  <si>
    <t>travertinemart.com</t>
  </si>
  <si>
    <t>academicresumetemplate.org</t>
  </si>
  <si>
    <t>tee.org</t>
  </si>
  <si>
    <t>kinold.de</t>
  </si>
  <si>
    <t>groparu.ro</t>
  </si>
  <si>
    <t>tip-top-service.ru</t>
  </si>
  <si>
    <t>joyfay.com</t>
  </si>
  <si>
    <t>kart-gallery.ru</t>
  </si>
  <si>
    <t>pearl-water.ru</t>
  </si>
  <si>
    <t>pagine70.com</t>
  </si>
  <si>
    <t>scdaishi.com</t>
  </si>
  <si>
    <t>apowersoft.cn</t>
  </si>
  <si>
    <t>mdxf988.com</t>
  </si>
  <si>
    <t>tv6.se</t>
  </si>
  <si>
    <t>casandosemgrana.com.br</t>
  </si>
  <si>
    <t>eerv.ch</t>
  </si>
  <si>
    <t>calendrier-lunaire.net</t>
  </si>
  <si>
    <t>88jc.cn</t>
  </si>
  <si>
    <t>gzjiafen.com</t>
  </si>
  <si>
    <t>mtlabs.co.jp</t>
  </si>
  <si>
    <t>dlk-zt.com.ua</t>
  </si>
  <si>
    <t>franta2011.com</t>
  </si>
  <si>
    <t>rentadeespaciosenlostuxtlas.com</t>
  </si>
  <si>
    <t>ecoseven.net</t>
  </si>
  <si>
    <t>kalyanmasters.ru</t>
  </si>
  <si>
    <t>jiajun-js.com</t>
  </si>
  <si>
    <t>televize.cz</t>
  </si>
  <si>
    <t>gwyks.com.cn</t>
  </si>
  <si>
    <t>greenideareviews.com</t>
  </si>
  <si>
    <t>hevert.com</t>
  </si>
  <si>
    <t>dampfboot-verlag.de</t>
  </si>
  <si>
    <t>gesundheitliche-chancengleichheit.de</t>
  </si>
  <si>
    <t>deca24.ru</t>
  </si>
  <si>
    <t>liv.se</t>
  </si>
  <si>
    <t>nxmca.gov.cn</t>
  </si>
  <si>
    <t>huacg.com</t>
  </si>
  <si>
    <t>boocompany.com</t>
  </si>
  <si>
    <t>fengtai123.com</t>
  </si>
  <si>
    <t>jcocina.com</t>
  </si>
  <si>
    <t>jnylw6.com</t>
  </si>
  <si>
    <t>missionstonetile.com</t>
  </si>
  <si>
    <t>tlc178tytz.com</t>
  </si>
  <si>
    <t>rpi-loccum.de</t>
  </si>
  <si>
    <t>waeco.de</t>
  </si>
  <si>
    <t>newsms.fm</t>
  </si>
  <si>
    <t>kinkyvideos.org</t>
  </si>
  <si>
    <t>gxinlight.com</t>
  </si>
  <si>
    <t>qyt999.com</t>
  </si>
  <si>
    <t>tbyltb518com.com</t>
  </si>
  <si>
    <t>zlongame.com</t>
  </si>
  <si>
    <t>getwhatyouwant.ca</t>
  </si>
  <si>
    <t>21stcenturyhousewife.com</t>
  </si>
  <si>
    <t>esopole.com</t>
  </si>
  <si>
    <t>renshengzhengdi.com</t>
  </si>
  <si>
    <t>shcnzx.com</t>
  </si>
  <si>
    <t>upanh123.com</t>
  </si>
  <si>
    <t>wwwdjylpt138com33.com</t>
  </si>
  <si>
    <t>yrflorist.com</t>
  </si>
  <si>
    <t>loftville.it</t>
  </si>
  <si>
    <t>kanko-omachi.gr.jp</t>
  </si>
  <si>
    <t>cff888666.com</t>
  </si>
  <si>
    <t>hkzhuc.com</t>
  </si>
  <si>
    <t>jxfzmy888.com</t>
  </si>
  <si>
    <t>tb222yl22.com</t>
  </si>
  <si>
    <t>ydlhjapp8.com</t>
  </si>
  <si>
    <t>umweltdatenbank.de</t>
  </si>
  <si>
    <t>ruki-stroy.ru</t>
  </si>
  <si>
    <t>myrorna.se</t>
  </si>
  <si>
    <t>csgongnu.com</t>
  </si>
  <si>
    <t>dftytz888.com</t>
  </si>
  <si>
    <t>jjtnkt.com</t>
  </si>
  <si>
    <t>lz-daodejing123.com</t>
  </si>
  <si>
    <t>tb518tb518.com</t>
  </si>
  <si>
    <t>wdbv1946com.com</t>
  </si>
  <si>
    <t>ydyxsjb.com</t>
  </si>
  <si>
    <t>ywxsylc66.com</t>
  </si>
  <si>
    <t>lfgjzqyl.com</t>
  </si>
  <si>
    <t>tbtbplay918lhj989.com</t>
  </si>
  <si>
    <t>ywxsyl666.com</t>
  </si>
  <si>
    <t>zrylyx888.com</t>
  </si>
  <si>
    <t>continum.net</t>
  </si>
  <si>
    <t>archrin.com</t>
  </si>
  <si>
    <t>hfyl666.com</t>
  </si>
  <si>
    <t>lfgjxjw.com</t>
  </si>
  <si>
    <t>tengbohui088.com</t>
  </si>
  <si>
    <t>tfpt8.com</t>
  </si>
  <si>
    <t>ultratechcement.com</t>
  </si>
  <si>
    <t>wwwqiangui777c.com</t>
  </si>
  <si>
    <t>ywxslhj888.com</t>
  </si>
  <si>
    <t>palmberg.de</t>
  </si>
  <si>
    <t>smeg.de</t>
  </si>
  <si>
    <t>survivalinternational.de</t>
  </si>
  <si>
    <t>adecco.se</t>
  </si>
  <si>
    <t>funnycommercialsworld.com</t>
  </si>
  <si>
    <t>jcylpt888.com</t>
  </si>
  <si>
    <t>lfpt888.com</t>
  </si>
  <si>
    <t>mgdz7777.com</t>
  </si>
  <si>
    <t>wdjxf.com</t>
  </si>
  <si>
    <t>wdjxf391.com</t>
  </si>
  <si>
    <t>wwwca88com0.com</t>
  </si>
  <si>
    <t>ginnasticaritmicaitaliana.it</t>
  </si>
  <si>
    <t>mnsrv.ru</t>
  </si>
  <si>
    <t>51mailvzhi.com</t>
  </si>
  <si>
    <t>adiligentheart.com</t>
  </si>
  <si>
    <t>apwzryl666.com</t>
  </si>
  <si>
    <t>hsyihai.com</t>
  </si>
  <si>
    <t>hualangad.com</t>
  </si>
  <si>
    <t>jblylc888.com</t>
  </si>
  <si>
    <t>l8ylcyzm.com</t>
  </si>
  <si>
    <t>tb518xz888.com</t>
  </si>
  <si>
    <t>tycsungamejxg.com</t>
  </si>
  <si>
    <t>w88ydyl888.com</t>
  </si>
  <si>
    <t>ywxs007pt.com</t>
  </si>
  <si>
    <t>yihuying.hk</t>
  </si>
  <si>
    <t>188betwz8.com</t>
  </si>
  <si>
    <t>bfxjyx888.com</t>
  </si>
  <si>
    <t>hzyaoge.com</t>
  </si>
  <si>
    <t>italianfoodcateringorangecounty.com</t>
  </si>
  <si>
    <t>jwzzzx.com</t>
  </si>
  <si>
    <t>txlyey.com</t>
  </si>
  <si>
    <t>wdgjyz6.com</t>
  </si>
  <si>
    <t>ydw88lhj88.com</t>
  </si>
  <si>
    <t>mathiasostarek.de</t>
  </si>
  <si>
    <t>padelfederacion.es</t>
  </si>
  <si>
    <t>egida.rs</t>
  </si>
  <si>
    <t>ca518yzc6.com</t>
  </si>
  <si>
    <t>cujjj.com</t>
  </si>
  <si>
    <t>fempop.com</t>
  </si>
  <si>
    <t>hbkrmy.com</t>
  </si>
  <si>
    <t>l8pt.com</t>
  </si>
  <si>
    <t>qztiancai.com</t>
  </si>
  <si>
    <t>wdzqtbtz.com</t>
  </si>
  <si>
    <t>tian-long.com.cn</t>
  </si>
  <si>
    <t>bfylzx88.com</t>
  </si>
  <si>
    <t>kmquhuan.com</t>
  </si>
  <si>
    <t>lbxjw888.com</t>
  </si>
  <si>
    <t>muye958.com</t>
  </si>
  <si>
    <t>sxbjfbs.com</t>
  </si>
  <si>
    <t>tbtbhwz.com</t>
  </si>
  <si>
    <t>xinguangsy.com</t>
  </si>
  <si>
    <t>choozen.it</t>
  </si>
  <si>
    <t>colnago.co.jp</t>
  </si>
  <si>
    <t>sobun-tochigi.jp</t>
  </si>
  <si>
    <t>indopacificmarine.com.au</t>
  </si>
  <si>
    <t>haxinli.com</t>
  </si>
  <si>
    <t>lfgjylc88.com</t>
  </si>
  <si>
    <t>trbf888.com</t>
  </si>
  <si>
    <t>uedbetagylc.com</t>
  </si>
  <si>
    <t>zgbjlwz.com</t>
  </si>
  <si>
    <t>gahag.net</t>
  </si>
  <si>
    <t>regionkronoberg.se</t>
  </si>
  <si>
    <t>bsdzyxyl6.com</t>
  </si>
  <si>
    <t>iseecubed.com</t>
  </si>
  <si>
    <t>themarathonmom.com</t>
  </si>
  <si>
    <t>vacationmyrtlebeach.com</t>
  </si>
  <si>
    <t>zzruss.com</t>
  </si>
  <si>
    <t>bandonstage.it</t>
  </si>
  <si>
    <t>0452bio.com</t>
  </si>
  <si>
    <t>abcjesuslovesme.com</t>
  </si>
  <si>
    <t>bstlhj66.com</t>
  </si>
  <si>
    <t>cxjchs.com</t>
  </si>
  <si>
    <t>famous-people-nude.com</t>
  </si>
  <si>
    <t>fivespotgreenliving.com</t>
  </si>
  <si>
    <t>mediamed.com</t>
  </si>
  <si>
    <t>qgyl777999.com</t>
  </si>
  <si>
    <t>sjmfj.com</t>
  </si>
  <si>
    <t>wildflorida.com</t>
  </si>
  <si>
    <t>yinghuangoffice.com</t>
  </si>
  <si>
    <t>yjlwxg.com</t>
  </si>
  <si>
    <t>sardiniapoint.it</t>
  </si>
  <si>
    <t>baiyiw.net</t>
  </si>
  <si>
    <t>allianztiriac.ro</t>
  </si>
  <si>
    <t>ca88sj.com</t>
  </si>
  <si>
    <t>lsdljs.com</t>
  </si>
  <si>
    <t>pacon.com</t>
  </si>
  <si>
    <t>sdxgjt.com</t>
  </si>
  <si>
    <t>storedo.com</t>
  </si>
  <si>
    <t>sylldj.com</t>
  </si>
  <si>
    <t>dondeviajar.es</t>
  </si>
  <si>
    <t>axyee.cn</t>
  </si>
  <si>
    <t>tanzhesi.com.cn</t>
  </si>
  <si>
    <t>crlawncarepa.com</t>
  </si>
  <si>
    <t>msyz6.com</t>
  </si>
  <si>
    <t>groteroutepaden.be</t>
  </si>
  <si>
    <t>cfdfzxyl.com</t>
  </si>
  <si>
    <t>huavsheng.com</t>
  </si>
  <si>
    <t>shiguangsanta.com</t>
  </si>
  <si>
    <t>zcxcl.com</t>
  </si>
  <si>
    <t>nipponconnection.fr</t>
  </si>
  <si>
    <t>directindustry.it</t>
  </si>
  <si>
    <t>vseperegorodki.ru</t>
  </si>
  <si>
    <t>mondoblog.se</t>
  </si>
  <si>
    <t>counselling.co.uk</t>
  </si>
  <si>
    <t>wevina.vn</t>
  </si>
  <si>
    <t>cavsconnect.com</t>
  </si>
  <si>
    <t>jlwycg.com</t>
  </si>
  <si>
    <t>tgpscene.com</t>
  </si>
  <si>
    <t>tys.co.jp</t>
  </si>
  <si>
    <t>tb0018.net</t>
  </si>
  <si>
    <t>polimer-trub.ru</t>
  </si>
  <si>
    <t>bestofsampleresume.com</t>
  </si>
  <si>
    <t>cheloniophilie.com</t>
  </si>
  <si>
    <t>lm668.com</t>
  </si>
  <si>
    <t>nothingbutresumes.com</t>
  </si>
  <si>
    <t>rumbacaracas.com</t>
  </si>
  <si>
    <t>zghlll.com</t>
  </si>
  <si>
    <t>euroflorist.de</t>
  </si>
  <si>
    <t>bjsjmy.com</t>
  </si>
  <si>
    <t>lolworthy.com</t>
  </si>
  <si>
    <t>activa.cz</t>
  </si>
  <si>
    <t>vhb.org</t>
  </si>
  <si>
    <t>techno-med.com.ua</t>
  </si>
  <si>
    <t>hbinter.com.cn</t>
  </si>
  <si>
    <t>elitehavens.com</t>
  </si>
  <si>
    <t>naturehealthandbeauty.com</t>
  </si>
  <si>
    <t>kloster-lorsch.de</t>
  </si>
  <si>
    <t>mensvita.de</t>
  </si>
  <si>
    <t>human-dynamics.gr</t>
  </si>
  <si>
    <t>kikonline.ru</t>
  </si>
  <si>
    <t>sawadee.com.cn</t>
  </si>
  <si>
    <t>cgcws.com</t>
  </si>
  <si>
    <t>guoyangnews.com</t>
  </si>
  <si>
    <t>hozpravo-odessa.com</t>
  </si>
  <si>
    <t>njguanyi.com</t>
  </si>
  <si>
    <t>scnydb.com</t>
  </si>
  <si>
    <t>babyshop24.com.ua</t>
  </si>
  <si>
    <t>medicallamp.cn</t>
  </si>
  <si>
    <t>ttzdjx.com</t>
  </si>
  <si>
    <t>textil-ivanovo.ru</t>
  </si>
  <si>
    <t>smv.to</t>
  </si>
  <si>
    <t>steelcloset.com</t>
  </si>
  <si>
    <t>usaequipmentdirect.com</t>
  </si>
  <si>
    <t>la-casserole.nl</t>
  </si>
  <si>
    <t>svami.pro</t>
  </si>
  <si>
    <t>iconcept.com.sg</t>
  </si>
  <si>
    <t>furl.co.uk</t>
  </si>
  <si>
    <t>garador.co.uk</t>
  </si>
  <si>
    <t>detectivs-moscow.ru</t>
  </si>
  <si>
    <t>aunwazi.com</t>
  </si>
  <si>
    <t>gfyngc.com</t>
  </si>
  <si>
    <t>mybrushes-app.com</t>
  </si>
  <si>
    <t>sallyclarkson.com</t>
  </si>
  <si>
    <t>scooterparts4less.com</t>
  </si>
  <si>
    <t>sdguangermei.com</t>
  </si>
  <si>
    <t>wusgermany.de</t>
  </si>
  <si>
    <t>pdjt.cn</t>
  </si>
  <si>
    <t>health12reports.com</t>
  </si>
  <si>
    <t>joinfita.com</t>
  </si>
  <si>
    <t>palette-town.com</t>
  </si>
  <si>
    <t>theoutdoorworld.com</t>
  </si>
  <si>
    <t>fotoblog.it</t>
  </si>
  <si>
    <t>panda.co.jp</t>
  </si>
  <si>
    <t>pacificwater.org</t>
  </si>
  <si>
    <t>kitparts.ru</t>
  </si>
  <si>
    <t>ezylearn.com.au</t>
  </si>
  <si>
    <t>oldtimerweb.be</t>
  </si>
  <si>
    <t>hollywoodauditions.com</t>
  </si>
  <si>
    <t>iluminet.com</t>
  </si>
  <si>
    <t>xxxproposal.com</t>
  </si>
  <si>
    <t>hanamasa.co.jp</t>
  </si>
  <si>
    <t>blondelondonescort.co.uk</t>
  </si>
  <si>
    <t>phuot.vn</t>
  </si>
  <si>
    <t>3tbms.com</t>
  </si>
  <si>
    <t>promotiontoyou.com</t>
  </si>
  <si>
    <t>qh-cainuanlu.com</t>
  </si>
  <si>
    <t>spiritdental.com</t>
  </si>
  <si>
    <t>goldenerspatz.de</t>
  </si>
  <si>
    <t>neromagazine.it</t>
  </si>
  <si>
    <t>entitatsbcn.net</t>
  </si>
  <si>
    <t>andrewquo.com</t>
  </si>
  <si>
    <t>bonuscodleonbets.com</t>
  </si>
  <si>
    <t>motoringbox.com</t>
  </si>
  <si>
    <t>sweepstakeslovers.com</t>
  </si>
  <si>
    <t>tebe.de</t>
  </si>
  <si>
    <t>allhomes.ru</t>
  </si>
  <si>
    <t>gysjyw.gov.cn</t>
  </si>
  <si>
    <t>popinaswimwear.com</t>
  </si>
  <si>
    <t>tapittap.com</t>
  </si>
  <si>
    <t>thedarlingdetail.com</t>
  </si>
  <si>
    <t>museidelcibo.it</t>
  </si>
  <si>
    <t>hdndyy.com</t>
  </si>
  <si>
    <t>acont.de</t>
  </si>
  <si>
    <t>motoscout24.de</t>
  </si>
  <si>
    <t>ecology.info</t>
  </si>
  <si>
    <t>radsource.us</t>
  </si>
  <si>
    <t>clubandresortbusiness.com</t>
  </si>
  <si>
    <t>kelliellis.com</t>
  </si>
  <si>
    <t>erc-ingolstadt.de</t>
  </si>
  <si>
    <t>kreuzfahrt-sonne.de</t>
  </si>
  <si>
    <t>icab.com.mx</t>
  </si>
  <si>
    <t>azubister.net</t>
  </si>
  <si>
    <t>canon.pt</t>
  </si>
  <si>
    <t>hello-style.ru</t>
  </si>
  <si>
    <t>zs74.ru</t>
  </si>
  <si>
    <t>e-lektra.com.ua</t>
  </si>
  <si>
    <t>chn3g.cn</t>
  </si>
  <si>
    <t>allvolleyball.com</t>
  </si>
  <si>
    <t>ddpmall.com</t>
  </si>
  <si>
    <t>exaktbau.com</t>
  </si>
  <si>
    <t>maoxunda.com</t>
  </si>
  <si>
    <t>mysportworld.de</t>
  </si>
  <si>
    <t>kuehtai.info</t>
  </si>
  <si>
    <t>istoreto.it</t>
  </si>
  <si>
    <t>eldictamen.mx</t>
  </si>
  <si>
    <t>lottstift.no</t>
  </si>
  <si>
    <t>ukpianos.co.uk</t>
  </si>
  <si>
    <t>zzfcw.cn</t>
  </si>
  <si>
    <t>jytkda.com</t>
  </si>
  <si>
    <t>nmgcybxg.com</t>
  </si>
  <si>
    <t>dibs.dk</t>
  </si>
  <si>
    <t>sanomalehdet.fi</t>
  </si>
  <si>
    <t>agence-adoption.fr</t>
  </si>
  <si>
    <t>sisaon.co.kr</t>
  </si>
  <si>
    <t>stives-cornwall.co.uk</t>
  </si>
  <si>
    <t>15jh.com</t>
  </si>
  <si>
    <t>charleyharperprints.com</t>
  </si>
  <si>
    <t>cloudcommercepro.com</t>
  </si>
  <si>
    <t>dugun.com</t>
  </si>
  <si>
    <t>scheduleappointmentstoday.com</t>
  </si>
  <si>
    <t>americagottalent.info</t>
  </si>
  <si>
    <t>g3ar.co.za</t>
  </si>
  <si>
    <t>reiteralm.at</t>
  </si>
  <si>
    <t>bjwdb.com</t>
  </si>
  <si>
    <t>jazzkaar.ee</t>
  </si>
  <si>
    <t>padrepio.it</t>
  </si>
  <si>
    <t>cristianoronaldofan.net</t>
  </si>
  <si>
    <t>lesun.org</t>
  </si>
  <si>
    <t>crosss.ru</t>
  </si>
  <si>
    <t>athens-greece.us</t>
  </si>
  <si>
    <t>nookipedia.com</t>
  </si>
  <si>
    <t>rc-machines.com</t>
  </si>
  <si>
    <t>crescimentomuscular.eu</t>
  </si>
  <si>
    <t>readorrefer.in</t>
  </si>
  <si>
    <t>vb.is</t>
  </si>
  <si>
    <t>agro-portal24.ru</t>
  </si>
  <si>
    <t>dpomsk.ru</t>
  </si>
  <si>
    <t>remotegoat.co.uk</t>
  </si>
  <si>
    <t>brostforstoring.xyz</t>
  </si>
  <si>
    <t>budgettravelerssandbox.com</t>
  </si>
  <si>
    <t>buyreklama.com</t>
  </si>
  <si>
    <t>houdinisportswear.com</t>
  </si>
  <si>
    <t>lifeofasouthernmom.com</t>
  </si>
  <si>
    <t>mydogsboutique.com</t>
  </si>
  <si>
    <t>suplementos-en-masa.eu</t>
  </si>
  <si>
    <t>carfree.fr</t>
  </si>
  <si>
    <t>hsh365.org</t>
  </si>
  <si>
    <t>szombat.org</t>
  </si>
  <si>
    <t>persona.ru</t>
  </si>
  <si>
    <t>linkedinprofileservice.co</t>
  </si>
  <si>
    <t>bearsden.com</t>
  </si>
  <si>
    <t>tc-ent.co.jp</t>
  </si>
  <si>
    <t>confinementcentre.net</t>
  </si>
  <si>
    <t>jeffreythompson.org</t>
  </si>
  <si>
    <t>cha.to</t>
  </si>
  <si>
    <t>galerapet.com.br</t>
  </si>
  <si>
    <t>nuor.cn</t>
  </si>
  <si>
    <t>classicexhibits.com</t>
  </si>
  <si>
    <t>gemaire.com</t>
  </si>
  <si>
    <t>jackon-insulation.com</t>
  </si>
  <si>
    <t>marvelcontestofchampionshackonline.com</t>
  </si>
  <si>
    <t>nissiinternational.com</t>
  </si>
  <si>
    <t>relaxslippers.com</t>
  </si>
  <si>
    <t>tabscanadianonline.com</t>
  </si>
  <si>
    <t>cityblockliving.net</t>
  </si>
  <si>
    <t>canoe-england.org.uk</t>
  </si>
  <si>
    <t>dsvn.vn</t>
  </si>
  <si>
    <t>erikasdancestudio.com</t>
  </si>
  <si>
    <t>lacasedecousinpaul.com</t>
  </si>
  <si>
    <t>artisthostel.ru</t>
  </si>
  <si>
    <t>py100.ru</t>
  </si>
  <si>
    <t>vorwerk.co.uk</t>
  </si>
  <si>
    <t>ipfirst.cn</t>
  </si>
  <si>
    <t>ahorradoras.com</t>
  </si>
  <si>
    <t>mtgmintcard.com</t>
  </si>
  <si>
    <t>qh365.com</t>
  </si>
  <si>
    <t>xingpin.com</t>
  </si>
  <si>
    <t>inhofer.de</t>
  </si>
  <si>
    <t>stslogistics.net</t>
  </si>
  <si>
    <t>enel.ro</t>
  </si>
  <si>
    <t>bfi-ooe.at</t>
  </si>
  <si>
    <t>123mxc.com</t>
  </si>
  <si>
    <t>lehren.com</t>
  </si>
  <si>
    <t>lucabertozziscenografie.com</t>
  </si>
  <si>
    <t>piajewellery.com</t>
  </si>
  <si>
    <t>racingmodels.com</t>
  </si>
  <si>
    <t>theroadchoseme.com</t>
  </si>
  <si>
    <t>loewensteinmedical.de</t>
  </si>
  <si>
    <t>riviera-r.jp</t>
  </si>
  <si>
    <t>weidu8.net</t>
  </si>
  <si>
    <t>gradinamea.ro</t>
  </si>
  <si>
    <t>adepol-ro.com.br</t>
  </si>
  <si>
    <t>bakedecoratecelebrate.com</t>
  </si>
  <si>
    <t>cocomelody.com</t>
  </si>
  <si>
    <t>dominica-weekly.com</t>
  </si>
  <si>
    <t>healthcaregurusnews.com</t>
  </si>
  <si>
    <t>israelinspiredgiving.com</t>
  </si>
  <si>
    <t>streamfusionacademy.com</t>
  </si>
  <si>
    <t>palucca.eu</t>
  </si>
  <si>
    <t>akaaka.com</t>
  </si>
  <si>
    <t>congtruongit.com</t>
  </si>
  <si>
    <t>stardiamondaward.com</t>
  </si>
  <si>
    <t>taosesc.com</t>
  </si>
  <si>
    <t>traveldreamitaly.com</t>
  </si>
  <si>
    <t>city-xxi.ru</t>
  </si>
  <si>
    <t>iblacks.ru</t>
  </si>
  <si>
    <t>nightout.ru</t>
  </si>
  <si>
    <t>yekongfeng.cn</t>
  </si>
  <si>
    <t>bllarchitects.com</t>
  </si>
  <si>
    <t>burg7.com</t>
  </si>
  <si>
    <t>elcorreodelsol.com</t>
  </si>
  <si>
    <t>nigeria7.com</t>
  </si>
  <si>
    <t>pubdirecte.com</t>
  </si>
  <si>
    <t>szrdex.com</t>
  </si>
  <si>
    <t>vps.it</t>
  </si>
  <si>
    <t>zaui.net</t>
  </si>
  <si>
    <t>crafterscompanion.co.uk</t>
  </si>
  <si>
    <t>jeanmarc-montanier.com</t>
  </si>
  <si>
    <t>parentingoc.com</t>
  </si>
  <si>
    <t>pmscout.com</t>
  </si>
  <si>
    <t>russellandcarole.com</t>
  </si>
  <si>
    <t>urufly.com</t>
  </si>
  <si>
    <t>steuer1.de</t>
  </si>
  <si>
    <t>pgu.ac.ir</t>
  </si>
  <si>
    <t>feib.ru</t>
  </si>
  <si>
    <t>radioaktiv.ru</t>
  </si>
  <si>
    <t>stone-circles.org.uk</t>
  </si>
  <si>
    <t>horizons-et-debats.ch</t>
  </si>
  <si>
    <t>jaffnan.com</t>
  </si>
  <si>
    <t>forsatnet.ir</t>
  </si>
  <si>
    <t>northshorevet.ca</t>
  </si>
  <si>
    <t>krt.com.cn</t>
  </si>
  <si>
    <t>bjmlzt.com</t>
  </si>
  <si>
    <t>eldocumentaldelmes.com</t>
  </si>
  <si>
    <t>kmsfybjy.com</t>
  </si>
  <si>
    <t>luachat.com</t>
  </si>
  <si>
    <t>sportforum-leipzig.com</t>
  </si>
  <si>
    <t>watchallchannels.com</t>
  </si>
  <si>
    <t>iabforum.it</t>
  </si>
  <si>
    <t>theasetheticsurgeon.org</t>
  </si>
  <si>
    <t>alem-tour.ru</t>
  </si>
  <si>
    <t>guitar-academy.com</t>
  </si>
  <si>
    <t>superactiveviagrapills.com</t>
  </si>
  <si>
    <t>alexgastro.de</t>
  </si>
  <si>
    <t>hesaplama.net</t>
  </si>
  <si>
    <t>babysandkidsboutique.ca</t>
  </si>
  <si>
    <t>autosecurite.com</t>
  </si>
  <si>
    <t>cialis1sale.com</t>
  </si>
  <si>
    <t>lscarquitectura.com</t>
  </si>
  <si>
    <t>thejackb.com</t>
  </si>
  <si>
    <t>theluxer.com</t>
  </si>
  <si>
    <t>auslandslust.de</t>
  </si>
  <si>
    <t>jao.fi</t>
  </si>
  <si>
    <t>niecdelhi.ac.in</t>
  </si>
  <si>
    <t>worldcycle.co.jp</t>
  </si>
  <si>
    <t>plutoncosmos.net</t>
  </si>
  <si>
    <t>boardmakeronline.com</t>
  </si>
  <si>
    <t>dukeofdefinition.com</t>
  </si>
  <si>
    <t>fraholsa.com</t>
  </si>
  <si>
    <t>freelapusa.com</t>
  </si>
  <si>
    <t>jennyhadfield.com</t>
  </si>
  <si>
    <t>pills5cialis.com</t>
  </si>
  <si>
    <t>reformhistoricfrederick.com</t>
  </si>
  <si>
    <t>zebratoolbox.com</t>
  </si>
  <si>
    <t>systemkamera-forum.de</t>
  </si>
  <si>
    <t>drivr.eu</t>
  </si>
  <si>
    <t>kriisiis.fr</t>
  </si>
  <si>
    <t>shoppies.jp</t>
  </si>
  <si>
    <t>katzenjammer.no</t>
  </si>
  <si>
    <t>franceangels.org</t>
  </si>
  <si>
    <t>joskin.pl</t>
  </si>
  <si>
    <t>cialisonblackmarket.ru</t>
  </si>
  <si>
    <t>blessedelements.com</t>
  </si>
  <si>
    <t>cialissalepills6b.com</t>
  </si>
  <si>
    <t>dancestore.com</t>
  </si>
  <si>
    <t>meteofrance.gp</t>
  </si>
  <si>
    <t>zuivelonline.nl</t>
  </si>
  <si>
    <t>chelfin.ru</t>
  </si>
  <si>
    <t>greatermanchester-ca.gov.uk</t>
  </si>
  <si>
    <t>fj01.cn</t>
  </si>
  <si>
    <t>2itcn.com</t>
  </si>
  <si>
    <t>federalimentare.it</t>
  </si>
  <si>
    <t>upload.mn</t>
  </si>
  <si>
    <t>kiwiecigs.co.nz</t>
  </si>
  <si>
    <t>ma-journal.ru</t>
  </si>
  <si>
    <t>adultchamber.com</t>
  </si>
  <si>
    <t>czjxzg.com</t>
  </si>
  <si>
    <t>lw-motor.com</t>
  </si>
  <si>
    <t>netpoint-dc.com</t>
  </si>
  <si>
    <t>viagracostonline7a.com</t>
  </si>
  <si>
    <t>kirchegelsenkirchen.de</t>
  </si>
  <si>
    <t>abiquiuandaround.org</t>
  </si>
  <si>
    <t>095shop.ru</t>
  </si>
  <si>
    <t>directum.ru</t>
  </si>
  <si>
    <t>sermon.tv</t>
  </si>
  <si>
    <t>henheaven.co.uk</t>
  </si>
  <si>
    <t>unifenas.br</t>
  </si>
  <si>
    <t>senalmemoria.gov.co</t>
  </si>
  <si>
    <t>academyfence.com</t>
  </si>
  <si>
    <t>misfontaneros.com</t>
  </si>
  <si>
    <t>pcs.com</t>
  </si>
  <si>
    <t>planoly.com</t>
  </si>
  <si>
    <t>qcgeneral.com</t>
  </si>
  <si>
    <t>subal.com</t>
  </si>
  <si>
    <t>tigerbeerus.com</t>
  </si>
  <si>
    <t>timelyframes.com</t>
  </si>
  <si>
    <t>tzsjzx.com</t>
  </si>
  <si>
    <t>kkps.in</t>
  </si>
  <si>
    <t>tombow.gr.jp</t>
  </si>
  <si>
    <t>michelesworld.net</t>
  </si>
  <si>
    <t>iapar.br</t>
  </si>
  <si>
    <t>ajjuliani.com</t>
  </si>
  <si>
    <t>gmachl.com</t>
  </si>
  <si>
    <t>lotusmodern.com</t>
  </si>
  <si>
    <t>viagracanadausa.com</t>
  </si>
  <si>
    <t>monose.gr</t>
  </si>
  <si>
    <t>risnjak.hr</t>
  </si>
  <si>
    <t>gokuldairy.in</t>
  </si>
  <si>
    <t>nicmusic.net</t>
  </si>
  <si>
    <t>archicompostela.org</t>
  </si>
  <si>
    <t>mssem.org</t>
  </si>
  <si>
    <t>dongamruou.vn</t>
  </si>
  <si>
    <t>bglsl.com</t>
  </si>
  <si>
    <t>brightfutura.com</t>
  </si>
  <si>
    <t>corilon.com</t>
  </si>
  <si>
    <t>qualigence.com</t>
  </si>
  <si>
    <t>effepartners.eu</t>
  </si>
  <si>
    <t>helpster.ru</t>
  </si>
  <si>
    <t>strcon.ru</t>
  </si>
  <si>
    <t>tolkochto.ru</t>
  </si>
  <si>
    <t>pzu.com.ua</t>
  </si>
  <si>
    <t>destination70.com</t>
  </si>
  <si>
    <t>yuzejy.com</t>
  </si>
  <si>
    <t>skipcity-dcf.jp</t>
  </si>
  <si>
    <t>mintpress.net</t>
  </si>
  <si>
    <t>thedenizen.co.nz</t>
  </si>
  <si>
    <t>team-colours.co.uk</t>
  </si>
  <si>
    <t>timberland6inchbootsshoes.cc</t>
  </si>
  <si>
    <t>gztzy.edu.cn</t>
  </si>
  <si>
    <t>compatible-astrology.com</t>
  </si>
  <si>
    <t>takeyourpet.com</t>
  </si>
  <si>
    <t>woofaa.com</t>
  </si>
  <si>
    <t>innovation-institute.eu</t>
  </si>
  <si>
    <t>future-music.net</t>
  </si>
  <si>
    <t>fotoabc.co.pl</t>
  </si>
  <si>
    <t>buhservis-spb.ru</t>
  </si>
  <si>
    <t>world-ocean.ru</t>
  </si>
  <si>
    <t>qef.org.uk</t>
  </si>
  <si>
    <t>dermcoll.edu.au</t>
  </si>
  <si>
    <t>getbettergradesnow.com</t>
  </si>
  <si>
    <t>viagra2sale.com</t>
  </si>
  <si>
    <t>kooralive.info</t>
  </si>
  <si>
    <t>webmedfamily.org</t>
  </si>
  <si>
    <t>castrol.com.ru</t>
  </si>
  <si>
    <t>irktorgnews.ru</t>
  </si>
  <si>
    <t>foodpanda.co.th</t>
  </si>
  <si>
    <t>wmctc.co.uk</t>
  </si>
  <si>
    <t>montblancpens.us</t>
  </si>
  <si>
    <t>xn--f1aiaejfbpr0a8f.xn--p1ai</t>
  </si>
  <si>
    <t>Ð¶ÐºÑ…ÐºÐ¾Ð½Ñ‚Ñ€Ð¾Ð»ÑŒ.Ñ€Ñ„</t>
  </si>
  <si>
    <t>dawsondental.ca</t>
  </si>
  <si>
    <t>findcheapviagra.com</t>
  </si>
  <si>
    <t>haiyanhome.com</t>
  </si>
  <si>
    <t>ktcdoor.com</t>
  </si>
  <si>
    <t>leamcleod.com</t>
  </si>
  <si>
    <t>oceanbasket.com</t>
  </si>
  <si>
    <t>panicmanual.com</t>
  </si>
  <si>
    <t>polotin.com</t>
  </si>
  <si>
    <t>walbridge.com</t>
  </si>
  <si>
    <t>erismann.de</t>
  </si>
  <si>
    <t>sharp.fr</t>
  </si>
  <si>
    <t>themavision.fr</t>
  </si>
  <si>
    <t>cavac.ir</t>
  </si>
  <si>
    <t>perezmedia.net</t>
  </si>
  <si>
    <t>baarn.nl</t>
  </si>
  <si>
    <t>kidsplanet.nl</t>
  </si>
  <si>
    <t>faunaiberica.org</t>
  </si>
  <si>
    <t>studentjobsnpc.org</t>
  </si>
  <si>
    <t>camcorderservice.ru</t>
  </si>
  <si>
    <t>namenu.ru</t>
  </si>
  <si>
    <t>cartridgeshop.co.uk</t>
  </si>
  <si>
    <t>12noscripts.com</t>
  </si>
  <si>
    <t>caridad.com</t>
  </si>
  <si>
    <t>cialisukgen6b.com</t>
  </si>
  <si>
    <t>fund-raising-ideas-center.com</t>
  </si>
  <si>
    <t>theoasisofmysoul.com</t>
  </si>
  <si>
    <t>91boshi.net</t>
  </si>
  <si>
    <t>soundofviolence.net</t>
  </si>
  <si>
    <t>originales-regalos.org</t>
  </si>
  <si>
    <t>maldivy.biz</t>
  </si>
  <si>
    <t>appliancereviewforum.com</t>
  </si>
  <si>
    <t>dnete.com</t>
  </si>
  <si>
    <t>expartus.com</t>
  </si>
  <si>
    <t>lakshmansruthi.com</t>
  </si>
  <si>
    <t>motorcycleraw.com</t>
  </si>
  <si>
    <t>passioncitychurch.com</t>
  </si>
  <si>
    <t>sauvonsluniversite.com</t>
  </si>
  <si>
    <t>ftpk.net</t>
  </si>
  <si>
    <t>bredajazzfestival.nl</t>
  </si>
  <si>
    <t>boatos.org</t>
  </si>
  <si>
    <t>teatrul-odeon.ro</t>
  </si>
  <si>
    <t>brightwallpapers.ru</t>
  </si>
  <si>
    <t>coca-colarussia.ru</t>
  </si>
  <si>
    <t>porno-sli.ru</t>
  </si>
  <si>
    <t>propel.ru</t>
  </si>
  <si>
    <t>the-flow.ru</t>
  </si>
  <si>
    <t>kulprojects.co.ug</t>
  </si>
  <si>
    <t>veresk.biz</t>
  </si>
  <si>
    <t>weidong.gov.cn</t>
  </si>
  <si>
    <t>xjdrc.gov.cn</t>
  </si>
  <si>
    <t>tedamail.cn</t>
  </si>
  <si>
    <t>article-3.com</t>
  </si>
  <si>
    <t>hattonworld.com</t>
  </si>
  <si>
    <t>joshuayancey.com</t>
  </si>
  <si>
    <t>taheriazam.com</t>
  </si>
  <si>
    <t>usconvergence.com</t>
  </si>
  <si>
    <t>adultfrinendfinder1.info</t>
  </si>
  <si>
    <t>gedcom2map.net</t>
  </si>
  <si>
    <t>temblor.net</t>
  </si>
  <si>
    <t>narnia-tver.ru</t>
  </si>
  <si>
    <t>partner-atk.ru</t>
  </si>
  <si>
    <t>xfm.co.ug</t>
  </si>
  <si>
    <t>ttf.co.uk</t>
  </si>
  <si>
    <t>southeastinvestornetwork.com.au</t>
  </si>
  <si>
    <t>avelaj.com</t>
  </si>
  <si>
    <t>binatalentanusantara.com</t>
  </si>
  <si>
    <t>meltchocolates.com</t>
  </si>
  <si>
    <t>saigan.com</t>
  </si>
  <si>
    <t>smartours.com</t>
  </si>
  <si>
    <t>techieblogger.com</t>
  </si>
  <si>
    <t>topspynews.com</t>
  </si>
  <si>
    <t>wellicious.com</t>
  </si>
  <si>
    <t>recruitment.guru</t>
  </si>
  <si>
    <t>7seizh.info</t>
  </si>
  <si>
    <t>weekvanhetgeld.nl</t>
  </si>
  <si>
    <t>permutalivre.com.br</t>
  </si>
  <si>
    <t>gamba.cl</t>
  </si>
  <si>
    <t>hhptc.com.cn</t>
  </si>
  <si>
    <t>twofangtu.cn</t>
  </si>
  <si>
    <t>couponretails.com</t>
  </si>
  <si>
    <t>envirodad.com</t>
  </si>
  <si>
    <t>planetutech.com</t>
  </si>
  <si>
    <t>the-female-orgasm.com</t>
  </si>
  <si>
    <t>acbellaskycopenhagen.dk</t>
  </si>
  <si>
    <t>kinozadrot.net</t>
  </si>
  <si>
    <t>energievergelijken.nl</t>
  </si>
  <si>
    <t>be-a-lion.org</t>
  </si>
  <si>
    <t>alma24.pl</t>
  </si>
  <si>
    <t>foisorfain.ro</t>
  </si>
  <si>
    <t>films4apple.ru</t>
  </si>
  <si>
    <t>rusbiocoal.ru</t>
  </si>
  <si>
    <t>ajmintl.com</t>
  </si>
  <si>
    <t>cfnmhandjobscum.com</t>
  </si>
  <si>
    <t>el4x4.com</t>
  </si>
  <si>
    <t>englishtrackers.com</t>
  </si>
  <si>
    <t>gifcrap.com</t>
  </si>
  <si>
    <t>glorydriving.com</t>
  </si>
  <si>
    <t>wvblackberry.com</t>
  </si>
  <si>
    <t>cafeimperial.cz</t>
  </si>
  <si>
    <t>innervision.co.jp</t>
  </si>
  <si>
    <t>gruen.link</t>
  </si>
  <si>
    <t>nyinorge.no</t>
  </si>
  <si>
    <t>deeday504.org</t>
  </si>
  <si>
    <t>inf-fni.org</t>
  </si>
  <si>
    <t>tlumaczeniabydgoszcz.com.pl</t>
  </si>
  <si>
    <t>kpmg.ch</t>
  </si>
  <si>
    <t>cialis-vs-viagrapills.com</t>
  </si>
  <si>
    <t>dbcnconsulting.com</t>
  </si>
  <si>
    <t>enirogroup.com</t>
  </si>
  <si>
    <t>mcsiweb.com</t>
  </si>
  <si>
    <t>yosemitebug.com</t>
  </si>
  <si>
    <t>ethic.es</t>
  </si>
  <si>
    <t>indievault.it</t>
  </si>
  <si>
    <t>lamarzulli.net</t>
  </si>
  <si>
    <t>master-plan.net</t>
  </si>
  <si>
    <t>rentalmobilmurahdibali.net</t>
  </si>
  <si>
    <t>velvetmusic.nl</t>
  </si>
  <si>
    <t>canhovaleodamsen.org</t>
  </si>
  <si>
    <t>strongnet.org</t>
  </si>
  <si>
    <t>atrex.ru</t>
  </si>
  <si>
    <t>milliparklar.gov.tr</t>
  </si>
  <si>
    <t>edah.org.tw</t>
  </si>
  <si>
    <t>bleachlondon.co.uk</t>
  </si>
  <si>
    <t>fibbers.co.uk</t>
  </si>
  <si>
    <t>coachfactoryoutlets.us</t>
  </si>
  <si>
    <t>law.by</t>
  </si>
  <si>
    <t>chambrealouer.com</t>
  </si>
  <si>
    <t>daisytrail.com</t>
  </si>
  <si>
    <t>hotandhotfishclub.com</t>
  </si>
  <si>
    <t>manready.com</t>
  </si>
  <si>
    <t>manish-developers.com</t>
  </si>
  <si>
    <t>maxvelocitytactical.com</t>
  </si>
  <si>
    <t>merrimackathletics.com</t>
  </si>
  <si>
    <t>mumumio.com</t>
  </si>
  <si>
    <t>smartystreets.com</t>
  </si>
  <si>
    <t>snescentral.com</t>
  </si>
  <si>
    <t>weddingtiaracrown.com</t>
  </si>
  <si>
    <t>kuvatuulos.fi</t>
  </si>
  <si>
    <t>srv.fi</t>
  </si>
  <si>
    <t>best-dissertation-help.net</t>
  </si>
  <si>
    <t>scoolaid.net</t>
  </si>
  <si>
    <t>damotvet.ru</t>
  </si>
  <si>
    <t>labex.ru</t>
  </si>
  <si>
    <t>lunar-ice.co.za</t>
  </si>
  <si>
    <t>77tracking.com</t>
  </si>
  <si>
    <t>dogfinance.com</t>
  </si>
  <si>
    <t>eyecanlearn.com</t>
  </si>
  <si>
    <t>generictadalafil-lowestprice.com</t>
  </si>
  <si>
    <t>sportscoverdirect.com</t>
  </si>
  <si>
    <t>hiphop.community</t>
  </si>
  <si>
    <t>vsesdelki.info</t>
  </si>
  <si>
    <t>bpt.it</t>
  </si>
  <si>
    <t>adswl.net</t>
  </si>
  <si>
    <t>top10packersandmoversindia.net</t>
  </si>
  <si>
    <t>supervize.org</t>
  </si>
  <si>
    <t>gogol.ru</t>
  </si>
  <si>
    <t>sheltercymru.org.uk</t>
  </si>
  <si>
    <t>sakura-cafe.asia</t>
  </si>
  <si>
    <t>alpine.at</t>
  </si>
  <si>
    <t>universalmagazines.com.au</t>
  </si>
  <si>
    <t>cbncompass.ca</t>
  </si>
  <si>
    <t>drupalshowcase.com</t>
  </si>
  <si>
    <t>flapyinjapan.com</t>
  </si>
  <si>
    <t>ionicpremium.com</t>
  </si>
  <si>
    <t>mrswatersenglish.com</t>
  </si>
  <si>
    <t>protectmywedding.com</t>
  </si>
  <si>
    <t>siennatours.com</t>
  </si>
  <si>
    <t>skiddletickets.com</t>
  </si>
  <si>
    <t>arandadeduero.es</t>
  </si>
  <si>
    <t>en-standard.eu</t>
  </si>
  <si>
    <t>fukurakusya.jp</t>
  </si>
  <si>
    <t>brezan.nl</t>
  </si>
  <si>
    <t>frontaalnaakt.nl</t>
  </si>
  <si>
    <t>inlpcenter.org</t>
  </si>
  <si>
    <t>ukrpatent.org</t>
  </si>
  <si>
    <t>eisk-land.ru</t>
  </si>
  <si>
    <t>gzt-sv.ru</t>
  </si>
  <si>
    <t>teencuties.ru</t>
  </si>
  <si>
    <t>algartelecom.com.br</t>
  </si>
  <si>
    <t>dagnedover.com</t>
  </si>
  <si>
    <t>edu123.com</t>
  </si>
  <si>
    <t>fathergeek.com</t>
  </si>
  <si>
    <t>michellesmessage.com</t>
  </si>
  <si>
    <t>monicabhide.com</t>
  </si>
  <si>
    <t>xhstv.com</t>
  </si>
  <si>
    <t>zmt-bremen.de</t>
  </si>
  <si>
    <t>novaworld.eu</t>
  </si>
  <si>
    <t>thongtin.info</t>
  </si>
  <si>
    <t>neihanba.net</t>
  </si>
  <si>
    <t>admship.ru</t>
  </si>
  <si>
    <t>videoloops.ru</t>
  </si>
  <si>
    <t>dekko.se</t>
  </si>
  <si>
    <t>pendleslotracing.co.uk</t>
  </si>
  <si>
    <t>avlws.com</t>
  </si>
  <si>
    <t>cecity.com</t>
  </si>
  <si>
    <t>crossfitdover.com</t>
  </si>
  <si>
    <t>fanfaremag.com</t>
  </si>
  <si>
    <t>girlshuntinggirlss.com</t>
  </si>
  <si>
    <t>gregadunn.com</t>
  </si>
  <si>
    <t>szpx88.com</t>
  </si>
  <si>
    <t>topserveconsulting.com</t>
  </si>
  <si>
    <t>films-sans-frontieres.fr</t>
  </si>
  <si>
    <t>info-europe.fr</t>
  </si>
  <si>
    <t>rallynasaura.net</t>
  </si>
  <si>
    <t>ef-russia.ru</t>
  </si>
  <si>
    <t>bansheemotorsport.co.uk</t>
  </si>
  <si>
    <t>wavin.co.uk</t>
  </si>
  <si>
    <t>acsbathrooms.com.au</t>
  </si>
  <si>
    <t>afcoracing.com</t>
  </si>
  <si>
    <t>cjlc.com</t>
  </si>
  <si>
    <t>ebottles.com</t>
  </si>
  <si>
    <t>ecocard.com</t>
  </si>
  <si>
    <t>expologic.com</t>
  </si>
  <si>
    <t>handbagdesigner101.com</t>
  </si>
  <si>
    <t>invest-in-bavaria.com</t>
  </si>
  <si>
    <t>passionhockey.com</t>
  </si>
  <si>
    <t>shadopaninitiative.com</t>
  </si>
  <si>
    <t>therisenshine.com</t>
  </si>
  <si>
    <t>tnpcs.com</t>
  </si>
  <si>
    <t>vispoets.com</t>
  </si>
  <si>
    <t>wave-master.com</t>
  </si>
  <si>
    <t>shreecollection.in</t>
  </si>
  <si>
    <t>p1.com.my</t>
  </si>
  <si>
    <t>brandmeister.network</t>
  </si>
  <si>
    <t>bouwformatie.nl</t>
  </si>
  <si>
    <t>businessservicenow.org</t>
  </si>
  <si>
    <t>framapic.org</t>
  </si>
  <si>
    <t>e-instalacje.pl</t>
  </si>
  <si>
    <t>timberlands.pro</t>
  </si>
  <si>
    <t>rezbaderevo.ru</t>
  </si>
  <si>
    <t>division.zone</t>
  </si>
  <si>
    <t>funlight.ch</t>
  </si>
  <si>
    <t>polybike.co.ck</t>
  </si>
  <si>
    <t>0316langfang.com</t>
  </si>
  <si>
    <t>barbaraperry.com</t>
  </si>
  <si>
    <t>doorstepdelivery.com</t>
  </si>
  <si>
    <t>glamqatar.com</t>
  </si>
  <si>
    <t>icrnc.com</t>
  </si>
  <si>
    <t>kadrodiyarbakir.com</t>
  </si>
  <si>
    <t>novuspolish.com</t>
  </si>
  <si>
    <t>theswancorp.com</t>
  </si>
  <si>
    <t>toyo-eng.com</t>
  </si>
  <si>
    <t>truenorth-media.com</t>
  </si>
  <si>
    <t>websheriff.com</t>
  </si>
  <si>
    <t>december.coupons</t>
  </si>
  <si>
    <t>coupons</t>
  </si>
  <si>
    <t>uim.it</t>
  </si>
  <si>
    <t>tokhos.no</t>
  </si>
  <si>
    <t>business-ethics.org</t>
  </si>
  <si>
    <t>comunidadhuayra.org</t>
  </si>
  <si>
    <t>odszkodowanieanglia.pl</t>
  </si>
  <si>
    <t>europlastic.ru</t>
  </si>
  <si>
    <t>swisstimeclub.ru</t>
  </si>
  <si>
    <t>weltfussball.at</t>
  </si>
  <si>
    <t>mlgo.cc</t>
  </si>
  <si>
    <t>cheap-camel-cigarettes.com</t>
  </si>
  <si>
    <t>deposayim.com</t>
  </si>
  <si>
    <t>fondazionebracco.com</t>
  </si>
  <si>
    <t>georgiatouristguide.com</t>
  </si>
  <si>
    <t>huangyidianqi.com</t>
  </si>
  <si>
    <t>lerefletdulac.com</t>
  </si>
  <si>
    <t>moldflow.com</t>
  </si>
  <si>
    <t>personalinjuryattorneyla.net</t>
  </si>
  <si>
    <t>silvermineart.org</t>
  </si>
  <si>
    <t>cleverscript.ru</t>
  </si>
  <si>
    <t>ashfords.co.uk</t>
  </si>
  <si>
    <t>pearstairs.co.uk</t>
  </si>
  <si>
    <t>katschberg.at</t>
  </si>
  <si>
    <t>mot.be</t>
  </si>
  <si>
    <t>accionic.com</t>
  </si>
  <si>
    <t>dichvuketoanthanhxuan.com</t>
  </si>
  <si>
    <t>domainedrouhin.com</t>
  </si>
  <si>
    <t>downtownscottsdale.com</t>
  </si>
  <si>
    <t>feedsqueezer.com</t>
  </si>
  <si>
    <t>mersingece.com</t>
  </si>
  <si>
    <t>practice-jp.com</t>
  </si>
  <si>
    <t>quickiechick.com</t>
  </si>
  <si>
    <t>stryde.com</t>
  </si>
  <si>
    <t>taximetreros.com</t>
  </si>
  <si>
    <t>timothysaccenti.com</t>
  </si>
  <si>
    <t>hinokami.co.jp</t>
  </si>
  <si>
    <t>thaihealth.net</t>
  </si>
  <si>
    <t>communityforklift.org</t>
  </si>
  <si>
    <t>livingdeadman.org</t>
  </si>
  <si>
    <t>sokol-saratov.ru</t>
  </si>
  <si>
    <t>ur-tek.ru</t>
  </si>
  <si>
    <t>arduinity.co.za</t>
  </si>
  <si>
    <t>paydayloanscanadafsf.ca</t>
  </si>
  <si>
    <t>ax-dynamics.com</t>
  </si>
  <si>
    <t>bainbridgeisland.com</t>
  </si>
  <si>
    <t>gesipa.com</t>
  </si>
  <si>
    <t>healthyinsurers.com</t>
  </si>
  <si>
    <t>mauiislandreiki.com</t>
  </si>
  <si>
    <t>qiwireless.com</t>
  </si>
  <si>
    <t>swingmangolf.com</t>
  </si>
  <si>
    <t>chevrolet.es</t>
  </si>
  <si>
    <t>creaweb.fr</t>
  </si>
  <si>
    <t>alcudia.net</t>
  </si>
  <si>
    <t>gioco.net</t>
  </si>
  <si>
    <t>nccloans.net</t>
  </si>
  <si>
    <t>myvillage.nl</t>
  </si>
  <si>
    <t>kostenloses-forum.org</t>
  </si>
  <si>
    <t>servermusic.ru</t>
  </si>
  <si>
    <t>starlook.ru</t>
  </si>
  <si>
    <t>fsagraduates.co.uk</t>
  </si>
  <si>
    <t>totalcontractsbuilders.co.uk</t>
  </si>
  <si>
    <t>vista.gov.vn</t>
  </si>
  <si>
    <t>alternate.be</t>
  </si>
  <si>
    <t>autopress.be</t>
  </si>
  <si>
    <t>atozforex.com</t>
  </si>
  <si>
    <t>carlanthonyonline.com</t>
  </si>
  <si>
    <t>cdkayak.com</t>
  </si>
  <si>
    <t>glow-internet.com</t>
  </si>
  <si>
    <t>miss-instaforex-asia.com</t>
  </si>
  <si>
    <t>romaviva.com</t>
  </si>
  <si>
    <t>secretsofthecity.com</t>
  </si>
  <si>
    <t>wholesomechildhood.com</t>
  </si>
  <si>
    <t>coupebordure-comparatif.eu</t>
  </si>
  <si>
    <t>happywheelsdemo.in</t>
  </si>
  <si>
    <t>dmcworld.net</t>
  </si>
  <si>
    <t>mamakescort.net</t>
  </si>
  <si>
    <t>ednahospital.org</t>
  </si>
  <si>
    <t>marissamiller.org</t>
  </si>
  <si>
    <t>transportationmuseum.org</t>
  </si>
  <si>
    <t>urania.ru</t>
  </si>
  <si>
    <t>businessinsurance.systems</t>
  </si>
  <si>
    <t>ukrlife.tv</t>
  </si>
  <si>
    <t>toryburch.co.uk</t>
  </si>
  <si>
    <t>orange.ci</t>
  </si>
  <si>
    <t>azaleasdolls.com</t>
  </si>
  <si>
    <t>batshare.com</t>
  </si>
  <si>
    <t>brucerossmeyer.com</t>
  </si>
  <si>
    <t>casse-auto-carzat.com</t>
  </si>
  <si>
    <t>goaupair.com</t>
  </si>
  <si>
    <t>jetsettimes.com</t>
  </si>
  <si>
    <t>krion.com</t>
  </si>
  <si>
    <t>modernmarket.com</t>
  </si>
  <si>
    <t>nurserywater.com</t>
  </si>
  <si>
    <t>phase3project.com</t>
  </si>
  <si>
    <t>vike123.com</t>
  </si>
  <si>
    <t>wedtool.com</t>
  </si>
  <si>
    <t>nina-ott.de</t>
  </si>
  <si>
    <t>stock.report</t>
  </si>
  <si>
    <t>weltrade.com.ua</t>
  </si>
  <si>
    <t>xn-----flcbhhlfbql9abha5a0sc8b.xn--p1ai</t>
  </si>
  <si>
    <t>ÑÐºÐ¾Ð»Ð¾Ð³Ð¸Ñ-Ð¸-Ð·Ð´Ð¾Ñ€Ð¾Ð²ÑŒÐµ.Ñ€Ñ„</t>
  </si>
  <si>
    <t>chaparraltree.com</t>
  </si>
  <si>
    <t>nwcoast.com</t>
  </si>
  <si>
    <t>rajkottimes.com</t>
  </si>
  <si>
    <t>shopshinbee.com</t>
  </si>
  <si>
    <t>spirit1053.com</t>
  </si>
  <si>
    <t>supayfotos.com</t>
  </si>
  <si>
    <t>ascittadella.it</t>
  </si>
  <si>
    <t>meansardine.net</t>
  </si>
  <si>
    <t>tiny18.net</t>
  </si>
  <si>
    <t>nkp.no</t>
  </si>
  <si>
    <t>antimilitaristas.org</t>
  </si>
  <si>
    <t>autismunited.org</t>
  </si>
  <si>
    <t>regulatemarijuanainarizona.org</t>
  </si>
  <si>
    <t>universelles-leben.org</t>
  </si>
  <si>
    <t>zanbeelart.org</t>
  </si>
  <si>
    <t>animanga.ru</t>
  </si>
  <si>
    <t>conel.ac.uk</t>
  </si>
  <si>
    <t>bloomboxflowerslondon.co.uk</t>
  </si>
  <si>
    <t>theonlineclinic.co.uk</t>
  </si>
  <si>
    <t>burberry-uk.me.uk</t>
  </si>
  <si>
    <t>bzoe.at</t>
  </si>
  <si>
    <t>hbast.org.cn</t>
  </si>
  <si>
    <t>12days.com</t>
  </si>
  <si>
    <t>abovems.com</t>
  </si>
  <si>
    <t>actuellecd.com</t>
  </si>
  <si>
    <t>batterybob.com</t>
  </si>
  <si>
    <t>bettersolutions.com</t>
  </si>
  <si>
    <t>cizginakis.com</t>
  </si>
  <si>
    <t>cobhheritage.com</t>
  </si>
  <si>
    <t>donnerskiranch.com</t>
  </si>
  <si>
    <t>finland-tourism.com</t>
  </si>
  <si>
    <t>lunchskins.com</t>
  </si>
  <si>
    <t>myonlineinsur.com</t>
  </si>
  <si>
    <t>prokotov.com</t>
  </si>
  <si>
    <t>smartbiding.com</t>
  </si>
  <si>
    <t>traverselegal.com</t>
  </si>
  <si>
    <t>tubetamil.com</t>
  </si>
  <si>
    <t>insideoutshop.de</t>
  </si>
  <si>
    <t>pizza-delice.fr</t>
  </si>
  <si>
    <t>facet.it</t>
  </si>
  <si>
    <t>combookbeyond.jp</t>
  </si>
  <si>
    <t>gametree.co.kr</t>
  </si>
  <si>
    <t>salomon-shoes.name</t>
  </si>
  <si>
    <t>clarington.net</t>
  </si>
  <si>
    <t>enligneviagra.net</t>
  </si>
  <si>
    <t>conservationgis.org</t>
  </si>
  <si>
    <t>markviii.org</t>
  </si>
  <si>
    <t>swiatlemmalowane.pl</t>
  </si>
  <si>
    <t>memoria.ro</t>
  </si>
  <si>
    <t>tv-kvant.ru</t>
  </si>
  <si>
    <t>well-marry.ru</t>
  </si>
  <si>
    <t>kmitnb.ac.th</t>
  </si>
  <si>
    <t>montaguarmshotel.co.uk</t>
  </si>
  <si>
    <t>raftingtara.bg</t>
  </si>
  <si>
    <t>mamiraua.org.br</t>
  </si>
  <si>
    <t>yangsheng123.cn</t>
  </si>
  <si>
    <t>asktheadmin.com</t>
  </si>
  <si>
    <t>coloradovacation.com</t>
  </si>
  <si>
    <t>durangotelegraph.com</t>
  </si>
  <si>
    <t>federalpacific.com</t>
  </si>
  <si>
    <t>fitnesspizza.com</t>
  </si>
  <si>
    <t>germanroots.com</t>
  </si>
  <si>
    <t>itison.com</t>
  </si>
  <si>
    <t>kingstownreef.com</t>
  </si>
  <si>
    <t>moreorologi.com</t>
  </si>
  <si>
    <t>nalini.com</t>
  </si>
  <si>
    <t>newpaintherapy.com</t>
  </si>
  <si>
    <t>pokiestown.com</t>
  </si>
  <si>
    <t>sbftech.com</t>
  </si>
  <si>
    <t>skigranitepeak.com</t>
  </si>
  <si>
    <t>soyvay.com</t>
  </si>
  <si>
    <t>syriarose.com</t>
  </si>
  <si>
    <t>provinssirock.fi</t>
  </si>
  <si>
    <t>lifeinsurance.haus</t>
  </si>
  <si>
    <t>livingdesign.info</t>
  </si>
  <si>
    <t>worldsoft.co.jp</t>
  </si>
  <si>
    <t>pro.ac.kr</t>
  </si>
  <si>
    <t>djmaza.life</t>
  </si>
  <si>
    <t>xe.lt</t>
  </si>
  <si>
    <t>embedded-projects.net</t>
  </si>
  <si>
    <t>frvta.org</t>
  </si>
  <si>
    <t>hrmm.org</t>
  </si>
  <si>
    <t>elitfold.ru</t>
  </si>
  <si>
    <t>orion-ekb.ru</t>
  </si>
  <si>
    <t>showflat.com.sg</t>
  </si>
  <si>
    <t>ushpa.aero</t>
  </si>
  <si>
    <t>dhl.be</t>
  </si>
  <si>
    <t>tonghua.com.cn</t>
  </si>
  <si>
    <t>shanting.gov.cn</t>
  </si>
  <si>
    <t>4cornerresources.com</t>
  </si>
  <si>
    <t>andysjazzclub.com</t>
  </si>
  <si>
    <t>bradt-travelguides.com</t>
  </si>
  <si>
    <t>building--block.com</t>
  </si>
  <si>
    <t>chestbumping.com</t>
  </si>
  <si>
    <t>divithemeexamples.com</t>
  </si>
  <si>
    <t>dragonflightguild.com</t>
  </si>
  <si>
    <t>empresshotels.com</t>
  </si>
  <si>
    <t>ericseanbenedict.com</t>
  </si>
  <si>
    <t>eyesin.com</t>
  </si>
  <si>
    <t>gravitywarpdrive.com</t>
  </si>
  <si>
    <t>jackyselectronics.com</t>
  </si>
  <si>
    <t>mu4us.com</t>
  </si>
  <si>
    <t>positronicdesign.com</t>
  </si>
  <si>
    <t>premiumrush.com</t>
  </si>
  <si>
    <t>teenybopperclubnew.com</t>
  </si>
  <si>
    <t>thefullsignal.com</t>
  </si>
  <si>
    <t>alki.fr</t>
  </si>
  <si>
    <t>kounkaku.co.jp</t>
  </si>
  <si>
    <t>fitsmith.net</t>
  </si>
  <si>
    <t>prairiemotors.net</t>
  </si>
  <si>
    <t>adamsonhouse.org</t>
  </si>
  <si>
    <t>sfiaf.org</t>
  </si>
  <si>
    <t>tapicerkatowice.com.pl</t>
  </si>
  <si>
    <t>tankmuseum.co.uk</t>
  </si>
  <si>
    <t>directv.com.ar</t>
  </si>
  <si>
    <t>qianxinews.cn</t>
  </si>
  <si>
    <t>91pme.com</t>
  </si>
  <si>
    <t>americancraftmuseum.com</t>
  </si>
  <si>
    <t>blackboxrepack.com</t>
  </si>
  <si>
    <t>c-radar.com</t>
  </si>
  <si>
    <t>cheapviagrafd.com</t>
  </si>
  <si>
    <t>dzhingarov.com</t>
  </si>
  <si>
    <t>elyseemontmartre.com</t>
  </si>
  <si>
    <t>lidicity.com</t>
  </si>
  <si>
    <t>mairastyle.com</t>
  </si>
  <si>
    <t>makenaresortmaui.com</t>
  </si>
  <si>
    <t>mygo.com</t>
  </si>
  <si>
    <t>plasmacam.com</t>
  </si>
  <si>
    <t>silkqin.com</t>
  </si>
  <si>
    <t>turtlecreekcasino.com</t>
  </si>
  <si>
    <t>uniformcity.com</t>
  </si>
  <si>
    <t>unintedstatesmortgagelenders.com</t>
  </si>
  <si>
    <t>iloveyoudiamonds.net</t>
  </si>
  <si>
    <t>clonidine.nu</t>
  </si>
  <si>
    <t>kongreskobiet.pl</t>
  </si>
  <si>
    <t>justcom.ru</t>
  </si>
  <si>
    <t>prednisoloneonline.ru</t>
  </si>
  <si>
    <t>teploobmennik-vodianoi.ru</t>
  </si>
  <si>
    <t>blindedeye.us</t>
  </si>
  <si>
    <t>health.vn</t>
  </si>
  <si>
    <t>nativeamericanpottery.biz</t>
  </si>
  <si>
    <t>cctvdream.com.cn</t>
  </si>
  <si>
    <t>clubpilates.com</t>
  </si>
  <si>
    <t>fuehl-dich-sicher.com</t>
  </si>
  <si>
    <t>ldmicro.com</t>
  </si>
  <si>
    <t>mademoisellerobot.com</t>
  </si>
  <si>
    <t>maltedmedia.com</t>
  </si>
  <si>
    <t>patnadaily.com</t>
  </si>
  <si>
    <t>pharmacynorxusa.com</t>
  </si>
  <si>
    <t>viagraonlinewo.com</t>
  </si>
  <si>
    <t>xjdmhw.com</t>
  </si>
  <si>
    <t>algermissen.de</t>
  </si>
  <si>
    <t>gffa-berlin.de</t>
  </si>
  <si>
    <t>macquarie.de</t>
  </si>
  <si>
    <t>no-prescription-prednisonebuy.net</t>
  </si>
  <si>
    <t>saudienglish.net</t>
  </si>
  <si>
    <t>xxxvogue.net</t>
  </si>
  <si>
    <t>centerforschoolchange.org</t>
  </si>
  <si>
    <t>nplu.org</t>
  </si>
  <si>
    <t>xn--ogoszenia-rub.edu.pl</t>
  </si>
  <si>
    <t>ogÅ‚oszenia.edu.pl</t>
  </si>
  <si>
    <t>rxexpressonline.top</t>
  </si>
  <si>
    <t>gforum.tv</t>
  </si>
  <si>
    <t>mine.bz</t>
  </si>
  <si>
    <t>qqxs.cc</t>
  </si>
  <si>
    <t>webhostingdirectory.cc</t>
  </si>
  <si>
    <t>shanxian.gov.cn</t>
  </si>
  <si>
    <t>shasjs.cn</t>
  </si>
  <si>
    <t>ajmkooheji.com</t>
  </si>
  <si>
    <t>allcreditmonitoringservices.com</t>
  </si>
  <si>
    <t>bdf15.com</t>
  </si>
  <si>
    <t>cameronmitchell.com</t>
  </si>
  <si>
    <t>cityofpensacola.com</t>
  </si>
  <si>
    <t>creekstoneoutdoors.com</t>
  </si>
  <si>
    <t>jazz-clubs-worldwide.com</t>
  </si>
  <si>
    <t>jwsuperthemes.com</t>
  </si>
  <si>
    <t>mccleandesign.com</t>
  </si>
  <si>
    <t>msd-uk.com</t>
  </si>
  <si>
    <t>novel-writing-help.com</t>
  </si>
  <si>
    <t>selectiveinsurance.com</t>
  </si>
  <si>
    <t>sweatrecordsmiami.com</t>
  </si>
  <si>
    <t>thedinah.com</t>
  </si>
  <si>
    <t>timelinetheatre.com</t>
  </si>
  <si>
    <t>vigaroo.com</t>
  </si>
  <si>
    <t>wusel-ro.com</t>
  </si>
  <si>
    <t>youdrivewhat.com</t>
  </si>
  <si>
    <t>adonim.de</t>
  </si>
  <si>
    <t>nadeem.dk</t>
  </si>
  <si>
    <t>planetsushi.fr</t>
  </si>
  <si>
    <t>marine-sports.co.jp</t>
  </si>
  <si>
    <t>everydayrebellion.net</t>
  </si>
  <si>
    <t>ezwhois.net</t>
  </si>
  <si>
    <t>hctax.net</t>
  </si>
  <si>
    <t>manorisd.net</t>
  </si>
  <si>
    <t>middcreate.net</t>
  </si>
  <si>
    <t>theretirefunds.net</t>
  </si>
  <si>
    <t>wa8lmf.net</t>
  </si>
  <si>
    <t>cdvandt.org</t>
  </si>
  <si>
    <t>haznos.org</t>
  </si>
  <si>
    <t>videoedicion.org</t>
  </si>
  <si>
    <t>rolevoy.su</t>
  </si>
  <si>
    <t>onlinecasinohouse.co.uk</t>
  </si>
  <si>
    <t>paperbarkcamp.com.au</t>
  </si>
  <si>
    <t>basis.org.bd</t>
  </si>
  <si>
    <t>absacargo.com.br</t>
  </si>
  <si>
    <t>brentweeks.com</t>
  </si>
  <si>
    <t>byjryan.com</t>
  </si>
  <si>
    <t>cabiron.com</t>
  </si>
  <si>
    <t>cubeventures.com</t>
  </si>
  <si>
    <t>fineartransport.com</t>
  </si>
  <si>
    <t>guerreirasdorj.com</t>
  </si>
  <si>
    <t>hairlossblackbook.com</t>
  </si>
  <si>
    <t>italianrivieravillas.com</t>
  </si>
  <si>
    <t>jinya-ramenbar.com</t>
  </si>
  <si>
    <t>kaneforest.com</t>
  </si>
  <si>
    <t>lawyersegy.com</t>
  </si>
  <si>
    <t>olen.com</t>
  </si>
  <si>
    <t>selectspacelogistics.com</t>
  </si>
  <si>
    <t>stregisatlanta.com</t>
  </si>
  <si>
    <t>textilerecords.com</t>
  </si>
  <si>
    <t>ultrasoniccalibration.com</t>
  </si>
  <si>
    <t>wvstatepolice.com</t>
  </si>
  <si>
    <t>curbyourenthusiasm.de</t>
  </si>
  <si>
    <t>dk-online.dk</t>
  </si>
  <si>
    <t>usml.edu</t>
  </si>
  <si>
    <t>vtech.fr</t>
  </si>
  <si>
    <t>onlinehomeincome.in</t>
  </si>
  <si>
    <t>watch-movies-tv.info</t>
  </si>
  <si>
    <t>861015.net</t>
  </si>
  <si>
    <t>feplanet.net</t>
  </si>
  <si>
    <t>paranatural.net</t>
  </si>
  <si>
    <t>nordstromoutlet.online</t>
  </si>
  <si>
    <t>carman.org</t>
  </si>
  <si>
    <t>ofisp.org</t>
  </si>
  <si>
    <t>zgzzw.org</t>
  </si>
  <si>
    <t>snapcrackingapp.pro</t>
  </si>
  <si>
    <t>nazbol.ru</t>
  </si>
  <si>
    <t>progmatem.ru</t>
  </si>
  <si>
    <t>marisamonte.com.br</t>
  </si>
  <si>
    <t>hoganit.cc</t>
  </si>
  <si>
    <t>rotronic.ch</t>
  </si>
  <si>
    <t>falabella.com.co</t>
  </si>
  <si>
    <t>30daysofbiking.com</t>
  </si>
  <si>
    <t>bgcongress.com</t>
  </si>
  <si>
    <t>gladysknight.com</t>
  </si>
  <si>
    <t>happywheelsgameplay.com</t>
  </si>
  <si>
    <t>ifreecellphones.com</t>
  </si>
  <si>
    <t>makethejobs.com</t>
  </si>
  <si>
    <t>mundua.com</t>
  </si>
  <si>
    <t>navistarmos.com</t>
  </si>
  <si>
    <t>oldtravian.com</t>
  </si>
  <si>
    <t>paulreinarz.com</t>
  </si>
  <si>
    <t>roarracing.com</t>
  </si>
  <si>
    <t>seeyouinbrazil.com</t>
  </si>
  <si>
    <t>soundhorizon.com</t>
  </si>
  <si>
    <t>stanleyconsultants.com</t>
  </si>
  <si>
    <t>theoptimistrestaurant.com</t>
  </si>
  <si>
    <t>winepressnw.com</t>
  </si>
  <si>
    <t>xiaozhudiantai.com</t>
  </si>
  <si>
    <t>wiggle.es</t>
  </si>
  <si>
    <t>natickma.gov</t>
  </si>
  <si>
    <t>nagatoya.jp</t>
  </si>
  <si>
    <t>baymedical.org</t>
  </si>
  <si>
    <t>celexa.webcam</t>
  </si>
  <si>
    <t>rebell.at</t>
  </si>
  <si>
    <t>casualhardcore.com.br</t>
  </si>
  <si>
    <t>shakr.cc</t>
  </si>
  <si>
    <t>albaghdadia.com</t>
  </si>
  <si>
    <t>amberiandawn.com</t>
  </si>
  <si>
    <t>annaschwartzgallery.com</t>
  </si>
  <si>
    <t>basinstreetrecords.com</t>
  </si>
  <si>
    <t>calleasy.com</t>
  </si>
  <si>
    <t>easypiso.com</t>
  </si>
  <si>
    <t>ericmcfadden.com</t>
  </si>
  <si>
    <t>frozen-film.com</t>
  </si>
  <si>
    <t>listproducer.com</t>
  </si>
  <si>
    <t>matthewbooks.com</t>
  </si>
  <si>
    <t>moontechnolabs.com</t>
  </si>
  <si>
    <t>noithatt683.com</t>
  </si>
  <si>
    <t>printsasia.com</t>
  </si>
  <si>
    <t>rallc.com</t>
  </si>
  <si>
    <t>snake-pass.com</t>
  </si>
  <si>
    <t>snowskiingvideos.com</t>
  </si>
  <si>
    <t>statlook.com</t>
  </si>
  <si>
    <t>szzpbs.com</t>
  </si>
  <si>
    <t>thefrontbottoms.com</t>
  </si>
  <si>
    <t>thinglings.com</t>
  </si>
  <si>
    <t>turtlecontacts.com</t>
  </si>
  <si>
    <t>veg-wallpapers.com</t>
  </si>
  <si>
    <t>braquedubourbonnais.info</t>
  </si>
  <si>
    <t>postsites.info</t>
  </si>
  <si>
    <t>recherche-rapide.info</t>
  </si>
  <si>
    <t>visulog.jp</t>
  </si>
  <si>
    <t>snsclub.co.kr</t>
  </si>
  <si>
    <t>f-111.net</t>
  </si>
  <si>
    <t>hotelswebsites.net</t>
  </si>
  <si>
    <t>urban-offroad.net</t>
  </si>
  <si>
    <t>ecotalk.org</t>
  </si>
  <si>
    <t>hpoe.org</t>
  </si>
  <si>
    <t>hypeline.org</t>
  </si>
  <si>
    <t>ikic.org</t>
  </si>
  <si>
    <t>wmdestek.org</t>
  </si>
  <si>
    <t>pushkino-konditsioner.ru</t>
  </si>
  <si>
    <t>fk.gov.cn</t>
  </si>
  <si>
    <t>qz10086.cn</t>
  </si>
  <si>
    <t>kreasitekno.co</t>
  </si>
  <si>
    <t>alifaruk.com</t>
  </si>
  <si>
    <t>askozia.com</t>
  </si>
  <si>
    <t>bareboatsbvi.com</t>
  </si>
  <si>
    <t>bestwpdaily.com</t>
  </si>
  <si>
    <t>bluewater.com</t>
  </si>
  <si>
    <t>burdubaiindianescorts.com</t>
  </si>
  <si>
    <t>cdxijin.com</t>
  </si>
  <si>
    <t>chihuahua-people.com</t>
  </si>
  <si>
    <t>combodo.com</t>
  </si>
  <si>
    <t>crestonnewsadvertiser.com</t>
  </si>
  <si>
    <t>debtbombshell.com</t>
  </si>
  <si>
    <t>delsole.com</t>
  </si>
  <si>
    <t>filmmetro.com</t>
  </si>
  <si>
    <t>fontecruzhoteles.com</t>
  </si>
  <si>
    <t>gfuel.com</t>
  </si>
  <si>
    <t>heidelbergengineering.com</t>
  </si>
  <si>
    <t>kellerwilliams-porterranch.com</t>
  </si>
  <si>
    <t>lfmseek.com</t>
  </si>
  <si>
    <t>loghomering.com</t>
  </si>
  <si>
    <t>medwirenews.com</t>
  </si>
  <si>
    <t>oblimersen.com</t>
  </si>
  <si>
    <t>sicce.com</t>
  </si>
  <si>
    <t>stanleycoren.com</t>
  </si>
  <si>
    <t>startupinternetmarketing.com</t>
  </si>
  <si>
    <t>themespack.com</t>
  </si>
  <si>
    <t>uspsbusinessdirectory.com</t>
  </si>
  <si>
    <t>walah-m.com</t>
  </si>
  <si>
    <t>zkoop.com</t>
  </si>
  <si>
    <t>sinotruck.hk</t>
  </si>
  <si>
    <t>smsr.info</t>
  </si>
  <si>
    <t>genova-meteo.it</t>
  </si>
  <si>
    <t>hocguitar.net</t>
  </si>
  <si>
    <t>cap4pets.org</t>
  </si>
  <si>
    <t>nywhig.org</t>
  </si>
  <si>
    <t>villageofwinnetka.org</t>
  </si>
  <si>
    <t>r-gorod.ru</t>
  </si>
  <si>
    <t>sjcgov.us</t>
  </si>
  <si>
    <t>communitylaw.org.au</t>
  </si>
  <si>
    <t>800-clothes.com</t>
  </si>
  <si>
    <t>bonussurcasinoenligne.com</t>
  </si>
  <si>
    <t>bradleybraves.com</t>
  </si>
  <si>
    <t>gestoriavalenciana.com</t>
  </si>
  <si>
    <t>jeanfresh.com</t>
  </si>
  <si>
    <t>jetlineworldwideexpress.com</t>
  </si>
  <si>
    <t>koendemuynck.com</t>
  </si>
  <si>
    <t>lacademie.com</t>
  </si>
  <si>
    <t>lasalsa.com</t>
  </si>
  <si>
    <t>madcaddies.com</t>
  </si>
  <si>
    <t>monsterball.com</t>
  </si>
  <si>
    <t>newcastlegolf.com</t>
  </si>
  <si>
    <t>ortery.com</t>
  </si>
  <si>
    <t>pr3dator.com</t>
  </si>
  <si>
    <t>punterescorts.com</t>
  </si>
  <si>
    <t>reflectivejewelry.com</t>
  </si>
  <si>
    <t>sandsregency.com</t>
  </si>
  <si>
    <t>summervillefbc.com</t>
  </si>
  <si>
    <t>sxxrfzc.com</t>
  </si>
  <si>
    <t>thedpost.com</t>
  </si>
  <si>
    <t>theraidersfansstore.com</t>
  </si>
  <si>
    <t>vitalemergency.com</t>
  </si>
  <si>
    <t>waterforelephants.com</t>
  </si>
  <si>
    <t>waybig.com</t>
  </si>
  <si>
    <t>connectingminds.co.in</t>
  </si>
  <si>
    <t>ksbw.info</t>
  </si>
  <si>
    <t>bniamro.co.kr</t>
  </si>
  <si>
    <t>intelepro.net</t>
  </si>
  <si>
    <t>kadirmihran.net</t>
  </si>
  <si>
    <t>leventsenturk.net</t>
  </si>
  <si>
    <t>trevifountain.net</t>
  </si>
  <si>
    <t>comumlab.org</t>
  </si>
  <si>
    <t>indianenterprises.org</t>
  </si>
  <si>
    <t>phillylutaayacares.org</t>
  </si>
  <si>
    <t>moscowresident.ru</t>
  </si>
  <si>
    <t>arizonaweb.se</t>
  </si>
  <si>
    <t>lisichansk.com.ua</t>
  </si>
  <si>
    <t>ccat.us</t>
  </si>
  <si>
    <t>naturalviagraexpresspharmacyfor.us</t>
  </si>
  <si>
    <t>somatics.com</t>
  </si>
  <si>
    <t>adoption.ca</t>
  </si>
  <si>
    <t>worksafenb.ca</t>
  </si>
  <si>
    <t>163riyu.com</t>
  </si>
  <si>
    <t>bluebob88.com</t>
  </si>
  <si>
    <t>cinemademerde.com</t>
  </si>
  <si>
    <t>dotsterhost.com</t>
  </si>
  <si>
    <t>dynns.com</t>
  </si>
  <si>
    <t>gemsedu.com</t>
  </si>
  <si>
    <t>idlehurst.com</t>
  </si>
  <si>
    <t>instantloandirectly.com</t>
  </si>
  <si>
    <t>kensartisan.com</t>
  </si>
  <si>
    <t>meriwealth.com</t>
  </si>
  <si>
    <t>monitortools.com</t>
  </si>
  <si>
    <t>multicam.com</t>
  </si>
  <si>
    <t>mydnstats.com</t>
  </si>
  <si>
    <t>sienagolfclub.com</t>
  </si>
  <si>
    <t>siplind.com</t>
  </si>
  <si>
    <t>sytropin.com</t>
  </si>
  <si>
    <t>truecommerce.com</t>
  </si>
  <si>
    <t>webinformer.com</t>
  </si>
  <si>
    <t>writinggoodessays.com</t>
  </si>
  <si>
    <t>dawson.edu</t>
  </si>
  <si>
    <t>mof-glk.gr</t>
  </si>
  <si>
    <t>beautyacademy.ie</t>
  </si>
  <si>
    <t>awt.org</t>
  </si>
  <si>
    <t>nevadanursingboard.org</t>
  </si>
  <si>
    <t>buyaugmentin.party</t>
  </si>
  <si>
    <t>opony.pl</t>
  </si>
  <si>
    <t>primarkukonline.co.uk</t>
  </si>
  <si>
    <t>criticscircle.org.uk</t>
  </si>
  <si>
    <t>law21.ca</t>
  </si>
  <si>
    <t>powercap.cc</t>
  </si>
  <si>
    <t>alqrafi.com</t>
  </si>
  <si>
    <t>budgetdiapers.com</t>
  </si>
  <si>
    <t>buycialistc.com</t>
  </si>
  <si>
    <t>canadianviagramd.com</t>
  </si>
  <si>
    <t>cbria.com</t>
  </si>
  <si>
    <t>ceshi6.com</t>
  </si>
  <si>
    <t>charlieglickman.com</t>
  </si>
  <si>
    <t>easy-aromatherapy-recipes.com</t>
  </si>
  <si>
    <t>guystuffcounseling.com</t>
  </si>
  <si>
    <t>hyrs1314.com</t>
  </si>
  <si>
    <t>independentcollegian.com</t>
  </si>
  <si>
    <t>indigojamtangan.com</t>
  </si>
  <si>
    <t>jackbook.com</t>
  </si>
  <si>
    <t>markmoorefineart.com</t>
  </si>
  <si>
    <t>mirihi.com</t>
  </si>
  <si>
    <t>oliveoilclasses.com</t>
  </si>
  <si>
    <t>ourweddingday.com</t>
  </si>
  <si>
    <t>pibot.com</t>
  </si>
  <si>
    <t>poofu.com</t>
  </si>
  <si>
    <t>seconduse.com</t>
  </si>
  <si>
    <t>shuntengpifa.com</t>
  </si>
  <si>
    <t>thesis-dissertationwritingservices.com</t>
  </si>
  <si>
    <t>twopaperdolls.com</t>
  </si>
  <si>
    <t>xhamster-hd.com</t>
  </si>
  <si>
    <t>yachts3d.com</t>
  </si>
  <si>
    <t>oitavoc.jp</t>
  </si>
  <si>
    <t>yellowpages.com.lb</t>
  </si>
  <si>
    <t>aljsad.net</t>
  </si>
  <si>
    <t>buyciprowithoutprescription.nu</t>
  </si>
  <si>
    <t>christmastreeassociation.org</t>
  </si>
  <si>
    <t>korealine.org</t>
  </si>
  <si>
    <t>oxyaena.org</t>
  </si>
  <si>
    <t>palwv.org</t>
  </si>
  <si>
    <t>santaclaraconventioncenter.org</t>
  </si>
  <si>
    <t>itaxi.pl</t>
  </si>
  <si>
    <t>plastinchatiy-teploobmennik.ru</t>
  </si>
  <si>
    <t>pvvshop.ru</t>
  </si>
  <si>
    <t>kings-school.co.uk</t>
  </si>
  <si>
    <t>simplyhired.co.uk</t>
  </si>
  <si>
    <t>avodartwithoutprescription.webcam</t>
  </si>
  <si>
    <t>systemsbridge.ws</t>
  </si>
  <si>
    <t>autocontestadores.com</t>
  </si>
  <si>
    <t>noria.com.br</t>
  </si>
  <si>
    <t>insurance-journal.ca</t>
  </si>
  <si>
    <t>satnet.com.cn</t>
  </si>
  <si>
    <t>youxiav.cn</t>
  </si>
  <si>
    <t>londoncalling.co</t>
  </si>
  <si>
    <t>actorsite.com</t>
  </si>
  <si>
    <t>albamclothing.com</t>
  </si>
  <si>
    <t>apnakhewra.com</t>
  </si>
  <si>
    <t>bredemeyer.com</t>
  </si>
  <si>
    <t>creativeagencysecrets.com</t>
  </si>
  <si>
    <t>dgtxhs.com</t>
  </si>
  <si>
    <t>gratostel.com</t>
  </si>
  <si>
    <t>hbwhysqc.com</t>
  </si>
  <si>
    <t>imxingzhe.com</t>
  </si>
  <si>
    <t>instyleswimwear.com</t>
  </si>
  <si>
    <t>morfae.com</t>
  </si>
  <si>
    <t>nperf.com</t>
  </si>
  <si>
    <t>nxfcxx.com</t>
  </si>
  <si>
    <t>round2models.com</t>
  </si>
  <si>
    <t>townofchestertown.com</t>
  </si>
  <si>
    <t>ultragag.de</t>
  </si>
  <si>
    <t>neatv.gr</t>
  </si>
  <si>
    <t>kimono-aoki.jp</t>
  </si>
  <si>
    <t>2-book.net</t>
  </si>
  <si>
    <t>connekt.nl</t>
  </si>
  <si>
    <t>laborpains.org</t>
  </si>
  <si>
    <t>thinkfirst.org</t>
  </si>
  <si>
    <t>nenc.gov.ua</t>
  </si>
  <si>
    <t>rosielee.co.uk</t>
  </si>
  <si>
    <t>mobilepassport.us</t>
  </si>
  <si>
    <t>online-casino-poker.biz</t>
  </si>
  <si>
    <t>appkn.cn</t>
  </si>
  <si>
    <t>ftol.com.cn</t>
  </si>
  <si>
    <t>1internetweb.com</t>
  </si>
  <si>
    <t>autoshare.com</t>
  </si>
  <si>
    <t>billamberg.com</t>
  </si>
  <si>
    <t>bob2000.com</t>
  </si>
  <si>
    <t>comrade.com</t>
  </si>
  <si>
    <t>creatureshop.com</t>
  </si>
  <si>
    <t>dinovite.com</t>
  </si>
  <si>
    <t>healthygreencleaning.com</t>
  </si>
  <si>
    <t>hocico.com</t>
  </si>
  <si>
    <t>lhshyxx.com</t>
  </si>
  <si>
    <t>lolhappens.com</t>
  </si>
  <si>
    <t>miasesorfiscal.com</t>
  </si>
  <si>
    <t>moneyminiblog.com</t>
  </si>
  <si>
    <t>pacificsurffood.com</t>
  </si>
  <si>
    <t>plantcityobserver.com</t>
  </si>
  <si>
    <t>pornoair.com</t>
  </si>
  <si>
    <t>prebiotin.com</t>
  </si>
  <si>
    <t>princesayaiza.com</t>
  </si>
  <si>
    <t>steubencourier.com</t>
  </si>
  <si>
    <t>tedxteen.com</t>
  </si>
  <si>
    <t>themiamistudio.com</t>
  </si>
  <si>
    <t>thesopranos.com</t>
  </si>
  <si>
    <t>toditocash.com</t>
  </si>
  <si>
    <t>tradeciety.com</t>
  </si>
  <si>
    <t>vinturi.com</t>
  </si>
  <si>
    <t>winner-wn.com</t>
  </si>
  <si>
    <t>wizzoshare.com</t>
  </si>
  <si>
    <t>zjpatf.com</t>
  </si>
  <si>
    <t>esfahanaryadoor.ir</t>
  </si>
  <si>
    <t>ecoleduvin.co.kr</t>
  </si>
  <si>
    <t>codigopromocional.me</t>
  </si>
  <si>
    <t>20mglevitra-vardenafil.net</t>
  </si>
  <si>
    <t>xeogia.net</t>
  </si>
  <si>
    <t>cocacolanederland.nl</t>
  </si>
  <si>
    <t>ideapartnership.org</t>
  </si>
  <si>
    <t>zedirceu.org</t>
  </si>
  <si>
    <t>ciprofloxacin500mg.site</t>
  </si>
  <si>
    <t>zoop.to</t>
  </si>
  <si>
    <t>witten.wiki</t>
  </si>
  <si>
    <t>buybactrim.xyz</t>
  </si>
  <si>
    <t>pauscal.com.ar</t>
  </si>
  <si>
    <t>kmot.cn</t>
  </si>
  <si>
    <t>coachpurses.net.co</t>
  </si>
  <si>
    <t>adventurebikerider.com</t>
  </si>
  <si>
    <t>amartaxiservice.com</t>
  </si>
  <si>
    <t>custompapers.com</t>
  </si>
  <si>
    <t>customessayforme.com</t>
  </si>
  <si>
    <t>delectable.com</t>
  </si>
  <si>
    <t>dj-surgeon.com</t>
  </si>
  <si>
    <t>dynetics.com</t>
  </si>
  <si>
    <t>egress.com</t>
  </si>
  <si>
    <t>globalsaskatoon.com</t>
  </si>
  <si>
    <t>hoclaptrinhtructuyen.com</t>
  </si>
  <si>
    <t>huakaida.com</t>
  </si>
  <si>
    <t>icondemon.com</t>
  </si>
  <si>
    <t>jamiewieck.com</t>
  </si>
  <si>
    <t>montgomerygentry.com</t>
  </si>
  <si>
    <t>mycokey.com</t>
  </si>
  <si>
    <t>neurogistics.com</t>
  </si>
  <si>
    <t>pacewildenstein.com</t>
  </si>
  <si>
    <t>pefriend.com</t>
  </si>
  <si>
    <t>propitgames.com</t>
  </si>
  <si>
    <t>rampartmercantile.com</t>
  </si>
  <si>
    <t>shhengtian.com</t>
  </si>
  <si>
    <t>sunnergysolar.com</t>
  </si>
  <si>
    <t>tennents.com</t>
  </si>
  <si>
    <t>typ1a.com</t>
  </si>
  <si>
    <t>underdogdynasty.com</t>
  </si>
  <si>
    <t>usamilitarymedals.com</t>
  </si>
  <si>
    <t>casalucio.es</t>
  </si>
  <si>
    <t>puratos.co.jp</t>
  </si>
  <si>
    <t>hiddengift.co.kr</t>
  </si>
  <si>
    <t>siekman.net</t>
  </si>
  <si>
    <t>clonazepam2000.org</t>
  </si>
  <si>
    <t>fmjd.org</t>
  </si>
  <si>
    <t>irsealava.org</t>
  </si>
  <si>
    <t>ozimina.com.pl</t>
  </si>
  <si>
    <t>mojealergie.pl</t>
  </si>
  <si>
    <t>abcol.ac.uk</t>
  </si>
  <si>
    <t>aring.co.uk</t>
  </si>
  <si>
    <t>mathsonline.co.uk</t>
  </si>
  <si>
    <t>ecomed.org.uk</t>
  </si>
  <si>
    <t>cheapjerseyshockeyonline.us</t>
  </si>
  <si>
    <t>xn----7sb3be0as.xn--p1ai</t>
  </si>
  <si>
    <t>Ð°Ð½Ð¾-ÑƒÑ†.Ñ€Ñ„</t>
  </si>
  <si>
    <t>kart.co.za</t>
  </si>
  <si>
    <t>b-architects.biz</t>
  </si>
  <si>
    <t>feixian.gov.cn</t>
  </si>
  <si>
    <t>kuangshanqiumoji.cn</t>
  </si>
  <si>
    <t>acupunturahuelva.com</t>
  </si>
  <si>
    <t>biertegift.com</t>
  </si>
  <si>
    <t>cheekyscientist.com</t>
  </si>
  <si>
    <t>drcraignathanson.com</t>
  </si>
  <si>
    <t>felow.com</t>
  </si>
  <si>
    <t>fuseboxfestival.com</t>
  </si>
  <si>
    <t>goozhfamily.com</t>
  </si>
  <si>
    <t>jamesclar.com</t>
  </si>
  <si>
    <t>kaizenwiki.com</t>
  </si>
  <si>
    <t>laleenah.com</t>
  </si>
  <si>
    <t>landrovernet.com</t>
  </si>
  <si>
    <t>linkatopia.com</t>
  </si>
  <si>
    <t>nosnowkennels.com</t>
  </si>
  <si>
    <t>paulseanshow.com</t>
  </si>
  <si>
    <t>philadirectory.com</t>
  </si>
  <si>
    <t>potatoesusa.com</t>
  </si>
  <si>
    <t>pvpost.com</t>
  </si>
  <si>
    <t>teamoneil.com</t>
  </si>
  <si>
    <t>zhounan.com</t>
  </si>
  <si>
    <t>ziegeltreiber.de</t>
  </si>
  <si>
    <t>facemook.fr</t>
  </si>
  <si>
    <t>rankco.info</t>
  </si>
  <si>
    <t>superstarbianchenere.it</t>
  </si>
  <si>
    <t>waterproofingsystems.net</t>
  </si>
  <si>
    <t>wishroom.net</t>
  </si>
  <si>
    <t>genericonlinelevitra.org</t>
  </si>
  <si>
    <t>i-courses.org</t>
  </si>
  <si>
    <t>navyyard.org</t>
  </si>
  <si>
    <t>nextenergy.org</t>
  </si>
  <si>
    <t>frd.rocks</t>
  </si>
  <si>
    <t>eldiariodeguayana.com.ve</t>
  </si>
  <si>
    <t>buy-avodart.website</t>
  </si>
  <si>
    <t>shopkitchen.co.za</t>
  </si>
  <si>
    <t>portal.edu.az</t>
  </si>
  <si>
    <t>blogmadammen.be</t>
  </si>
  <si>
    <t>gzkj.gov.cn</t>
  </si>
  <si>
    <t>abandonedbutnotforgotten.com</t>
  </si>
  <si>
    <t>automoblox.com</t>
  </si>
  <si>
    <t>beritamini.com</t>
  </si>
  <si>
    <t>biega.com</t>
  </si>
  <si>
    <t>bouguer.com</t>
  </si>
  <si>
    <t>camerastuffreview.com</t>
  </si>
  <si>
    <t>crossfit604.com</t>
  </si>
  <si>
    <t>digitalmeasures.com</t>
  </si>
  <si>
    <t>elangovanr.com</t>
  </si>
  <si>
    <t>gold-ressource.com</t>
  </si>
  <si>
    <t>jackuofficial.com</t>
  </si>
  <si>
    <t>ldorganisation.com</t>
  </si>
  <si>
    <t>longroom.com</t>
  </si>
  <si>
    <t>loopster.com</t>
  </si>
  <si>
    <t>metracheck.com</t>
  </si>
  <si>
    <t>premierglow.com</t>
  </si>
  <si>
    <t>sheggzx.com</t>
  </si>
  <si>
    <t>therustypelican.com</t>
  </si>
  <si>
    <t>dr4k3.de</t>
  </si>
  <si>
    <t>hitz.fm</t>
  </si>
  <si>
    <t>ilgarserver.net</t>
  </si>
  <si>
    <t>zzrc.net</t>
  </si>
  <si>
    <t>thrifty.co.nz</t>
  </si>
  <si>
    <t>annarbor.org</t>
  </si>
  <si>
    <t>doerrventures.org</t>
  </si>
  <si>
    <t>kidskonnected.org</t>
  </si>
  <si>
    <t>seedinit.org</t>
  </si>
  <si>
    <t>hochushop.ru</t>
  </si>
  <si>
    <t>teslaelectro.ru</t>
  </si>
  <si>
    <t>nbcheapsale.co.uk</t>
  </si>
  <si>
    <t>dronesafe.uk</t>
  </si>
  <si>
    <t>governo.gov.ao</t>
  </si>
  <si>
    <t>questionsforliving.biz</t>
  </si>
  <si>
    <t>orientalautos.cl</t>
  </si>
  <si>
    <t>jshome.org.cn</t>
  </si>
  <si>
    <t>writermagazine.cn</t>
  </si>
  <si>
    <t>boblinks.com</t>
  </si>
  <si>
    <t>breakingcopy.com</t>
  </si>
  <si>
    <t>goldpt.com</t>
  </si>
  <si>
    <t>gothamgirlsrollerderby.com</t>
  </si>
  <si>
    <t>powersandsons.com</t>
  </si>
  <si>
    <t>pussyassviews.com</t>
  </si>
  <si>
    <t>scp1314.com</t>
  </si>
  <si>
    <t>thenewpr.com</t>
  </si>
  <si>
    <t>trcc.edu</t>
  </si>
  <si>
    <t>blueocean.ir</t>
  </si>
  <si>
    <t>corksickle.men</t>
  </si>
  <si>
    <t>arij.net</t>
  </si>
  <si>
    <t>ksurf.net</t>
  </si>
  <si>
    <t>dfwavid.org</t>
  </si>
  <si>
    <t>grassrootsfund.org</t>
  </si>
  <si>
    <t>intfiction.org</t>
  </si>
  <si>
    <t>maxforum.org</t>
  </si>
  <si>
    <t>nerowolfe.org</t>
  </si>
  <si>
    <t>shofco.org</t>
  </si>
  <si>
    <t>tssg.org</t>
  </si>
  <si>
    <t>busybees.ro</t>
  </si>
  <si>
    <t>stomat03.ru</t>
  </si>
  <si>
    <t>liptor.top</t>
  </si>
  <si>
    <t>winstanleysbikes.co.uk</t>
  </si>
  <si>
    <t>iwt.com.au</t>
  </si>
  <si>
    <t>emumaniacos.com.br</t>
  </si>
  <si>
    <t>affordablecompositedecking.com</t>
  </si>
  <si>
    <t>airplanepanels.com</t>
  </si>
  <si>
    <t>animalhospitalofpolaris.com</t>
  </si>
  <si>
    <t>battleforterra.com</t>
  </si>
  <si>
    <t>carlwalker.com</t>
  </si>
  <si>
    <t>chinaeducationexpo.com</t>
  </si>
  <si>
    <t>envita.com</t>
  </si>
  <si>
    <t>fisski.com</t>
  </si>
  <si>
    <t>gonzalo.com</t>
  </si>
  <si>
    <t>hnzyj.com</t>
  </si>
  <si>
    <t>indygive.com</t>
  </si>
  <si>
    <t>irlanguage.com</t>
  </si>
  <si>
    <t>jobsusajobs.com</t>
  </si>
  <si>
    <t>jweaevangelism.com</t>
  </si>
  <si>
    <t>medicalwebexperts.com</t>
  </si>
  <si>
    <t>mywebmd.com</t>
  </si>
  <si>
    <t>nideservices.com</t>
  </si>
  <si>
    <t>qhcyds.com</t>
  </si>
  <si>
    <t>saikikusuo.com</t>
  </si>
  <si>
    <t>sweethoney.com</t>
  </si>
  <si>
    <t>waveinsight.com</t>
  </si>
  <si>
    <t>youthdigital.com</t>
  </si>
  <si>
    <t>akasha.de</t>
  </si>
  <si>
    <t>fem-net.de</t>
  </si>
  <si>
    <t>superstarsupercolor.fr</t>
  </si>
  <si>
    <t>jboma.or.jp</t>
  </si>
  <si>
    <t>culture360.org</t>
  </si>
  <si>
    <t>lgbtfunders.org</t>
  </si>
  <si>
    <t>threepress.org</t>
  </si>
  <si>
    <t>topdissertation.org</t>
  </si>
  <si>
    <t>jaslowski.com.pl</t>
  </si>
  <si>
    <t>streetbiker.ru</t>
  </si>
  <si>
    <t>buyabilify.tech</t>
  </si>
  <si>
    <t>blucigs.co.uk</t>
  </si>
  <si>
    <t>newcastleknights.com.au</t>
  </si>
  <si>
    <t>arrowantennas.com</t>
  </si>
  <si>
    <t>com--us.com</t>
  </si>
  <si>
    <t>drjaliman.com</t>
  </si>
  <si>
    <t>exogear.com</t>
  </si>
  <si>
    <t>gothicmatch.com</t>
  </si>
  <si>
    <t>haileybury.com</t>
  </si>
  <si>
    <t>htmlmade.com</t>
  </si>
  <si>
    <t>internetvideomag.com</t>
  </si>
  <si>
    <t>jboyu.com</t>
  </si>
  <si>
    <t>kapstonepaper.com</t>
  </si>
  <si>
    <t>marshfieldmail.com</t>
  </si>
  <si>
    <t>packwh.com</t>
  </si>
  <si>
    <t>pittsburgtx.com</t>
  </si>
  <si>
    <t>proboards86.com</t>
  </si>
  <si>
    <t>rlcelectronics.com</t>
  </si>
  <si>
    <t>simpleithelp.com</t>
  </si>
  <si>
    <t>spanishnewyork.com</t>
  </si>
  <si>
    <t>verbotennewyork.com</t>
  </si>
  <si>
    <t>webdental.com</t>
  </si>
  <si>
    <t>yuzhmash.com</t>
  </si>
  <si>
    <t>dadazu.cz</t>
  </si>
  <si>
    <t>lovetaya.ga</t>
  </si>
  <si>
    <t>new-year-sms.in</t>
  </si>
  <si>
    <t>glasspipes.net</t>
  </si>
  <si>
    <t>pressmart.net</t>
  </si>
  <si>
    <t>ventguard.net</t>
  </si>
  <si>
    <t>ciglia-lunghe.review</t>
  </si>
  <si>
    <t>rian-ck.ru</t>
  </si>
  <si>
    <t>audiencerewards.tv</t>
  </si>
  <si>
    <t>allianceoneinternational.co.uk</t>
  </si>
  <si>
    <t>belleandsebastian.co.uk</t>
  </si>
  <si>
    <t>ivr.org.uk</t>
  </si>
  <si>
    <t>observador.com.uy</t>
  </si>
  <si>
    <t>bbkonline.com</t>
  </si>
  <si>
    <t>blacksingles.com</t>
  </si>
  <si>
    <t>chicagoradioandmedia.com</t>
  </si>
  <si>
    <t>chinaprawn.com</t>
  </si>
  <si>
    <t>clcw2012.com</t>
  </si>
  <si>
    <t>dg5889.com</t>
  </si>
  <si>
    <t>dnafootwear.com</t>
  </si>
  <si>
    <t>dustinlynchmusic.com</t>
  </si>
  <si>
    <t>ezbo123.com</t>
  </si>
  <si>
    <t>france-merrickpac.com</t>
  </si>
  <si>
    <t>hystericalliterature.com</t>
  </si>
  <si>
    <t>inkworldmagazine.com</t>
  </si>
  <si>
    <t>microsurvey.com</t>
  </si>
  <si>
    <t>shawsblog.com</t>
  </si>
  <si>
    <t>timesheetsmts.com</t>
  </si>
  <si>
    <t>ubbi.com</t>
  </si>
  <si>
    <t>uwiseismic.com</t>
  </si>
  <si>
    <t>postgresql.fr</t>
  </si>
  <si>
    <t>hometheater.co.il</t>
  </si>
  <si>
    <t>schoolpsychology.net</t>
  </si>
  <si>
    <t>fager-design.no</t>
  </si>
  <si>
    <t>offnow.org</t>
  </si>
  <si>
    <t>slmpd.org</t>
  </si>
  <si>
    <t>erythromycin500mg.site</t>
  </si>
  <si>
    <t>sporza.tv</t>
  </si>
  <si>
    <t>yth.cn</t>
  </si>
  <si>
    <t>aaesw.com</t>
  </si>
  <si>
    <t>anxindavisa.com</t>
  </si>
  <si>
    <t>bcindia.com</t>
  </si>
  <si>
    <t>eti-usa.com</t>
  </si>
  <si>
    <t>fcionline.com</t>
  </si>
  <si>
    <t>gorefabrics.com</t>
  </si>
  <si>
    <t>knivesandtools.com</t>
  </si>
  <si>
    <t>mara.com</t>
  </si>
  <si>
    <t>maqamworld.com</t>
  </si>
  <si>
    <t>mazorrobotics.com</t>
  </si>
  <si>
    <t>mazzer.com</t>
  </si>
  <si>
    <t>newlab.com</t>
  </si>
  <si>
    <t>search123.com</t>
  </si>
  <si>
    <t>sihanukville.com</t>
  </si>
  <si>
    <t>theanimatorssurvivalkit.com</t>
  </si>
  <si>
    <t>ucboss5.com</t>
  </si>
  <si>
    <t>ygeshop.com</t>
  </si>
  <si>
    <t>zxkangfu.com</t>
  </si>
  <si>
    <t>colegiocarmelitas.es</t>
  </si>
  <si>
    <t>damnedinblack.net</t>
  </si>
  <si>
    <t>infomatix.net</t>
  </si>
  <si>
    <t>rainbowserpent.net</t>
  </si>
  <si>
    <t>strangeplaces.net</t>
  </si>
  <si>
    <t>aftershoot.online</t>
  </si>
  <si>
    <t>american-hospital.org</t>
  </si>
  <si>
    <t>avtryck.org</t>
  </si>
  <si>
    <t>buy-suhagra.party</t>
  </si>
  <si>
    <t>indocin-online.party</t>
  </si>
  <si>
    <t>opar.ru</t>
  </si>
  <si>
    <t>stratera.ru</t>
  </si>
  <si>
    <t>amsrs.com.au</t>
  </si>
  <si>
    <t>safetyinfo.com.cn</t>
  </si>
  <si>
    <t>0517net.com</t>
  </si>
  <si>
    <t>aaemw.com</t>
  </si>
  <si>
    <t>autocompleteme.com</t>
  </si>
  <si>
    <t>bellx1.com</t>
  </si>
  <si>
    <t>bestcashcow.com</t>
  </si>
  <si>
    <t>calera.com</t>
  </si>
  <si>
    <t>centage.com</t>
  </si>
  <si>
    <t>cjbk.com</t>
  </si>
  <si>
    <t>compassnet.com</t>
  </si>
  <si>
    <t>iconproaudio.com</t>
  </si>
  <si>
    <t>johnmwillis.com</t>
  </si>
  <si>
    <t>kingoliva.com</t>
  </si>
  <si>
    <t>madtv.com</t>
  </si>
  <si>
    <t>pharmacyonesource.com</t>
  </si>
  <si>
    <t>photozo.com</t>
  </si>
  <si>
    <t>projecturf.com</t>
  </si>
  <si>
    <t>scanace.com</t>
  </si>
  <si>
    <t>slimcessnasautoclub.com</t>
  </si>
  <si>
    <t>sunoasis.com</t>
  </si>
  <si>
    <t>thefiletree.com</t>
  </si>
  <si>
    <t>thelagunabali.com</t>
  </si>
  <si>
    <t>thewordbible.com</t>
  </si>
  <si>
    <t>universaldrugstore.com</t>
  </si>
  <si>
    <t>uvzhekou.com</t>
  </si>
  <si>
    <t>jubiiblog.de</t>
  </si>
  <si>
    <t>pcitraining.edu</t>
  </si>
  <si>
    <t>theblacksea.eu</t>
  </si>
  <si>
    <t>teamindus.in</t>
  </si>
  <si>
    <t>noviuseye.info</t>
  </si>
  <si>
    <t>speedbet88.me</t>
  </si>
  <si>
    <t>0546114.net</t>
  </si>
  <si>
    <t>forsale-20mg-cialis.net</t>
  </si>
  <si>
    <t>longleaf.net</t>
  </si>
  <si>
    <t>vardenafillevitraonline.net</t>
  </si>
  <si>
    <t>ivor-reisbegeleiding.nl</t>
  </si>
  <si>
    <t>singulair-online.nu</t>
  </si>
  <si>
    <t>yesworld.org</t>
  </si>
  <si>
    <t>turandot-palace.ru</t>
  </si>
  <si>
    <t>priceofviagra.trade</t>
  </si>
  <si>
    <t>infoisinfo.co.uk</t>
  </si>
  <si>
    <t>opml.co.uk</t>
  </si>
  <si>
    <t>mobicdrug.bid</t>
  </si>
  <si>
    <t>weforumibc.biz</t>
  </si>
  <si>
    <t>airmax90canada.ca</t>
  </si>
  <si>
    <t>70slivekidvid.com</t>
  </si>
  <si>
    <t>bloomcosmetics.com</t>
  </si>
  <si>
    <t>caldwells.com</t>
  </si>
  <si>
    <t>cavco.com</t>
  </si>
  <si>
    <t>dasient.com</t>
  </si>
  <si>
    <t>hooshmarketing.com</t>
  </si>
  <si>
    <t>incestsurvivors.com</t>
  </si>
  <si>
    <t>loginissues.com</t>
  </si>
  <si>
    <t>merriman.com</t>
  </si>
  <si>
    <t>neuroliteracy.com</t>
  </si>
  <si>
    <t>portlandregion.com</t>
  </si>
  <si>
    <t>raybanvipsale.com</t>
  </si>
  <si>
    <t>somedaysthemovie.com</t>
  </si>
  <si>
    <t>spoonrocket.com</t>
  </si>
  <si>
    <t>wheelsoffreestyle.com</t>
  </si>
  <si>
    <t>ynyhmmc.com</t>
  </si>
  <si>
    <t>welcometousa.gov</t>
  </si>
  <si>
    <t>budzet-obywatelski.pl</t>
  </si>
  <si>
    <t>buy-phenergan.review</t>
  </si>
  <si>
    <t>alluborka.ru</t>
  </si>
  <si>
    <t>vodnikov.ru</t>
  </si>
  <si>
    <t>kaosx.us</t>
  </si>
  <si>
    <t>buymodafinilonline.bid</t>
  </si>
  <si>
    <t>snolab.ca</t>
  </si>
  <si>
    <t>fencreative.cl</t>
  </si>
  <si>
    <t>110122.cn</t>
  </si>
  <si>
    <t>7-bbs.com</t>
  </si>
  <si>
    <t>apnaeducation.com</t>
  </si>
  <si>
    <t>bankmutual.com</t>
  </si>
  <si>
    <t>chessmazeinternational.com</t>
  </si>
  <si>
    <t>comhoujuen.com</t>
  </si>
  <si>
    <t>ctrlzak.com</t>
  </si>
  <si>
    <t>ettoremontanaro.com</t>
  </si>
  <si>
    <t>interpoker.com</t>
  </si>
  <si>
    <t>longislandwatch.com</t>
  </si>
  <si>
    <t>modemspy.com</t>
  </si>
  <si>
    <t>photometrics.com</t>
  </si>
  <si>
    <t>pulseskin.com</t>
  </si>
  <si>
    <t>soliantconsulting.com</t>
  </si>
  <si>
    <t>statmodel.com</t>
  </si>
  <si>
    <t>txtwriter.com</t>
  </si>
  <si>
    <t>beseech.net</t>
  </si>
  <si>
    <t>callofdestiny.net</t>
  </si>
  <si>
    <t>larryniven.net</t>
  </si>
  <si>
    <t>phpclub.net</t>
  </si>
  <si>
    <t>firmakaydet.org</t>
  </si>
  <si>
    <t>fotoweekdc.org</t>
  </si>
  <si>
    <t>hiphoparchive.org</t>
  </si>
  <si>
    <t>littoralsociety.org</t>
  </si>
  <si>
    <t>sam.gov.tr</t>
  </si>
  <si>
    <t>101datasolutions.co.uk</t>
  </si>
  <si>
    <t>quantumav.co.uk</t>
  </si>
  <si>
    <t>dig.am</t>
  </si>
  <si>
    <t>cambodia.cc</t>
  </si>
  <si>
    <t>tjttu.edu.cn</t>
  </si>
  <si>
    <t>aggregateresearch.com</t>
  </si>
  <si>
    <t>architecturenewsplus.com</t>
  </si>
  <si>
    <t>bluefocus.com</t>
  </si>
  <si>
    <t>fsdreamteam.com</t>
  </si>
  <si>
    <t>highlandchurch.com</t>
  </si>
  <si>
    <t>jldbyys.com</t>
  </si>
  <si>
    <t>michaelkorsoutlethandbags-inc.com</t>
  </si>
  <si>
    <t>mynewblog.com</t>
  </si>
  <si>
    <t>retail-systems.com</t>
  </si>
  <si>
    <t>ser.com</t>
  </si>
  <si>
    <t>stipple.com</t>
  </si>
  <si>
    <t>video4pm.com</t>
  </si>
  <si>
    <t>mclast.de</t>
  </si>
  <si>
    <t>myreadingmanga.info</t>
  </si>
  <si>
    <t>comlevolant.jp</t>
  </si>
  <si>
    <t>cvtemplate.net</t>
  </si>
  <si>
    <t>heated-socks.net</t>
  </si>
  <si>
    <t>packersmoversdirectory.net</t>
  </si>
  <si>
    <t>tadalafilcialis-generic.net</t>
  </si>
  <si>
    <t>ventemaisonmontpellier.net</t>
  </si>
  <si>
    <t>aslm.org</t>
  </si>
  <si>
    <t>atdf.org</t>
  </si>
  <si>
    <t>stargods.org</t>
  </si>
  <si>
    <t>buy-hydrochlorothiazide.party</t>
  </si>
  <si>
    <t>buy-inderal.party</t>
  </si>
  <si>
    <t>best-katalog.pl</t>
  </si>
  <si>
    <t>amitriptylinehcl.top</t>
  </si>
  <si>
    <t>sildalis.trade</t>
  </si>
  <si>
    <t>buvayda.uz</t>
  </si>
  <si>
    <t>iocean.cc</t>
  </si>
  <si>
    <t>csqsoft.com</t>
  </si>
  <si>
    <t>flanews.com</t>
  </si>
  <si>
    <t>gaumard.com</t>
  </si>
  <si>
    <t>informilo.com</t>
  </si>
  <si>
    <t>ltc998.com</t>
  </si>
  <si>
    <t>nunanet.com</t>
  </si>
  <si>
    <t>ssonetwork.com</t>
  </si>
  <si>
    <t>ushotstuff.com</t>
  </si>
  <si>
    <t>yooxi.com</t>
  </si>
  <si>
    <t>yseop.com</t>
  </si>
  <si>
    <t>psychologwarszawa.eu</t>
  </si>
  <si>
    <t>usasearch.gov</t>
  </si>
  <si>
    <t>easy2trade.nl</t>
  </si>
  <si>
    <t>studio-80.nl</t>
  </si>
  <si>
    <t>100bmoh.org</t>
  </si>
  <si>
    <t>mymosaiclifecare.org</t>
  </si>
  <si>
    <t>coldwind.pl</t>
  </si>
  <si>
    <t>zestoretic.top</t>
  </si>
  <si>
    <t>tawhed.ws</t>
  </si>
  <si>
    <t>shpa.org.au</t>
  </si>
  <si>
    <t>4000240414.com</t>
  </si>
  <si>
    <t>cohenrisk.com</t>
  </si>
  <si>
    <t>copernicus-masters.com</t>
  </si>
  <si>
    <t>cuenation.com</t>
  </si>
  <si>
    <t>downgoesbrown.com</t>
  </si>
  <si>
    <t>fractionallife.com</t>
  </si>
  <si>
    <t>gxrzzx.com</t>
  </si>
  <si>
    <t>improveyoursenseofhumor.com</t>
  </si>
  <si>
    <t>sex-videos-tube.com</t>
  </si>
  <si>
    <t>smart-balancewheel.com</t>
  </si>
  <si>
    <t>spykids.com</t>
  </si>
  <si>
    <t>webinato.com</t>
  </si>
  <si>
    <t>yiddishdictionaryonline.com</t>
  </si>
  <si>
    <t>acyclovir.download</t>
  </si>
  <si>
    <t>learnfree.eu</t>
  </si>
  <si>
    <t>buy500mg-ciprofloxacin.net</t>
  </si>
  <si>
    <t>fametech.net</t>
  </si>
  <si>
    <t>aaei.org</t>
  </si>
  <si>
    <t>fie-conference.org</t>
  </si>
  <si>
    <t>oregoncounseling.org</t>
  </si>
  <si>
    <t>tretinoincream05.party</t>
  </si>
  <si>
    <t>full-college.ru</t>
  </si>
  <si>
    <t>retinamicrogel.science</t>
  </si>
  <si>
    <t>thebaglady.tv</t>
  </si>
  <si>
    <t>topacademicwriter.co.uk</t>
  </si>
  <si>
    <t>tretinoin2016.us</t>
  </si>
  <si>
    <t>prower.cn</t>
  </si>
  <si>
    <t>028media.com</t>
  </si>
  <si>
    <t>gbztf.com</t>
  </si>
  <si>
    <t>gcrmag.com</t>
  </si>
  <si>
    <t>isaworlds.com</t>
  </si>
  <si>
    <t>musicnation.com</t>
  </si>
  <si>
    <t>niightwind.com</t>
  </si>
  <si>
    <t>pamtillis.com</t>
  </si>
  <si>
    <t>softwaremill.com</t>
  </si>
  <si>
    <t>studlinks.com</t>
  </si>
  <si>
    <t>supereightstudio.com</t>
  </si>
  <si>
    <t>tulip.com</t>
  </si>
  <si>
    <t>usagrantsforsinglemothers.com</t>
  </si>
  <si>
    <t>yszhidao.com</t>
  </si>
  <si>
    <t>fixate.it</t>
  </si>
  <si>
    <t>baclofen.loan</t>
  </si>
  <si>
    <t>viagra100mg-generic.net</t>
  </si>
  <si>
    <t>advocatesinc.org</t>
  </si>
  <si>
    <t>mouse.org</t>
  </si>
  <si>
    <t>onedifference.org</t>
  </si>
  <si>
    <t>openvms.org</t>
  </si>
  <si>
    <t>esoforum.pl</t>
  </si>
  <si>
    <t>cleocin-gel-online.trade</t>
  </si>
  <si>
    <t>async.com.br</t>
  </si>
  <si>
    <t>huatai123.cn</t>
  </si>
  <si>
    <t>alvarezguitars.com</t>
  </si>
  <si>
    <t>bourbonsteakdc.com</t>
  </si>
  <si>
    <t>electronic-school.com</t>
  </si>
  <si>
    <t>fjtzzc.com</t>
  </si>
  <si>
    <t>fuerzamonarca.com</t>
  </si>
  <si>
    <t>harvardhrj.com</t>
  </si>
  <si>
    <t>jual4life.com</t>
  </si>
  <si>
    <t>lhatso.com</t>
  </si>
  <si>
    <t>philhellmuth.com</t>
  </si>
  <si>
    <t>quickseek.com</t>
  </si>
  <si>
    <t>supplementwatch.com</t>
  </si>
  <si>
    <t>winproxy.com</t>
  </si>
  <si>
    <t>armagamedon.fr</t>
  </si>
  <si>
    <t>185r.net</t>
  </si>
  <si>
    <t>policyshop.net</t>
  </si>
  <si>
    <t>xinwen520.net</t>
  </si>
  <si>
    <t>freehostnow.org</t>
  </si>
  <si>
    <t>jewishveg.org</t>
  </si>
  <si>
    <t>usat.edu.pe</t>
  </si>
  <si>
    <t>fritterna.ru</t>
  </si>
  <si>
    <t>cleocingelonline.science</t>
  </si>
  <si>
    <t>laborer.com.cn</t>
  </si>
  <si>
    <t>hubdub.com</t>
  </si>
  <si>
    <t>nutrasweet.com</t>
  </si>
  <si>
    <t>orbimed.com</t>
  </si>
  <si>
    <t>sureshotsoftware.com</t>
  </si>
  <si>
    <t>underarmourstoresoutlet.com</t>
  </si>
  <si>
    <t>viagrapills-discount.com</t>
  </si>
  <si>
    <t>voipproviderslist.com</t>
  </si>
  <si>
    <t>buyvaltrex.link</t>
  </si>
  <si>
    <t>happygiraffe.net</t>
  </si>
  <si>
    <t>drinksmarter.org</t>
  </si>
  <si>
    <t>ijstr.org</t>
  </si>
  <si>
    <t>kurdishrights.org</t>
  </si>
  <si>
    <t>augmentin.pro</t>
  </si>
  <si>
    <t>celexageneric.ru</t>
  </si>
  <si>
    <t>metformintablets.ru</t>
  </si>
  <si>
    <t>inderalla.trade</t>
  </si>
  <si>
    <t>mimi5858.com.tw</t>
  </si>
  <si>
    <t>cheapmlbsnapbacks.us</t>
  </si>
  <si>
    <t>3com.com.cn</t>
  </si>
  <si>
    <t>likefish.cn</t>
  </si>
  <si>
    <t>bowlingfortruth.com</t>
  </si>
  <si>
    <t>js13kgames.com</t>
  </si>
  <si>
    <t>lawyercn.com</t>
  </si>
  <si>
    <t>nirwanagardens.com</t>
  </si>
  <si>
    <t>qjq0874.com</t>
  </si>
  <si>
    <t>ybhw.com</t>
  </si>
  <si>
    <t>lakmefashionweek.co.in</t>
  </si>
  <si>
    <t>buyatarax.online</t>
  </si>
  <si>
    <t>unsco.org</t>
  </si>
  <si>
    <t>buy-effexor.party</t>
  </si>
  <si>
    <t>yfs.sk</t>
  </si>
  <si>
    <t>tentex.trade</t>
  </si>
  <si>
    <t>bankingtimes.co.uk</t>
  </si>
  <si>
    <t>portlandpress.co.uk</t>
  </si>
  <si>
    <t>celexa-online.webcam</t>
  </si>
  <si>
    <t>buy-zofran.bid</t>
  </si>
  <si>
    <t>yasminonline.bid</t>
  </si>
  <si>
    <t>chinanecc.cn</t>
  </si>
  <si>
    <t>js2.coffee</t>
  </si>
  <si>
    <t>ergoindemand.com</t>
  </si>
  <si>
    <t>lracrisistracker.com</t>
  </si>
  <si>
    <t>peteharrison.com</t>
  </si>
  <si>
    <t>triplecode.com</t>
  </si>
  <si>
    <t>weknowwhatyouredoing.com</t>
  </si>
  <si>
    <t>whwek.com</t>
  </si>
  <si>
    <t>wunderkraut.com</t>
  </si>
  <si>
    <t>zipongo.com</t>
  </si>
  <si>
    <t>zathras.de</t>
  </si>
  <si>
    <t>celebrexgeneric.eu</t>
  </si>
  <si>
    <t>leather4sure.net</t>
  </si>
  <si>
    <t>allipills.nu</t>
  </si>
  <si>
    <t>fixnum.org</t>
  </si>
  <si>
    <t>imitationpickles.org</t>
  </si>
  <si>
    <t>minnesotasafetycouncil.org</t>
  </si>
  <si>
    <t>trilug.org</t>
  </si>
  <si>
    <t>buycialisonline.party</t>
  </si>
  <si>
    <t>sapkowski.pl</t>
  </si>
  <si>
    <t>bbmoto.ro</t>
  </si>
  <si>
    <t>polvam.ru</t>
  </si>
  <si>
    <t>gladiatorslots.top</t>
  </si>
  <si>
    <t>realityestate.com.au</t>
  </si>
  <si>
    <t>adm-socially-stage.com</t>
  </si>
  <si>
    <t>antalis.com</t>
  </si>
  <si>
    <t>antivirus-support-number.com</t>
  </si>
  <si>
    <t>howtohaven.com</t>
  </si>
  <si>
    <t>sportgamesarena.com</t>
  </si>
  <si>
    <t>txwsxh.com</t>
  </si>
  <si>
    <t>xdbzj.com</t>
  </si>
  <si>
    <t>fleshlight-international.eu</t>
  </si>
  <si>
    <t>buyprednisone.men</t>
  </si>
  <si>
    <t>izzi.mx</t>
  </si>
  <si>
    <t>infonomics.nl</t>
  </si>
  <si>
    <t>bupropion.online</t>
  </si>
  <si>
    <t>aico.org</t>
  </si>
  <si>
    <t>ghostintheshellonline.us</t>
  </si>
  <si>
    <t>serpina.website</t>
  </si>
  <si>
    <t>104mm.com</t>
  </si>
  <si>
    <t>dailycoding.com</t>
  </si>
  <si>
    <t>gd-itronix.com</t>
  </si>
  <si>
    <t>lovelysms.com</t>
  </si>
  <si>
    <t>pvspade.com</t>
  </si>
  <si>
    <t>schuerer-benz.com</t>
  </si>
  <si>
    <t>walmartmexico.com</t>
  </si>
  <si>
    <t>worldbank.com</t>
  </si>
  <si>
    <t>xisc.com</t>
  </si>
  <si>
    <t>oli.jp</t>
  </si>
  <si>
    <t>asiaglobaltechnology.my</t>
  </si>
  <si>
    <t>massgate.net</t>
  </si>
  <si>
    <t>pytables.org</t>
  </si>
  <si>
    <t>clonidine.red</t>
  </si>
  <si>
    <t>rimonabant.red</t>
  </si>
  <si>
    <t>diclofenac12.top</t>
  </si>
  <si>
    <t>freesexwebcam.top</t>
  </si>
  <si>
    <t>zpdflzw.cn</t>
  </si>
  <si>
    <t>arxpax.com</t>
  </si>
  <si>
    <t>bhotr.com</t>
  </si>
  <si>
    <t>inphase-technologies.com</t>
  </si>
  <si>
    <t>mosets.com</t>
  </si>
  <si>
    <t>ptxsjxx.com</t>
  </si>
  <si>
    <t>ryman-novel.com</t>
  </si>
  <si>
    <t>solarphp.com</t>
  </si>
  <si>
    <t>schuerer-benz.de</t>
  </si>
  <si>
    <t>robaxinonline.eu</t>
  </si>
  <si>
    <t>singulairmedicine.eu</t>
  </si>
  <si>
    <t>cephalexin.host</t>
  </si>
  <si>
    <t>takogventilasjon.no</t>
  </si>
  <si>
    <t>vinc17.org</t>
  </si>
  <si>
    <t>buy-prednisolone.top</t>
  </si>
  <si>
    <t>jcam.com.tr</t>
  </si>
  <si>
    <t>barobin.com</t>
  </si>
  <si>
    <t>bruker-axs.com</t>
  </si>
  <si>
    <t>eanjoy.com</t>
  </si>
  <si>
    <t>tramontana.co.hu</t>
  </si>
  <si>
    <t>petcemetery.org</t>
  </si>
  <si>
    <t>cmpxchg8b.com</t>
  </si>
  <si>
    <t>laozitiandi.com</t>
  </si>
  <si>
    <t>maxtorsolutions.com</t>
  </si>
  <si>
    <t>buy-vpxl.link</t>
  </si>
  <si>
    <t>nodownloadcasino.top</t>
  </si>
  <si>
    <t>pardus.at</t>
  </si>
  <si>
    <t>oukitel.cc</t>
  </si>
  <si>
    <t>orthoevra.com</t>
  </si>
  <si>
    <t>soundwave.com</t>
  </si>
  <si>
    <t>tpv-tech.com</t>
  </si>
  <si>
    <t>xthome.com</t>
  </si>
  <si>
    <t>travelthe.org</t>
  </si>
  <si>
    <t>asciiwwdc.com</t>
  </si>
  <si>
    <t>intacto10years.com</t>
  </si>
  <si>
    <t>skross.com</t>
  </si>
  <si>
    <t>medical-lab.info</t>
  </si>
  <si>
    <t>tadalafil-online.science</t>
  </si>
  <si>
    <t>casinoslot.top</t>
  </si>
  <si>
    <t>campus-technology.com</t>
  </si>
  <si>
    <t>citect.com</t>
  </si>
  <si>
    <t>ffxivcore.com</t>
  </si>
  <si>
    <t>bmva.org</t>
  </si>
  <si>
    <t>fruitcarvinglessons.co.uk</t>
  </si>
  <si>
    <t>mm5188.com</t>
  </si>
  <si>
    <t>oneorzero.com</t>
  </si>
  <si>
    <t>journalofappliedecology.org</t>
  </si>
  <si>
    <t>trscholarships.org</t>
  </si>
  <si>
    <t>socialtech.org.uk</t>
  </si>
  <si>
    <t>goahead.com</t>
  </si>
  <si>
    <t>cashamericapaydayloans.top</t>
  </si>
  <si>
    <t>butex.ac.uk</t>
  </si>
  <si>
    <t>asia-playground.com</t>
  </si>
  <si>
    <t>everythinglinux.org</t>
  </si>
  <si>
    <t>ddd67.com</t>
  </si>
  <si>
    <t>mabyco.com</t>
  </si>
  <si>
    <t>x16m.com</t>
  </si>
  <si>
    <t>w10c.com</t>
  </si>
  <si>
    <t>w07w.com</t>
  </si>
  <si>
    <t>l68m.net</t>
  </si>
  <si>
    <t>g57s.com</t>
  </si>
  <si>
    <t>z88a.com</t>
  </si>
  <si>
    <t>y39y.com</t>
  </si>
  <si>
    <t>t00t.net</t>
  </si>
  <si>
    <t>tcmclub.com</t>
  </si>
  <si>
    <t>n70t.com</t>
  </si>
  <si>
    <t>xmcyberpolice.cn</t>
  </si>
  <si>
    <t>smgqw.com</t>
  </si>
  <si>
    <t>ytxam.com</t>
  </si>
  <si>
    <t>snhow.com</t>
  </si>
  <si>
    <t>uzqqv.com</t>
  </si>
  <si>
    <t>yeeul.com</t>
  </si>
  <si>
    <t>cexjd.com</t>
  </si>
  <si>
    <t>ldmf-llc.com</t>
  </si>
  <si>
    <t>xueyitifen.com</t>
  </si>
  <si>
    <t>xieyinger.com</t>
  </si>
  <si>
    <t>weboodi.com</t>
  </si>
  <si>
    <t>omarbrunt.com</t>
  </si>
  <si>
    <t>opanasonic.com</t>
  </si>
  <si>
    <t>windlehair.com</t>
  </si>
  <si>
    <t>aflyphoto.com</t>
  </si>
  <si>
    <t>htgo6.com</t>
  </si>
  <si>
    <t>5aiuba.com</t>
  </si>
  <si>
    <t>xynrz.com</t>
  </si>
  <si>
    <t>2t259.com</t>
  </si>
  <si>
    <t>gzycfz.com</t>
  </si>
  <si>
    <t>isra2015.com</t>
  </si>
  <si>
    <t>janet2006.com</t>
  </si>
  <si>
    <t>ololt.com</t>
  </si>
  <si>
    <t>demetrend.com</t>
  </si>
  <si>
    <t>gzhaonong.com</t>
  </si>
  <si>
    <t>mayertamas.com</t>
  </si>
  <si>
    <t>vpn-ss.com</t>
  </si>
  <si>
    <t>jxelectron.com</t>
  </si>
  <si>
    <t>see2013.com</t>
  </si>
  <si>
    <t>dgaobo.com</t>
  </si>
  <si>
    <t>scthwl.com</t>
  </si>
  <si>
    <t>angivogue.com</t>
  </si>
  <si>
    <t>zjh188.com</t>
  </si>
  <si>
    <t>xamuxing.com</t>
  </si>
  <si>
    <t>miu-miu.mobi</t>
  </si>
  <si>
    <t>laitonghua.com</t>
  </si>
  <si>
    <t>mocygo.com</t>
  </si>
  <si>
    <t>3qasian.com</t>
  </si>
  <si>
    <t>our901.com</t>
  </si>
  <si>
    <t>lotour.cc</t>
  </si>
  <si>
    <t>creativebedroomvanity.com</t>
  </si>
  <si>
    <t>shxqysh.com</t>
  </si>
  <si>
    <t>55fan.net</t>
  </si>
  <si>
    <t>bjhk010.com</t>
  </si>
  <si>
    <t>luxuryfurnituremr.com</t>
  </si>
  <si>
    <t>shaidee.com</t>
  </si>
  <si>
    <t>0352tz.com</t>
  </si>
  <si>
    <t>xhamster.xxx</t>
  </si>
  <si>
    <t>deltac.us</t>
  </si>
  <si>
    <t>fifedu.com</t>
  </si>
  <si>
    <t>mnhomeoutlet.com</t>
  </si>
  <si>
    <t>royalsapphires.com</t>
  </si>
  <si>
    <t>myhomedecor.org</t>
  </si>
  <si>
    <t>yinuobaosi.com</t>
  </si>
  <si>
    <t>joykeyan.com</t>
  </si>
  <si>
    <t>businessinternetfinder.com</t>
  </si>
  <si>
    <t>cpsg.org</t>
  </si>
  <si>
    <t>dvef.de</t>
  </si>
  <si>
    <t>ozsco.com</t>
  </si>
  <si>
    <t>myra2.com</t>
  </si>
  <si>
    <t>szyareda.com</t>
  </si>
  <si>
    <t>sanechina.com</t>
  </si>
  <si>
    <t>sanomamedia.be</t>
  </si>
  <si>
    <t>869.org.cn</t>
  </si>
  <si>
    <t>jnxxcc.com</t>
  </si>
  <si>
    <t>tuningsuv.com</t>
  </si>
  <si>
    <t>mediumhairstyleupdate.com</t>
  </si>
  <si>
    <t>cusbox.com</t>
  </si>
  <si>
    <t>hdwallpap.com</t>
  </si>
  <si>
    <t>rakcelle.de</t>
  </si>
  <si>
    <t>fox-marble.com</t>
  </si>
  <si>
    <t>1hp.jp</t>
  </si>
  <si>
    <t>youthvocal.com</t>
  </si>
  <si>
    <t>prettypurpledoor.com</t>
  </si>
  <si>
    <t>canadianautoreview.ca</t>
  </si>
  <si>
    <t>quoteszilla.com</t>
  </si>
  <si>
    <t>gzastp.com</t>
  </si>
  <si>
    <t>jianzhuhr.cn</t>
  </si>
  <si>
    <t>abpho.com</t>
  </si>
  <si>
    <t>zwwang.com</t>
  </si>
  <si>
    <t>naijavibe.net</t>
  </si>
  <si>
    <t>designhome.ae</t>
  </si>
  <si>
    <t>fabulousdesign.net</t>
  </si>
  <si>
    <t>gddpf.org.cn</t>
  </si>
  <si>
    <t>coloringsun.com</t>
  </si>
  <si>
    <t>jinhua.com.cn</t>
  </si>
  <si>
    <t>ifondos.net</t>
  </si>
  <si>
    <t>sts-forex.ru</t>
  </si>
  <si>
    <t>magiccolorbook.com</t>
  </si>
  <si>
    <t>inchcalculator.com</t>
  </si>
  <si>
    <t>sacredart-murals.co.uk</t>
  </si>
  <si>
    <t>hixxysoft.com</t>
  </si>
  <si>
    <t>muzhuji.com</t>
  </si>
  <si>
    <t>zejgg.com</t>
  </si>
  <si>
    <t>androidmobilezone.com</t>
  </si>
  <si>
    <t>silbermannpiano.cn</t>
  </si>
  <si>
    <t>designonvine.com</t>
  </si>
  <si>
    <t>oasis-cn.net</t>
  </si>
  <si>
    <t>thegoldenscope.com</t>
  </si>
  <si>
    <t>tskewei.com</t>
  </si>
  <si>
    <t>cgown.com</t>
  </si>
  <si>
    <t>get-free-wallpapers.com</t>
  </si>
  <si>
    <t>ideis.com.pl</t>
  </si>
  <si>
    <t>piotrmiczko.pl</t>
  </si>
  <si>
    <t>safado.pl</t>
  </si>
  <si>
    <t>malu-malu.pl</t>
  </si>
  <si>
    <t>businessbooks.co.kr</t>
  </si>
  <si>
    <t>carbiz.pl</t>
  </si>
  <si>
    <t>cclcn.com</t>
  </si>
  <si>
    <t>capellistyle.it</t>
  </si>
  <si>
    <t>bhm3.pl</t>
  </si>
  <si>
    <t>caze.pl</t>
  </si>
  <si>
    <t>firmafant.pl</t>
  </si>
  <si>
    <t>jeko.pl</t>
  </si>
  <si>
    <t>actus.net.pl</t>
  </si>
  <si>
    <t>osrodekprochem.pl</t>
  </si>
  <si>
    <t>southislandplace.pl</t>
  </si>
  <si>
    <t>wdc360.pl</t>
  </si>
  <si>
    <t>forrestfurnishing.co.uk</t>
  </si>
  <si>
    <t>justtrendygirls.com</t>
  </si>
  <si>
    <t>nasto.pl</t>
  </si>
  <si>
    <t>nini.pl</t>
  </si>
  <si>
    <t>peaksell.pl</t>
  </si>
  <si>
    <t>pszni.pl</t>
  </si>
  <si>
    <t>skory-meblowe.pl</t>
  </si>
  <si>
    <t>slotwinski.pl</t>
  </si>
  <si>
    <t>specjalista24.pl</t>
  </si>
  <si>
    <t>twoje-ksiazki.pl</t>
  </si>
  <si>
    <t>acii.pl</t>
  </si>
  <si>
    <t>agrolandis.pl</t>
  </si>
  <si>
    <t>airlinesservice.pl</t>
  </si>
  <si>
    <t>maante-trans.com.pl</t>
  </si>
  <si>
    <t>deltanieruchomosci.pl</t>
  </si>
  <si>
    <t>dragon-grupa.pl</t>
  </si>
  <si>
    <t>avans.edu.pl</t>
  </si>
  <si>
    <t>gama-miastko.pl</t>
  </si>
  <si>
    <t>gutu.pl</t>
  </si>
  <si>
    <t>klimaszewska.pl</t>
  </si>
  <si>
    <t>olejarczyk.pl</t>
  </si>
  <si>
    <t>phu-filar.pl</t>
  </si>
  <si>
    <t>popielarz.pl</t>
  </si>
  <si>
    <t>stachera.pl</t>
  </si>
  <si>
    <t>spec-med.pl</t>
  </si>
  <si>
    <t>tattoojockey.com</t>
  </si>
  <si>
    <t>albumzycia.pl</t>
  </si>
  <si>
    <t>armadaauto.pl</t>
  </si>
  <si>
    <t>cdgdotacje.pl</t>
  </si>
  <si>
    <t>borbud.com.pl</t>
  </si>
  <si>
    <t>grekomin.com.pl</t>
  </si>
  <si>
    <t>kreatywna.com.pl</t>
  </si>
  <si>
    <t>romab.com.pl</t>
  </si>
  <si>
    <t>danieltynki.pl</t>
  </si>
  <si>
    <t>elasschody.pl</t>
  </si>
  <si>
    <t>enterfinance.pl</t>
  </si>
  <si>
    <t>glossworld.pl</t>
  </si>
  <si>
    <t>himi.pl</t>
  </si>
  <si>
    <t>longerlive.pl</t>
  </si>
  <si>
    <t>maleckimaciej.pl</t>
  </si>
  <si>
    <t>market-it.pl</t>
  </si>
  <si>
    <t>multispan.pl</t>
  </si>
  <si>
    <t>pawelciborski.pl</t>
  </si>
  <si>
    <t>petwash.pl</t>
  </si>
  <si>
    <t>powroznik.pl</t>
  </si>
  <si>
    <t>rili.pl</t>
  </si>
  <si>
    <t>smszero.pl</t>
  </si>
  <si>
    <t>timingdays.pl</t>
  </si>
  <si>
    <t>triv.pl</t>
  </si>
  <si>
    <t>kserografik.com.pl</t>
  </si>
  <si>
    <t>filipiuk.pl</t>
  </si>
  <si>
    <t>gama4x4.pl</t>
  </si>
  <si>
    <t>hpv-test.pl</t>
  </si>
  <si>
    <t>koho.pl</t>
  </si>
  <si>
    <t>mdeko-power.pl</t>
  </si>
  <si>
    <t>mestal.pl</t>
  </si>
  <si>
    <t>ustron-travel.pl</t>
  </si>
  <si>
    <t>wiking-yogo.pl</t>
  </si>
  <si>
    <t>ditte.pl</t>
  </si>
  <si>
    <t>klinika-orka.pl</t>
  </si>
  <si>
    <t>auto-files.com</t>
  </si>
  <si>
    <t>minecraft101.net</t>
  </si>
  <si>
    <t>biurotlumaczeniowe.pl</t>
  </si>
  <si>
    <t>grainmedia.pl</t>
  </si>
  <si>
    <t>paci.pl</t>
  </si>
  <si>
    <t>parafiafanianowo.pl</t>
  </si>
  <si>
    <t>pietrowski.pl</t>
  </si>
  <si>
    <t>protelsc.pl</t>
  </si>
  <si>
    <t>bio-dal.com.pl</t>
  </si>
  <si>
    <t>emona.pl</t>
  </si>
  <si>
    <t>mirromeble.pl</t>
  </si>
  <si>
    <t>nowy-adres.pl</t>
  </si>
  <si>
    <t>sittingbull.pl</t>
  </si>
  <si>
    <t>tuters.pl</t>
  </si>
  <si>
    <t>uainfo.info</t>
  </si>
  <si>
    <t>bwie.com</t>
  </si>
  <si>
    <t>mirtang.com</t>
  </si>
  <si>
    <t>cglnn.com</t>
  </si>
  <si>
    <t>karadagkuyumculuk.com</t>
  </si>
  <si>
    <t>fauziaskitchenfun.com</t>
  </si>
  <si>
    <t>whirlpool.cz</t>
  </si>
  <si>
    <t>artxprint.ru</t>
  </si>
  <si>
    <t>arwebzone.com</t>
  </si>
  <si>
    <t>sabukudo.com</t>
  </si>
  <si>
    <t>gyytj.com</t>
  </si>
  <si>
    <t>1sentyabrya.ru</t>
  </si>
  <si>
    <t>buch7.de</t>
  </si>
  <si>
    <t>gaitameonline.com</t>
  </si>
  <si>
    <t>fakta.dk</t>
  </si>
  <si>
    <t>huanqiuxing.com.cn</t>
  </si>
  <si>
    <t>execstudio.com</t>
  </si>
  <si>
    <t>newsbeat.co.ke</t>
  </si>
  <si>
    <t>djemete.org.ru</t>
  </si>
  <si>
    <t>yesilbeyazdent.com</t>
  </si>
  <si>
    <t>andreaseschbach.de</t>
  </si>
  <si>
    <t>cniidc.org</t>
  </si>
  <si>
    <t>muipr.com</t>
  </si>
  <si>
    <t>deko8.jp</t>
  </si>
  <si>
    <t>czym.cn</t>
  </si>
  <si>
    <t>renrenzhe.com</t>
  </si>
  <si>
    <t>greatnotions.com</t>
  </si>
  <si>
    <t>sistawigs.com</t>
  </si>
  <si>
    <t>stylewhack.com</t>
  </si>
  <si>
    <t>healthythoughts.in</t>
  </si>
  <si>
    <t>wglm.net</t>
  </si>
  <si>
    <t>theaterhaus.de</t>
  </si>
  <si>
    <t>bhsgj.com</t>
  </si>
  <si>
    <t>creamu.com</t>
  </si>
  <si>
    <t>wooderice.com</t>
  </si>
  <si>
    <t>apemusic.net</t>
  </si>
  <si>
    <t>answersfrommen.com</t>
  </si>
  <si>
    <t>bbjapan.jp</t>
  </si>
  <si>
    <t>shopspyderco.com</t>
  </si>
  <si>
    <t>knitting-bee.com</t>
  </si>
  <si>
    <t>airbag-help112.ru</t>
  </si>
  <si>
    <t>engur.com.tr</t>
  </si>
  <si>
    <t>brick7.co.za</t>
  </si>
  <si>
    <t>hedgerowrose.com</t>
  </si>
  <si>
    <t>mytilene.se</t>
  </si>
  <si>
    <t>dalemediation.com</t>
  </si>
  <si>
    <t>gyhk-sz.cn</t>
  </si>
  <si>
    <t>mactemplates.com</t>
  </si>
  <si>
    <t>adornedfromabove.com</t>
  </si>
  <si>
    <t>euroder.org</t>
  </si>
  <si>
    <t>usbeacon.com</t>
  </si>
  <si>
    <t>werbefreu.de</t>
  </si>
  <si>
    <t>essance-istanbul.com</t>
  </si>
  <si>
    <t>terrasibel.com</t>
  </si>
  <si>
    <t>registrierungsstelle.de</t>
  </si>
  <si>
    <t>viterbonews24.it</t>
  </si>
  <si>
    <t>jubao.cc</t>
  </si>
  <si>
    <t>kdcn.com</t>
  </si>
  <si>
    <t>stenungsund.se</t>
  </si>
  <si>
    <t>fairyland.com.cn</t>
  </si>
  <si>
    <t>smartlevelbusiness.com</t>
  </si>
  <si>
    <t>speed-new.com</t>
  </si>
  <si>
    <t>tuboshu.com</t>
  </si>
  <si>
    <t>18958.com</t>
  </si>
  <si>
    <t>paperfurnitureenterprise.com</t>
  </si>
  <si>
    <t>periyod.com</t>
  </si>
  <si>
    <t>playthishiphop.com</t>
  </si>
  <si>
    <t>aoya-hk.com</t>
  </si>
  <si>
    <t>mrsberry.de</t>
  </si>
  <si>
    <t>pursuitist.in</t>
  </si>
  <si>
    <t>bathroomremodel.ca</t>
  </si>
  <si>
    <t>bj-tr.com.cn</t>
  </si>
  <si>
    <t>findmeplants.co.uk</t>
  </si>
  <si>
    <t>kececimetal.com</t>
  </si>
  <si>
    <t>leitour.com</t>
  </si>
  <si>
    <t>livemans.com</t>
  </si>
  <si>
    <t>sehiba.com</t>
  </si>
  <si>
    <t>ynkmdsfs.com</t>
  </si>
  <si>
    <t>scanket.dk</t>
  </si>
  <si>
    <t>ecolorpoint.co.kr</t>
  </si>
  <si>
    <t>bioradar.net</t>
  </si>
  <si>
    <t>reservationengine.net</t>
  </si>
  <si>
    <t>refashionablylate.com</t>
  </si>
  <si>
    <t>redcarpetreports.de</t>
  </si>
  <si>
    <t>automobiledimension.com</t>
  </si>
  <si>
    <t>zbynekmlcoch.cz</t>
  </si>
  <si>
    <t>metatrondanismanlik.com.tr</t>
  </si>
  <si>
    <t>control-china.com</t>
  </si>
  <si>
    <t>kekaoyun.com</t>
  </si>
  <si>
    <t>yygd.net</t>
  </si>
  <si>
    <t>deutscher-koordinierungsrat.de</t>
  </si>
  <si>
    <t>bloviatingzeppelin.net</t>
  </si>
  <si>
    <t>autohaus-mair.at</t>
  </si>
  <si>
    <t>anko.edu.gr</t>
  </si>
  <si>
    <t>adorn-london.com</t>
  </si>
  <si>
    <t>burnettpainting.com</t>
  </si>
  <si>
    <t>tjhsgy.com</t>
  </si>
  <si>
    <t>meteox.de</t>
  </si>
  <si>
    <t>ytong-silka.de</t>
  </si>
  <si>
    <t>ablejeans.com</t>
  </si>
  <si>
    <t>kean-pedersen.com</t>
  </si>
  <si>
    <t>reality.cz</t>
  </si>
  <si>
    <t>stutteri-veksebogaard.dk</t>
  </si>
  <si>
    <t>engdal.info</t>
  </si>
  <si>
    <t>littlepinkbook.co.za</t>
  </si>
  <si>
    <t>lumdimsum.com</t>
  </si>
  <si>
    <t>weifengfuda.com</t>
  </si>
  <si>
    <t>joomla.org.hu</t>
  </si>
  <si>
    <t>hz-eng.ru</t>
  </si>
  <si>
    <t>baotongjr.com.cn</t>
  </si>
  <si>
    <t>thehouseofbachelorette.com</t>
  </si>
  <si>
    <t>bustykellykay.com</t>
  </si>
  <si>
    <t>kpado.jp</t>
  </si>
  <si>
    <t>tuttasalute.net</t>
  </si>
  <si>
    <t>rosmarket.ru</t>
  </si>
  <si>
    <t>baicheyi.com</t>
  </si>
  <si>
    <t>bryanking.net</t>
  </si>
  <si>
    <t>brottsoffermyndigheten.se</t>
  </si>
  <si>
    <t>onestoparts.com</t>
  </si>
  <si>
    <t>gesundheits-lexikon.com</t>
  </si>
  <si>
    <t>microcontrollerslab.com</t>
  </si>
  <si>
    <t>iltimone.org</t>
  </si>
  <si>
    <t>projectmapping.co.uk</t>
  </si>
  <si>
    <t>32666.com</t>
  </si>
  <si>
    <t>paperhouseproductions.com</t>
  </si>
  <si>
    <t>nku.cz</t>
  </si>
  <si>
    <t>dbk-shop.de</t>
  </si>
  <si>
    <t>cenanatovar.ru</t>
  </si>
  <si>
    <t>bechterew.de</t>
  </si>
  <si>
    <t>healthy-hair-rank.info</t>
  </si>
  <si>
    <t>corrientelatina.com</t>
  </si>
  <si>
    <t>hanksgalleries.com</t>
  </si>
  <si>
    <t>havixbeck.de</t>
  </si>
  <si>
    <t>onermap.com</t>
  </si>
  <si>
    <t>kircheundgesellschaft.de</t>
  </si>
  <si>
    <t>adp-i.com</t>
  </si>
  <si>
    <t>stayfitbug.com</t>
  </si>
  <si>
    <t>uur.cz</t>
  </si>
  <si>
    <t>cain.in</t>
  </si>
  <si>
    <t>lister24.no</t>
  </si>
  <si>
    <t>lazysusanfurniture.co.uk</t>
  </si>
  <si>
    <t>merryabouttown.com</t>
  </si>
  <si>
    <t>outdoorgearchoices.com</t>
  </si>
  <si>
    <t>theunlikelybaker.com</t>
  </si>
  <si>
    <t>marblecityca.com</t>
  </si>
  <si>
    <t>medguidance.com</t>
  </si>
  <si>
    <t>surrounding.com</t>
  </si>
  <si>
    <t>seekport.de</t>
  </si>
  <si>
    <t>alltomvetenskap.se</t>
  </si>
  <si>
    <t>experimenta-heilbronn.de</t>
  </si>
  <si>
    <t>cloudzilla.to</t>
  </si>
  <si>
    <t>paintedcabernet.com</t>
  </si>
  <si>
    <t>sitobiotech.com</t>
  </si>
  <si>
    <t>exploringlasvegas.com</t>
  </si>
  <si>
    <t>gheotogheanchobe.com</t>
  </si>
  <si>
    <t>mega-skupka.com</t>
  </si>
  <si>
    <t>dispovan.com</t>
  </si>
  <si>
    <t>divinewinebarfindlay.com</t>
  </si>
  <si>
    <t>girlgonegeekblog.com</t>
  </si>
  <si>
    <t>gu1337.com</t>
  </si>
  <si>
    <t>snorgcontent.com</t>
  </si>
  <si>
    <t>bakingmischief.com</t>
  </si>
  <si>
    <t>fondazioneiom.it</t>
  </si>
  <si>
    <t>schneider-electric.it</t>
  </si>
  <si>
    <t>vankaarstotservet.nl</t>
  </si>
  <si>
    <t>funcopy.ru</t>
  </si>
  <si>
    <t>partille.se</t>
  </si>
  <si>
    <t>lifeningbo.com.cn</t>
  </si>
  <si>
    <t>keepinglifecreative.com</t>
  </si>
  <si>
    <t>leonberger-kreiszeitung.de</t>
  </si>
  <si>
    <t>wlpm.or.jp</t>
  </si>
  <si>
    <t>iml.ru</t>
  </si>
  <si>
    <t>electriccarpartscompany.com</t>
  </si>
  <si>
    <t>sparkasse-pforzheim-calw.de</t>
  </si>
  <si>
    <t>imagetitan.info</t>
  </si>
  <si>
    <t>51faqi.com</t>
  </si>
  <si>
    <t>bokelskere.no</t>
  </si>
  <si>
    <t>asae.pt</t>
  </si>
  <si>
    <t>healthyhappierbear.com</t>
  </si>
  <si>
    <t>mindfulmomma.com</t>
  </si>
  <si>
    <t>txdzw.com</t>
  </si>
  <si>
    <t>wissenschaftsjahr-zukunftsstadt.de</t>
  </si>
  <si>
    <t>flourishingathome.com</t>
  </si>
  <si>
    <t>fontsner.com</t>
  </si>
  <si>
    <t>gerichts-sv.at</t>
  </si>
  <si>
    <t>murauerbier.at</t>
  </si>
  <si>
    <t>hongqing.net.cn</t>
  </si>
  <si>
    <t>mgyl888.com</t>
  </si>
  <si>
    <t>e-tradecounter.co.uk</t>
  </si>
  <si>
    <t>qiangui777net.com</t>
  </si>
  <si>
    <t>xiaoyuok.com</t>
  </si>
  <si>
    <t>tsugarukaikyo.co.jp</t>
  </si>
  <si>
    <t>skz.or.jp</t>
  </si>
  <si>
    <t>caacarts.org</t>
  </si>
  <si>
    <t>svetuyut.ru</t>
  </si>
  <si>
    <t>chinaberg.com</t>
  </si>
  <si>
    <t>koucai1688.com</t>
  </si>
  <si>
    <t>spxx.ru</t>
  </si>
  <si>
    <t>8084sun.com</t>
  </si>
  <si>
    <t>cnxuanwaji.com</t>
  </si>
  <si>
    <t>jsgjyl888.com</t>
  </si>
  <si>
    <t>lifa222pt.com</t>
  </si>
  <si>
    <t>lttfun88sc.com</t>
  </si>
  <si>
    <t>smygjt.com</t>
  </si>
  <si>
    <t>ranky.cz</t>
  </si>
  <si>
    <t>visitsmaland.se</t>
  </si>
  <si>
    <t>bdfr.cc</t>
  </si>
  <si>
    <t>bsbs366888.com</t>
  </si>
  <si>
    <t>wxylcallwincity76.com</t>
  </si>
  <si>
    <t>ydgpipt.com</t>
  </si>
  <si>
    <t>yfdc888.com</t>
  </si>
  <si>
    <t>church.ne.jp</t>
  </si>
  <si>
    <t>turuga.org</t>
  </si>
  <si>
    <t>aktivators-windows.ru</t>
  </si>
  <si>
    <t>ross-tur.ru</t>
  </si>
  <si>
    <t>xhce.com.cn</t>
  </si>
  <si>
    <t>bbinzcsxj.com</t>
  </si>
  <si>
    <t>cqmdmk.com</t>
  </si>
  <si>
    <t>cxpyw.com</t>
  </si>
  <si>
    <t>dafa888bet44.com</t>
  </si>
  <si>
    <t>jumbo8net6.com</t>
  </si>
  <si>
    <t>mingshiyaji.com</t>
  </si>
  <si>
    <t>pt138djyl8.com</t>
  </si>
  <si>
    <t>subtypestore.com</t>
  </si>
  <si>
    <t>tbplay777khd.com</t>
  </si>
  <si>
    <t>w88ydwz999.com</t>
  </si>
  <si>
    <t>romauno.tv</t>
  </si>
  <si>
    <t>dtwangshi.com</t>
  </si>
  <si>
    <t>faithfu.com</t>
  </si>
  <si>
    <t>hplhjyl999.com</t>
  </si>
  <si>
    <t>jiuyun99.com</t>
  </si>
  <si>
    <t>scanboat.com</t>
  </si>
  <si>
    <t>yhylw888.com</t>
  </si>
  <si>
    <t>freefm.de</t>
  </si>
  <si>
    <t>591860.com</t>
  </si>
  <si>
    <t>amdcgw888.com</t>
  </si>
  <si>
    <t>bg188sjb88.com</t>
  </si>
  <si>
    <t>bjbzryl666.com</t>
  </si>
  <si>
    <t>bttgw88bttcom.com</t>
  </si>
  <si>
    <t>forgetfulmomma.com</t>
  </si>
  <si>
    <t>hehualx.com</t>
  </si>
  <si>
    <t>makemommygosomethingsomething.com</t>
  </si>
  <si>
    <t>tb777khd8.com</t>
  </si>
  <si>
    <t>twopurplefigs.com</t>
  </si>
  <si>
    <t>yvfon.com</t>
  </si>
  <si>
    <t>russbus.ru</t>
  </si>
  <si>
    <t>admb.be</t>
  </si>
  <si>
    <t>jieyade.cn</t>
  </si>
  <si>
    <t>88bf888.com</t>
  </si>
  <si>
    <t>88bfxypt.com</t>
  </si>
  <si>
    <t>gardeningwithconfidence.com</t>
  </si>
  <si>
    <t>hhpdwj.com</t>
  </si>
  <si>
    <t>sfanytime.com</t>
  </si>
  <si>
    <t>skincarebeautyzone.com</t>
  </si>
  <si>
    <t>ugonn.com</t>
  </si>
  <si>
    <t>wf-ax.com</t>
  </si>
  <si>
    <t>bjylptlhj.com</t>
  </si>
  <si>
    <t>iame.com</t>
  </si>
  <si>
    <t>jdgjylc88.com</t>
  </si>
  <si>
    <t>xaguanggao.com</t>
  </si>
  <si>
    <t>ilnord.it</t>
  </si>
  <si>
    <t>bookcafe.net</t>
  </si>
  <si>
    <t>innotechs.com.cn</t>
  </si>
  <si>
    <t>88pt88com8.com</t>
  </si>
  <si>
    <t>farbspiel-photo.com</t>
  </si>
  <si>
    <t>telugustop.com</t>
  </si>
  <si>
    <t>ydw88zmy88.com</t>
  </si>
  <si>
    <t>amylc666.com</t>
  </si>
  <si>
    <t>fjkhy.com</t>
  </si>
  <si>
    <t>fuyuan-hotel.com</t>
  </si>
  <si>
    <t>hpylw888.com</t>
  </si>
  <si>
    <t>wdbv1946com46.com</t>
  </si>
  <si>
    <t>wwwqg777.com</t>
  </si>
  <si>
    <t>onlinelic.in</t>
  </si>
  <si>
    <t>ajcu-eao.org</t>
  </si>
  <si>
    <t>coqca.com</t>
  </si>
  <si>
    <t>daxyk.com</t>
  </si>
  <si>
    <t>hejorama.com</t>
  </si>
  <si>
    <t>jiuzhouyule888.com</t>
  </si>
  <si>
    <t>qsyz999.com</t>
  </si>
  <si>
    <t>w88livekhd.com</t>
  </si>
  <si>
    <t>yzc8888.com</t>
  </si>
  <si>
    <t>schmidt-salomon.de</t>
  </si>
  <si>
    <t>bara21.jp</t>
  </si>
  <si>
    <t>ups.com.tr</t>
  </si>
  <si>
    <t>unistar.cn</t>
  </si>
  <si>
    <t>chenfengzh.com</t>
  </si>
  <si>
    <t>daitogiken.com</t>
  </si>
  <si>
    <t>hpylxz6.com</t>
  </si>
  <si>
    <t>ture-en.com</t>
  </si>
  <si>
    <t>cocus.com.hk</t>
  </si>
  <si>
    <t>n-vision.cc</t>
  </si>
  <si>
    <t>baishunshijing.com</t>
  </si>
  <si>
    <t>baked-in.com</t>
  </si>
  <si>
    <t>evpaland.com</t>
  </si>
  <si>
    <t>fujiofood.com</t>
  </si>
  <si>
    <t>goigi.com</t>
  </si>
  <si>
    <t>l8gj888.com</t>
  </si>
  <si>
    <t>rahulgladwin.com</t>
  </si>
  <si>
    <t>sport1.fm</t>
  </si>
  <si>
    <t>lfgj6.com</t>
  </si>
  <si>
    <t>newspeechtopics.com</t>
  </si>
  <si>
    <t>tourazor.es</t>
  </si>
  <si>
    <t>lafenicepubblicita.it</t>
  </si>
  <si>
    <t>hifiklubben.se</t>
  </si>
  <si>
    <t>manzara.gen.tr</t>
  </si>
  <si>
    <t>ca888yzcyx.com</t>
  </si>
  <si>
    <t>cfosondemand.com</t>
  </si>
  <si>
    <t>foodbeat.com</t>
  </si>
  <si>
    <t>xbsyl.com</t>
  </si>
  <si>
    <t>xzw88yd.com</t>
  </si>
  <si>
    <t>oso-pump.ru</t>
  </si>
  <si>
    <t>usled.com.cn</t>
  </si>
  <si>
    <t>baishuku.com</t>
  </si>
  <si>
    <t>lunwen32.com</t>
  </si>
  <si>
    <t>rocktumbler.com</t>
  </si>
  <si>
    <t>ummelden.de</t>
  </si>
  <si>
    <t>weltkunst.de</t>
  </si>
  <si>
    <t>tb19.net</t>
  </si>
  <si>
    <t>personaltouchcareerservices.com</t>
  </si>
  <si>
    <t>thisisnotascene.com</t>
  </si>
  <si>
    <t>burdanews.de</t>
  </si>
  <si>
    <t>rehticent.tk</t>
  </si>
  <si>
    <t>wildpark-ferleiten.at</t>
  </si>
  <si>
    <t>andrimont.be</t>
  </si>
  <si>
    <t>617888ylc8.com</t>
  </si>
  <si>
    <t>agropolex.com</t>
  </si>
  <si>
    <t>guoyanyan.com</t>
  </si>
  <si>
    <t>mngirlinla.com</t>
  </si>
  <si>
    <t>rentwithadvent.com</t>
  </si>
  <si>
    <t>wwww88topcom88.com</t>
  </si>
  <si>
    <t>homolka.cz</t>
  </si>
  <si>
    <t>vyzkum.cz</t>
  </si>
  <si>
    <t>anstageslicht.de</t>
  </si>
  <si>
    <t>entry.de</t>
  </si>
  <si>
    <t>tripodo.de</t>
  </si>
  <si>
    <t>sobreturismo.es</t>
  </si>
  <si>
    <t>tgpdevil.net</t>
  </si>
  <si>
    <t>yelll.ru</t>
  </si>
  <si>
    <t>shanyaodan.vip</t>
  </si>
  <si>
    <t>allongersonpenisfrfr.xyz</t>
  </si>
  <si>
    <t>tabletki-na-wypadanie-wlosow.xyz</t>
  </si>
  <si>
    <t>carpet-wholesale.com</t>
  </si>
  <si>
    <t>justwhookid.com</t>
  </si>
  <si>
    <t>lbylzc888.com</t>
  </si>
  <si>
    <t>muscletime.com</t>
  </si>
  <si>
    <t>rys1.com</t>
  </si>
  <si>
    <t>szshaoertv.com</t>
  </si>
  <si>
    <t>utahoutside.com</t>
  </si>
  <si>
    <t>ylxld.com</t>
  </si>
  <si>
    <t>myhammer.de</t>
  </si>
  <si>
    <t>tb08.net</t>
  </si>
  <si>
    <t>kupet.cn</t>
  </si>
  <si>
    <t>fncaue.com</t>
  </si>
  <si>
    <t>etapainfantil.com</t>
  </si>
  <si>
    <t>mayphp.com</t>
  </si>
  <si>
    <t>oriental-hiroshima.com</t>
  </si>
  <si>
    <t>firstname.de</t>
  </si>
  <si>
    <t>takanofoods.co.jp</t>
  </si>
  <si>
    <t>tb04.net</t>
  </si>
  <si>
    <t>nbkgroup.ru</t>
  </si>
  <si>
    <t>jiaduobao-rubber.com</t>
  </si>
  <si>
    <t>jlxzhg.com</t>
  </si>
  <si>
    <t>zg-raiffeisen.de</t>
  </si>
  <si>
    <t>pokernodepositbonus.eu</t>
  </si>
  <si>
    <t>spreadshirt.fi</t>
  </si>
  <si>
    <t>pilulesamincissantesss.ga</t>
  </si>
  <si>
    <t>game-style.jp</t>
  </si>
  <si>
    <t>baorihong.cn</t>
  </si>
  <si>
    <t>abetterinterview.com</t>
  </si>
  <si>
    <t>parcduverdon.fr</t>
  </si>
  <si>
    <t>okuhi.jp</t>
  </si>
  <si>
    <t>nissaytheatre.or.jp</t>
  </si>
  <si>
    <t>nordmile.ru</t>
  </si>
  <si>
    <t>franchiseclique.com</t>
  </si>
  <si>
    <t>katuhus.com</t>
  </si>
  <si>
    <t>bbcom.ru</t>
  </si>
  <si>
    <t>hnzbhb.com</t>
  </si>
  <si>
    <t>gameplane.de</t>
  </si>
  <si>
    <t>tyojyu.or.jp</t>
  </si>
  <si>
    <t>naturehome.com</t>
  </si>
  <si>
    <t>xiangkunsuji.com</t>
  </si>
  <si>
    <t>aven.es</t>
  </si>
  <si>
    <t>afrikaansedansenmuziek.nl</t>
  </si>
  <si>
    <t>diyhub.xyz</t>
  </si>
  <si>
    <t>ifapme.be</t>
  </si>
  <si>
    <t>syrupandbiscuits.com</t>
  </si>
  <si>
    <t>neumeyer-abzeichen.de</t>
  </si>
  <si>
    <t>schwartauer-werke.de</t>
  </si>
  <si>
    <t>baocantho.com.vn</t>
  </si>
  <si>
    <t>mikestewart.ca</t>
  </si>
  <si>
    <t>blufftonicon.com</t>
  </si>
  <si>
    <t>cl5000.com</t>
  </si>
  <si>
    <t>everythingclosets.com</t>
  </si>
  <si>
    <t>lorddownload.com</t>
  </si>
  <si>
    <t>presen.to</t>
  </si>
  <si>
    <t>vesti22.tv</t>
  </si>
  <si>
    <t>abelsontaylor.com</t>
  </si>
  <si>
    <t>chocolate-cocoa.com</t>
  </si>
  <si>
    <t>jstchemical.com</t>
  </si>
  <si>
    <t>lecture-academy.com</t>
  </si>
  <si>
    <t>shannontech.com</t>
  </si>
  <si>
    <t>thekjvstore.com</t>
  </si>
  <si>
    <t>ewe-baskets.de</t>
  </si>
  <si>
    <t>bcfi.be</t>
  </si>
  <si>
    <t>laceandlocks.com</t>
  </si>
  <si>
    <t>maysvilleacademy.com</t>
  </si>
  <si>
    <t>myfamilysurvivalplan.com</t>
  </si>
  <si>
    <t>norelem.de</t>
  </si>
  <si>
    <t>museovigilidelfuoco.it</t>
  </si>
  <si>
    <t>hunderfossen.no</t>
  </si>
  <si>
    <t>floridanature.org</t>
  </si>
  <si>
    <t>xn------gddacfgbka0a2drjb1at2qe.xn--p1ai</t>
  </si>
  <si>
    <t>Ð¸Ð³Ñ€Ñ‹-Ñ-Ð²Ñ‹Ð²Ð¾Ð´Ð¾Ð¼-Ð´ÐµÐ½ÐµÐ³.Ñ€Ñ„</t>
  </si>
  <si>
    <t>waa.at</t>
  </si>
  <si>
    <t>gunxuezhubao.com</t>
  </si>
  <si>
    <t>ourfoodstories.com</t>
  </si>
  <si>
    <t>salzburger-saalachtal.com</t>
  </si>
  <si>
    <t>queen-time.ru</t>
  </si>
  <si>
    <t>bienesraicesadonai.com</t>
  </si>
  <si>
    <t>pcself.com</t>
  </si>
  <si>
    <t>saigeyitai.com</t>
  </si>
  <si>
    <t>truckpartsandservice.com</t>
  </si>
  <si>
    <t>familytreetemplates.net</t>
  </si>
  <si>
    <t>anantrajlimited.com</t>
  </si>
  <si>
    <t>etoile-egy.com</t>
  </si>
  <si>
    <t>vaubanconsulting.com</t>
  </si>
  <si>
    <t>xenappblog.com</t>
  </si>
  <si>
    <t>waarderingskamer.nl</t>
  </si>
  <si>
    <t>visitcaramulo.org</t>
  </si>
  <si>
    <t>forexwinners.ru</t>
  </si>
  <si>
    <t>fnch.ch</t>
  </si>
  <si>
    <t>christianclippers.com</t>
  </si>
  <si>
    <t>kagakukogyonippo.com</t>
  </si>
  <si>
    <t>priorfatgirl.com</t>
  </si>
  <si>
    <t>dmc.fr</t>
  </si>
  <si>
    <t>trei-culori.ro</t>
  </si>
  <si>
    <t>nmsi.com.ua</t>
  </si>
  <si>
    <t>hzzdqp.com</t>
  </si>
  <si>
    <t>tiremat.com</t>
  </si>
  <si>
    <t>weblife.fr</t>
  </si>
  <si>
    <t>yonosuke.net</t>
  </si>
  <si>
    <t>allindiablog.org</t>
  </si>
  <si>
    <t>7811178.ru</t>
  </si>
  <si>
    <t>cougar-maried-adult-dating-sites.ru</t>
  </si>
  <si>
    <t>realplayer.cn</t>
  </si>
  <si>
    <t>dolarhoy.com</t>
  </si>
  <si>
    <t>eatnineghost.com</t>
  </si>
  <si>
    <t>nettivaraosa.com</t>
  </si>
  <si>
    <t>workersforjesus.com</t>
  </si>
  <si>
    <t>lite-magazin.de</t>
  </si>
  <si>
    <t>confrerie-des-traducteurs.fr</t>
  </si>
  <si>
    <t>gazetaingush.ru</t>
  </si>
  <si>
    <t>lonlife.cn</t>
  </si>
  <si>
    <t>wolfslaar.com</t>
  </si>
  <si>
    <t>bookatable.de</t>
  </si>
  <si>
    <t>pcmcindia.gov.in</t>
  </si>
  <si>
    <t>fit-fan.co.jp</t>
  </si>
  <si>
    <t>isrj.org</t>
  </si>
  <si>
    <t>razvitie-krohi.ru</t>
  </si>
  <si>
    <t>izmirbarosu.org.tr</t>
  </si>
  <si>
    <t>thangmaydienco.com.vn</t>
  </si>
  <si>
    <t>ibotirama.com</t>
  </si>
  <si>
    <t>planete-domotique.com</t>
  </si>
  <si>
    <t>yougotclickbaited.com</t>
  </si>
  <si>
    <t>chlorofil.fr</t>
  </si>
  <si>
    <t>uniecampus.it</t>
  </si>
  <si>
    <t>airmaxparschere.com</t>
  </si>
  <si>
    <t>dolmeneditorial.com</t>
  </si>
  <si>
    <t>fei123.com</t>
  </si>
  <si>
    <t>epicube.fr</t>
  </si>
  <si>
    <t>newemotion.it</t>
  </si>
  <si>
    <t>juristmkd.ru</t>
  </si>
  <si>
    <t>quotatis.co.uk</t>
  </si>
  <si>
    <t>pilloleperdimagrireit.xyz</t>
  </si>
  <si>
    <t>seapoint-capetown.co.za</t>
  </si>
  <si>
    <t>syndicom.ch</t>
  </si>
  <si>
    <t>riaupos.co</t>
  </si>
  <si>
    <t>healthydietadvisor.com</t>
  </si>
  <si>
    <t>catalunyamia.ru</t>
  </si>
  <si>
    <t>guizhoujiujiujia.com</t>
  </si>
  <si>
    <t>hostmetro.com</t>
  </si>
  <si>
    <t>lswgsxs.com</t>
  </si>
  <si>
    <t>pc.cz</t>
  </si>
  <si>
    <t>jygm.net</t>
  </si>
  <si>
    <t>izolacje-termiczne.ovh</t>
  </si>
  <si>
    <t>happykidsschool.com.tw</t>
  </si>
  <si>
    <t>spirasolaris.ca</t>
  </si>
  <si>
    <t>brokeandhealthy.com</t>
  </si>
  <si>
    <t>innovativegis.com</t>
  </si>
  <si>
    <t>matarka.hu</t>
  </si>
  <si>
    <t>federicoulfo.it</t>
  </si>
  <si>
    <t>lfx.jp</t>
  </si>
  <si>
    <t>aytc.net</t>
  </si>
  <si>
    <t>tv2sporten.no</t>
  </si>
  <si>
    <t>cbada.org</t>
  </si>
  <si>
    <t>delishis.ru</t>
  </si>
  <si>
    <t>madewithnestle.ca</t>
  </si>
  <si>
    <t>luganolac.ch</t>
  </si>
  <si>
    <t>falegnameriartilegno.com</t>
  </si>
  <si>
    <t>ihr24.com</t>
  </si>
  <si>
    <t>landhaus-tadsen.de</t>
  </si>
  <si>
    <t>j-wall.jp</t>
  </si>
  <si>
    <t>auto-zapchasti.org</t>
  </si>
  <si>
    <t>licht-fuer-die-welt.at</t>
  </si>
  <si>
    <t>businessinbed.com</t>
  </si>
  <si>
    <t>iff-magic.com</t>
  </si>
  <si>
    <t>mutleyshangar.com</t>
  </si>
  <si>
    <t>pannon-retro.com</t>
  </si>
  <si>
    <t>ventyx.com</t>
  </si>
  <si>
    <t>usareisen.de</t>
  </si>
  <si>
    <t>xishoufen.net</t>
  </si>
  <si>
    <t>karkas-na-veka.ru</t>
  </si>
  <si>
    <t>start33.ru</t>
  </si>
  <si>
    <t>ibosaretherealhebrews.com</t>
  </si>
  <si>
    <t>seedsupreme.com</t>
  </si>
  <si>
    <t>thecoffeebeanroasting.com</t>
  </si>
  <si>
    <t>junkmail.co.ke</t>
  </si>
  <si>
    <t>kirkuk.org</t>
  </si>
  <si>
    <t>neilwalkerlandscaping.co.uk</t>
  </si>
  <si>
    <t>aurumnorthwood.com</t>
  </si>
  <si>
    <t>baby-girlclothes.com</t>
  </si>
  <si>
    <t>docircuits.com</t>
  </si>
  <si>
    <t>freeguitarreviews.com</t>
  </si>
  <si>
    <t>geebeeworld.com</t>
  </si>
  <si>
    <t>hailuogou.com</t>
  </si>
  <si>
    <t>onlinedmv.com</t>
  </si>
  <si>
    <t>saniapell.com</t>
  </si>
  <si>
    <t>vadif.com</t>
  </si>
  <si>
    <t>campanda.de</t>
  </si>
  <si>
    <t>museum.nl</t>
  </si>
  <si>
    <t>icq-uin.org</t>
  </si>
  <si>
    <t>atlas-kompressor.ru</t>
  </si>
  <si>
    <t>acecombat.co.uk</t>
  </si>
  <si>
    <t>p30template.com</t>
  </si>
  <si>
    <t>werkenntwen.de</t>
  </si>
  <si>
    <t>7777777.fr</t>
  </si>
  <si>
    <t>idesh.net</t>
  </si>
  <si>
    <t>qjct.net</t>
  </si>
  <si>
    <t>katalogmarzen.pl</t>
  </si>
  <si>
    <t>parus.ru</t>
  </si>
  <si>
    <t>agosc.com</t>
  </si>
  <si>
    <t>frag-den-heimwerker.com</t>
  </si>
  <si>
    <t>nbdoor.com</t>
  </si>
  <si>
    <t>justanswer.es</t>
  </si>
  <si>
    <t>ebouquin.fr</t>
  </si>
  <si>
    <t>magazynbieganie.pl</t>
  </si>
  <si>
    <t>vuyafoundation.co.za</t>
  </si>
  <si>
    <t>adtech-construction.com</t>
  </si>
  <si>
    <t>lezbohoneys.com</t>
  </si>
  <si>
    <t>zjgutai.com</t>
  </si>
  <si>
    <t>dekio.fr</t>
  </si>
  <si>
    <t>flight.kz</t>
  </si>
  <si>
    <t>lib2you.ru</t>
  </si>
  <si>
    <t>bajheera.tv</t>
  </si>
  <si>
    <t>modelboats.co.uk</t>
  </si>
  <si>
    <t>516tx.com</t>
  </si>
  <si>
    <t>agein.com</t>
  </si>
  <si>
    <t>bookingfax.com</t>
  </si>
  <si>
    <t>feedyourneedtoread.com</t>
  </si>
  <si>
    <t>ffxivgilstudio.com</t>
  </si>
  <si>
    <t>peruanosenusa.net</t>
  </si>
  <si>
    <t>detsad95rnd.ru</t>
  </si>
  <si>
    <t>wildnet.ru</t>
  </si>
  <si>
    <t>druzhbanarodov.com.ua</t>
  </si>
  <si>
    <t>l-kvartal.com.ua</t>
  </si>
  <si>
    <t>xugj.org</t>
  </si>
  <si>
    <t>dlfanhua.cn</t>
  </si>
  <si>
    <t>afleurdepau.com</t>
  </si>
  <si>
    <t>alphabetbags.com</t>
  </si>
  <si>
    <t>craftenwood.com</t>
  </si>
  <si>
    <t>discjockeys.com</t>
  </si>
  <si>
    <t>beqiraj.de</t>
  </si>
  <si>
    <t>jornadas.org</t>
  </si>
  <si>
    <t>souyoufushi.cn</t>
  </si>
  <si>
    <t>51gaoxiao.com</t>
  </si>
  <si>
    <t>centarzaprirodnumedicinu.com</t>
  </si>
  <si>
    <t>datarecoveryhelper.com</t>
  </si>
  <si>
    <t>earlmiller.com</t>
  </si>
  <si>
    <t>geetanjalimedicalnutritionclinic.com</t>
  </si>
  <si>
    <t>sarquavitae.es</t>
  </si>
  <si>
    <t>russel.co.jp</t>
  </si>
  <si>
    <t>hertz.ru</t>
  </si>
  <si>
    <t>protyre.co.uk</t>
  </si>
  <si>
    <t>fwdder.com</t>
  </si>
  <si>
    <t>gujaratgifts.com</t>
  </si>
  <si>
    <t>startupcontractors.com</t>
  </si>
  <si>
    <t>wildflowersphotos.com</t>
  </si>
  <si>
    <t>extraordinarylivingfl.house</t>
  </si>
  <si>
    <t>xiaoshe.info</t>
  </si>
  <si>
    <t>moneytree.jp</t>
  </si>
  <si>
    <t>fiskesnack.com</t>
  </si>
  <si>
    <t>goldwell-sphc.com</t>
  </si>
  <si>
    <t>paris-bistro.com</t>
  </si>
  <si>
    <t>iblogs.ga</t>
  </si>
  <si>
    <t>buyfriend.ru</t>
  </si>
  <si>
    <t>ayr-racecourse.co.uk</t>
  </si>
  <si>
    <t>domehash.xyz</t>
  </si>
  <si>
    <t>webit.bg</t>
  </si>
  <si>
    <t>hotelvillarita.com</t>
  </si>
  <si>
    <t>ikuzx.com</t>
  </si>
  <si>
    <t>mattrunks.com</t>
  </si>
  <si>
    <t>stonehengenyc.com</t>
  </si>
  <si>
    <t>n-junshin.ac.jp</t>
  </si>
  <si>
    <t>minions.jp</t>
  </si>
  <si>
    <t>galerialimonka.pl</t>
  </si>
  <si>
    <t>ihosts.tk</t>
  </si>
  <si>
    <t>hashtags.cm</t>
  </si>
  <si>
    <t>qdf.gov.cn</t>
  </si>
  <si>
    <t>bosch-industrial.com</t>
  </si>
  <si>
    <t>dbi-services.com</t>
  </si>
  <si>
    <t>delhidubai.com</t>
  </si>
  <si>
    <t>eternalsphere.com</t>
  </si>
  <si>
    <t>tourisme-verdun.com</t>
  </si>
  <si>
    <t>sz-sb.de</t>
  </si>
  <si>
    <t>totkijkinoisterwijk.nl</t>
  </si>
  <si>
    <t>mywsba.org</t>
  </si>
  <si>
    <t>vtfoodbank.org</t>
  </si>
  <si>
    <t>baltpp.ru</t>
  </si>
  <si>
    <t>busfor.ru</t>
  </si>
  <si>
    <t>garrett-shop.ru</t>
  </si>
  <si>
    <t>makinggames.biz</t>
  </si>
  <si>
    <t>argentinaviajesonline.com</t>
  </si>
  <si>
    <t>dezhmehrsandoor.com</t>
  </si>
  <si>
    <t>homeruncards.com</t>
  </si>
  <si>
    <t>shuswapinfusions.com</t>
  </si>
  <si>
    <t>ruddies-berlin.de</t>
  </si>
  <si>
    <t>olybop.fr</t>
  </si>
  <si>
    <t>jasmec.go.jp</t>
  </si>
  <si>
    <t>gemeentehulst.nl</t>
  </si>
  <si>
    <t>szi.cc</t>
  </si>
  <si>
    <t>telebroker.ch</t>
  </si>
  <si>
    <t>audiomusica.com</t>
  </si>
  <si>
    <t>china-teijin.com</t>
  </si>
  <si>
    <t>onlineviagratabs.com</t>
  </si>
  <si>
    <t>qtzx.com</t>
  </si>
  <si>
    <t>shop4airlinetickets.com</t>
  </si>
  <si>
    <t>9mm.jp</t>
  </si>
  <si>
    <t>ritsuringarden.jp</t>
  </si>
  <si>
    <t>mensblogs.net</t>
  </si>
  <si>
    <t>queqi.net</t>
  </si>
  <si>
    <t>arbre-celtique.com</t>
  </si>
  <si>
    <t>beirresistible.com</t>
  </si>
  <si>
    <t>bezpeka-shop.com</t>
  </si>
  <si>
    <t>columbiarivercatering.com</t>
  </si>
  <si>
    <t>edradour.com</t>
  </si>
  <si>
    <t>hernoktasimutluluktur.com</t>
  </si>
  <si>
    <t>theburgnews.com</t>
  </si>
  <si>
    <t>topliberal.com</t>
  </si>
  <si>
    <t>xiaochenfilm.com</t>
  </si>
  <si>
    <t>zentropa.dk</t>
  </si>
  <si>
    <t>area-arch.it</t>
  </si>
  <si>
    <t>iscgt.net</t>
  </si>
  <si>
    <t>avepa.org</t>
  </si>
  <si>
    <t>fund-intent.ru</t>
  </si>
  <si>
    <t>7genericviagraonline.com</t>
  </si>
  <si>
    <t>luxurycometrue.com</t>
  </si>
  <si>
    <t>soviet-off.com</t>
  </si>
  <si>
    <t>tomasimaster.com</t>
  </si>
  <si>
    <t>shizuokagas.co.jp</t>
  </si>
  <si>
    <t>java11.net</t>
  </si>
  <si>
    <t>35btob.cn</t>
  </si>
  <si>
    <t>psonline.com.cn</t>
  </si>
  <si>
    <t>wanmuchun.com.cn</t>
  </si>
  <si>
    <t>chalicepress.com</t>
  </si>
  <si>
    <t>diyron.com</t>
  </si>
  <si>
    <t>tripadvisor.co.il</t>
  </si>
  <si>
    <t>seci.gov.in</t>
  </si>
  <si>
    <t>purplemotes.net</t>
  </si>
  <si>
    <t>quailforever.org</t>
  </si>
  <si>
    <t>agroum.ru</t>
  </si>
  <si>
    <t>xpir.ru</t>
  </si>
  <si>
    <t>extremeracers.co.uk</t>
  </si>
  <si>
    <t>johnjones.co.uk</t>
  </si>
  <si>
    <t>thorne.co.uk</t>
  </si>
  <si>
    <t>pik.bzh</t>
  </si>
  <si>
    <t>bearsandbuds.com</t>
  </si>
  <si>
    <t>kazhuo3d.com</t>
  </si>
  <si>
    <t>miningtv.com</t>
  </si>
  <si>
    <t>openlawlab.com</t>
  </si>
  <si>
    <t>tradesignalonline.com</t>
  </si>
  <si>
    <t>waterfallswest.com</t>
  </si>
  <si>
    <t>camping.fi</t>
  </si>
  <si>
    <t>musicfinland.fi</t>
  </si>
  <si>
    <t>electroklad.ru</t>
  </si>
  <si>
    <t>expopark.ru</t>
  </si>
  <si>
    <t>rzd-expo.ru</t>
  </si>
  <si>
    <t>southdevonchillifarm.co.uk</t>
  </si>
  <si>
    <t>the-northface.me.uk</t>
  </si>
  <si>
    <t>tvoya.biz</t>
  </si>
  <si>
    <t>bluntmax.com</t>
  </si>
  <si>
    <t>cashquestions.com</t>
  </si>
  <si>
    <t>castoneconstruction.com</t>
  </si>
  <si>
    <t>warwingsart.com</t>
  </si>
  <si>
    <t>wiseseven.com</t>
  </si>
  <si>
    <t>ytjiadian.com</t>
  </si>
  <si>
    <t>esbgforum.de</t>
  </si>
  <si>
    <t>sevengames.de</t>
  </si>
  <si>
    <t>epce.pt</t>
  </si>
  <si>
    <t>tool-tour.tw</t>
  </si>
  <si>
    <t>thefitzgerald.co.uk</t>
  </si>
  <si>
    <t>amazon-industry.com</t>
  </si>
  <si>
    <t>burnham.com</t>
  </si>
  <si>
    <t>courtesyrefrigeration.com</t>
  </si>
  <si>
    <t>hacker-motor-shop.com</t>
  </si>
  <si>
    <t>insurgencegaming.com</t>
  </si>
  <si>
    <t>planoplan.com</t>
  </si>
  <si>
    <t>tiancai600.com</t>
  </si>
  <si>
    <t>applexxx.net</t>
  </si>
  <si>
    <t>middendrenthe.nl</t>
  </si>
  <si>
    <t>quantumtech.com.ph</t>
  </si>
  <si>
    <t>androidmaniy.ru</t>
  </si>
  <si>
    <t>battlespirit.ru</t>
  </si>
  <si>
    <t>nacab.org.uk</t>
  </si>
  <si>
    <t>abi.org.br</t>
  </si>
  <si>
    <t>buyingcialisgen6b.com</t>
  </si>
  <si>
    <t>interpress.com</t>
  </si>
  <si>
    <t>janod.com</t>
  </si>
  <si>
    <t>poirishsea.com</t>
  </si>
  <si>
    <t>quikpaydayloan9p.com</t>
  </si>
  <si>
    <t>sandersonheaders.com</t>
  </si>
  <si>
    <t>softwaysolutions.com</t>
  </si>
  <si>
    <t>thehousethatjackbroke.com</t>
  </si>
  <si>
    <t>usefultutorialclub.com</t>
  </si>
  <si>
    <t>wilcopm.com</t>
  </si>
  <si>
    <t>tokyo-model.com.hk</t>
  </si>
  <si>
    <t>loire-chateaux.org</t>
  </si>
  <si>
    <t>kdc.pl</t>
  </si>
  <si>
    <t>ankermonolit.ru</t>
  </si>
  <si>
    <t>allyfashion.com</t>
  </si>
  <si>
    <t>daydays.com</t>
  </si>
  <si>
    <t>freesextubemovies.com</t>
  </si>
  <si>
    <t>woosprint.com</t>
  </si>
  <si>
    <t>hodakowska.pl</t>
  </si>
  <si>
    <t>bztpa.ru</t>
  </si>
  <si>
    <t>rvs.su</t>
  </si>
  <si>
    <t>ivy.com.tw</t>
  </si>
  <si>
    <t>thefitzgeraldnq.co.uk</t>
  </si>
  <si>
    <t>mikesalway.com.au</t>
  </si>
  <si>
    <t>resistances.be</t>
  </si>
  <si>
    <t>bashu.com.cn</t>
  </si>
  <si>
    <t>fkbt.com</t>
  </si>
  <si>
    <t>flytrapcare.com</t>
  </si>
  <si>
    <t>yalye.com</t>
  </si>
  <si>
    <t>historis.info</t>
  </si>
  <si>
    <t>lisse.nl</t>
  </si>
  <si>
    <t>celiacscatalunya.org</t>
  </si>
  <si>
    <t>ocbsa.org</t>
  </si>
  <si>
    <t>seversp.ru</t>
  </si>
  <si>
    <t>publicitas.ch</t>
  </si>
  <si>
    <t>lavozdelaregion.cl</t>
  </si>
  <si>
    <t>dnnstaging.com</t>
  </si>
  <si>
    <t>festivalradiofrancemontpellier.com</t>
  </si>
  <si>
    <t>havuzrobotlari.com</t>
  </si>
  <si>
    <t>legisladorespanpuebla.com</t>
  </si>
  <si>
    <t>murphyplasticsurgery.com</t>
  </si>
  <si>
    <t>theappfactor.com</t>
  </si>
  <si>
    <t>tozandoshop.com</t>
  </si>
  <si>
    <t>wikimanche.fr</t>
  </si>
  <si>
    <t>onlinepublishingcompany.info</t>
  </si>
  <si>
    <t>appl-lachaise.net</t>
  </si>
  <si>
    <t>manuaisescolares.net</t>
  </si>
  <si>
    <t>boland.pl</t>
  </si>
  <si>
    <t>bre.ru</t>
  </si>
  <si>
    <t>officeproff.ru</t>
  </si>
  <si>
    <t>rblogger.ru</t>
  </si>
  <si>
    <t>regionorel.ru</t>
  </si>
  <si>
    <t>azas.su</t>
  </si>
  <si>
    <t>ukconstructionmedia.co.uk</t>
  </si>
  <si>
    <t>lawsons.com.au</t>
  </si>
  <si>
    <t>esperanzah.be</t>
  </si>
  <si>
    <t>panasonic.com.br</t>
  </si>
  <si>
    <t>gb688.cn</t>
  </si>
  <si>
    <t>corcodilos.com</t>
  </si>
  <si>
    <t>hoosoft.com</t>
  </si>
  <si>
    <t>monkeymajik.com</t>
  </si>
  <si>
    <t>rajakarcis.com</t>
  </si>
  <si>
    <t>tubeliteinc.com</t>
  </si>
  <si>
    <t>cfa-berlin.de</t>
  </si>
  <si>
    <t>radius.co.jp</t>
  </si>
  <si>
    <t>evidentlycochrane.net</t>
  </si>
  <si>
    <t>nirgal.net</t>
  </si>
  <si>
    <t>tj-ma.net</t>
  </si>
  <si>
    <t>astee.org</t>
  </si>
  <si>
    <t>semiconkorea.org</t>
  </si>
  <si>
    <t>timponline.ro</t>
  </si>
  <si>
    <t>metrined.ru</t>
  </si>
  <si>
    <t>shkid26.ru</t>
  </si>
  <si>
    <t>baseltourismus.ch</t>
  </si>
  <si>
    <t>bibleuniverse.com</t>
  </si>
  <si>
    <t>bombplates.com</t>
  </si>
  <si>
    <t>chn-mengchen.com</t>
  </si>
  <si>
    <t>disneyonice-tickets-now.com</t>
  </si>
  <si>
    <t>globalxvehicles.com</t>
  </si>
  <si>
    <t>malegraoff.com</t>
  </si>
  <si>
    <t>smith-county.com</t>
  </si>
  <si>
    <t>tebis.com</t>
  </si>
  <si>
    <t>toposmagazine.com</t>
  </si>
  <si>
    <t>wanderful.com</t>
  </si>
  <si>
    <t>kaltesonne.de</t>
  </si>
  <si>
    <t>voixdujura.fr</t>
  </si>
  <si>
    <t>knauer.net</t>
  </si>
  <si>
    <t>kunlunjs.net</t>
  </si>
  <si>
    <t>ambrasoft.nl</t>
  </si>
  <si>
    <t>schastye-est.ru</t>
  </si>
  <si>
    <t>selltoyou.ru</t>
  </si>
  <si>
    <t>scalesoaring.co.uk</t>
  </si>
  <si>
    <t>se7en.org.za</t>
  </si>
  <si>
    <t>newtonpaiva.br</t>
  </si>
  <si>
    <t>ait-pro.com</t>
  </si>
  <si>
    <t>ap7am.com</t>
  </si>
  <si>
    <t>canadian2cialisonline.com</t>
  </si>
  <si>
    <t>ccpc360.com</t>
  </si>
  <si>
    <t>crimsonsquadron147.com</t>
  </si>
  <si>
    <t>don-jo.com</t>
  </si>
  <si>
    <t>lateliergzam.com</t>
  </si>
  <si>
    <t>lisinopril-hctz-dosage.com</t>
  </si>
  <si>
    <t>manufacturinginguadalajara.com</t>
  </si>
  <si>
    <t>megabolsa.com</t>
  </si>
  <si>
    <t>ntpshow.com</t>
  </si>
  <si>
    <t>order6viagra.com</t>
  </si>
  <si>
    <t>oyunkurulum.com</t>
  </si>
  <si>
    <t>ajch.fr</t>
  </si>
  <si>
    <t>litmir.info</t>
  </si>
  <si>
    <t>luciodisimone.it</t>
  </si>
  <si>
    <t>kwant-project.org</t>
  </si>
  <si>
    <t>sage.com.pl</t>
  </si>
  <si>
    <t>polskiekrajobrazy.pl</t>
  </si>
  <si>
    <t>devka-dala.ru</t>
  </si>
  <si>
    <t>1carloans.co.uk</t>
  </si>
  <si>
    <t>lewesbaptistchurch.org.uk</t>
  </si>
  <si>
    <t>ricmac.co.za</t>
  </si>
  <si>
    <t>nurseriesonline.com.au</t>
  </si>
  <si>
    <t>lalabee.com.br</t>
  </si>
  <si>
    <t>naotempreco.com.br</t>
  </si>
  <si>
    <t>educast.cn</t>
  </si>
  <si>
    <t>cambridgesantaparade.com</t>
  </si>
  <si>
    <t>cybils.com</t>
  </si>
  <si>
    <t>obaz.com</t>
  </si>
  <si>
    <t>u2fancams.com</t>
  </si>
  <si>
    <t>marokkoreisen.eu</t>
  </si>
  <si>
    <t>grassavoye.fr</t>
  </si>
  <si>
    <t>foakleys.info</t>
  </si>
  <si>
    <t>elfstedentocht.nl</t>
  </si>
  <si>
    <t>dcicz.org</t>
  </si>
  <si>
    <t>ostellionline.org</t>
  </si>
  <si>
    <t>pornorevo.ru</t>
  </si>
  <si>
    <t>heckgrammar.co.uk</t>
  </si>
  <si>
    <t>dot.at</t>
  </si>
  <si>
    <t>biblesoft.com</t>
  </si>
  <si>
    <t>culookup.com</t>
  </si>
  <si>
    <t>era-ewv-ferp.com</t>
  </si>
  <si>
    <t>fregu.com</t>
  </si>
  <si>
    <t>gearyrehab.com</t>
  </si>
  <si>
    <t>gotopublicschool.com</t>
  </si>
  <si>
    <t>hola-arkansas.com</t>
  </si>
  <si>
    <t>imprintableclothes.com</t>
  </si>
  <si>
    <t>pfconcept.com</t>
  </si>
  <si>
    <t>taaktrade.com</t>
  </si>
  <si>
    <t>zmz2017.com</t>
  </si>
  <si>
    <t>handytech.de</t>
  </si>
  <si>
    <t>hachoiraviande-comparatif.eu</t>
  </si>
  <si>
    <t>todae.fr</t>
  </si>
  <si>
    <t>landstede.nl</t>
  </si>
  <si>
    <t>a-li.com.cn</t>
  </si>
  <si>
    <t>abbysohn.com</t>
  </si>
  <si>
    <t>abouttheartists.com</t>
  </si>
  <si>
    <t>fidibo.com</t>
  </si>
  <si>
    <t>gamesandcasino.com</t>
  </si>
  <si>
    <t>jiuzhoushequ.com</t>
  </si>
  <si>
    <t>paleoporn.com</t>
  </si>
  <si>
    <t>tokqilar.com</t>
  </si>
  <si>
    <t>upmagazine.com</t>
  </si>
  <si>
    <t>downturk.info</t>
  </si>
  <si>
    <t>research.ac.ir</t>
  </si>
  <si>
    <t>sam-otdelochnik.ru</t>
  </si>
  <si>
    <t>enews.com.tw</t>
  </si>
  <si>
    <t>josephinehome.co.uk</t>
  </si>
  <si>
    <t>manchesterhighclassescort.co.uk</t>
  </si>
  <si>
    <t>bartsbash.com</t>
  </si>
  <si>
    <t>cabinspots.com</t>
  </si>
  <si>
    <t>heluvagood.com</t>
  </si>
  <si>
    <t>midnightkite.com</t>
  </si>
  <si>
    <t>pinnaclebowl.com</t>
  </si>
  <si>
    <t>roundhousedesign.com</t>
  </si>
  <si>
    <t>visualcontenting.com</t>
  </si>
  <si>
    <t>dieblen.de</t>
  </si>
  <si>
    <t>foren-max.de</t>
  </si>
  <si>
    <t>iainsurakarta.ac.id</t>
  </si>
  <si>
    <t>momogaaru.co.jp</t>
  </si>
  <si>
    <t>thepelicanpost.org</t>
  </si>
  <si>
    <t>alfatravel-ufa.ru</t>
  </si>
  <si>
    <t>e-dic.ru</t>
  </si>
  <si>
    <t>oxfordcastleunlocked.co.uk</t>
  </si>
  <si>
    <t>parkinsons.co.za</t>
  </si>
  <si>
    <t>kabeleins.at</t>
  </si>
  <si>
    <t>noveeneng.ca</t>
  </si>
  <si>
    <t>plaisirssante.ca</t>
  </si>
  <si>
    <t>commissionsoup.com</t>
  </si>
  <si>
    <t>easycomputing.com</t>
  </si>
  <si>
    <t>ehotel.com</t>
  </si>
  <si>
    <t>gbhealthwatch.com</t>
  </si>
  <si>
    <t>honsung.com</t>
  </si>
  <si>
    <t>lewisvilletexan.com</t>
  </si>
  <si>
    <t>musicradiocreative.com</t>
  </si>
  <si>
    <t>pavingatlanta.com</t>
  </si>
  <si>
    <t>pixellu.com</t>
  </si>
  <si>
    <t>thehairclippers.com</t>
  </si>
  <si>
    <t>tranquilitysalonanspa.com</t>
  </si>
  <si>
    <t>wrightimc.com</t>
  </si>
  <si>
    <t>zgwlwx.com</t>
  </si>
  <si>
    <t>cardiofitness.de</t>
  </si>
  <si>
    <t>berdychiv.info</t>
  </si>
  <si>
    <t>corpdirectory.info</t>
  </si>
  <si>
    <t>vdolg.info</t>
  </si>
  <si>
    <t>officialbuyersguide.net</t>
  </si>
  <si>
    <t>pgmuseum.org</t>
  </si>
  <si>
    <t>tahiti-tourisme.pf</t>
  </si>
  <si>
    <t>boot-porno.ru</t>
  </si>
  <si>
    <t>decorian.uk</t>
  </si>
  <si>
    <t>144n.com</t>
  </si>
  <si>
    <t>aristonthermo.com</t>
  </si>
  <si>
    <t>barthhaasgroup.com</t>
  </si>
  <si>
    <t>charmdiamondcentres.com</t>
  </si>
  <si>
    <t>identifix.com</t>
  </si>
  <si>
    <t>rpmrcproducts.com</t>
  </si>
  <si>
    <t>toplatinaporn.com</t>
  </si>
  <si>
    <t>uaepigeon.com</t>
  </si>
  <si>
    <t>viagraonlinepharmacy6.com</t>
  </si>
  <si>
    <t>asimelec.es</t>
  </si>
  <si>
    <t>seram.es</t>
  </si>
  <si>
    <t>synergie.fr</t>
  </si>
  <si>
    <t>admecindia.co.in</t>
  </si>
  <si>
    <t>daiichi-d.co.jp</t>
  </si>
  <si>
    <t>86ren.net</t>
  </si>
  <si>
    <t>rutc.ac.uk</t>
  </si>
  <si>
    <t>decoratingdirect.co.uk</t>
  </si>
  <si>
    <t>chronicpt.com.br</t>
  </si>
  <si>
    <t>ucsal.br</t>
  </si>
  <si>
    <t>canadapaydayloanstr.ca</t>
  </si>
  <si>
    <t>359454.com</t>
  </si>
  <si>
    <t>aliantegaming.com</t>
  </si>
  <si>
    <t>bbkbrnk.com</t>
  </si>
  <si>
    <t>georgesmith.com</t>
  </si>
  <si>
    <t>griffinglass.com</t>
  </si>
  <si>
    <t>leonardoceramica.com</t>
  </si>
  <si>
    <t>omcabuja.com</t>
  </si>
  <si>
    <t>teggianocentroturistico.com</t>
  </si>
  <si>
    <t>todsshoesoutlet-inc.com</t>
  </si>
  <si>
    <t>planum.net</t>
  </si>
  <si>
    <t>ep.gov.pk</t>
  </si>
  <si>
    <t>idea.pl</t>
  </si>
  <si>
    <t>leadformance.co.uk</t>
  </si>
  <si>
    <t>canadorecollege.ca</t>
  </si>
  <si>
    <t>cheapjordanshoes.com.co</t>
  </si>
  <si>
    <t>bagelbites.com</t>
  </si>
  <si>
    <t>canadiansildenafilpill.com</t>
  </si>
  <si>
    <t>flexfit-brunei.com</t>
  </si>
  <si>
    <t>loftresumes.com</t>
  </si>
  <si>
    <t>yums.ac.ir</t>
  </si>
  <si>
    <t>mercs.ph</t>
  </si>
  <si>
    <t>tiktok.biz</t>
  </si>
  <si>
    <t>canspace.ca</t>
  </si>
  <si>
    <t>yabody.com.cn</t>
  </si>
  <si>
    <t>acegrancanaria.com</t>
  </si>
  <si>
    <t>aetn.com</t>
  </si>
  <si>
    <t>autosessive.com</t>
  </si>
  <si>
    <t>baoton.com</t>
  </si>
  <si>
    <t>caloga.com</t>
  </si>
  <si>
    <t>diymechanicshop.com</t>
  </si>
  <si>
    <t>elysiaguild.com</t>
  </si>
  <si>
    <t>jobspringpartners.com</t>
  </si>
  <si>
    <t>kristysreviews.com</t>
  </si>
  <si>
    <t>localnet360.com</t>
  </si>
  <si>
    <t>mcipollini.com</t>
  </si>
  <si>
    <t>rfteststation.com</t>
  </si>
  <si>
    <t>samarco.com</t>
  </si>
  <si>
    <t>showerfilters4less.com</t>
  </si>
  <si>
    <t>whackyourboner.com</t>
  </si>
  <si>
    <t>womenentrepreneur.com</t>
  </si>
  <si>
    <t>lssi.es</t>
  </si>
  <si>
    <t>foroige.ie</t>
  </si>
  <si>
    <t>faleristika.info</t>
  </si>
  <si>
    <t>vsev.net</t>
  </si>
  <si>
    <t>duszniki.pl</t>
  </si>
  <si>
    <t>0b0b.ru</t>
  </si>
  <si>
    <t>maindoor.ru</t>
  </si>
  <si>
    <t>kherson.net.ua</t>
  </si>
  <si>
    <t>beachblanket.co.uk</t>
  </si>
  <si>
    <t>ilc.net.cn</t>
  </si>
  <si>
    <t>acheterviagrageneriquepascher.com</t>
  </si>
  <si>
    <t>chuckanddons.com</t>
  </si>
  <si>
    <t>dstarinfo.com</t>
  </si>
  <si>
    <t>famtripper.com</t>
  </si>
  <si>
    <t>goodwill.com</t>
  </si>
  <si>
    <t>histaco.com</t>
  </si>
  <si>
    <t>judsonpress.com</t>
  </si>
  <si>
    <t>patio-fireplace.com</t>
  </si>
  <si>
    <t>piedgauche.com</t>
  </si>
  <si>
    <t>popin-q.com</t>
  </si>
  <si>
    <t>scjxfk.com</t>
  </si>
  <si>
    <t>z4viagra-online.com</t>
  </si>
  <si>
    <t>portfel24.eu</t>
  </si>
  <si>
    <t>cofemer.fr</t>
  </si>
  <si>
    <t>sigmanet.lv</t>
  </si>
  <si>
    <t>contrails.net</t>
  </si>
  <si>
    <t>littlegovernorscamp.net</t>
  </si>
  <si>
    <t>burnsville.org</t>
  </si>
  <si>
    <t>doctorsofnepal.org</t>
  </si>
  <si>
    <t>wheelchairfoundation.org</t>
  </si>
  <si>
    <t>kirollo.ru</t>
  </si>
  <si>
    <t>buptnu.com.cn</t>
  </si>
  <si>
    <t>17mtss.com</t>
  </si>
  <si>
    <t>4electronicscoupons.com</t>
  </si>
  <si>
    <t>bestowed.com</t>
  </si>
  <si>
    <t>clubsports.com</t>
  </si>
  <si>
    <t>goodhumor.com</t>
  </si>
  <si>
    <t>idc0453.com</t>
  </si>
  <si>
    <t>instantpaydayloansonlineco.com</t>
  </si>
  <si>
    <t>moveahorse.com</t>
  </si>
  <si>
    <t>mplsfarmersmarket.com</t>
  </si>
  <si>
    <t>sjerhombus.com</t>
  </si>
  <si>
    <t>adresy.fr</t>
  </si>
  <si>
    <t>ufficiodipiano-tradate.it</t>
  </si>
  <si>
    <t>ticketswap.nl</t>
  </si>
  <si>
    <t>cityofamericancanyon.org</t>
  </si>
  <si>
    <t>rfak.org</t>
  </si>
  <si>
    <t>usadance.org</t>
  </si>
  <si>
    <t>mariacecilia.co.uk</t>
  </si>
  <si>
    <t>qwc.asn.au</t>
  </si>
  <si>
    <t>dermalogica.ca</t>
  </si>
  <si>
    <t>loanchina.com</t>
  </si>
  <si>
    <t>mybbtalk.com</t>
  </si>
  <si>
    <t>planbookedu.com</t>
  </si>
  <si>
    <t>schursastrophotography.com</t>
  </si>
  <si>
    <t>texaspowered.com</t>
  </si>
  <si>
    <t>labvolution.de</t>
  </si>
  <si>
    <t>atipo.es</t>
  </si>
  <si>
    <t>tanais.info</t>
  </si>
  <si>
    <t>romgames.net</t>
  </si>
  <si>
    <t>transn.net</t>
  </si>
  <si>
    <t>megazyczenia.pl</t>
  </si>
  <si>
    <t>edudemo.org.pl</t>
  </si>
  <si>
    <t>synapsis.org.pl</t>
  </si>
  <si>
    <t>simo.pro</t>
  </si>
  <si>
    <t>fg.gov.sa</t>
  </si>
  <si>
    <t>constructors.com.ua</t>
  </si>
  <si>
    <t>ladylucks.co.uk</t>
  </si>
  <si>
    <t>sacklhupfer.at</t>
  </si>
  <si>
    <t>aspenaerogel.be</t>
  </si>
  <si>
    <t>softbec.ca</t>
  </si>
  <si>
    <t>brother.ch</t>
  </si>
  <si>
    <t>xuelon.cn</t>
  </si>
  <si>
    <t>91qz.com</t>
  </si>
  <si>
    <t>bbrg.com</t>
  </si>
  <si>
    <t>elordenmundial.com</t>
  </si>
  <si>
    <t>equipyourself.com</t>
  </si>
  <si>
    <t>geologicalmicroscope.com</t>
  </si>
  <si>
    <t>jamesgulliverhancock.com</t>
  </si>
  <si>
    <t>noswizard.com</t>
  </si>
  <si>
    <t>phpsadness.com</t>
  </si>
  <si>
    <t>register365.com</t>
  </si>
  <si>
    <t>tanjid.com</t>
  </si>
  <si>
    <t>zagorodna.com</t>
  </si>
  <si>
    <t>jeep.fr</t>
  </si>
  <si>
    <t>specialites-antillaises.fr</t>
  </si>
  <si>
    <t>thats.im</t>
  </si>
  <si>
    <t>bestbinaryoptionssignals.net</t>
  </si>
  <si>
    <t>meilitonghua.net</t>
  </si>
  <si>
    <t>buyfinasteride.nu</t>
  </si>
  <si>
    <t>megacaremissions.org</t>
  </si>
  <si>
    <t>peoriapublicschools.org</t>
  </si>
  <si>
    <t>sanindusa.pt</t>
  </si>
  <si>
    <t>mariuspavel.ro</t>
  </si>
  <si>
    <t>bellady.ru</t>
  </si>
  <si>
    <t>jig.ru</t>
  </si>
  <si>
    <t>leqonaceti.ru</t>
  </si>
  <si>
    <t>dotdevelopment.co.uk</t>
  </si>
  <si>
    <t>scottishweddingdays.co.uk</t>
  </si>
  <si>
    <t>lizottes.com.au</t>
  </si>
  <si>
    <t>brilliantentertainment.com</t>
  </si>
  <si>
    <t>cityofsachse.com</t>
  </si>
  <si>
    <t>erikasattic.com</t>
  </si>
  <si>
    <t>kpam.com</t>
  </si>
  <si>
    <t>lenscoat.com</t>
  </si>
  <si>
    <t>liquidblue.com</t>
  </si>
  <si>
    <t>m88main.com</t>
  </si>
  <si>
    <t>nocca.com</t>
  </si>
  <si>
    <t>penguinscience.com</t>
  </si>
  <si>
    <t>pi-at.com</t>
  </si>
  <si>
    <t>rajeshsetty.com</t>
  </si>
  <si>
    <t>renoballoon.com</t>
  </si>
  <si>
    <t>themidnightwatchmen.com</t>
  </si>
  <si>
    <t>theoakstreatment.com</t>
  </si>
  <si>
    <t>tubalreversalexperts.com</t>
  </si>
  <si>
    <t>onlinecasinoground.nl</t>
  </si>
  <si>
    <t>virginiansforliberty.org</t>
  </si>
  <si>
    <t>wort-fm.org</t>
  </si>
  <si>
    <t>oltre.pl</t>
  </si>
  <si>
    <t>presscouncil.ru</t>
  </si>
  <si>
    <t>themedspa.us</t>
  </si>
  <si>
    <t>bsale.com.au</t>
  </si>
  <si>
    <t>truckworld.com.au</t>
  </si>
  <si>
    <t>cnzbh.com</t>
  </si>
  <si>
    <t>gorhodes.com</t>
  </si>
  <si>
    <t>justonemorebook.com</t>
  </si>
  <si>
    <t>lcybb.com</t>
  </si>
  <si>
    <t>rose.com</t>
  </si>
  <si>
    <t>sf2v.com</t>
  </si>
  <si>
    <t>troududiable.com</t>
  </si>
  <si>
    <t>yogabagblog.com</t>
  </si>
  <si>
    <t>forex75.fr</t>
  </si>
  <si>
    <t>ca-jpn.net</t>
  </si>
  <si>
    <t>clewm.net</t>
  </si>
  <si>
    <t>friczy.net</t>
  </si>
  <si>
    <t>thehowardschool.net</t>
  </si>
  <si>
    <t>maastrichtnet.nl</t>
  </si>
  <si>
    <t>iiar.org</t>
  </si>
  <si>
    <t>lawanddisorder.org</t>
  </si>
  <si>
    <t>theindependente.pt</t>
  </si>
  <si>
    <t>ironrangers.ru</t>
  </si>
  <si>
    <t>kvner.ru</t>
  </si>
  <si>
    <t>qder.ru</t>
  </si>
  <si>
    <t>farglory-oceanpark.com.tw</t>
  </si>
  <si>
    <t>caffe-verde.win</t>
  </si>
  <si>
    <t>muntada.org.ae</t>
  </si>
  <si>
    <t>idmantv.az</t>
  </si>
  <si>
    <t>cardosoautopecas.com.br</t>
  </si>
  <si>
    <t>gwzx.com.cn</t>
  </si>
  <si>
    <t>1000markets.com</t>
  </si>
  <si>
    <t>inwtrade.com</t>
  </si>
  <si>
    <t>mudbossracing.com</t>
  </si>
  <si>
    <t>rouletteonlinew.com</t>
  </si>
  <si>
    <t>shabayek.com</t>
  </si>
  <si>
    <t>visitbemidji.com</t>
  </si>
  <si>
    <t>ninjaqom.ir</t>
  </si>
  <si>
    <t>taieri.co.nz</t>
  </si>
  <si>
    <t>anzishaprize.org</t>
  </si>
  <si>
    <t>fadaa.org</t>
  </si>
  <si>
    <t>geomorphology.org</t>
  </si>
  <si>
    <t>twinriversusd.org</t>
  </si>
  <si>
    <t>vardenafil-levitra-20mg.org</t>
  </si>
  <si>
    <t>bikemaster.ru</t>
  </si>
  <si>
    <t>djebel-club.ru</t>
  </si>
  <si>
    <t>flexiblemovers.co.uk</t>
  </si>
  <si>
    <t>surreyandsussex.nhs.uk</t>
  </si>
  <si>
    <t>9nl.cc</t>
  </si>
  <si>
    <t>xnylt.cn</t>
  </si>
  <si>
    <t>allprooffroad.com</t>
  </si>
  <si>
    <t>aviondemand.com</t>
  </si>
  <si>
    <t>bidblue.com</t>
  </si>
  <si>
    <t>bookworks.com</t>
  </si>
  <si>
    <t>club-jyozankei.com</t>
  </si>
  <si>
    <t>elitesingles.com</t>
  </si>
  <si>
    <t>extremeradio.com</t>
  </si>
  <si>
    <t>hamptonbayceilingfanscatalog.com</t>
  </si>
  <si>
    <t>hksunpolo.com</t>
  </si>
  <si>
    <t>ilmaistro.com</t>
  </si>
  <si>
    <t>jcdiping.com</t>
  </si>
  <si>
    <t>locklip.com</t>
  </si>
  <si>
    <t>lomanco.com</t>
  </si>
  <si>
    <t>muuse.com</t>
  </si>
  <si>
    <t>taigan.com</t>
  </si>
  <si>
    <t>williamury.com</t>
  </si>
  <si>
    <t>infoworldtechnologies.net</t>
  </si>
  <si>
    <t>asmoz.org</t>
  </si>
  <si>
    <t>fourthavenue.org</t>
  </si>
  <si>
    <t>pierkamin.ch</t>
  </si>
  <si>
    <t>elperiodistaonline.cl</t>
  </si>
  <si>
    <t>consejoinnovacion.cl</t>
  </si>
  <si>
    <t>getquotes.click</t>
  </si>
  <si>
    <t>lamapa.cn</t>
  </si>
  <si>
    <t>actademics.com</t>
  </si>
  <si>
    <t>amico.com</t>
  </si>
  <si>
    <t>beyondproxy.com</t>
  </si>
  <si>
    <t>dawsonprecision.com</t>
  </si>
  <si>
    <t>easternpatent.com</t>
  </si>
  <si>
    <t>griffondoorgames.com</t>
  </si>
  <si>
    <t>hiddenhitch.com</t>
  </si>
  <si>
    <t>myteamboomer.com</t>
  </si>
  <si>
    <t>ng4a.com</t>
  </si>
  <si>
    <t>pensacolachamber.com</t>
  </si>
  <si>
    <t>personique.com</t>
  </si>
  <si>
    <t>seealso.com</t>
  </si>
  <si>
    <t>tversoft.com</t>
  </si>
  <si>
    <t>unibet365.com</t>
  </si>
  <si>
    <t>westsextube.com</t>
  </si>
  <si>
    <t>wildflowerbread.com</t>
  </si>
  <si>
    <t>istitutobrahms.it</t>
  </si>
  <si>
    <t>mangago.me</t>
  </si>
  <si>
    <t>conexioncubana.net</t>
  </si>
  <si>
    <t>nbest.org</t>
  </si>
  <si>
    <t>sohorep.org</t>
  </si>
  <si>
    <t>themediaconsortium.org</t>
  </si>
  <si>
    <t>valentinoshoes2015.org</t>
  </si>
  <si>
    <t>400.pl</t>
  </si>
  <si>
    <t>avkube.ru</t>
  </si>
  <si>
    <t>webwax.co.uk</t>
  </si>
  <si>
    <t>ehomeplans.us</t>
  </si>
  <si>
    <t>bankaustria-kunstforum.at</t>
  </si>
  <si>
    <t>seacider.ca</t>
  </si>
  <si>
    <t>d2h2.cn</t>
  </si>
  <si>
    <t>hljbsm.gov.cn</t>
  </si>
  <si>
    <t>mbook.cn</t>
  </si>
  <si>
    <t>animationshow.com</t>
  </si>
  <si>
    <t>betinternet.com</t>
  </si>
  <si>
    <t>billcharles.com</t>
  </si>
  <si>
    <t>blacdetroit.com</t>
  </si>
  <si>
    <t>hadithcollection.com</t>
  </si>
  <si>
    <t>hoodwinkedtoomovie.com</t>
  </si>
  <si>
    <t>inextremis-legroupe.com</t>
  </si>
  <si>
    <t>leitkowskiconstruction.com</t>
  </si>
  <si>
    <t>mchaabat-photos.com</t>
  </si>
  <si>
    <t>setster.com</t>
  </si>
  <si>
    <t>skmurphy.com</t>
  </si>
  <si>
    <t>software-remote.com</t>
  </si>
  <si>
    <t>tuparadero.com</t>
  </si>
  <si>
    <t>vazeh.com</t>
  </si>
  <si>
    <t>visittemplesquare.com</t>
  </si>
  <si>
    <t>volumepillshop.com</t>
  </si>
  <si>
    <t>zxwh.com</t>
  </si>
  <si>
    <t>cafecalma.de</t>
  </si>
  <si>
    <t>students4work.de</t>
  </si>
  <si>
    <t>atp-israel.info</t>
  </si>
  <si>
    <t>yoursearch.me</t>
  </si>
  <si>
    <t>bookapss.org</t>
  </si>
  <si>
    <t>capital.org</t>
  </si>
  <si>
    <t>idahofoodbank.org</t>
  </si>
  <si>
    <t>open-empire.org</t>
  </si>
  <si>
    <t>vardhaman.org</t>
  </si>
  <si>
    <t>raschet-teploobmennika.ru</t>
  </si>
  <si>
    <t>realnyj-zarabotok.ru</t>
  </si>
  <si>
    <t>epicenter.tv</t>
  </si>
  <si>
    <t>hey.nhs.uk</t>
  </si>
  <si>
    <t>reclaimthepower.org.uk</t>
  </si>
  <si>
    <t>buylighting.us</t>
  </si>
  <si>
    <t>multimediosamerica.com.ar</t>
  </si>
  <si>
    <t>findfriends.at</t>
  </si>
  <si>
    <t>interflora.com.au</t>
  </si>
  <si>
    <t>jlfda.gov.cn</t>
  </si>
  <si>
    <t>alibey-resorts.com</t>
  </si>
  <si>
    <t>amararesort.com</t>
  </si>
  <si>
    <t>charleshandy.com</t>
  </si>
  <si>
    <t>coachoutlettopshop.com</t>
  </si>
  <si>
    <t>katemacdowell.com</t>
  </si>
  <si>
    <t>keynoter.com</t>
  </si>
  <si>
    <t>lisaviolet.com</t>
  </si>
  <si>
    <t>miguelendara.com</t>
  </si>
  <si>
    <t>sportsmenslodge.com</t>
  </si>
  <si>
    <t>toolbot.com</t>
  </si>
  <si>
    <t>upyourvalue.com</t>
  </si>
  <si>
    <t>europeandme.eu</t>
  </si>
  <si>
    <t>allianz-riviera.fr</t>
  </si>
  <si>
    <t>megasex.co.il</t>
  </si>
  <si>
    <t>tribuna.md</t>
  </si>
  <si>
    <t>littlecowpokes.net</t>
  </si>
  <si>
    <t>kiwi-electronics.nl</t>
  </si>
  <si>
    <t>chatislamonline.org</t>
  </si>
  <si>
    <t>micpa.org</t>
  </si>
  <si>
    <t>montereywines.org</t>
  </si>
  <si>
    <t>ybgfestival.org</t>
  </si>
  <si>
    <t>vladimir20.ru</t>
  </si>
  <si>
    <t>maffs.gov.sl</t>
  </si>
  <si>
    <t>lilypop.co.uk</t>
  </si>
  <si>
    <t>wiscnet.biz</t>
  </si>
  <si>
    <t>bergendispatch.com</t>
  </si>
  <si>
    <t>cannabisbusinesstimes.com</t>
  </si>
  <si>
    <t>cmykmag.com</t>
  </si>
  <si>
    <t>graffitimundo.com</t>
  </si>
  <si>
    <t>greenmountaininn.com</t>
  </si>
  <si>
    <t>libertarianyellowpages.com</t>
  </si>
  <si>
    <t>manchesterinklink.com</t>
  </si>
  <si>
    <t>menifeeanimalhospital.com</t>
  </si>
  <si>
    <t>santiago-sierra.com</t>
  </si>
  <si>
    <t>shiogakusha.com</t>
  </si>
  <si>
    <t>superstarsneakersshop.com</t>
  </si>
  <si>
    <t>trestristestigres.com</t>
  </si>
  <si>
    <t>wilsdomain.com</t>
  </si>
  <si>
    <t>battlefield-solo.fr</t>
  </si>
  <si>
    <t>poltronafrau.it</t>
  </si>
  <si>
    <t>tecnicoimpianti.it</t>
  </si>
  <si>
    <t>choitokodori.jp</t>
  </si>
  <si>
    <t>move.mil</t>
  </si>
  <si>
    <t>panavista.net</t>
  </si>
  <si>
    <t>wingsofdarkness.net</t>
  </si>
  <si>
    <t>centrumnijmegen.nl</t>
  </si>
  <si>
    <t>zuiveramsterdam.nl</t>
  </si>
  <si>
    <t>addmap.org</t>
  </si>
  <si>
    <t>archdiocese-chgo.org</t>
  </si>
  <si>
    <t>festicinevilladeleyva.org</t>
  </si>
  <si>
    <t>friendsofthepublicgarden.org</t>
  </si>
  <si>
    <t>levaquinonline.science</t>
  </si>
  <si>
    <t>gettysburg.travel</t>
  </si>
  <si>
    <t>genericalbuterol.webcam</t>
  </si>
  <si>
    <t>homedoctor.com.au</t>
  </si>
  <si>
    <t>web-int.biz</t>
  </si>
  <si>
    <t>cfi-icf.ca</t>
  </si>
  <si>
    <t>autovietnam.com</t>
  </si>
  <si>
    <t>bandon.com</t>
  </si>
  <si>
    <t>demand-cpm.com</t>
  </si>
  <si>
    <t>fikanyc.com</t>
  </si>
  <si>
    <t>hotcelebritiespics.com</t>
  </si>
  <si>
    <t>infographicsite.com</t>
  </si>
  <si>
    <t>kfhscd.com</t>
  </si>
  <si>
    <t>miamiair.com</t>
  </si>
  <si>
    <t>old-rabbits.com</t>
  </si>
  <si>
    <t>onsiteregistration.com</t>
  </si>
  <si>
    <t>pandcharmssaleuk.com</t>
  </si>
  <si>
    <t>perkbox.com</t>
  </si>
  <si>
    <t>shengquanmm.com</t>
  </si>
  <si>
    <t>whitechapelband.com</t>
  </si>
  <si>
    <t>wordwagon.com</t>
  </si>
  <si>
    <t>plazabowl.fr</t>
  </si>
  <si>
    <t>reverser.in</t>
  </si>
  <si>
    <t>coffeetalks.net</t>
  </si>
  <si>
    <t>couponalert.net</t>
  </si>
  <si>
    <t>infocycle.net</t>
  </si>
  <si>
    <t>legendsland.net</t>
  </si>
  <si>
    <t>olweus.org</t>
  </si>
  <si>
    <t>buymobic.party</t>
  </si>
  <si>
    <t>outage.report</t>
  </si>
  <si>
    <t>ntmdt.ru</t>
  </si>
  <si>
    <t>franc-shop.site</t>
  </si>
  <si>
    <t>yalta.org.ua</t>
  </si>
  <si>
    <t>lazybeescripts.co.uk</t>
  </si>
  <si>
    <t>marketrasenmail.co.uk</t>
  </si>
  <si>
    <t>sales-system.co.uk</t>
  </si>
  <si>
    <t>50lutions.com</t>
  </si>
  <si>
    <t>alientiger.com</t>
  </si>
  <si>
    <t>allthingsdemocrat.com</t>
  </si>
  <si>
    <t>brittlepaper.com</t>
  </si>
  <si>
    <t>chongbuluo.com</t>
  </si>
  <si>
    <t>doocu.com</t>
  </si>
  <si>
    <t>e-toomodels.com</t>
  </si>
  <si>
    <t>geyserpeakwinery.com</t>
  </si>
  <si>
    <t>girilaya.com</t>
  </si>
  <si>
    <t>goldbond.com</t>
  </si>
  <si>
    <t>hacknaked.com</t>
  </si>
  <si>
    <t>honeytrek.com</t>
  </si>
  <si>
    <t>jju5.com</t>
  </si>
  <si>
    <t>laguarida.com</t>
  </si>
  <si>
    <t>mfidn.com</t>
  </si>
  <si>
    <t>queryserver.com</t>
  </si>
  <si>
    <t>rdrnews.com</t>
  </si>
  <si>
    <t>sagesoftware.com</t>
  </si>
  <si>
    <t>sheba.com</t>
  </si>
  <si>
    <t>springawakening.com</t>
  </si>
  <si>
    <t>stellaadler.com</t>
  </si>
  <si>
    <t>teba-av.com</t>
  </si>
  <si>
    <t>teknos.com</t>
  </si>
  <si>
    <t>der-druck-muss-raus.de</t>
  </si>
  <si>
    <t>chataltour.it</t>
  </si>
  <si>
    <t>directone.co.jp</t>
  </si>
  <si>
    <t>idconline.com.mx</t>
  </si>
  <si>
    <t>jksh.net</t>
  </si>
  <si>
    <t>realestatelascruces.net</t>
  </si>
  <si>
    <t>biblio.org</t>
  </si>
  <si>
    <t>lunarsong.org</t>
  </si>
  <si>
    <t>nafcm.org</t>
  </si>
  <si>
    <t>ligspace.pl</t>
  </si>
  <si>
    <t>orsonero.pl</t>
  </si>
  <si>
    <t>emuni.si</t>
  </si>
  <si>
    <t>gowhitewater.co.uk</t>
  </si>
  <si>
    <t>tshirtforums.co.uk</t>
  </si>
  <si>
    <t>jaguar.com.au</t>
  </si>
  <si>
    <t>onlinekade.com.au</t>
  </si>
  <si>
    <t>xr-edu.cn</t>
  </si>
  <si>
    <t>accesshiphop.com</t>
  </si>
  <si>
    <t>bananajuice.com</t>
  </si>
  <si>
    <t>bazarghaem.com</t>
  </si>
  <si>
    <t>dcjobs.com</t>
  </si>
  <si>
    <t>flytrex.com</t>
  </si>
  <si>
    <t>glasgowbotanicgardens.com</t>
  </si>
  <si>
    <t>homebrewit.com</t>
  </si>
  <si>
    <t>klinxpress.com</t>
  </si>
  <si>
    <t>maczfuneralhomes.com</t>
  </si>
  <si>
    <t>peejeshare.com</t>
  </si>
  <si>
    <t>polyvance.com</t>
  </si>
  <si>
    <t>scoresvideos.com</t>
  </si>
  <si>
    <t>sightmark.com</t>
  </si>
  <si>
    <t>sitevi.com</t>
  </si>
  <si>
    <t>weinformyou.com</t>
  </si>
  <si>
    <t>ziqiq.com</t>
  </si>
  <si>
    <t>dragonsclubopen.de</t>
  </si>
  <si>
    <t>spencerian.edu</t>
  </si>
  <si>
    <t>salud.es</t>
  </si>
  <si>
    <t>rulist.info</t>
  </si>
  <si>
    <t>worldextremecagefighting.info</t>
  </si>
  <si>
    <t>oshiire.co.jp</t>
  </si>
  <si>
    <t>358yanw.net</t>
  </si>
  <si>
    <t>davidmorrell.net</t>
  </si>
  <si>
    <t>resultbanks.net</t>
  </si>
  <si>
    <t>usliabilityinsurance.net</t>
  </si>
  <si>
    <t>flour-power-mills.co.nz</t>
  </si>
  <si>
    <t>albme.org</t>
  </si>
  <si>
    <t>depoqq.org</t>
  </si>
  <si>
    <t>magictheatre.org</t>
  </si>
  <si>
    <t>quill.org</t>
  </si>
  <si>
    <t>diamonds.pro</t>
  </si>
  <si>
    <t>farrer.co.uk</t>
  </si>
  <si>
    <t>sacketts.co.uk</t>
  </si>
  <si>
    <t>genericvaltrex.webcam</t>
  </si>
  <si>
    <t>busseltonjetty.com.au</t>
  </si>
  <si>
    <t>blueskies.be</t>
  </si>
  <si>
    <t>hometrust.ca</t>
  </si>
  <si>
    <t>lunico.ch</t>
  </si>
  <si>
    <t>gsw.gov.cn</t>
  </si>
  <si>
    <t>lunwen.net.cn</t>
  </si>
  <si>
    <t>zgflcp.cn</t>
  </si>
  <si>
    <t>10000ft.com</t>
  </si>
  <si>
    <t>alggad.com</t>
  </si>
  <si>
    <t>buymichigannow.com</t>
  </si>
  <si>
    <t>detroitsportsnation.com</t>
  </si>
  <si>
    <t>employeenavigator.com</t>
  </si>
  <si>
    <t>fishtrack.com</t>
  </si>
  <si>
    <t>groundsforchange.com</t>
  </si>
  <si>
    <t>kalarupa.com</t>
  </si>
  <si>
    <t>kuroshitsuji-movie.com</t>
  </si>
  <si>
    <t>onejogja.com</t>
  </si>
  <si>
    <t>sandhexpress.com</t>
  </si>
  <si>
    <t>storyhive.com</t>
  </si>
  <si>
    <t>tavant.com</t>
  </si>
  <si>
    <t>that1guy.com</t>
  </si>
  <si>
    <t>tuxapuntes.com</t>
  </si>
  <si>
    <t>wirtzgallery.com</t>
  </si>
  <si>
    <t>wst198.com</t>
  </si>
  <si>
    <t>comptalive.fr</t>
  </si>
  <si>
    <t>buyesidrix.life</t>
  </si>
  <si>
    <t>cbcpubliclibrary.net</t>
  </si>
  <si>
    <t>nikopol.net</t>
  </si>
  <si>
    <t>nudny.net</t>
  </si>
  <si>
    <t>reachout.com.ng</t>
  </si>
  <si>
    <t>helenkellerbirthplace.org</t>
  </si>
  <si>
    <t>uw-mc.org</t>
  </si>
  <si>
    <t>binary.ru</t>
  </si>
  <si>
    <t>paydayloansvtwv.co.uk</t>
  </si>
  <si>
    <t>interforce.us</t>
  </si>
  <si>
    <t>buyprovera.webcam</t>
  </si>
  <si>
    <t>xemitsubishi.xyz</t>
  </si>
  <si>
    <t>fujixeroxprinters.com.au</t>
  </si>
  <si>
    <t>3x3mag.com</t>
  </si>
  <si>
    <t>accessbailbonds1.com</t>
  </si>
  <si>
    <t>blogth.com</t>
  </si>
  <si>
    <t>dieselenginetrader.com</t>
  </si>
  <si>
    <t>faisonsle.com</t>
  </si>
  <si>
    <t>forcescore.com</t>
  </si>
  <si>
    <t>gateway-csair.com</t>
  </si>
  <si>
    <t>hybrid-genesis.com</t>
  </si>
  <si>
    <t>jillrider.com</t>
  </si>
  <si>
    <t>lovepopcards.com</t>
  </si>
  <si>
    <t>metrorichmondzoo.com</t>
  </si>
  <si>
    <t>remedystaffing.com</t>
  </si>
  <si>
    <t>snpolo.com</t>
  </si>
  <si>
    <t>tacklehouse.com</t>
  </si>
  <si>
    <t>usabilityresearchservices.com</t>
  </si>
  <si>
    <t>videoland.com</t>
  </si>
  <si>
    <t>weareworship.com</t>
  </si>
  <si>
    <t>zeevee.com</t>
  </si>
  <si>
    <t>esed.es</t>
  </si>
  <si>
    <t>cercamephoto.eu</t>
  </si>
  <si>
    <t>tochka.jp</t>
  </si>
  <si>
    <t>landon.net</t>
  </si>
  <si>
    <t>bettermakeroom.org</t>
  </si>
  <si>
    <t>dentaltraumaguide.org</t>
  </si>
  <si>
    <t>dukeendowment.org</t>
  </si>
  <si>
    <t>genericamoxil.party</t>
  </si>
  <si>
    <t>cialis5mgcouponavailable.us</t>
  </si>
  <si>
    <t>biotherm.ca</t>
  </si>
  <si>
    <t>atexpress.cn</t>
  </si>
  <si>
    <t>baikal-server.com</t>
  </si>
  <si>
    <t>cobaeurope.com</t>
  </si>
  <si>
    <t>dogobooks.com</t>
  </si>
  <si>
    <t>egypalace.com</t>
  </si>
  <si>
    <t>gracearea.com</t>
  </si>
  <si>
    <t>hindi-zahra.com</t>
  </si>
  <si>
    <t>jrshotrods.com</t>
  </si>
  <si>
    <t>kaufmanrossin.com</t>
  </si>
  <si>
    <t>marley-park-realestate.com</t>
  </si>
  <si>
    <t>metaxa.com</t>
  </si>
  <si>
    <t>ohlalaparis.com</t>
  </si>
  <si>
    <t>peoriaciviccenter.com</t>
  </si>
  <si>
    <t>realitygame.com</t>
  </si>
  <si>
    <t>rehband.com</t>
  </si>
  <si>
    <t>revitol.com</t>
  </si>
  <si>
    <t>sachinandbabi.com</t>
  </si>
  <si>
    <t>shajiaqihunningtu.com</t>
  </si>
  <si>
    <t>skipasslivigno.com</t>
  </si>
  <si>
    <t>stevensducks.com</t>
  </si>
  <si>
    <t>umo.edu</t>
  </si>
  <si>
    <t>surveyofindia.gov.in</t>
  </si>
  <si>
    <t>mayphatdiengiare.info</t>
  </si>
  <si>
    <t>luini.it</t>
  </si>
  <si>
    <t>babe.net</t>
  </si>
  <si>
    <t>wwwedenstation.net</t>
  </si>
  <si>
    <t>winterfestival.co.nz</t>
  </si>
  <si>
    <t>furzey-gardens.org</t>
  </si>
  <si>
    <t>healthcaredistribution.org</t>
  </si>
  <si>
    <t>prevention-smart.org</t>
  </si>
  <si>
    <t>strawberring.ru</t>
  </si>
  <si>
    <t>wavemarket.ru</t>
  </si>
  <si>
    <t>citalopram-hydrobromide.top</t>
  </si>
  <si>
    <t>portsmouth-port.co.uk</t>
  </si>
  <si>
    <t>voiceprint.co.uk</t>
  </si>
  <si>
    <t>bcra.org.uk</t>
  </si>
  <si>
    <t>worldweb.com.br</t>
  </si>
  <si>
    <t>etvnet.ca</t>
  </si>
  <si>
    <t>alberthammond.com</t>
  </si>
  <si>
    <t>arenaofthemes.com</t>
  </si>
  <si>
    <t>bearingwarehouse.com</t>
  </si>
  <si>
    <t>comedyminusone.com</t>
  </si>
  <si>
    <t>distantvisions.com</t>
  </si>
  <si>
    <t>doedeereblogazine.com</t>
  </si>
  <si>
    <t>farmworks.com</t>
  </si>
  <si>
    <t>fibromyalgiaspains.com</t>
  </si>
  <si>
    <t>isi-cn.com</t>
  </si>
  <si>
    <t>mbvmusic.com</t>
  </si>
  <si>
    <t>merchconnectioninc.com</t>
  </si>
  <si>
    <t>midflorida.com</t>
  </si>
  <si>
    <t>nikonweb.com</t>
  </si>
  <si>
    <t>purefiji.com</t>
  </si>
  <si>
    <t>restaurantwebsolutions.com</t>
  </si>
  <si>
    <t>zhongdajiance.com</t>
  </si>
  <si>
    <t>ulacit.ac.cr</t>
  </si>
  <si>
    <t>coccodrillo.eu</t>
  </si>
  <si>
    <t>insites.eu</t>
  </si>
  <si>
    <t>books.gr</t>
  </si>
  <si>
    <t>glowstar.info</t>
  </si>
  <si>
    <t>asdastra.it</t>
  </si>
  <si>
    <t>duidefenselawyer.net</t>
  </si>
  <si>
    <t>chayamachi.org</t>
  </si>
  <si>
    <t>freetheme.org</t>
  </si>
  <si>
    <t>nineteenfiftyfour.org</t>
  </si>
  <si>
    <t>urlcut.org</t>
  </si>
  <si>
    <t>fss.edu.pk</t>
  </si>
  <si>
    <t>fachowyinstalator.pl</t>
  </si>
  <si>
    <t>noweprogramypit2014.pl</t>
  </si>
  <si>
    <t>free-lancing.ru</t>
  </si>
  <si>
    <t>j172.tw</t>
  </si>
  <si>
    <t>vygon.com.ua</t>
  </si>
  <si>
    <t>scottishfootballforums.co.uk</t>
  </si>
  <si>
    <t>buy-clonidine.xyz</t>
  </si>
  <si>
    <t>copy-game.cc</t>
  </si>
  <si>
    <t>countess.com.cn</t>
  </si>
  <si>
    <t>lianxuqiumoji.cn</t>
  </si>
  <si>
    <t>glft.co</t>
  </si>
  <si>
    <t>al-ain.com</t>
  </si>
  <si>
    <t>artandsouldesign.com</t>
  </si>
  <si>
    <t>b4uindia.com</t>
  </si>
  <si>
    <t>collegeadvantage.com</t>
  </si>
  <si>
    <t>directmailmac.com</t>
  </si>
  <si>
    <t>fordyceletter.com</t>
  </si>
  <si>
    <t>jfeneley.com</t>
  </si>
  <si>
    <t>lorettajokapinos.com</t>
  </si>
  <si>
    <t>nerfplz.com</t>
  </si>
  <si>
    <t>pettersolberg.com</t>
  </si>
  <si>
    <t>sockthief.com</t>
  </si>
  <si>
    <t>spokanetransit.com</t>
  </si>
  <si>
    <t>sportgoodsreview.com</t>
  </si>
  <si>
    <t>telushealth.com</t>
  </si>
  <si>
    <t>thevintagebase.com</t>
  </si>
  <si>
    <t>wellbutringeneric.eu</t>
  </si>
  <si>
    <t>free-course-online.info</t>
  </si>
  <si>
    <t>jsac.or.jp</t>
  </si>
  <si>
    <t>snrt.ma</t>
  </si>
  <si>
    <t>getlemonadediet.net</t>
  </si>
  <si>
    <t>litmn.net</t>
  </si>
  <si>
    <t>esu7.org</t>
  </si>
  <si>
    <t>unepmap.org</t>
  </si>
  <si>
    <t>alfa.co.rs</t>
  </si>
  <si>
    <t>mtss.ru</t>
  </si>
  <si>
    <t>77.com.tw</t>
  </si>
  <si>
    <t>thevanguard.com.au</t>
  </si>
  <si>
    <t>cacapavaeduca.com.br</t>
  </si>
  <si>
    <t>abbeybooks.com</t>
  </si>
  <si>
    <t>buykamagrapillsus.com</t>
  </si>
  <si>
    <t>chromalloy.com</t>
  </si>
  <si>
    <t>cmpgnr.com</t>
  </si>
  <si>
    <t>explorezone.com</t>
  </si>
  <si>
    <t>foragesf.com</t>
  </si>
  <si>
    <t>inprintshow.com</t>
  </si>
  <si>
    <t>ksyzj.com</t>
  </si>
  <si>
    <t>lightworks.com</t>
  </si>
  <si>
    <t>napilikai.com</t>
  </si>
  <si>
    <t>poopart.com</t>
  </si>
  <si>
    <t>santanderbanefe.com</t>
  </si>
  <si>
    <t>slubne-suknie.com</t>
  </si>
  <si>
    <t>tech-critic.com</t>
  </si>
  <si>
    <t>siegelsupport.de</t>
  </si>
  <si>
    <t>53eig.ht</t>
  </si>
  <si>
    <t>digit9.co.in</t>
  </si>
  <si>
    <t>bpsb.ir</t>
  </si>
  <si>
    <t>mufeng.me</t>
  </si>
  <si>
    <t>techsoup.nl</t>
  </si>
  <si>
    <t>dearblogger.org</t>
  </si>
  <si>
    <t>treebol.org</t>
  </si>
  <si>
    <t>cheaplipitor.party</t>
  </si>
  <si>
    <t>napiprojekt.pl</t>
  </si>
  <si>
    <t>pearson.pl</t>
  </si>
  <si>
    <t>buy-cipro.science</t>
  </si>
  <si>
    <t>celexaonline.webcam</t>
  </si>
  <si>
    <t>buyinderal.website</t>
  </si>
  <si>
    <t>guardianinsurance.com.au</t>
  </si>
  <si>
    <t>10toes.biz</t>
  </si>
  <si>
    <t>insurancebusiness.ca</t>
  </si>
  <si>
    <t>westernstandard.ca</t>
  </si>
  <si>
    <t>xmt.cn</t>
  </si>
  <si>
    <t>aaevz.com</t>
  </si>
  <si>
    <t>agdealer.com</t>
  </si>
  <si>
    <t>agiletestingdays.com</t>
  </si>
  <si>
    <t>bqr.com</t>
  </si>
  <si>
    <t>countitalljoy.com</t>
  </si>
  <si>
    <t>divinacucina.com</t>
  </si>
  <si>
    <t>ederivatives.com</t>
  </si>
  <si>
    <t>espnwisconsin.com</t>
  </si>
  <si>
    <t>forexpeoples.com</t>
  </si>
  <si>
    <t>grimremastered.com</t>
  </si>
  <si>
    <t>hdfls.com</t>
  </si>
  <si>
    <t>infinit-o.com</t>
  </si>
  <si>
    <t>jeffersonvineyards.com</t>
  </si>
  <si>
    <t>kyodai.com</t>
  </si>
  <si>
    <t>michaelpaulyoung.com</t>
  </si>
  <si>
    <t>palomarmedical.com</t>
  </si>
  <si>
    <t>shalnoy.com</t>
  </si>
  <si>
    <t>soccerrealmadridproclub.com</t>
  </si>
  <si>
    <t>swordswallow.com</t>
  </si>
  <si>
    <t>tsutayaryokan.com</t>
  </si>
  <si>
    <t>vsotd.com</t>
  </si>
  <si>
    <t>warm1069.com</t>
  </si>
  <si>
    <t>wuyemei.com</t>
  </si>
  <si>
    <t>zbestauction.com</t>
  </si>
  <si>
    <t>beis.de</t>
  </si>
  <si>
    <t>otworld.de</t>
  </si>
  <si>
    <t>synchrotec.co.kr</t>
  </si>
  <si>
    <t>abilify-online.nu</t>
  </si>
  <si>
    <t>dmusd.org</t>
  </si>
  <si>
    <t>freephotobank.org</t>
  </si>
  <si>
    <t>homosassasprings.org</t>
  </si>
  <si>
    <t>porterhospital.org</t>
  </si>
  <si>
    <t>therenaissancemovement.org</t>
  </si>
  <si>
    <t>gatuartist.se</t>
  </si>
  <si>
    <t>liaf.org.uk</t>
  </si>
  <si>
    <t>188betvietnam.wordpress.com</t>
  </si>
  <si>
    <t>retirolaermita.com.ar</t>
  </si>
  <si>
    <t>bausch.com.br</t>
  </si>
  <si>
    <t>bdvideo.cn</t>
  </si>
  <si>
    <t>chaosnavigator.cn</t>
  </si>
  <si>
    <t>allfoodmenuprices.com</t>
  </si>
  <si>
    <t>amasuperbike.com</t>
  </si>
  <si>
    <t>breadsmith.com</t>
  </si>
  <si>
    <t>budsartbooks.com</t>
  </si>
  <si>
    <t>burst.com</t>
  </si>
  <si>
    <t>caspianpackaging.com</t>
  </si>
  <si>
    <t>dianaross.com</t>
  </si>
  <si>
    <t>dufmania.com</t>
  </si>
  <si>
    <t>genclikvadisi.com</t>
  </si>
  <si>
    <t>idreampictures.com</t>
  </si>
  <si>
    <t>klinespecter.com</t>
  </si>
  <si>
    <t>meetjoeblack.com</t>
  </si>
  <si>
    <t>newwestnewsleader.com</t>
  </si>
  <si>
    <t>plowzandmowz.com</t>
  </si>
  <si>
    <t>safeguardproperties.com</t>
  </si>
  <si>
    <t>selltbdress.com</t>
  </si>
  <si>
    <t>silkies.com</t>
  </si>
  <si>
    <t>themail.com</t>
  </si>
  <si>
    <t>visualapex.com</t>
  </si>
  <si>
    <t>buy-proscar.date</t>
  </si>
  <si>
    <t>cokhitiendat.net</t>
  </si>
  <si>
    <t>harddrivegaskets.net</t>
  </si>
  <si>
    <t>levitra-20mgbuy.net</t>
  </si>
  <si>
    <t>prostate.net</t>
  </si>
  <si>
    <t>keepmyinfosafe.org</t>
  </si>
  <si>
    <t>nationalfamilies.org</t>
  </si>
  <si>
    <t>ncasi.org</t>
  </si>
  <si>
    <t>nyheritage.org</t>
  </si>
  <si>
    <t>zztube.pl</t>
  </si>
  <si>
    <t>jp.pn</t>
  </si>
  <si>
    <t>tubinka.ru</t>
  </si>
  <si>
    <t>forestrytas.com.au</t>
  </si>
  <si>
    <t>telecoms.gov.bb</t>
  </si>
  <si>
    <t>wqb.com.cn</t>
  </si>
  <si>
    <t>yuquanzhai.cn</t>
  </si>
  <si>
    <t>anti-theory.com</t>
  </si>
  <si>
    <t>botytenisky.com</t>
  </si>
  <si>
    <t>britesmile.com</t>
  </si>
  <si>
    <t>desheng68.com</t>
  </si>
  <si>
    <t>gunvorgroup.com</t>
  </si>
  <si>
    <t>michaellewiswrites.com</t>
  </si>
  <si>
    <t>my5gb.com</t>
  </si>
  <si>
    <t>originalskateboards.com</t>
  </si>
  <si>
    <t>redwing.com</t>
  </si>
  <si>
    <t>shoa.com</t>
  </si>
  <si>
    <t>silver-phoenix500.com</t>
  </si>
  <si>
    <t>treesofantiquity.com</t>
  </si>
  <si>
    <t>webcamnow.com</t>
  </si>
  <si>
    <t>webperformancelab.com</t>
  </si>
  <si>
    <t>znmq.com</t>
  </si>
  <si>
    <t>buy-propecia.date</t>
  </si>
  <si>
    <t>oldenburg.info</t>
  </si>
  <si>
    <t>peoplepress.net</t>
  </si>
  <si>
    <t>playgarden.no</t>
  </si>
  <si>
    <t>asiaexchange.org</t>
  </si>
  <si>
    <t>modemhelp.org</t>
  </si>
  <si>
    <t>nccmerp.org</t>
  </si>
  <si>
    <t>onlineprednisone20mg.org</t>
  </si>
  <si>
    <t>vuplus-support.org</t>
  </si>
  <si>
    <t>euro-meble.com.pl</t>
  </si>
  <si>
    <t>pohudelablog3.ru</t>
  </si>
  <si>
    <t>tox.sx</t>
  </si>
  <si>
    <t>jintong.com.tw</t>
  </si>
  <si>
    <t>kampot.org.ua</t>
  </si>
  <si>
    <t>maxsalegbp.co.uk</t>
  </si>
  <si>
    <t>buytenormin.website</t>
  </si>
  <si>
    <t>buy-cytotec.accountant</t>
  </si>
  <si>
    <t>gpac.org.au</t>
  </si>
  <si>
    <t>benjerry.ch</t>
  </si>
  <si>
    <t>etb.net.co</t>
  </si>
  <si>
    <t>badgercamp.com</t>
  </si>
  <si>
    <t>brawlinthefamily.com</t>
  </si>
  <si>
    <t>ccontrols.com</t>
  </si>
  <si>
    <t>coptex-international.com</t>
  </si>
  <si>
    <t>deevip.com</t>
  </si>
  <si>
    <t>gucluamortisor.com</t>
  </si>
  <si>
    <t>hamarahealth.com</t>
  </si>
  <si>
    <t>jazzbluesclub.com</t>
  </si>
  <si>
    <t>jepangers.com</t>
  </si>
  <si>
    <t>sacunion.com</t>
  </si>
  <si>
    <t>shcyi.com</t>
  </si>
  <si>
    <t>tadalafil-effects-usage.com</t>
  </si>
  <si>
    <t>tccrocks.com</t>
  </si>
  <si>
    <t>thisisservicedesignthinking.com</t>
  </si>
  <si>
    <t>tomsterdam.com</t>
  </si>
  <si>
    <t>valsesiamotors-rs.com</t>
  </si>
  <si>
    <t>marketads.eu</t>
  </si>
  <si>
    <t>cheapautoinsurancetn.info</t>
  </si>
  <si>
    <t>conferencecasting.net</t>
  </si>
  <si>
    <t>elevenarts.net</t>
  </si>
  <si>
    <t>graduateschoolessay.net</t>
  </si>
  <si>
    <t>interceder.net</t>
  </si>
  <si>
    <t>childneurologysociety.org</t>
  </si>
  <si>
    <t>pharmacycanadianprices.org</t>
  </si>
  <si>
    <t>s2nano.org</t>
  </si>
  <si>
    <t>wirto.org</t>
  </si>
  <si>
    <t>commerce.gov.pk</t>
  </si>
  <si>
    <t>krolicki.com.pl</t>
  </si>
  <si>
    <t>valtrex.pro</t>
  </si>
  <si>
    <t>oberegniy-krug.ru</t>
  </si>
  <si>
    <t>buy-ampicillin.accountant</t>
  </si>
  <si>
    <t>topazfurniture.com.au</t>
  </si>
  <si>
    <t>aba.gov.au</t>
  </si>
  <si>
    <t>zhuiniu.cc</t>
  </si>
  <si>
    <t>accomline.com</t>
  </si>
  <si>
    <t>aqyuyuan.com</t>
  </si>
  <si>
    <t>cavirtex.com</t>
  </si>
  <si>
    <t>dilkashpakistan.com</t>
  </si>
  <si>
    <t>enladisco.com</t>
  </si>
  <si>
    <t>gamejudgment.com</t>
  </si>
  <si>
    <t>geniebelt.com</t>
  </si>
  <si>
    <t>genesisbreyerporridge.com</t>
  </si>
  <si>
    <t>kvor.com</t>
  </si>
  <si>
    <t>moneyfanclub.com</t>
  </si>
  <si>
    <t>singingsuccess.com</t>
  </si>
  <si>
    <t>webdesk.com</t>
  </si>
  <si>
    <t>wellhome.com</t>
  </si>
  <si>
    <t>buy-amitriptyline.date</t>
  </si>
  <si>
    <t>buyantabuse.download</t>
  </si>
  <si>
    <t>nunez.edu</t>
  </si>
  <si>
    <t>virtualpilots.fi</t>
  </si>
  <si>
    <t>cityofukiah.net</t>
  </si>
  <si>
    <t>flimp.net</t>
  </si>
  <si>
    <t>getaccreditedonlinedegrees.net</t>
  </si>
  <si>
    <t>priligybuy-dapoxetine.net</t>
  </si>
  <si>
    <t>xilero.net</t>
  </si>
  <si>
    <t>techworld.nl</t>
  </si>
  <si>
    <t>folsomstreetfair.org</t>
  </si>
  <si>
    <t>holtintl.org</t>
  </si>
  <si>
    <t>tlrp.org</t>
  </si>
  <si>
    <t>kompas.com.pl</t>
  </si>
  <si>
    <t>e-materace.pl</t>
  </si>
  <si>
    <t>icity.pl</t>
  </si>
  <si>
    <t>aliexqress.ru</t>
  </si>
  <si>
    <t>amassage.se</t>
  </si>
  <si>
    <t>hittadelar.se</t>
  </si>
  <si>
    <t>spotters.net.ua</t>
  </si>
  <si>
    <t>blueglass.co.uk</t>
  </si>
  <si>
    <t>vrvis.at</t>
  </si>
  <si>
    <t>yate.com.cn</t>
  </si>
  <si>
    <t>8minutedating.com</t>
  </si>
  <si>
    <t>actividentity.com</t>
  </si>
  <si>
    <t>ag2006.com</t>
  </si>
  <si>
    <t>earlysense.com</t>
  </si>
  <si>
    <t>gahooyoogle.com</t>
  </si>
  <si>
    <t>kvacanada.com</t>
  </si>
  <si>
    <t>monroseltd.com</t>
  </si>
  <si>
    <t>photoextremist.com</t>
  </si>
  <si>
    <t>retailprophet.com</t>
  </si>
  <si>
    <t>sonymasterworks.com</t>
  </si>
  <si>
    <t>totallytop10.com</t>
  </si>
  <si>
    <t>veteranjobsmission.com</t>
  </si>
  <si>
    <t>uess.ir</t>
  </si>
  <si>
    <t>mobileelite.net</t>
  </si>
  <si>
    <t>rrwz.net</t>
  </si>
  <si>
    <t>derbyvt.org</t>
  </si>
  <si>
    <t>goodshepherds.org</t>
  </si>
  <si>
    <t>legendarypinkdots.org</t>
  </si>
  <si>
    <t>maxifortonlinerx.ru</t>
  </si>
  <si>
    <t>eiscat.se</t>
  </si>
  <si>
    <t>steelnfuvl.tk</t>
  </si>
  <si>
    <t>ciprofloxacn.top</t>
  </si>
  <si>
    <t>lowestpriceviagra100mg.top</t>
  </si>
  <si>
    <t>serplab.co.uk</t>
  </si>
  <si>
    <t>buy-furosemide.accountant</t>
  </si>
  <si>
    <t>ebusinessinsurance.biz</t>
  </si>
  <si>
    <t>fumep.edu.br</t>
  </si>
  <si>
    <t>czjt.gov.cn</t>
  </si>
  <si>
    <t>xjshz.gov.cn</t>
  </si>
  <si>
    <t>jtxmty.cn</t>
  </si>
  <si>
    <t>1sua.com</t>
  </si>
  <si>
    <t>almujtaba.com</t>
  </si>
  <si>
    <t>apptix.com</t>
  </si>
  <si>
    <t>bcarc.com</t>
  </si>
  <si>
    <t>cliffordforcouncil.com</t>
  </si>
  <si>
    <t>everyonesocialising.com</t>
  </si>
  <si>
    <t>freehyperspace5.com</t>
  </si>
  <si>
    <t>kennethinthe212.com</t>
  </si>
  <si>
    <t>neoplastica.com</t>
  </si>
  <si>
    <t>newsrover.com</t>
  </si>
  <si>
    <t>onlinechristianlouboutin.com</t>
  </si>
  <si>
    <t>patientcenters.com</t>
  </si>
  <si>
    <t>plang.com</t>
  </si>
  <si>
    <t>rns.com</t>
  </si>
  <si>
    <t>snowglobemusicfestival.com</t>
  </si>
  <si>
    <t>themasonic.com</t>
  </si>
  <si>
    <t>thetexansfootballpro.com</t>
  </si>
  <si>
    <t>tjtele.com</t>
  </si>
  <si>
    <t>venusovermanhattan.com</t>
  </si>
  <si>
    <t>worldsfinestchocolate.com</t>
  </si>
  <si>
    <t>pfcyl.es</t>
  </si>
  <si>
    <t>cluesforum.info</t>
  </si>
  <si>
    <t>kompongcham.info</t>
  </si>
  <si>
    <t>sunsystem.it</t>
  </si>
  <si>
    <t>shizuoka-nk.or.jp</t>
  </si>
  <si>
    <t>plumfarms.net</t>
  </si>
  <si>
    <t>freelancejobs.org</t>
  </si>
  <si>
    <t>atenolol.racing</t>
  </si>
  <si>
    <t>prednisone10mg.science</t>
  </si>
  <si>
    <t>onlinecasinofanatic.co.uk</t>
  </si>
  <si>
    <t>buy-adalat.website</t>
  </si>
  <si>
    <t>bandwagon.asia</t>
  </si>
  <si>
    <t>actioncat.com</t>
  </si>
  <si>
    <t>aguasdeibiza.com</t>
  </si>
  <si>
    <t>anhuigl.com</t>
  </si>
  <si>
    <t>beavertonvalleytimes.com</t>
  </si>
  <si>
    <t>birkoph.com</t>
  </si>
  <si>
    <t>blueprism.com</t>
  </si>
  <si>
    <t>extendata.com</t>
  </si>
  <si>
    <t>freebienotes.com</t>
  </si>
  <si>
    <t>gwap.com</t>
  </si>
  <si>
    <t>haag-streit.com</t>
  </si>
  <si>
    <t>inspirationbio.com</t>
  </si>
  <si>
    <t>kiiik.com</t>
  </si>
  <si>
    <t>kurrently.com</t>
  </si>
  <si>
    <t>lokumsoft.com</t>
  </si>
  <si>
    <t>marvelvoices.com</t>
  </si>
  <si>
    <t>missingmanuals.com</t>
  </si>
  <si>
    <t>mobiletalkclub.com</t>
  </si>
  <si>
    <t>mypicgallery.com</t>
  </si>
  <si>
    <t>nba2king.com</t>
  </si>
  <si>
    <t>suebzimmerman.com</t>
  </si>
  <si>
    <t>toolworks.com</t>
  </si>
  <si>
    <t>weliveinbeijing.com</t>
  </si>
  <si>
    <t>plauder-smilies.de</t>
  </si>
  <si>
    <t>azithromycin.download</t>
  </si>
  <si>
    <t>averydennison.eu</t>
  </si>
  <si>
    <t>mtxaudio.eu</t>
  </si>
  <si>
    <t>tigbur.co.il</t>
  </si>
  <si>
    <t>php-ru.info</t>
  </si>
  <si>
    <t>usedcellphonesforsales.info</t>
  </si>
  <si>
    <t>fipsascaserta.it</t>
  </si>
  <si>
    <t>towardls.co.jp</t>
  </si>
  <si>
    <t>kimikiss-pure-rouge.jp</t>
  </si>
  <si>
    <t>xpand.me</t>
  </si>
  <si>
    <t>donorsearch.net</t>
  </si>
  <si>
    <t>escp-eap.net</t>
  </si>
  <si>
    <t>bpa.nu</t>
  </si>
  <si>
    <t>njsfda.org</t>
  </si>
  <si>
    <t>projinf.org</t>
  </si>
  <si>
    <t>metforminhcl.party</t>
  </si>
  <si>
    <t>banatulmeu.ro</t>
  </si>
  <si>
    <t>dairyco.org.uk</t>
  </si>
  <si>
    <t>suhagra.xyz</t>
  </si>
  <si>
    <t>buyzithromax.casa</t>
  </si>
  <si>
    <t>66nets.com</t>
  </si>
  <si>
    <t>a2armory.com</t>
  </si>
  <si>
    <t>arborcom.com</t>
  </si>
  <si>
    <t>businessconsultingabc.com</t>
  </si>
  <si>
    <t>gezhuonami.com</t>
  </si>
  <si>
    <t>gopagoda.com</t>
  </si>
  <si>
    <t>mmooffers.com</t>
  </si>
  <si>
    <t>nabucco-pipeline.com</t>
  </si>
  <si>
    <t>playdium.com</t>
  </si>
  <si>
    <t>point2project.com</t>
  </si>
  <si>
    <t>pressclubsf.com</t>
  </si>
  <si>
    <t>scalearc.com</t>
  </si>
  <si>
    <t>therangersfanshop.com</t>
  </si>
  <si>
    <t>buy-wellbutrin.cricket</t>
  </si>
  <si>
    <t>zapatosbalance.es</t>
  </si>
  <si>
    <t>icera.fr</t>
  </si>
  <si>
    <t>buyapcalisonline.info</t>
  </si>
  <si>
    <t>schoenenuitvoer.nl</t>
  </si>
  <si>
    <t>chinayiyao.org</t>
  </si>
  <si>
    <t>unipro.ru</t>
  </si>
  <si>
    <t>bruneitourism.travel</t>
  </si>
  <si>
    <t>henleymc.ac.uk</t>
  </si>
  <si>
    <t>zillasoft.ws</t>
  </si>
  <si>
    <t>neu-automation.com.cn</t>
  </si>
  <si>
    <t>adamjkurtz.com</t>
  </si>
  <si>
    <t>animationcorner.com</t>
  </si>
  <si>
    <t>brooklyn.com</t>
  </si>
  <si>
    <t>casamodern.com</t>
  </si>
  <si>
    <t>choowawa.com</t>
  </si>
  <si>
    <t>compositedeckingprice.com</t>
  </si>
  <si>
    <t>gzzoc.com</t>
  </si>
  <si>
    <t>jawalat.com</t>
  </si>
  <si>
    <t>pomeroy.com</t>
  </si>
  <si>
    <t>rabbitair.com</t>
  </si>
  <si>
    <t>readms.com</t>
  </si>
  <si>
    <t>samahitaretreat.com</t>
  </si>
  <si>
    <t>talkatone.com</t>
  </si>
  <si>
    <t>unclekracker.com</t>
  </si>
  <si>
    <t>xwcaogen.com</t>
  </si>
  <si>
    <t>cairo.gov.eg</t>
  </si>
  <si>
    <t>dcunningham.net</t>
  </si>
  <si>
    <t>testmasters.net</t>
  </si>
  <si>
    <t>fulltono.one</t>
  </si>
  <si>
    <t>aidsfreeworld.org</t>
  </si>
  <si>
    <t>carlisleschools.org</t>
  </si>
  <si>
    <t>freeradio.org</t>
  </si>
  <si>
    <t>portraitsforcharity.org</t>
  </si>
  <si>
    <t>whatsinblue.org</t>
  </si>
  <si>
    <t>buylevaquin.trade</t>
  </si>
  <si>
    <t>e-card.com.tw</t>
  </si>
  <si>
    <t>whois.com.au</t>
  </si>
  <si>
    <t>jtrans.com.cn</t>
  </si>
  <si>
    <t>acalculator.com</t>
  </si>
  <si>
    <t>australianbeers.com</t>
  </si>
  <si>
    <t>avocarrot.com</t>
  </si>
  <si>
    <t>content-articles.com</t>
  </si>
  <si>
    <t>dungs.com</t>
  </si>
  <si>
    <t>goofar.com</t>
  </si>
  <si>
    <t>hockeystarsshoponline.com</t>
  </si>
  <si>
    <t>ihcafe.com</t>
  </si>
  <si>
    <t>ipinfusion.com</t>
  </si>
  <si>
    <t>longbangwl.com</t>
  </si>
  <si>
    <t>luckerer.com</t>
  </si>
  <si>
    <t>newlight.com</t>
  </si>
  <si>
    <t>nikeoutletairmax90.com</t>
  </si>
  <si>
    <t>organon.com</t>
  </si>
  <si>
    <t>portwest.com</t>
  </si>
  <si>
    <t>showboxdownloadi.com</t>
  </si>
  <si>
    <t>turdtwister.com</t>
  </si>
  <si>
    <t>ukfifa.com</t>
  </si>
  <si>
    <t>vipmontblancpens.com</t>
  </si>
  <si>
    <t>websitenotworking.com</t>
  </si>
  <si>
    <t>xorbin.com</t>
  </si>
  <si>
    <t>xnynz.com</t>
  </si>
  <si>
    <t>fridgesoft.de</t>
  </si>
  <si>
    <t>doxycycline-monohydrate.eu</t>
  </si>
  <si>
    <t>johncage.info</t>
  </si>
  <si>
    <t>casa-azul.it</t>
  </si>
  <si>
    <t>strattera.link</t>
  </si>
  <si>
    <t>khazanah.com.my</t>
  </si>
  <si>
    <t>56news.net</t>
  </si>
  <si>
    <t>noprescription-buyretin-a.net</t>
  </si>
  <si>
    <t>run5ca.net</t>
  </si>
  <si>
    <t>scantours.net</t>
  </si>
  <si>
    <t>warlight.net</t>
  </si>
  <si>
    <t>webis.net</t>
  </si>
  <si>
    <t>climatetracker.org</t>
  </si>
  <si>
    <t>octaneoc.org</t>
  </si>
  <si>
    <t>outguess.org</t>
  </si>
  <si>
    <t>buytorsemide.science</t>
  </si>
  <si>
    <t>gdxjkcky.com.cn</t>
  </si>
  <si>
    <t>aacwc.com</t>
  </si>
  <si>
    <t>aijikong.com</t>
  </si>
  <si>
    <t>analystforum.com</t>
  </si>
  <si>
    <t>beijerelectronics.com</t>
  </si>
  <si>
    <t>bigsmi.com</t>
  </si>
  <si>
    <t>cheapnfljerseyssportsshop.com</t>
  </si>
  <si>
    <t>cialis-20mg-tadalafil.com</t>
  </si>
  <si>
    <t>encad.com</t>
  </si>
  <si>
    <t>encyclopediapictura.com</t>
  </si>
  <si>
    <t>evolutionaryathletics.com</t>
  </si>
  <si>
    <t>nighthotels.com</t>
  </si>
  <si>
    <t>nutricionhospitalaria.com</t>
  </si>
  <si>
    <t>originalmattress.com</t>
  </si>
  <si>
    <t>revtwt.com</t>
  </si>
  <si>
    <t>smfforfree4.com</t>
  </si>
  <si>
    <t>spamtitan.com</t>
  </si>
  <si>
    <t>wclk.com</t>
  </si>
  <si>
    <t>oceanicarts.eu</t>
  </si>
  <si>
    <t>trazodone-hcl.eu</t>
  </si>
  <si>
    <t>stnews.org</t>
  </si>
  <si>
    <t>zielonewydarzenia.pl</t>
  </si>
  <si>
    <t>buycipro.pro</t>
  </si>
  <si>
    <t>buy-advair.review</t>
  </si>
  <si>
    <t>dz.ru</t>
  </si>
  <si>
    <t>furosemide2016.top</t>
  </si>
  <si>
    <t>macaulaycreative.co.uk</t>
  </si>
  <si>
    <t>ukraine-brides.com.au</t>
  </si>
  <si>
    <t>33wl.cn</t>
  </si>
  <si>
    <t>beespeed.com</t>
  </si>
  <si>
    <t>betterlight.com</t>
  </si>
  <si>
    <t>cbsyellowpages.com</t>
  </si>
  <si>
    <t>executivelounges.com</t>
  </si>
  <si>
    <t>iplaystoreapp.com</t>
  </si>
  <si>
    <t>jlqyw.com</t>
  </si>
  <si>
    <t>metamute.com</t>
  </si>
  <si>
    <t>newsonwin.com</t>
  </si>
  <si>
    <t>oilandgasiq.com</t>
  </si>
  <si>
    <t>salvadorcentral.com</t>
  </si>
  <si>
    <t>suprabhaatham.com</t>
  </si>
  <si>
    <t>xgtechnology.com</t>
  </si>
  <si>
    <t>yizin.com</t>
  </si>
  <si>
    <t>youqiblog.com</t>
  </si>
  <si>
    <t>buy-acomplia.eu</t>
  </si>
  <si>
    <t>porter.it</t>
  </si>
  <si>
    <t>kda8020.or.jp</t>
  </si>
  <si>
    <t>workingdistributors.net</t>
  </si>
  <si>
    <t>channellife.co.nz</t>
  </si>
  <si>
    <t>siduction.org</t>
  </si>
  <si>
    <t>demotivators.org.ua</t>
  </si>
  <si>
    <t>acus.org.uk</t>
  </si>
  <si>
    <t>gdyunan.gov.cn</t>
  </si>
  <si>
    <t>big-bang-theory.com</t>
  </si>
  <si>
    <t>cc029.com</t>
  </si>
  <si>
    <t>cityofmacon-mo.com</t>
  </si>
  <si>
    <t>energydrinksettlement.com</t>
  </si>
  <si>
    <t>getfinal.com</t>
  </si>
  <si>
    <t>metabolon.com</t>
  </si>
  <si>
    <t>michalnegrin.com</t>
  </si>
  <si>
    <t>seemagazine.com</t>
  </si>
  <si>
    <t>soundgecko.com</t>
  </si>
  <si>
    <t>southjerseynews.com</t>
  </si>
  <si>
    <t>spacesofplay.com</t>
  </si>
  <si>
    <t>ticklingforum.com</t>
  </si>
  <si>
    <t>detaschmuck.de</t>
  </si>
  <si>
    <t>nagyshop.de</t>
  </si>
  <si>
    <t>tte.de</t>
  </si>
  <si>
    <t>stylez.co.jp</t>
  </si>
  <si>
    <t>www.ki</t>
  </si>
  <si>
    <t>acneandrosacea.org</t>
  </si>
  <si>
    <t>betemunah.org</t>
  </si>
  <si>
    <t>flagyl-500-mg.party</t>
  </si>
  <si>
    <t>buylipitor.pro</t>
  </si>
  <si>
    <t>cipro.pro</t>
  </si>
  <si>
    <t>luckyweb.ru</t>
  </si>
  <si>
    <t>bupropion-xl.top</t>
  </si>
  <si>
    <t>cialis20mg.top</t>
  </si>
  <si>
    <t>rcatlove.com.tw</t>
  </si>
  <si>
    <t>morethanthegames.co.uk</t>
  </si>
  <si>
    <t>1000files.com</t>
  </si>
  <si>
    <t>asarco.com</t>
  </si>
  <si>
    <t>codebabes.com</t>
  </si>
  <si>
    <t>fotozup.com</t>
  </si>
  <si>
    <t>geoegame.com</t>
  </si>
  <si>
    <t>hnsense.com</t>
  </si>
  <si>
    <t>insightpool.com</t>
  </si>
  <si>
    <t>killersfilm.com</t>
  </si>
  <si>
    <t>mobomo.com</t>
  </si>
  <si>
    <t>mrvancouver.com</t>
  </si>
  <si>
    <t>stovermo.com</t>
  </si>
  <si>
    <t>teachengineering.com</t>
  </si>
  <si>
    <t>windowsvalley.com</t>
  </si>
  <si>
    <t>wlxww.com</t>
  </si>
  <si>
    <t>worldpharmanews.com</t>
  </si>
  <si>
    <t>albuterolonline.eu</t>
  </si>
  <si>
    <t>airqualitynow.eu</t>
  </si>
  <si>
    <t>max90femme.fr</t>
  </si>
  <si>
    <t>viagra-generic.gdn</t>
  </si>
  <si>
    <t>ciprofloxacin500mg.gdn</t>
  </si>
  <si>
    <t>depakotebuy.info</t>
  </si>
  <si>
    <t>jga.me</t>
  </si>
  <si>
    <t>beebo.org</t>
  </si>
  <si>
    <t>napm.org</t>
  </si>
  <si>
    <t>python-pillow.org</t>
  </si>
  <si>
    <t>village-idiot.org</t>
  </si>
  <si>
    <t>genericsingulair.science</t>
  </si>
  <si>
    <t>maxarr.com.tw</t>
  </si>
  <si>
    <t>generic-tadalafil.xyz</t>
  </si>
  <si>
    <t>canadiensjerseys2017.com</t>
  </si>
  <si>
    <t>canadiensjerseysmall.com</t>
  </si>
  <si>
    <t>canadiensjerseyspro.com</t>
  </si>
  <si>
    <t>mariusschulz.com</t>
  </si>
  <si>
    <t>nationalreviewofmedicine.com</t>
  </si>
  <si>
    <t>njrjk.com</t>
  </si>
  <si>
    <t>portablepython.com</t>
  </si>
  <si>
    <t>screenshotuploader.com</t>
  </si>
  <si>
    <t>silverminemotors.com</t>
  </si>
  <si>
    <t>somebodyapp.com</t>
  </si>
  <si>
    <t>typicalprogrammer.com</t>
  </si>
  <si>
    <t>atenololchlorthalidone.cricket</t>
  </si>
  <si>
    <t>buy-amoxicillin.date</t>
  </si>
  <si>
    <t>vnty.fr</t>
  </si>
  <si>
    <t>craind.it</t>
  </si>
  <si>
    <t>bridgeco.jp</t>
  </si>
  <si>
    <t>northstarcompass.org</t>
  </si>
  <si>
    <t>buyeffexor.stream</t>
  </si>
  <si>
    <t>onlinelivecasino.top</t>
  </si>
  <si>
    <t>systran.co.uk</t>
  </si>
  <si>
    <t>ptw.com.au</t>
  </si>
  <si>
    <t>mdict.cn</t>
  </si>
  <si>
    <t>51table.com</t>
  </si>
  <si>
    <t>americaninventorspot.com</t>
  </si>
  <si>
    <t>buckeye.com</t>
  </si>
  <si>
    <t>circleboxblog.com</t>
  </si>
  <si>
    <t>fmwdistinct.com</t>
  </si>
  <si>
    <t>green-velvet.com</t>
  </si>
  <si>
    <t>iwantsoft.com</t>
  </si>
  <si>
    <t>larochere-store.com</t>
  </si>
  <si>
    <t>steadyoptions.com</t>
  </si>
  <si>
    <t>toyotapriusprojects.com</t>
  </si>
  <si>
    <t>uniqueliving.com</t>
  </si>
  <si>
    <t>cheapcialis.eu</t>
  </si>
  <si>
    <t>particular.net</t>
  </si>
  <si>
    <t>xwis.net</t>
  </si>
  <si>
    <t>genericviagra.webcam</t>
  </si>
  <si>
    <t>billshorten.com.au</t>
  </si>
  <si>
    <t>ozsearch.com.au</t>
  </si>
  <si>
    <t>cspromod.cn</t>
  </si>
  <si>
    <t>beautifulwallpapers.com</t>
  </si>
  <si>
    <t>binarynotions.com</t>
  </si>
  <si>
    <t>climatebiz.com</t>
  </si>
  <si>
    <t>cloudstitch.com</t>
  </si>
  <si>
    <t>jyanet.com</t>
  </si>
  <si>
    <t>recom-power.com</t>
  </si>
  <si>
    <t>stratera.eu</t>
  </si>
  <si>
    <t>vardenafil.men</t>
  </si>
  <si>
    <t>infinite-labs.net</t>
  </si>
  <si>
    <t>englishproject.org</t>
  </si>
  <si>
    <t>holcimawards.org</t>
  </si>
  <si>
    <t>iamericas.org</t>
  </si>
  <si>
    <t>sdsoftware.org</t>
  </si>
  <si>
    <t>albuterol.red</t>
  </si>
  <si>
    <t>buy-advair.space</t>
  </si>
  <si>
    <t>gamblingslot.top</t>
  </si>
  <si>
    <t>newcasinos.top</t>
  </si>
  <si>
    <t>ventolin-online.top</t>
  </si>
  <si>
    <t>bgri.com</t>
  </si>
  <si>
    <t>cogentinternet.com</t>
  </si>
  <si>
    <t>eagledist-web.com</t>
  </si>
  <si>
    <t>floridaflourish.com</t>
  </si>
  <si>
    <t>nelhage.com</t>
  </si>
  <si>
    <t>trianglepc.com</t>
  </si>
  <si>
    <t>womendontask.com</t>
  </si>
  <si>
    <t>studentguru.gr</t>
  </si>
  <si>
    <t>citiesspeak.org</t>
  </si>
  <si>
    <t>singulaironline.party</t>
  </si>
  <si>
    <t>buy-albuterol.red</t>
  </si>
  <si>
    <t>buy-glucophage.review</t>
  </si>
  <si>
    <t>boston.co.uk</t>
  </si>
  <si>
    <t>vardenafil2016.us</t>
  </si>
  <si>
    <t>cheap-viagra-online.bid</t>
  </si>
  <si>
    <t>codeazur.com.br</t>
  </si>
  <si>
    <t>buy-metformin.click</t>
  </si>
  <si>
    <t>e135.com</t>
  </si>
  <si>
    <t>magicscreenshot.com</t>
  </si>
  <si>
    <t>marine-salvage.com</t>
  </si>
  <si>
    <t>nfx.com</t>
  </si>
  <si>
    <t>sandforce.com</t>
  </si>
  <si>
    <t>shanghaimart.com</t>
  </si>
  <si>
    <t>medrol-16-mg.cricket</t>
  </si>
  <si>
    <t>cymbaltamedication.date</t>
  </si>
  <si>
    <t>valtrexgeneric.date</t>
  </si>
  <si>
    <t>spokentext.net</t>
  </si>
  <si>
    <t>carbon2markets.org</t>
  </si>
  <si>
    <t>freeadultwebcam.top</t>
  </si>
  <si>
    <t>livecasinosites.top</t>
  </si>
  <si>
    <t>viagrasoft.website</t>
  </si>
  <si>
    <t>rogo.be</t>
  </si>
  <si>
    <t>germano.com</t>
  </si>
  <si>
    <t>ihateweddings.com</t>
  </si>
  <si>
    <t>jcacs.com</t>
  </si>
  <si>
    <t>rightutilities.com</t>
  </si>
  <si>
    <t>starroad.com</t>
  </si>
  <si>
    <t>freefileupload.net</t>
  </si>
  <si>
    <t>jzgy.net</t>
  </si>
  <si>
    <t>slrn.org</t>
  </si>
  <si>
    <t>gkam.co.pl</t>
  </si>
  <si>
    <t>3dpapermodel.com.tw</t>
  </si>
  <si>
    <t>artdecoratornia.co.uk</t>
  </si>
  <si>
    <t>mildandwild.com.au</t>
  </si>
  <si>
    <t>npk.cc</t>
  </si>
  <si>
    <t>madcities.com</t>
  </si>
  <si>
    <t>pocomail.com</t>
  </si>
  <si>
    <t>buymethotrexate.cricket</t>
  </si>
  <si>
    <t>allopurinol.download</t>
  </si>
  <si>
    <t>chaoju.info</t>
  </si>
  <si>
    <t>zidong.net</t>
  </si>
  <si>
    <t>5oct.org</t>
  </si>
  <si>
    <t>disciples3.ru</t>
  </si>
  <si>
    <t>sql-ex.ru</t>
  </si>
  <si>
    <t>stealth.to</t>
  </si>
  <si>
    <t>dbfoods.co.uk</t>
  </si>
  <si>
    <t>bitergia.com</t>
  </si>
  <si>
    <t>pete.com</t>
  </si>
  <si>
    <t>buycheapmontblancpens.net</t>
  </si>
  <si>
    <t>slotmachinesonline.top</t>
  </si>
  <si>
    <t>cc-ci.cn</t>
  </si>
  <si>
    <t>ceprei.com</t>
  </si>
  <si>
    <t>lucersoft.com</t>
  </si>
  <si>
    <t>tengdajs.com</t>
  </si>
  <si>
    <t>xceedsoft.com</t>
  </si>
  <si>
    <t>basic-english.org</t>
  </si>
  <si>
    <t>svri.org</t>
  </si>
  <si>
    <t>advair.press</t>
  </si>
  <si>
    <t>academic.gr</t>
  </si>
  <si>
    <t>mged.org</t>
  </si>
  <si>
    <t>pornshows.top</t>
  </si>
  <si>
    <t>absolutelytech.com</t>
  </si>
  <si>
    <t>atomchip.com</t>
  </si>
  <si>
    <t>madebyfieldwork.com</t>
  </si>
  <si>
    <t>xxxxxxxxxx.com</t>
  </si>
  <si>
    <t>ecosa.com.pk</t>
  </si>
  <si>
    <t>ebcvg.com</t>
  </si>
  <si>
    <t>dolezel.info</t>
  </si>
  <si>
    <t>t3j4.com</t>
  </si>
  <si>
    <t>microwindows.org</t>
  </si>
  <si>
    <t>freecodecs.net</t>
  </si>
  <si>
    <t>sciencebg.net</t>
  </si>
  <si>
    <t>howtomakemoneyworkingfromhome.top</t>
  </si>
  <si>
    <t>zxfluxkopen.nl</t>
  </si>
  <si>
    <t>mirlabs.org</t>
  </si>
  <si>
    <t>spuriousinterrupt.org</t>
  </si>
  <si>
    <t>lanxiczx.net</t>
  </si>
  <si>
    <t>maotouyingy.com</t>
  </si>
  <si>
    <t>z89b.com</t>
  </si>
  <si>
    <t>l14a.com</t>
  </si>
  <si>
    <t>k15y.com</t>
  </si>
  <si>
    <t>v81o.com</t>
  </si>
  <si>
    <t>378644com.com</t>
  </si>
  <si>
    <t>lendstandloans.com</t>
  </si>
  <si>
    <t>easystockhk.com</t>
  </si>
  <si>
    <t>wqtrx.com</t>
  </si>
  <si>
    <t>pkwgg.com</t>
  </si>
  <si>
    <t>tcejx.com</t>
  </si>
  <si>
    <t>haibowei.com</t>
  </si>
  <si>
    <t>bnbgq.com</t>
  </si>
  <si>
    <t>benzen3m.com</t>
  </si>
  <si>
    <t>tpl-cn.com</t>
  </si>
  <si>
    <t>hltssb.com</t>
  </si>
  <si>
    <t>shopachat.com</t>
  </si>
  <si>
    <t>lzmsb.com</t>
  </si>
  <si>
    <t>wutizz.com</t>
  </si>
  <si>
    <t>ritehear.com</t>
  </si>
  <si>
    <t>sos2003.com</t>
  </si>
  <si>
    <t>gxrig.com</t>
  </si>
  <si>
    <t>hunlian99.com</t>
  </si>
  <si>
    <t>nailsaga.com</t>
  </si>
  <si>
    <t>naimrabii.com</t>
  </si>
  <si>
    <t>dgtydl.com</t>
  </si>
  <si>
    <t>ynjqqp.com</t>
  </si>
  <si>
    <t>shybwl.com</t>
  </si>
  <si>
    <t>mpdcir.com</t>
  </si>
  <si>
    <t>fsjlbz.com</t>
  </si>
  <si>
    <t>mesajplus.com</t>
  </si>
  <si>
    <t>janejoyd.com</t>
  </si>
  <si>
    <t>jilinyinwu.com</t>
  </si>
  <si>
    <t>soyuzs.com</t>
  </si>
  <si>
    <t>miketrimol.com</t>
  </si>
  <si>
    <t>thenewbtv.com</t>
  </si>
  <si>
    <t>zzp2sc.com</t>
  </si>
  <si>
    <t>cnjx-ta.com</t>
  </si>
  <si>
    <t>mhcnetprice.com</t>
  </si>
  <si>
    <t>shgyhb.com</t>
  </si>
  <si>
    <t>hnbcjc.com</t>
  </si>
  <si>
    <t>safety-detection.cn</t>
  </si>
  <si>
    <t>f01.jp</t>
  </si>
  <si>
    <t>pujdesign.com</t>
  </si>
  <si>
    <t>buybootugg.com</t>
  </si>
  <si>
    <t>uggboots-discout.com</t>
  </si>
  <si>
    <t>tablefurniture.net</t>
  </si>
  <si>
    <t>zyjoo.com</t>
  </si>
  <si>
    <t>hnclawyer.com</t>
  </si>
  <si>
    <t>atpk.jp</t>
  </si>
  <si>
    <t>youclassify.com</t>
  </si>
  <si>
    <t>jvxmi.pw</t>
  </si>
  <si>
    <t>embedbath.com</t>
  </si>
  <si>
    <t>vrqwy.pw</t>
  </si>
  <si>
    <t>decoratingdenblog.com</t>
  </si>
  <si>
    <t>mzarb.com</t>
  </si>
  <si>
    <t>bndesign.net</t>
  </si>
  <si>
    <t>homecrack.com</t>
  </si>
  <si>
    <t>detroitgreenmap.org</t>
  </si>
  <si>
    <t>lmtxt.com</t>
  </si>
  <si>
    <t>homeandecor.net</t>
  </si>
  <si>
    <t>funpeep.com</t>
  </si>
  <si>
    <t>850ir.net</t>
  </si>
  <si>
    <t>tophomedoor.com</t>
  </si>
  <si>
    <t>wxuyh.com</t>
  </si>
  <si>
    <t>3dmodel777.com</t>
  </si>
  <si>
    <t>wfwufu.com</t>
  </si>
  <si>
    <t>chinaautomall.com.cn</t>
  </si>
  <si>
    <t>zilongzui.net</t>
  </si>
  <si>
    <t>jasensfinefurniture.com</t>
  </si>
  <si>
    <t>hxjckj.com</t>
  </si>
  <si>
    <t>norizshwx.com</t>
  </si>
  <si>
    <t>lawsh.org</t>
  </si>
  <si>
    <t>platinumcabinetry.com</t>
  </si>
  <si>
    <t>ilmiogattonline.com</t>
  </si>
  <si>
    <t>dvib.de</t>
  </si>
  <si>
    <t>loodie.com</t>
  </si>
  <si>
    <t>interiorhousedesign.net</t>
  </si>
  <si>
    <t>4psitelink.com</t>
  </si>
  <si>
    <t>orchid-isle.com</t>
  </si>
  <si>
    <t>p2pshijie.com</t>
  </si>
  <si>
    <t>romanathome.com</t>
  </si>
  <si>
    <t>strandurlaub-nordsee.com</t>
  </si>
  <si>
    <t>lemongroveblog.com</t>
  </si>
  <si>
    <t>autorynki.ru</t>
  </si>
  <si>
    <t>hdwpro.com</t>
  </si>
  <si>
    <t>panelmaster.co.uk</t>
  </si>
  <si>
    <t>margiesrose.com</t>
  </si>
  <si>
    <t>costumes.net</t>
  </si>
  <si>
    <t>aiku.me</t>
  </si>
  <si>
    <t>poshtiger.co</t>
  </si>
  <si>
    <t>leboutte.be</t>
  </si>
  <si>
    <t>skatclub.de</t>
  </si>
  <si>
    <t>sizilien-online.de</t>
  </si>
  <si>
    <t>skate-discount.de</t>
  </si>
  <si>
    <t>sizilienonline.de</t>
  </si>
  <si>
    <t>sitzverkleinerer.de</t>
  </si>
  <si>
    <t>skatediscount.de</t>
  </si>
  <si>
    <t>skaterinfos.de</t>
  </si>
  <si>
    <t>skater-discount.de</t>
  </si>
  <si>
    <t>skater-info.de</t>
  </si>
  <si>
    <t>skaterinfo.de</t>
  </si>
  <si>
    <t>skater-infos.de</t>
  </si>
  <si>
    <t>skater-online.de</t>
  </si>
  <si>
    <t>skaterdiscount.de</t>
  </si>
  <si>
    <t>xn--sitzmbelonline-zpb.de</t>
  </si>
  <si>
    <t>sitzmÃ¶belonline.de</t>
  </si>
  <si>
    <t>xn--sitzmbel-r4a.de</t>
  </si>
  <si>
    <t>sitzmÃ¶bel.de</t>
  </si>
  <si>
    <t>xn--sitzmbel-online-dtb.de</t>
  </si>
  <si>
    <t>sitzmÃ¶bel-online.de</t>
  </si>
  <si>
    <t>skandinavisch.info</t>
  </si>
  <si>
    <t>0916nk.com</t>
  </si>
  <si>
    <t>skat-club.de</t>
  </si>
  <si>
    <t>designandremodelingteam.com</t>
  </si>
  <si>
    <t>qsjygg.com</t>
  </si>
  <si>
    <t>shuoshuoxinqing.com</t>
  </si>
  <si>
    <t>colorlibs.com</t>
  </si>
  <si>
    <t>sh-psy.com</t>
  </si>
  <si>
    <t>infos-tele.fr</t>
  </si>
  <si>
    <t>99wallpaper.com</t>
  </si>
  <si>
    <t>ufochn.com</t>
  </si>
  <si>
    <t>alarmandcamera.com</t>
  </si>
  <si>
    <t>jl2sc.com.cn</t>
  </si>
  <si>
    <t>zgjygz.com</t>
  </si>
  <si>
    <t>joytrav.com</t>
  </si>
  <si>
    <t>yinliaoguodongpifa.com</t>
  </si>
  <si>
    <t>techandgeek.com</t>
  </si>
  <si>
    <t>jz.cc</t>
  </si>
  <si>
    <t>89wx.com</t>
  </si>
  <si>
    <t>weihai369.com</t>
  </si>
  <si>
    <t>ykpipe.com</t>
  </si>
  <si>
    <t>jnmzl.com</t>
  </si>
  <si>
    <t>shedsbuilding.com</t>
  </si>
  <si>
    <t>shanzaifood.com</t>
  </si>
  <si>
    <t>shandongbox.com</t>
  </si>
  <si>
    <t>unamourdetapis.com</t>
  </si>
  <si>
    <t>yfhhf.com</t>
  </si>
  <si>
    <t>itsolty.ru</t>
  </si>
  <si>
    <t>rcommele.com.cn</t>
  </si>
  <si>
    <t>nbruichuan.com</t>
  </si>
  <si>
    <t>xyyc.net</t>
  </si>
  <si>
    <t>archipro.co.nz</t>
  </si>
  <si>
    <t>danfoss.dk</t>
  </si>
  <si>
    <t>tattooers.net</t>
  </si>
  <si>
    <t>piecexport.com.pl</t>
  </si>
  <si>
    <t>buchen.travel</t>
  </si>
  <si>
    <t>24admins.pl</t>
  </si>
  <si>
    <t>bagu.pl</t>
  </si>
  <si>
    <t>loopmedia.com.pl</t>
  </si>
  <si>
    <t>saje.pl</t>
  </si>
  <si>
    <t>moviemaxx.ch</t>
  </si>
  <si>
    <t>a21fushi.com</t>
  </si>
  <si>
    <t>jabyco.com</t>
  </si>
  <si>
    <t>unitas.com.pl</t>
  </si>
  <si>
    <t>dasi.pl</t>
  </si>
  <si>
    <t>hisu.pl</t>
  </si>
  <si>
    <t>pomech-serwis.pl</t>
  </si>
  <si>
    <t>zawimexdevelopment.pl</t>
  </si>
  <si>
    <t>tightlinesdesigns.com</t>
  </si>
  <si>
    <t>barkaskada.pl</t>
  </si>
  <si>
    <t>biuro-rachunkowesc.pl</t>
  </si>
  <si>
    <t>buras.pl</t>
  </si>
  <si>
    <t>pro-motion.com.pl</t>
  </si>
  <si>
    <t>sud-chemie.com.pl</t>
  </si>
  <si>
    <t>dule.pl</t>
  </si>
  <si>
    <t>fortlofty.pl</t>
  </si>
  <si>
    <t>fugazi-filtry.pl</t>
  </si>
  <si>
    <t>gama-drynda.pl</t>
  </si>
  <si>
    <t>gumkor.pl</t>
  </si>
  <si>
    <t>icheskens.pl</t>
  </si>
  <si>
    <t>hydropotok.pl</t>
  </si>
  <si>
    <t>jankazmierczak.pl</t>
  </si>
  <si>
    <t>martyniuk.pl</t>
  </si>
  <si>
    <t>mirexpol.pl</t>
  </si>
  <si>
    <t>mka-bud.pl</t>
  </si>
  <si>
    <t>thehyperhouse.com</t>
  </si>
  <si>
    <t>bagtoblack.pl</t>
  </si>
  <si>
    <t>blaszczuk.pl</t>
  </si>
  <si>
    <t>cedruspob.pl</t>
  </si>
  <si>
    <t>etrecharme.pl</t>
  </si>
  <si>
    <t>ergo-szkol.pl</t>
  </si>
  <si>
    <t>fantasos.pl</t>
  </si>
  <si>
    <t>grupahogen.pl</t>
  </si>
  <si>
    <t>hotel-marion.pl</t>
  </si>
  <si>
    <t>jkkb.pl</t>
  </si>
  <si>
    <t>lgd-tkr.pl</t>
  </si>
  <si>
    <t>maante-trans.pl</t>
  </si>
  <si>
    <t>niepapuguj.pl</t>
  </si>
  <si>
    <t>restat.pl</t>
  </si>
  <si>
    <t>btisinc.com</t>
  </si>
  <si>
    <t>dsl-speed-messung.de</t>
  </si>
  <si>
    <t>bravo-travel.pl</t>
  </si>
  <si>
    <t>fijak.com.pl</t>
  </si>
  <si>
    <t>dowe.pl</t>
  </si>
  <si>
    <t>energohandel.pl</t>
  </si>
  <si>
    <t>geza.pl</t>
  </si>
  <si>
    <t>hode.pl</t>
  </si>
  <si>
    <t>malinowachatka.pl</t>
  </si>
  <si>
    <t>motoprodukt.pl</t>
  </si>
  <si>
    <t>jartrans.net.pl</t>
  </si>
  <si>
    <t>konsul.net.pl</t>
  </si>
  <si>
    <t>speed24h.pl</t>
  </si>
  <si>
    <t>steelco.pl</t>
  </si>
  <si>
    <t>transkol.com.pl</t>
  </si>
  <si>
    <t>tekmex.pl</t>
  </si>
  <si>
    <t>adviser.net.pl</t>
  </si>
  <si>
    <t>www.mlbiuro.waw.pl</t>
  </si>
  <si>
    <t>bksystem.com.pl</t>
  </si>
  <si>
    <t>fizjo-reh.com.pl</t>
  </si>
  <si>
    <t>naftowax.com.pl</t>
  </si>
  <si>
    <t>econsul.pl</t>
  </si>
  <si>
    <t>fiti.pl</t>
  </si>
  <si>
    <t>guwu.pl</t>
  </si>
  <si>
    <t>ice-turtlewax.pl</t>
  </si>
  <si>
    <t>jobu.pl</t>
  </si>
  <si>
    <t>krukifischer.pl</t>
  </si>
  <si>
    <t>mafu.pl</t>
  </si>
  <si>
    <t>cwb.org.pl</t>
  </si>
  <si>
    <t>dinoteam.com.pl</t>
  </si>
  <si>
    <t>ludwiczyn.com.pl</t>
  </si>
  <si>
    <t>akademiaki.edu.pl</t>
  </si>
  <si>
    <t>hewe.pl</t>
  </si>
  <si>
    <t>awr.org.pl</t>
  </si>
  <si>
    <t>twojezapisy.pl</t>
  </si>
  <si>
    <t>zuku.pl</t>
  </si>
  <si>
    <t>bradyeurope.pl</t>
  </si>
  <si>
    <t>magus-finanse.pl</t>
  </si>
  <si>
    <t>mibu.pl</t>
  </si>
  <si>
    <t>www.zs1.czest.pl</t>
  </si>
  <si>
    <t>raisedvisualmedia.com</t>
  </si>
  <si>
    <t>okotars.hu</t>
  </si>
  <si>
    <t>slimfitjackets.com</t>
  </si>
  <si>
    <t>hidenylons.com</t>
  </si>
  <si>
    <t>btun.net</t>
  </si>
  <si>
    <t>paragoninspects.com</t>
  </si>
  <si>
    <t>kpop-map.com</t>
  </si>
  <si>
    <t>postsignum.cz</t>
  </si>
  <si>
    <t>mummytravels.com</t>
  </si>
  <si>
    <t>scrapcoloring.com</t>
  </si>
  <si>
    <t>savvyapron.com</t>
  </si>
  <si>
    <t>gozefo.com</t>
  </si>
  <si>
    <t>playtoysclassiccars.com</t>
  </si>
  <si>
    <t>sportadmin.se</t>
  </si>
  <si>
    <t>domaindo.de</t>
  </si>
  <si>
    <t>svmavto.ru</t>
  </si>
  <si>
    <t>kidsgamescentral.com</t>
  </si>
  <si>
    <t>stroyexpertiza.com</t>
  </si>
  <si>
    <t>xjqinxing.com</t>
  </si>
  <si>
    <t>kerana.de</t>
  </si>
  <si>
    <t>so-trendy.fr</t>
  </si>
  <si>
    <t>propertyimages.ie</t>
  </si>
  <si>
    <t>curlsunderstood.com</t>
  </si>
  <si>
    <t>boxerforums.com</t>
  </si>
  <si>
    <t>worksheetsworksheets.com</t>
  </si>
  <si>
    <t>tracthertrailher.com</t>
  </si>
  <si>
    <t>topsubmit.de</t>
  </si>
  <si>
    <t>ozenim.com.tr</t>
  </si>
  <si>
    <t>beautelicious.com</t>
  </si>
  <si>
    <t>epicsaholic.com</t>
  </si>
  <si>
    <t>paddelberg.de</t>
  </si>
  <si>
    <t>sammelleidenschaft.de</t>
  </si>
  <si>
    <t>ide.dk</t>
  </si>
  <si>
    <t>demirkaleinsaat.com.tr</t>
  </si>
  <si>
    <t>fsgjj.gov.cn</t>
  </si>
  <si>
    <t>atikturizm.com</t>
  </si>
  <si>
    <t>centriotimes.com</t>
  </si>
  <si>
    <t>bambiona.de</t>
  </si>
  <si>
    <t>virtuelles-rathaus.de</t>
  </si>
  <si>
    <t>okhereisthesituation.com</t>
  </si>
  <si>
    <t>karofi.com</t>
  </si>
  <si>
    <t>ahiva.info</t>
  </si>
  <si>
    <t>decoraciondeinteriores10.com</t>
  </si>
  <si>
    <t>dzd.cz</t>
  </si>
  <si>
    <t>e-talentbank.co.jp</t>
  </si>
  <si>
    <t>gfxxtra.com</t>
  </si>
  <si>
    <t>revolution-saglac.com</t>
  </si>
  <si>
    <t>untad.com</t>
  </si>
  <si>
    <t>sirona.de</t>
  </si>
  <si>
    <t>scnj.tv</t>
  </si>
  <si>
    <t>demtrans.com</t>
  </si>
  <si>
    <t>havuztoplari.com</t>
  </si>
  <si>
    <t>pixelperfectgaming.com</t>
  </si>
  <si>
    <t>timberframe-postandbeamhomes.com</t>
  </si>
  <si>
    <t>anti-atom-demo.de</t>
  </si>
  <si>
    <t>muu.in</t>
  </si>
  <si>
    <t>bestwindowtreatments.com</t>
  </si>
  <si>
    <t>mrsitestore.com</t>
  </si>
  <si>
    <t>orlandofamilymagazine.com</t>
  </si>
  <si>
    <t>henglongjx.net</t>
  </si>
  <si>
    <t>bankstownmontessori.com.au</t>
  </si>
  <si>
    <t>arranalexander.co.uk</t>
  </si>
  <si>
    <t>incometraining.org</t>
  </si>
  <si>
    <t>bayrammakina.com</t>
  </si>
  <si>
    <t>busandcoachbuyer.com</t>
  </si>
  <si>
    <t>exuezhe.com</t>
  </si>
  <si>
    <t>yusufgigi.com</t>
  </si>
  <si>
    <t>xinhaotian.cn</t>
  </si>
  <si>
    <t>njbxsz.com</t>
  </si>
  <si>
    <t>welltur.com.tr</t>
  </si>
  <si>
    <t>itsallstyletome.com</t>
  </si>
  <si>
    <t>vestnikverejnychzakazek.cz</t>
  </si>
  <si>
    <t>eva-stuttgart.de</t>
  </si>
  <si>
    <t>kap-arkona.de</t>
  </si>
  <si>
    <t>jinghuadun.com</t>
  </si>
  <si>
    <t>karlayisiyalitim.com</t>
  </si>
  <si>
    <t>webpathology.com</t>
  </si>
  <si>
    <t>diafan.ru</t>
  </si>
  <si>
    <t>whitetrashcharms.com</t>
  </si>
  <si>
    <t>heygents.com.au</t>
  </si>
  <si>
    <t>sketchup-ur-space.com</t>
  </si>
  <si>
    <t>supremexp.com</t>
  </si>
  <si>
    <t>vinhomes.vn</t>
  </si>
  <si>
    <t>digital-rb.com</t>
  </si>
  <si>
    <t>melodicamente.com</t>
  </si>
  <si>
    <t>bibliomed.de</t>
  </si>
  <si>
    <t>onlinelampenwinkel.nl</t>
  </si>
  <si>
    <t>whats.be</t>
  </si>
  <si>
    <t>informoverload.com</t>
  </si>
  <si>
    <t>insuparty.com</t>
  </si>
  <si>
    <t>thedailygoodiebag.com</t>
  </si>
  <si>
    <t>sta.io</t>
  </si>
  <si>
    <t>eminente.com.tr</t>
  </si>
  <si>
    <t>exploreplasticsurgery.com</t>
  </si>
  <si>
    <t>2game.info</t>
  </si>
  <si>
    <t>obaik.com</t>
  </si>
  <si>
    <t>suncarinfo.com</t>
  </si>
  <si>
    <t>altaformazioneinrete.it</t>
  </si>
  <si>
    <t>dice.bg</t>
  </si>
  <si>
    <t>curtain-tracks.com</t>
  </si>
  <si>
    <t>scsrdedu.org</t>
  </si>
  <si>
    <t>blochstech.com</t>
  </si>
  <si>
    <t>tjthscl.com</t>
  </si>
  <si>
    <t>rogfree.com</t>
  </si>
  <si>
    <t>heateroutlet.com</t>
  </si>
  <si>
    <t>buyon.pk</t>
  </si>
  <si>
    <t>rantsfrommycrazykitchen.com</t>
  </si>
  <si>
    <t>mitsuminejinja.or.jp</t>
  </si>
  <si>
    <t>hisfirstgaysex.com</t>
  </si>
  <si>
    <t>rath-photografie.de</t>
  </si>
  <si>
    <t>kan-etsu.net</t>
  </si>
  <si>
    <t>soccerdigestweb.com</t>
  </si>
  <si>
    <t>gdshian.cn</t>
  </si>
  <si>
    <t>gigacenter.it</t>
  </si>
  <si>
    <t>stwc.cn</t>
  </si>
  <si>
    <t>kamaltentncaterer.com</t>
  </si>
  <si>
    <t>cheapessaywriting.net</t>
  </si>
  <si>
    <t>kedmar.pl</t>
  </si>
  <si>
    <t>goodchocolate.ru</t>
  </si>
  <si>
    <t>hnwenwen.com</t>
  </si>
  <si>
    <t>xxxsun.com</t>
  </si>
  <si>
    <t>girlsvip-matome.com</t>
  </si>
  <si>
    <t>bundesstiftung-mutter-und-kind.de</t>
  </si>
  <si>
    <t>sggbpx.cn</t>
  </si>
  <si>
    <t>morningmotivatedmom.com</t>
  </si>
  <si>
    <t>atinn.jp</t>
  </si>
  <si>
    <t>elledici.org</t>
  </si>
  <si>
    <t>projectlink.com.au</t>
  </si>
  <si>
    <t>bltndt.com</t>
  </si>
  <si>
    <t>disneydaybyday.com</t>
  </si>
  <si>
    <t>kreis-ahrweiler.de</t>
  </si>
  <si>
    <t>stiftung-drja.de</t>
  </si>
  <si>
    <t>1000gites.com</t>
  </si>
  <si>
    <t>klpnsh.com</t>
  </si>
  <si>
    <t>bauckhof.de</t>
  </si>
  <si>
    <t>lbz-rlp.de</t>
  </si>
  <si>
    <t>aska-sg.net</t>
  </si>
  <si>
    <t>catering.su</t>
  </si>
  <si>
    <t>advergize.com</t>
  </si>
  <si>
    <t>njanle.com</t>
  </si>
  <si>
    <t>annemckinnell.com</t>
  </si>
  <si>
    <t>hoodhardcore.com</t>
  </si>
  <si>
    <t>pokepara.jp</t>
  </si>
  <si>
    <t>maebashi-cvb.com</t>
  </si>
  <si>
    <t>architectureoflife.net</t>
  </si>
  <si>
    <t>jet.com.br</t>
  </si>
  <si>
    <t>artesanocoppersinks.com</t>
  </si>
  <si>
    <t>nilfisk.de</t>
  </si>
  <si>
    <t>ismmmo.org.tr</t>
  </si>
  <si>
    <t>elderstore.com</t>
  </si>
  <si>
    <t>scwanyang.com</t>
  </si>
  <si>
    <t>tech-gazette.com</t>
  </si>
  <si>
    <t>keepitsweet.co.uk</t>
  </si>
  <si>
    <t>acesurgical.com</t>
  </si>
  <si>
    <t>njjimco.com</t>
  </si>
  <si>
    <t>survival.it</t>
  </si>
  <si>
    <t>fapset.com</t>
  </si>
  <si>
    <t>virtualstagingrenderinggroup.com</t>
  </si>
  <si>
    <t>yarier.com</t>
  </si>
  <si>
    <t>theinteriordesign.it</t>
  </si>
  <si>
    <t>ren1ren8.com</t>
  </si>
  <si>
    <t>artbanner.com.ua</t>
  </si>
  <si>
    <t>russ-diploms.com</t>
  </si>
  <si>
    <t>soulsvision.com</t>
  </si>
  <si>
    <t>worldtoptop.com</t>
  </si>
  <si>
    <t>gzli.com</t>
  </si>
  <si>
    <t>liyongqiye.com</t>
  </si>
  <si>
    <t>walhalla.de</t>
  </si>
  <si>
    <t>viaplay.dk</t>
  </si>
  <si>
    <t>ebooksplanet.net</t>
  </si>
  <si>
    <t>aquaterritoria.ru</t>
  </si>
  <si>
    <t>kivilcimyurtlari.com.tr</t>
  </si>
  <si>
    <t>cookremodeling.com</t>
  </si>
  <si>
    <t>gfjules.com</t>
  </si>
  <si>
    <t>jobcoke.com</t>
  </si>
  <si>
    <t>candytech.in</t>
  </si>
  <si>
    <t>wittlich.de</t>
  </si>
  <si>
    <t>ilpescara.it</t>
  </si>
  <si>
    <t>lafucina.it</t>
  </si>
  <si>
    <t>mvd.gov.kz</t>
  </si>
  <si>
    <t>momnivores-dilemma.com</t>
  </si>
  <si>
    <t>wywdg.com</t>
  </si>
  <si>
    <t>zzodourchina.com</t>
  </si>
  <si>
    <t>palimas.tv</t>
  </si>
  <si>
    <t>join.gloryhole-initiations.com</t>
  </si>
  <si>
    <t>ankerherz.de</t>
  </si>
  <si>
    <t>hebie.de</t>
  </si>
  <si>
    <t>donbosco-torino.it</t>
  </si>
  <si>
    <t>calculationerror.org</t>
  </si>
  <si>
    <t>atvgear.ru</t>
  </si>
  <si>
    <t>hnjst.gov.cn</t>
  </si>
  <si>
    <t>convertervid.com</t>
  </si>
  <si>
    <t>cristyli.com</t>
  </si>
  <si>
    <t>colibri-travel.de</t>
  </si>
  <si>
    <t>miyagin.co.jp</t>
  </si>
  <si>
    <t>managementguru.net</t>
  </si>
  <si>
    <t>parlamentsspiegel.de</t>
  </si>
  <si>
    <t>soundlight.in</t>
  </si>
  <si>
    <t>flower-park.jp</t>
  </si>
  <si>
    <t>388bet.com</t>
  </si>
  <si>
    <t>gzybfood.com</t>
  </si>
  <si>
    <t>xiukee.com</t>
  </si>
  <si>
    <t>ultracurioso.com.br</t>
  </si>
  <si>
    <t>tzcy37.com</t>
  </si>
  <si>
    <t>blugaa.com</t>
  </si>
  <si>
    <t>sanjiezhengxin.com</t>
  </si>
  <si>
    <t>yzcyl6.com</t>
  </si>
  <si>
    <t>zyjlrw.com</t>
  </si>
  <si>
    <t>legato.su</t>
  </si>
  <si>
    <t>8089sun.com</t>
  </si>
  <si>
    <t>hongchenkz.com</t>
  </si>
  <si>
    <t>slidely.com</t>
  </si>
  <si>
    <t>todayswhisper.com</t>
  </si>
  <si>
    <t>rfc.jp</t>
  </si>
  <si>
    <t>momondo.se</t>
  </si>
  <si>
    <t>csppjd.cn</t>
  </si>
  <si>
    <t>rc0354.cn</t>
  </si>
  <si>
    <t>jiaqiaojilmd.com</t>
  </si>
  <si>
    <t>joyoge.com</t>
  </si>
  <si>
    <t>porno-pics-free.com</t>
  </si>
  <si>
    <t>gesetzlichekrankenkassen.de</t>
  </si>
  <si>
    <t>hobby-garten-blog.de</t>
  </si>
  <si>
    <t>wbc.co.uk</t>
  </si>
  <si>
    <t>88bfylcxz.com</t>
  </si>
  <si>
    <t>mylittlemoppet.com</t>
  </si>
  <si>
    <t>g-serve.net</t>
  </si>
  <si>
    <t>hjbyd.com</t>
  </si>
  <si>
    <t>ptyule888.com</t>
  </si>
  <si>
    <t>tfyllhj888.com</t>
  </si>
  <si>
    <t>yk185comyl88.com</t>
  </si>
  <si>
    <t>maulbronn.de</t>
  </si>
  <si>
    <t>wayfair.de</t>
  </si>
  <si>
    <t>ecologia-ambiente.it</t>
  </si>
  <si>
    <t>88bfxsjx888.com</t>
  </si>
  <si>
    <t>citnutritionally.com</t>
  </si>
  <si>
    <t>hdylc666.com</t>
  </si>
  <si>
    <t>jinkaijiaoyu.com</t>
  </si>
  <si>
    <t>nursingresumes-aspirationsresume.com</t>
  </si>
  <si>
    <t>sxjmqy.com</t>
  </si>
  <si>
    <t>w88ydgwzwb.com</t>
  </si>
  <si>
    <t>yzcyzc888.com</t>
  </si>
  <si>
    <t>namibiana.de</t>
  </si>
  <si>
    <t>cassbrothers.com.au</t>
  </si>
  <si>
    <t>haoyuncheng666.com</t>
  </si>
  <si>
    <t>httptbplay777com.com</t>
  </si>
  <si>
    <t>shibuya-ax.com</t>
  </si>
  <si>
    <t>techitax.com</t>
  </si>
  <si>
    <t>ufruity.com</t>
  </si>
  <si>
    <t>wdbv19468.com</t>
  </si>
  <si>
    <t>yuecan.net</t>
  </si>
  <si>
    <t>9111766.com</t>
  </si>
  <si>
    <t>ca888ccyzcsjb.com</t>
  </si>
  <si>
    <t>dayingyulecheng.com</t>
  </si>
  <si>
    <t>saltaconmigo.com</t>
  </si>
  <si>
    <t>tlctlc188.com</t>
  </si>
  <si>
    <t>stregisosaka.co.jp</t>
  </si>
  <si>
    <t>bookeasy.com.au</t>
  </si>
  <si>
    <t>hhyf.com.cn</t>
  </si>
  <si>
    <t>empiresports.co</t>
  </si>
  <si>
    <t>fun88lttzmy66.com</t>
  </si>
  <si>
    <t>fusil-calais.com</t>
  </si>
  <si>
    <t>httpwwwydcom.com</t>
  </si>
  <si>
    <t>tbhgjyl8.com</t>
  </si>
  <si>
    <t>tfylc888.com</t>
  </si>
  <si>
    <t>w88yslhjtj8.com</t>
  </si>
  <si>
    <t>wdgj81666.com</t>
  </si>
  <si>
    <t>yoneyoga.com</t>
  </si>
  <si>
    <t>ywxsxz999.com</t>
  </si>
  <si>
    <t>kochi-bank.co.jp</t>
  </si>
  <si>
    <t>mgyxjsq.com</t>
  </si>
  <si>
    <t>qgylyzzq.com</t>
  </si>
  <si>
    <t>tlc4568.com</t>
  </si>
  <si>
    <t>youde88999.com</t>
  </si>
  <si>
    <t>mansardi.ru</t>
  </si>
  <si>
    <t>cutiesgalore.com</t>
  </si>
  <si>
    <t>lifa88gj.com</t>
  </si>
  <si>
    <t>pixeltopic.com</t>
  </si>
  <si>
    <t>tb518comyl8.com</t>
  </si>
  <si>
    <t>tbplay777zhuce.com</t>
  </si>
  <si>
    <t>wfweimin.com</t>
  </si>
  <si>
    <t>ychbzx.com</t>
  </si>
  <si>
    <t>tutonaut.de</t>
  </si>
  <si>
    <t>memorial-genweb.org</t>
  </si>
  <si>
    <t>tvbomb.co.uk</t>
  </si>
  <si>
    <t>8689sun.com</t>
  </si>
  <si>
    <t>djddj118ylgw.com</t>
  </si>
  <si>
    <t>httpfun888.com</t>
  </si>
  <si>
    <t>jiputv.com</t>
  </si>
  <si>
    <t>qg777sjtz.com</t>
  </si>
  <si>
    <t>thebookdesignblog.com</t>
  </si>
  <si>
    <t>ylctytz888.com</t>
  </si>
  <si>
    <t>zjfalcon.com</t>
  </si>
  <si>
    <t>zlgjzc8.com</t>
  </si>
  <si>
    <t>radio-mk.de</t>
  </si>
  <si>
    <t>newspedia.it</t>
  </si>
  <si>
    <t>oren-info.ru</t>
  </si>
  <si>
    <t>reg-audit.ru</t>
  </si>
  <si>
    <t>earthdesigns.co.uk</t>
  </si>
  <si>
    <t>188betzy.com</t>
  </si>
  <si>
    <t>ahywny.com</t>
  </si>
  <si>
    <t>bstptyddlhj.com</t>
  </si>
  <si>
    <t>bttylc888.com</t>
  </si>
  <si>
    <t>tenthacrefarm.com</t>
  </si>
  <si>
    <t>winni-scheibe.com</t>
  </si>
  <si>
    <t>ydw888zw8.com</t>
  </si>
  <si>
    <t>lokshop.de</t>
  </si>
  <si>
    <t>banpei.net</t>
  </si>
  <si>
    <t>xinkongjian.net</t>
  </si>
  <si>
    <t>renmindahui.com</t>
  </si>
  <si>
    <t>wehaaserver.com</t>
  </si>
  <si>
    <t>wwwtb518com55.com</t>
  </si>
  <si>
    <t>brightsfishing.co.uk</t>
  </si>
  <si>
    <t>netinfocompany.bg</t>
  </si>
  <si>
    <t>mgdzyxylc6.com</t>
  </si>
  <si>
    <t>musicademy.com</t>
  </si>
  <si>
    <t>wfsjz.com</t>
  </si>
  <si>
    <t>v33.fr</t>
  </si>
  <si>
    <t>locandapescarino.it</t>
  </si>
  <si>
    <t>ztks.cn</t>
  </si>
  <si>
    <t>ca888yzhch666.com</t>
  </si>
  <si>
    <t>qg777dcgw.com</t>
  </si>
  <si>
    <t>haigerloch.de</t>
  </si>
  <si>
    <t>caattebre.es</t>
  </si>
  <si>
    <t>cthr.hk</t>
  </si>
  <si>
    <t>astrazeneca.se</t>
  </si>
  <si>
    <t>zqedu.net.cn</t>
  </si>
  <si>
    <t>illicopharma.com</t>
  </si>
  <si>
    <t>populuxebooks.com</t>
  </si>
  <si>
    <t>qgylyx.com</t>
  </si>
  <si>
    <t>sodasoccer.com</t>
  </si>
  <si>
    <t>w88asiacom888.com</t>
  </si>
  <si>
    <t>wydzrylc.com</t>
  </si>
  <si>
    <t>ymxffm.com</t>
  </si>
  <si>
    <t>proural.info</t>
  </si>
  <si>
    <t>ena-company.ru</t>
  </si>
  <si>
    <t>sxfz.com.cn</t>
  </si>
  <si>
    <t>jianpu8.com</t>
  </si>
  <si>
    <t>clearingstelle-eeg.de</t>
  </si>
  <si>
    <t>literatura.hu</t>
  </si>
  <si>
    <t>blogdogordinho.com.br</t>
  </si>
  <si>
    <t>gongxunjiangjun.com</t>
  </si>
  <si>
    <t>hnlonline.com</t>
  </si>
  <si>
    <t>liyinhebet.com</t>
  </si>
  <si>
    <t>meta-preisvergleich.de</t>
  </si>
  <si>
    <t>apetitno.org</t>
  </si>
  <si>
    <t>11data.com</t>
  </si>
  <si>
    <t>sopanpan.com</t>
  </si>
  <si>
    <t>professionaltennisacademy.it</t>
  </si>
  <si>
    <t>labo-russia.ru</t>
  </si>
  <si>
    <t>lingfei.cc</t>
  </si>
  <si>
    <t>enofylzwineblog.com</t>
  </si>
  <si>
    <t>guanchangshan.com</t>
  </si>
  <si>
    <t>intldist.com</t>
  </si>
  <si>
    <t>jljxcm.com</t>
  </si>
  <si>
    <t>ksgjylc.com</t>
  </si>
  <si>
    <t>lt115sjkhd.com</t>
  </si>
  <si>
    <t>thepondguy.com</t>
  </si>
  <si>
    <t>w88ydkh.com</t>
  </si>
  <si>
    <t>cat-health-guide.org</t>
  </si>
  <si>
    <t>mynhsa.com</t>
  </si>
  <si>
    <t>summitcove.com</t>
  </si>
  <si>
    <t>workshopsupply.com</t>
  </si>
  <si>
    <t>ftpromo.net</t>
  </si>
  <si>
    <t>brloh.sk</t>
  </si>
  <si>
    <t>gruenden.ch</t>
  </si>
  <si>
    <t>analitikaexpo.com</t>
  </si>
  <si>
    <t>daqianmenyan.com</t>
  </si>
  <si>
    <t>jr-sendai.com</t>
  </si>
  <si>
    <t>yoyaq.com</t>
  </si>
  <si>
    <t>raimar-ocken.de</t>
  </si>
  <si>
    <t>promplace.ru</t>
  </si>
  <si>
    <t>189m.com</t>
  </si>
  <si>
    <t>armor-vacances.com</t>
  </si>
  <si>
    <t>ricettepercucinare.com</t>
  </si>
  <si>
    <t>shilongwangjh.com</t>
  </si>
  <si>
    <t>unimaxsupply.com</t>
  </si>
  <si>
    <t>vafk.de</t>
  </si>
  <si>
    <t>gbc-zone.eu</t>
  </si>
  <si>
    <t>canon-sol.jp</t>
  </si>
  <si>
    <t>jak-zagescic-wlosy.xyz</t>
  </si>
  <si>
    <t>aaaanime.com</t>
  </si>
  <si>
    <t>jinricj.com</t>
  </si>
  <si>
    <t>sczczh.com</t>
  </si>
  <si>
    <t>gewobag.de</t>
  </si>
  <si>
    <t>kanshundo.co.jp</t>
  </si>
  <si>
    <t>silvermature.net</t>
  </si>
  <si>
    <t>purehelp.no</t>
  </si>
  <si>
    <t>schack.se</t>
  </si>
  <si>
    <t>01info.cn</t>
  </si>
  <si>
    <t>geeklyrocks.com</t>
  </si>
  <si>
    <t>kangqite.com</t>
  </si>
  <si>
    <t>sorianitelaimaginas.com</t>
  </si>
  <si>
    <t>bauer-plus.de</t>
  </si>
  <si>
    <t>glemseck101.de</t>
  </si>
  <si>
    <t>landtag-saar.de</t>
  </si>
  <si>
    <t>it-belarus.net</t>
  </si>
  <si>
    <t>adultblogspider.com</t>
  </si>
  <si>
    <t>chatsdumonde.com</t>
  </si>
  <si>
    <t>oberholtzer-creative.com</t>
  </si>
  <si>
    <t>berlin-stadtfuehrung.de</t>
  </si>
  <si>
    <t>enchantingtravels.de</t>
  </si>
  <si>
    <t>daiichipan.co.jp</t>
  </si>
  <si>
    <t>suffolktrainstation.org</t>
  </si>
  <si>
    <t>elittransfer.ru</t>
  </si>
  <si>
    <t>stampmedia.be</t>
  </si>
  <si>
    <t>sharkwerks.com</t>
  </si>
  <si>
    <t>whlxfjc.com</t>
  </si>
  <si>
    <t>biene-award.de</t>
  </si>
  <si>
    <t>eurasia.co.jp</t>
  </si>
  <si>
    <t>arizonensis.org</t>
  </si>
  <si>
    <t>kdllab.ru</t>
  </si>
  <si>
    <t>artycok.tv</t>
  </si>
  <si>
    <t>andrzejczak.biz</t>
  </si>
  <si>
    <t>second.by</t>
  </si>
  <si>
    <t>qysl.cn</t>
  </si>
  <si>
    <t>ctbythenumbers.info</t>
  </si>
  <si>
    <t>online-begraafplaatsen.nl</t>
  </si>
  <si>
    <t>gyorsfogyaas.top</t>
  </si>
  <si>
    <t>thinkfish.co.uk</t>
  </si>
  <si>
    <t>xercise4less.co.uk</t>
  </si>
  <si>
    <t>buzzlie.com</t>
  </si>
  <si>
    <t>iwp.com</t>
  </si>
  <si>
    <t>lucks.com</t>
  </si>
  <si>
    <t>niegobrand.com</t>
  </si>
  <si>
    <t>soundoffcolumn.com</t>
  </si>
  <si>
    <t>agregat-500kva.xyz</t>
  </si>
  <si>
    <t>lycyxs.com</t>
  </si>
  <si>
    <t>sampleresumetemplates.com</t>
  </si>
  <si>
    <t>parkplatzvergleich.de</t>
  </si>
  <si>
    <t>paradipport.gov.in</t>
  </si>
  <si>
    <t>affarinternazionali.it</t>
  </si>
  <si>
    <t>doreenmcgettigan.com</t>
  </si>
  <si>
    <t>up-date.ne.jp</t>
  </si>
  <si>
    <t>expresumes.website</t>
  </si>
  <si>
    <t>fabricguru.com</t>
  </si>
  <si>
    <t>loveplayandlearn.com</t>
  </si>
  <si>
    <t>reship.com</t>
  </si>
  <si>
    <t>saltcityhoops.com</t>
  </si>
  <si>
    <t>walnuthollow.com</t>
  </si>
  <si>
    <t>smb.mc</t>
  </si>
  <si>
    <t>vipworks.net</t>
  </si>
  <si>
    <t>ems.com.vn</t>
  </si>
  <si>
    <t>custom-college-papers.com</t>
  </si>
  <si>
    <t>dlcldl.com</t>
  </si>
  <si>
    <t>pascalgoespop.com</t>
  </si>
  <si>
    <t>tv2sport.dk</t>
  </si>
  <si>
    <t>superdollfie.net</t>
  </si>
  <si>
    <t>agitateur-floral.com</t>
  </si>
  <si>
    <t>xmasdolly.com</t>
  </si>
  <si>
    <t>hotelscombined.de</t>
  </si>
  <si>
    <t>metalloprokat.ru</t>
  </si>
  <si>
    <t>3ghulian.com.cn</t>
  </si>
  <si>
    <t>allfreechips.com</t>
  </si>
  <si>
    <t>elmthaly-group.com</t>
  </si>
  <si>
    <t>heihelibo.com</t>
  </si>
  <si>
    <t>nilslandgren.com</t>
  </si>
  <si>
    <t>cahayapetunjuk.com.my</t>
  </si>
  <si>
    <t>thehost.ua</t>
  </si>
  <si>
    <t>jsfao.gov.cn</t>
  </si>
  <si>
    <t>cloudhealthtech.com</t>
  </si>
  <si>
    <t>lacasadelcandilitaliano.com</t>
  </si>
  <si>
    <t>luxurylatinamerica.com</t>
  </si>
  <si>
    <t>familie-und-tipps.de</t>
  </si>
  <si>
    <t>maxaro.nl</t>
  </si>
  <si>
    <t>xn--uggstvler-p8a.nu</t>
  </si>
  <si>
    <t>uggstÃ¸vler.nu</t>
  </si>
  <si>
    <t>stroyteh.ru</t>
  </si>
  <si>
    <t>exvv.com</t>
  </si>
  <si>
    <t>fjtb.com</t>
  </si>
  <si>
    <t>mmafightcorner.com</t>
  </si>
  <si>
    <t>yowangdu.com</t>
  </si>
  <si>
    <t>allgemeinebauzeitung.de</t>
  </si>
  <si>
    <t>rmlau.ac.in</t>
  </si>
  <si>
    <t>mstcindia.co.in</t>
  </si>
  <si>
    <t>foodinaminute.co.nz</t>
  </si>
  <si>
    <t>libertydirect.pl</t>
  </si>
  <si>
    <t>purchasingbbs.com</t>
  </si>
  <si>
    <t>remodelourhome.com</t>
  </si>
  <si>
    <t>vilmatech.com</t>
  </si>
  <si>
    <t>vitra-russia.ru</t>
  </si>
  <si>
    <t>tkhk.gov.tr</t>
  </si>
  <si>
    <t>e-can.com.tw</t>
  </si>
  <si>
    <t>camofire.com</t>
  </si>
  <si>
    <t>kbamultimedia.com</t>
  </si>
  <si>
    <t>wundermedia.de</t>
  </si>
  <si>
    <t>capri.it</t>
  </si>
  <si>
    <t>delcamp.cat</t>
  </si>
  <si>
    <t>capewestcreative.com</t>
  </si>
  <si>
    <t>freeresumetemplatesword.com</t>
  </si>
  <si>
    <t>greenfieldfitnesssystems.com</t>
  </si>
  <si>
    <t>mebelshop.com</t>
  </si>
  <si>
    <t>minegenics.com</t>
  </si>
  <si>
    <t>butenas.de</t>
  </si>
  <si>
    <t>sekten-kritik.de</t>
  </si>
  <si>
    <t>bunseki.net</t>
  </si>
  <si>
    <t>viradacultural.org</t>
  </si>
  <si>
    <t>hartsport.com.au</t>
  </si>
  <si>
    <t>edisaxe.com</t>
  </si>
  <si>
    <t>emily18.com</t>
  </si>
  <si>
    <t>ptechwv.com</t>
  </si>
  <si>
    <t>ybwxwl.com</t>
  </si>
  <si>
    <t>college-essays.gq</t>
  </si>
  <si>
    <t>s-pal.jp</t>
  </si>
  <si>
    <t>virbacavto.ru</t>
  </si>
  <si>
    <t>gxzbtb.cn</t>
  </si>
  <si>
    <t>1byone.com</t>
  </si>
  <si>
    <t>goldenepaulettes.com</t>
  </si>
  <si>
    <t>goufu8.com</t>
  </si>
  <si>
    <t>pinturaparacespednatural.com</t>
  </si>
  <si>
    <t>tatvic.com</t>
  </si>
  <si>
    <t>whfmf.com</t>
  </si>
  <si>
    <t>soundtaxi.net</t>
  </si>
  <si>
    <t>moneys.news</t>
  </si>
  <si>
    <t>music-sbornik.ru</t>
  </si>
  <si>
    <t>erectiledysfunctionpills.bid</t>
  </si>
  <si>
    <t>cnyng.com</t>
  </si>
  <si>
    <t>hlwcxx.com</t>
  </si>
  <si>
    <t>unterwirt.com</t>
  </si>
  <si>
    <t>testfreaks.es</t>
  </si>
  <si>
    <t>cjyun.org</t>
  </si>
  <si>
    <t>gtn.ru</t>
  </si>
  <si>
    <t>sad-torg.com.ua</t>
  </si>
  <si>
    <t>glisshop.co.uk</t>
  </si>
  <si>
    <t>tabletkinapotencja24.xyz</t>
  </si>
  <si>
    <t>maua.br</t>
  </si>
  <si>
    <t>acin.org.cn</t>
  </si>
  <si>
    <t>deyun666.com</t>
  </si>
  <si>
    <t>gzhllxx.com</t>
  </si>
  <si>
    <t>katenorthrup.com</t>
  </si>
  <si>
    <t>simplyvintagegirl.com</t>
  </si>
  <si>
    <t>treather.com</t>
  </si>
  <si>
    <t>karlie.de</t>
  </si>
  <si>
    <t>foodforests.net</t>
  </si>
  <si>
    <t>pulaskybanky.net</t>
  </si>
  <si>
    <t>fotogeschenk.nl</t>
  </si>
  <si>
    <t>hipenhot.nl</t>
  </si>
  <si>
    <t>studyaustria.ru</t>
  </si>
  <si>
    <t>stv24.tv</t>
  </si>
  <si>
    <t>exeternorthcott.co.uk</t>
  </si>
  <si>
    <t>mendrisio.ch</t>
  </si>
  <si>
    <t>cheapnfljerseysbay.com</t>
  </si>
  <si>
    <t>equipvendors.com</t>
  </si>
  <si>
    <t>lzliben.com</t>
  </si>
  <si>
    <t>ralfstreithorst.com</t>
  </si>
  <si>
    <t>theaterhotel.nl</t>
  </si>
  <si>
    <t>npted.org</t>
  </si>
  <si>
    <t>barcode-dnr.ru</t>
  </si>
  <si>
    <t>ekodar.ru</t>
  </si>
  <si>
    <t>flowers.ua</t>
  </si>
  <si>
    <t>chinacatholicart.com</t>
  </si>
  <si>
    <t>clothingshowroom.com</t>
  </si>
  <si>
    <t>pepperlunch.com</t>
  </si>
  <si>
    <t>pudundianli.com</t>
  </si>
  <si>
    <t>tourism-philippines.com</t>
  </si>
  <si>
    <t>fischer-cz.cz</t>
  </si>
  <si>
    <t>alea.ru</t>
  </si>
  <si>
    <t>targetpartners.com.sg</t>
  </si>
  <si>
    <t>bkhrast.si</t>
  </si>
  <si>
    <t>e-data.gov.ua</t>
  </si>
  <si>
    <t>everyoneshouldknowbooks.com</t>
  </si>
  <si>
    <t>exoticclassics.com</t>
  </si>
  <si>
    <t>foriegnmoviesddl.com</t>
  </si>
  <si>
    <t>ressourcesetperformances.com</t>
  </si>
  <si>
    <t>seensunny.com</t>
  </si>
  <si>
    <t>volvotips.com</t>
  </si>
  <si>
    <t>offroad-forum.de</t>
  </si>
  <si>
    <t>tecsumi.es</t>
  </si>
  <si>
    <t>artstuff.net</t>
  </si>
  <si>
    <t>audiens.org</t>
  </si>
  <si>
    <t>medspecial.ru</t>
  </si>
  <si>
    <t>organische-chemie.ch</t>
  </si>
  <si>
    <t>alternativeflooring.com</t>
  </si>
  <si>
    <t>lauraerickson.com</t>
  </si>
  <si>
    <t>ourfreegalleries.com</t>
  </si>
  <si>
    <t>stoneykins.com</t>
  </si>
  <si>
    <t>thespinfactory.com</t>
  </si>
  <si>
    <t>bmwi-energiewende.de</t>
  </si>
  <si>
    <t>dbaby.eu</t>
  </si>
  <si>
    <t>sigmaasiatrade.kz</t>
  </si>
  <si>
    <t>16daqin.com</t>
  </si>
  <si>
    <t>agromicrobiotech.com</t>
  </si>
  <si>
    <t>keepitsimplefoods.com</t>
  </si>
  <si>
    <t>zgjjwh.com</t>
  </si>
  <si>
    <t>healthwise.net</t>
  </si>
  <si>
    <t>orienteeringonline.net</t>
  </si>
  <si>
    <t>fluorescentblack.co.uk</t>
  </si>
  <si>
    <t>tianshuifengdong.com</t>
  </si>
  <si>
    <t>frag-caesar.de</t>
  </si>
  <si>
    <t>weinmann.de</t>
  </si>
  <si>
    <t>orteka.ru</t>
  </si>
  <si>
    <t>ivin.com.br</t>
  </si>
  <si>
    <t>tendenciaconcursos.com.br</t>
  </si>
  <si>
    <t>lincoln.ca</t>
  </si>
  <si>
    <t>bjtthq.cn</t>
  </si>
  <si>
    <t>100rmb.com</t>
  </si>
  <si>
    <t>cosmeticthaiherbs.com</t>
  </si>
  <si>
    <t>diabolicalplots.com</t>
  </si>
  <si>
    <t>drpfconsults.com</t>
  </si>
  <si>
    <t>francoisismylanguages.com</t>
  </si>
  <si>
    <t>haidagj.com</t>
  </si>
  <si>
    <t>how-to-make-jewelry.com</t>
  </si>
  <si>
    <t>istanbulhotels.com</t>
  </si>
  <si>
    <t>theabroadguide.com</t>
  </si>
  <si>
    <t>thecolorfulkitchen.com</t>
  </si>
  <si>
    <t>theresasmixednuts.com</t>
  </si>
  <si>
    <t>agglo-montbeliard.fr</t>
  </si>
  <si>
    <t>kawaguchigiken.co.jp</t>
  </si>
  <si>
    <t>fondationshoah.org</t>
  </si>
  <si>
    <t>bazastron.pl</t>
  </si>
  <si>
    <t>ilimgroup.ru</t>
  </si>
  <si>
    <t>parla.cat</t>
  </si>
  <si>
    <t>chitgoks.com</t>
  </si>
  <si>
    <t>divoer.com</t>
  </si>
  <si>
    <t>jwegmann.com</t>
  </si>
  <si>
    <t>modernbocamom.com</t>
  </si>
  <si>
    <t>sigorfa.com</t>
  </si>
  <si>
    <t>urbanhhealth.com</t>
  </si>
  <si>
    <t>sguugle.fi</t>
  </si>
  <si>
    <t>metaformeccs.fr</t>
  </si>
  <si>
    <t>animed.it</t>
  </si>
  <si>
    <t>epea-hamburg.org</t>
  </si>
  <si>
    <t>peka.pl</t>
  </si>
  <si>
    <t>lecht.co.uk</t>
  </si>
  <si>
    <t>ntry.at</t>
  </si>
  <si>
    <t>dyslexia-parent.com</t>
  </si>
  <si>
    <t>firebirdgallery.com</t>
  </si>
  <si>
    <t>pitchvision.com</t>
  </si>
  <si>
    <t>prettygirlssweat.com</t>
  </si>
  <si>
    <t>nisa.es</t>
  </si>
  <si>
    <t>syariahmandiri.co.id</t>
  </si>
  <si>
    <t>episode39.it</t>
  </si>
  <si>
    <t>sewing-machines.ru</t>
  </si>
  <si>
    <t>lapanse.com</t>
  </si>
  <si>
    <t>larep.com</t>
  </si>
  <si>
    <t>nexxtgym.com</t>
  </si>
  <si>
    <t>boersenpoint.de</t>
  </si>
  <si>
    <t>euskalit.net</t>
  </si>
  <si>
    <t>asociaciones.org</t>
  </si>
  <si>
    <t>boatshrinkwinterization2016.org</t>
  </si>
  <si>
    <t>alta-profil.ru</t>
  </si>
  <si>
    <t>mao.si</t>
  </si>
  <si>
    <t>forumactif.biz</t>
  </si>
  <si>
    <t>fzcwyh.com</t>
  </si>
  <si>
    <t>mipa-paints.com</t>
  </si>
  <si>
    <t>td22.com</t>
  </si>
  <si>
    <t>topedonline.com</t>
  </si>
  <si>
    <t>yeguosheng.com</t>
  </si>
  <si>
    <t>kunert.de</t>
  </si>
  <si>
    <t>php-faq.de</t>
  </si>
  <si>
    <t>mamiya-op.co.jp</t>
  </si>
  <si>
    <t>livefans.jp</t>
  </si>
  <si>
    <t>torisakyu.or.jp</t>
  </si>
  <si>
    <t>preferred.jp</t>
  </si>
  <si>
    <t>historia.net</t>
  </si>
  <si>
    <t>loveis-n.ru</t>
  </si>
  <si>
    <t>nilc.ru</t>
  </si>
  <si>
    <t>emergencysms.org.uk</t>
  </si>
  <si>
    <t>a-sougolink.com</t>
  </si>
  <si>
    <t>isustainableearth.com</t>
  </si>
  <si>
    <t>tadanoriyokoo.com</t>
  </si>
  <si>
    <t>zakka.com</t>
  </si>
  <si>
    <t>ydmed.gov.gr</t>
  </si>
  <si>
    <t>ntfk.no</t>
  </si>
  <si>
    <t>fssn.ru</t>
  </si>
  <si>
    <t>ilbank.gov.tr</t>
  </si>
  <si>
    <t>kamenao.com</t>
  </si>
  <si>
    <t>makhaon.com</t>
  </si>
  <si>
    <t>urbancusp.com</t>
  </si>
  <si>
    <t>voxnr.com</t>
  </si>
  <si>
    <t>ncc.fi</t>
  </si>
  <si>
    <t>euro-immobiliare.info</t>
  </si>
  <si>
    <t>fenokulu.net</t>
  </si>
  <si>
    <t>ndh.net</t>
  </si>
  <si>
    <t>kcd.org</t>
  </si>
  <si>
    <t>hros.ru</t>
  </si>
  <si>
    <t>ecp.org.br</t>
  </si>
  <si>
    <t>pouyaweb.co</t>
  </si>
  <si>
    <t>430box.com</t>
  </si>
  <si>
    <t>gruporadiomonterrey.com</t>
  </si>
  <si>
    <t>leclub-fitness.com</t>
  </si>
  <si>
    <t>sliwinski.com</t>
  </si>
  <si>
    <t>sqfuzhao.com</t>
  </si>
  <si>
    <t>thehollywoodtrainer.com</t>
  </si>
  <si>
    <t>duschmeister.de</t>
  </si>
  <si>
    <t>wayne-interessierts.de</t>
  </si>
  <si>
    <t>osteore.eu</t>
  </si>
  <si>
    <t>passedat.fr</t>
  </si>
  <si>
    <t>texaszika.org</t>
  </si>
  <si>
    <t>avatop.ru</t>
  </si>
  <si>
    <t>kmmk.tv</t>
  </si>
  <si>
    <t>vogueluxury.cn</t>
  </si>
  <si>
    <t>dlbg11.com</t>
  </si>
  <si>
    <t>goldbondinc.com</t>
  </si>
  <si>
    <t>naturallivingmamma.com</t>
  </si>
  <si>
    <t>rbintel.com</t>
  </si>
  <si>
    <t>sennowepark.com</t>
  </si>
  <si>
    <t>theculturalgutter.com</t>
  </si>
  <si>
    <t>wbuweb.com</t>
  </si>
  <si>
    <t>e-animedia.net</t>
  </si>
  <si>
    <t>stedentrips.nl</t>
  </si>
  <si>
    <t>waitingtillmarriage.org</t>
  </si>
  <si>
    <t>giraffecvs.co.uk</t>
  </si>
  <si>
    <t>eea.org.uk</t>
  </si>
  <si>
    <t>55studio.com.au</t>
  </si>
  <si>
    <t>hn119.gov.cn</t>
  </si>
  <si>
    <t>point101.com</t>
  </si>
  <si>
    <t>dhi-paris.fr</t>
  </si>
  <si>
    <t>unospitearoma.it</t>
  </si>
  <si>
    <t>bestboatshrinkwrapping.net</t>
  </si>
  <si>
    <t>tcu.edu.cn</t>
  </si>
  <si>
    <t>comohairbundles.com</t>
  </si>
  <si>
    <t>ogospel.com</t>
  </si>
  <si>
    <t>purchaseviagraonlinetabs6a.com</t>
  </si>
  <si>
    <t>europa-center-berlin.de</t>
  </si>
  <si>
    <t>hotel-bb.es</t>
  </si>
  <si>
    <t>locandarondinella.it</t>
  </si>
  <si>
    <t>kurjerzy.pl</t>
  </si>
  <si>
    <t>aiguesosona.cat</t>
  </si>
  <si>
    <t>hprc.org.cn</t>
  </si>
  <si>
    <t>canadian12cialis.com</t>
  </si>
  <si>
    <t>getinyourcrib.com</t>
  </si>
  <si>
    <t>gpmfirst.com</t>
  </si>
  <si>
    <t>lloydsinspection.com</t>
  </si>
  <si>
    <t>animaleyecare.net</t>
  </si>
  <si>
    <t>weeklyspecialoffers.net</t>
  </si>
  <si>
    <t>pankasyno.pl</t>
  </si>
  <si>
    <t>frauenfeld.ch</t>
  </si>
  <si>
    <t>imrintegraciones.cl</t>
  </si>
  <si>
    <t>longdian.cn</t>
  </si>
  <si>
    <t>ashmann.com</t>
  </si>
  <si>
    <t>buy2viagra.com</t>
  </si>
  <si>
    <t>rosecitycomiccon.com</t>
  </si>
  <si>
    <t>syjstaf.com</t>
  </si>
  <si>
    <t>zahmerkaiser.com</t>
  </si>
  <si>
    <t>apercite.fr</t>
  </si>
  <si>
    <t>kenesh.kg</t>
  </si>
  <si>
    <t>wiewathaar.nl</t>
  </si>
  <si>
    <t>arpp-pub.org</t>
  </si>
  <si>
    <t>ncwildflower.org</t>
  </si>
  <si>
    <t>libhumanitas.ro</t>
  </si>
  <si>
    <t>computer-game.us</t>
  </si>
  <si>
    <t>jacana.co.za</t>
  </si>
  <si>
    <t>isportradio.com.au</t>
  </si>
  <si>
    <t>madeforschool.com.au</t>
  </si>
  <si>
    <t>dark-csgo.com</t>
  </si>
  <si>
    <t>deography.com</t>
  </si>
  <si>
    <t>generationofinspiration.com</t>
  </si>
  <si>
    <t>viagrauka6pharmf.com</t>
  </si>
  <si>
    <t>did-daido.co.jp</t>
  </si>
  <si>
    <t>hmonggaming.net</t>
  </si>
  <si>
    <t>mycsd.net</t>
  </si>
  <si>
    <t>bovemij.nl</t>
  </si>
  <si>
    <t>gamestop.se</t>
  </si>
  <si>
    <t>majesty.com.tr</t>
  </si>
  <si>
    <t>beautyfashiondigest.com</t>
  </si>
  <si>
    <t>inov8news.com</t>
  </si>
  <si>
    <t>paydayloansonlinetf.com</t>
  </si>
  <si>
    <t>twocoolcookies.com</t>
  </si>
  <si>
    <t>estadio.ec</t>
  </si>
  <si>
    <t>ireda.gov.in</t>
  </si>
  <si>
    <t>healthstud.net</t>
  </si>
  <si>
    <t>darmoweprogramy.org</t>
  </si>
  <si>
    <t>warrington-worldwide.co.uk</t>
  </si>
  <si>
    <t>pmu3.com.vn</t>
  </si>
  <si>
    <t>401kspecialistmag.com</t>
  </si>
  <si>
    <t>51netu.com</t>
  </si>
  <si>
    <t>rfgenealogie.com</t>
  </si>
  <si>
    <t>tomcatfilmsllc.com</t>
  </si>
  <si>
    <t>wuzuncanyin.com</t>
  </si>
  <si>
    <t>partioaitta.fi</t>
  </si>
  <si>
    <t>beacon-center.org</t>
  </si>
  <si>
    <t>zarabianie-na-blogu.pl</t>
  </si>
  <si>
    <t>mie.ro</t>
  </si>
  <si>
    <t>xn--80aaagzh1bcgkiv7bxc.xn--p1ai</t>
  </si>
  <si>
    <t>ÑÐ¾Ñ†Ð¿Ñ€Ð°Ð²Ð¾Ð·Ð°Ñ‰Ð¸Ñ‚Ð°.Ñ€Ñ„</t>
  </si>
  <si>
    <t>aquaphoenix.com</t>
  </si>
  <si>
    <t>butterflytwists.com</t>
  </si>
  <si>
    <t>grandejunquetion.com</t>
  </si>
  <si>
    <t>ichika-ichika.com</t>
  </si>
  <si>
    <t>official-robocon.com</t>
  </si>
  <si>
    <t>trenwithcapital.com</t>
  </si>
  <si>
    <t>iep-berlin.de</t>
  </si>
  <si>
    <t>ekaravan.net</t>
  </si>
  <si>
    <t>mtonline.ru</t>
  </si>
  <si>
    <t>xn----8sbemcpuk8aejm0m.xn--p1ai</t>
  </si>
  <si>
    <t>ÑŽÐ²ÐµÐ»Ð¸Ñ€-Ð¼Ð°ÑÑ‚ÐµÑ€.Ñ€Ñ„</t>
  </si>
  <si>
    <t>bjebo.com.cn</t>
  </si>
  <si>
    <t>advancedtrimsite.com</t>
  </si>
  <si>
    <t>denizhaber.com</t>
  </si>
  <si>
    <t>dentalclinicbcn.com</t>
  </si>
  <si>
    <t>foodheavenmadeeasy.com</t>
  </si>
  <si>
    <t>foodchallenges.com</t>
  </si>
  <si>
    <t>puravidaguide.com</t>
  </si>
  <si>
    <t>sassyjacksstitchery.com</t>
  </si>
  <si>
    <t>lanaudio.eu</t>
  </si>
  <si>
    <t>ompoker.info</t>
  </si>
  <si>
    <t>renkele.net</t>
  </si>
  <si>
    <t>plan-norge.no</t>
  </si>
  <si>
    <t>1nep.ru</t>
  </si>
  <si>
    <t>inbusinessmag.com</t>
  </si>
  <si>
    <t>jackyinfantil.com</t>
  </si>
  <si>
    <t>mahdistudio.com</t>
  </si>
  <si>
    <t>merrillfotonews.com</t>
  </si>
  <si>
    <t>sohohouseistanbul.com</t>
  </si>
  <si>
    <t>einfach-sparsam.de</t>
  </si>
  <si>
    <t>chambers.ie</t>
  </si>
  <si>
    <t>jacquieetmicheltv.net</t>
  </si>
  <si>
    <t>orkest.nl</t>
  </si>
  <si>
    <t>mediarevolution.ru</t>
  </si>
  <si>
    <t>pharmacyrxworld.ru</t>
  </si>
  <si>
    <t>superjob.ua</t>
  </si>
  <si>
    <t>replicant.co.vu</t>
  </si>
  <si>
    <t>ursu.biz</t>
  </si>
  <si>
    <t>chromaluna.com</t>
  </si>
  <si>
    <t>independentnig.com</t>
  </si>
  <si>
    <t>phoeniciafoods.com</t>
  </si>
  <si>
    <t>sarahklassen.com</t>
  </si>
  <si>
    <t>viagra2free.com</t>
  </si>
  <si>
    <t>winwindomains.com</t>
  </si>
  <si>
    <t>yigsd.com</t>
  </si>
  <si>
    <t>telefonsex-test.de</t>
  </si>
  <si>
    <t>ecomedia.co.in</t>
  </si>
  <si>
    <t>slimette.ovh</t>
  </si>
  <si>
    <t>jm-wypozyczalniasamochodow.pl</t>
  </si>
  <si>
    <t>dumask.ru</t>
  </si>
  <si>
    <t>969878.cc</t>
  </si>
  <si>
    <t>5sai.com</t>
  </si>
  <si>
    <t>bjjiangshui.com</t>
  </si>
  <si>
    <t>enduringlifegame.com</t>
  </si>
  <si>
    <t>gezztozz.com</t>
  </si>
  <si>
    <t>hellroaring.com</t>
  </si>
  <si>
    <t>saffery.com</t>
  </si>
  <si>
    <t>sildenafilwithoutdoctorprescription.com</t>
  </si>
  <si>
    <t>ukraine-english-news.com</t>
  </si>
  <si>
    <t>dekolehti.fi</t>
  </si>
  <si>
    <t>air-mediterranee.fr</t>
  </si>
  <si>
    <t>oefi.hu</t>
  </si>
  <si>
    <t>dekrantvanmiddendrenthe.nl</t>
  </si>
  <si>
    <t>fcitx.org</t>
  </si>
  <si>
    <t>pario.pl</t>
  </si>
  <si>
    <t>dreamtown.ua</t>
  </si>
  <si>
    <t>blissworld.co.uk</t>
  </si>
  <si>
    <t>voev.ch</t>
  </si>
  <si>
    <t>bigassgirlpics.com</t>
  </si>
  <si>
    <t>bilginutu.com</t>
  </si>
  <si>
    <t>montpellier-rugby.com</t>
  </si>
  <si>
    <t>nwhiker.com</t>
  </si>
  <si>
    <t>teamindustrialservices.com</t>
  </si>
  <si>
    <t>senami.or.jp</t>
  </si>
  <si>
    <t>collaborationproject.org</t>
  </si>
  <si>
    <t>wiki-posicionamiento-web.org</t>
  </si>
  <si>
    <t>skoli.ru</t>
  </si>
  <si>
    <t>atypob.tk</t>
  </si>
  <si>
    <t>phoenixcinema.co.uk</t>
  </si>
  <si>
    <t>blada.com</t>
  </si>
  <si>
    <t>candicelake.com</t>
  </si>
  <si>
    <t>cewekasia.com</t>
  </si>
  <si>
    <t>chicagolandmgclub.com</t>
  </si>
  <si>
    <t>ikitesurf.com</t>
  </si>
  <si>
    <t>inkofelation.com</t>
  </si>
  <si>
    <t>lightforplants.com</t>
  </si>
  <si>
    <t>nikola-lenivets.com</t>
  </si>
  <si>
    <t>thedispensaryfulton.com</t>
  </si>
  <si>
    <t>zvezdanutye.com</t>
  </si>
  <si>
    <t>wegoreise.de</t>
  </si>
  <si>
    <t>vi-seem.eu</t>
  </si>
  <si>
    <t>velorama.nl</t>
  </si>
  <si>
    <t>discosoupe.org</t>
  </si>
  <si>
    <t>fsga.org</t>
  </si>
  <si>
    <t>biurorekordow.pl</t>
  </si>
  <si>
    <t>aelithouse.ru</t>
  </si>
  <si>
    <t>zenith.technology</t>
  </si>
  <si>
    <t>essexcricket.org.uk</t>
  </si>
  <si>
    <t>kaba.ch</t>
  </si>
  <si>
    <t>4bzthemes.com</t>
  </si>
  <si>
    <t>astral-source.com</t>
  </si>
  <si>
    <t>blitz3ddesign.com</t>
  </si>
  <si>
    <t>danhtt.com</t>
  </si>
  <si>
    <t>explorearras.com</t>
  </si>
  <si>
    <t>scvtcc.com</t>
  </si>
  <si>
    <t>spainmadesimple.com</t>
  </si>
  <si>
    <t>clean-label.de</t>
  </si>
  <si>
    <t>humv.es</t>
  </si>
  <si>
    <t>nexans.fr</t>
  </si>
  <si>
    <t>buy-steroids-europe.net</t>
  </si>
  <si>
    <t>virginiastar.net</t>
  </si>
  <si>
    <t>plombiercanteleu.org</t>
  </si>
  <si>
    <t>tlsks.org</t>
  </si>
  <si>
    <t>modernmeditation.ca</t>
  </si>
  <si>
    <t>bike-parts-honda.com</t>
  </si>
  <si>
    <t>couple-cams.com</t>
  </si>
  <si>
    <t>ethosis.com</t>
  </si>
  <si>
    <t>health-ade.com</t>
  </si>
  <si>
    <t>himuro.com</t>
  </si>
  <si>
    <t>livingwithlindsay.com</t>
  </si>
  <si>
    <t>lukas-podolski.com</t>
  </si>
  <si>
    <t>monkeydepot.com</t>
  </si>
  <si>
    <t>myonebd.com</t>
  </si>
  <si>
    <t>powerpilates.com</t>
  </si>
  <si>
    <t>rbrides.com</t>
  </si>
  <si>
    <t>tractorjoe.com</t>
  </si>
  <si>
    <t>youvox.fr</t>
  </si>
  <si>
    <t>bdaiyun.net</t>
  </si>
  <si>
    <t>rexbo.net</t>
  </si>
  <si>
    <t>viagra100mgcanada.ru</t>
  </si>
  <si>
    <t>0734.com</t>
  </si>
  <si>
    <t>alzaemat.com</t>
  </si>
  <si>
    <t>arnoldsche.com</t>
  </si>
  <si>
    <t>facite.com</t>
  </si>
  <si>
    <t>freeblood.com</t>
  </si>
  <si>
    <t>gardnervillage.com</t>
  </si>
  <si>
    <t>glsg1166.com</t>
  </si>
  <si>
    <t>marriedwithluggage.com</t>
  </si>
  <si>
    <t>privatecash.com</t>
  </si>
  <si>
    <t>qzone6.com</t>
  </si>
  <si>
    <t>rc-help.com</t>
  </si>
  <si>
    <t>rgsgames.com</t>
  </si>
  <si>
    <t>twinner-sports.com</t>
  </si>
  <si>
    <t>cincybar.org</t>
  </si>
  <si>
    <t>brasovcity.ro</t>
  </si>
  <si>
    <t>qqegg.com.tw</t>
  </si>
  <si>
    <t>iloveinterracial.cf</t>
  </si>
  <si>
    <t>finkorswim.com</t>
  </si>
  <si>
    <t>foundationrepairtx.com</t>
  </si>
  <si>
    <t>imagenssoltas.com</t>
  </si>
  <si>
    <t>namshicdn.com</t>
  </si>
  <si>
    <t>reachcm.com</t>
  </si>
  <si>
    <t>theloden.com</t>
  </si>
  <si>
    <t>whiteraverrafting.com</t>
  </si>
  <si>
    <t>cyprus44.info</t>
  </si>
  <si>
    <t>xxxfethiyeescort.info</t>
  </si>
  <si>
    <t>blogcentral.is</t>
  </si>
  <si>
    <t>aim.co.kr</t>
  </si>
  <si>
    <t>attajdid.ma</t>
  </si>
  <si>
    <t>cozadzien.pl</t>
  </si>
  <si>
    <t>wierszykionline.pl</t>
  </si>
  <si>
    <t>ebujie.ro</t>
  </si>
  <si>
    <t>art911.ru</t>
  </si>
  <si>
    <t>decor-v-dome.ru</t>
  </si>
  <si>
    <t>mpsu-yar.ru</t>
  </si>
  <si>
    <t>teenanalyzed.ru</t>
  </si>
  <si>
    <t>canadagoosejacketsuk.org.uk</t>
  </si>
  <si>
    <t>pengbo.org.cn</t>
  </si>
  <si>
    <t>tongwang.cn</t>
  </si>
  <si>
    <t>bigcattracks.com</t>
  </si>
  <si>
    <t>creditcardassist.com</t>
  </si>
  <si>
    <t>deviceroot.com</t>
  </si>
  <si>
    <t>goldtoe.com</t>
  </si>
  <si>
    <t>kdovino.com</t>
  </si>
  <si>
    <t>mitfuso.com</t>
  </si>
  <si>
    <t>musterring.com</t>
  </si>
  <si>
    <t>schaubandcompany.com</t>
  </si>
  <si>
    <t>southgatehouse.com</t>
  </si>
  <si>
    <t>duplex.cz</t>
  </si>
  <si>
    <t>arenagames.org</t>
  </si>
  <si>
    <t>ccimindia.org</t>
  </si>
  <si>
    <t>jamsj.org</t>
  </si>
  <si>
    <t>car-care.ru</t>
  </si>
  <si>
    <t>ifalik.ru</t>
  </si>
  <si>
    <t>megalink.ru</t>
  </si>
  <si>
    <t>rikat24.ru</t>
  </si>
  <si>
    <t>wedgewood-rooms.co.uk</t>
  </si>
  <si>
    <t>dancinghares.biz</t>
  </si>
  <si>
    <t>cig.com.cn</t>
  </si>
  <si>
    <t>dollyparton-tour.com</t>
  </si>
  <si>
    <t>passionpassport.com</t>
  </si>
  <si>
    <t>southfloridafair.com</t>
  </si>
  <si>
    <t>stiffs.com</t>
  </si>
  <si>
    <t>suarabola.com</t>
  </si>
  <si>
    <t>thehoneymoon.com</t>
  </si>
  <si>
    <t>torrent-oyun.com</t>
  </si>
  <si>
    <t>artediez.es</t>
  </si>
  <si>
    <t>compramostucoche.es</t>
  </si>
  <si>
    <t>whiteone.es</t>
  </si>
  <si>
    <t>aixlesbains.fr</t>
  </si>
  <si>
    <t>hallettracing.net</t>
  </si>
  <si>
    <t>ouders.net</t>
  </si>
  <si>
    <t>1mcg.ru</t>
  </si>
  <si>
    <t>peppapigworld.co.uk</t>
  </si>
  <si>
    <t>jinkyart.com.au</t>
  </si>
  <si>
    <t>titanweb.com.au</t>
  </si>
  <si>
    <t>32redbingo.com</t>
  </si>
  <si>
    <t>cagwcc.com</t>
  </si>
  <si>
    <t>gemedicalsystems.com</t>
  </si>
  <si>
    <t>kielichlawfirm.com</t>
  </si>
  <si>
    <t>marypopeosborne.com</t>
  </si>
  <si>
    <t>miraclesproduction.com</t>
  </si>
  <si>
    <t>nfzmbrand.com</t>
  </si>
  <si>
    <t>xahhdx.com</t>
  </si>
  <si>
    <t>xiandaijianshe.com</t>
  </si>
  <si>
    <t>zgjiemeng.com</t>
  </si>
  <si>
    <t>huette-haldenhof.de</t>
  </si>
  <si>
    <t>cdan.es</t>
  </si>
  <si>
    <t>booknet.co.il</t>
  </si>
  <si>
    <t>austemb.org</t>
  </si>
  <si>
    <t>goldenageproject.org.uk</t>
  </si>
  <si>
    <t>eyecatchingnews.com</t>
  </si>
  <si>
    <t>gribkovye-zabolevaniya.com</t>
  </si>
  <si>
    <t>gucci-outletpro.com</t>
  </si>
  <si>
    <t>massagenatu.com</t>
  </si>
  <si>
    <t>rtsintercoms.com</t>
  </si>
  <si>
    <t>saudia-online.com</t>
  </si>
  <si>
    <t>vip-chalets.com</t>
  </si>
  <si>
    <t>xn--9i1b14l89cn4y.com</t>
  </si>
  <si>
    <t>íë¸Œë¨¸ë‹ˆ.com</t>
  </si>
  <si>
    <t>daftartogel.info</t>
  </si>
  <si>
    <t>bbtorresino.it</t>
  </si>
  <si>
    <t>farmacipererezione.it</t>
  </si>
  <si>
    <t>sru.org</t>
  </si>
  <si>
    <t>siemens-home.pl</t>
  </si>
  <si>
    <t>zrealizujkupon.pl</t>
  </si>
  <si>
    <t>pgsha.ru</t>
  </si>
  <si>
    <t>lockit-safe.co.uk</t>
  </si>
  <si>
    <t>816tree.com</t>
  </si>
  <si>
    <t>comfortplusacheating.com</t>
  </si>
  <si>
    <t>currierandlazier.com</t>
  </si>
  <si>
    <t>katyperrycollections.com</t>
  </si>
  <si>
    <t>myshoppinggenie.com</t>
  </si>
  <si>
    <t>pagelineproduction.com</t>
  </si>
  <si>
    <t>patienceandgraceblog.com</t>
  </si>
  <si>
    <t>samuraicircuits.com</t>
  </si>
  <si>
    <t>theartofberlin.com</t>
  </si>
  <si>
    <t>tytoona.com</t>
  </si>
  <si>
    <t>ankarabayanlari.net</t>
  </si>
  <si>
    <t>apte.org</t>
  </si>
  <si>
    <t>rekrut.pro</t>
  </si>
  <si>
    <t>novayaspravka.ru</t>
  </si>
  <si>
    <t>getbracknell.co.uk</t>
  </si>
  <si>
    <t>9pv.us</t>
  </si>
  <si>
    <t>endeavor.org.ar</t>
  </si>
  <si>
    <t>flaixfm.cat</t>
  </si>
  <si>
    <t>gurtenpark.ch</t>
  </si>
  <si>
    <t>jobpilot.ch</t>
  </si>
  <si>
    <t>assystem-germany.com</t>
  </si>
  <si>
    <t>bcbsmt.com</t>
  </si>
  <si>
    <t>bentcorner.com</t>
  </si>
  <si>
    <t>brownsheep.com</t>
  </si>
  <si>
    <t>flssw.com</t>
  </si>
  <si>
    <t>grandsecretduweb.com</t>
  </si>
  <si>
    <t>hunterunitinfo.com</t>
  </si>
  <si>
    <t>motleyfool.com</t>
  </si>
  <si>
    <t>sbzz3m.com</t>
  </si>
  <si>
    <t>troubledwith.com</t>
  </si>
  <si>
    <t>xjyhyy.com</t>
  </si>
  <si>
    <t>gslcalla.co.nz</t>
  </si>
  <si>
    <t>qcin.org</t>
  </si>
  <si>
    <t>acco.ua</t>
  </si>
  <si>
    <t>abercrombieoutlet.cc</t>
  </si>
  <si>
    <t>ndip.cn</t>
  </si>
  <si>
    <t>cibleweb.com</t>
  </si>
  <si>
    <t>enagicwebsystem.com</t>
  </si>
  <si>
    <t>jasongraphix.com</t>
  </si>
  <si>
    <t>lyon-court.com</t>
  </si>
  <si>
    <t>morephotos.com</t>
  </si>
  <si>
    <t>pjsangelicresources.com</t>
  </si>
  <si>
    <t>scotnothingtodowithyou.com</t>
  </si>
  <si>
    <t>wd40specialist.com</t>
  </si>
  <si>
    <t>rugby-club-tricastin.fr</t>
  </si>
  <si>
    <t>trellidor.co.il</t>
  </si>
  <si>
    <t>simei.it</t>
  </si>
  <si>
    <t>epilshop.ru</t>
  </si>
  <si>
    <t>ios-spy.top</t>
  </si>
  <si>
    <t>ucine.edu.ar</t>
  </si>
  <si>
    <t>3mschweiz.ch</t>
  </si>
  <si>
    <t>hubeipost.com.cn</t>
  </si>
  <si>
    <t>2ndskiesforex.com</t>
  </si>
  <si>
    <t>divorcelawinfo.com</t>
  </si>
  <si>
    <t>fc-buddyfight.com</t>
  </si>
  <si>
    <t>huismanequipment.com</t>
  </si>
  <si>
    <t>infolytica.com</t>
  </si>
  <si>
    <t>levitra-genericcheapest-price.com</t>
  </si>
  <si>
    <t>mylrs.com</t>
  </si>
  <si>
    <t>scribbr.com</t>
  </si>
  <si>
    <t>silverfincraze.com</t>
  </si>
  <si>
    <t>www0304.com</t>
  </si>
  <si>
    <t>loipinel.fr</t>
  </si>
  <si>
    <t>celebritytalent.net</t>
  </si>
  <si>
    <t>charlap.org</t>
  </si>
  <si>
    <t>siddhivinayak.org</t>
  </si>
  <si>
    <t>ryedale.gov.uk</t>
  </si>
  <si>
    <t>bsf.be</t>
  </si>
  <si>
    <t>fabiennecouture.be</t>
  </si>
  <si>
    <t>prebel.com.co</t>
  </si>
  <si>
    <t>addlinkzfree.com</t>
  </si>
  <si>
    <t>antwerpjewels.com</t>
  </si>
  <si>
    <t>cheapestautoinsurancehjs.com</t>
  </si>
  <si>
    <t>dramamine.com</t>
  </si>
  <si>
    <t>dyqcc.com</t>
  </si>
  <si>
    <t>hueylong.com</t>
  </si>
  <si>
    <t>lanegreta.com</t>
  </si>
  <si>
    <t>masnikov.com</t>
  </si>
  <si>
    <t>naturalshilajit.com</t>
  </si>
  <si>
    <t>tokyo-media-lab.com</t>
  </si>
  <si>
    <t>tribeza.com</t>
  </si>
  <si>
    <t>viiainternational.com</t>
  </si>
  <si>
    <t>soteck.es</t>
  </si>
  <si>
    <t>5foq.net</t>
  </si>
  <si>
    <t>dewapoker-online.net</t>
  </si>
  <si>
    <t>dynachat.net</t>
  </si>
  <si>
    <t>artspacenc.org</t>
  </si>
  <si>
    <t>brennerchildrens.org</t>
  </si>
  <si>
    <t>jacksonnc.org</t>
  </si>
  <si>
    <t>scottsdalefest.org</t>
  </si>
  <si>
    <t>ideanomics.ru</t>
  </si>
  <si>
    <t>sinaninvest.ru</t>
  </si>
  <si>
    <t>packlab.us</t>
  </si>
  <si>
    <t>careerjet.co.za</t>
  </si>
  <si>
    <t>091711.com</t>
  </si>
  <si>
    <t>acousticmagazine.com</t>
  </si>
  <si>
    <t>albaba.com</t>
  </si>
  <si>
    <t>badaniagenetyczne.com</t>
  </si>
  <si>
    <t>future9ate.com</t>
  </si>
  <si>
    <t>genericviagraviagraonlinefhfryj.com</t>
  </si>
  <si>
    <t>okhosting.com</t>
  </si>
  <si>
    <t>qaym.com</t>
  </si>
  <si>
    <t>trumpetherald.com</t>
  </si>
  <si>
    <t>xtramilerecordings.com</t>
  </si>
  <si>
    <t>anandpalace.in</t>
  </si>
  <si>
    <t>serruriercreteil.info</t>
  </si>
  <si>
    <t>artisanthemes.io</t>
  </si>
  <si>
    <t>daikyo-astage.co.jp</t>
  </si>
  <si>
    <t>shegeeks.net</t>
  </si>
  <si>
    <t>devcointalk.org</t>
  </si>
  <si>
    <t>ilcor.org</t>
  </si>
  <si>
    <t>ventolinbuyonline.org</t>
  </si>
  <si>
    <t>tcaadvisers.com.pl</t>
  </si>
  <si>
    <t>norcom.ru</t>
  </si>
  <si>
    <t>thedailyhealth.co.uk</t>
  </si>
  <si>
    <t>ukcrn.org.uk</t>
  </si>
  <si>
    <t>vff.org.au</t>
  </si>
  <si>
    <t>infosecurity.org.cn</t>
  </si>
  <si>
    <t>altinorumcek.com</t>
  </si>
  <si>
    <t>automotive-eetimes.com</t>
  </si>
  <si>
    <t>envoytours.com</t>
  </si>
  <si>
    <t>forumleaders.com</t>
  </si>
  <si>
    <t>jinfonet.com</t>
  </si>
  <si>
    <t>mingalapar.com</t>
  </si>
  <si>
    <t>mobileaudioshop.com</t>
  </si>
  <si>
    <t>moreorless.com</t>
  </si>
  <si>
    <t>offshoreelectrics.com</t>
  </si>
  <si>
    <t>r1comunicaciones.com</t>
  </si>
  <si>
    <t>selkiephoto.com</t>
  </si>
  <si>
    <t>sony-cp.com</t>
  </si>
  <si>
    <t>leadership.gr</t>
  </si>
  <si>
    <t>mutilateadoll3.info</t>
  </si>
  <si>
    <t>morbin.it</t>
  </si>
  <si>
    <t>perspective.co.ke</t>
  </si>
  <si>
    <t>cnmumen.net</t>
  </si>
  <si>
    <t>massaflcio.org</t>
  </si>
  <si>
    <t>sosapoverty.org</t>
  </si>
  <si>
    <t>aciclovircream.se</t>
  </si>
  <si>
    <t>onlinecanadianpharmacy.us</t>
  </si>
  <si>
    <t>tgo-tv.co</t>
  </si>
  <si>
    <t>185sy.com</t>
  </si>
  <si>
    <t>basecampbrewingco.com</t>
  </si>
  <si>
    <t>bauhaus-center.com</t>
  </si>
  <si>
    <t>berlin-atonal.com</t>
  </si>
  <si>
    <t>dhrnews.com</t>
  </si>
  <si>
    <t>foodtechinc.com</t>
  </si>
  <si>
    <t>hotelvintage-seattle.com</t>
  </si>
  <si>
    <t>irieinn.com</t>
  </si>
  <si>
    <t>paydayloansusaccg.com</t>
  </si>
  <si>
    <t>shophousegamuda.com</t>
  </si>
  <si>
    <t>thefamuanonline.com</t>
  </si>
  <si>
    <t>wizrex.com</t>
  </si>
  <si>
    <t>cotse.net</t>
  </si>
  <si>
    <t>rxtxw.net</t>
  </si>
  <si>
    <t>copelaos.org</t>
  </si>
  <si>
    <t>lhsaa.org</t>
  </si>
  <si>
    <t>best-com.pl</t>
  </si>
  <si>
    <t>blog-bankowy.pl</t>
  </si>
  <si>
    <t>kojuhotrubniy-teploobmennik.ru</t>
  </si>
  <si>
    <t>publicatom.ru</t>
  </si>
  <si>
    <t>easyhomedeco.us</t>
  </si>
  <si>
    <t>yerbabuenavirtual.com.ar</t>
  </si>
  <si>
    <t>pdashop.be</t>
  </si>
  <si>
    <t>loulan.gov.cn</t>
  </si>
  <si>
    <t>aldercreek.com</t>
  </si>
  <si>
    <t>asfasporkulubu.com</t>
  </si>
  <si>
    <t>aspenrecreation.com</t>
  </si>
  <si>
    <t>avpve.com</t>
  </si>
  <si>
    <t>china-gift.com</t>
  </si>
  <si>
    <t>danarebeccadesigns.com</t>
  </si>
  <si>
    <t>deathride.com</t>
  </si>
  <si>
    <t>gestuz.com</t>
  </si>
  <si>
    <t>kaos4x4.com</t>
  </si>
  <si>
    <t>polski-biznes.com</t>
  </si>
  <si>
    <t>recherche-colocation.com</t>
  </si>
  <si>
    <t>toucanart.com</t>
  </si>
  <si>
    <t>weareneverfull.com</t>
  </si>
  <si>
    <t>yarnland.com</t>
  </si>
  <si>
    <t>portes-alfinodoor.gr</t>
  </si>
  <si>
    <t>mfa.gov.jo</t>
  </si>
  <si>
    <t>dpaonthenet.net</t>
  </si>
  <si>
    <t>enetres.net</t>
  </si>
  <si>
    <t>funnelboostmedia.net</t>
  </si>
  <si>
    <t>bettzedek.org</t>
  </si>
  <si>
    <t>familiesusa2.org</t>
  </si>
  <si>
    <t>lifewithchrist.org</t>
  </si>
  <si>
    <t>buyventolin.party</t>
  </si>
  <si>
    <t>seroquel100.se</t>
  </si>
  <si>
    <t>lasix.top</t>
  </si>
  <si>
    <t>agroart.com.ua</t>
  </si>
  <si>
    <t>acid-lounge.org.uk</t>
  </si>
  <si>
    <t>riocinema.org.uk</t>
  </si>
  <si>
    <t>diyhomeimprovement.us</t>
  </si>
  <si>
    <t>homogeniser.biz</t>
  </si>
  <si>
    <t>alvarezgtr.com</t>
  </si>
  <si>
    <t>beartoothbullets.com</t>
  </si>
  <si>
    <t>cave-abbaye.com</t>
  </si>
  <si>
    <t>chiefoutsiders.com</t>
  </si>
  <si>
    <t>frenchwomendontgetfat.com</t>
  </si>
  <si>
    <t>gta5cashmoney.com</t>
  </si>
  <si>
    <t>mrfhk.com</t>
  </si>
  <si>
    <t>rizopoulospost.com</t>
  </si>
  <si>
    <t>sitstrings.com</t>
  </si>
  <si>
    <t>stainlesswire.com</t>
  </si>
  <si>
    <t>star-alliance.com</t>
  </si>
  <si>
    <t>testprep.com</t>
  </si>
  <si>
    <t>thisisf1.com</t>
  </si>
  <si>
    <t>zsbfjl.com</t>
  </si>
  <si>
    <t>lewu.de</t>
  </si>
  <si>
    <t>fme.is</t>
  </si>
  <si>
    <t>shizuokatoyota.co.jp</t>
  </si>
  <si>
    <t>cambridgediscoverypark.net</t>
  </si>
  <si>
    <t>gamingguide.net</t>
  </si>
  <si>
    <t>prestlgeusa.net</t>
  </si>
  <si>
    <t>slipknottshirts.net</t>
  </si>
  <si>
    <t>sohodubbel.nl</t>
  </si>
  <si>
    <t>buyviagraonline.nu</t>
  </si>
  <si>
    <t>bauer.org</t>
  </si>
  <si>
    <t>fsm2015.org</t>
  </si>
  <si>
    <t>tripsforkids.org</t>
  </si>
  <si>
    <t>kinoteka.pl</t>
  </si>
  <si>
    <t>codespromo.pro</t>
  </si>
  <si>
    <t>chamtheatre.ru</t>
  </si>
  <si>
    <t>nipin.ru</t>
  </si>
  <si>
    <t>zootrade66.ru</t>
  </si>
  <si>
    <t>about-forex.co.uk</t>
  </si>
  <si>
    <t>bookmarkali.xyz</t>
  </si>
  <si>
    <t>profactor.at</t>
  </si>
  <si>
    <t>collateralfinance.com.au</t>
  </si>
  <si>
    <t>hljqhdm.com.cn</t>
  </si>
  <si>
    <t>jlsi.gov.cn</t>
  </si>
  <si>
    <t>91yindu.com</t>
  </si>
  <si>
    <t>casinopiernj.com</t>
  </si>
  <si>
    <t>congonline.com</t>
  </si>
  <si>
    <t>cruxis.com</t>
  </si>
  <si>
    <t>dannybarnes.com</t>
  </si>
  <si>
    <t>ezoosk.com</t>
  </si>
  <si>
    <t>freerpgday.com</t>
  </si>
  <si>
    <t>gong1chuang1.com</t>
  </si>
  <si>
    <t>gzpfbz.com</t>
  </si>
  <si>
    <t>malikov.com</t>
  </si>
  <si>
    <t>matco-norca.com</t>
  </si>
  <si>
    <t>mullings.com</t>
  </si>
  <si>
    <t>premiumcasinoslots.com</t>
  </si>
  <si>
    <t>snowbootswinter.com</t>
  </si>
  <si>
    <t>tadlowmusic.com</t>
  </si>
  <si>
    <t>teachezi.com</t>
  </si>
  <si>
    <t>thearticlebin.com</t>
  </si>
  <si>
    <t>zhengbang.com</t>
  </si>
  <si>
    <t>motto.dk</t>
  </si>
  <si>
    <t>actency.fr</t>
  </si>
  <si>
    <t>mac-gratuit.fr</t>
  </si>
  <si>
    <t>joytopia.or.jp</t>
  </si>
  <si>
    <t>dohomeworkforme.net</t>
  </si>
  <si>
    <t>mixi.net</t>
  </si>
  <si>
    <t>woordjesleren.nl</t>
  </si>
  <si>
    <t>americasheartland.org</t>
  </si>
  <si>
    <t>gbls.org</t>
  </si>
  <si>
    <t>okcps.org</t>
  </si>
  <si>
    <t>thebanner.org</t>
  </si>
  <si>
    <t>voting101.org</t>
  </si>
  <si>
    <t>low.pl</t>
  </si>
  <si>
    <t>rfonline.ru</t>
  </si>
  <si>
    <t>republic.com.ua</t>
  </si>
  <si>
    <t>assetbasedloans.co.za</t>
  </si>
  <si>
    <t>abacusdirectory.com</t>
  </si>
  <si>
    <t>allreplicasdo.com</t>
  </si>
  <si>
    <t>bardic-music.com</t>
  </si>
  <si>
    <t>breath-ez.com</t>
  </si>
  <si>
    <t>citizencard.com</t>
  </si>
  <si>
    <t>click2mail.com</t>
  </si>
  <si>
    <t>drgalvis.com</t>
  </si>
  <si>
    <t>fuhaotieyi.com</t>
  </si>
  <si>
    <t>gantaspen.com</t>
  </si>
  <si>
    <t>gintorva.com</t>
  </si>
  <si>
    <t>graphpaper.com</t>
  </si>
  <si>
    <t>ivgstores.com</t>
  </si>
  <si>
    <t>manfromearth.com</t>
  </si>
  <si>
    <t>movie-highspeed.com</t>
  </si>
  <si>
    <t>nourishinghope.com</t>
  </si>
  <si>
    <t>rhodeislanddiningguide.com</t>
  </si>
  <si>
    <t>sirfooddude.com</t>
  </si>
  <si>
    <t>takamolcement.com</t>
  </si>
  <si>
    <t>teamgiantalpecin.com</t>
  </si>
  <si>
    <t>ultrawellnesscenter.com</t>
  </si>
  <si>
    <t>usabit.com</t>
  </si>
  <si>
    <t>redcardinal.ie</t>
  </si>
  <si>
    <t>6mui.info</t>
  </si>
  <si>
    <t>itgr.co.jp</t>
  </si>
  <si>
    <t>ihuan.me</t>
  </si>
  <si>
    <t>ahxww.net</t>
  </si>
  <si>
    <t>animaltalk.net</t>
  </si>
  <si>
    <t>propecia-advice.net</t>
  </si>
  <si>
    <t>elcheapo.nl</t>
  </si>
  <si>
    <t>patagoniausa.online</t>
  </si>
  <si>
    <t>allaboutprayer.org</t>
  </si>
  <si>
    <t>arslantas.org</t>
  </si>
  <si>
    <t>ihatelaurelcarmax.org</t>
  </si>
  <si>
    <t>stmaryskids.org</t>
  </si>
  <si>
    <t>fujifilm.ru</t>
  </si>
  <si>
    <t>microinform.ru</t>
  </si>
  <si>
    <t>tkd.org.tr</t>
  </si>
  <si>
    <t>howcollege.ac.uk</t>
  </si>
  <si>
    <t>any-door.com</t>
  </si>
  <si>
    <t>buylevitrax24.com</t>
  </si>
  <si>
    <t>itwadi.com</t>
  </si>
  <si>
    <t>john1701a.com</t>
  </si>
  <si>
    <t>louwrentius.com</t>
  </si>
  <si>
    <t>nordicphotos.com</t>
  </si>
  <si>
    <t>peterdobias.com</t>
  </si>
  <si>
    <t>promotingtips.com</t>
  </si>
  <si>
    <t>readhowyouwant.com</t>
  </si>
  <si>
    <t>realmagnet.com</t>
  </si>
  <si>
    <t>selogames.com</t>
  </si>
  <si>
    <t>sye188.com</t>
  </si>
  <si>
    <t>yoursun.com</t>
  </si>
  <si>
    <t>pietradura.fr</t>
  </si>
  <si>
    <t>christchurchcathedral.ie</t>
  </si>
  <si>
    <t>hosokawamicron.co.jp</t>
  </si>
  <si>
    <t>dijlh.net</t>
  </si>
  <si>
    <t>fabulous-ashley.net</t>
  </si>
  <si>
    <t>geesepolice.net</t>
  </si>
  <si>
    <t>magatsu.net</t>
  </si>
  <si>
    <t>atorg.net.ru</t>
  </si>
  <si>
    <t>tkg.org.ua</t>
  </si>
  <si>
    <t>asiasoft.com.vn</t>
  </si>
  <si>
    <t>chom.be</t>
  </si>
  <si>
    <t>hnjd.edu.cn</t>
  </si>
  <si>
    <t>xmsywj.cn</t>
  </si>
  <si>
    <t>alghanim.com</t>
  </si>
  <si>
    <t>aly2men.com</t>
  </si>
  <si>
    <t>atleticomadridfcteamshop.com</t>
  </si>
  <si>
    <t>bibliocraftmod.com</t>
  </si>
  <si>
    <t>detroitsoup.com</t>
  </si>
  <si>
    <t>efoliomn.com</t>
  </si>
  <si>
    <t>hezesweet.com</t>
  </si>
  <si>
    <t>insidehumanmind.com</t>
  </si>
  <si>
    <t>ivankatrumpcollection.com</t>
  </si>
  <si>
    <t>jawpro.com</t>
  </si>
  <si>
    <t>koucai.com</t>
  </si>
  <si>
    <t>marinemammalcare.com</t>
  </si>
  <si>
    <t>markweblinkc.com</t>
  </si>
  <si>
    <t>mb-themes.com</t>
  </si>
  <si>
    <t>milla-milla.com</t>
  </si>
  <si>
    <t>miniminecraftgamefree.com</t>
  </si>
  <si>
    <t>mirai.com</t>
  </si>
  <si>
    <t>mynslc.com</t>
  </si>
  <si>
    <t>sdenrichmentplace.com</t>
  </si>
  <si>
    <t>textsfromsuperheroes.com</t>
  </si>
  <si>
    <t>thehinducentre.com</t>
  </si>
  <si>
    <t>thesanctuarythailand.com</t>
  </si>
  <si>
    <t>u8dvw42tgcjw9gwsd.com</t>
  </si>
  <si>
    <t>vod-box.com</t>
  </si>
  <si>
    <t>gmag.gr</t>
  </si>
  <si>
    <t>bonusbond.ie</t>
  </si>
  <si>
    <t>tent.io</t>
  </si>
  <si>
    <t>runer.it</t>
  </si>
  <si>
    <t>succesmastermind.nl</t>
  </si>
  <si>
    <t>retinacream.nu</t>
  </si>
  <si>
    <t>hgs.org</t>
  </si>
  <si>
    <t>steresa.pl</t>
  </si>
  <si>
    <t>aic.ru</t>
  </si>
  <si>
    <t>cilikon.ru</t>
  </si>
  <si>
    <t>unity-recruitment.co.uk</t>
  </si>
  <si>
    <t>doxycycline.webcam</t>
  </si>
  <si>
    <t>autoinsurancequoters.xyz</t>
  </si>
  <si>
    <t>rogersjewellerystudio.co.za</t>
  </si>
  <si>
    <t>briceenvironmental.biz</t>
  </si>
  <si>
    <t>cinemark.cl</t>
  </si>
  <si>
    <t>albenxa.com</t>
  </si>
  <si>
    <t>cottman.com</t>
  </si>
  <si>
    <t>designforfounders.com</t>
  </si>
  <si>
    <t>ecuaconsentida.com</t>
  </si>
  <si>
    <t>jamcruise.com</t>
  </si>
  <si>
    <t>konfeo.com</t>
  </si>
  <si>
    <t>lawrenceofmorocco.com</t>
  </si>
  <si>
    <t>planetsub.com</t>
  </si>
  <si>
    <t>pourlavictoire.com</t>
  </si>
  <si>
    <t>reilyproducts.com</t>
  </si>
  <si>
    <t>secureyourcycle.com</t>
  </si>
  <si>
    <t>shopmaninc.com</t>
  </si>
  <si>
    <t>sportsx.com</t>
  </si>
  <si>
    <t>storeybooks.com</t>
  </si>
  <si>
    <t>tstout.com</t>
  </si>
  <si>
    <t>ursusbooks.com</t>
  </si>
  <si>
    <t>worldnewscasino.com</t>
  </si>
  <si>
    <t>xcoinx.com</t>
  </si>
  <si>
    <t>wahler.de</t>
  </si>
  <si>
    <t>safari.co.il</t>
  </si>
  <si>
    <t>lagostours.info</t>
  </si>
  <si>
    <t>marconigorgonzola.it</t>
  </si>
  <si>
    <t>tokushimacci.or.jp</t>
  </si>
  <si>
    <t>100my.net</t>
  </si>
  <si>
    <t>1800access.net</t>
  </si>
  <si>
    <t>aprs-is.net</t>
  </si>
  <si>
    <t>diariolaregion.net</t>
  </si>
  <si>
    <t>sieuthidiaoc24h.net</t>
  </si>
  <si>
    <t>cialis-5mgonline.org</t>
  </si>
  <si>
    <t>hydepark.org</t>
  </si>
  <si>
    <t>buy-trazodone.top</t>
  </si>
  <si>
    <t>gttr.ac.uk</t>
  </si>
  <si>
    <t>microsoft.co.uk</t>
  </si>
  <si>
    <t>bimbadgen.com.au</t>
  </si>
  <si>
    <t>daffodilday.com.au</t>
  </si>
  <si>
    <t>charityintelligence.ca</t>
  </si>
  <si>
    <t>gogo12345.cn</t>
  </si>
  <si>
    <t>54yunyou.com</t>
  </si>
  <si>
    <t>allergyresearchgroup.com</t>
  </si>
  <si>
    <t>babyspun.com</t>
  </si>
  <si>
    <t>boydsbets.com</t>
  </si>
  <si>
    <t>builderspoles.com</t>
  </si>
  <si>
    <t>bunksandwiches.com</t>
  </si>
  <si>
    <t>bytargentina.com</t>
  </si>
  <si>
    <t>cd991.com</t>
  </si>
  <si>
    <t>corporatecouncilonafrica.com</t>
  </si>
  <si>
    <t>fernox.com</t>
  </si>
  <si>
    <t>gangqinzulin.com</t>
  </si>
  <si>
    <t>getpoole.com</t>
  </si>
  <si>
    <t>graziearcazzo.com</t>
  </si>
  <si>
    <t>imhocloud.com</t>
  </si>
  <si>
    <t>jian.com</t>
  </si>
  <si>
    <t>laughingplanetcafe.com</t>
  </si>
  <si>
    <t>lrs.com</t>
  </si>
  <si>
    <t>lvyoutz.com</t>
  </si>
  <si>
    <t>mamonde.com</t>
  </si>
  <si>
    <t>scienceofmom.com</t>
  </si>
  <si>
    <t>smartlook.com</t>
  </si>
  <si>
    <t>stockmarketmentor.com</t>
  </si>
  <si>
    <t>topsalesworld.com</t>
  </si>
  <si>
    <t>watercraftsafety.com</t>
  </si>
  <si>
    <t>wedotechnologies.com</t>
  </si>
  <si>
    <t>yawaji01.com</t>
  </si>
  <si>
    <t>yeleme.com</t>
  </si>
  <si>
    <t>gruene-kraftwerke.de</t>
  </si>
  <si>
    <t>mccormickfuneralhome.net</t>
  </si>
  <si>
    <t>michaelcrump.net</t>
  </si>
  <si>
    <t>big-lies.org</t>
  </si>
  <si>
    <t>makefreecash.org</t>
  </si>
  <si>
    <t>najladniejszezyczenia.pl</t>
  </si>
  <si>
    <t>ina.pt</t>
  </si>
  <si>
    <t>krasimavto.ru</t>
  </si>
  <si>
    <t>slovakfitness.sk</t>
  </si>
  <si>
    <t>buyfurosemide.trade</t>
  </si>
  <si>
    <t>businesssource.tw</t>
  </si>
  <si>
    <t>freelanceadvisor.co.uk</t>
  </si>
  <si>
    <t>seniors.gov.au</t>
  </si>
  <si>
    <t>recycleamericaalliance.biz</t>
  </si>
  <si>
    <t>campus.cn</t>
  </si>
  <si>
    <t>fancl.com.cn</t>
  </si>
  <si>
    <t>tanaka.com.cn</t>
  </si>
  <si>
    <t>8thandwalton.com</t>
  </si>
  <si>
    <t>alternativebreastenlargement.com</t>
  </si>
  <si>
    <t>baixargratisapp.com</t>
  </si>
  <si>
    <t>bestmuaythai.com</t>
  </si>
  <si>
    <t>guatemundomaya.com</t>
  </si>
  <si>
    <t>kirstymaccoll.com</t>
  </si>
  <si>
    <t>ladyinternet.com</t>
  </si>
  <si>
    <t>mikekelley.com</t>
  </si>
  <si>
    <t>myfamilymobile.com</t>
  </si>
  <si>
    <t>myhealthandbusiness.com</t>
  </si>
  <si>
    <t>natcam.com</t>
  </si>
  <si>
    <t>parlorpress.com</t>
  </si>
  <si>
    <t>pollsitelocator.com</t>
  </si>
  <si>
    <t>ross.com</t>
  </si>
  <si>
    <t>skiffy.com</t>
  </si>
  <si>
    <t>steakescape.com</t>
  </si>
  <si>
    <t>travel2globe.com</t>
  </si>
  <si>
    <t>urbanasian.com</t>
  </si>
  <si>
    <t>xujiansg.com</t>
  </si>
  <si>
    <t>itsth.de</t>
  </si>
  <si>
    <t>siterun.eu</t>
  </si>
  <si>
    <t>peliti.gr</t>
  </si>
  <si>
    <t>netogreen.co.il</t>
  </si>
  <si>
    <t>yasaco.net</t>
  </si>
  <si>
    <t>askjeroen.nl</t>
  </si>
  <si>
    <t>ridgetrail.org</t>
  </si>
  <si>
    <t>t-f-m.co.uk</t>
  </si>
  <si>
    <t>ilsc.ca</t>
  </si>
  <si>
    <t>0564oa.com</t>
  </si>
  <si>
    <t>accuridecorp.com</t>
  </si>
  <si>
    <t>acuranews.com</t>
  </si>
  <si>
    <t>anyikim.com</t>
  </si>
  <si>
    <t>bostonlanguage.com</t>
  </si>
  <si>
    <t>dejant-kreation.com</t>
  </si>
  <si>
    <t>eaff.com</t>
  </si>
  <si>
    <t>getbellalabs.com</t>
  </si>
  <si>
    <t>gramlee.com</t>
  </si>
  <si>
    <t>heaedu.com</t>
  </si>
  <si>
    <t>highereducationinindia.com</t>
  </si>
  <si>
    <t>hotink.com</t>
  </si>
  <si>
    <t>hydroenvironment.com</t>
  </si>
  <si>
    <t>jinglepunks.com</t>
  </si>
  <si>
    <t>mag-manager.com</t>
  </si>
  <si>
    <t>mizzenandmain.com</t>
  </si>
  <si>
    <t>ncode.com</t>
  </si>
  <si>
    <t>qjhlw.com</t>
  </si>
  <si>
    <t>usagenericcialis.com</t>
  </si>
  <si>
    <t>ragnos.de</t>
  </si>
  <si>
    <t>vibrowest.it</t>
  </si>
  <si>
    <t>pipelight.net</t>
  </si>
  <si>
    <t>twoforthemoney.net</t>
  </si>
  <si>
    <t>marintheatre.org</t>
  </si>
  <si>
    <t>artificiimures.ro</t>
  </si>
  <si>
    <t>kost.si</t>
  </si>
  <si>
    <t>luxe.tv</t>
  </si>
  <si>
    <t>estradnjaci.ba</t>
  </si>
  <si>
    <t>democracywatch.ca</t>
  </si>
  <si>
    <t>transmedia.cl</t>
  </si>
  <si>
    <t>alyaqza.com</t>
  </si>
  <si>
    <t>amyjeanbarnett.com</t>
  </si>
  <si>
    <t>bestcigarettesshop.com</t>
  </si>
  <si>
    <t>caracol1260.com</t>
  </si>
  <si>
    <t>castleclashofclans.com</t>
  </si>
  <si>
    <t>chicagogreeter.com</t>
  </si>
  <si>
    <t>cricketnext.com</t>
  </si>
  <si>
    <t>indydt.com</t>
  </si>
  <si>
    <t>irepnaija247.com</t>
  </si>
  <si>
    <t>jlrext.com</t>
  </si>
  <si>
    <t>jqllp.com</t>
  </si>
  <si>
    <t>kandasoft.com</t>
  </si>
  <si>
    <t>reebokes.com</t>
  </si>
  <si>
    <t>thelightvegas.com</t>
  </si>
  <si>
    <t>warmsprings.com</t>
  </si>
  <si>
    <t>yarlihaber.com</t>
  </si>
  <si>
    <t>beste-bau.de</t>
  </si>
  <si>
    <t>bysi-do.ga</t>
  </si>
  <si>
    <t>atpedia.jp</t>
  </si>
  <si>
    <t>japantubes.net</t>
  </si>
  <si>
    <t>kessinger.net</t>
  </si>
  <si>
    <t>924gilman.org</t>
  </si>
  <si>
    <t>charlottemuseum.org</t>
  </si>
  <si>
    <t>khidiusa.org</t>
  </si>
  <si>
    <t>peopleslight.org</t>
  </si>
  <si>
    <t>scottishsocialistparty.org</t>
  </si>
  <si>
    <t>mgip.gov.pl</t>
  </si>
  <si>
    <t>promocyjni.pl</t>
  </si>
  <si>
    <t>dizainar.ro</t>
  </si>
  <si>
    <t>notebook1.ru</t>
  </si>
  <si>
    <t>pinkstinks.co.uk</t>
  </si>
  <si>
    <t>tempro.co.uk</t>
  </si>
  <si>
    <t>buy-retin-a.webcam</t>
  </si>
  <si>
    <t>ecs.gov.bd</t>
  </si>
  <si>
    <t>rediffchat.biz</t>
  </si>
  <si>
    <t>nunesadv.com.br</t>
  </si>
  <si>
    <t>kmd.by</t>
  </si>
  <si>
    <t>be21.cn</t>
  </si>
  <si>
    <t>blogadoras.com</t>
  </si>
  <si>
    <t>bodyaware.com</t>
  </si>
  <si>
    <t>bolivarcom.com</t>
  </si>
  <si>
    <t>cleverrussia.com</t>
  </si>
  <si>
    <t>diyphotocards.com</t>
  </si>
  <si>
    <t>erath.com</t>
  </si>
  <si>
    <t>hardwoodinstaller.com</t>
  </si>
  <si>
    <t>huaren008.com</t>
  </si>
  <si>
    <t>lunannews.com</t>
  </si>
  <si>
    <t>mcbeanartist.com</t>
  </si>
  <si>
    <t>mycarepharmacy.com</t>
  </si>
  <si>
    <t>outerbeaches.com</t>
  </si>
  <si>
    <t>phen375e.com</t>
  </si>
  <si>
    <t>russellfinex.com</t>
  </si>
  <si>
    <t>thebrooksideclub.com</t>
  </si>
  <si>
    <t>thefederalsavingsbank.com</t>
  </si>
  <si>
    <t>thekeysupport.com</t>
  </si>
  <si>
    <t>zdii.com</t>
  </si>
  <si>
    <t>arcticultra.de</t>
  </si>
  <si>
    <t>interreg-baltic.eu</t>
  </si>
  <si>
    <t>hkam.org.hk</t>
  </si>
  <si>
    <t>doroti.it</t>
  </si>
  <si>
    <t>kdts.jp</t>
  </si>
  <si>
    <t>airdefense.net</t>
  </si>
  <si>
    <t>quikquarter.net</t>
  </si>
  <si>
    <t>tubecollector.org</t>
  </si>
  <si>
    <t>prednisoloneacetate.ru</t>
  </si>
  <si>
    <t>v-trude.ru</t>
  </si>
  <si>
    <t>religiousintelligence.co.uk</t>
  </si>
  <si>
    <t>zjputuo.gov.cn</t>
  </si>
  <si>
    <t>kans.cn</t>
  </si>
  <si>
    <t>18884mydivorce.com</t>
  </si>
  <si>
    <t>aebike.com</t>
  </si>
  <si>
    <t>anigrand.com</t>
  </si>
  <si>
    <t>artillerymarketing.com</t>
  </si>
  <si>
    <t>beaurivagefortmyers.com</t>
  </si>
  <si>
    <t>contourmattress.com</t>
  </si>
  <si>
    <t>dubaidesertclassic.com</t>
  </si>
  <si>
    <t>gracilauto.com</t>
  </si>
  <si>
    <t>haokan365.com</t>
  </si>
  <si>
    <t>jsgjsg.com</t>
  </si>
  <si>
    <t>likulikulagoon.com</t>
  </si>
  <si>
    <t>neupharma.com</t>
  </si>
  <si>
    <t>onlinecasino4aussie.com</t>
  </si>
  <si>
    <t>pagelime.com</t>
  </si>
  <si>
    <t>suavecito.com</t>
  </si>
  <si>
    <t>thanaplay.com</t>
  </si>
  <si>
    <t>washfly.com</t>
  </si>
  <si>
    <t>cepc.es</t>
  </si>
  <si>
    <t>ossuary.eu</t>
  </si>
  <si>
    <t>edisonblog.info</t>
  </si>
  <si>
    <t>fulbright.org.nz</t>
  </si>
  <si>
    <t>warlords.org.nz</t>
  </si>
  <si>
    <t>atlbeltline.org</t>
  </si>
  <si>
    <t>edtechroundup.org</t>
  </si>
  <si>
    <t>outproud.org</t>
  </si>
  <si>
    <t>phelpshospital.org</t>
  </si>
  <si>
    <t>siim.org</t>
  </si>
  <si>
    <t>unitedstatestennismuseum.org</t>
  </si>
  <si>
    <t>weardonaterecycle.org</t>
  </si>
  <si>
    <t>ttl.com.tw</t>
  </si>
  <si>
    <t>essaystar.co.uk</t>
  </si>
  <si>
    <t>kbnet.co.uk</t>
  </si>
  <si>
    <t>oasys.us</t>
  </si>
  <si>
    <t>clabo.co.za</t>
  </si>
  <si>
    <t>saviconstructions.com.au</t>
  </si>
  <si>
    <t>avnawards.com</t>
  </si>
  <si>
    <t>bibgame.com</t>
  </si>
  <si>
    <t>caraudioforum.com</t>
  </si>
  <si>
    <t>code-pal.com</t>
  </si>
  <si>
    <t>commercialmailinglists.com</t>
  </si>
  <si>
    <t>crimeprediction.com</t>
  </si>
  <si>
    <t>dtco.com</t>
  </si>
  <si>
    <t>fansitesmedia.com</t>
  </si>
  <si>
    <t>fraservalleyguide.com</t>
  </si>
  <si>
    <t>hbenan.com</t>
  </si>
  <si>
    <t>jayakartahotelsresorts.com</t>
  </si>
  <si>
    <t>koreancupid.com</t>
  </si>
  <si>
    <t>koura.com</t>
  </si>
  <si>
    <t>localgrant.com</t>
  </si>
  <si>
    <t>mexxload.com</t>
  </si>
  <si>
    <t>naangamthoon.com</t>
  </si>
  <si>
    <t>optiontradingtips.com</t>
  </si>
  <si>
    <t>rebel-galaxy.com</t>
  </si>
  <si>
    <t>rickwalton.com</t>
  </si>
  <si>
    <t>sharepointfest.com</t>
  </si>
  <si>
    <t>smalley.com</t>
  </si>
  <si>
    <t>vapordepotdirect.com</t>
  </si>
  <si>
    <t>woodstoveforsale.com</t>
  </si>
  <si>
    <t>gps.edu</t>
  </si>
  <si>
    <t>tecs.es</t>
  </si>
  <si>
    <t>greek-tourism.gr</t>
  </si>
  <si>
    <t>oss.kr</t>
  </si>
  <si>
    <t>cheeseshow.net</t>
  </si>
  <si>
    <t>konggu.net</t>
  </si>
  <si>
    <t>premier-jewelry.net</t>
  </si>
  <si>
    <t>goodblacknews.org</t>
  </si>
  <si>
    <t>humanlifeactioncenter.org</t>
  </si>
  <si>
    <t>jewage.org</t>
  </si>
  <si>
    <t>waukeganpl.org</t>
  </si>
  <si>
    <t>cheapsunglassesvogue.co.uk</t>
  </si>
  <si>
    <t>luxx.com.au</t>
  </si>
  <si>
    <t>0border.com</t>
  </si>
  <si>
    <t>71jzw.com</t>
  </si>
  <si>
    <t>bluemarinefoundation.com</t>
  </si>
  <si>
    <t>circlelinedowntown.com</t>
  </si>
  <si>
    <t>clevelandorch.com</t>
  </si>
  <si>
    <t>dbvehicleelectrics.com</t>
  </si>
  <si>
    <t>fatcatleicester.com</t>
  </si>
  <si>
    <t>fire-shield.com</t>
  </si>
  <si>
    <t>flexwood.com</t>
  </si>
  <si>
    <t>heihotels.com</t>
  </si>
  <si>
    <t>jayneannkrentz.com</t>
  </si>
  <si>
    <t>mcumall.com</t>
  </si>
  <si>
    <t>mexiconationalshop.com</t>
  </si>
  <si>
    <t>mkxdw.com</t>
  </si>
  <si>
    <t>mp3lizard.com</t>
  </si>
  <si>
    <t>outdoordeckprice.com</t>
  </si>
  <si>
    <t>rhxmx.com</t>
  </si>
  <si>
    <t>roomiapp.com</t>
  </si>
  <si>
    <t>streamingradioguide.com</t>
  </si>
  <si>
    <t>thesunblog.com</t>
  </si>
  <si>
    <t>ultrawellness.com</t>
  </si>
  <si>
    <t>unitedtape.com</t>
  </si>
  <si>
    <t>veronews.com</t>
  </si>
  <si>
    <t>volunteerpool.com</t>
  </si>
  <si>
    <t>wellcoolstuff.com</t>
  </si>
  <si>
    <t>yogarts-paris.com</t>
  </si>
  <si>
    <t>gyogyszeresza7csucson.hu</t>
  </si>
  <si>
    <t>s-quest.co.jp</t>
  </si>
  <si>
    <t>charlee.li</t>
  </si>
  <si>
    <t>baldmountain.net</t>
  </si>
  <si>
    <t>chinatfb.net</t>
  </si>
  <si>
    <t>novafresco.nl</t>
  </si>
  <si>
    <t>urbanlibraries.org</t>
  </si>
  <si>
    <t>esnooker.ro</t>
  </si>
  <si>
    <t>avtlab.ru</t>
  </si>
  <si>
    <t>hyakka-ryoran.tv</t>
  </si>
  <si>
    <t>tfrin.gov.tw</t>
  </si>
  <si>
    <t>micro.blog</t>
  </si>
  <si>
    <t>nofashion.cn</t>
  </si>
  <si>
    <t>adrcdef.com</t>
  </si>
  <si>
    <t>builtbywendy.com</t>
  </si>
  <si>
    <t>dangerouslyawesome.com</t>
  </si>
  <si>
    <t>findchum.com</t>
  </si>
  <si>
    <t>frenchquartercondominiums.com</t>
  </si>
  <si>
    <t>hiltonloscabos.com</t>
  </si>
  <si>
    <t>hispanicmpr.com</t>
  </si>
  <si>
    <t>metanarasi.com</t>
  </si>
  <si>
    <t>missionkitchen.com</t>
  </si>
  <si>
    <t>mlode.com</t>
  </si>
  <si>
    <t>nogizaka-haruka.com</t>
  </si>
  <si>
    <t>oceano.com</t>
  </si>
  <si>
    <t>ricebook.com</t>
  </si>
  <si>
    <t>thaohugo.com</t>
  </si>
  <si>
    <t>themattressunderground.com</t>
  </si>
  <si>
    <t>transportspublics-expo.com</t>
  </si>
  <si>
    <t>twcharters.com</t>
  </si>
  <si>
    <t>wolfslairk9.com</t>
  </si>
  <si>
    <t>emkei.cz</t>
  </si>
  <si>
    <t>pspt.fi</t>
  </si>
  <si>
    <t>ben-jerry.gr</t>
  </si>
  <si>
    <t>2code.info</t>
  </si>
  <si>
    <t>chinaworker.info</t>
  </si>
  <si>
    <t>wealthsimulator.info</t>
  </si>
  <si>
    <t>cfv.jp</t>
  </si>
  <si>
    <t>qom.my</t>
  </si>
  <si>
    <t>bigwig.net</t>
  </si>
  <si>
    <t>darlinandrose.net</t>
  </si>
  <si>
    <t>essays-shark.net</t>
  </si>
  <si>
    <t>kellerracing.net</t>
  </si>
  <si>
    <t>mcb-law.net</t>
  </si>
  <si>
    <t>postmormon.org</t>
  </si>
  <si>
    <t>ifps.org.pl</t>
  </si>
  <si>
    <t>banbas.su</t>
  </si>
  <si>
    <t>how-to-unlock-iphone-5.top</t>
  </si>
  <si>
    <t>pandoracanada.top</t>
  </si>
  <si>
    <t>burberry-shirt.us</t>
  </si>
  <si>
    <t>vaidia.vn</t>
  </si>
  <si>
    <t>buydoxycyclineonline.bid</t>
  </si>
  <si>
    <t>tmc2.com.cn</t>
  </si>
  <si>
    <t>hjsz.gov.cn</t>
  </si>
  <si>
    <t>adtoma.com</t>
  </si>
  <si>
    <t>ajax-cart.com</t>
  </si>
  <si>
    <t>brakebook.com</t>
  </si>
  <si>
    <t>brothersfilm.com</t>
  </si>
  <si>
    <t>buyphenterminerx.com</t>
  </si>
  <si>
    <t>cialis-5mgcanada.com</t>
  </si>
  <si>
    <t>connectingwatches.com</t>
  </si>
  <si>
    <t>ewfire.com</t>
  </si>
  <si>
    <t>gensemi.com</t>
  </si>
  <si>
    <t>healthcarepayernews.com</t>
  </si>
  <si>
    <t>n2y.com</t>
  </si>
  <si>
    <t>neotecos.com</t>
  </si>
  <si>
    <t>pingboard.com</t>
  </si>
  <si>
    <t>rctankcombat.com</t>
  </si>
  <si>
    <t>rhaaia.com</t>
  </si>
  <si>
    <t>stackalytics.com</t>
  </si>
  <si>
    <t>thechatwalny.com</t>
  </si>
  <si>
    <t>vocabula.com</t>
  </si>
  <si>
    <t>wyn188.com</t>
  </si>
  <si>
    <t>police.gov.cy</t>
  </si>
  <si>
    <t>chu.moe</t>
  </si>
  <si>
    <t>jacksonville.net</t>
  </si>
  <si>
    <t>lasix-40-mg.nu</t>
  </si>
  <si>
    <t>acaom.org</t>
  </si>
  <si>
    <t>cism-milsport.org</t>
  </si>
  <si>
    <t>isa-geek.org</t>
  </si>
  <si>
    <t>masa-hr.org</t>
  </si>
  <si>
    <t>nib.org</t>
  </si>
  <si>
    <t>tak.pl</t>
  </si>
  <si>
    <t>createyourwebsite.science</t>
  </si>
  <si>
    <t>subclub.co.uk</t>
  </si>
  <si>
    <t>vandevelde.biz</t>
  </si>
  <si>
    <t>fluffytails.ca</t>
  </si>
  <si>
    <t>greencross.ch</t>
  </si>
  <si>
    <t>nextmarket.co</t>
  </si>
  <si>
    <t>clinerose.com</t>
  </si>
  <si>
    <t>drewkarpyshyn.com</t>
  </si>
  <si>
    <t>gordonbrothers.com</t>
  </si>
  <si>
    <t>grantjeffrey.com</t>
  </si>
  <si>
    <t>haridy.com</t>
  </si>
  <si>
    <t>labster.com</t>
  </si>
  <si>
    <t>lestriplettesdebelleville.com</t>
  </si>
  <si>
    <t>makeol.com</t>
  </si>
  <si>
    <t>marpac.com</t>
  </si>
  <si>
    <t>mercato3.com</t>
  </si>
  <si>
    <t>realtyincome.com</t>
  </si>
  <si>
    <t>ultracondensedmovies.com</t>
  </si>
  <si>
    <t>mrb.cz</t>
  </si>
  <si>
    <t>diclofenacsodium.eu</t>
  </si>
  <si>
    <t>oifc.in</t>
  </si>
  <si>
    <t>carinsurancetop.info</t>
  </si>
  <si>
    <t>sanjuanitaflemming672.ml</t>
  </si>
  <si>
    <t>primetv.co.nz</t>
  </si>
  <si>
    <t>drkfoundation.org</t>
  </si>
  <si>
    <t>golfquebec.org</t>
  </si>
  <si>
    <t>kncvtbc.org</t>
  </si>
  <si>
    <t>medicaiddirectors.org</t>
  </si>
  <si>
    <t>amoxicillin500mg.site</t>
  </si>
  <si>
    <t>onlen-frit.tk</t>
  </si>
  <si>
    <t>devon-towns.co.uk</t>
  </si>
  <si>
    <t>silverchef.com.au</t>
  </si>
  <si>
    <t>lawhandbook.org.au</t>
  </si>
  <si>
    <t>finanzweltschweiz.ch</t>
  </si>
  <si>
    <t>stats-zh.gov.cn</t>
  </si>
  <si>
    <t>ucn.edu.co</t>
  </si>
  <si>
    <t>beyondtheperf.com</t>
  </si>
  <si>
    <t>cegelec.com</t>
  </si>
  <si>
    <t>crucialfilm.com</t>
  </si>
  <si>
    <t>dcigift.com</t>
  </si>
  <si>
    <t>favorfavor.com</t>
  </si>
  <si>
    <t>intertrustgroup.com</t>
  </si>
  <si>
    <t>keepeminstitches.com</t>
  </si>
  <si>
    <t>koolaid.com</t>
  </si>
  <si>
    <t>mako4css.com</t>
  </si>
  <si>
    <t>mynzwebsite.com</t>
  </si>
  <si>
    <t>politicalfriendster.com</t>
  </si>
  <si>
    <t>recordedhistory.com</t>
  </si>
  <si>
    <t>seekandsaveministry.com</t>
  </si>
  <si>
    <t>sunnen.com</t>
  </si>
  <si>
    <t>treygunn.com</t>
  </si>
  <si>
    <t>buycipro.cricket</t>
  </si>
  <si>
    <t>tenorminonline.eu</t>
  </si>
  <si>
    <t>hitm.edu.in</t>
  </si>
  <si>
    <t>statman.info</t>
  </si>
  <si>
    <t>trix.net</t>
  </si>
  <si>
    <t>vidadigital.net</t>
  </si>
  <si>
    <t>childfundalliance.org</t>
  </si>
  <si>
    <t>dynamics.org</t>
  </si>
  <si>
    <t>tiaft.org</t>
  </si>
  <si>
    <t>blogpro.pl</t>
  </si>
  <si>
    <t>fradsell.biz</t>
  </si>
  <si>
    <t>alreadygames.com</t>
  </si>
  <si>
    <t>animationnation.com</t>
  </si>
  <si>
    <t>cyber-nation.com</t>
  </si>
  <si>
    <t>ex-votos.com</t>
  </si>
  <si>
    <t>ffbcommunityclub.com</t>
  </si>
  <si>
    <t>flytxt.com</t>
  </si>
  <si>
    <t>motog3.com</t>
  </si>
  <si>
    <t>noblechinese.com</t>
  </si>
  <si>
    <t>pierceatwood.com</t>
  </si>
  <si>
    <t>seeing-world.com</t>
  </si>
  <si>
    <t>singlepolish.com</t>
  </si>
  <si>
    <t>slavelabor.com</t>
  </si>
  <si>
    <t>twitjobsearch.com</t>
  </si>
  <si>
    <t>buy-tretinoin.eu</t>
  </si>
  <si>
    <t>redwingshoes.eu</t>
  </si>
  <si>
    <t>reits.hk</t>
  </si>
  <si>
    <t>onlineneurontin.info</t>
  </si>
  <si>
    <t>other-news.info</t>
  </si>
  <si>
    <t>fix.co.jp</t>
  </si>
  <si>
    <t>hungaria.org</t>
  </si>
  <si>
    <t>audit.com.pl</t>
  </si>
  <si>
    <t>meczewinternecie.pl</t>
  </si>
  <si>
    <t>antabuse.site</t>
  </si>
  <si>
    <t>stockex.co.tt</t>
  </si>
  <si>
    <t>viagracoupons.trade</t>
  </si>
  <si>
    <t>dab.gov.af</t>
  </si>
  <si>
    <t>discountviagra.bid</t>
  </si>
  <si>
    <t>cafemaritabrasil.com.br</t>
  </si>
  <si>
    <t>nrmc.co</t>
  </si>
  <si>
    <t>52jianghu.com</t>
  </si>
  <si>
    <t>ahhjgk.com</t>
  </si>
  <si>
    <t>cqkxsy.com</t>
  </si>
  <si>
    <t>firethegrid.com</t>
  </si>
  <si>
    <t>improvresourcecenter.com</t>
  </si>
  <si>
    <t>jacksonheightsgolf.com</t>
  </si>
  <si>
    <t>joshmillard.com</t>
  </si>
  <si>
    <t>miqrogroove.com</t>
  </si>
  <si>
    <t>noaa.com</t>
  </si>
  <si>
    <t>no2powerblasttrial.com</t>
  </si>
  <si>
    <t>oedilf.com</t>
  </si>
  <si>
    <t>paglowacki.com</t>
  </si>
  <si>
    <t>rtroncampus.com</t>
  </si>
  <si>
    <t>securonix.com</t>
  </si>
  <si>
    <t>shanximuseum.com</t>
  </si>
  <si>
    <t>tatilbudur.com</t>
  </si>
  <si>
    <t>thefurniture.com</t>
  </si>
  <si>
    <t>thomaswylde.com</t>
  </si>
  <si>
    <t>wholesalenfljerseysforcheapest.com</t>
  </si>
  <si>
    <t>wsaeurope.com</t>
  </si>
  <si>
    <t>zgmldd.com</t>
  </si>
  <si>
    <t>win31.de</t>
  </si>
  <si>
    <t>skodaxanthifc.gr</t>
  </si>
  <si>
    <t>brianheadwelch.net</t>
  </si>
  <si>
    <t>cursosformacion.net</t>
  </si>
  <si>
    <t>drivewithpride.net</t>
  </si>
  <si>
    <t>theroc.org</t>
  </si>
  <si>
    <t>clindamycinhcl.top</t>
  </si>
  <si>
    <t>nike-freeshoes.co.uk</t>
  </si>
  <si>
    <t>buy-yasmin.xyz</t>
  </si>
  <si>
    <t>amateur-radio.ca</t>
  </si>
  <si>
    <t>cismef.com.cn</t>
  </si>
  <si>
    <t>cccf.net.cn</t>
  </si>
  <si>
    <t>beamtoothbrush.com</t>
  </si>
  <si>
    <t>duracellpowermat.com</t>
  </si>
  <si>
    <t>fsbzcl.com</t>
  </si>
  <si>
    <t>gaoyuhong.com</t>
  </si>
  <si>
    <t>guerbet.com</t>
  </si>
  <si>
    <t>hannibalrising.com</t>
  </si>
  <si>
    <t>ins-cr.com</t>
  </si>
  <si>
    <t>jobcase.com</t>
  </si>
  <si>
    <t>metamatic.com</t>
  </si>
  <si>
    <t>moviecarpet.com</t>
  </si>
  <si>
    <t>nationalstarch.com</t>
  </si>
  <si>
    <t>ocean777.com</t>
  </si>
  <si>
    <t>rschronicle.com</t>
  </si>
  <si>
    <t>watchcount.com</t>
  </si>
  <si>
    <t>buy-yasmin.date</t>
  </si>
  <si>
    <t>hydrochlorothiazide-25mg.nu</t>
  </si>
  <si>
    <t>agroeco.org</t>
  </si>
  <si>
    <t>arleeschools.org</t>
  </si>
  <si>
    <t>classicalstudies.org</t>
  </si>
  <si>
    <t>prayaspune.org</t>
  </si>
  <si>
    <t>buy-crestor.party</t>
  </si>
  <si>
    <t>infobus.pl</t>
  </si>
  <si>
    <t>college-best.ru</t>
  </si>
  <si>
    <t>metformin500mgtablets.science</t>
  </si>
  <si>
    <t>dingit.tv</t>
  </si>
  <si>
    <t>totalpda.co.uk</t>
  </si>
  <si>
    <t>yodaspeak.co.uk</t>
  </si>
  <si>
    <t>buy-furosemide.webcam</t>
  </si>
  <si>
    <t>barao.com.br</t>
  </si>
  <si>
    <t>8bbs.cn</t>
  </si>
  <si>
    <t>tzgt.gov.cn</t>
  </si>
  <si>
    <t>xldlw.cn</t>
  </si>
  <si>
    <t>apx.com</t>
  </si>
  <si>
    <t>astrumhelicopters.com</t>
  </si>
  <si>
    <t>bbmg.com</t>
  </si>
  <si>
    <t>canalfox.com</t>
  </si>
  <si>
    <t>catchthetrain.com</t>
  </si>
  <si>
    <t>craftedge.com</t>
  </si>
  <si>
    <t>daylightmap.com</t>
  </si>
  <si>
    <t>dorihtc.com</t>
  </si>
  <si>
    <t>idgbooks.com</t>
  </si>
  <si>
    <t>jibecreative.com</t>
  </si>
  <si>
    <t>merge4.com</t>
  </si>
  <si>
    <t>sinodefenceforum.com</t>
  </si>
  <si>
    <t>sublimepie.com</t>
  </si>
  <si>
    <t>theultimatesteal.com</t>
  </si>
  <si>
    <t>wordprax.com</t>
  </si>
  <si>
    <t>xyjxedu.com</t>
  </si>
  <si>
    <t>credoweg.de</t>
  </si>
  <si>
    <t>torsemide.download</t>
  </si>
  <si>
    <t>salomonzapatos.com.es</t>
  </si>
  <si>
    <t>hyperion.hk</t>
  </si>
  <si>
    <t>museodoloresolmedo.org.mx</t>
  </si>
  <si>
    <t>bluevalley.net</t>
  </si>
  <si>
    <t>buywellbutrin.review</t>
  </si>
  <si>
    <t>atha.se</t>
  </si>
  <si>
    <t>tourdeforce.travel</t>
  </si>
  <si>
    <t>ewfblinds.com.au</t>
  </si>
  <si>
    <t>biosafety.be</t>
  </si>
  <si>
    <t>buydifferinonline.bid</t>
  </si>
  <si>
    <t>americansys.com</t>
  </si>
  <si>
    <t>editshop.com</t>
  </si>
  <si>
    <t>highearthorbit.com</t>
  </si>
  <si>
    <t>hildreths.com</t>
  </si>
  <si>
    <t>jebsen.com</t>
  </si>
  <si>
    <t>pochanostra.com</t>
  </si>
  <si>
    <t>sharadchhetri.com</t>
  </si>
  <si>
    <t>soldierx.com</t>
  </si>
  <si>
    <t>tadalafilgeneric-cialis.com</t>
  </si>
  <si>
    <t>teleopti.com</t>
  </si>
  <si>
    <t>thunderkidmanga.com</t>
  </si>
  <si>
    <t>typewonder.com</t>
  </si>
  <si>
    <t>webcrunchers.com</t>
  </si>
  <si>
    <t>citalopram-hbr-20-mg.nu</t>
  </si>
  <si>
    <t>gzch.org</t>
  </si>
  <si>
    <t>monster-island.org</t>
  </si>
  <si>
    <t>pcmaconvene.org</t>
  </si>
  <si>
    <t>robotchallenge.org</t>
  </si>
  <si>
    <t>alli.science</t>
  </si>
  <si>
    <t>phurix.co.uk</t>
  </si>
  <si>
    <t>buyamoxicillinonline.bid</t>
  </si>
  <si>
    <t>rongqiao.com.cn</t>
  </si>
  <si>
    <t>bourbonhouse.com</t>
  </si>
  <si>
    <t>cueup.com</t>
  </si>
  <si>
    <t>daoshengkeji.com</t>
  </si>
  <si>
    <t>iboostcompany.com</t>
  </si>
  <si>
    <t>jesseolmer.com</t>
  </si>
  <si>
    <t>makingthings.com</t>
  </si>
  <si>
    <t>ptjht.com</t>
  </si>
  <si>
    <t>routhstudios.com</t>
  </si>
  <si>
    <t>clomidcost.cricket</t>
  </si>
  <si>
    <t>clonidinehydrochloride.cricket</t>
  </si>
  <si>
    <t>viagrasoft.eu</t>
  </si>
  <si>
    <t>critical-mass.info</t>
  </si>
  <si>
    <t>scarpevendite.it</t>
  </si>
  <si>
    <t>radsoft.net</t>
  </si>
  <si>
    <t>selfhelp.net</t>
  </si>
  <si>
    <t>awakeningsfestival.nl</t>
  </si>
  <si>
    <t>copperwiki.org</t>
  </si>
  <si>
    <t>kbbi.org</t>
  </si>
  <si>
    <t>bidefordbombers.co.uk</t>
  </si>
  <si>
    <t>bluedome.co.uk</t>
  </si>
  <si>
    <t>carreg.co.uk</t>
  </si>
  <si>
    <t>mobicmedication.webcam</t>
  </si>
  <si>
    <t>genetics.edu.au</t>
  </si>
  <si>
    <t>genericsingulair.bid</t>
  </si>
  <si>
    <t>caseyneistat.com</t>
  </si>
  <si>
    <t>gzgog.com</t>
  </si>
  <si>
    <t>janeelliott.com</t>
  </si>
  <si>
    <t>machinetomachinemagazine.com</t>
  </si>
  <si>
    <t>q-see.com</t>
  </si>
  <si>
    <t>recosoft.com</t>
  </si>
  <si>
    <t>salvationprophecy.com</t>
  </si>
  <si>
    <t>vevocart.com</t>
  </si>
  <si>
    <t>motilium.cricket</t>
  </si>
  <si>
    <t>genericforcrestor.eu</t>
  </si>
  <si>
    <t>occuphealth.fi</t>
  </si>
  <si>
    <t>buyastelinonline.info</t>
  </si>
  <si>
    <t>cialis-20mg-cheapest.net</t>
  </si>
  <si>
    <t>physics2005.net</t>
  </si>
  <si>
    <t>collegemeasures.org</t>
  </si>
  <si>
    <t>mobicmedication.science</t>
  </si>
  <si>
    <t>cleocin-gel.space</t>
  </si>
  <si>
    <t>paydayloansinvirginia.top</t>
  </si>
  <si>
    <t>cptt.com.tw</t>
  </si>
  <si>
    <t>cncbd.org.cn</t>
  </si>
  <si>
    <t>aaere.com</t>
  </si>
  <si>
    <t>adelaider.com</t>
  </si>
  <si>
    <t>beberexha.com</t>
  </si>
  <si>
    <t>bericap.com</t>
  </si>
  <si>
    <t>decawave.com</t>
  </si>
  <si>
    <t>foyvance.com</t>
  </si>
  <si>
    <t>jyetech.com</t>
  </si>
  <si>
    <t>masturbate-a-thon.com</t>
  </si>
  <si>
    <t>youniteisrael.com</t>
  </si>
  <si>
    <t>veno.es</t>
  </si>
  <si>
    <t>colchicine-online.eu</t>
  </si>
  <si>
    <t>tadalafil.host</t>
  </si>
  <si>
    <t>99th.co.in</t>
  </si>
  <si>
    <t>nhactre.info</t>
  </si>
  <si>
    <t>eac-quality.net</t>
  </si>
  <si>
    <t>k25.net</t>
  </si>
  <si>
    <t>smart-systems-integration.org</t>
  </si>
  <si>
    <t>buy-vpxl.party</t>
  </si>
  <si>
    <t>ventolinonline.trade</t>
  </si>
  <si>
    <t>gilbertisdead.co.uk</t>
  </si>
  <si>
    <t>buy-nexium.xyz</t>
  </si>
  <si>
    <t>coding-geek.com</t>
  </si>
  <si>
    <t>coyee.com</t>
  </si>
  <si>
    <t>mmotiger.com</t>
  </si>
  <si>
    <t>playbiolab.com</t>
  </si>
  <si>
    <t>rugbyiq.com</t>
  </si>
  <si>
    <t>scosoft.com</t>
  </si>
  <si>
    <t>shunhehao.com</t>
  </si>
  <si>
    <t>sonicmayhem.com</t>
  </si>
  <si>
    <t>tronox.com</t>
  </si>
  <si>
    <t>urlblacklist.com</t>
  </si>
  <si>
    <t>atomoxetine.gdn</t>
  </si>
  <si>
    <t>ooida-hp.net</t>
  </si>
  <si>
    <t>aids2006.org</t>
  </si>
  <si>
    <t>blackstarproject.org</t>
  </si>
  <si>
    <t>eclim.org</t>
  </si>
  <si>
    <t>selectskin.org</t>
  </si>
  <si>
    <t>buydoxycycline.review</t>
  </si>
  <si>
    <t>drupalbook.ru</t>
  </si>
  <si>
    <t>inderalonline.science</t>
  </si>
  <si>
    <t>yurestaurant.co.uk</t>
  </si>
  <si>
    <t>speed.cd</t>
  </si>
  <si>
    <t>cadenaglobal.com</t>
  </si>
  <si>
    <t>chesshere.com</t>
  </si>
  <si>
    <t>constant.com</t>
  </si>
  <si>
    <t>egodeath.com</t>
  </si>
  <si>
    <t>essaydepot.com</t>
  </si>
  <si>
    <t>futbolamil.com</t>
  </si>
  <si>
    <t>storyandheart.com</t>
  </si>
  <si>
    <t>switchingtomac.com</t>
  </si>
  <si>
    <t>voetbalshirtbelgieonline.com</t>
  </si>
  <si>
    <t>clonidinehcl.date</t>
  </si>
  <si>
    <t>turismo-toscana.it</t>
  </si>
  <si>
    <t>buydoxycycline.link</t>
  </si>
  <si>
    <t>namedfork.net</t>
  </si>
  <si>
    <t>pssw.net</t>
  </si>
  <si>
    <t>generic-5mgcialis.org</t>
  </si>
  <si>
    <t>tenormin.red</t>
  </si>
  <si>
    <t>motrin800.science</t>
  </si>
  <si>
    <t>casinoon.top</t>
  </si>
  <si>
    <t>ciprofloxacin.top</t>
  </si>
  <si>
    <t>pd-crushing.co.uk</t>
  </si>
  <si>
    <t>genericretina.webcam</t>
  </si>
  <si>
    <t>zoloftgeneric.xyz</t>
  </si>
  <si>
    <t>ccfei.net.cn</t>
  </si>
  <si>
    <t>hanovsolutions.com</t>
  </si>
  <si>
    <t>harryharrison.com</t>
  </si>
  <si>
    <t>joanpiedra.com</t>
  </si>
  <si>
    <t>mobileairmouse.com</t>
  </si>
  <si>
    <t>newfiction.com</t>
  </si>
  <si>
    <t>nflchampsshop.com</t>
  </si>
  <si>
    <t>systemsoftlab.com</t>
  </si>
  <si>
    <t>tool2008.com</t>
  </si>
  <si>
    <t>useyourinterface.com</t>
  </si>
  <si>
    <t>westinnusaduabali.com</t>
  </si>
  <si>
    <t>dream-cafeh.net</t>
  </si>
  <si>
    <t>sports-boards.net</t>
  </si>
  <si>
    <t>americankinesiology.org</t>
  </si>
  <si>
    <t>amoxicillin.pro</t>
  </si>
  <si>
    <t>buymobic.stream</t>
  </si>
  <si>
    <t>advanceamerica.top</t>
  </si>
  <si>
    <t>rallycars.us</t>
  </si>
  <si>
    <t>zjgdxc.cn</t>
  </si>
  <si>
    <t>adcare.com</t>
  </si>
  <si>
    <t>asif-khan.com</t>
  </si>
  <si>
    <t>axcelis.com</t>
  </si>
  <si>
    <t>crazyaboutgadgets.com</t>
  </si>
  <si>
    <t>sovietwarplanes.com</t>
  </si>
  <si>
    <t>wsj-asia.com</t>
  </si>
  <si>
    <t>ic.gov</t>
  </si>
  <si>
    <t>buy-phenergan.kim</t>
  </si>
  <si>
    <t>inns.org</t>
  </si>
  <si>
    <t>glucophage.website</t>
  </si>
  <si>
    <t>mworld.com</t>
  </si>
  <si>
    <t>fsahandbook.info</t>
  </si>
  <si>
    <t>atarax-online.science</t>
  </si>
  <si>
    <t>cleocingel-online.science</t>
  </si>
  <si>
    <t>nexiummedication.webcam</t>
  </si>
  <si>
    <t>gxyz.gov.cn</t>
  </si>
  <si>
    <t>academicjobseu.com</t>
  </si>
  <si>
    <t>endace.com</t>
  </si>
  <si>
    <t>industryplayer.com</t>
  </si>
  <si>
    <t>museum-employment.com</t>
  </si>
  <si>
    <t>order-viagra.gdn</t>
  </si>
  <si>
    <t>jpmens.net</t>
  </si>
  <si>
    <t>webdataanalysis.net</t>
  </si>
  <si>
    <t>immunizeusa.org</t>
  </si>
  <si>
    <t>seagullproject.org</t>
  </si>
  <si>
    <t>masterofconcealment.com</t>
  </si>
  <si>
    <t>stanandlisa.com</t>
  </si>
  <si>
    <t>tweakforce.com</t>
  </si>
  <si>
    <t>uggshelf.com</t>
  </si>
  <si>
    <t>cheapdiflucan.gdn</t>
  </si>
  <si>
    <t>torrez.us</t>
  </si>
  <si>
    <t>hgzx.com.cn</t>
  </si>
  <si>
    <t>adventuredevelopers.com</t>
  </si>
  <si>
    <t>ausenco.com</t>
  </si>
  <si>
    <t>best4kidz.com</t>
  </si>
  <si>
    <t>ghwz1992.com</t>
  </si>
  <si>
    <t>xezo.com</t>
  </si>
  <si>
    <t>iadi.org</t>
  </si>
  <si>
    <t>macblogz.com</t>
  </si>
  <si>
    <t>netbeans.com</t>
  </si>
  <si>
    <t>wedinator.com</t>
  </si>
  <si>
    <t>armyofangels.org</t>
  </si>
  <si>
    <t>albuterol.press</t>
  </si>
  <si>
    <t>playrouletteonline.top</t>
  </si>
  <si>
    <t>alexhays.com</t>
  </si>
  <si>
    <t>cleverchimp.com</t>
  </si>
  <si>
    <t>jsuzuki.com</t>
  </si>
  <si>
    <t>slashgamer.com</t>
  </si>
  <si>
    <t>tmpgenc.com</t>
  </si>
  <si>
    <t>npsc.org</t>
  </si>
  <si>
    <t>xhxjyj.com</t>
  </si>
  <si>
    <t>buy-cytotec.kim</t>
  </si>
  <si>
    <t>buycymbalta.online</t>
  </si>
  <si>
    <t>neo900.org</t>
  </si>
  <si>
    <t>buyzofran.space</t>
  </si>
  <si>
    <t>celebrex200mg.bid</t>
  </si>
  <si>
    <t>ohayosensei.com</t>
  </si>
  <si>
    <t>endoskopiakapsulkowa.pl</t>
  </si>
  <si>
    <t>ssi.bg</t>
  </si>
  <si>
    <t>hdbits.org</t>
  </si>
  <si>
    <t>lavarnd.org</t>
  </si>
  <si>
    <t>pic1.leifeng11.com</t>
  </si>
  <si>
    <t>jiazhoubar.com</t>
  </si>
  <si>
    <t>y77s.com</t>
  </si>
  <si>
    <t>u18i.net</t>
  </si>
  <si>
    <t>o94k.com</t>
  </si>
  <si>
    <t>x84z.com</t>
  </si>
  <si>
    <t>hrw6.com</t>
  </si>
  <si>
    <t>mideas01.com</t>
  </si>
  <si>
    <t>fiqns.com</t>
  </si>
  <si>
    <t>bycts.com</t>
  </si>
  <si>
    <t>dnxuszod.com</t>
  </si>
  <si>
    <t>xytcjdypsc.com</t>
  </si>
  <si>
    <t>pftaiji.com</t>
  </si>
  <si>
    <t>pity-fine.com</t>
  </si>
  <si>
    <t>fsmpbxg.com</t>
  </si>
  <si>
    <t>timy1.com</t>
  </si>
  <si>
    <t>gksse.com</t>
  </si>
  <si>
    <t>myytoys.com</t>
  </si>
  <si>
    <t>buttimg.com</t>
  </si>
  <si>
    <t>book139.com</t>
  </si>
  <si>
    <t>gms1111.com</t>
  </si>
  <si>
    <t>bzwanlida.com</t>
  </si>
  <si>
    <t>njlsst.com</t>
  </si>
  <si>
    <t>dzyctf.com</t>
  </si>
  <si>
    <t>nbwuying.com</t>
  </si>
  <si>
    <t>yfqinzi.com</t>
  </si>
  <si>
    <t>chadhaintl.com</t>
  </si>
  <si>
    <t>fabuloushomefurnishings.co.uk</t>
  </si>
  <si>
    <t>87woool.com</t>
  </si>
  <si>
    <t>bdb8848.com</t>
  </si>
  <si>
    <t>sgtop21.com</t>
  </si>
  <si>
    <t>ashupal.com</t>
  </si>
  <si>
    <t>neihanb.com</t>
  </si>
  <si>
    <t>scenolia.com</t>
  </si>
  <si>
    <t>aloe-me.com</t>
  </si>
  <si>
    <t>pydxb.com</t>
  </si>
  <si>
    <t>aofenglu.com</t>
  </si>
  <si>
    <t>tamalvista.com</t>
  </si>
  <si>
    <t>tgte391.com</t>
  </si>
  <si>
    <t>6686458.com</t>
  </si>
  <si>
    <t>resou8.com</t>
  </si>
  <si>
    <t>branduoso.com</t>
  </si>
  <si>
    <t>kaifeiban.com</t>
  </si>
  <si>
    <t>famousgoods.net</t>
  </si>
  <si>
    <t>metaseal.com.cn</t>
  </si>
  <si>
    <t>basika.fr</t>
  </si>
  <si>
    <t>shhkexpo.cn</t>
  </si>
  <si>
    <t>shine-east.com</t>
  </si>
  <si>
    <t>revrat.com</t>
  </si>
  <si>
    <t>shenglingcn.com</t>
  </si>
  <si>
    <t>hhmohrss.gov.cn</t>
  </si>
  <si>
    <t>m-gb.org</t>
  </si>
  <si>
    <t>vermontfurnitureblog.com</t>
  </si>
  <si>
    <t>itsbodega.com</t>
  </si>
  <si>
    <t>jlkbg.com</t>
  </si>
  <si>
    <t>zuva.jp</t>
  </si>
  <si>
    <t>fariouscp.com</t>
  </si>
  <si>
    <t>homedecortrends.net</t>
  </si>
  <si>
    <t>fetishshrine.com</t>
  </si>
  <si>
    <t>meridianmanor.org</t>
  </si>
  <si>
    <t>zyszedu.com</t>
  </si>
  <si>
    <t>damput.com</t>
  </si>
  <si>
    <t>etcfn.com</t>
  </si>
  <si>
    <t>besthomeskitchen.com</t>
  </si>
  <si>
    <t>dreamhomestyle.com</t>
  </si>
  <si>
    <t>atthebeachwithkris.com</t>
  </si>
  <si>
    <t>gz-xy.cn</t>
  </si>
  <si>
    <t>chq888.com</t>
  </si>
  <si>
    <t>interiorcharm.com</t>
  </si>
  <si>
    <t>hunhejijx.com</t>
  </si>
  <si>
    <t>redbirdsolutions.com</t>
  </si>
  <si>
    <t>healthwol.com</t>
  </si>
  <si>
    <t>delichu.jp</t>
  </si>
  <si>
    <t>flyerify.com</t>
  </si>
  <si>
    <t>evercoolhomes.com</t>
  </si>
  <si>
    <t>51wp.com</t>
  </si>
  <si>
    <t>sxmm168.com</t>
  </si>
  <si>
    <t>cmd-ks.biz</t>
  </si>
  <si>
    <t>bstatic.de</t>
  </si>
  <si>
    <t>sdaibo.cn</t>
  </si>
  <si>
    <t>blueeggbrownnest.com</t>
  </si>
  <si>
    <t>backattheranchfurniture.com</t>
  </si>
  <si>
    <t>colourmyliving.com</t>
  </si>
  <si>
    <t>ihaiyan.com</t>
  </si>
  <si>
    <t>cybersite.se</t>
  </si>
  <si>
    <t>spiel-77.de</t>
  </si>
  <si>
    <t>wdfv.de</t>
  </si>
  <si>
    <t>hairfst.com</t>
  </si>
  <si>
    <t>timeless-miracle.com</t>
  </si>
  <si>
    <t>sportly.co</t>
  </si>
  <si>
    <t>bibeln.se</t>
  </si>
  <si>
    <t>homemadegiftguru.com</t>
  </si>
  <si>
    <t>fengshuibeginner.com</t>
  </si>
  <si>
    <t>pf305.com</t>
  </si>
  <si>
    <t>zhxttz.com</t>
  </si>
  <si>
    <t>homeplansforfree.com</t>
  </si>
  <si>
    <t>qdjtsm.com</t>
  </si>
  <si>
    <t>scskjr.com</t>
  </si>
  <si>
    <t>yqdkdq.com</t>
  </si>
  <si>
    <t>naichayuanliao.net</t>
  </si>
  <si>
    <t>tzche.net</t>
  </si>
  <si>
    <t>bingxuezl.com</t>
  </si>
  <si>
    <t>sporthnbeili.com</t>
  </si>
  <si>
    <t>cilentoediano.it</t>
  </si>
  <si>
    <t>zhuzhouzuche.com</t>
  </si>
  <si>
    <t>jdw001.com</t>
  </si>
  <si>
    <t>decosal.pl</t>
  </si>
  <si>
    <t>kobexgroup.pl</t>
  </si>
  <si>
    <t>kwarc-krzeszowek.pl</t>
  </si>
  <si>
    <t>wida.pl</t>
  </si>
  <si>
    <t>dcioffice.com</t>
  </si>
  <si>
    <t>baza-gabinetow.pl</t>
  </si>
  <si>
    <t>sonrisa.edu.pl</t>
  </si>
  <si>
    <t>kantoor.pl</t>
  </si>
  <si>
    <t>magistravel.pl</t>
  </si>
  <si>
    <t>extremum.org.pl</t>
  </si>
  <si>
    <t>photoolex.pl</t>
  </si>
  <si>
    <t>woke.pl</t>
  </si>
  <si>
    <t>selbsthilfe-online.de</t>
  </si>
  <si>
    <t>elpol-polska.pl</t>
  </si>
  <si>
    <t>greatconcept.pl</t>
  </si>
  <si>
    <t>grevisse.pl</t>
  </si>
  <si>
    <t>luji.pl</t>
  </si>
  <si>
    <t>margosgsm.pl</t>
  </si>
  <si>
    <t>masu.pl</t>
  </si>
  <si>
    <t>myjeco.pl</t>
  </si>
  <si>
    <t>powiatowyparkrozwoju.pl</t>
  </si>
  <si>
    <t>sitarski.pl</t>
  </si>
  <si>
    <t>tumo.pl</t>
  </si>
  <si>
    <t>agro-turist.pl</t>
  </si>
  <si>
    <t>attykastal.pl</t>
  </si>
  <si>
    <t>betu.pl</t>
  </si>
  <si>
    <t>biuart.pl</t>
  </si>
  <si>
    <t>businessvalue.pl</t>
  </si>
  <si>
    <t>budujemyhale.com.pl</t>
  </si>
  <si>
    <t>prestigeevents.com.pl</t>
  </si>
  <si>
    <t>envomedia.pl</t>
  </si>
  <si>
    <t>heji.pl</t>
  </si>
  <si>
    <t>kancelariapwb.pl</t>
  </si>
  <si>
    <t>liplifter.pl</t>
  </si>
  <si>
    <t>malak.pl</t>
  </si>
  <si>
    <t>miwix.pl</t>
  </si>
  <si>
    <t>agpol.net.pl</t>
  </si>
  <si>
    <t>obrotnice-przyczepy.pl</t>
  </si>
  <si>
    <t>noclegi-ustka.org.pl</t>
  </si>
  <si>
    <t>reki.pl</t>
  </si>
  <si>
    <t>wace.pl</t>
  </si>
  <si>
    <t>yesmedia.pl</t>
  </si>
  <si>
    <t>zenithair.pl</t>
  </si>
  <si>
    <t>mise.pl</t>
  </si>
  <si>
    <t>aqua-stop.pl</t>
  </si>
  <si>
    <t>ceki.pl</t>
  </si>
  <si>
    <t>colabit.pl</t>
  </si>
  <si>
    <t>inter-house.com.pl</t>
  </si>
  <si>
    <t>dita.pl</t>
  </si>
  <si>
    <t>greenpower-spzoo.pl</t>
  </si>
  <si>
    <t>kra-mon.pl</t>
  </si>
  <si>
    <t>krasucki.pl</t>
  </si>
  <si>
    <t>mroczkowska.pl</t>
  </si>
  <si>
    <t>profibiz.pl</t>
  </si>
  <si>
    <t>torty-gryfino.pl</t>
  </si>
  <si>
    <t>java1234.com</t>
  </si>
  <si>
    <t>ejemplosde.info</t>
  </si>
  <si>
    <t>agrokonsulting.pl</t>
  </si>
  <si>
    <t>expatservice.com.pl</t>
  </si>
  <si>
    <t>innovatic.com.pl</t>
  </si>
  <si>
    <t>fige.pl</t>
  </si>
  <si>
    <t>fimi.pl</t>
  </si>
  <si>
    <t>gize.pl</t>
  </si>
  <si>
    <t>kwiecinska.pl</t>
  </si>
  <si>
    <t>ledsight.pl</t>
  </si>
  <si>
    <t>lhmotocykle.pl</t>
  </si>
  <si>
    <t>napiszesz.pl</t>
  </si>
  <si>
    <t>naskret.pl</t>
  </si>
  <si>
    <t>ades.org.pl</t>
  </si>
  <si>
    <t>patok.pl</t>
  </si>
  <si>
    <t>powerinvestment.pl</t>
  </si>
  <si>
    <t>ruha.pl</t>
  </si>
  <si>
    <t>wasowicz.pl</t>
  </si>
  <si>
    <t>wojo.pl</t>
  </si>
  <si>
    <t>publero.com</t>
  </si>
  <si>
    <t>cr-hellada.pl</t>
  </si>
  <si>
    <t>grzegorzsztolcman.pl</t>
  </si>
  <si>
    <t>pracowniaquercus.pl</t>
  </si>
  <si>
    <t>suspension.pl</t>
  </si>
  <si>
    <t>venustour.pl</t>
  </si>
  <si>
    <t>zakracard.pl</t>
  </si>
  <si>
    <t>zuzo.pl</t>
  </si>
  <si>
    <t>sextubespot.com</t>
  </si>
  <si>
    <t>antonikrupa.pl</t>
  </si>
  <si>
    <t>hadu.pl</t>
  </si>
  <si>
    <t>maliszewska.pl</t>
  </si>
  <si>
    <t>muwa.pl</t>
  </si>
  <si>
    <t>olesiak.pl</t>
  </si>
  <si>
    <t>pluskota.pl</t>
  </si>
  <si>
    <t>up-stream.pl</t>
  </si>
  <si>
    <t>zielona-sciana.pl</t>
  </si>
  <si>
    <t>silesiatours.pl</t>
  </si>
  <si>
    <t>studiokosmetycznebess.pl</t>
  </si>
  <si>
    <t>hudsoncakery.com</t>
  </si>
  <si>
    <t>360yardware.com</t>
  </si>
  <si>
    <t>belapb.by</t>
  </si>
  <si>
    <t>lyguangcai.com</t>
  </si>
  <si>
    <t>lakic.com</t>
  </si>
  <si>
    <t>mobileui.cn</t>
  </si>
  <si>
    <t>yoga-gene.com</t>
  </si>
  <si>
    <t>nordeafonden.dk</t>
  </si>
  <si>
    <t>sports-et-loisirs.fr</t>
  </si>
  <si>
    <t>decorgolddesigns.com</t>
  </si>
  <si>
    <t>abell.co.uk</t>
  </si>
  <si>
    <t>hercanvas.com</t>
  </si>
  <si>
    <t>sblog.jp</t>
  </si>
  <si>
    <t>atomiccherry.com.au</t>
  </si>
  <si>
    <t>primejeans.ru</t>
  </si>
  <si>
    <t>howtofinishmybasement.com</t>
  </si>
  <si>
    <t>nokia.cz</t>
  </si>
  <si>
    <t>smartpurero.in</t>
  </si>
  <si>
    <t>ui4app.com</t>
  </si>
  <si>
    <t>meinespielzeugkiste.de</t>
  </si>
  <si>
    <t>nc.cz</t>
  </si>
  <si>
    <t>fotosdedecoracion.com</t>
  </si>
  <si>
    <t>bmconcept.net</t>
  </si>
  <si>
    <t>cinarinsaat.net</t>
  </si>
  <si>
    <t>maison-energy.com</t>
  </si>
  <si>
    <t>milliontalks.com</t>
  </si>
  <si>
    <t>prosayglobal.com</t>
  </si>
  <si>
    <t>www2017.com.au</t>
  </si>
  <si>
    <t>gzhookay.com</t>
  </si>
  <si>
    <t>iaam.com</t>
  </si>
  <si>
    <t>tolot.com</t>
  </si>
  <si>
    <t>cityscoop.us</t>
  </si>
  <si>
    <t>feministisktperspektiv.se</t>
  </si>
  <si>
    <t>thunderboltkids.co.za</t>
  </si>
  <si>
    <t>thegardencentral.com</t>
  </si>
  <si>
    <t>bergwacht-bayern.de</t>
  </si>
  <si>
    <t>ggfashionvietnam.com</t>
  </si>
  <si>
    <t>holbaek.dk</t>
  </si>
  <si>
    <t>capodannocapitol.it</t>
  </si>
  <si>
    <t>manager-resume.org</t>
  </si>
  <si>
    <t>lavidadeserendipity.com</t>
  </si>
  <si>
    <t>mahavirlibrary.org</t>
  </si>
  <si>
    <t>mzideco.com</t>
  </si>
  <si>
    <t>dawnland.cn</t>
  </si>
  <si>
    <t>avantisystemsusa.com</t>
  </si>
  <si>
    <t>duoyoumi.com</t>
  </si>
  <si>
    <t>haxs8858.com</t>
  </si>
  <si>
    <t>kuzeyreklamsivas.com</t>
  </si>
  <si>
    <t>fearlesslycreativemammas.com</t>
  </si>
  <si>
    <t>shreesumitrahandicrafts.com</t>
  </si>
  <si>
    <t>kaufland.cz</t>
  </si>
  <si>
    <t>psykologforbundet.se</t>
  </si>
  <si>
    <t>getawaysforgrownups.com</t>
  </si>
  <si>
    <t>navratdoreality.cz</t>
  </si>
  <si>
    <t>scm-haenssler.de</t>
  </si>
  <si>
    <t>lamps2udirect.com</t>
  </si>
  <si>
    <t>standardlegal.com</t>
  </si>
  <si>
    <t>laprendo.com</t>
  </si>
  <si>
    <t>tflguide.com</t>
  </si>
  <si>
    <t>xiyuqx.com</t>
  </si>
  <si>
    <t>electrical101.com</t>
  </si>
  <si>
    <t>sljiuqu.com</t>
  </si>
  <si>
    <t>rotikaya.com</t>
  </si>
  <si>
    <t>yappo.jp</t>
  </si>
  <si>
    <t>autopartsapi.com</t>
  </si>
  <si>
    <t>kumcagizmonihotel.com</t>
  </si>
  <si>
    <t>ixina.fr</t>
  </si>
  <si>
    <t>kalksandstein.de</t>
  </si>
  <si>
    <t>boycottmonsanto.org</t>
  </si>
  <si>
    <t>updatepedia.com</t>
  </si>
  <si>
    <t>ehaeri.co.kr</t>
  </si>
  <si>
    <t>dsandrewmurray.co.za</t>
  </si>
  <si>
    <t>republicmag.com</t>
  </si>
  <si>
    <t>jxjgxxw.com</t>
  </si>
  <si>
    <t>mikereyfman.com</t>
  </si>
  <si>
    <t>internationalresearchcenter.org</t>
  </si>
  <si>
    <t>lichtenfels.de</t>
  </si>
  <si>
    <t>condrenrails.com</t>
  </si>
  <si>
    <t>machineryequipmentonline.com</t>
  </si>
  <si>
    <t>cheriecity.co.uk</t>
  </si>
  <si>
    <t>bjhjlt.cn</t>
  </si>
  <si>
    <t>herbeat.com</t>
  </si>
  <si>
    <t>guidejalis.com</t>
  </si>
  <si>
    <t>eas-y.de</t>
  </si>
  <si>
    <t>fst-ssv.ch</t>
  </si>
  <si>
    <t>globalsynturf.com</t>
  </si>
  <si>
    <t>safirgold.com</t>
  </si>
  <si>
    <t>tv8.se</t>
  </si>
  <si>
    <t>natural-health-news.com</t>
  </si>
  <si>
    <t>piratforlaget.se</t>
  </si>
  <si>
    <t>taxograf51.ru</t>
  </si>
  <si>
    <t>coastmountainloghomes.com</t>
  </si>
  <si>
    <t>fashionihub.com</t>
  </si>
  <si>
    <t>tjshengshi.com</t>
  </si>
  <si>
    <t>yuntong-boli.com</t>
  </si>
  <si>
    <t>se.dk</t>
  </si>
  <si>
    <t>hitgraph.jp</t>
  </si>
  <si>
    <t>bttdl.com</t>
  </si>
  <si>
    <t>mamashighstrung.com</t>
  </si>
  <si>
    <t>innovationspreis.com</t>
  </si>
  <si>
    <t>nt-yuhui.com</t>
  </si>
  <si>
    <t>utesz.com</t>
  </si>
  <si>
    <t>workby.net</t>
  </si>
  <si>
    <t>nzplantpics.com</t>
  </si>
  <si>
    <t>caraudioonline.net</t>
  </si>
  <si>
    <t>infolasn.ru</t>
  </si>
  <si>
    <t>intakt.info</t>
  </si>
  <si>
    <t>pronto.it</t>
  </si>
  <si>
    <t>lublin24.info</t>
  </si>
  <si>
    <t>njdxhg.com</t>
  </si>
  <si>
    <t>ruisanwenhua.com</t>
  </si>
  <si>
    <t>pfalzwerke.de</t>
  </si>
  <si>
    <t>vectorcharacters.net</t>
  </si>
  <si>
    <t>aria-kitchen.com</t>
  </si>
  <si>
    <t>crown-molding.com</t>
  </si>
  <si>
    <t>redsing-nj.com</t>
  </si>
  <si>
    <t>sassygirlz.net</t>
  </si>
  <si>
    <t>3dprintmedjournal.com</t>
  </si>
  <si>
    <t>china-goods-online.com</t>
  </si>
  <si>
    <t>fabandfru.com</t>
  </si>
  <si>
    <t>huacaitv.com</t>
  </si>
  <si>
    <t>magformers.com</t>
  </si>
  <si>
    <t>schloss-drachenburg.de</t>
  </si>
  <si>
    <t>clubtravel.ie</t>
  </si>
  <si>
    <t>haidepc.com</t>
  </si>
  <si>
    <t>kathewithane.com</t>
  </si>
  <si>
    <t>repotme.com</t>
  </si>
  <si>
    <t>hypweb.net</t>
  </si>
  <si>
    <t>chunmiao.cn</t>
  </si>
  <si>
    <t>bphotoart.com</t>
  </si>
  <si>
    <t>versusauto.ru</t>
  </si>
  <si>
    <t>berufszentrum.de</t>
  </si>
  <si>
    <t>karacarrero.com</t>
  </si>
  <si>
    <t>gomore.dk</t>
  </si>
  <si>
    <t>die-violetten.de</t>
  </si>
  <si>
    <t>leben-und-erziehen.de</t>
  </si>
  <si>
    <t>foodprood.ru</t>
  </si>
  <si>
    <t>pgfn.gov.br</t>
  </si>
  <si>
    <t>miniphysics.com</t>
  </si>
  <si>
    <t>grocerytrader.co.uk</t>
  </si>
  <si>
    <t>lanet.io</t>
  </si>
  <si>
    <t>motomiya.lg.jp</t>
  </si>
  <si>
    <t>inqmind.co</t>
  </si>
  <si>
    <t>autoban.com.br</t>
  </si>
  <si>
    <t>perspective-daily.de</t>
  </si>
  <si>
    <t>ubenippo.co.jp</t>
  </si>
  <si>
    <t>volcable.ru</t>
  </si>
  <si>
    <t>publicdesire.co.uk</t>
  </si>
  <si>
    <t>brmot.ru</t>
  </si>
  <si>
    <t>chewboom.com</t>
  </si>
  <si>
    <t>misterspex.fr</t>
  </si>
  <si>
    <t>e-life-sanyo.com</t>
  </si>
  <si>
    <t>vlkclub.com</t>
  </si>
  <si>
    <t>bodog88sj6.com</t>
  </si>
  <si>
    <t>qq23191.com</t>
  </si>
  <si>
    <t>novinar.net</t>
  </si>
  <si>
    <t>transafrika.org</t>
  </si>
  <si>
    <t>52neiyi.com</t>
  </si>
  <si>
    <t>idrawdigital.com</t>
  </si>
  <si>
    <t>freeway.co.kr</t>
  </si>
  <si>
    <t>iro23.ru</t>
  </si>
  <si>
    <t>artforum.sk</t>
  </si>
  <si>
    <t>blindloop.com</t>
  </si>
  <si>
    <t>hygjjt999.com</t>
  </si>
  <si>
    <t>wwtb518.com</t>
  </si>
  <si>
    <t>awabank.co.jp</t>
  </si>
  <si>
    <t>aass.ac.cn</t>
  </si>
  <si>
    <t>fz.com</t>
  </si>
  <si>
    <t>itstaylormade.com</t>
  </si>
  <si>
    <t>thefoodexplorer.com</t>
  </si>
  <si>
    <t>dopchennai.in</t>
  </si>
  <si>
    <t>event-carnival.com</t>
  </si>
  <si>
    <t>long8com888.com</t>
  </si>
  <si>
    <t>shyoupb.com</t>
  </si>
  <si>
    <t>ttlaohuji6.com</t>
  </si>
  <si>
    <t>heatingcoolingmixer.com</t>
  </si>
  <si>
    <t>tbhgwt68ph.com</t>
  </si>
  <si>
    <t>tbplay888vv.com</t>
  </si>
  <si>
    <t>todaygh.com</t>
  </si>
  <si>
    <t>wysfhjx.com</t>
  </si>
  <si>
    <t>ydw88sjbxz8.com</t>
  </si>
  <si>
    <t>annexx.com</t>
  </si>
  <si>
    <t>dental-plaza.com</t>
  </si>
  <si>
    <t>djyl88pt88xz.com</t>
  </si>
  <si>
    <t>fshxjzkbcl.com</t>
  </si>
  <si>
    <t>myfreesurf.com</t>
  </si>
  <si>
    <t>tbplay777xzaz.com</t>
  </si>
  <si>
    <t>wdgjwzdbk.com</t>
  </si>
  <si>
    <t>danieleluttazzi.it</t>
  </si>
  <si>
    <t>lf88gjylc6.com</t>
  </si>
  <si>
    <t>pujingduchang88.com</t>
  </si>
  <si>
    <t>scoutermom.com</t>
  </si>
  <si>
    <t>sempio.com</t>
  </si>
  <si>
    <t>marmalade.de</t>
  </si>
  <si>
    <t>animalia.fi</t>
  </si>
  <si>
    <t>31966.com</t>
  </si>
  <si>
    <t>bstbst7186.com</t>
  </si>
  <si>
    <t>cayzc888com.com</t>
  </si>
  <si>
    <t>chengjianlw.com</t>
  </si>
  <si>
    <t>guitarcontrol.com</t>
  </si>
  <si>
    <t>hncxyzy.com</t>
  </si>
  <si>
    <t>qg777lhjptt.com</t>
  </si>
  <si>
    <t>todaysmower.com</t>
  </si>
  <si>
    <t>ydlhjzxb.com</t>
  </si>
  <si>
    <t>gemeentemol.be</t>
  </si>
  <si>
    <t>99zrzmw999.com</t>
  </si>
  <si>
    <t>bjlpz888.com</t>
  </si>
  <si>
    <t>everydayeyecandy.com</t>
  </si>
  <si>
    <t>nontoygifts.com</t>
  </si>
  <si>
    <t>qsylc888.com</t>
  </si>
  <si>
    <t>tbtbyl518.com</t>
  </si>
  <si>
    <t>marui-imai.jp</t>
  </si>
  <si>
    <t>quickworksheets.net</t>
  </si>
  <si>
    <t>heavymag.com.au</t>
  </si>
  <si>
    <t>bestcarfinder.com</t>
  </si>
  <si>
    <t>bestplugins.com</t>
  </si>
  <si>
    <t>door568.com</t>
  </si>
  <si>
    <t>syhxiangchun.com</t>
  </si>
  <si>
    <t>tbplay5188.com</t>
  </si>
  <si>
    <t>tb518tbylzx8.com</t>
  </si>
  <si>
    <t>w88ydzrsjbb8.com</t>
  </si>
  <si>
    <t>wd1946dzyy.com</t>
  </si>
  <si>
    <t>023800.net</t>
  </si>
  <si>
    <t>amfi.no</t>
  </si>
  <si>
    <t>antiquearmsinc.com</t>
  </si>
  <si>
    <t>cafon.com</t>
  </si>
  <si>
    <t>dygf888.com</t>
  </si>
  <si>
    <t>tpmtbylcgw.com</t>
  </si>
  <si>
    <t>velvetgeek.com</t>
  </si>
  <si>
    <t>w88ydsjzwb88.com</t>
  </si>
  <si>
    <t>wdgj391.com</t>
  </si>
  <si>
    <t>wdgj888.com</t>
  </si>
  <si>
    <t>whxzdsl.com</t>
  </si>
  <si>
    <t>conobie.jp</t>
  </si>
  <si>
    <t>hengyuanpumps.com</t>
  </si>
  <si>
    <t>hugeoutletstores.com</t>
  </si>
  <si>
    <t>pittwateronlinenews.com</t>
  </si>
  <si>
    <t>ssxbs.com</t>
  </si>
  <si>
    <t>tbtb518khd.com</t>
  </si>
  <si>
    <t>xielagan.com</t>
  </si>
  <si>
    <t>theater-osnabrueck.de</t>
  </si>
  <si>
    <t>syri.net</t>
  </si>
  <si>
    <t>dreamtag.ru</t>
  </si>
  <si>
    <t>exposure.net.au</t>
  </si>
  <si>
    <t>777ylc888.com</t>
  </si>
  <si>
    <t>hagebau.com</t>
  </si>
  <si>
    <t>hygjzmy888.com</t>
  </si>
  <si>
    <t>lfgjylpt8.com</t>
  </si>
  <si>
    <t>tbhwz.com</t>
  </si>
  <si>
    <t>www88lifa88.com</t>
  </si>
  <si>
    <t>sportsdugout.net</t>
  </si>
  <si>
    <t>sverigesingenjorer.se</t>
  </si>
  <si>
    <t>codeontime.com</t>
  </si>
  <si>
    <t>produtoshow.com</t>
  </si>
  <si>
    <t>qgyllhjkhd.com</t>
  </si>
  <si>
    <t>shhuiyitm.com</t>
  </si>
  <si>
    <t>sxmn120.com</t>
  </si>
  <si>
    <t>tb818ylpt.com</t>
  </si>
  <si>
    <t>wdyzzyb666.com</t>
  </si>
  <si>
    <t>wdyl999.com</t>
  </si>
  <si>
    <t>wwwydw88com88.com</t>
  </si>
  <si>
    <t>farmarsketrziste.cz</t>
  </si>
  <si>
    <t>gor-gid.ru</t>
  </si>
  <si>
    <t>bardun.com.cn</t>
  </si>
  <si>
    <t>bv1946bywz66.com</t>
  </si>
  <si>
    <t>hctfnh.com</t>
  </si>
  <si>
    <t>lhjsjb999.com</t>
  </si>
  <si>
    <t>romance-fire.com</t>
  </si>
  <si>
    <t>wwwtbplay168com.com</t>
  </si>
  <si>
    <t>yfgje8365.com</t>
  </si>
  <si>
    <t>clasipar.com</t>
  </si>
  <si>
    <t>donweb.com</t>
  </si>
  <si>
    <t>isiahfactor.com</t>
  </si>
  <si>
    <t>jwzzyl6.com</t>
  </si>
  <si>
    <t>wsjwf.com</t>
  </si>
  <si>
    <t>dage888.info</t>
  </si>
  <si>
    <t>hanuman.ru</t>
  </si>
  <si>
    <t>ya-magazin.ru</t>
  </si>
  <si>
    <t>617888jwzz2xx.com</t>
  </si>
  <si>
    <t>djyl88pt88com.com</t>
  </si>
  <si>
    <t>kawankumagz.com</t>
  </si>
  <si>
    <t>lebanesemall.com</t>
  </si>
  <si>
    <t>ltylyx.com</t>
  </si>
  <si>
    <t>wwwtbplay777xx.com</t>
  </si>
  <si>
    <t>gamestorm.it</t>
  </si>
  <si>
    <t>ffvb.org</t>
  </si>
  <si>
    <t>mediterranews.org</t>
  </si>
  <si>
    <t>isocell.at</t>
  </si>
  <si>
    <t>027weichang.com</t>
  </si>
  <si>
    <t>jubo8com.com</t>
  </si>
  <si>
    <t>magic023.com</t>
  </si>
  <si>
    <t>qyylc888.com</t>
  </si>
  <si>
    <t>tbylkhdlhj.com</t>
  </si>
  <si>
    <t>k-uno.co.jp</t>
  </si>
  <si>
    <t>tmghig.jp</t>
  </si>
  <si>
    <t>laposta.nl</t>
  </si>
  <si>
    <t>formos.ru</t>
  </si>
  <si>
    <t>bj-amble.com</t>
  </si>
  <si>
    <t>dihaoyan.com</t>
  </si>
  <si>
    <t>monderno.com</t>
  </si>
  <si>
    <t>onlydudes.com</t>
  </si>
  <si>
    <t>qythryl.com</t>
  </si>
  <si>
    <t>reemtsma.com</t>
  </si>
  <si>
    <t>sandstead.com</t>
  </si>
  <si>
    <t>clinique.de</t>
  </si>
  <si>
    <t>mpwz.co.in</t>
  </si>
  <si>
    <t>zelmeridian.ru</t>
  </si>
  <si>
    <t>ca888yzhchyx999.com</t>
  </si>
  <si>
    <t>chunchengyan.com</t>
  </si>
  <si>
    <t>imaginetoys.com</t>
  </si>
  <si>
    <t>jrs-w.com</t>
  </si>
  <si>
    <t>sdybcy.com</t>
  </si>
  <si>
    <t>tb444.net</t>
  </si>
  <si>
    <t>7door.ru</t>
  </si>
  <si>
    <t>qnits.ru</t>
  </si>
  <si>
    <t>meimei-mall.com</t>
  </si>
  <si>
    <t>saeidtrading.com</t>
  </si>
  <si>
    <t>ed-info.net</t>
  </si>
  <si>
    <t>0731xingyue.com</t>
  </si>
  <si>
    <t>sosodeep.com</t>
  </si>
  <si>
    <t>thinkgenial.com</t>
  </si>
  <si>
    <t>ymylzrzx.com</t>
  </si>
  <si>
    <t>grochtdreis.de</t>
  </si>
  <si>
    <t>fm-sanin.co.jp</t>
  </si>
  <si>
    <t>unistrom.ru</t>
  </si>
  <si>
    <t>bedzrus.co.uk</t>
  </si>
  <si>
    <t>megasharesvn.com</t>
  </si>
  <si>
    <t>shopjeepparts.com</t>
  </si>
  <si>
    <t>titanime.com</t>
  </si>
  <si>
    <t>xx2088.com</t>
  </si>
  <si>
    <t>emule.it</t>
  </si>
  <si>
    <t>oizumi.co.jp</t>
  </si>
  <si>
    <t>alfavit-online.ru</t>
  </si>
  <si>
    <t>buzzmath.com</t>
  </si>
  <si>
    <t>definatalie.com</t>
  </si>
  <si>
    <t>howderfamily.com</t>
  </si>
  <si>
    <t>mallofstyle.com</t>
  </si>
  <si>
    <t>reunionblackfamily.com</t>
  </si>
  <si>
    <t>reyaji0316.com</t>
  </si>
  <si>
    <t>starsoft.fi</t>
  </si>
  <si>
    <t>mysave.in</t>
  </si>
  <si>
    <t>yoshiko-sakurai.jp</t>
  </si>
  <si>
    <t>608658.com</t>
  </si>
  <si>
    <t>dentsply-friadent.com</t>
  </si>
  <si>
    <t>lilypix.com</t>
  </si>
  <si>
    <t>underdoggs.com</t>
  </si>
  <si>
    <t>hausbautipps24.de</t>
  </si>
  <si>
    <t>zoho.jp</t>
  </si>
  <si>
    <t>pastascomarrico.com</t>
  </si>
  <si>
    <t>3min.de</t>
  </si>
  <si>
    <t>tilburgers.nl</t>
  </si>
  <si>
    <t>temporaryurl.org</t>
  </si>
  <si>
    <t>dict.cn</t>
  </si>
  <si>
    <t>domtbat.com</t>
  </si>
  <si>
    <t>jyxwhx.com</t>
  </si>
  <si>
    <t>ushealthgroup.com</t>
  </si>
  <si>
    <t>zjfssw.com</t>
  </si>
  <si>
    <t>degeval.de</t>
  </si>
  <si>
    <t>stichpunkt.de</t>
  </si>
  <si>
    <t>kids-world.dk</t>
  </si>
  <si>
    <t>vestjyskmarketing.dk</t>
  </si>
  <si>
    <t>gruen.net</t>
  </si>
  <si>
    <t>247moneybox.com</t>
  </si>
  <si>
    <t>binyanglvshi.com</t>
  </si>
  <si>
    <t>mahindrafinance.com</t>
  </si>
  <si>
    <t>hiszpania-apartamenty.pl</t>
  </si>
  <si>
    <t>apriori-salon.ru</t>
  </si>
  <si>
    <t>fundacaoculturaldecuritiba.com.br</t>
  </si>
  <si>
    <t>ee5.cn</t>
  </si>
  <si>
    <t>checkeins.de</t>
  </si>
  <si>
    <t>eavsrl.it</t>
  </si>
  <si>
    <t>whichcountry.co</t>
  </si>
  <si>
    <t>expatchild.com</t>
  </si>
  <si>
    <t>hy-ac.com</t>
  </si>
  <si>
    <t>igrowlaser.com</t>
  </si>
  <si>
    <t>zxkfjlcx5.com</t>
  </si>
  <si>
    <t>nipponkodo.co.jp</t>
  </si>
  <si>
    <t>nastol.ru</t>
  </si>
  <si>
    <t>fukuyamamasaharu.com</t>
  </si>
  <si>
    <t>homeveda.com</t>
  </si>
  <si>
    <t>travelnursingcentral.com</t>
  </si>
  <si>
    <t>entrees.es</t>
  </si>
  <si>
    <t>mpscmanipur.gov.in</t>
  </si>
  <si>
    <t>spazionapoli.it</t>
  </si>
  <si>
    <t>futone.jp</t>
  </si>
  <si>
    <t>gao-aqua.jp</t>
  </si>
  <si>
    <t>moronik.org</t>
  </si>
  <si>
    <t>sportni.bg</t>
  </si>
  <si>
    <t>10500.cn</t>
  </si>
  <si>
    <t>artupdate.com</t>
  </si>
  <si>
    <t>bennet.com</t>
  </si>
  <si>
    <t>braintreeclothing.com</t>
  </si>
  <si>
    <t>jdzlxl.com</t>
  </si>
  <si>
    <t>lidazj.com</t>
  </si>
  <si>
    <t>fakeblog.de</t>
  </si>
  <si>
    <t>mitsubishielectric.fr</t>
  </si>
  <si>
    <t>merida.ru</t>
  </si>
  <si>
    <t>a4y.biz</t>
  </si>
  <si>
    <t>dzineblog360.com</t>
  </si>
  <si>
    <t>my-alternate-life.com</t>
  </si>
  <si>
    <t>karafarinbank.ir</t>
  </si>
  <si>
    <t>dfmz.org</t>
  </si>
  <si>
    <t>prezi-dent.ru</t>
  </si>
  <si>
    <t>buguojiang.com</t>
  </si>
  <si>
    <t>qjfsbxg.com</t>
  </si>
  <si>
    <t>scswis.com</t>
  </si>
  <si>
    <t>theseamericans.com</t>
  </si>
  <si>
    <t>ygjyhf.com</t>
  </si>
  <si>
    <t>claires.fr</t>
  </si>
  <si>
    <t>enotecaemiliaromagna.it</t>
  </si>
  <si>
    <t>cdtsxc.com</t>
  </si>
  <si>
    <t>publidisa.com</t>
  </si>
  <si>
    <t>rewonline.com</t>
  </si>
  <si>
    <t>hundesalonagnes.eu</t>
  </si>
  <si>
    <t>mahatransco.in</t>
  </si>
  <si>
    <t>authl.it</t>
  </si>
  <si>
    <t>badzine.net</t>
  </si>
  <si>
    <t>alsplumbing.com</t>
  </si>
  <si>
    <t>hstjpj.com</t>
  </si>
  <si>
    <t>megagadgets.de</t>
  </si>
  <si>
    <t>teknologik.fr</t>
  </si>
  <si>
    <t>houseandhome.ie</t>
  </si>
  <si>
    <t>skollglobalthreats.org</t>
  </si>
  <si>
    <t>ironflex.com.ua</t>
  </si>
  <si>
    <t>juso.ch</t>
  </si>
  <si>
    <t>artetfenetres.com</t>
  </si>
  <si>
    <t>blacksburgbelle.com</t>
  </si>
  <si>
    <t>womenandtheirpretties.net</t>
  </si>
  <si>
    <t>snhf.org</t>
  </si>
  <si>
    <t>energydiet24.ru</t>
  </si>
  <si>
    <t>proekt-mos.ru</t>
  </si>
  <si>
    <t>eastpdxnews.com</t>
  </si>
  <si>
    <t>go-2-site.com</t>
  </si>
  <si>
    <t>thisismyjoystick.com</t>
  </si>
  <si>
    <t>tiogatours.nl</t>
  </si>
  <si>
    <t>avselectro.ru</t>
  </si>
  <si>
    <t>son.tv</t>
  </si>
  <si>
    <t>hader.at</t>
  </si>
  <si>
    <t>cg16.fr</t>
  </si>
  <si>
    <t>postpet.jp</t>
  </si>
  <si>
    <t>buybrand.ru</t>
  </si>
  <si>
    <t>contemaxconsultoria.com.br</t>
  </si>
  <si>
    <t>ciclo21.com</t>
  </si>
  <si>
    <t>dermhairclinic.com</t>
  </si>
  <si>
    <t>maxwaycn.com</t>
  </si>
  <si>
    <t>thecreole.com</t>
  </si>
  <si>
    <t>theexcelconsultant.com</t>
  </si>
  <si>
    <t>iban.de</t>
  </si>
  <si>
    <t>oetker.co.uk</t>
  </si>
  <si>
    <t>xysujiao.cn</t>
  </si>
  <si>
    <t>sitolocalweb.com</t>
  </si>
  <si>
    <t>law.co.jp</t>
  </si>
  <si>
    <t>ada.at</t>
  </si>
  <si>
    <t>premiumpatio.com.au</t>
  </si>
  <si>
    <t>acprocold.com</t>
  </si>
  <si>
    <t>armoredcorefan.com</t>
  </si>
  <si>
    <t>clubpenguininsiders.com</t>
  </si>
  <si>
    <t>esrichina-hk.com</t>
  </si>
  <si>
    <t>mlmrecruitondemand.com</t>
  </si>
  <si>
    <t>theglobe.net</t>
  </si>
  <si>
    <t>babybabylemon.com</t>
  </si>
  <si>
    <t>trimhealthymama.com</t>
  </si>
  <si>
    <t>bildmobil.de</t>
  </si>
  <si>
    <t>techdata.de</t>
  </si>
  <si>
    <t>sothys.fr</t>
  </si>
  <si>
    <t>art-sports.jp</t>
  </si>
  <si>
    <t>onweer-online.nl</t>
  </si>
  <si>
    <t>hebeeb.com</t>
  </si>
  <si>
    <t>bandainamcoent.de</t>
  </si>
  <si>
    <t>autowizja.pl</t>
  </si>
  <si>
    <t>capechamber.co.za</t>
  </si>
  <si>
    <t>liulin.cn</t>
  </si>
  <si>
    <t>qqdongli.cn</t>
  </si>
  <si>
    <t>ariegepyrenees.com</t>
  </si>
  <si>
    <t>haironthebrain.com</t>
  </si>
  <si>
    <t>linkre.com</t>
  </si>
  <si>
    <t>sdcydhj.com</t>
  </si>
  <si>
    <t>segaprize.com</t>
  </si>
  <si>
    <t>suecastle.com</t>
  </si>
  <si>
    <t>management-forum.de</t>
  </si>
  <si>
    <t>billig-lan.eu</t>
  </si>
  <si>
    <t>vakoy.fi</t>
  </si>
  <si>
    <t>narbonneaccessoires.fr</t>
  </si>
  <si>
    <t>orne-hebdo.fr</t>
  </si>
  <si>
    <t>torgmash-avto.ru</t>
  </si>
  <si>
    <t>ayenew.com</t>
  </si>
  <si>
    <t>chengjingsi.com</t>
  </si>
  <si>
    <t>efilipinowomen.com</t>
  </si>
  <si>
    <t>sid.de</t>
  </si>
  <si>
    <t>bluelink.net</t>
  </si>
  <si>
    <t>bestpeopleofrussia.ru</t>
  </si>
  <si>
    <t>xn-----7kceclhb4abre1b4a0ccl2fxch1a.xn--p1ai</t>
  </si>
  <si>
    <t>Ð´ÑƒÑˆÐµÐ²Ñ‹Ðµ-ÐºÐ°Ð±Ð¸Ð½Ñ‹-ÐºÑƒÐ¿Ð¸Ñ‚ÑŒ.Ñ€Ñ„</t>
  </si>
  <si>
    <t>i95rock.com</t>
  </si>
  <si>
    <t>janettabridal.com</t>
  </si>
  <si>
    <t>jczs99.com</t>
  </si>
  <si>
    <t>babyservice.de</t>
  </si>
  <si>
    <t>eclipsis.fr</t>
  </si>
  <si>
    <t>polimerica.it</t>
  </si>
  <si>
    <t>textilexpo.ru</t>
  </si>
  <si>
    <t>campden.co.uk</t>
  </si>
  <si>
    <t>famicom-plaza.com</t>
  </si>
  <si>
    <t>gratisannoncerdanmark.com</t>
  </si>
  <si>
    <t>landscapeimage.com</t>
  </si>
  <si>
    <t>luissenlabs.com</t>
  </si>
  <si>
    <t>mackenzieshope.org</t>
  </si>
  <si>
    <t>vsebloki.ru</t>
  </si>
  <si>
    <t>spectomsk.su</t>
  </si>
  <si>
    <t>ibuprofen800mg.bid</t>
  </si>
  <si>
    <t>chargersofficialauthentic.com</t>
  </si>
  <si>
    <t>deltaarte.com</t>
  </si>
  <si>
    <t>sfenghx.com</t>
  </si>
  <si>
    <t>hitza.eus</t>
  </si>
  <si>
    <t>omvesti.ru</t>
  </si>
  <si>
    <t>uralst.ru</t>
  </si>
  <si>
    <t>vd-24.ru</t>
  </si>
  <si>
    <t>rlbooe.at</t>
  </si>
  <si>
    <t>onlinefamilyevents.com</t>
  </si>
  <si>
    <t>techn-eaux.com</t>
  </si>
  <si>
    <t>wxwxc.com</t>
  </si>
  <si>
    <t>alber.de</t>
  </si>
  <si>
    <t>cheatz.de</t>
  </si>
  <si>
    <t>evh-bochum.de</t>
  </si>
  <si>
    <t>motor-traffic.de</t>
  </si>
  <si>
    <t>friweb.hu</t>
  </si>
  <si>
    <t>museoleonardiano.it</t>
  </si>
  <si>
    <t>dogstory.net</t>
  </si>
  <si>
    <t>cpbr.gov.au</t>
  </si>
  <si>
    <t>sysedu.gov.cn</t>
  </si>
  <si>
    <t>topprijevodi.com</t>
  </si>
  <si>
    <t>fundraiseonline.co.nz</t>
  </si>
  <si>
    <t>westerntowing.co.uk</t>
  </si>
  <si>
    <t>blastnessbooking.com</t>
  </si>
  <si>
    <t>honorpower.com</t>
  </si>
  <si>
    <t>pas-de-calais-tourisme.com</t>
  </si>
  <si>
    <t>peha.de</t>
  </si>
  <si>
    <t>n1ntendo.nl</t>
  </si>
  <si>
    <t>euplatesc.ro</t>
  </si>
  <si>
    <t>paxchristi.org.uk</t>
  </si>
  <si>
    <t>7watchmovies.com</t>
  </si>
  <si>
    <t>fedecardio.com</t>
  </si>
  <si>
    <t>icd10hub.com</t>
  </si>
  <si>
    <t>tjrtwy.com</t>
  </si>
  <si>
    <t>ajemadrid.es</t>
  </si>
  <si>
    <t>zastenchivosti.net</t>
  </si>
  <si>
    <t>tversvet.ru</t>
  </si>
  <si>
    <t>livedepartureboards.co.uk</t>
  </si>
  <si>
    <t>cajarural.com</t>
  </si>
  <si>
    <t>lessentieldejulien.com</t>
  </si>
  <si>
    <t>thumbparty.com</t>
  </si>
  <si>
    <t>istaf.de</t>
  </si>
  <si>
    <t>arcosrl.info</t>
  </si>
  <si>
    <t>swimmingscience.net</t>
  </si>
  <si>
    <t>cesdtcc.org</t>
  </si>
  <si>
    <t>inna.ru</t>
  </si>
  <si>
    <t>pay4gain.ru</t>
  </si>
  <si>
    <t>hsyk.gov.tr</t>
  </si>
  <si>
    <t>theknightsbridgelounge.co.uk</t>
  </si>
  <si>
    <t>gecos.com.br</t>
  </si>
  <si>
    <t>redcrossmuseum.ch</t>
  </si>
  <si>
    <t>mynahcare.com</t>
  </si>
  <si>
    <t>tandjdesigns.com</t>
  </si>
  <si>
    <t>welcomeoffice.com</t>
  </si>
  <si>
    <t>ltcdecin.cz</t>
  </si>
  <si>
    <t>hcs.gr</t>
  </si>
  <si>
    <t>migracija.lt</t>
  </si>
  <si>
    <t>mvtpaix.org</t>
  </si>
  <si>
    <t>animedia.tv</t>
  </si>
  <si>
    <t>onlinegratis.tv</t>
  </si>
  <si>
    <t>loreal-paris.com.br</t>
  </si>
  <si>
    <t>donesi.com</t>
  </si>
  <si>
    <t>pantuniestal.com</t>
  </si>
  <si>
    <t>piecesbypolly.com</t>
  </si>
  <si>
    <t>skelaxinpham.com</t>
  </si>
  <si>
    <t>yongchangmetal.com</t>
  </si>
  <si>
    <t>acecredit.fr</t>
  </si>
  <si>
    <t>kumano-kankou.info</t>
  </si>
  <si>
    <t>cloud.it</t>
  </si>
  <si>
    <t>po-technoservice.co.jp</t>
  </si>
  <si>
    <t>proprime.ru</t>
  </si>
  <si>
    <t>powertoolworld.co.uk</t>
  </si>
  <si>
    <t>fairwaygolfusa.com</t>
  </si>
  <si>
    <t>grave-digger-clan.com</t>
  </si>
  <si>
    <t>nevadacountyfair.com</t>
  </si>
  <si>
    <t>viagra1sale.com</t>
  </si>
  <si>
    <t>manfreds.dk</t>
  </si>
  <si>
    <t>ngs70.ru</t>
  </si>
  <si>
    <t>750mc.co.uk</t>
  </si>
  <si>
    <t>mulberry4shop.co.uk</t>
  </si>
  <si>
    <t>dzzkb.cn</t>
  </si>
  <si>
    <t>funifi.com</t>
  </si>
  <si>
    <t>pokerfirma.com</t>
  </si>
  <si>
    <t>zevenaar.nl</t>
  </si>
  <si>
    <t>norc.ro</t>
  </si>
  <si>
    <t>music-expert.ru</t>
  </si>
  <si>
    <t>umpro.ru</t>
  </si>
  <si>
    <t>thedisputeservice.co.uk</t>
  </si>
  <si>
    <t>naforum.xyz</t>
  </si>
  <si>
    <t>schweizerzeit.ch</t>
  </si>
  <si>
    <t>silverchalice.co</t>
  </si>
  <si>
    <t>buyingviagraonlinetabs4r.com</t>
  </si>
  <si>
    <t>dallassinglemom.com</t>
  </si>
  <si>
    <t>gay001.com</t>
  </si>
  <si>
    <t>hrlart.com</t>
  </si>
  <si>
    <t>metaltrip.com</t>
  </si>
  <si>
    <t>stevetilford.com</t>
  </si>
  <si>
    <t>xhjcedu.com</t>
  </si>
  <si>
    <t>deutscher-radiopreis.de</t>
  </si>
  <si>
    <t>japanaccess.de</t>
  </si>
  <si>
    <t>forum.hu</t>
  </si>
  <si>
    <t>bestbusinesscard.net</t>
  </si>
  <si>
    <t>mijngelderland.nl</t>
  </si>
  <si>
    <t>panram.ru</t>
  </si>
  <si>
    <t>beautyhair.com.ua</t>
  </si>
  <si>
    <t>metbuat.az</t>
  </si>
  <si>
    <t>benesco.ch</t>
  </si>
  <si>
    <t>abundantmama.com</t>
  </si>
  <si>
    <t>ansys-blog.com</t>
  </si>
  <si>
    <t>jwqlzxx.com</t>
  </si>
  <si>
    <t>mfncn.com</t>
  </si>
  <si>
    <t>shzldz.com</t>
  </si>
  <si>
    <t>wittinger.com</t>
  </si>
  <si>
    <t>shannonside.ie</t>
  </si>
  <si>
    <t>alfa.nl</t>
  </si>
  <si>
    <t>minocqua.org</t>
  </si>
  <si>
    <t>webkupiec.pl</t>
  </si>
  <si>
    <t>3land.ru</t>
  </si>
  <si>
    <t>grazia.com.au</t>
  </si>
  <si>
    <t>adultfrienedfinder1.com</t>
  </si>
  <si>
    <t>exclusiveteenporn.com</t>
  </si>
  <si>
    <t>forthoodpresscenter.com</t>
  </si>
  <si>
    <t>x360-torrent.net</t>
  </si>
  <si>
    <t>weesp.nl</t>
  </si>
  <si>
    <t>cmmtq.org</t>
  </si>
  <si>
    <t>fado.pl</t>
  </si>
  <si>
    <t>bartonwyatt.co.uk</t>
  </si>
  <si>
    <t>cialisukcheap6b.com</t>
  </si>
  <si>
    <t>dovga.com</t>
  </si>
  <si>
    <t>dvauction.com</t>
  </si>
  <si>
    <t>michel-herbelin.com</t>
  </si>
  <si>
    <t>eurohockey2012.de</t>
  </si>
  <si>
    <t>cep.eu</t>
  </si>
  <si>
    <t>iifm.ac.in</t>
  </si>
  <si>
    <t>net-tribe.jp</t>
  </si>
  <si>
    <t>lff.lt</t>
  </si>
  <si>
    <t>cnqi.net</t>
  </si>
  <si>
    <t>63media.ru</t>
  </si>
  <si>
    <t>efsol.ru</t>
  </si>
  <si>
    <t>mini.ru</t>
  </si>
  <si>
    <t>angryjuliemonday.com</t>
  </si>
  <si>
    <t>annadelores.com</t>
  </si>
  <si>
    <t>billstermiteco.com</t>
  </si>
  <si>
    <t>chavessantoovideo.com</t>
  </si>
  <si>
    <t>glutenfreegreensboro.com</t>
  </si>
  <si>
    <t>shibocaoping.com</t>
  </si>
  <si>
    <t>suniv.ac.in</t>
  </si>
  <si>
    <t>fmindesign.in</t>
  </si>
  <si>
    <t>fundarum.org</t>
  </si>
  <si>
    <t>depcult.ru</t>
  </si>
  <si>
    <t>restaurantbrasil.be</t>
  </si>
  <si>
    <t>abemd.org.br</t>
  </si>
  <si>
    <t>cityofselma.com</t>
  </si>
  <si>
    <t>ioffercheapjordans.com</t>
  </si>
  <si>
    <t>muttr.com</t>
  </si>
  <si>
    <t>newbyhall.com</t>
  </si>
  <si>
    <t>newworldtiledesign.com</t>
  </si>
  <si>
    <t>teamwod.de</t>
  </si>
  <si>
    <t>edenlivres.fr</t>
  </si>
  <si>
    <t>getappid.ir</t>
  </si>
  <si>
    <t>aikidowaddinxveen.nl</t>
  </si>
  <si>
    <t>cotni.org</t>
  </si>
  <si>
    <t>garneczki.pl</t>
  </si>
  <si>
    <t>theunlocker.co.uk</t>
  </si>
  <si>
    <t>spar.ch</t>
  </si>
  <si>
    <t>songslover.club</t>
  </si>
  <si>
    <t>armawati.com</t>
  </si>
  <si>
    <t>maximonivel.com</t>
  </si>
  <si>
    <t>sayehsarmusic.com</t>
  </si>
  <si>
    <t>thegreenforks.com</t>
  </si>
  <si>
    <t>volusia.com</t>
  </si>
  <si>
    <t>windittight.com</t>
  </si>
  <si>
    <t>communardo.de</t>
  </si>
  <si>
    <t>uplood.fr</t>
  </si>
  <si>
    <t>altrefrequenze.it</t>
  </si>
  <si>
    <t>arcacardio.it</t>
  </si>
  <si>
    <t>nifv.nl</t>
  </si>
  <si>
    <t>christianalliancefororphans.org</t>
  </si>
  <si>
    <t>geaugaparkdistrict.org</t>
  </si>
  <si>
    <t>12fastdelivery.com</t>
  </si>
  <si>
    <t>xx888df.com</t>
  </si>
  <si>
    <t>aranzeria.eu</t>
  </si>
  <si>
    <t>1tci.ir</t>
  </si>
  <si>
    <t>grupponobili.it</t>
  </si>
  <si>
    <t>all-japan.co.jp</t>
  </si>
  <si>
    <t>polithistory.ru</t>
  </si>
  <si>
    <t>prokrt.ru</t>
  </si>
  <si>
    <t>spclub89.ru</t>
  </si>
  <si>
    <t>bonsenso.com.br</t>
  </si>
  <si>
    <t>chinajsq.cn</t>
  </si>
  <si>
    <t>ccsfu.edu.cn</t>
  </si>
  <si>
    <t>myedu.gov.cn</t>
  </si>
  <si>
    <t>adultfriendrfinder2.com</t>
  </si>
  <si>
    <t>dragonfly75.com</t>
  </si>
  <si>
    <t>heritagebooks.com</t>
  </si>
  <si>
    <t>kaluli.com</t>
  </si>
  <si>
    <t>lululemon-clothing.com</t>
  </si>
  <si>
    <t>poptronics.fr</t>
  </si>
  <si>
    <t>ednist.info</t>
  </si>
  <si>
    <t>xtubeporno.net</t>
  </si>
  <si>
    <t>307classifieds.com</t>
  </si>
  <si>
    <t>buyingcialisonlinecheap4r.com</t>
  </si>
  <si>
    <t>carroya.com</t>
  </si>
  <si>
    <t>eastchannel.com</t>
  </si>
  <si>
    <t>minicloud.com</t>
  </si>
  <si>
    <t>njsyyw.com</t>
  </si>
  <si>
    <t>numrinje.com</t>
  </si>
  <si>
    <t>petitenympha.com</t>
  </si>
  <si>
    <t>viagrapillspharm6a.com</t>
  </si>
  <si>
    <t>nagasaki-city.ed.jp</t>
  </si>
  <si>
    <t>shseis.net</t>
  </si>
  <si>
    <t>tjgn.net</t>
  </si>
  <si>
    <t>ncdental.org</t>
  </si>
  <si>
    <t>unpi.org</t>
  </si>
  <si>
    <t>aluplast.com.pl</t>
  </si>
  <si>
    <t>easygates.co.uk</t>
  </si>
  <si>
    <t>60s.com.vn</t>
  </si>
  <si>
    <t>opcjebinarne-forex.xyz</t>
  </si>
  <si>
    <t>365lessthings.com</t>
  </si>
  <si>
    <t>50statesmarathonclub.com</t>
  </si>
  <si>
    <t>blushcheek.com</t>
  </si>
  <si>
    <t>canadalocksmithsdirectory.com</t>
  </si>
  <si>
    <t>divinomestre.com</t>
  </si>
  <si>
    <t>dorasu.com</t>
  </si>
  <si>
    <t>indykalisilat.com</t>
  </si>
  <si>
    <t>lesdrayesduvercors.com</t>
  </si>
  <si>
    <t>topcruzeiros.com</t>
  </si>
  <si>
    <t>digitalstar.gr</t>
  </si>
  <si>
    <t>shoppirate.in</t>
  </si>
  <si>
    <t>joho.nl</t>
  </si>
  <si>
    <t>auto-vykup31.ru</t>
  </si>
  <si>
    <t>mosbrew.ru</t>
  </si>
  <si>
    <t>ladyhealth.com.ua</t>
  </si>
  <si>
    <t>horizonpower.com.au</t>
  </si>
  <si>
    <t>fcmcclerk.com</t>
  </si>
  <si>
    <t>jamesserra.com</t>
  </si>
  <si>
    <t>joeskues.com</t>
  </si>
  <si>
    <t>pik-tv.com</t>
  </si>
  <si>
    <t>powersante.com</t>
  </si>
  <si>
    <t>redalonso.es</t>
  </si>
  <si>
    <t>beautysystems.pl</t>
  </si>
  <si>
    <t>izvestia29.ru</t>
  </si>
  <si>
    <t>swanlondon.co.uk</t>
  </si>
  <si>
    <t>registry.net.za</t>
  </si>
  <si>
    <t>keywordsuggests.com</t>
  </si>
  <si>
    <t>swnyw.com</t>
  </si>
  <si>
    <t>techshot.ir</t>
  </si>
  <si>
    <t>utopolis.lu</t>
  </si>
  <si>
    <t>elpinerodelacuenca.com.mx</t>
  </si>
  <si>
    <t>c7nema.net</t>
  </si>
  <si>
    <t>custom-essay.net</t>
  </si>
  <si>
    <t>zwangerschapspagina.nl</t>
  </si>
  <si>
    <t>nla.no</t>
  </si>
  <si>
    <t>porno-ritm.ru</t>
  </si>
  <si>
    <t>iraqiembassy.us</t>
  </si>
  <si>
    <t>hzrsj.gov.cn</t>
  </si>
  <si>
    <t>apoteosurprise.com</t>
  </si>
  <si>
    <t>chefafa.com</t>
  </si>
  <si>
    <t>dosage8viagra.com</t>
  </si>
  <si>
    <t>lea-annbelter.com</t>
  </si>
  <si>
    <t>mountainviewamphitheater.com</t>
  </si>
  <si>
    <t>silverqueen.com</t>
  </si>
  <si>
    <t>solocruceros.com</t>
  </si>
  <si>
    <t>supercloset.com</t>
  </si>
  <si>
    <t>villettesonique.com</t>
  </si>
  <si>
    <t>antargaz.fr</t>
  </si>
  <si>
    <t>magma.fr</t>
  </si>
  <si>
    <t>booksa.hr</t>
  </si>
  <si>
    <t>cartmanager.net</t>
  </si>
  <si>
    <t>hachikuro.net</t>
  </si>
  <si>
    <t>rpcs.org</t>
  </si>
  <si>
    <t>towerofshadows.org</t>
  </si>
  <si>
    <t>eastclinic.ru</t>
  </si>
  <si>
    <t>la-porno.ru</t>
  </si>
  <si>
    <t>moscvettorg.ru</t>
  </si>
  <si>
    <t>zakupki26.ru</t>
  </si>
  <si>
    <t>transfusionguidelines.org.uk</t>
  </si>
  <si>
    <t>hocweb.com.vn</t>
  </si>
  <si>
    <t>anikachocolates.cl</t>
  </si>
  <si>
    <t>08eu.com</t>
  </si>
  <si>
    <t>floydianslip.com</t>
  </si>
  <si>
    <t>juvenile-in-justice.com</t>
  </si>
  <si>
    <t>modulararts.com</t>
  </si>
  <si>
    <t>thepublicslate.com</t>
  </si>
  <si>
    <t>veltecpro.com</t>
  </si>
  <si>
    <t>axabanque.fr</t>
  </si>
  <si>
    <t>phphq.net</t>
  </si>
  <si>
    <t>dagaanbiedingen.nl</t>
  </si>
  <si>
    <t>koningkaart.nl</t>
  </si>
  <si>
    <t>all2all.org</t>
  </si>
  <si>
    <t>stephaniemcmillan.org</t>
  </si>
  <si>
    <t>amltu.com</t>
  </si>
  <si>
    <t>herpcenter.com</t>
  </si>
  <si>
    <t>ikuai8.com</t>
  </si>
  <si>
    <t>losnaranjos.com</t>
  </si>
  <si>
    <t>lyxvideos.com</t>
  </si>
  <si>
    <t>make-my-own-house.com</t>
  </si>
  <si>
    <t>marcadores.com</t>
  </si>
  <si>
    <t>pop-hankoya.com</t>
  </si>
  <si>
    <t>nbe.gov.in</t>
  </si>
  <si>
    <t>boulangerie.net</t>
  </si>
  <si>
    <t>outilsfroids.net</t>
  </si>
  <si>
    <t>silkstream.net</t>
  </si>
  <si>
    <t>amerigas.pl</t>
  </si>
  <si>
    <t>bestsmiles.net.ru</t>
  </si>
  <si>
    <t>kos.co.th</t>
  </si>
  <si>
    <t>yashik.tv</t>
  </si>
  <si>
    <t>beisansystems.com</t>
  </si>
  <si>
    <t>evanstonhandyman.com</t>
  </si>
  <si>
    <t>kobonaty.com</t>
  </si>
  <si>
    <t>order3viagra.com</t>
  </si>
  <si>
    <t>ttmoda.com</t>
  </si>
  <si>
    <t>synnexinfotec.co.jp</t>
  </si>
  <si>
    <t>geldermalsen.nl</t>
  </si>
  <si>
    <t>joinrfa.org</t>
  </si>
  <si>
    <t>hyde-housing.co.uk</t>
  </si>
  <si>
    <t>cheapcustomwritingservice.com</t>
  </si>
  <si>
    <t>hennesseystavern.com</t>
  </si>
  <si>
    <t>kino-kingdom.com</t>
  </si>
  <si>
    <t>perfectarticles.com</t>
  </si>
  <si>
    <t>shmaiduo.com</t>
  </si>
  <si>
    <t>zbshimumen.com</t>
  </si>
  <si>
    <t>sciecirculaire-comparatif.eu</t>
  </si>
  <si>
    <t>go-thassos.gr</t>
  </si>
  <si>
    <t>tasukaru.jp</t>
  </si>
  <si>
    <t>knascience.org</t>
  </si>
  <si>
    <t>ambassador-hotel.ru</t>
  </si>
  <si>
    <t>socionauki.ru</t>
  </si>
  <si>
    <t>streamarts.ru</t>
  </si>
  <si>
    <t>census.gov.uk</t>
  </si>
  <si>
    <t>extremeoutfitters.us</t>
  </si>
  <si>
    <t>tseapuracao.com.br</t>
  </si>
  <si>
    <t>alliworthington.com</t>
  </si>
  <si>
    <t>dapudesign.com</t>
  </si>
  <si>
    <t>dotnetvalley.com</t>
  </si>
  <si>
    <t>hardware777.com</t>
  </si>
  <si>
    <t>jumpcloud.com</t>
  </si>
  <si>
    <t>kayket.com</t>
  </si>
  <si>
    <t>maedacoffee.com</t>
  </si>
  <si>
    <t>onlinelatestmovie.com</t>
  </si>
  <si>
    <t>palousemindfulness.com</t>
  </si>
  <si>
    <t>thegardendecorstore.com</t>
  </si>
  <si>
    <t>dienst.nl</t>
  </si>
  <si>
    <t>ecohost.org</t>
  </si>
  <si>
    <t>okna-peter.ru</t>
  </si>
  <si>
    <t>4forum.tk</t>
  </si>
  <si>
    <t>idte.co.uk</t>
  </si>
  <si>
    <t>sciaf.org.uk</t>
  </si>
  <si>
    <t>creativedesignerswriters.com</t>
  </si>
  <si>
    <t>danielribau.com</t>
  </si>
  <si>
    <t>davidmanise.com</t>
  </si>
  <si>
    <t>kapama.com</t>
  </si>
  <si>
    <t>lbri.com</t>
  </si>
  <si>
    <t>missever.com</t>
  </si>
  <si>
    <t>serviceinstitute.com</t>
  </si>
  <si>
    <t>uniqagroup.com</t>
  </si>
  <si>
    <t>visitcentroamerica.com</t>
  </si>
  <si>
    <t>160.hk</t>
  </si>
  <si>
    <t>777bitco.in</t>
  </si>
  <si>
    <t>adinkra.org</t>
  </si>
  <si>
    <t>shetlandarts.org</t>
  </si>
  <si>
    <t>harekrishna.ru</t>
  </si>
  <si>
    <t>ong-travel.ru</t>
  </si>
  <si>
    <t>ckdgalbraith.co.uk</t>
  </si>
  <si>
    <t>exxonmobil.co.uk</t>
  </si>
  <si>
    <t>mudstuff.co.uk</t>
  </si>
  <si>
    <t>ateliersantadepil.com.br</t>
  </si>
  <si>
    <t>boxuebao.com</t>
  </si>
  <si>
    <t>e-reading-lib.com</t>
  </si>
  <si>
    <t>ericbramlett.com</t>
  </si>
  <si>
    <t>gokingman.com</t>
  </si>
  <si>
    <t>juweixin.com</t>
  </si>
  <si>
    <t>martinansin.com</t>
  </si>
  <si>
    <t>osteria-group.com</t>
  </si>
  <si>
    <t>playstation4-forum.com</t>
  </si>
  <si>
    <t>stepbysteplakes.com</t>
  </si>
  <si>
    <t>xn--samsung-0xai4f2g.com</t>
  </si>
  <si>
    <t>samsungÃ¨Ã½Ã°Ã§.com</t>
  </si>
  <si>
    <t>wellesleyma.gov</t>
  </si>
  <si>
    <t>shutupandrun.net</t>
  </si>
  <si>
    <t>greendeco.ru</t>
  </si>
  <si>
    <t>saltburgers.ru</t>
  </si>
  <si>
    <t>powernet.vn</t>
  </si>
  <si>
    <t>quebecinternational.ca</t>
  </si>
  <si>
    <t>axpo.ch</t>
  </si>
  <si>
    <t>austria-blogs.com</t>
  </si>
  <si>
    <t>avatier.com</t>
  </si>
  <si>
    <t>burgsimpson.com</t>
  </si>
  <si>
    <t>cutmet.com</t>
  </si>
  <si>
    <t>gotsaga.com</t>
  </si>
  <si>
    <t>lettercrank.com</t>
  </si>
  <si>
    <t>nhsra.com</t>
  </si>
  <si>
    <t>rammfence.com</t>
  </si>
  <si>
    <t>roulezelectrique.com</t>
  </si>
  <si>
    <t>sky4tv.com</t>
  </si>
  <si>
    <t>techcast.com</t>
  </si>
  <si>
    <t>xjyljmp.com</t>
  </si>
  <si>
    <t>salogentis.it</t>
  </si>
  <si>
    <t>backlinkspider.net</t>
  </si>
  <si>
    <t>capabilitybrown.org</t>
  </si>
  <si>
    <t>contentpros.org</t>
  </si>
  <si>
    <t>countdown.org</t>
  </si>
  <si>
    <t>miscellanynews.org</t>
  </si>
  <si>
    <t>mediafax.ru</t>
  </si>
  <si>
    <t>motorhog.co.uk</t>
  </si>
  <si>
    <t>ace2three.com</t>
  </si>
  <si>
    <t>amphipod.com</t>
  </si>
  <si>
    <t>bigworldsmallbudget.com</t>
  </si>
  <si>
    <t>chinanfljerseywholesale.com</t>
  </si>
  <si>
    <t>clubplayercasino.com</t>
  </si>
  <si>
    <t>dimension-polyant.com</t>
  </si>
  <si>
    <t>pasarummat.com</t>
  </si>
  <si>
    <t>youmingit.com</t>
  </si>
  <si>
    <t>visitpapigo.gr</t>
  </si>
  <si>
    <t>designwordpress.net</t>
  </si>
  <si>
    <t>gypsy.ninja</t>
  </si>
  <si>
    <t>ncazaleafestival.org</t>
  </si>
  <si>
    <t>sonc.org</t>
  </si>
  <si>
    <t>toggenburg.org</t>
  </si>
  <si>
    <t>tourduvalat.org</t>
  </si>
  <si>
    <t>deti.mil.by</t>
  </si>
  <si>
    <t>castorocellars.com</t>
  </si>
  <si>
    <t>flswp.com</t>
  </si>
  <si>
    <t>huntinfo.com</t>
  </si>
  <si>
    <t>iwasaki-corp.com</t>
  </si>
  <si>
    <t>krasovetzconsulting.com</t>
  </si>
  <si>
    <t>moviemutants.com</t>
  </si>
  <si>
    <t>nutricambio.com</t>
  </si>
  <si>
    <t>phisick.com</t>
  </si>
  <si>
    <t>reform-s.com</t>
  </si>
  <si>
    <t>marquis.de</t>
  </si>
  <si>
    <t>ahs.estate</t>
  </si>
  <si>
    <t>parry.org</t>
  </si>
  <si>
    <t>voxe.org</t>
  </si>
  <si>
    <t>ecostyle-rb.ru</t>
  </si>
  <si>
    <t>tenbygraphics.co.uk</t>
  </si>
  <si>
    <t>farmersmarkets.org.au</t>
  </si>
  <si>
    <t>jstsdp.cn</t>
  </si>
  <si>
    <t>medellinbungee.co</t>
  </si>
  <si>
    <t>baitona.com</t>
  </si>
  <si>
    <t>collegemouse.com</t>
  </si>
  <si>
    <t>danielrrosen.com</t>
  </si>
  <si>
    <t>dateindc.com</t>
  </si>
  <si>
    <t>deploeg.com</t>
  </si>
  <si>
    <t>horsesaddleshop.com</t>
  </si>
  <si>
    <t>housepetscomic.com</t>
  </si>
  <si>
    <t>oldairproducts.com</t>
  </si>
  <si>
    <t>stake7.com</t>
  </si>
  <si>
    <t>todoappleblog.com</t>
  </si>
  <si>
    <t>trailofpaintedponies.com</t>
  </si>
  <si>
    <t>dakstown.co.kr</t>
  </si>
  <si>
    <t>derbyonpark.net</t>
  </si>
  <si>
    <t>morriswolff.net</t>
  </si>
  <si>
    <t>sciencecircle.net</t>
  </si>
  <si>
    <t>xorazm.net</t>
  </si>
  <si>
    <t>ascensionlifestyle.org</t>
  </si>
  <si>
    <t>vw.pl</t>
  </si>
  <si>
    <t>profismart.ru</t>
  </si>
  <si>
    <t>unrealtech.ru</t>
  </si>
  <si>
    <t>saffronwaldenreporter.co.uk</t>
  </si>
  <si>
    <t>chuadanga.gov.bd</t>
  </si>
  <si>
    <t>axesotoch.com</t>
  </si>
  <si>
    <t>cialisreviewscialisprofessionalatujg.com</t>
  </si>
  <si>
    <t>jogosdosoniconline.com</t>
  </si>
  <si>
    <t>nitorlack.com</t>
  </si>
  <si>
    <t>peerlessmounts.com</t>
  </si>
  <si>
    <t>sebascelis.com</t>
  </si>
  <si>
    <t>thebrownbookshelf.com</t>
  </si>
  <si>
    <t>urlbounce.com</t>
  </si>
  <si>
    <t>sdhuesca.es</t>
  </si>
  <si>
    <t>ahun-creuse-tourisme.fr</t>
  </si>
  <si>
    <t>ilrosa.jp</t>
  </si>
  <si>
    <t>aleph.org</t>
  </si>
  <si>
    <t>spamtest.ru</t>
  </si>
  <si>
    <t>daxcars.co.uk</t>
  </si>
  <si>
    <t>mr2oc.co.uk</t>
  </si>
  <si>
    <t>netstar.co.uk</t>
  </si>
  <si>
    <t>alleswirdgut.cc</t>
  </si>
  <si>
    <t>rossydiazdelrio.cl</t>
  </si>
  <si>
    <t>bulboard.com</t>
  </si>
  <si>
    <t>cialisdailybuycheapcialisftgrsh.com</t>
  </si>
  <si>
    <t>clotures-fleck.com</t>
  </si>
  <si>
    <t>consignmentmommies.com</t>
  </si>
  <si>
    <t>cycleoregon.com</t>
  </si>
  <si>
    <t>getpainkilleronline.com</t>
  </si>
  <si>
    <t>hotel-saratoga.com</t>
  </si>
  <si>
    <t>human3rror.com</t>
  </si>
  <si>
    <t>ktmenn.com</t>
  </si>
  <si>
    <t>patternbasedwriting.com</t>
  </si>
  <si>
    <t>ricardoparaizo.com</t>
  </si>
  <si>
    <t>shorr.com</t>
  </si>
  <si>
    <t>metsatoll.ee</t>
  </si>
  <si>
    <t>clh.es</t>
  </si>
  <si>
    <t>beautetinkyriaki.gr</t>
  </si>
  <si>
    <t>polosapartments.info</t>
  </si>
  <si>
    <t>meikei.ac.jp</t>
  </si>
  <si>
    <t>hncic.net</t>
  </si>
  <si>
    <t>ckzone.org</t>
  </si>
  <si>
    <t>royalblind.org</t>
  </si>
  <si>
    <t>gotowysms.pl</t>
  </si>
  <si>
    <t>jordan.pl</t>
  </si>
  <si>
    <t>rast-svalovej-hmoty-doplnky.top</t>
  </si>
  <si>
    <t>cuprinol.co.uk</t>
  </si>
  <si>
    <t>hids4u.co.uk</t>
  </si>
  <si>
    <t>scania.co.uk</t>
  </si>
  <si>
    <t>qehkl.nhs.uk</t>
  </si>
  <si>
    <t>dallascowboyselliottjersey.us</t>
  </si>
  <si>
    <t>afairemilch.at</t>
  </si>
  <si>
    <t>masexualite.ca</t>
  </si>
  <si>
    <t>escuelaartistica.cl</t>
  </si>
  <si>
    <t>zyfdc.com.cn</t>
  </si>
  <si>
    <t>sxhs.gov.cn</t>
  </si>
  <si>
    <t>fdrtools.com</t>
  </si>
  <si>
    <t>keywordpicture.com</t>
  </si>
  <si>
    <t>mydukkan.com</t>
  </si>
  <si>
    <t>oakphoto.com</t>
  </si>
  <si>
    <t>paintlessdentrepairmichigan.com</t>
  </si>
  <si>
    <t>sparkrecipes.com</t>
  </si>
  <si>
    <t>veganom.com</t>
  </si>
  <si>
    <t>xiaofangweibao.com</t>
  </si>
  <si>
    <t>yh2002.com</t>
  </si>
  <si>
    <t>copeworld.eu</t>
  </si>
  <si>
    <t>linkkipeli.fr</t>
  </si>
  <si>
    <t>rums.ac.ir</t>
  </si>
  <si>
    <t>sdbaigu.net</t>
  </si>
  <si>
    <t>communitychristian.org</t>
  </si>
  <si>
    <t>samaritanshope.org</t>
  </si>
  <si>
    <t>dzerjinsk.ru</t>
  </si>
  <si>
    <t>psau.edu.sa</t>
  </si>
  <si>
    <t>betterbarns.com</t>
  </si>
  <si>
    <t>c2mtl.com</t>
  </si>
  <si>
    <t>enchantedbikinis.com</t>
  </si>
  <si>
    <t>familyofficenetwork.com</t>
  </si>
  <si>
    <t>haulix.com</t>
  </si>
  <si>
    <t>sitedesign-co.com</t>
  </si>
  <si>
    <t>spancasa.com</t>
  </si>
  <si>
    <t>stormwaterhawaii.com</t>
  </si>
  <si>
    <t>trollcats.com</t>
  </si>
  <si>
    <t>biot.fr</t>
  </si>
  <si>
    <t>tik-tak.co.il</t>
  </si>
  <si>
    <t>mdws.gov.in</t>
  </si>
  <si>
    <t>loosingbonds.org</t>
  </si>
  <si>
    <t>ritzvilleclassiccars.org</t>
  </si>
  <si>
    <t>stationers.org</t>
  </si>
  <si>
    <t>mapadotacji.gov.pl</t>
  </si>
  <si>
    <t>portalnano.ru</t>
  </si>
  <si>
    <t>bls.co.uk</t>
  </si>
  <si>
    <t>impulse-music.co.uk</t>
  </si>
  <si>
    <t>whitehat.com.au</t>
  </si>
  <si>
    <t>23mag.com</t>
  </si>
  <si>
    <t>adeptusastartesguild.com</t>
  </si>
  <si>
    <t>fiverrpro.com</t>
  </si>
  <si>
    <t>gdb24.com</t>
  </si>
  <si>
    <t>makersgallery.com</t>
  </si>
  <si>
    <t>miasmah.com</t>
  </si>
  <si>
    <t>optibase.com</t>
  </si>
  <si>
    <t>spassifieds.com</t>
  </si>
  <si>
    <t>1url.in</t>
  </si>
  <si>
    <t>dontbesilenced.net</t>
  </si>
  <si>
    <t>saudicom.net</t>
  </si>
  <si>
    <t>flightsim.no</t>
  </si>
  <si>
    <t>fr.nr</t>
  </si>
  <si>
    <t>paulist.org</t>
  </si>
  <si>
    <t>cpa-tj.tk</t>
  </si>
  <si>
    <t>apkil.top</t>
  </si>
  <si>
    <t>brightlabs.com.au</t>
  </si>
  <si>
    <t>valuegestaocontabil.com.br</t>
  </si>
  <si>
    <t>slnews.net.cn</t>
  </si>
  <si>
    <t>fchn.com</t>
  </si>
  <si>
    <t>fenderrhodes.com</t>
  </si>
  <si>
    <t>flprog.com</t>
  </si>
  <si>
    <t>gosudu.com</t>
  </si>
  <si>
    <t>heatandcool.com</t>
  </si>
  <si>
    <t>hoteldiscount.com</t>
  </si>
  <si>
    <t>hotpipes.com</t>
  </si>
  <si>
    <t>lloydmarcus.com</t>
  </si>
  <si>
    <t>mkelectric.com</t>
  </si>
  <si>
    <t>povmagazine.com</t>
  </si>
  <si>
    <t>savoir-sans-frontieres.com</t>
  </si>
  <si>
    <t>studyramagrandesecoles.com</t>
  </si>
  <si>
    <t>themusicslut.com</t>
  </si>
  <si>
    <t>tramadolreviews.com</t>
  </si>
  <si>
    <t>woodst.com</t>
  </si>
  <si>
    <t>leaderprice.fr</t>
  </si>
  <si>
    <t>equilibriamente.it</t>
  </si>
  <si>
    <t>camallday.net</t>
  </si>
  <si>
    <t>topdrugstores.net</t>
  </si>
  <si>
    <t>ljhooker.co.nz</t>
  </si>
  <si>
    <t>topgear.com.pl</t>
  </si>
  <si>
    <t>questzone.ru</t>
  </si>
  <si>
    <t>ukraina-hotel.ru</t>
  </si>
  <si>
    <t>fabricland.ca</t>
  </si>
  <si>
    <t>adjal.com</t>
  </si>
  <si>
    <t>aldeaviral.com</t>
  </si>
  <si>
    <t>casinoonlinebookies.com</t>
  </si>
  <si>
    <t>dwnlg.com</t>
  </si>
  <si>
    <t>evreng.com</t>
  </si>
  <si>
    <t>genericviagraonlinewww.com</t>
  </si>
  <si>
    <t>idealspine.com</t>
  </si>
  <si>
    <t>jr-7.com</t>
  </si>
  <si>
    <t>klmnx.com</t>
  </si>
  <si>
    <t>meet2fun.com</t>
  </si>
  <si>
    <t>micahphinson.com</t>
  </si>
  <si>
    <t>paradisepen.com</t>
  </si>
  <si>
    <t>photodefiner.com</t>
  </si>
  <si>
    <t>rockeyez.com</t>
  </si>
  <si>
    <t>sh-nuanchun.com</t>
  </si>
  <si>
    <t>visionstop.com</t>
  </si>
  <si>
    <t>daddeln.de</t>
  </si>
  <si>
    <t>archersalf.fr</t>
  </si>
  <si>
    <t>bleu-nature.fr</t>
  </si>
  <si>
    <t>fzgo.info</t>
  </si>
  <si>
    <t>farougias.net</t>
  </si>
  <si>
    <t>ardah.org</t>
  </si>
  <si>
    <t>holylandtrust.org</t>
  </si>
  <si>
    <t>leesburgva.org</t>
  </si>
  <si>
    <t>mondaycampaigns.org</t>
  </si>
  <si>
    <t>neworleansfilmsociety.org</t>
  </si>
  <si>
    <t>sitc.ru</t>
  </si>
  <si>
    <t>huycommerce.be</t>
  </si>
  <si>
    <t>paydayloanscanadaali.ca</t>
  </si>
  <si>
    <t>articlesubmited.com</t>
  </si>
  <si>
    <t>bloggodown.com</t>
  </si>
  <si>
    <t>bohning.com</t>
  </si>
  <si>
    <t>brandgenericviagra.com</t>
  </si>
  <si>
    <t>downcrackserial.com</t>
  </si>
  <si>
    <t>gregplitt.com</t>
  </si>
  <si>
    <t>henryssoulcafe.com</t>
  </si>
  <si>
    <t>mindscapesolutions.com</t>
  </si>
  <si>
    <t>sdshunhao.com</t>
  </si>
  <si>
    <t>techniseal.com</t>
  </si>
  <si>
    <t>tvturn.com</t>
  </si>
  <si>
    <t>twinfield.com</t>
  </si>
  <si>
    <t>villedecambrai.com</t>
  </si>
  <si>
    <t>vitkac.com</t>
  </si>
  <si>
    <t>windsorwindows.com</t>
  </si>
  <si>
    <t>xicom.dk</t>
  </si>
  <si>
    <t>sfblogs.hu</t>
  </si>
  <si>
    <t>completemenu.net</t>
  </si>
  <si>
    <t>denick.nl</t>
  </si>
  <si>
    <t>denksport.nl</t>
  </si>
  <si>
    <t>colchicine.nu</t>
  </si>
  <si>
    <t>adapei55.org</t>
  </si>
  <si>
    <t>zspace.org</t>
  </si>
  <si>
    <t>hotelhanza.pl</t>
  </si>
  <si>
    <t>myson.co.uk</t>
  </si>
  <si>
    <t>onlineinusacanadian.us</t>
  </si>
  <si>
    <t>writingessays.us</t>
  </si>
  <si>
    <t>hkstrategies.ca</t>
  </si>
  <si>
    <t>aaaremotes.com</t>
  </si>
  <si>
    <t>bigtreefarms.com</t>
  </si>
  <si>
    <t>cashadvance9p.com</t>
  </si>
  <si>
    <t>gvinis.com</t>
  </si>
  <si>
    <t>jpgushi.com</t>
  </si>
  <si>
    <t>loveyourlook.com</t>
  </si>
  <si>
    <t>painting-palace.com</t>
  </si>
  <si>
    <t>pinkems.com</t>
  </si>
  <si>
    <t>smartdigitalmobile.com</t>
  </si>
  <si>
    <t>standard-works.com</t>
  </si>
  <si>
    <t>undftd.com</t>
  </si>
  <si>
    <t>uspaydayloansfa.com</t>
  </si>
  <si>
    <t>visualcomfort.com</t>
  </si>
  <si>
    <t>zjxmzlfj.com</t>
  </si>
  <si>
    <t>indusnet.co.in</t>
  </si>
  <si>
    <t>technohistoire.info</t>
  </si>
  <si>
    <t>yunyu.co.jp</t>
  </si>
  <si>
    <t>the.me</t>
  </si>
  <si>
    <t>icaam.org.my</t>
  </si>
  <si>
    <t>369hy.net</t>
  </si>
  <si>
    <t>artverse.net</t>
  </si>
  <si>
    <t>askfido.net</t>
  </si>
  <si>
    <t>katalogseo24.net</t>
  </si>
  <si>
    <t>listock.ru</t>
  </si>
  <si>
    <t>skyscanner.com.sg</t>
  </si>
  <si>
    <t>sncft.com.tn</t>
  </si>
  <si>
    <t>belkii.top</t>
  </si>
  <si>
    <t>bikesandhikes.co.uk</t>
  </si>
  <si>
    <t>larnetimes.co.uk</t>
  </si>
  <si>
    <t>espn.com.ve</t>
  </si>
  <si>
    <t>cheapcephalexin.webcam</t>
  </si>
  <si>
    <t>bigbook.biz</t>
  </si>
  <si>
    <t>paydayloansvbc.ca</t>
  </si>
  <si>
    <t>antiadvertisingagency.com</t>
  </si>
  <si>
    <t>aumfidelity.com</t>
  </si>
  <si>
    <t>audisport-iberica.com</t>
  </si>
  <si>
    <t>box-officetickets.com</t>
  </si>
  <si>
    <t>ednavalleyvineyard.com</t>
  </si>
  <si>
    <t>iamkcb.com</t>
  </si>
  <si>
    <t>killyourdarlingsjournal.com</t>
  </si>
  <si>
    <t>nullsleep.com</t>
  </si>
  <si>
    <t>primalinea.com</t>
  </si>
  <si>
    <t>sfpoetry.com</t>
  </si>
  <si>
    <t>southernhospitalitybbq.com</t>
  </si>
  <si>
    <t>tab.com</t>
  </si>
  <si>
    <t>theoitavos.com</t>
  </si>
  <si>
    <t>wilmotte.com</t>
  </si>
  <si>
    <t>akacjowoo.eu</t>
  </si>
  <si>
    <t>on-shop.eu</t>
  </si>
  <si>
    <t>e-cbt.net</t>
  </si>
  <si>
    <t>lutherblissett.net</t>
  </si>
  <si>
    <t>superportal.ru</t>
  </si>
  <si>
    <t>gameinside.ua</t>
  </si>
  <si>
    <t>whiterteethkit.co.uk</t>
  </si>
  <si>
    <t>mccain.ca</t>
  </si>
  <si>
    <t>wengan.gov.cn</t>
  </si>
  <si>
    <t>av8theweb.com</t>
  </si>
  <si>
    <t>blogsspot.com</t>
  </si>
  <si>
    <t>cadanswers.com</t>
  </si>
  <si>
    <t>ddianle.com</t>
  </si>
  <si>
    <t>earshot-online.com</t>
  </si>
  <si>
    <t>harvestinn.com</t>
  </si>
  <si>
    <t>ideclare.com</t>
  </si>
  <si>
    <t>implantsfordentistry.com</t>
  </si>
  <si>
    <t>mywebspiration.com</t>
  </si>
  <si>
    <t>pdxhistory.com</t>
  </si>
  <si>
    <t>realmadridsoccerpro.com</t>
  </si>
  <si>
    <t>recirca.com</t>
  </si>
  <si>
    <t>reliableconnectiontourism.com</t>
  </si>
  <si>
    <t>sussiebox.com</t>
  </si>
  <si>
    <t>tomclancy.com</t>
  </si>
  <si>
    <t>wxrt.com</t>
  </si>
  <si>
    <t>etv-dm-hamburg.de</t>
  </si>
  <si>
    <t>head-acoustics.de</t>
  </si>
  <si>
    <t>sub.hu</t>
  </si>
  <si>
    <t>buycanadapharmacy.net</t>
  </si>
  <si>
    <t>cvma.net</t>
  </si>
  <si>
    <t>ecologieurbaine.net</t>
  </si>
  <si>
    <t>mybwmc.org</t>
  </si>
  <si>
    <t>mwdl.org</t>
  </si>
  <si>
    <t>rna.org</t>
  </si>
  <si>
    <t>tucsonchamber.org</t>
  </si>
  <si>
    <t>resgen.pl</t>
  </si>
  <si>
    <t>provera.science</t>
  </si>
  <si>
    <t>jinweiya.cc</t>
  </si>
  <si>
    <t>britishchamber.cn</t>
  </si>
  <si>
    <t>bobagames.com</t>
  </si>
  <si>
    <t>caimmo.com</t>
  </si>
  <si>
    <t>eqtr.com</t>
  </si>
  <si>
    <t>geniuscript.com</t>
  </si>
  <si>
    <t>gordonelectricsupply.com</t>
  </si>
  <si>
    <t>myisle.com</t>
  </si>
  <si>
    <t>perepel.com</t>
  </si>
  <si>
    <t>telecharger-le-film.com</t>
  </si>
  <si>
    <t>thefiveyearengagementmovie.com</t>
  </si>
  <si>
    <t>washokuhana.com</t>
  </si>
  <si>
    <t>whoopis.com</t>
  </si>
  <si>
    <t>newscode.de</t>
  </si>
  <si>
    <t>credito-urgentes.es</t>
  </si>
  <si>
    <t>bsesport.hu</t>
  </si>
  <si>
    <t>unturned.hu</t>
  </si>
  <si>
    <t>vivo.co.in</t>
  </si>
  <si>
    <t>superlawyer.in</t>
  </si>
  <si>
    <t>becti.net</t>
  </si>
  <si>
    <t>doxycycline-online-order.net</t>
  </si>
  <si>
    <t>histerra.net</t>
  </si>
  <si>
    <t>noprescriptioneriacta.net</t>
  </si>
  <si>
    <t>vitalitymc.net</t>
  </si>
  <si>
    <t>nsr.nl</t>
  </si>
  <si>
    <t>pepsi.pl</t>
  </si>
  <si>
    <t>buyglucophage.se</t>
  </si>
  <si>
    <t>prednisolone5mg.se</t>
  </si>
  <si>
    <t>arms-tass.su</t>
  </si>
  <si>
    <t>globalgamingsolutions.co.uk</t>
  </si>
  <si>
    <t>letsgogardening.co.uk</t>
  </si>
  <si>
    <t>o2academybirmingham.co.uk</t>
  </si>
  <si>
    <t>xero-graphics.co.uk</t>
  </si>
  <si>
    <t>drolet.ca</t>
  </si>
  <si>
    <t>lakesuperiorpark.ca</t>
  </si>
  <si>
    <t>ladiscusion.cl</t>
  </si>
  <si>
    <t>lanyingjiaxiao.com.cn</t>
  </si>
  <si>
    <t>americanpapertwine.com</t>
  </si>
  <si>
    <t>arbinger.com</t>
  </si>
  <si>
    <t>cepamerica.com</t>
  </si>
  <si>
    <t>championairsystems.com</t>
  </si>
  <si>
    <t>cityfamilyguide.com</t>
  </si>
  <si>
    <t>deathstardefense.com</t>
  </si>
  <si>
    <t>desertspringsresort.com</t>
  </si>
  <si>
    <t>devilinsidemovie.com</t>
  </si>
  <si>
    <t>douglas-county.com</t>
  </si>
  <si>
    <t>eq-onweb.com</t>
  </si>
  <si>
    <t>mindtickle.com</t>
  </si>
  <si>
    <t>mlnrc.com</t>
  </si>
  <si>
    <t>myamerigroup.com</t>
  </si>
  <si>
    <t>osaka-winery.com</t>
  </si>
  <si>
    <t>riversharks.com</t>
  </si>
  <si>
    <t>schlesingerassociates.com</t>
  </si>
  <si>
    <t>smartpcfixer.com</t>
  </si>
  <si>
    <t>teitur.com</t>
  </si>
  <si>
    <t>tomferry.com</t>
  </si>
  <si>
    <t>zookaware.com</t>
  </si>
  <si>
    <t>kngdmec.ac.in</t>
  </si>
  <si>
    <t>becauseilikeit.net</t>
  </si>
  <si>
    <t>calculustutoring.net</t>
  </si>
  <si>
    <t>dahek.net</t>
  </si>
  <si>
    <t>egglondon.net</t>
  </si>
  <si>
    <t>onlineadvantages.net</t>
  </si>
  <si>
    <t>intelligence-group.nl</t>
  </si>
  <si>
    <t>zenial.nl</t>
  </si>
  <si>
    <t>eastbrunswick.org</t>
  </si>
  <si>
    <t>esu8.org</t>
  </si>
  <si>
    <t>midtowngreenway.org</t>
  </si>
  <si>
    <t>povnet.org</t>
  </si>
  <si>
    <t>thelatc.org</t>
  </si>
  <si>
    <t>wslc.org</t>
  </si>
  <si>
    <t>independenttrader.pl</t>
  </si>
  <si>
    <t>gardencourtchambers.co.uk</t>
  </si>
  <si>
    <t>jumpingcastlekings.com.au</t>
  </si>
  <si>
    <t>posao.ba</t>
  </si>
  <si>
    <t>humanitariancoalition.ca</t>
  </si>
  <si>
    <t>susandunn.cc</t>
  </si>
  <si>
    <t>szpn.com.cn</t>
  </si>
  <si>
    <t>alpine1.com</t>
  </si>
  <si>
    <t>bidpal.com</t>
  </si>
  <si>
    <t>dveo.com</t>
  </si>
  <si>
    <t>gotjet.com</t>
  </si>
  <si>
    <t>humanesociety.com</t>
  </si>
  <si>
    <t>livehealthonline.com</t>
  </si>
  <si>
    <t>loqueotrosven.com</t>
  </si>
  <si>
    <t>patsbcb.com</t>
  </si>
  <si>
    <t>playworldsystems.com</t>
  </si>
  <si>
    <t>qdwjxh.com</t>
  </si>
  <si>
    <t>railroaddata.com</t>
  </si>
  <si>
    <t>sansebastianwinery.com</t>
  </si>
  <si>
    <t>teamwass.com</t>
  </si>
  <si>
    <t>yagosan.com</t>
  </si>
  <si>
    <t>rockhursths.edu</t>
  </si>
  <si>
    <t>procare.co.jp</t>
  </si>
  <si>
    <t>pharmacycanada-online.net</t>
  </si>
  <si>
    <t>transteh.net</t>
  </si>
  <si>
    <t>genericindocin.nu</t>
  </si>
  <si>
    <t>brac.org</t>
  </si>
  <si>
    <t>hacla.org</t>
  </si>
  <si>
    <t>napas.org</t>
  </si>
  <si>
    <t>doxycyclineonline.party</t>
  </si>
  <si>
    <t>czasoumilacze24.pl</t>
  </si>
  <si>
    <t>yshio.ru</t>
  </si>
  <si>
    <t>freeautoinsurancequotesgp.top</t>
  </si>
  <si>
    <t>landyonline.co.za</t>
  </si>
  <si>
    <t>forexwinners.biz</t>
  </si>
  <si>
    <t>yosshi.biz</t>
  </si>
  <si>
    <t>yc9z.com.cn</t>
  </si>
  <si>
    <t>applersvp.com</t>
  </si>
  <si>
    <t>asecondchanceresale.com</t>
  </si>
  <si>
    <t>athomeautocare.com</t>
  </si>
  <si>
    <t>bjxswykj.com</t>
  </si>
  <si>
    <t>danielbenor.com</t>
  </si>
  <si>
    <t>erwinherbal.com</t>
  </si>
  <si>
    <t>hooverandstrong.com</t>
  </si>
  <si>
    <t>shzxy.com</t>
  </si>
  <si>
    <t>southside.com</t>
  </si>
  <si>
    <t>almopiasgefsis.gr</t>
  </si>
  <si>
    <t>shopthermos.jp</t>
  </si>
  <si>
    <t>vhoney.net</t>
  </si>
  <si>
    <t>macquarie.co.nz</t>
  </si>
  <si>
    <t>guidetopharmacology.org</t>
  </si>
  <si>
    <t>kasu.org</t>
  </si>
  <si>
    <t>laguardiahs.org</t>
  </si>
  <si>
    <t>lifelineanimal.org</t>
  </si>
  <si>
    <t>the-weinberg-foundation.org</t>
  </si>
  <si>
    <t>womeninfilm.org</t>
  </si>
  <si>
    <t>buyviagraontheinternet.ru</t>
  </si>
  <si>
    <t>be-awesome.org.uk</t>
  </si>
  <si>
    <t>schenghui.cn</t>
  </si>
  <si>
    <t>ahocam.com</t>
  </si>
  <si>
    <t>bbwdating4u.com</t>
  </si>
  <si>
    <t>bitstudios.com</t>
  </si>
  <si>
    <t>brooklynartproject.com</t>
  </si>
  <si>
    <t>cara-promosi.com</t>
  </si>
  <si>
    <t>choircharts.com</t>
  </si>
  <si>
    <t>creativeindustriesfederation.com</t>
  </si>
  <si>
    <t>djckb.com</t>
  </si>
  <si>
    <t>enterprisingwomen.com</t>
  </si>
  <si>
    <t>galaxyfoods.com</t>
  </si>
  <si>
    <t>gurinproducts.com</t>
  </si>
  <si>
    <t>harleyfarms.com</t>
  </si>
  <si>
    <t>ladayofthedead.com</t>
  </si>
  <si>
    <t>momo-bbs.com</t>
  </si>
  <si>
    <t>muscle-elite.com</t>
  </si>
  <si>
    <t>nginxcp.com</t>
  </si>
  <si>
    <t>onewithnaturefitness.com</t>
  </si>
  <si>
    <t>parstream.com</t>
  </si>
  <si>
    <t>peter-rowan.com</t>
  </si>
  <si>
    <t>qrpkits.com</t>
  </si>
  <si>
    <t>rauzier-hyperphoto.com</t>
  </si>
  <si>
    <t>rubicon-trail.com</t>
  </si>
  <si>
    <t>silencertalk.com</t>
  </si>
  <si>
    <t>simocorp.com</t>
  </si>
  <si>
    <t>sky-flash.com</t>
  </si>
  <si>
    <t>sleepytimegorillamuseum.com</t>
  </si>
  <si>
    <t>eug.es</t>
  </si>
  <si>
    <t>ensiie.fr</t>
  </si>
  <si>
    <t>forxmagazin.hu</t>
  </si>
  <si>
    <t>carinsuranceforlosangeles.info</t>
  </si>
  <si>
    <t>flypgs.info</t>
  </si>
  <si>
    <t>japex.co.jp</t>
  </si>
  <si>
    <t>nihonroki.jp</t>
  </si>
  <si>
    <t>reata.net</t>
  </si>
  <si>
    <t>zt03.net</t>
  </si>
  <si>
    <t>lvnl.nl</t>
  </si>
  <si>
    <t>qiaoshanghui.org</t>
  </si>
  <si>
    <t>rosalynncarter.org</t>
  </si>
  <si>
    <t>gelan-ib.ru</t>
  </si>
  <si>
    <t>greenmob.ru</t>
  </si>
  <si>
    <t>essaylounge.co.uk</t>
  </si>
  <si>
    <t>situations.org.uk</t>
  </si>
  <si>
    <t>buyamoxicillin.webcam</t>
  </si>
  <si>
    <t>fmelpuerto.com.ar</t>
  </si>
  <si>
    <t>cucentral.ca</t>
  </si>
  <si>
    <t>ana-aviation.com</t>
  </si>
  <si>
    <t>beidayangguang.com</t>
  </si>
  <si>
    <t>bigsnowgames.com</t>
  </si>
  <si>
    <t>crossmediaventures.com</t>
  </si>
  <si>
    <t>dhandballo.com</t>
  </si>
  <si>
    <t>dishpromotions.com</t>
  </si>
  <si>
    <t>dutchvillage.com</t>
  </si>
  <si>
    <t>edtechteam.com</t>
  </si>
  <si>
    <t>fabfreelancewriting.com</t>
  </si>
  <si>
    <t>fans247.com</t>
  </si>
  <si>
    <t>gapbuster.com</t>
  </si>
  <si>
    <t>inmachine.com</t>
  </si>
  <si>
    <t>kessler-rehab.com</t>
  </si>
  <si>
    <t>kiwi-themes.com</t>
  </si>
  <si>
    <t>luphitech.com</t>
  </si>
  <si>
    <t>nootropicsreviewguide.com</t>
  </si>
  <si>
    <t>psychcongress.com</t>
  </si>
  <si>
    <t>rentatv.com</t>
  </si>
  <si>
    <t>ryalldevelopment.com</t>
  </si>
  <si>
    <t>swchs.com</t>
  </si>
  <si>
    <t>txt84.com</t>
  </si>
  <si>
    <t>usavoipmart.com</t>
  </si>
  <si>
    <t>buybaclofen.date</t>
  </si>
  <si>
    <t>cosmed.fr</t>
  </si>
  <si>
    <t>lifescience.co.jp</t>
  </si>
  <si>
    <t>plotify.me</t>
  </si>
  <si>
    <t>fotos-amor.net</t>
  </si>
  <si>
    <t>hzhs.net</t>
  </si>
  <si>
    <t>generic-mobic.nu</t>
  </si>
  <si>
    <t>fiercenyc.org</t>
  </si>
  <si>
    <t>gbc.org</t>
  </si>
  <si>
    <t>techgirlz.org</t>
  </si>
  <si>
    <t>snip.pl</t>
  </si>
  <si>
    <t>gorussian.ru</t>
  </si>
  <si>
    <t>teploobmennik-shema.ru</t>
  </si>
  <si>
    <t>nmu.edu.ua</t>
  </si>
  <si>
    <t>njcourtsonline.us</t>
  </si>
  <si>
    <t>toppledelse.biz</t>
  </si>
  <si>
    <t>vesmir.by</t>
  </si>
  <si>
    <t>fwhp.ca</t>
  </si>
  <si>
    <t>b-gay.com</t>
  </si>
  <si>
    <t>baizhuanglc.com</t>
  </si>
  <si>
    <t>dzyga.com</t>
  </si>
  <si>
    <t>eatsshootsandleaves.com</t>
  </si>
  <si>
    <t>eurolaser.com</t>
  </si>
  <si>
    <t>gallaghersmash.com</t>
  </si>
  <si>
    <t>inmotiondelivery.com</t>
  </si>
  <si>
    <t>oceanbreezewaterpark.com</t>
  </si>
  <si>
    <t>officialhurricanesauthority.com</t>
  </si>
  <si>
    <t>parquesreunidos.com</t>
  </si>
  <si>
    <t>peek-cloppenburg.com</t>
  </si>
  <si>
    <t>seco-larm.com</t>
  </si>
  <si>
    <t>sledcity.com</t>
  </si>
  <si>
    <t>veeraswamy.com</t>
  </si>
  <si>
    <t>vicodintoprx.com</t>
  </si>
  <si>
    <t>zibohot.com</t>
  </si>
  <si>
    <t>neuvoo.jp</t>
  </si>
  <si>
    <t>iae.or.jp</t>
  </si>
  <si>
    <t>soongsil.ac.kr</t>
  </si>
  <si>
    <t>jjanggu.kr</t>
  </si>
  <si>
    <t>akhbaralaan.net</t>
  </si>
  <si>
    <t>myrenlotgd.net</t>
  </si>
  <si>
    <t>roztocze.net</t>
  </si>
  <si>
    <t>uobd2.net</t>
  </si>
  <si>
    <t>africasocial.org</t>
  </si>
  <si>
    <t>endsexualviolence.org</t>
  </si>
  <si>
    <t>lakelandhealth.org</t>
  </si>
  <si>
    <t>thongtactiasua.org</t>
  </si>
  <si>
    <t>28111000.com</t>
  </si>
  <si>
    <t>americanpost.com</t>
  </si>
  <si>
    <t>blakedickson.com</t>
  </si>
  <si>
    <t>bottomlinehealth.com</t>
  </si>
  <si>
    <t>callum-macdonald.com</t>
  </si>
  <si>
    <t>celtarts.com</t>
  </si>
  <si>
    <t>championnewspapers.com</t>
  </si>
  <si>
    <t>cuttingedgeinfo.com</t>
  </si>
  <si>
    <t>getyourhotcakes.com</t>
  </si>
  <si>
    <t>gispen.com</t>
  </si>
  <si>
    <t>japacks.com</t>
  </si>
  <si>
    <t>kzoorent.com</t>
  </si>
  <si>
    <t>mefcc.com</t>
  </si>
  <si>
    <t>misucell.com</t>
  </si>
  <si>
    <t>mukulresort.com</t>
  </si>
  <si>
    <t>musiccdsettlement.com</t>
  </si>
  <si>
    <t>nyphotographic.com</t>
  </si>
  <si>
    <t>onlineblackjackhd.com</t>
  </si>
  <si>
    <t>phuquocdaytours.com</t>
  </si>
  <si>
    <t>pretparis.com</t>
  </si>
  <si>
    <t>ryanleslie.com</t>
  </si>
  <si>
    <t>springsnthings.com</t>
  </si>
  <si>
    <t>travelprofessor.com</t>
  </si>
  <si>
    <t>u1wan.com</t>
  </si>
  <si>
    <t>villageofmerrickpark.com</t>
  </si>
  <si>
    <t>waikikibeachwalk.com</t>
  </si>
  <si>
    <t>xn--biedermbel-kcb.de</t>
  </si>
  <si>
    <t>biedermÃ¶bel.de</t>
  </si>
  <si>
    <t>raymarine.eu</t>
  </si>
  <si>
    <t>myworld.gr</t>
  </si>
  <si>
    <t>ieagent.jp</t>
  </si>
  <si>
    <t>netseesaa.jp</t>
  </si>
  <si>
    <t>redondo.ms</t>
  </si>
  <si>
    <t>crimsontraditions.net</t>
  </si>
  <si>
    <t>dramafestivals.net</t>
  </si>
  <si>
    <t>acluutah.org</t>
  </si>
  <si>
    <t>utcolleges.org</t>
  </si>
  <si>
    <t>sneakerclear.co.uk</t>
  </si>
  <si>
    <t>insbase.ac</t>
  </si>
  <si>
    <t>basjanader.com</t>
  </si>
  <si>
    <t>busanpa.com</t>
  </si>
  <si>
    <t>carcoverworld.com</t>
  </si>
  <si>
    <t>colorsnapper.com</t>
  </si>
  <si>
    <t>erevmax.com</t>
  </si>
  <si>
    <t>evliving.com</t>
  </si>
  <si>
    <t>fatherjuan.com</t>
  </si>
  <si>
    <t>hardwaretoday.com</t>
  </si>
  <si>
    <t>lbo-news.com</t>
  </si>
  <si>
    <t>memphis-milano.com</t>
  </si>
  <si>
    <t>morpholioapps.com</t>
  </si>
  <si>
    <t>mynewmarkets.com</t>
  </si>
  <si>
    <t>omegahrsolutions.com</t>
  </si>
  <si>
    <t>shehzadakbar.com</t>
  </si>
  <si>
    <t>silkstart.com</t>
  </si>
  <si>
    <t>surfingtheapocalypse.com</t>
  </si>
  <si>
    <t>surfballroom.com</t>
  </si>
  <si>
    <t>tinitell.com</t>
  </si>
  <si>
    <t>zymnet.com</t>
  </si>
  <si>
    <t>fotbalovypohar.cz</t>
  </si>
  <si>
    <t>tecdoc.de</t>
  </si>
  <si>
    <t>bwebstream.eu</t>
  </si>
  <si>
    <t>thietbianninh.eu</t>
  </si>
  <si>
    <t>zinx.eu</t>
  </si>
  <si>
    <t>wowfp.info</t>
  </si>
  <si>
    <t>bazardeluxe.it</t>
  </si>
  <si>
    <t>kgk-wall.jp</t>
  </si>
  <si>
    <t>avtopro.kz</t>
  </si>
  <si>
    <t>ningxiangshi.net</t>
  </si>
  <si>
    <t>sierravistaranch.net</t>
  </si>
  <si>
    <t>xsxxg.net</t>
  </si>
  <si>
    <t>bostonveg.org</t>
  </si>
  <si>
    <t>gisds.org</t>
  </si>
  <si>
    <t>ifsta.org</t>
  </si>
  <si>
    <t>opensong.org</t>
  </si>
  <si>
    <t>qilinpoker.org</t>
  </si>
  <si>
    <t>tobecomeateacher.org</t>
  </si>
  <si>
    <t>wmcmuaythai.org</t>
  </si>
  <si>
    <t>markowaperfumeria.pl</t>
  </si>
  <si>
    <t>brasov.ro</t>
  </si>
  <si>
    <t>prednisolone5mg.site</t>
  </si>
  <si>
    <t>wholesalersjerseyonline.us</t>
  </si>
  <si>
    <t>gamebocah.xyz</t>
  </si>
  <si>
    <t>goldenchain.com.au</t>
  </si>
  <si>
    <t>skipbins2u.com.au</t>
  </si>
  <si>
    <t>notoindianpoint.biz</t>
  </si>
  <si>
    <t>konkur.cc</t>
  </si>
  <si>
    <t>murakami.ch</t>
  </si>
  <si>
    <t>russia-vape.club</t>
  </si>
  <si>
    <t>3d-babies.com</t>
  </si>
  <si>
    <t>amortiguadoresfar.com</t>
  </si>
  <si>
    <t>athletesacceleration.com</t>
  </si>
  <si>
    <t>bitecoin.com</t>
  </si>
  <si>
    <t>biteofseattle.com</t>
  </si>
  <si>
    <t>dancingbear-hd.com</t>
  </si>
  <si>
    <t>eastcoastbodyboarding.com</t>
  </si>
  <si>
    <t>foragersmarket.com</t>
  </si>
  <si>
    <t>petpopportraits.com</t>
  </si>
  <si>
    <t>quiltsnow.com</t>
  </si>
  <si>
    <t>railvillage.com</t>
  </si>
  <si>
    <t>semakahvecikaanoglu.com</t>
  </si>
  <si>
    <t>sfstreetfoodfest.com</t>
  </si>
  <si>
    <t>sunseekeringredients.com</t>
  </si>
  <si>
    <t>thehouseofblogs.com</t>
  </si>
  <si>
    <t>twistandshout.com</t>
  </si>
  <si>
    <t>webhealthcentre.com</t>
  </si>
  <si>
    <t>wheretobuybacklinks.com</t>
  </si>
  <si>
    <t>whisperak.com</t>
  </si>
  <si>
    <t>wwwtwitter.com</t>
  </si>
  <si>
    <t>turismo-sostenible.co.cr</t>
  </si>
  <si>
    <t>worldofhealthit.de</t>
  </si>
  <si>
    <t>zeitreise-2030.de</t>
  </si>
  <si>
    <t>ranchodoncesar.com.do</t>
  </si>
  <si>
    <t>servisar.es</t>
  </si>
  <si>
    <t>nolvadexforsale.eu</t>
  </si>
  <si>
    <t>skoopdo.fr</t>
  </si>
  <si>
    <t>segas.gr</t>
  </si>
  <si>
    <t>aspiresol.in</t>
  </si>
  <si>
    <t>tom-phillips.info</t>
  </si>
  <si>
    <t>eax.it</t>
  </si>
  <si>
    <t>marvic.it</t>
  </si>
  <si>
    <t>bonkleagues.ml</t>
  </si>
  <si>
    <t>cheapjerseysstore.net</t>
  </si>
  <si>
    <t>wally-badarou.net</t>
  </si>
  <si>
    <t>cobaqq.org</t>
  </si>
  <si>
    <t>mosaicrooms.org</t>
  </si>
  <si>
    <t>pusd.org</t>
  </si>
  <si>
    <t>sfcourts.org</t>
  </si>
  <si>
    <t>cheapnolvadex.party</t>
  </si>
  <si>
    <t>onhh.ru</t>
  </si>
  <si>
    <t>sportage3.ru</t>
  </si>
  <si>
    <t>chinatown.sg</t>
  </si>
  <si>
    <t>justus.com.ua</t>
  </si>
  <si>
    <t>watson-band.com.cn</t>
  </si>
  <si>
    <t>jdntc.edu.cn</t>
  </si>
  <si>
    <t>chinamuseum.org.cn</t>
  </si>
  <si>
    <t>accleps.com</t>
  </si>
  <si>
    <t>bettedavis.com</t>
  </si>
  <si>
    <t>brassquintet.com</t>
  </si>
  <si>
    <t>canadaviagrasale.com</t>
  </si>
  <si>
    <t>choicemall.com</t>
  </si>
  <si>
    <t>ensacportefeuille.com</t>
  </si>
  <si>
    <t>eros-guide.com</t>
  </si>
  <si>
    <t>evanderholyfield.com</t>
  </si>
  <si>
    <t>forgraphictm.com</t>
  </si>
  <si>
    <t>harbortexas.com</t>
  </si>
  <si>
    <t>hikpop.com</t>
  </si>
  <si>
    <t>improvelectronics.com</t>
  </si>
  <si>
    <t>ky3h.com</t>
  </si>
  <si>
    <t>laughparty.com</t>
  </si>
  <si>
    <t>onlinepokerpoland.com</t>
  </si>
  <si>
    <t>rodengray.com</t>
  </si>
  <si>
    <t>srg.com</t>
  </si>
  <si>
    <t>stonefenceacres.com</t>
  </si>
  <si>
    <t>trinitycityhotel.com</t>
  </si>
  <si>
    <t>visitorscoverage.com</t>
  </si>
  <si>
    <t>wciv.com</t>
  </si>
  <si>
    <t>webtalentmarketing.com</t>
  </si>
  <si>
    <t>tkexe.de</t>
  </si>
  <si>
    <t>buycelexa.download</t>
  </si>
  <si>
    <t>fi-ppp.eu</t>
  </si>
  <si>
    <t>arcticsnowhotel.fi</t>
  </si>
  <si>
    <t>fashion.fm</t>
  </si>
  <si>
    <t>bragwl.ga</t>
  </si>
  <si>
    <t>atect.co.jp</t>
  </si>
  <si>
    <t>sohtobuil.co.jp</t>
  </si>
  <si>
    <t>futawa-hp.jp</t>
  </si>
  <si>
    <t>hitomi.la</t>
  </si>
  <si>
    <t>camelspiders.net</t>
  </si>
  <si>
    <t>olbcknd.net</t>
  </si>
  <si>
    <t>accordingtoprophecy.org</t>
  </si>
  <si>
    <t>scimednet.org</t>
  </si>
  <si>
    <t>zambrow.org</t>
  </si>
  <si>
    <t>kapyar.ru</t>
  </si>
  <si>
    <t>n-i.nhs.uk</t>
  </si>
  <si>
    <t>australiaphen375.com</t>
  </si>
  <si>
    <t>autoblow2.com</t>
  </si>
  <si>
    <t>badmax.com</t>
  </si>
  <si>
    <t>geko-lab.com</t>
  </si>
  <si>
    <t>gifsfap.com</t>
  </si>
  <si>
    <t>hopskipdrive.com</t>
  </si>
  <si>
    <t>hzzxyy.com</t>
  </si>
  <si>
    <t>jackrosediningsaloon.com</t>
  </si>
  <si>
    <t>jimtools.com</t>
  </si>
  <si>
    <t>lowbluelights.com</t>
  </si>
  <si>
    <t>ovivowater.com</t>
  </si>
  <si>
    <t>raisingsmallsouls.com</t>
  </si>
  <si>
    <t>rubyweekly.com</t>
  </si>
  <si>
    <t>santinabusinessservices.com</t>
  </si>
  <si>
    <t>spiceislandbeachresort.com</t>
  </si>
  <si>
    <t>thekittypages.com</t>
  </si>
  <si>
    <t>theslants.com</t>
  </si>
  <si>
    <t>udaraadds.com</t>
  </si>
  <si>
    <t>w-rus.com</t>
  </si>
  <si>
    <t>williamherman.com</t>
  </si>
  <si>
    <t>yospermtest.com</t>
  </si>
  <si>
    <t>zeitgeist-project.com</t>
  </si>
  <si>
    <t>pkmn.es</t>
  </si>
  <si>
    <t>autoinsurancevos.info</t>
  </si>
  <si>
    <t>comelleshop.jp</t>
  </si>
  <si>
    <t>kitashouji.jp</t>
  </si>
  <si>
    <t>xn--wiki-4k4csa6fvb8bxe3a3vnodb.jp</t>
  </si>
  <si>
    <t>ã‚µãƒžãƒŠãƒ¼ã‚ºã‚¦ã‚©ãƒ¼ãƒ‡ãƒ¼ã‚¿wiki.jp</t>
  </si>
  <si>
    <t>snut.ac.kr</t>
  </si>
  <si>
    <t>forzabar.mk</t>
  </si>
  <si>
    <t>etruyen.net</t>
  </si>
  <si>
    <t>martintoyota.net</t>
  </si>
  <si>
    <t>stznjy.net</t>
  </si>
  <si>
    <t>isa.nl</t>
  </si>
  <si>
    <t>transylvaniacounty.org</t>
  </si>
  <si>
    <t>womans.org</t>
  </si>
  <si>
    <t>koss.ru</t>
  </si>
  <si>
    <t>pohudelablog2.ru</t>
  </si>
  <si>
    <t>cscdigitalbrand.services</t>
  </si>
  <si>
    <t>cheapfitflop.store</t>
  </si>
  <si>
    <t>buystrattera.tech</t>
  </si>
  <si>
    <t>lamdemo.xyz</t>
  </si>
  <si>
    <t>flycfa.co.za</t>
  </si>
  <si>
    <t>fishingcairns.com.au</t>
  </si>
  <si>
    <t>newdream.com.au</t>
  </si>
  <si>
    <t>bladderbowel.gov.au</t>
  </si>
  <si>
    <t>fishersci.ca</t>
  </si>
  <si>
    <t>lahoo.ca</t>
  </si>
  <si>
    <t>afmo.com</t>
  </si>
  <si>
    <t>ariestrade.com</t>
  </si>
  <si>
    <t>battlecam.com</t>
  </si>
  <si>
    <t>cnsimpletech.com</t>
  </si>
  <si>
    <t>derfcity.com</t>
  </si>
  <si>
    <t>digitalretna.com</t>
  </si>
  <si>
    <t>eastendgarage.com</t>
  </si>
  <si>
    <t>elevated.com</t>
  </si>
  <si>
    <t>ghettoblanket.com</t>
  </si>
  <si>
    <t>iasasolutions.com</t>
  </si>
  <si>
    <t>iknowwhereyouare.com</t>
  </si>
  <si>
    <t>ingersoll-rand.com</t>
  </si>
  <si>
    <t>mtdesk.com</t>
  </si>
  <si>
    <t>neeto.com</t>
  </si>
  <si>
    <t>omahabeefjerky.com</t>
  </si>
  <si>
    <t>ormondrvandboatstorage.com</t>
  </si>
  <si>
    <t>ralens.com</t>
  </si>
  <si>
    <t>rocketrip.com</t>
  </si>
  <si>
    <t>scdx120.com</t>
  </si>
  <si>
    <t>shrinkydinks.com</t>
  </si>
  <si>
    <t>tutsstar.com</t>
  </si>
  <si>
    <t>vardenafillevitra-prices.com</t>
  </si>
  <si>
    <t>xn--r9jyfwcuc0cta6b0gza1m.com</t>
  </si>
  <si>
    <t>ã‚¢ãƒˆãƒ”ãƒ¼ã«ãƒ—ãƒ­ãƒãƒªã‚¹.com</t>
  </si>
  <si>
    <t>afrikevent.net</t>
  </si>
  <si>
    <t>umn.org.np</t>
  </si>
  <si>
    <t>enc-online.org</t>
  </si>
  <si>
    <t>kpsu.org</t>
  </si>
  <si>
    <t>amersol.edu.pe</t>
  </si>
  <si>
    <t>pwm.com.pl</t>
  </si>
  <si>
    <t>dntcj.ro</t>
  </si>
  <si>
    <t>bactrimonline.top</t>
  </si>
  <si>
    <t>highlanderweb.co.uk</t>
  </si>
  <si>
    <t>49ers-jersey.us</t>
  </si>
  <si>
    <t>buy-tamoxifen.webcam</t>
  </si>
  <si>
    <t>xn----7sbbaqhcureq0degba8azl.xn--p1ai</t>
  </si>
  <si>
    <t>Ð´Ð°Ð¼ÑÐºÐ¸Ðµ-Ð°ÐºÑÐµÑÑÑƒÐ°Ñ€Ñ‹.Ñ€Ñ„</t>
  </si>
  <si>
    <t>cablenet.com.ar</t>
  </si>
  <si>
    <t>trinidad.cc</t>
  </si>
  <si>
    <t>ctk3.cn</t>
  </si>
  <si>
    <t>aapo-66.com</t>
  </si>
  <si>
    <t>cnkdigital.com</t>
  </si>
  <si>
    <t>gamblingandthelaw.com</t>
  </si>
  <si>
    <t>hdbeat.com</t>
  </si>
  <si>
    <t>hnjgy.com</t>
  </si>
  <si>
    <t>jlnls.com</t>
  </si>
  <si>
    <t>lengyanhua.com</t>
  </si>
  <si>
    <t>nieruchomoscipgn.eu</t>
  </si>
  <si>
    <t>buy-hydrochlorothiazide.faith</t>
  </si>
  <si>
    <t>buycelebrex.loan</t>
  </si>
  <si>
    <t>castlefinearts.net</t>
  </si>
  <si>
    <t>guangxu.net</t>
  </si>
  <si>
    <t>mailboxcompanion.net</t>
  </si>
  <si>
    <t>noreste.net</t>
  </si>
  <si>
    <t>fci.nl</t>
  </si>
  <si>
    <t>channelwiki.org</t>
  </si>
  <si>
    <t>coleccioncisneros.org</t>
  </si>
  <si>
    <t>eiae.org</t>
  </si>
  <si>
    <t>kansasaviationmuseum.org</t>
  </si>
  <si>
    <t>pandora-bracelet.org</t>
  </si>
  <si>
    <t>uscrossier.org</t>
  </si>
  <si>
    <t>pronar.pl</t>
  </si>
  <si>
    <t>stopsnoring.website</t>
  </si>
  <si>
    <t>mohre.gov.ae</t>
  </si>
  <si>
    <t>4000286456.cn</t>
  </si>
  <si>
    <t>chinata.com.cn</t>
  </si>
  <si>
    <t>schneider-electric.com.cn</t>
  </si>
  <si>
    <t>adeleblancsec-lefilm.com</t>
  </si>
  <si>
    <t>artmediadesigns.com</t>
  </si>
  <si>
    <t>beerliquors.com</t>
  </si>
  <si>
    <t>bobmaryjohnston.com</t>
  </si>
  <si>
    <t>comonwalltv.com</t>
  </si>
  <si>
    <t>direxioninvestments.com</t>
  </si>
  <si>
    <t>eazyd.com</t>
  </si>
  <si>
    <t>eequals.com</t>
  </si>
  <si>
    <t>futurefeeder.com</t>
  </si>
  <si>
    <t>harajukulovers.com</t>
  </si>
  <si>
    <t>hometheaterblog.com</t>
  </si>
  <si>
    <t>iamalwayshungry.com</t>
  </si>
  <si>
    <t>jacobtyler.com</t>
  </si>
  <si>
    <t>koenigandclinton.com</t>
  </si>
  <si>
    <t>makstamp.com</t>
  </si>
  <si>
    <t>martiniboys.com</t>
  </si>
  <si>
    <t>mattreport.com</t>
  </si>
  <si>
    <t>overgrownpath.com</t>
  </si>
  <si>
    <t>philthepower.com</t>
  </si>
  <si>
    <t>szechenyibath.com</t>
  </si>
  <si>
    <t>takeparttimejob.com</t>
  </si>
  <si>
    <t>triflight.com</t>
  </si>
  <si>
    <t>tykennel.com</t>
  </si>
  <si>
    <t>urlsnip.com</t>
  </si>
  <si>
    <t>kidy.eu</t>
  </si>
  <si>
    <t>fog.ge</t>
  </si>
  <si>
    <t>victoria.hu</t>
  </si>
  <si>
    <t>comsano-film.jp</t>
  </si>
  <si>
    <t>yurliga.kz</t>
  </si>
  <si>
    <t>conalep.edu.mx</t>
  </si>
  <si>
    <t>hccamsterdam.nl</t>
  </si>
  <si>
    <t>genzyme.nu</t>
  </si>
  <si>
    <t>michiganlcv.org</t>
  </si>
  <si>
    <t>ramana-maharshi.org</t>
  </si>
  <si>
    <t>samuraiwar.org</t>
  </si>
  <si>
    <t>raya.ps</t>
  </si>
  <si>
    <t>buy-viagra-soft.trade</t>
  </si>
  <si>
    <t>wedcn.cn</t>
  </si>
  <si>
    <t>knocku.co</t>
  </si>
  <si>
    <t>0357yh.com</t>
  </si>
  <si>
    <t>512zxw.com</t>
  </si>
  <si>
    <t>africabio.com</t>
  </si>
  <si>
    <t>ayilian.com</t>
  </si>
  <si>
    <t>bhsz.com</t>
  </si>
  <si>
    <t>gooznews.com</t>
  </si>
  <si>
    <t>heinzbaby.com</t>
  </si>
  <si>
    <t>hondaclub.com</t>
  </si>
  <si>
    <t>mycme.com</t>
  </si>
  <si>
    <t>online20mgprednisone.com</t>
  </si>
  <si>
    <t>ramkisna.com</t>
  </si>
  <si>
    <t>sibutrex.com</t>
  </si>
  <si>
    <t>stampdla.com</t>
  </si>
  <si>
    <t>timoweiland.com</t>
  </si>
  <si>
    <t>toptrafficwholesaler.com</t>
  </si>
  <si>
    <t>travelape.com</t>
  </si>
  <si>
    <t>winwithoutpitching.com</t>
  </si>
  <si>
    <t>southernregional.edu</t>
  </si>
  <si>
    <t>bupropion-sr.eu</t>
  </si>
  <si>
    <t>mmca.org.gr</t>
  </si>
  <si>
    <t>uic.edu.mx</t>
  </si>
  <si>
    <t>7lwthom.net</t>
  </si>
  <si>
    <t>betterwp.net</t>
  </si>
  <si>
    <t>ddwg.net</t>
  </si>
  <si>
    <t>gilmoregirls.org</t>
  </si>
  <si>
    <t>nepalinux.org</t>
  </si>
  <si>
    <t>rcab.org</t>
  </si>
  <si>
    <t>wisconsinshipwrecks.org</t>
  </si>
  <si>
    <t>alaqsavoice.ps</t>
  </si>
  <si>
    <t>buy-indocin.top</t>
  </si>
  <si>
    <t>waste.ua</t>
  </si>
  <si>
    <t>esd.org.uk</t>
  </si>
  <si>
    <t>soccercolombia.us</t>
  </si>
  <si>
    <t>buyarimidex.xyz</t>
  </si>
  <si>
    <t>mindaustralia.org.au</t>
  </si>
  <si>
    <t>crland.com.cn</t>
  </si>
  <si>
    <t>vistaway.cn</t>
  </si>
  <si>
    <t>arabtve.com</t>
  </si>
  <si>
    <t>badgerbus.com</t>
  </si>
  <si>
    <t>beertools.com</t>
  </si>
  <si>
    <t>behindgames.com</t>
  </si>
  <si>
    <t>dichnhac.com</t>
  </si>
  <si>
    <t>gbooksdownloader.com</t>
  </si>
  <si>
    <t>jouster.com</t>
  </si>
  <si>
    <t>moeruhito.com</t>
  </si>
  <si>
    <t>parmersresort.com</t>
  </si>
  <si>
    <t>prima-hotels-israel.com</t>
  </si>
  <si>
    <t>proppills.com</t>
  </si>
  <si>
    <t>puretransitservice.com</t>
  </si>
  <si>
    <t>qinglv010.com</t>
  </si>
  <si>
    <t>storytellingwithdata.com</t>
  </si>
  <si>
    <t>tribeoflevi916.com</t>
  </si>
  <si>
    <t>zutrinken.com</t>
  </si>
  <si>
    <t>eco-data.de</t>
  </si>
  <si>
    <t>monitortv.de</t>
  </si>
  <si>
    <t>monclerespanarebajas.es</t>
  </si>
  <si>
    <t>levitra.link</t>
  </si>
  <si>
    <t>myfreewebs.net</t>
  </si>
  <si>
    <t>networksolutionsux.net</t>
  </si>
  <si>
    <t>generic-tretinoin.nu</t>
  </si>
  <si>
    <t>azurecafe.org</t>
  </si>
  <si>
    <t>metforminhydrochloride.ru</t>
  </si>
  <si>
    <t>28car.com</t>
  </si>
  <si>
    <t>blogusers.com</t>
  </si>
  <si>
    <t>bytecellar.com</t>
  </si>
  <si>
    <t>cic.com</t>
  </si>
  <si>
    <t>cryptopals.com</t>
  </si>
  <si>
    <t>daveywaveyfitness.com</t>
  </si>
  <si>
    <t>e6ltd.com</t>
  </si>
  <si>
    <t>heygears.com</t>
  </si>
  <si>
    <t>lw3.com</t>
  </si>
  <si>
    <t>macbookselfiestick.com</t>
  </si>
  <si>
    <t>mzcan.com</t>
  </si>
  <si>
    <t>ncbl.com</t>
  </si>
  <si>
    <t>nursegroups.com</t>
  </si>
  <si>
    <t>skylargreymusic.com</t>
  </si>
  <si>
    <t>swrus.com</t>
  </si>
  <si>
    <t>tweetbackup.com</t>
  </si>
  <si>
    <t>vietnamgear.com</t>
  </si>
  <si>
    <t>viplit.com</t>
  </si>
  <si>
    <t>buytorsemide.faith</t>
  </si>
  <si>
    <t>c2rmf.fr</t>
  </si>
  <si>
    <t>news.markets</t>
  </si>
  <si>
    <t>markets</t>
  </si>
  <si>
    <t>jlc.net</t>
  </si>
  <si>
    <t>ooga.org</t>
  </si>
  <si>
    <t>thirdwavefoundation.org</t>
  </si>
  <si>
    <t>buy-ampicillin.party</t>
  </si>
  <si>
    <t>polontex.com.pl</t>
  </si>
  <si>
    <t>appworks.tw</t>
  </si>
  <si>
    <t>plastronic.com.tw</t>
  </si>
  <si>
    <t>next-review.us</t>
  </si>
  <si>
    <t>dulcolaxtablets.bid</t>
  </si>
  <si>
    <t>lisinopril.bid</t>
  </si>
  <si>
    <t>911-strike.com</t>
  </si>
  <si>
    <t>callofcthulhu-game.com</t>
  </si>
  <si>
    <t>coolwx.com</t>
  </si>
  <si>
    <t>elliott-turbo.com</t>
  </si>
  <si>
    <t>fastfix.com</t>
  </si>
  <si>
    <t>foxnetwork.com</t>
  </si>
  <si>
    <t>games2d.com</t>
  </si>
  <si>
    <t>hotelchateaulaurier.com</t>
  </si>
  <si>
    <t>lovehifi.com</t>
  </si>
  <si>
    <t>mashada.com</t>
  </si>
  <si>
    <t>miamihorror.com</t>
  </si>
  <si>
    <t>mondoarc.com</t>
  </si>
  <si>
    <t>oldmissouribank.com</t>
  </si>
  <si>
    <t>percevalpress.com</t>
  </si>
  <si>
    <t>phpf1.com</t>
  </si>
  <si>
    <t>pulsar-nv.com</t>
  </si>
  <si>
    <t>raystevens.com</t>
  </si>
  <si>
    <t>santabarbarasoundproject.com</t>
  </si>
  <si>
    <t>stevecheney.com</t>
  </si>
  <si>
    <t>sweatscience.com</t>
  </si>
  <si>
    <t>theglif.com</t>
  </si>
  <si>
    <t>themestream.com</t>
  </si>
  <si>
    <t>thepurgeelectionyear.com</t>
  </si>
  <si>
    <t>titter.com</t>
  </si>
  <si>
    <t>buyalli.eu</t>
  </si>
  <si>
    <t>buy-rogaine.link</t>
  </si>
  <si>
    <t>methotrexate.mom</t>
  </si>
  <si>
    <t>steamcardexchange.net</t>
  </si>
  <si>
    <t>porters.org</t>
  </si>
  <si>
    <t>augmentinantibiotic.top</t>
  </si>
  <si>
    <t>woogii.com.tw</t>
  </si>
  <si>
    <t>gpt.com.au</t>
  </si>
  <si>
    <t>rzkj.gov.cn</t>
  </si>
  <si>
    <t>antimicrobialcopper.com</t>
  </si>
  <si>
    <t>boeingstore.com</t>
  </si>
  <si>
    <t>chebahut.com</t>
  </si>
  <si>
    <t>cyberkineticsinc.com</t>
  </si>
  <si>
    <t>davkou.com</t>
  </si>
  <si>
    <t>drc.com</t>
  </si>
  <si>
    <t>eliteinfoworld.com</t>
  </si>
  <si>
    <t>gtoal.com</t>
  </si>
  <si>
    <t>inkbok.com</t>
  </si>
  <si>
    <t>jimconte.com</t>
  </si>
  <si>
    <t>swedishclub.com</t>
  </si>
  <si>
    <t>tech-pundit.com</t>
  </si>
  <si>
    <t>timothyarchibald.com</t>
  </si>
  <si>
    <t>cmc-coal.ie</t>
  </si>
  <si>
    <t>dm.co.kr</t>
  </si>
  <si>
    <t>forget.me</t>
  </si>
  <si>
    <t>libre-entreprise.org</t>
  </si>
  <si>
    <t>milmi.org</t>
  </si>
  <si>
    <t>worklifepolicy.org</t>
  </si>
  <si>
    <t>buybuspar.party</t>
  </si>
  <si>
    <t>funlog.ru</t>
  </si>
  <si>
    <t>cialis-coupons.top</t>
  </si>
  <si>
    <t>fangshan.gov.cn</t>
  </si>
  <si>
    <t>1027s.com</t>
  </si>
  <si>
    <t>3ad.com</t>
  </si>
  <si>
    <t>aaerv.com</t>
  </si>
  <si>
    <t>dallasbbq.com</t>
  </si>
  <si>
    <t>fabrianooo.com</t>
  </si>
  <si>
    <t>futureofbusinessandtech.com</t>
  </si>
  <si>
    <t>gisdatadepot.com</t>
  </si>
  <si>
    <t>gwibber.com</t>
  </si>
  <si>
    <t>indiayellowpages.com</t>
  </si>
  <si>
    <t>j-weblink.com</t>
  </si>
  <si>
    <t>maritimeherald.com</t>
  </si>
  <si>
    <t>midamerican.com</t>
  </si>
  <si>
    <t>nybor.com</t>
  </si>
  <si>
    <t>ourdailybears.com</t>
  </si>
  <si>
    <t>q1buckpole.com</t>
  </si>
  <si>
    <t>tagtraum.com</t>
  </si>
  <si>
    <t>tjqingyi.com</t>
  </si>
  <si>
    <t>usfkappadelta.com</t>
  </si>
  <si>
    <t>withoutprescription-generic-propecia.com</t>
  </si>
  <si>
    <t>boastr.de</t>
  </si>
  <si>
    <t>unbc.edu</t>
  </si>
  <si>
    <t>medical-future.hu</t>
  </si>
  <si>
    <t>buyvaltrex.kim</t>
  </si>
  <si>
    <t>entrelineas.com.mx</t>
  </si>
  <si>
    <t>agingeye.net</t>
  </si>
  <si>
    <t>no-prescriptiononlinelasix.net</t>
  </si>
  <si>
    <t>buydiflucan.pro</t>
  </si>
  <si>
    <t>glucophage-online.ru</t>
  </si>
  <si>
    <t>lasix-generic.ru</t>
  </si>
  <si>
    <t>metforminer.xyz</t>
  </si>
  <si>
    <t>abdio.com</t>
  </si>
  <si>
    <t>animematsuri.com</t>
  </si>
  <si>
    <t>championship2017tickets.com</t>
  </si>
  <si>
    <t>china-17.com</t>
  </si>
  <si>
    <t>doesthedogdie.com</t>
  </si>
  <si>
    <t>insidefestival.com</t>
  </si>
  <si>
    <t>legalandrew.com</t>
  </si>
  <si>
    <t>longlocks.com</t>
  </si>
  <si>
    <t>sweetorweak.com</t>
  </si>
  <si>
    <t>tonarmeetour.com</t>
  </si>
  <si>
    <t>wincogen.com</t>
  </si>
  <si>
    <t>y-jesus.com</t>
  </si>
  <si>
    <t>scuolagrandesanrocco.it</t>
  </si>
  <si>
    <t>archims.co.jp</t>
  </si>
  <si>
    <t>bupropion.site</t>
  </si>
  <si>
    <t>iengine.co.uk</t>
  </si>
  <si>
    <t>venezuela.gov.ve</t>
  </si>
  <si>
    <t>54fljt.com</t>
  </si>
  <si>
    <t>charmdate.com</t>
  </si>
  <si>
    <t>comtrend.com</t>
  </si>
  <si>
    <t>drscore.com</t>
  </si>
  <si>
    <t>fahad.com</t>
  </si>
  <si>
    <t>filmshaft.com</t>
  </si>
  <si>
    <t>forceconstant.com</t>
  </si>
  <si>
    <t>hack7mc.com</t>
  </si>
  <si>
    <t>kisslicer.com</t>
  </si>
  <si>
    <t>mp3ornot.com</t>
  </si>
  <si>
    <t>zjhfjs.com</t>
  </si>
  <si>
    <t>suse.cz</t>
  </si>
  <si>
    <t>buyantabuse.men</t>
  </si>
  <si>
    <t>boad.org</t>
  </si>
  <si>
    <t>gsiliderra.ro</t>
  </si>
  <si>
    <t>adultvideochat.top</t>
  </si>
  <si>
    <t>baal.org.uk</t>
  </si>
  <si>
    <t>uniquindio.edu.co</t>
  </si>
  <si>
    <t>aecud.com</t>
  </si>
  <si>
    <t>bigeyesfilm.com</t>
  </si>
  <si>
    <t>bolsadetrabajo.com</t>
  </si>
  <si>
    <t>buylifeexperiencedegree.com</t>
  </si>
  <si>
    <t>chinese-house.com</t>
  </si>
  <si>
    <t>cwandt.com</t>
  </si>
  <si>
    <t>epchan.com</t>
  </si>
  <si>
    <t>evokeit.com</t>
  </si>
  <si>
    <t>geosalliance.com</t>
  </si>
  <si>
    <t>hbyj168.com</t>
  </si>
  <si>
    <t>hotelparador.com</t>
  </si>
  <si>
    <t>jackandjill-movie.com</t>
  </si>
  <si>
    <t>javascriptsearch.com</t>
  </si>
  <si>
    <t>kareprints.com</t>
  </si>
  <si>
    <t>printfil.com</t>
  </si>
  <si>
    <t>program-ace.com</t>
  </si>
  <si>
    <t>robe-maje.com</t>
  </si>
  <si>
    <t>thewaybackthemovie.com</t>
  </si>
  <si>
    <t>sildalis.date</t>
  </si>
  <si>
    <t>ventolin.link</t>
  </si>
  <si>
    <t>allopurinol.men</t>
  </si>
  <si>
    <t>lowest-price20mgcialis.net</t>
  </si>
  <si>
    <t>worldwariipodcast.net</t>
  </si>
  <si>
    <t>cymbalta-medication.nu</t>
  </si>
  <si>
    <t>dimplejs.org</t>
  </si>
  <si>
    <t>intellicad.org</t>
  </si>
  <si>
    <t>wissen-24.org</t>
  </si>
  <si>
    <t>cymbalta30mg.trade</t>
  </si>
  <si>
    <t>aaczn.com</t>
  </si>
  <si>
    <t>b-band.com</t>
  </si>
  <si>
    <t>bakertillyinternational.com</t>
  </si>
  <si>
    <t>calebjacob.com</t>
  </si>
  <si>
    <t>freefontconverter.com</t>
  </si>
  <si>
    <t>john-b.com</t>
  </si>
  <si>
    <t>lygsng.com</t>
  </si>
  <si>
    <t>yavsoft.com</t>
  </si>
  <si>
    <t>how-to-get-viagra.cricket</t>
  </si>
  <si>
    <t>proscaronline.eu</t>
  </si>
  <si>
    <t>strikeout.me</t>
  </si>
  <si>
    <t>performancecar.co.nz</t>
  </si>
  <si>
    <t>kpcn.org</t>
  </si>
  <si>
    <t>notpron.org</t>
  </si>
  <si>
    <t>paf.mil.ph</t>
  </si>
  <si>
    <t>buycleocin.pro</t>
  </si>
  <si>
    <t>vardenafil.pro</t>
  </si>
  <si>
    <t>levitra-generic.top</t>
  </si>
  <si>
    <t>slotssites.top</t>
  </si>
  <si>
    <t>toxicshock.tv</t>
  </si>
  <si>
    <t>gcnysuz.com.tw</t>
  </si>
  <si>
    <t>pace.co.uk</t>
  </si>
  <si>
    <t>michellebachelet.cl</t>
  </si>
  <si>
    <t>webidcc.cn</t>
  </si>
  <si>
    <t>jewelleries.co</t>
  </si>
  <si>
    <t>scanews.coffee</t>
  </si>
  <si>
    <t>4cinsights.com</t>
  </si>
  <si>
    <t>bhtdownloads.com</t>
  </si>
  <si>
    <t>ccxjyw.com</t>
  </si>
  <si>
    <t>monitoraudio.com</t>
  </si>
  <si>
    <t>simcro.com</t>
  </si>
  <si>
    <t>steuben.com</t>
  </si>
  <si>
    <t>toys.com</t>
  </si>
  <si>
    <t>gridlover.net</t>
  </si>
  <si>
    <t>lananimal.net</t>
  </si>
  <si>
    <t>stevenpoole.net</t>
  </si>
  <si>
    <t>theassayer.org</t>
  </si>
  <si>
    <t>generic-seroquel.top</t>
  </si>
  <si>
    <t>livecasinocanada.top</t>
  </si>
  <si>
    <t>cialisprice.bike</t>
  </si>
  <si>
    <t>sspx.ca</t>
  </si>
  <si>
    <t>ccgp-guizhou.gov.cn</t>
  </si>
  <si>
    <t>20mg-priceslevitra.com</t>
  </si>
  <si>
    <t>applyesl.com</t>
  </si>
  <si>
    <t>clasohm.com</t>
  </si>
  <si>
    <t>comet-cartoons.com</t>
  </si>
  <si>
    <t>danielpowter.com</t>
  </si>
  <si>
    <t>nhl17trader.com</t>
  </si>
  <si>
    <t>oxinst.com</t>
  </si>
  <si>
    <t>pegasustilbuddk.com</t>
  </si>
  <si>
    <t>pendemonium.com</t>
  </si>
  <si>
    <t>thehorizontalway.com</t>
  </si>
  <si>
    <t>vivitekusa.com</t>
  </si>
  <si>
    <t>proscaronline.date</t>
  </si>
  <si>
    <t>buy-tadacip.eu</t>
  </si>
  <si>
    <t>es.mw</t>
  </si>
  <si>
    <t>ipodwizard.net</t>
  </si>
  <si>
    <t>screwdriver.net</t>
  </si>
  <si>
    <t>higher-ed.org</t>
  </si>
  <si>
    <t>restrooms.org</t>
  </si>
  <si>
    <t>prednisone5mg.party</t>
  </si>
  <si>
    <t>buycephalexin.red</t>
  </si>
  <si>
    <t>buy-hydrochlorothiazide.science</t>
  </si>
  <si>
    <t>prednisonesteroid.science</t>
  </si>
  <si>
    <t>cheapnbasnapbacks.us</t>
  </si>
  <si>
    <t>methotrexate.website</t>
  </si>
  <si>
    <t>callmecavs.com</t>
  </si>
  <si>
    <t>haijiaonet.com</t>
  </si>
  <si>
    <t>isocket.com</t>
  </si>
  <si>
    <t>voyagesbooth.com</t>
  </si>
  <si>
    <t>webitpr.com</t>
  </si>
  <si>
    <t>badcreditloansflorida.loan</t>
  </si>
  <si>
    <t>buy-nolvadex.party</t>
  </si>
  <si>
    <t>buyacomplia.red</t>
  </si>
  <si>
    <t>tamoxifen.website</t>
  </si>
  <si>
    <t>protostack.com.au</t>
  </si>
  <si>
    <t>montblancoutlet.co</t>
  </si>
  <si>
    <t>asmpacific.com</t>
  </si>
  <si>
    <t>canadian-onlinecialis.com</t>
  </si>
  <si>
    <t>imars.com</t>
  </si>
  <si>
    <t>kaosstudios.com</t>
  </si>
  <si>
    <t>scalyr.com</t>
  </si>
  <si>
    <t>thatweb.com</t>
  </si>
  <si>
    <t>theracha.com</t>
  </si>
  <si>
    <t>thisisstarjewelry.com</t>
  </si>
  <si>
    <t>visual-mind.com</t>
  </si>
  <si>
    <t>medrol-16-mg.eu</t>
  </si>
  <si>
    <t>stromectol.host</t>
  </si>
  <si>
    <t>buyinderal.kim</t>
  </si>
  <si>
    <t>apforums.net</t>
  </si>
  <si>
    <t>bellicon.nl</t>
  </si>
  <si>
    <t>bi.nu</t>
  </si>
  <si>
    <t>gdfencing.org</t>
  </si>
  <si>
    <t>buy-tadalafil.red</t>
  </si>
  <si>
    <t>amitriptyline-online.top</t>
  </si>
  <si>
    <t>slotsmachine.top</t>
  </si>
  <si>
    <t>addictjewelry.co.uk</t>
  </si>
  <si>
    <t>jshew.com.cn</t>
  </si>
  <si>
    <t>52jiaoyou.com</t>
  </si>
  <si>
    <t>daniel-lemire.com</t>
  </si>
  <si>
    <t>neophiliatimes.com</t>
  </si>
  <si>
    <t>teaheadsets.com</t>
  </si>
  <si>
    <t>cialis10mg.cricket</t>
  </si>
  <si>
    <t>augmentinonline.date</t>
  </si>
  <si>
    <t>cephalexin.men</t>
  </si>
  <si>
    <t>ni8.net</t>
  </si>
  <si>
    <t>shijiewang.net</t>
  </si>
  <si>
    <t>tricolore.net</t>
  </si>
  <si>
    <t>czdc.org</t>
  </si>
  <si>
    <t>jpcsp.org</t>
  </si>
  <si>
    <t>nanodot.org</t>
  </si>
  <si>
    <t>casiono.top</t>
  </si>
  <si>
    <t>doxycycline-price.us</t>
  </si>
  <si>
    <t>buyviagraonline.bid</t>
  </si>
  <si>
    <t>whfzb.gov.cn</t>
  </si>
  <si>
    <t>al3abgun.com</t>
  </si>
  <si>
    <t>control-escape.com</t>
  </si>
  <si>
    <t>graviteam.com</t>
  </si>
  <si>
    <t>themexicosoccerstore.com</t>
  </si>
  <si>
    <t>cephalexin500mgcapsules.date</t>
  </si>
  <si>
    <t>ani-com.hk</t>
  </si>
  <si>
    <t>cncworld.org</t>
  </si>
  <si>
    <t>gftp.org</t>
  </si>
  <si>
    <t>hackny.org</t>
  </si>
  <si>
    <t>ikissyou.org</t>
  </si>
  <si>
    <t>zeroflux.org</t>
  </si>
  <si>
    <t>diflucan.tech</t>
  </si>
  <si>
    <t>taueimportados.com.br</t>
  </si>
  <si>
    <t>hdgt.com.cn</t>
  </si>
  <si>
    <t>48bitlba.com</t>
  </si>
  <si>
    <t>airjordan-gs.com</t>
  </si>
  <si>
    <t>applicure.com</t>
  </si>
  <si>
    <t>fishingkaki.com</t>
  </si>
  <si>
    <t>jivemagazine.com</t>
  </si>
  <si>
    <t>soundiiz.com</t>
  </si>
  <si>
    <t>gesundheit-ist-kapital.de</t>
  </si>
  <si>
    <t>eloconbuy.info</t>
  </si>
  <si>
    <t>chem.co.kr</t>
  </si>
  <si>
    <t>cqwx.net</t>
  </si>
  <si>
    <t>world-food.net</t>
  </si>
  <si>
    <t>silverscreendvd.nl</t>
  </si>
  <si>
    <t>glucophage.online</t>
  </si>
  <si>
    <t>valtrex.online</t>
  </si>
  <si>
    <t>fehrl.org</t>
  </si>
  <si>
    <t>socialfiction.org</t>
  </si>
  <si>
    <t>pelco.pl</t>
  </si>
  <si>
    <t>freexxxwebcams.top</t>
  </si>
  <si>
    <t>howtomakemoneygtav.top</t>
  </si>
  <si>
    <t>playful-escorts.co.uk</t>
  </si>
  <si>
    <t>ior.va</t>
  </si>
  <si>
    <t>alife4sale.com</t>
  </si>
  <si>
    <t>fibaoceania.com</t>
  </si>
  <si>
    <t>hw-casting.com</t>
  </si>
  <si>
    <t>kipor.com</t>
  </si>
  <si>
    <t>netbig.de</t>
  </si>
  <si>
    <t>accessoriescouncil.org</t>
  </si>
  <si>
    <t>linuxguruz.org</t>
  </si>
  <si>
    <t>chatvideo.top</t>
  </si>
  <si>
    <t>levitraprofessional.top</t>
  </si>
  <si>
    <t>moneyslots.top</t>
  </si>
  <si>
    <t>slutsliveoncam.webcam</t>
  </si>
  <si>
    <t>webcammasturbation.webcam</t>
  </si>
  <si>
    <t>monzy.com</t>
  </si>
  <si>
    <t>qdvision.com</t>
  </si>
  <si>
    <t>secondlifeinsider.com</t>
  </si>
  <si>
    <t>xpress4me.com</t>
  </si>
  <si>
    <t>buy-nolvadex.cricket</t>
  </si>
  <si>
    <t>pixelb.in</t>
  </si>
  <si>
    <t>lovechess.nl</t>
  </si>
  <si>
    <t>cnscm.org</t>
  </si>
  <si>
    <t>kibi.ru</t>
  </si>
  <si>
    <t>doogeemobile.com</t>
  </si>
  <si>
    <t>os2museum.com</t>
  </si>
  <si>
    <t>ricohzone.com</t>
  </si>
  <si>
    <t>surriel.com</t>
  </si>
  <si>
    <t>webphotoschool.com</t>
  </si>
  <si>
    <t>andymatthews.net</t>
  </si>
  <si>
    <t>systrarnalundberg.se</t>
  </si>
  <si>
    <t>appledefects.com</t>
  </si>
  <si>
    <t>cnoilpainting.com</t>
  </si>
  <si>
    <t>netheaven.com</t>
  </si>
  <si>
    <t>jdmz.net</t>
  </si>
  <si>
    <t>campware.org</t>
  </si>
  <si>
    <t>hick.org</t>
  </si>
  <si>
    <t>doxycycline.red</t>
  </si>
  <si>
    <t>sherp.ru</t>
  </si>
  <si>
    <t>pigment.cn</t>
  </si>
  <si>
    <t>chrudat.com</t>
  </si>
  <si>
    <t>defvalves.com</t>
  </si>
  <si>
    <t>speckie.com</t>
  </si>
  <si>
    <t>ysyanjing.com</t>
  </si>
  <si>
    <t>nexium-online.eu</t>
  </si>
  <si>
    <t>rimonabant.website</t>
  </si>
  <si>
    <t>themoviesgame.com</t>
  </si>
  <si>
    <t>tasidan.com.cn</t>
  </si>
  <si>
    <t>highrisksolutions.com</t>
  </si>
  <si>
    <t>gnugk.org</t>
  </si>
  <si>
    <t>groovie.org</t>
  </si>
  <si>
    <t>varesearch.com</t>
  </si>
  <si>
    <t>roadsend.com</t>
  </si>
  <si>
    <t>161qq.com</t>
  </si>
  <si>
    <t>linguaman.net</t>
  </si>
  <si>
    <t>longway-footwear.com</t>
  </si>
  <si>
    <t>j66d.net</t>
  </si>
  <si>
    <t>t91u.com</t>
  </si>
  <si>
    <t>q01o.com</t>
  </si>
  <si>
    <t>z96v.com</t>
  </si>
  <si>
    <t>l39c.net</t>
  </si>
  <si>
    <t>quicktax.net.au</t>
  </si>
  <si>
    <t>qbgoh.com</t>
  </si>
  <si>
    <t>kegng.com</t>
  </si>
  <si>
    <t>ciicqyj.com</t>
  </si>
  <si>
    <t>wddssy.com</t>
  </si>
  <si>
    <t>j-ming.com</t>
  </si>
  <si>
    <t>kugeyule.com</t>
  </si>
  <si>
    <t>zxynx.com</t>
  </si>
  <si>
    <t>la-te.com</t>
  </si>
  <si>
    <t>5c5c5c2.com</t>
  </si>
  <si>
    <t>6685458.com</t>
  </si>
  <si>
    <t>hurtmesoul.com</t>
  </si>
  <si>
    <t>fdjjq.com</t>
  </si>
  <si>
    <t>tianmozhan.com</t>
  </si>
  <si>
    <t>peleesaude.com</t>
  </si>
  <si>
    <t>tygjshs.com</t>
  </si>
  <si>
    <t>tktmall.com</t>
  </si>
  <si>
    <t>7716379.com</t>
  </si>
  <si>
    <t>sjh5958.com</t>
  </si>
  <si>
    <t>zzhhjc.com</t>
  </si>
  <si>
    <t>tz-fa.com</t>
  </si>
  <si>
    <t>haojianxia.com</t>
  </si>
  <si>
    <t>iv1688.com</t>
  </si>
  <si>
    <t>scsfol.com</t>
  </si>
  <si>
    <t>honeinns.com</t>
  </si>
  <si>
    <t>hghok.com</t>
  </si>
  <si>
    <t>exr-online.com</t>
  </si>
  <si>
    <t>fptqq.com</t>
  </si>
  <si>
    <t>moonzx.com</t>
  </si>
  <si>
    <t>ucanplayir.com</t>
  </si>
  <si>
    <t>4x4vansusa.com</t>
  </si>
  <si>
    <t>0731pkw.com</t>
  </si>
  <si>
    <t>ipin.com</t>
  </si>
  <si>
    <t>czjiangya.com</t>
  </si>
  <si>
    <t>ohhund.com</t>
  </si>
  <si>
    <t>kreideraub.com</t>
  </si>
  <si>
    <t>sfbhpf.com</t>
  </si>
  <si>
    <t>ltwjqd.com</t>
  </si>
  <si>
    <t>freeahost.com</t>
  </si>
  <si>
    <t>nxshahu.com</t>
  </si>
  <si>
    <t>vimercatimeda.com</t>
  </si>
  <si>
    <t>dzrjf.pw</t>
  </si>
  <si>
    <t>eminza.com</t>
  </si>
  <si>
    <t>cwbkv.pw</t>
  </si>
  <si>
    <t>owenmonarch.com</t>
  </si>
  <si>
    <t>unqfs.pw</t>
  </si>
  <si>
    <t>ioktd.pw</t>
  </si>
  <si>
    <t>costlesswarehouse.com</t>
  </si>
  <si>
    <t>eduoduo.com.cn</t>
  </si>
  <si>
    <t>charlestonbedroom.website</t>
  </si>
  <si>
    <t>hainanjt.gov.cn</t>
  </si>
  <si>
    <t>floorimageinc.com</t>
  </si>
  <si>
    <t>tybeefest.com</t>
  </si>
  <si>
    <t>xinyuda518.cn</t>
  </si>
  <si>
    <t>52djq.com</t>
  </si>
  <si>
    <t>zoieevents.com</t>
  </si>
  <si>
    <t>letianjuyuan.com</t>
  </si>
  <si>
    <t>nusitegroup.com</t>
  </si>
  <si>
    <t>stoysnetcdn.com</t>
  </si>
  <si>
    <t>planbuildww.cf</t>
  </si>
  <si>
    <t>dbiogene.com</t>
  </si>
  <si>
    <t>xgbyl.com</t>
  </si>
  <si>
    <t>diyhomedecorblogs.com</t>
  </si>
  <si>
    <t>zsfzt.com</t>
  </si>
  <si>
    <t>photolizer.com</t>
  </si>
  <si>
    <t>architectureimg.com</t>
  </si>
  <si>
    <t>trendingstylestoday.com</t>
  </si>
  <si>
    <t>01-men.com</t>
  </si>
  <si>
    <t>local-car-finder.com</t>
  </si>
  <si>
    <t>designlinekitchens.com</t>
  </si>
  <si>
    <t>jxsdmsxy.com</t>
  </si>
  <si>
    <t>milanoapi.com</t>
  </si>
  <si>
    <t>tiledwallpaper.com</t>
  </si>
  <si>
    <t>wallpapersupdate.website</t>
  </si>
  <si>
    <t>omahdesigns.net</t>
  </si>
  <si>
    <t>workplacewizards.com</t>
  </si>
  <si>
    <t>vss.kr</t>
  </si>
  <si>
    <t>sofortmassnahme.at</t>
  </si>
  <si>
    <t>smart-online.de</t>
  </si>
  <si>
    <t>grannybet.com</t>
  </si>
  <si>
    <t>wpmap.org</t>
  </si>
  <si>
    <t>gullei.com</t>
  </si>
  <si>
    <t>spamship.com</t>
  </si>
  <si>
    <t>spambelt.com</t>
  </si>
  <si>
    <t>spamsecureaccount.com</t>
  </si>
  <si>
    <t>spambird.com</t>
  </si>
  <si>
    <t>spamsec.com</t>
  </si>
  <si>
    <t>herzdamengeschichten.de</t>
  </si>
  <si>
    <t>spain.de</t>
  </si>
  <si>
    <t>shutianqing.com</t>
  </si>
  <si>
    <t>spekulatius.at</t>
  </si>
  <si>
    <t>spanischonline.de</t>
  </si>
  <si>
    <t>spanischegrippe.de</t>
  </si>
  <si>
    <t>spargelhandel.de</t>
  </si>
  <si>
    <t>spanky.de</t>
  </si>
  <si>
    <t>spenden-online.de</t>
  </si>
  <si>
    <t>spezialgas.de</t>
  </si>
  <si>
    <t>spassbaeder.de</t>
  </si>
  <si>
    <t>spices.de</t>
  </si>
  <si>
    <t>spenden-boerse.de</t>
  </si>
  <si>
    <t>spendenonline.de</t>
  </si>
  <si>
    <t>spezialreise.de</t>
  </si>
  <si>
    <t>spendenboerse.de</t>
  </si>
  <si>
    <t>spiel-discount.de</t>
  </si>
  <si>
    <t>spiel-bude.de</t>
  </si>
  <si>
    <t>xn--spendenbrse-yfb.de</t>
  </si>
  <si>
    <t>spendenbÃ¶rse.de</t>
  </si>
  <si>
    <t>xn--spenden-brse-djb.de</t>
  </si>
  <si>
    <t>spenden-bÃ¶rse.de</t>
  </si>
  <si>
    <t>xn--spabaeder-i1a.de</t>
  </si>
  <si>
    <t>spaÃŸbaeder.de</t>
  </si>
  <si>
    <t>speise.info</t>
  </si>
  <si>
    <t>10elol.it</t>
  </si>
  <si>
    <t>catmyland.com</t>
  </si>
  <si>
    <t>widewallpapershd.info</t>
  </si>
  <si>
    <t>wcsitz.eu</t>
  </si>
  <si>
    <t>findwallpapershd.com</t>
  </si>
  <si>
    <t>byts.com.cn</t>
  </si>
  <si>
    <t>pxshark.com</t>
  </si>
  <si>
    <t>doctor-4-u.co.uk</t>
  </si>
  <si>
    <t>gimmig.co.jp</t>
  </si>
  <si>
    <t>bathroom-designideas.com</t>
  </si>
  <si>
    <t>vemte.com</t>
  </si>
  <si>
    <t>digi-download.net</t>
  </si>
  <si>
    <t>hy768.com</t>
  </si>
  <si>
    <t>allengraving.ru</t>
  </si>
  <si>
    <t>ddxia.com</t>
  </si>
  <si>
    <t>tbi-sg.com</t>
  </si>
  <si>
    <t>xxhczzgs.com</t>
  </si>
  <si>
    <t>tjzjem.com</t>
  </si>
  <si>
    <t>200968.com</t>
  </si>
  <si>
    <t>kedou.com</t>
  </si>
  <si>
    <t>ihv-serwis.pl</t>
  </si>
  <si>
    <t>platta.pl</t>
  </si>
  <si>
    <t>bzmo.pl</t>
  </si>
  <si>
    <t>cmss.cz</t>
  </si>
  <si>
    <t>stilpirat.de</t>
  </si>
  <si>
    <t>amberfinance.pl</t>
  </si>
  <si>
    <t>coffeeproject.pl</t>
  </si>
  <si>
    <t>densgraf.pl</t>
  </si>
  <si>
    <t>teledirect.pl</t>
  </si>
  <si>
    <t>golymin.com.pl</t>
  </si>
  <si>
    <t>coro.pl</t>
  </si>
  <si>
    <t>diho.pl</t>
  </si>
  <si>
    <t>dula.pl</t>
  </si>
  <si>
    <t>drewmax-drzwi.pl</t>
  </si>
  <si>
    <t>fraczak.pl</t>
  </si>
  <si>
    <t>gilu.pl</t>
  </si>
  <si>
    <t>inter-pretor.pl</t>
  </si>
  <si>
    <t>pace.pl</t>
  </si>
  <si>
    <t>piorkowska.pl</t>
  </si>
  <si>
    <t>solam.pl</t>
  </si>
  <si>
    <t>swisskiss.pl</t>
  </si>
  <si>
    <t>kmihouseplans.co.za</t>
  </si>
  <si>
    <t>bosse.pl</t>
  </si>
  <si>
    <t>chatki-stragany.pl</t>
  </si>
  <si>
    <t>ps16.com.pl</t>
  </si>
  <si>
    <t>cyberneticinnovation.pl</t>
  </si>
  <si>
    <t>focusline.pl</t>
  </si>
  <si>
    <t>gierczak.pl</t>
  </si>
  <si>
    <t>iplaczabaw.pl</t>
  </si>
  <si>
    <t>kivvi.pl</t>
  </si>
  <si>
    <t>lady-m.pl</t>
  </si>
  <si>
    <t>cbradio.org.pl</t>
  </si>
  <si>
    <t>rogoz.pl</t>
  </si>
  <si>
    <t>technicar.pl</t>
  </si>
  <si>
    <t>brodziak.pl</t>
  </si>
  <si>
    <t>financepro.com.pl</t>
  </si>
  <si>
    <t>grakos.com.pl</t>
  </si>
  <si>
    <t>cemi.edu.pl</t>
  </si>
  <si>
    <t>ekipawalkera.pl</t>
  </si>
  <si>
    <t>ekofocus.pl</t>
  </si>
  <si>
    <t>gawe.pl</t>
  </si>
  <si>
    <t>godo.pl</t>
  </si>
  <si>
    <t>grzegorzewski.pl</t>
  </si>
  <si>
    <t>ledartmedia.pl</t>
  </si>
  <si>
    <t>motozap.pl</t>
  </si>
  <si>
    <t>multilokum.pl</t>
  </si>
  <si>
    <t>pasazchomiczowka.pl</t>
  </si>
  <si>
    <t>pesu.pl</t>
  </si>
  <si>
    <t>poradnik-elektryka.pl</t>
  </si>
  <si>
    <t>prokopowicz.pl</t>
  </si>
  <si>
    <t>g13team.pl</t>
  </si>
  <si>
    <t>autoradwanice.pl</t>
  </si>
  <si>
    <t>bnbinvestment.pl</t>
  </si>
  <si>
    <t>galen.com.pl</t>
  </si>
  <si>
    <t>ed2000.pl</t>
  </si>
  <si>
    <t>ewaldssawicki.pl</t>
  </si>
  <si>
    <t>fija.pl</t>
  </si>
  <si>
    <t>kocu.pl</t>
  </si>
  <si>
    <t>klinikazdrowychwlosow.pl</t>
  </si>
  <si>
    <t>koniczynka-market.pl</t>
  </si>
  <si>
    <t>labedzki.pl</t>
  </si>
  <si>
    <t>luszcz.pl</t>
  </si>
  <si>
    <t>kamyk.org.pl</t>
  </si>
  <si>
    <t>rute.pl</t>
  </si>
  <si>
    <t>salon-andromeda.pl</t>
  </si>
  <si>
    <t>seke.pl</t>
  </si>
  <si>
    <t>agroplonpila.pl</t>
  </si>
  <si>
    <t>autoserwisczluchow.pl</t>
  </si>
  <si>
    <t>bw-demobil.pl</t>
  </si>
  <si>
    <t>kropelkowo.edu.pl</t>
  </si>
  <si>
    <t>instalacjetryskaczowe.pl</t>
  </si>
  <si>
    <t>lechicki.pl</t>
  </si>
  <si>
    <t>prolive.pl</t>
  </si>
  <si>
    <t>rzeszutek.pl</t>
  </si>
  <si>
    <t>suwala.pl</t>
  </si>
  <si>
    <t>tica.pl</t>
  </si>
  <si>
    <t>toge.pl</t>
  </si>
  <si>
    <t>music-art.com.pl</t>
  </si>
  <si>
    <t>shidokan-lodz.pl</t>
  </si>
  <si>
    <t>trembaczowski.pl</t>
  </si>
  <si>
    <t>hnditu.com</t>
  </si>
  <si>
    <t>adambolc.pl</t>
  </si>
  <si>
    <t>kadzidla.com.pl</t>
  </si>
  <si>
    <t>studiorodzinne.pl</t>
  </si>
  <si>
    <t>xxxxxxxxx.pl</t>
  </si>
  <si>
    <t>zaka.pl</t>
  </si>
  <si>
    <t>gphzf.com</t>
  </si>
  <si>
    <t>omcdesign.com</t>
  </si>
  <si>
    <t>advicesacademy.com</t>
  </si>
  <si>
    <t>plazathai.com</t>
  </si>
  <si>
    <t>praha4.cz</t>
  </si>
  <si>
    <t>mature-beauty.com</t>
  </si>
  <si>
    <t>ionyk.ru</t>
  </si>
  <si>
    <t>theindianbeauty.com</t>
  </si>
  <si>
    <t>chicagorealestateforum.com</t>
  </si>
  <si>
    <t>sportsflagsandpennants.com</t>
  </si>
  <si>
    <t>schmeck-den-sueden.de</t>
  </si>
  <si>
    <t>meixun.org</t>
  </si>
  <si>
    <t>solidwoodcabinets.com</t>
  </si>
  <si>
    <t>usastudy.com.cn</t>
  </si>
  <si>
    <t>talkingpretty.com</t>
  </si>
  <si>
    <t>homesquare.pl</t>
  </si>
  <si>
    <t>craftsmandirect.com</t>
  </si>
  <si>
    <t>t-music.cz</t>
  </si>
  <si>
    <t>tiekuangshi.com</t>
  </si>
  <si>
    <t>xiccp.com</t>
  </si>
  <si>
    <t>columbiaclosings.com</t>
  </si>
  <si>
    <t>zgqw.com</t>
  </si>
  <si>
    <t>ergunrifat.com</t>
  </si>
  <si>
    <t>thinkpynk.com</t>
  </si>
  <si>
    <t>tech-alliance.org</t>
  </si>
  <si>
    <t>loue-barnum.com</t>
  </si>
  <si>
    <t>tom163.net</t>
  </si>
  <si>
    <t>any-village.com</t>
  </si>
  <si>
    <t>craftoutlet.com</t>
  </si>
  <si>
    <t>rchgroup.in</t>
  </si>
  <si>
    <t>r-hobbies.com</t>
  </si>
  <si>
    <t>hearthandmadeblog.com</t>
  </si>
  <si>
    <t>sagalassosmermer.com</t>
  </si>
  <si>
    <t>2k2k.cc</t>
  </si>
  <si>
    <t>momcaster.com</t>
  </si>
  <si>
    <t>slot-tube.cn</t>
  </si>
  <si>
    <t>lv-bw.de</t>
  </si>
  <si>
    <t>modernmfg.net</t>
  </si>
  <si>
    <t>favrskov.dk</t>
  </si>
  <si>
    <t>avatek.com.tr</t>
  </si>
  <si>
    <t>new-swedish-design.de</t>
  </si>
  <si>
    <t>sourze.se</t>
  </si>
  <si>
    <t>okarsan.com</t>
  </si>
  <si>
    <t>shennie.in</t>
  </si>
  <si>
    <t>cihangirmermer.com</t>
  </si>
  <si>
    <t>buharainsaat.net</t>
  </si>
  <si>
    <t>ukwallpaper.co.uk</t>
  </si>
  <si>
    <t>99percentlifestyle.com</t>
  </si>
  <si>
    <t>haminpur.com</t>
  </si>
  <si>
    <t>pascuccirestaurant.com</t>
  </si>
  <si>
    <t>btcpipelines.com</t>
  </si>
  <si>
    <t>selcukluyapidenetim.com</t>
  </si>
  <si>
    <t>trndmonitor.com</t>
  </si>
  <si>
    <t>waldwipfelweg.de</t>
  </si>
  <si>
    <t>naturalbabygoods.com</t>
  </si>
  <si>
    <t>blue-shell.de</t>
  </si>
  <si>
    <t>major-j.com</t>
  </si>
  <si>
    <t>xiongweicn.com</t>
  </si>
  <si>
    <t>hsipao888.com</t>
  </si>
  <si>
    <t>4players.org</t>
  </si>
  <si>
    <t>pacificsheepskins.com.au</t>
  </si>
  <si>
    <t>zalacliphairextensions.com.au</t>
  </si>
  <si>
    <t>chta.org.cn</t>
  </si>
  <si>
    <t>j73.com</t>
  </si>
  <si>
    <t>zoojihlava.cz</t>
  </si>
  <si>
    <t>gracehospitality.in</t>
  </si>
  <si>
    <t>bestessaypaper.xyz</t>
  </si>
  <si>
    <t>danyortizphotography.com</t>
  </si>
  <si>
    <t>milsizsilindir.com</t>
  </si>
  <si>
    <t>junkbox.co.jp</t>
  </si>
  <si>
    <t>bodypiercingmag.com</t>
  </si>
  <si>
    <t>langxunjiqiren.com</t>
  </si>
  <si>
    <t>shdhky.com</t>
  </si>
  <si>
    <t>kdo.de</t>
  </si>
  <si>
    <t>chuknum.com</t>
  </si>
  <si>
    <t>ordineavvocatimilano.it</t>
  </si>
  <si>
    <t>smarty.ro</t>
  </si>
  <si>
    <t>bonafilm.cn</t>
  </si>
  <si>
    <t>soujibing.com</t>
  </si>
  <si>
    <t>la-petite-epicerie.fr</t>
  </si>
  <si>
    <t>nofi.fr</t>
  </si>
  <si>
    <t>dailyarchive.net</t>
  </si>
  <si>
    <t>canadianpharmacyviagra365.com</t>
  </si>
  <si>
    <t>doorsbydecora.net</t>
  </si>
  <si>
    <t>ozmang.com</t>
  </si>
  <si>
    <t>firegoby.jp</t>
  </si>
  <si>
    <t>adilet.gov.kz</t>
  </si>
  <si>
    <t>probusiness.by</t>
  </si>
  <si>
    <t>ababyonboard.com</t>
  </si>
  <si>
    <t>earch.cz</t>
  </si>
  <si>
    <t>stald-dance.dk</t>
  </si>
  <si>
    <t>nature-education.org</t>
  </si>
  <si>
    <t>dienerproperties.com</t>
  </si>
  <si>
    <t>earthonlinemedia.com</t>
  </si>
  <si>
    <t>thermospace.com</t>
  </si>
  <si>
    <t>giornaledelcilento.it</t>
  </si>
  <si>
    <t>fumira.jp</t>
  </si>
  <si>
    <t>blogalinitiative.ro</t>
  </si>
  <si>
    <t>erikshjalpen.se</t>
  </si>
  <si>
    <t>pellerini.com</t>
  </si>
  <si>
    <t>insidious.dk</t>
  </si>
  <si>
    <t>imgpile.com</t>
  </si>
  <si>
    <t>schrobenhausen.de</t>
  </si>
  <si>
    <t>recruitmentonline.in</t>
  </si>
  <si>
    <t>frugalfrolicker.com</t>
  </si>
  <si>
    <t>jaiperdumaveste.com</t>
  </si>
  <si>
    <t>mybestcollections.info</t>
  </si>
  <si>
    <t>iai-international.org</t>
  </si>
  <si>
    <t>cinezapping.com</t>
  </si>
  <si>
    <t>livede55.com</t>
  </si>
  <si>
    <t>rfxhe.com</t>
  </si>
  <si>
    <t>cpdp.bg</t>
  </si>
  <si>
    <t>agricorner.com</t>
  </si>
  <si>
    <t>phatsexyass.com</t>
  </si>
  <si>
    <t>eeiu.cc</t>
  </si>
  <si>
    <t>tjchanghe.com</t>
  </si>
  <si>
    <t>hotsplots.de</t>
  </si>
  <si>
    <t>p3k.hu</t>
  </si>
  <si>
    <t>canon.com.vn</t>
  </si>
  <si>
    <t>teamtopgame.com</t>
  </si>
  <si>
    <t>godgunsgutsglory.com</t>
  </si>
  <si>
    <t>moneycanbuylipstick.com</t>
  </si>
  <si>
    <t>sanlian123.com</t>
  </si>
  <si>
    <t>thatwasvegan.com</t>
  </si>
  <si>
    <t>viyaza.com</t>
  </si>
  <si>
    <t>bunkersparadise.com</t>
  </si>
  <si>
    <t>thebeardediris.com</t>
  </si>
  <si>
    <t>tjjxgsjd.com</t>
  </si>
  <si>
    <t>moibibiki.com</t>
  </si>
  <si>
    <t>informacibo.it</t>
  </si>
  <si>
    <t>zzz.sk</t>
  </si>
  <si>
    <t>parkult.com</t>
  </si>
  <si>
    <t>radioleverkusen.de</t>
  </si>
  <si>
    <t>ohmz.net</t>
  </si>
  <si>
    <t>energymixreport.com</t>
  </si>
  <si>
    <t>pegeen.com</t>
  </si>
  <si>
    <t>smartcompare.info</t>
  </si>
  <si>
    <t>evisos.com.pe</t>
  </si>
  <si>
    <t>release-date.info</t>
  </si>
  <si>
    <t>72dveri.ru</t>
  </si>
  <si>
    <t>creation.com.tw</t>
  </si>
  <si>
    <t>lilyanncabinets.com</t>
  </si>
  <si>
    <t>nordicdesigncollective.se</t>
  </si>
  <si>
    <t>fccfindlay.org</t>
  </si>
  <si>
    <t>teufelshoehle.de</t>
  </si>
  <si>
    <t>passexam.info</t>
  </si>
  <si>
    <t>accredited-online-colleges.com</t>
  </si>
  <si>
    <t>chinesegrandma.com</t>
  </si>
  <si>
    <t>tutorialfreakz.com</t>
  </si>
  <si>
    <t>lesbianmovieplanet.com</t>
  </si>
  <si>
    <t>themultitaskingwoman.com</t>
  </si>
  <si>
    <t>btj.se</t>
  </si>
  <si>
    <t>unlockphonetool.com</t>
  </si>
  <si>
    <t>posterspy.com</t>
  </si>
  <si>
    <t>byexample.net</t>
  </si>
  <si>
    <t>live-adventure.de</t>
  </si>
  <si>
    <t>multiedition.fi</t>
  </si>
  <si>
    <t>storiaxxisecolo.it</t>
  </si>
  <si>
    <t>chroniquedisney.fr</t>
  </si>
  <si>
    <t>k9puppy.co.uk</t>
  </si>
  <si>
    <t>bund-lemgo.de</t>
  </si>
  <si>
    <t>minewinsen.de</t>
  </si>
  <si>
    <t>coes.co.uk</t>
  </si>
  <si>
    <t>holiday-rentals-worldwide.co.uk</t>
  </si>
  <si>
    <t>albertpalmerphotography.com</t>
  </si>
  <si>
    <t>bytovka-cena.ru</t>
  </si>
  <si>
    <t>cultureblues.com</t>
  </si>
  <si>
    <t>dieseher.de</t>
  </si>
  <si>
    <t>yumeooturihashi.com</t>
  </si>
  <si>
    <t>eplasty.com</t>
  </si>
  <si>
    <t>iphonecaptain.com</t>
  </si>
  <si>
    <t>razkritia.com</t>
  </si>
  <si>
    <t>dragees.fr</t>
  </si>
  <si>
    <t>protagonist.nl</t>
  </si>
  <si>
    <t>howtowritestuff.org</t>
  </si>
  <si>
    <t>bany.bz</t>
  </si>
  <si>
    <t>7dias7noches.net</t>
  </si>
  <si>
    <t>haydhq.com</t>
  </si>
  <si>
    <t>slgjjt.com</t>
  </si>
  <si>
    <t>thehypedgeek.com</t>
  </si>
  <si>
    <t>lttlhj.com</t>
  </si>
  <si>
    <t>w88comxsyl8.com</t>
  </si>
  <si>
    <t>fh-riedlingen.de</t>
  </si>
  <si>
    <t>gemeinschaftskrankenhaus.de</t>
  </si>
  <si>
    <t>efjapan.co.jp</t>
  </si>
  <si>
    <t>kapartner.ru</t>
  </si>
  <si>
    <t>huayangshicai.com</t>
  </si>
  <si>
    <t>kuechen.de</t>
  </si>
  <si>
    <t>fromc.jp</t>
  </si>
  <si>
    <t>zort.ru</t>
  </si>
  <si>
    <t>softsales.com.br</t>
  </si>
  <si>
    <t>gotonudt.cn</t>
  </si>
  <si>
    <t>compuindia.com</t>
  </si>
  <si>
    <t>tbtb518ylc.com</t>
  </si>
  <si>
    <t>die-endverbraucher.de</t>
  </si>
  <si>
    <t>xequal.de</t>
  </si>
  <si>
    <t>tsukubabank.co.jp</t>
  </si>
  <si>
    <t>0123009.com</t>
  </si>
  <si>
    <t>californiagardens.com</t>
  </si>
  <si>
    <t>gxweite.com</t>
  </si>
  <si>
    <t>lflhj666.com</t>
  </si>
  <si>
    <t>w88sjbydlhj88.com</t>
  </si>
  <si>
    <t>w88ydkhd88.com</t>
  </si>
  <si>
    <t>wd1946com.com</t>
  </si>
  <si>
    <t>kinkyclips.net</t>
  </si>
  <si>
    <t>manatelugumovies.net</t>
  </si>
  <si>
    <t>domik-remont.ru</t>
  </si>
  <si>
    <t>eisacktal.com</t>
  </si>
  <si>
    <t>lbylctz888.com</t>
  </si>
  <si>
    <t>sbf888khdxz88.com</t>
  </si>
  <si>
    <t>tatamutualfund.com</t>
  </si>
  <si>
    <t>tb0007tbylc0.com</t>
  </si>
  <si>
    <t>tbhgjyl6.com</t>
  </si>
  <si>
    <t>tb222playlhj22.com</t>
  </si>
  <si>
    <t>yanghekj.com</t>
  </si>
  <si>
    <t>zjlsjc.com</t>
  </si>
  <si>
    <t>xs.la</t>
  </si>
  <si>
    <t>iphonetricks.org</t>
  </si>
  <si>
    <t>card4u.ru</t>
  </si>
  <si>
    <t>bjlzmw888.com</t>
  </si>
  <si>
    <t>df888gfdbk888.com</t>
  </si>
  <si>
    <t>szhujie.com</t>
  </si>
  <si>
    <t>viagra-cialis-levitra-trial-packs.com</t>
  </si>
  <si>
    <t>ywxszwgw88.com</t>
  </si>
  <si>
    <t>bau-welt.de</t>
  </si>
  <si>
    <t>speakability.org.uk</t>
  </si>
  <si>
    <t>188jbbdzby.com</t>
  </si>
  <si>
    <t>ca888ccyzcsjb8.com</t>
  </si>
  <si>
    <t>ca88cckhd.com</t>
  </si>
  <si>
    <t>itsreallykita.com</t>
  </si>
  <si>
    <t>l8pt888.com</t>
  </si>
  <si>
    <t>t68phsjb8.com</t>
  </si>
  <si>
    <t>tbyl777khd.com</t>
  </si>
  <si>
    <t>wwwydcom.com</t>
  </si>
  <si>
    <t>ywxsgf.com</t>
  </si>
  <si>
    <t>yztybc8.com</t>
  </si>
  <si>
    <t>99zrylptpt.com</t>
  </si>
  <si>
    <t>cqsfdz.com</t>
  </si>
  <si>
    <t>fun88lttzmy.com</t>
  </si>
  <si>
    <t>hbszkjx.com</t>
  </si>
  <si>
    <t>hpyl666.com</t>
  </si>
  <si>
    <t>kba-metronic.com</t>
  </si>
  <si>
    <t>tl5y5y.com</t>
  </si>
  <si>
    <t>xlb8.com</t>
  </si>
  <si>
    <t>boligangzhipin.net</t>
  </si>
  <si>
    <t>spiritslovenia.si</t>
  </si>
  <si>
    <t>homewisedocs.com</t>
  </si>
  <si>
    <t>iraninternationalmarket.com</t>
  </si>
  <si>
    <t>pompcom.com</t>
  </si>
  <si>
    <t>porndojo.com</t>
  </si>
  <si>
    <t>qiankunfupai.com</t>
  </si>
  <si>
    <t>w88lhjkhd8.com</t>
  </si>
  <si>
    <t>yfgjbywz88.com</t>
  </si>
  <si>
    <t>ykliitto.fi</t>
  </si>
  <si>
    <t>uchebka.biz</t>
  </si>
  <si>
    <t>bleed-clothing.com</t>
  </si>
  <si>
    <t>daanmenzhu.com</t>
  </si>
  <si>
    <t>theshopmag.com</t>
  </si>
  <si>
    <t>thetravelninjas.com</t>
  </si>
  <si>
    <t>tlctlc88gw.com</t>
  </si>
  <si>
    <t>ywxsyxxz8.com</t>
  </si>
  <si>
    <t>bauforum.at</t>
  </si>
  <si>
    <t>athesia.com</t>
  </si>
  <si>
    <t>bohemiantraveler.com</t>
  </si>
  <si>
    <t>shengdiyading.com</t>
  </si>
  <si>
    <t>ywxsjsq.com</t>
  </si>
  <si>
    <t>ywxsyx999.com</t>
  </si>
  <si>
    <t>cmmedia.es</t>
  </si>
  <si>
    <t>sh-ybmy.cn</t>
  </si>
  <si>
    <t>ahjxsk.com</t>
  </si>
  <si>
    <t>bsylzh666.com</t>
  </si>
  <si>
    <t>ca888ccyzcsjb66.com</t>
  </si>
  <si>
    <t>fenni168.com</t>
  </si>
  <si>
    <t>gamester81.com</t>
  </si>
  <si>
    <t>nerdsonsite.com</t>
  </si>
  <si>
    <t>plastic-bomb.eu</t>
  </si>
  <si>
    <t>pixelsblend.ru</t>
  </si>
  <si>
    <t>baxiyan.com</t>
  </si>
  <si>
    <t>der7lhj.com</t>
  </si>
  <si>
    <t>fuxingjp.com</t>
  </si>
  <si>
    <t>hyguoji888.com</t>
  </si>
  <si>
    <t>w88ydyzzc6.com</t>
  </si>
  <si>
    <t>youdew88com88.com</t>
  </si>
  <si>
    <t>fcci.or.jp</t>
  </si>
  <si>
    <t>superherofan.net</t>
  </si>
  <si>
    <t>caritas-steiermark.at</t>
  </si>
  <si>
    <t>hengjinsh.com</t>
  </si>
  <si>
    <t>tbplay918tbylxz88.com</t>
  </si>
  <si>
    <t>pirmasenser-zeitung.de</t>
  </si>
  <si>
    <t>manipulyator-77.ru</t>
  </si>
  <si>
    <t>priamurka.ru</t>
  </si>
  <si>
    <t>upln.cn</t>
  </si>
  <si>
    <t>wfgg18.cn</t>
  </si>
  <si>
    <t>88bfkhd888.com</t>
  </si>
  <si>
    <t>bjylxww.com</t>
  </si>
  <si>
    <t>bs366bsyl6.com</t>
  </si>
  <si>
    <t>cnxuhong.com</t>
  </si>
  <si>
    <t>guihuayan.com</t>
  </si>
  <si>
    <t>msyzylpt8.com</t>
  </si>
  <si>
    <t>tyhonghao.com</t>
  </si>
  <si>
    <t>wwwwtbplay777com.com</t>
  </si>
  <si>
    <t>xianyiqi.com</t>
  </si>
  <si>
    <t>topfilms.club</t>
  </si>
  <si>
    <t>dansanwu.com</t>
  </si>
  <si>
    <t>dfylxspt.com</t>
  </si>
  <si>
    <t>jnbetter.com</t>
  </si>
  <si>
    <t>wegotreal.com</t>
  </si>
  <si>
    <t>xmxiongfeng.com</t>
  </si>
  <si>
    <t>pump-tech.ru</t>
  </si>
  <si>
    <t>nandos.co.za</t>
  </si>
  <si>
    <t>dcbydesignblog.com</t>
  </si>
  <si>
    <t>fasteddies.com</t>
  </si>
  <si>
    <t>mall-er.com</t>
  </si>
  <si>
    <t>zlylw.com</t>
  </si>
  <si>
    <t>webmailer.de</t>
  </si>
  <si>
    <t>jmp.co.jp</t>
  </si>
  <si>
    <t>derneuemann.net</t>
  </si>
  <si>
    <t>primarysourcenexus.org</t>
  </si>
  <si>
    <t>primemovermag.com.au</t>
  </si>
  <si>
    <t>brenda-drake.com</t>
  </si>
  <si>
    <t>chat-source.com</t>
  </si>
  <si>
    <t>ihelptostudy.com</t>
  </si>
  <si>
    <t>in66.com</t>
  </si>
  <si>
    <t>t-shirtmagazineonline.com</t>
  </si>
  <si>
    <t>web-print-design.com</t>
  </si>
  <si>
    <t>askcentr.ru</t>
  </si>
  <si>
    <t>taxi-maxim.ru</t>
  </si>
  <si>
    <t>glowpink.com</t>
  </si>
  <si>
    <t>sparkassen-direkt.de</t>
  </si>
  <si>
    <t>dianjiaoji.org.cn</t>
  </si>
  <si>
    <t>adribarrcrocetti.com</t>
  </si>
  <si>
    <t>asmc.com</t>
  </si>
  <si>
    <t>che212.com</t>
  </si>
  <si>
    <t>incheonfair.org</t>
  </si>
  <si>
    <t>97tyzc.com</t>
  </si>
  <si>
    <t>itisphoto.com</t>
  </si>
  <si>
    <t>senemgumusay.com</t>
  </si>
  <si>
    <t>roushikyo.or.jp</t>
  </si>
  <si>
    <t>comoemagrecerrapidooo.top</t>
  </si>
  <si>
    <t>paydayloansb.com</t>
  </si>
  <si>
    <t>pommersches-landesmuseum.de</t>
  </si>
  <si>
    <t>schenker.de</t>
  </si>
  <si>
    <t>randb.jp</t>
  </si>
  <si>
    <t>allebedrijvenin.nl</t>
  </si>
  <si>
    <t>88blw.com</t>
  </si>
  <si>
    <t>amyinthekitchen.com</t>
  </si>
  <si>
    <t>trekzone.de</t>
  </si>
  <si>
    <t>beastcoins.com</t>
  </si>
  <si>
    <t>gssbl.com</t>
  </si>
  <si>
    <t>zwdby.com</t>
  </si>
  <si>
    <t>forsk.dk</t>
  </si>
  <si>
    <t>proxylists.me</t>
  </si>
  <si>
    <t>4kracht.nl</t>
  </si>
  <si>
    <t>v-kurier.ru</t>
  </si>
  <si>
    <t>forcesreunited.co.uk</t>
  </si>
  <si>
    <t>semhora.com.br</t>
  </si>
  <si>
    <t>13902938745.com</t>
  </si>
  <si>
    <t>sharpenedflat.com</t>
  </si>
  <si>
    <t>nauticohotel.it</t>
  </si>
  <si>
    <t>tecnophone.it</t>
  </si>
  <si>
    <t>cheremushki.ru</t>
  </si>
  <si>
    <t>nemkutya.com</t>
  </si>
  <si>
    <t>tinyliving.com</t>
  </si>
  <si>
    <t>youlinmagazine.com</t>
  </si>
  <si>
    <t>redirect301.de</t>
  </si>
  <si>
    <t>feiertage.net</t>
  </si>
  <si>
    <t>megakeys.ru</t>
  </si>
  <si>
    <t>penis-verlengerung-24.top</t>
  </si>
  <si>
    <t>tabletkinaodchudzaniena.top</t>
  </si>
  <si>
    <t>gamerfocus.co</t>
  </si>
  <si>
    <t>phanvien.com</t>
  </si>
  <si>
    <t>ygbizhi.com</t>
  </si>
  <si>
    <t>ntvshop.jp</t>
  </si>
  <si>
    <t>cosmohit.ua</t>
  </si>
  <si>
    <t>policelocale.be</t>
  </si>
  <si>
    <t>brisbanedevelopment.com</t>
  </si>
  <si>
    <t>giga-cv.com</t>
  </si>
  <si>
    <t>idreamcareer.com</t>
  </si>
  <si>
    <t>musingsfromme.com</t>
  </si>
  <si>
    <t>topvisor.ru</t>
  </si>
  <si>
    <t>cncn55.cn</t>
  </si>
  <si>
    <t>higher-frequency.com</t>
  </si>
  <si>
    <t>mypaperlessfax.com</t>
  </si>
  <si>
    <t>stubpass.com</t>
  </si>
  <si>
    <t>taou5.com</t>
  </si>
  <si>
    <t>laterradipuglia.it</t>
  </si>
  <si>
    <t>greenhost.net</t>
  </si>
  <si>
    <t>avis.no</t>
  </si>
  <si>
    <t>kulinyamka.ru</t>
  </si>
  <si>
    <t>spehck.tk</t>
  </si>
  <si>
    <t>bbzzdd.com</t>
  </si>
  <si>
    <t>dng65.com</t>
  </si>
  <si>
    <t>neumarktonline.de</t>
  </si>
  <si>
    <t>annales.info</t>
  </si>
  <si>
    <t>skincareguide.ca</t>
  </si>
  <si>
    <t>bjxrco.com</t>
  </si>
  <si>
    <t>dybenao.com</t>
  </si>
  <si>
    <t>pldc.co.jp</t>
  </si>
  <si>
    <t>fpdt.na</t>
  </si>
  <si>
    <t>sbm-group.ru</t>
  </si>
  <si>
    <t>binswangerglass.com</t>
  </si>
  <si>
    <t>crazystylelove.com</t>
  </si>
  <si>
    <t>mood88.com</t>
  </si>
  <si>
    <t>nairobi.com</t>
  </si>
  <si>
    <t>scienceforkidsclub.com</t>
  </si>
  <si>
    <t>griseldaonline.it</t>
  </si>
  <si>
    <t>herstory.co.jp</t>
  </si>
  <si>
    <t>hifi-pictures.net</t>
  </si>
  <si>
    <t>ifirma.ovh</t>
  </si>
  <si>
    <t>exocur.ru</t>
  </si>
  <si>
    <t>floraevent.ru</t>
  </si>
  <si>
    <t>stalin-line.by</t>
  </si>
  <si>
    <t>deviantworld.com</t>
  </si>
  <si>
    <t>elandelwoodproducts.com</t>
  </si>
  <si>
    <t>indefiniteadventure.com</t>
  </si>
  <si>
    <t>iwanbanaran.com</t>
  </si>
  <si>
    <t>kinostar.com</t>
  </si>
  <si>
    <t>nightlifechitown.com</t>
  </si>
  <si>
    <t>beautywoman.gr</t>
  </si>
  <si>
    <t>viaemilianet.it</t>
  </si>
  <si>
    <t>imitsu.jp</t>
  </si>
  <si>
    <t>vse-krugom.ru</t>
  </si>
  <si>
    <t>laban.vn</t>
  </si>
  <si>
    <t>xn--e1afzos.xn--p1ai</t>
  </si>
  <si>
    <t>ÑˆÐ¸Ñ„ÐµÑ€.Ñ€Ñ„</t>
  </si>
  <si>
    <t>oilfieldinjury.attorney</t>
  </si>
  <si>
    <t>attorney</t>
  </si>
  <si>
    <t>overplace.com</t>
  </si>
  <si>
    <t>smashinn.com</t>
  </si>
  <si>
    <t>theworldwidewine.com</t>
  </si>
  <si>
    <t>zytuhong.com</t>
  </si>
  <si>
    <t>kingbits.net</t>
  </si>
  <si>
    <t>campbellartist.com</t>
  </si>
  <si>
    <t>domainesia.com</t>
  </si>
  <si>
    <t>topstockresearch.com</t>
  </si>
  <si>
    <t>wysxws.com</t>
  </si>
  <si>
    <t>architectes-pour-tous.fr</t>
  </si>
  <si>
    <t>royalwing.co.jp</t>
  </si>
  <si>
    <t>seo.at</t>
  </si>
  <si>
    <t>luluseqing.top</t>
  </si>
  <si>
    <t>smsc.ua</t>
  </si>
  <si>
    <t>noevog.at</t>
  </si>
  <si>
    <t>tourmaui.com</t>
  </si>
  <si>
    <t>dse.de</t>
  </si>
  <si>
    <t>zhongjiao.net</t>
  </si>
  <si>
    <t>amv.se</t>
  </si>
  <si>
    <t>emco-bath.com</t>
  </si>
  <si>
    <t>nishitak.com</t>
  </si>
  <si>
    <t>almazovcentre.ru</t>
  </si>
  <si>
    <t>jetkit.ru</t>
  </si>
  <si>
    <t>fjshcl.com</t>
  </si>
  <si>
    <t>kylehepp.com</t>
  </si>
  <si>
    <t>anleger-fernsehen.de</t>
  </si>
  <si>
    <t>baxin.hk</t>
  </si>
  <si>
    <t>sapporo-kokusai.jp</t>
  </si>
  <si>
    <t>uwalls.ru</t>
  </si>
  <si>
    <t>elrincondebea.com</t>
  </si>
  <si>
    <t>ghostsofamerica.com</t>
  </si>
  <si>
    <t>knowthedivine.com</t>
  </si>
  <si>
    <t>wikidorf.de</t>
  </si>
  <si>
    <t>gastroeconomy.com</t>
  </si>
  <si>
    <t>koflerkompanie.com</t>
  </si>
  <si>
    <t>manorvail.com</t>
  </si>
  <si>
    <t>wearethought.com</t>
  </si>
  <si>
    <t>elaborare.info</t>
  </si>
  <si>
    <t>aeroportlimoges.com</t>
  </si>
  <si>
    <t>calzadomagaldy.com</t>
  </si>
  <si>
    <t>mathematicshed.com</t>
  </si>
  <si>
    <t>stemfinity.com</t>
  </si>
  <si>
    <t>vigilantsports.com</t>
  </si>
  <si>
    <t>iisalmensanomat.fi</t>
  </si>
  <si>
    <t>bookmg.ru</t>
  </si>
  <si>
    <t>iok.com.ua</t>
  </si>
  <si>
    <t>greatdanepromilitary.com</t>
  </si>
  <si>
    <t>jthoracdis.com</t>
  </si>
  <si>
    <t>pcgscoinfacts.com</t>
  </si>
  <si>
    <t>rarebirdalert.co.uk</t>
  </si>
  <si>
    <t>survivingonmars.co.vu</t>
  </si>
  <si>
    <t>forumpijat.com</t>
  </si>
  <si>
    <t>nmcqzp.com</t>
  </si>
  <si>
    <t>thwglobalreview.com</t>
  </si>
  <si>
    <t>tuckwong.com</t>
  </si>
  <si>
    <t>webmarketingmagic.com</t>
  </si>
  <si>
    <t>xopom.com</t>
  </si>
  <si>
    <t>zlcjh.com</t>
  </si>
  <si>
    <t>chateaumcely.cz</t>
  </si>
  <si>
    <t>focustaiwan.net</t>
  </si>
  <si>
    <t>loswiaheros.pl</t>
  </si>
  <si>
    <t>gsmtlf.ru</t>
  </si>
  <si>
    <t>metcombank.ru</t>
  </si>
  <si>
    <t>pravzhizn.ru</t>
  </si>
  <si>
    <t>carfax.com.ua</t>
  </si>
  <si>
    <t>cqmgsc.com</t>
  </si>
  <si>
    <t>gundamplanet.com</t>
  </si>
  <si>
    <t>leonasluxuries.com</t>
  </si>
  <si>
    <t>onassisprint.com</t>
  </si>
  <si>
    <t>pearlconstructions.com</t>
  </si>
  <si>
    <t>terremaroc.com</t>
  </si>
  <si>
    <t>arguments.es</t>
  </si>
  <si>
    <t>nab.or.jp</t>
  </si>
  <si>
    <t>sendai-astro.jp</t>
  </si>
  <si>
    <t>clicks.money</t>
  </si>
  <si>
    <t>windu.org</t>
  </si>
  <si>
    <t>ananas74.ru</t>
  </si>
  <si>
    <t>peniksenkasvatustabletit.xyz</t>
  </si>
  <si>
    <t>kartcom.com</t>
  </si>
  <si>
    <t>servinova.com</t>
  </si>
  <si>
    <t>thegreendesigncenter.com</t>
  </si>
  <si>
    <t>conocereisdeverdad.org</t>
  </si>
  <si>
    <t>chisto.ru</t>
  </si>
  <si>
    <t>tegev.org.tr</t>
  </si>
  <si>
    <t>golden-birds.biz</t>
  </si>
  <si>
    <t>zapravim.biz</t>
  </si>
  <si>
    <t>18board.com</t>
  </si>
  <si>
    <t>vinoshipper.com</t>
  </si>
  <si>
    <t>vuokraovi.com</t>
  </si>
  <si>
    <t>la-belle.gr</t>
  </si>
  <si>
    <t>ciutacu.ro</t>
  </si>
  <si>
    <t>love-mix.ru</t>
  </si>
  <si>
    <t>rugby.ru</t>
  </si>
  <si>
    <t>bexlife.com</t>
  </si>
  <si>
    <t>xjnmwn.com</t>
  </si>
  <si>
    <t>dmmcjx.net</t>
  </si>
  <si>
    <t>sportspsychology.online</t>
  </si>
  <si>
    <t>dxschool.org</t>
  </si>
  <si>
    <t>soldati-russian.ru</t>
  </si>
  <si>
    <t>issacharministries.co.uk</t>
  </si>
  <si>
    <t>energieburgenland.at</t>
  </si>
  <si>
    <t>auctionet.com</t>
  </si>
  <si>
    <t>chinalecture.com</t>
  </si>
  <si>
    <t>duckfat.com</t>
  </si>
  <si>
    <t>myvr.com</t>
  </si>
  <si>
    <t>vipad.fr</t>
  </si>
  <si>
    <t>moviemento.at</t>
  </si>
  <si>
    <t>yledu.gov.cn</t>
  </si>
  <si>
    <t>cialissampleshere.com</t>
  </si>
  <si>
    <t>clubsforhiredubai.com</t>
  </si>
  <si>
    <t>i-jjj.com</t>
  </si>
  <si>
    <t>newtvworld.com</t>
  </si>
  <si>
    <t>ppe-pressure-washer-parts.com</t>
  </si>
  <si>
    <t>usw7150.com</t>
  </si>
  <si>
    <t>webmasterpromotions.com</t>
  </si>
  <si>
    <t>noll-voss.de</t>
  </si>
  <si>
    <t>nkfih.gov.hu</t>
  </si>
  <si>
    <t>campingblogger.net</t>
  </si>
  <si>
    <t>myfolder.net</t>
  </si>
  <si>
    <t>roadrage.ru</t>
  </si>
  <si>
    <t>ford.co.th</t>
  </si>
  <si>
    <t>shuuemura.co.uk</t>
  </si>
  <si>
    <t>grsmu.by</t>
  </si>
  <si>
    <t>brasiloffshore.com</t>
  </si>
  <si>
    <t>couponplenty.com</t>
  </si>
  <si>
    <t>erigirideias.com</t>
  </si>
  <si>
    <t>studyhorror.com</t>
  </si>
  <si>
    <t>hzjz.hr</t>
  </si>
  <si>
    <t>tv14.net</t>
  </si>
  <si>
    <t>keesfloor.nl</t>
  </si>
  <si>
    <t>ibracon.org.br</t>
  </si>
  <si>
    <t>cmat.org.cn</t>
  </si>
  <si>
    <t>fenghong-int.com</t>
  </si>
  <si>
    <t>sid-thewanderer.com</t>
  </si>
  <si>
    <t>lafabriquedunet.fr</t>
  </si>
  <si>
    <t>hygienecouncil.org</t>
  </si>
  <si>
    <t>turtlepuddle.org</t>
  </si>
  <si>
    <t>eneldistribuicao.com.br</t>
  </si>
  <si>
    <t>amuliusrsps.com</t>
  </si>
  <si>
    <t>aweber-static.com</t>
  </si>
  <si>
    <t>flexfit-malaysia.com</t>
  </si>
  <si>
    <t>matchthememory.com</t>
  </si>
  <si>
    <t>sieuthidochoimamnon.com</t>
  </si>
  <si>
    <t>vaporbeast.com</t>
  </si>
  <si>
    <t>abcya10.top</t>
  </si>
  <si>
    <t>muziekpublique.be</t>
  </si>
  <si>
    <t>enoturismepenedes.cat</t>
  </si>
  <si>
    <t>geberit.ch</t>
  </si>
  <si>
    <t>chinacgc.com</t>
  </si>
  <si>
    <t>e-mealz.com</t>
  </si>
  <si>
    <t>eventideoysterco.com</t>
  </si>
  <si>
    <t>parapharmadirect.com</t>
  </si>
  <si>
    <t>workinbellevue.com</t>
  </si>
  <si>
    <t>zinggadget.com</t>
  </si>
  <si>
    <t>rijtesten.nl</t>
  </si>
  <si>
    <t>mesto.ru</t>
  </si>
  <si>
    <t>retiredgreyhounds.co.uk</t>
  </si>
  <si>
    <t>gators.be</t>
  </si>
  <si>
    <t>tonghuaba.cn</t>
  </si>
  <si>
    <t>mob-barcelona.com</t>
  </si>
  <si>
    <t>3landesmuseen.de</t>
  </si>
  <si>
    <t>irs-net.de</t>
  </si>
  <si>
    <t>laxeyminerailway.im</t>
  </si>
  <si>
    <t>cocobay.info</t>
  </si>
  <si>
    <t>fornolucia.it</t>
  </si>
  <si>
    <t>lindalliance.org</t>
  </si>
  <si>
    <t>shermantheatre.co.uk</t>
  </si>
  <si>
    <t>alasborricadas.com</t>
  </si>
  <si>
    <t>gz-chitian.com</t>
  </si>
  <si>
    <t>impact-plano.com</t>
  </si>
  <si>
    <t>maintenancetechnology.com</t>
  </si>
  <si>
    <t>wrightsmedia.com</t>
  </si>
  <si>
    <t>solar.fr</t>
  </si>
  <si>
    <t>crainium.net</t>
  </si>
  <si>
    <t>carautismroadmap.org</t>
  </si>
  <si>
    <t>levitrapurchaseonline20mg.org</t>
  </si>
  <si>
    <t>no2nuclearweapons.org</t>
  </si>
  <si>
    <t>adirondackexperience.com</t>
  </si>
  <si>
    <t>grand-screen.com</t>
  </si>
  <si>
    <t>hoteljalta.com</t>
  </si>
  <si>
    <t>olivetomato.com</t>
  </si>
  <si>
    <t>rainbowmediasolutionltd.com</t>
  </si>
  <si>
    <t>silvergallery.com</t>
  </si>
  <si>
    <t>starvalleyindependent.com</t>
  </si>
  <si>
    <t>givkay.ir</t>
  </si>
  <si>
    <t>cir.it</t>
  </si>
  <si>
    <t>downloaden.nl</t>
  </si>
  <si>
    <t>m-pep.org</t>
  </si>
  <si>
    <t>misiuneacasa.ro</t>
  </si>
  <si>
    <t>vyhodi-za-menja-zamuzh.ru</t>
  </si>
  <si>
    <t>wikisens.ru</t>
  </si>
  <si>
    <t>ecohustler.co.uk</t>
  </si>
  <si>
    <t>styleupyourlife.at</t>
  </si>
  <si>
    <t>wfdyhf.cn</t>
  </si>
  <si>
    <t>bnjjzs.com</t>
  </si>
  <si>
    <t>buerostuhl24.com</t>
  </si>
  <si>
    <t>ees-europe.com</t>
  </si>
  <si>
    <t>pixsylated.com</t>
  </si>
  <si>
    <t>sacredsourcework.com</t>
  </si>
  <si>
    <t>webtun.com</t>
  </si>
  <si>
    <t>demagcranes.de</t>
  </si>
  <si>
    <t>kotivinkki.fi</t>
  </si>
  <si>
    <t>wpplus.ir</t>
  </si>
  <si>
    <t>hermes-birkin-bag.net</t>
  </si>
  <si>
    <t>kosmopoisk.org</t>
  </si>
  <si>
    <t>legaldebtsolutions.org</t>
  </si>
  <si>
    <t>kowalstwoartystyczne.ovh</t>
  </si>
  <si>
    <t>usanoprescriptiongenericviagra.ru</t>
  </si>
  <si>
    <t>asisignage.com</t>
  </si>
  <si>
    <t>godsunsh.com</t>
  </si>
  <si>
    <t>sasebo-5bangai.com</t>
  </si>
  <si>
    <t>schluga.com</t>
  </si>
  <si>
    <t>smithsdaffodils.com</t>
  </si>
  <si>
    <t>rpd.es</t>
  </si>
  <si>
    <t>vemma.eu</t>
  </si>
  <si>
    <t>wisenederland.nl</t>
  </si>
  <si>
    <t>banklife.ru</t>
  </si>
  <si>
    <t>centrzaimov.ru</t>
  </si>
  <si>
    <t>furnitureforcarehomes.co.uk</t>
  </si>
  <si>
    <t>nissan.co.za</t>
  </si>
  <si>
    <t>1800ayurvedic.com</t>
  </si>
  <si>
    <t>breakmystyle.com</t>
  </si>
  <si>
    <t>caledosphere.com</t>
  </si>
  <si>
    <t>sxhyky.com</t>
  </si>
  <si>
    <t>theeastcoastorganicmattressstore.com</t>
  </si>
  <si>
    <t>vogelyandtodd.com</t>
  </si>
  <si>
    <t>buerkert.de</t>
  </si>
  <si>
    <t>loviisa.fi</t>
  </si>
  <si>
    <t>aa13.fr</t>
  </si>
  <si>
    <t>computerstudies.edu.gr</t>
  </si>
  <si>
    <t>rubinetterie3m.it</t>
  </si>
  <si>
    <t>photobooth.com.my</t>
  </si>
  <si>
    <t>activeraid.net</t>
  </si>
  <si>
    <t>kroonappels.nl</t>
  </si>
  <si>
    <t>creia.org</t>
  </si>
  <si>
    <t>jerseys-nfl.org</t>
  </si>
  <si>
    <t>covadenxoroi.com</t>
  </si>
  <si>
    <t>festivaldeortigueira.com</t>
  </si>
  <si>
    <t>glutenfreeworks.com</t>
  </si>
  <si>
    <t>retrojeunesse60.com</t>
  </si>
  <si>
    <t>trconcursos.com</t>
  </si>
  <si>
    <t>kauniainen.fi</t>
  </si>
  <si>
    <t>afriendfinder.org</t>
  </si>
  <si>
    <t>reinventingaging.org</t>
  </si>
  <si>
    <t>metrpro.ru</t>
  </si>
  <si>
    <t>soaktuell.ch</t>
  </si>
  <si>
    <t>zanadu.cn</t>
  </si>
  <si>
    <t>allamericanclassics.com</t>
  </si>
  <si>
    <t>convergentperformance.com</t>
  </si>
  <si>
    <t>labvolt.com</t>
  </si>
  <si>
    <t>lfxsc.com</t>
  </si>
  <si>
    <t>rapide-service.com</t>
  </si>
  <si>
    <t>reduceholidaystress.com</t>
  </si>
  <si>
    <t>tipsoffice.com</t>
  </si>
  <si>
    <t>vspp.cz</t>
  </si>
  <si>
    <t>zensiert.net</t>
  </si>
  <si>
    <t>commandoveterans.org</t>
  </si>
  <si>
    <t>tomson.com.pl</t>
  </si>
  <si>
    <t>vhogrup.ro</t>
  </si>
  <si>
    <t>divarussia.ru</t>
  </si>
  <si>
    <t>tunnock.co.uk</t>
  </si>
  <si>
    <t>beama.org.uk</t>
  </si>
  <si>
    <t>soldadodaborracha.com.br</t>
  </si>
  <si>
    <t>daveberta.ca</t>
  </si>
  <si>
    <t>appstunes.com</t>
  </si>
  <si>
    <t>literaryescapism.com</t>
  </si>
  <si>
    <t>lostrascino.com</t>
  </si>
  <si>
    <t>shodai.ac.jp</t>
  </si>
  <si>
    <t>keylife.org</t>
  </si>
  <si>
    <t>symeast.org</t>
  </si>
  <si>
    <t>kuzniajablonski.pl</t>
  </si>
  <si>
    <t>dietolog.com.ua</t>
  </si>
  <si>
    <t>electricalhelper.co.uk</t>
  </si>
  <si>
    <t>torontofoodtrucks.ca</t>
  </si>
  <si>
    <t>ncqsh.gov.cn</t>
  </si>
  <si>
    <t>bar-hk.com</t>
  </si>
  <si>
    <t>blueletterbible.com</t>
  </si>
  <si>
    <t>liuxuan.com</t>
  </si>
  <si>
    <t>cocoonclub.net</t>
  </si>
  <si>
    <t>allrussia.ru</t>
  </si>
  <si>
    <t>itsmycity.ru</t>
  </si>
  <si>
    <t>adusbo.com</t>
  </si>
  <si>
    <t>amclombok.com</t>
  </si>
  <si>
    <t>americanjobs.com</t>
  </si>
  <si>
    <t>extreme-mods.com</t>
  </si>
  <si>
    <t>grupquatre.com</t>
  </si>
  <si>
    <t>hebeicables.com</t>
  </si>
  <si>
    <t>moneybies.com</t>
  </si>
  <si>
    <t>rakrazam.com</t>
  </si>
  <si>
    <t>hazelwood.de</t>
  </si>
  <si>
    <t>thebox.hu</t>
  </si>
  <si>
    <t>civico27.it</t>
  </si>
  <si>
    <t>mvd.kg</t>
  </si>
  <si>
    <t>sosordi.net</t>
  </si>
  <si>
    <t>documentairenet.nl</t>
  </si>
  <si>
    <t>internationalaid.org</t>
  </si>
  <si>
    <t>pavlovskmuseum.ru</t>
  </si>
  <si>
    <t>pornodama.tv</t>
  </si>
  <si>
    <t>omervanderghinste.be</t>
  </si>
  <si>
    <t>fernsehen.ch</t>
  </si>
  <si>
    <t>anriintern.com</t>
  </si>
  <si>
    <t>chipshopawards.com</t>
  </si>
  <si>
    <t>goma-books.com</t>
  </si>
  <si>
    <t>meran2000.com</t>
  </si>
  <si>
    <t>nvssf.com</t>
  </si>
  <si>
    <t>thedigitalvisual.com</t>
  </si>
  <si>
    <t>sprachenatelier-berlin.de</t>
  </si>
  <si>
    <t>ica.com.do</t>
  </si>
  <si>
    <t>abco-co.org</t>
  </si>
  <si>
    <t>iaree.org</t>
  </si>
  <si>
    <t>islandbreaks.co.uk</t>
  </si>
  <si>
    <t>postedeveille.ca</t>
  </si>
  <si>
    <t>arcadespot.com</t>
  </si>
  <si>
    <t>caproigfestival.com</t>
  </si>
  <si>
    <t>citizenbike.com</t>
  </si>
  <si>
    <t>khmerwhitegold.com</t>
  </si>
  <si>
    <t>mundohonda.com</t>
  </si>
  <si>
    <t>nanhuaedu.com</t>
  </si>
  <si>
    <t>worlds-luxury-guide.com</t>
  </si>
  <si>
    <t>panelradiowy.pl</t>
  </si>
  <si>
    <t>semneletimpului.ro</t>
  </si>
  <si>
    <t>birinfo.ru</t>
  </si>
  <si>
    <t>solnplast.ru</t>
  </si>
  <si>
    <t>shavers.co.uk</t>
  </si>
  <si>
    <t>employmenttribunals.gov.uk</t>
  </si>
  <si>
    <t>africanet.com</t>
  </si>
  <si>
    <t>bdkhym.com</t>
  </si>
  <si>
    <t>cadetdirect.com</t>
  </si>
  <si>
    <t>deansafe.com</t>
  </si>
  <si>
    <t>tldm020.com</t>
  </si>
  <si>
    <t>icf.de</t>
  </si>
  <si>
    <t>webovastranka.eu</t>
  </si>
  <si>
    <t>elfstedentocht.frl</t>
  </si>
  <si>
    <t>burtonbikebits.net</t>
  </si>
  <si>
    <t>elitecollision.net</t>
  </si>
  <si>
    <t>canadianpharcharmyonline.org</t>
  </si>
  <si>
    <t>marktplaza.be</t>
  </si>
  <si>
    <t>institutoliberal.org.br</t>
  </si>
  <si>
    <t>shakra.ch</t>
  </si>
  <si>
    <t>jj.gov.cn</t>
  </si>
  <si>
    <t>aer-amps.com</t>
  </si>
  <si>
    <t>camgasm.com</t>
  </si>
  <si>
    <t>enterprisestrategygroup.com</t>
  </si>
  <si>
    <t>justbecauseiyq.com</t>
  </si>
  <si>
    <t>pgbrandsampler.com</t>
  </si>
  <si>
    <t>frentzen.de</t>
  </si>
  <si>
    <t>veronis.fr</t>
  </si>
  <si>
    <t>custombindery.net</t>
  </si>
  <si>
    <t>sprosikak.ru</t>
  </si>
  <si>
    <t>wordweb.ru</t>
  </si>
  <si>
    <t>airmilesshops.ca</t>
  </si>
  <si>
    <t>edinburghtradesmen.com</t>
  </si>
  <si>
    <t>garmentquarter.com</t>
  </si>
  <si>
    <t>hanimpenceresi.com</t>
  </si>
  <si>
    <t>kenanmedia.com</t>
  </si>
  <si>
    <t>murderati.com</t>
  </si>
  <si>
    <t>punjabicenter.com</t>
  </si>
  <si>
    <t>thenagainn.com</t>
  </si>
  <si>
    <t>yubin-post.com</t>
  </si>
  <si>
    <t>buechelbauerstrasse.at</t>
  </si>
  <si>
    <t>cbslimited.com</t>
  </si>
  <si>
    <t>firebrandstore.com</t>
  </si>
  <si>
    <t>flagyl9online.com</t>
  </si>
  <si>
    <t>hanshuber.com</t>
  </si>
  <si>
    <t>milfcruiserreview.com</t>
  </si>
  <si>
    <t>rmrindia.com</t>
  </si>
  <si>
    <t>pitchfork.de</t>
  </si>
  <si>
    <t>dronesworld.ru</t>
  </si>
  <si>
    <t>kotodom.ru</t>
  </si>
  <si>
    <t>fc-wacker-innsbruck.at</t>
  </si>
  <si>
    <t>beyondblindfold.com</t>
  </si>
  <si>
    <t>gyanunlimited.com</t>
  </si>
  <si>
    <t>plrprivatelabelrights.com</t>
  </si>
  <si>
    <t>traderadiators.com</t>
  </si>
  <si>
    <t>intelliagence.fr</t>
  </si>
  <si>
    <t>bazarekar.ir</t>
  </si>
  <si>
    <t>kobe-kiu.ac.jp</t>
  </si>
  <si>
    <t>sterydy-na-mase.men</t>
  </si>
  <si>
    <t>redlandsusd.net</t>
  </si>
  <si>
    <t>edc-internet.nl</t>
  </si>
  <si>
    <t>aava.org</t>
  </si>
  <si>
    <t>canterusa.org</t>
  </si>
  <si>
    <t>mercerislandschools.org</t>
  </si>
  <si>
    <t>sammysullivancharities.org</t>
  </si>
  <si>
    <t>hydramet.pl</t>
  </si>
  <si>
    <t>tygodnik.pl</t>
  </si>
  <si>
    <t>bclight.ru</t>
  </si>
  <si>
    <t>bogoslovy.ru</t>
  </si>
  <si>
    <t>guardianroofshull.co.uk</t>
  </si>
  <si>
    <t>jooj.us</t>
  </si>
  <si>
    <t>canadian8cialis.com</t>
  </si>
  <si>
    <t>genericcialispricegni.com</t>
  </si>
  <si>
    <t>kathleenbolduc.com</t>
  </si>
  <si>
    <t>myjavita.com</t>
  </si>
  <si>
    <t>positivevoices.com</t>
  </si>
  <si>
    <t>rossoneriblog.com</t>
  </si>
  <si>
    <t>talea-coaching.com</t>
  </si>
  <si>
    <t>witsbank.com</t>
  </si>
  <si>
    <t>krk.hr</t>
  </si>
  <si>
    <t>browardclerk.org</t>
  </si>
  <si>
    <t>discountlevitraonline20mg.org</t>
  </si>
  <si>
    <t>vdf.org</t>
  </si>
  <si>
    <t>sportspower.com.au</t>
  </si>
  <si>
    <t>instantpaydayloansonlinecb.ca</t>
  </si>
  <si>
    <t>coiron.cl</t>
  </si>
  <si>
    <t>am51.cn</t>
  </si>
  <si>
    <t>dotnetperu.com</t>
  </si>
  <si>
    <t>smartthoughtssolutions.com</t>
  </si>
  <si>
    <t>tylertexas.com</t>
  </si>
  <si>
    <t>vnmanpower.com</t>
  </si>
  <si>
    <t>venta.lv</t>
  </si>
  <si>
    <t>formulasdefisica.org</t>
  </si>
  <si>
    <t>narubalky.ru</t>
  </si>
  <si>
    <t>leaders.conslt.uk</t>
  </si>
  <si>
    <t>elaragueno.com.ve</t>
  </si>
  <si>
    <t>amabhungane.co.za</t>
  </si>
  <si>
    <t>eezydating.co.za</t>
  </si>
  <si>
    <t>8am.af</t>
  </si>
  <si>
    <t>novasolo.com.au</t>
  </si>
  <si>
    <t>citybrazil.com.br</t>
  </si>
  <si>
    <t>museudeartesacrauberlandia.com.br</t>
  </si>
  <si>
    <t>ugf.br</t>
  </si>
  <si>
    <t>b7st.com</t>
  </si>
  <si>
    <t>bullrunrestaurant.com</t>
  </si>
  <si>
    <t>illuminationslighting.com</t>
  </si>
  <si>
    <t>iqrashop.com</t>
  </si>
  <si>
    <t>jylgsy.com</t>
  </si>
  <si>
    <t>kawasaki-nikko-hotel.com</t>
  </si>
  <si>
    <t>rootstrata.com</t>
  </si>
  <si>
    <t>wireless-mag.com</t>
  </si>
  <si>
    <t>worldofmaps.com</t>
  </si>
  <si>
    <t>philanthropy.or.jp</t>
  </si>
  <si>
    <t>purefreedom.org</t>
  </si>
  <si>
    <t>quest-game.org</t>
  </si>
  <si>
    <t>trfinc.org</t>
  </si>
  <si>
    <t>languageabroad.com.pl</t>
  </si>
  <si>
    <t>e-zikoapteka.pl</t>
  </si>
  <si>
    <t>bettermedia.rs</t>
  </si>
  <si>
    <t>zavodstroymaterialov.ru</t>
  </si>
  <si>
    <t>retallackresort.co.uk</t>
  </si>
  <si>
    <t>aboutcatholics.com</t>
  </si>
  <si>
    <t>bjybjxsm.com</t>
  </si>
  <si>
    <t>bridesmaidhouse.com</t>
  </si>
  <si>
    <t>classifiedadsincharlotte.com</t>
  </si>
  <si>
    <t>forosdepolitica.com</t>
  </si>
  <si>
    <t>guardsman.com</t>
  </si>
  <si>
    <t>hackersguru.com</t>
  </si>
  <si>
    <t>kaauto.com</t>
  </si>
  <si>
    <t>royalholidaysbg.com</t>
  </si>
  <si>
    <t>scalablesmartpackager.com</t>
  </si>
  <si>
    <t>showhaber.com</t>
  </si>
  <si>
    <t>thegrouchoclub.com</t>
  </si>
  <si>
    <t>wordstockfestival.com</t>
  </si>
  <si>
    <t>iir.es</t>
  </si>
  <si>
    <t>sfaa.gov.hk</t>
  </si>
  <si>
    <t>fundacionentorno.org</t>
  </si>
  <si>
    <t>hiromatsu.org</t>
  </si>
  <si>
    <t>102wtfr.us</t>
  </si>
  <si>
    <t>bolsonweb.com.ar</t>
  </si>
  <si>
    <t>scenic.com.au</t>
  </si>
  <si>
    <t>nossametropole.com.br</t>
  </si>
  <si>
    <t>authenticorganizations.com</t>
  </si>
  <si>
    <t>forum-orange.com</t>
  </si>
  <si>
    <t>pikacn.com</t>
  </si>
  <si>
    <t>regionalmedicalsanjose.com</t>
  </si>
  <si>
    <t>rentabiliweb.com</t>
  </si>
  <si>
    <t>schoolhousepress.com</t>
  </si>
  <si>
    <t>shopthequeensway.com</t>
  </si>
  <si>
    <t>startupsdb.com</t>
  </si>
  <si>
    <t>usa-patriotism.com</t>
  </si>
  <si>
    <t>ww2history.com</t>
  </si>
  <si>
    <t>childrensrights.ie</t>
  </si>
  <si>
    <t>nagoya-ceramics.co.jp</t>
  </si>
  <si>
    <t>ziemianarozdrozu.pl</t>
  </si>
  <si>
    <t>novabucha.com.ua</t>
  </si>
  <si>
    <t>paydayloansbargains.co.uk</t>
  </si>
  <si>
    <t>bagerhat.gov.bd</t>
  </si>
  <si>
    <t>eeneivaleite.com.br</t>
  </si>
  <si>
    <t>tochkacafe.by</t>
  </si>
  <si>
    <t>192-168-1-1admin.com</t>
  </si>
  <si>
    <t>arunbudhathoki.com</t>
  </si>
  <si>
    <t>devitaskincare.com</t>
  </si>
  <si>
    <t>femaleinfertilitydrugs.com</t>
  </si>
  <si>
    <t>fina-budapest2017.com</t>
  </si>
  <si>
    <t>joycasino.com</t>
  </si>
  <si>
    <t>kiramek.com</t>
  </si>
  <si>
    <t>laserskinsurgery.com</t>
  </si>
  <si>
    <t>order6cialis.com</t>
  </si>
  <si>
    <t>royalpalmbeach.com</t>
  </si>
  <si>
    <t>tropolism.com</t>
  </si>
  <si>
    <t>skobbler.de</t>
  </si>
  <si>
    <t>hpix.hu</t>
  </si>
  <si>
    <t>ristex.jp</t>
  </si>
  <si>
    <t>intelligentspeculator.net</t>
  </si>
  <si>
    <t>mxmagazine.net</t>
  </si>
  <si>
    <t>intergen.co.nz</t>
  </si>
  <si>
    <t>americanswedishinst.org</t>
  </si>
  <si>
    <t>atlant-m.ru</t>
  </si>
  <si>
    <t>phdays.ru</t>
  </si>
  <si>
    <t>ledda.com.au</t>
  </si>
  <si>
    <t>animes-bg.com</t>
  </si>
  <si>
    <t>arinarodionovna.com</t>
  </si>
  <si>
    <t>danbaileyphoto.com</t>
  </si>
  <si>
    <t>dianabolresults.com</t>
  </si>
  <si>
    <t>jindalinfra.com</t>
  </si>
  <si>
    <t>kleen-ritecorp.com</t>
  </si>
  <si>
    <t>planetakino.com</t>
  </si>
  <si>
    <t>rugbyfreebets.com</t>
  </si>
  <si>
    <t>studioemma.com</t>
  </si>
  <si>
    <t>truckee.com</t>
  </si>
  <si>
    <t>xndxfz.com</t>
  </si>
  <si>
    <t>coolemuh-live.de</t>
  </si>
  <si>
    <t>bell.net</t>
  </si>
  <si>
    <t>putten.nl</t>
  </si>
  <si>
    <t>theicehouse.co.nz</t>
  </si>
  <si>
    <t>drfeelgood.org</t>
  </si>
  <si>
    <t>etha.com.tr</t>
  </si>
  <si>
    <t>mx5oc.co.uk</t>
  </si>
  <si>
    <t>kantl.be</t>
  </si>
  <si>
    <t>bharosamarketing.com</t>
  </si>
  <si>
    <t>buscemi.com</t>
  </si>
  <si>
    <t>cebuclassifieds.com</t>
  </si>
  <si>
    <t>chinaenwc.com</t>
  </si>
  <si>
    <t>dhlshippingsystem.com</t>
  </si>
  <si>
    <t>discovergalapagos.com</t>
  </si>
  <si>
    <t>gundamforums.com</t>
  </si>
  <si>
    <t>hymcdoors.com</t>
  </si>
  <si>
    <t>instantpaydayloansco.com</t>
  </si>
  <si>
    <t>kaufen.com</t>
  </si>
  <si>
    <t>mimiholliday.com</t>
  </si>
  <si>
    <t>petethecatbooks.com</t>
  </si>
  <si>
    <t>ammergau.de</t>
  </si>
  <si>
    <t>reisilood.ee</t>
  </si>
  <si>
    <t>313news.net</t>
  </si>
  <si>
    <t>immdb.org</t>
  </si>
  <si>
    <t>stoces.pl</t>
  </si>
  <si>
    <t>realnyi-otzyv.pro</t>
  </si>
  <si>
    <t>altavista.co.uk</t>
  </si>
  <si>
    <t>outrafe.com.br</t>
  </si>
  <si>
    <t>ateliermillinery.com</t>
  </si>
  <si>
    <t>hachemuda.com</t>
  </si>
  <si>
    <t>hrdsoftwarellc.com</t>
  </si>
  <si>
    <t>labeldaddy.com</t>
  </si>
  <si>
    <t>leg-zone.com</t>
  </si>
  <si>
    <t>lvoly.com</t>
  </si>
  <si>
    <t>pegasusresidential.com</t>
  </si>
  <si>
    <t>smsconto.com</t>
  </si>
  <si>
    <t>zorlucenterpsm.com</t>
  </si>
  <si>
    <t>val.co.jp</t>
  </si>
  <si>
    <t>frdesign.co.kr</t>
  </si>
  <si>
    <t>rawkblog.net</t>
  </si>
  <si>
    <t>cayugamed.org</t>
  </si>
  <si>
    <t>jazzdynamics.se</t>
  </si>
  <si>
    <t>timin.su</t>
  </si>
  <si>
    <t>foxtaildevelopment.co.uk</t>
  </si>
  <si>
    <t>nationalvoices.org.uk</t>
  </si>
  <si>
    <t>websites.ca</t>
  </si>
  <si>
    <t>agriculturaecologicaonline.com</t>
  </si>
  <si>
    <t>bjtslh.com</t>
  </si>
  <si>
    <t>brahmos.com</t>
  </si>
  <si>
    <t>hotelvt.com</t>
  </si>
  <si>
    <t>ibizaholidays.com</t>
  </si>
  <si>
    <t>midwayair.com</t>
  </si>
  <si>
    <t>probinarytips.com</t>
  </si>
  <si>
    <t>sbprabooks.com</t>
  </si>
  <si>
    <t>sprucegroveexaminer.com</t>
  </si>
  <si>
    <t>tsvetnoy.com</t>
  </si>
  <si>
    <t>who-hosts.com</t>
  </si>
  <si>
    <t>xilam.com</t>
  </si>
  <si>
    <t>moversandpackersinhyderabad.in</t>
  </si>
  <si>
    <t>x-race.info</t>
  </si>
  <si>
    <t>giahs-aso.jp</t>
  </si>
  <si>
    <t>dlu3at.net</t>
  </si>
  <si>
    <t>turgy.net</t>
  </si>
  <si>
    <t>defabrique.nl</t>
  </si>
  <si>
    <t>hubcity.org</t>
  </si>
  <si>
    <t>putonthebrakes.org</t>
  </si>
  <si>
    <t>preparaty-odchudzajace24.pl</t>
  </si>
  <si>
    <t>koreansafari.com.au</t>
  </si>
  <si>
    <t>xingkong.cc</t>
  </si>
  <si>
    <t>albertmanubens.com</t>
  </si>
  <si>
    <t>drewaltizer.com</t>
  </si>
  <si>
    <t>fancynancyworld.com</t>
  </si>
  <si>
    <t>intelligentlabor.com</t>
  </si>
  <si>
    <t>keybarofficial.com</t>
  </si>
  <si>
    <t>milestonessportsjewelry.com</t>
  </si>
  <si>
    <t>parkerbows.com</t>
  </si>
  <si>
    <t>psdslaw.com</t>
  </si>
  <si>
    <t>sanxiang-sh.com</t>
  </si>
  <si>
    <t>tiogacountyny.com</t>
  </si>
  <si>
    <t>eschbach-buam.de</t>
  </si>
  <si>
    <t>fmf.fm</t>
  </si>
  <si>
    <t>altran.fr</t>
  </si>
  <si>
    <t>fimka.hr</t>
  </si>
  <si>
    <t>telespazio.it</t>
  </si>
  <si>
    <t>nagisa.co.jp</t>
  </si>
  <si>
    <t>kazennosyo.jp</t>
  </si>
  <si>
    <t>schoolworld.jp</t>
  </si>
  <si>
    <t>floretna.net</t>
  </si>
  <si>
    <t>quality-bookings.nl</t>
  </si>
  <si>
    <t>eatrightfnce.org</t>
  </si>
  <si>
    <t>elgl.org</t>
  </si>
  <si>
    <t>miracleflights.org</t>
  </si>
  <si>
    <t>philharmonia.org</t>
  </si>
  <si>
    <t>tridentploughshares.org</t>
  </si>
  <si>
    <t>vietnamfulldisclosure.org</t>
  </si>
  <si>
    <t>duhi365.ru</t>
  </si>
  <si>
    <t>acyclovir200mg.se</t>
  </si>
  <si>
    <t>lurganmail.co.uk</t>
  </si>
  <si>
    <t>studiocanal.co.uk</t>
  </si>
  <si>
    <t>weipai.cn</t>
  </si>
  <si>
    <t>alanguilan.com</t>
  </si>
  <si>
    <t>bikemart.com</t>
  </si>
  <si>
    <t>caberg-helm.com</t>
  </si>
  <si>
    <t>lotl.com</t>
  </si>
  <si>
    <t>lpadesign.com</t>
  </si>
  <si>
    <t>nimalad.com</t>
  </si>
  <si>
    <t>ombori.com</t>
  </si>
  <si>
    <t>tatkalirctc.com</t>
  </si>
  <si>
    <t>tokyo-chukomansion.com</t>
  </si>
  <si>
    <t>topcheapdrugs-7.com</t>
  </si>
  <si>
    <t>transcendedwow.com</t>
  </si>
  <si>
    <t>turyscom.com</t>
  </si>
  <si>
    <t>wowkriminalz.com</t>
  </si>
  <si>
    <t>masterarbeithilfe.de</t>
  </si>
  <si>
    <t>jouy-en-josas.fr</t>
  </si>
  <si>
    <t>eto.hu</t>
  </si>
  <si>
    <t>createatshirtdesign.info</t>
  </si>
  <si>
    <t>debatelive.org</t>
  </si>
  <si>
    <t>fleetpoint.org</t>
  </si>
  <si>
    <t>ssusa.org</t>
  </si>
  <si>
    <t>buytetracycline.ru</t>
  </si>
  <si>
    <t>hippo.ru</t>
  </si>
  <si>
    <t>rabota-teploobmennika.ru</t>
  </si>
  <si>
    <t>whitbymuseum.org.uk</t>
  </si>
  <si>
    <t>moguwa.com.cn</t>
  </si>
  <si>
    <t>accessaride.com</t>
  </si>
  <si>
    <t>estetykaciala.com</t>
  </si>
  <si>
    <t>fortte.com</t>
  </si>
  <si>
    <t>hughandcrye.com</t>
  </si>
  <si>
    <t>in-microsoft.com</t>
  </si>
  <si>
    <t>kajanegra.com</t>
  </si>
  <si>
    <t>liveoakbrewing.com</t>
  </si>
  <si>
    <t>organifi.com</t>
  </si>
  <si>
    <t>publickhouse.com</t>
  </si>
  <si>
    <t>superarticledirectory.com</t>
  </si>
  <si>
    <t>vvv-maastricht.eu</t>
  </si>
  <si>
    <t>osaka-bridal.ac.jp</t>
  </si>
  <si>
    <t>arbitrators.org</t>
  </si>
  <si>
    <t>iolani.org</t>
  </si>
  <si>
    <t>jcsfl.org</t>
  </si>
  <si>
    <t>linuxmao.org</t>
  </si>
  <si>
    <t>youngatartmuseum.org</t>
  </si>
  <si>
    <t>kw.pl</t>
  </si>
  <si>
    <t>sarov.ru</t>
  </si>
  <si>
    <t>climb-online.co.uk</t>
  </si>
  <si>
    <t>funpalaces.co.uk</t>
  </si>
  <si>
    <t>barbiemovies.biz</t>
  </si>
  <si>
    <t>atmb.com</t>
  </si>
  <si>
    <t>baobaolong.com</t>
  </si>
  <si>
    <t>cityofasburypark.com</t>
  </si>
  <si>
    <t>infographicsgraphics.com</t>
  </si>
  <si>
    <t>irvingchamber.com</t>
  </si>
  <si>
    <t>pacarichocolate.com</t>
  </si>
  <si>
    <t>pellonprojects.com</t>
  </si>
  <si>
    <t>rulingseo.com</t>
  </si>
  <si>
    <t>sbmwebsite.com</t>
  </si>
  <si>
    <t>tlcmarketing.com</t>
  </si>
  <si>
    <t>westinsavannah.com</t>
  </si>
  <si>
    <t>learning-from-history.de</t>
  </si>
  <si>
    <t>wlci.in</t>
  </si>
  <si>
    <t>bearstrong.net</t>
  </si>
  <si>
    <t>grantprofessionals.org</t>
  </si>
  <si>
    <t>sopacnow.org</t>
  </si>
  <si>
    <t>paydayloansnsh.co.uk</t>
  </si>
  <si>
    <t>ringsportaustria.at</t>
  </si>
  <si>
    <t>dewereldvankina.be</t>
  </si>
  <si>
    <t>3rdworldfarmer.com</t>
  </si>
  <si>
    <t>adiyamandaisikgazetesi.com</t>
  </si>
  <si>
    <t>americangunsmith.com</t>
  </si>
  <si>
    <t>andamosarmados.com</t>
  </si>
  <si>
    <t>aspensantafeballet.com</t>
  </si>
  <si>
    <t>autenticacuba.com</t>
  </si>
  <si>
    <t>eposability.com</t>
  </si>
  <si>
    <t>fatwitch.com</t>
  </si>
  <si>
    <t>hnsy66.com</t>
  </si>
  <si>
    <t>inditexcareers.com</t>
  </si>
  <si>
    <t>tbt88.com</t>
  </si>
  <si>
    <t>viarosario.com</t>
  </si>
  <si>
    <t>where-to-now.com</t>
  </si>
  <si>
    <t>jadefalken-rift.de</t>
  </si>
  <si>
    <t>romebesthouse.it</t>
  </si>
  <si>
    <t>nagiasu.jp</t>
  </si>
  <si>
    <t>online-levitracheap.net</t>
  </si>
  <si>
    <t>70mack.org</t>
  </si>
  <si>
    <t>photographernotaterrorist.org</t>
  </si>
  <si>
    <t>go-ahead.pl</t>
  </si>
  <si>
    <t>avtoavto.ru</t>
  </si>
  <si>
    <t>kubikus.ru</t>
  </si>
  <si>
    <t>mjlk.ru</t>
  </si>
  <si>
    <t>thehungryworkshop.com.au</t>
  </si>
  <si>
    <t>prednisone.cheap</t>
  </si>
  <si>
    <t>sdast.org.cn</t>
  </si>
  <si>
    <t>benkallos.com</t>
  </si>
  <si>
    <t>freestoreclub.com</t>
  </si>
  <si>
    <t>householdservicereviews.com</t>
  </si>
  <si>
    <t>inskinmedia.com</t>
  </si>
  <si>
    <t>oneonit.com</t>
  </si>
  <si>
    <t>pike13.com</t>
  </si>
  <si>
    <t>retired-people.com</t>
  </si>
  <si>
    <t>totallylegal.com</t>
  </si>
  <si>
    <t>wpglamour.com</t>
  </si>
  <si>
    <t>xihai.com</t>
  </si>
  <si>
    <t>adasda.de</t>
  </si>
  <si>
    <t>thinkchristian.net</t>
  </si>
  <si>
    <t>clearwaterfestival.org</t>
  </si>
  <si>
    <t>iclrs.org</t>
  </si>
  <si>
    <t>internationalolympiccommittee.org</t>
  </si>
  <si>
    <t>health-diet.ru</t>
  </si>
  <si>
    <t>link.co.uk</t>
  </si>
  <si>
    <t>financetheory.us</t>
  </si>
  <si>
    <t>nanosoft.biz</t>
  </si>
  <si>
    <t>abchomepreschool.com</t>
  </si>
  <si>
    <t>double-dragon-ebooks.com</t>
  </si>
  <si>
    <t>dutchsprings.com</t>
  </si>
  <si>
    <t>eastonpress.com</t>
  </si>
  <si>
    <t>fullwarezcracks.com</t>
  </si>
  <si>
    <t>mehgies.com</t>
  </si>
  <si>
    <t>minuteetseconde.com</t>
  </si>
  <si>
    <t>netatwork.com</t>
  </si>
  <si>
    <t>nhsforthvalley.com</t>
  </si>
  <si>
    <t>offmoto.com</t>
  </si>
  <si>
    <t>sev-cco.com</t>
  </si>
  <si>
    <t>st-owners.com</t>
  </si>
  <si>
    <t>thelovestore.com</t>
  </si>
  <si>
    <t>tvgen.com</t>
  </si>
  <si>
    <t>viagra-onlinecheapestprice.com</t>
  </si>
  <si>
    <t>vipfenxiang.com</t>
  </si>
  <si>
    <t>zacabar.com</t>
  </si>
  <si>
    <t>citrix.fr</t>
  </si>
  <si>
    <t>burberry-handbags.net</t>
  </si>
  <si>
    <t>satellitedirect-guide.net</t>
  </si>
  <si>
    <t>plafar.ro</t>
  </si>
  <si>
    <t>ebuvov.ru</t>
  </si>
  <si>
    <t>lisinopril20mg.se</t>
  </si>
  <si>
    <t>amazingdiscoveries.tv</t>
  </si>
  <si>
    <t>helensburghadvertiser.co.uk</t>
  </si>
  <si>
    <t>topratedcanadianonlinepharmacy.us</t>
  </si>
  <si>
    <t>submitlink.com.ar</t>
  </si>
  <si>
    <t>bosch-home.ca</t>
  </si>
  <si>
    <t>onwin.ca</t>
  </si>
  <si>
    <t>arinanikitina.com</t>
  </si>
  <si>
    <t>astrohit.com</t>
  </si>
  <si>
    <t>cmgfi.com</t>
  </si>
  <si>
    <t>darkentriesrecords.com</t>
  </si>
  <si>
    <t>fultonhogan.com</t>
  </si>
  <si>
    <t>h2os.com</t>
  </si>
  <si>
    <t>myupdesk.com</t>
  </si>
  <si>
    <t>nuclearthrone.com</t>
  </si>
  <si>
    <t>oldfaithfulgeyser.com</t>
  </si>
  <si>
    <t>ordercialistb.com</t>
  </si>
  <si>
    <t>polarnet.com</t>
  </si>
  <si>
    <t>s-3shag.com</t>
  </si>
  <si>
    <t>slbfdt.com</t>
  </si>
  <si>
    <t>unioneagle.com</t>
  </si>
  <si>
    <t>westislandchronicle.com</t>
  </si>
  <si>
    <t>xn--2quwbz3tew6aolj.com</t>
  </si>
  <si>
    <t>æŠ—è¡°è€æŠ€æœ¯.com</t>
  </si>
  <si>
    <t>yidai.com</t>
  </si>
  <si>
    <t>franch.info</t>
  </si>
  <si>
    <t>juicyrock.co.jp</t>
  </si>
  <si>
    <t>urgenci.net</t>
  </si>
  <si>
    <t>windywayanimalsanctuary.org</t>
  </si>
  <si>
    <t>pinotex.ru</t>
  </si>
  <si>
    <t>clonidine.se</t>
  </si>
  <si>
    <t>gucciuk.org.uk</t>
  </si>
  <si>
    <t>wienersaengerknaben.at</t>
  </si>
  <si>
    <t>roninfilms.com.au</t>
  </si>
  <si>
    <t>bingocar.cn</t>
  </si>
  <si>
    <t>jnshiyou.net.cn</t>
  </si>
  <si>
    <t>contentprofessor.com</t>
  </si>
  <si>
    <t>diviac.com</t>
  </si>
  <si>
    <t>glskating.com</t>
  </si>
  <si>
    <t>libertyhouserestaurant.com</t>
  </si>
  <si>
    <t>maverickssurf.com</t>
  </si>
  <si>
    <t>netbooster.com</t>
  </si>
  <si>
    <t>nxrl.com</t>
  </si>
  <si>
    <t>photographybb.com</t>
  </si>
  <si>
    <t>thelastgreatstand-older.com</t>
  </si>
  <si>
    <t>timothy-judge.com</t>
  </si>
  <si>
    <t>ogloszeniowiec.info</t>
  </si>
  <si>
    <t>kippo.or.jp</t>
  </si>
  <si>
    <t>cryptorealm.net</t>
  </si>
  <si>
    <t>znil.net</t>
  </si>
  <si>
    <t>ik-doehet.nl</t>
  </si>
  <si>
    <t>crpd.org</t>
  </si>
  <si>
    <t>healthynashville.org</t>
  </si>
  <si>
    <t>westorange.org</t>
  </si>
  <si>
    <t>cfired.org.ar</t>
  </si>
  <si>
    <t>chuggington.com</t>
  </si>
  <si>
    <t>inconvenienthistory.com</t>
  </si>
  <si>
    <t>kilroytravels.com</t>
  </si>
  <si>
    <t>magyaradam.com</t>
  </si>
  <si>
    <t>nondoc.com</t>
  </si>
  <si>
    <t>northfacejacketsinc.com</t>
  </si>
  <si>
    <t>payspacemagazine.com</t>
  </si>
  <si>
    <t>slavicsac.com</t>
  </si>
  <si>
    <t>svgair.com</t>
  </si>
  <si>
    <t>tnwargamers.com</t>
  </si>
  <si>
    <t>top-clocks.com</t>
  </si>
  <si>
    <t>travelsavvymom.com</t>
  </si>
  <si>
    <t>uspaydayloanstk.com</t>
  </si>
  <si>
    <t>kulturverein-grafing.de</t>
  </si>
  <si>
    <t>transcreativa.eu</t>
  </si>
  <si>
    <t>eklogika.gr</t>
  </si>
  <si>
    <t>baal.ir</t>
  </si>
  <si>
    <t>pels.me</t>
  </si>
  <si>
    <t>8cyber.net</t>
  </si>
  <si>
    <t>onetipaday.net</t>
  </si>
  <si>
    <t>jdu.ru</t>
  </si>
  <si>
    <t>roche.com.ar</t>
  </si>
  <si>
    <t>e-newsletter.com.au</t>
  </si>
  <si>
    <t>smartgrowth.ca</t>
  </si>
  <si>
    <t>asafhanuka.com</t>
  </si>
  <si>
    <t>azerb.com</t>
  </si>
  <si>
    <t>biofiredx.com</t>
  </si>
  <si>
    <t>canadianprogressiveworld.com</t>
  </si>
  <si>
    <t>charityracers.com</t>
  </si>
  <si>
    <t>dennisbasso.com</t>
  </si>
  <si>
    <t>dtvanswers.com</t>
  </si>
  <si>
    <t>escambiaclerk.com</t>
  </si>
  <si>
    <t>franceluxe.com</t>
  </si>
  <si>
    <t>intercomsrl.com</t>
  </si>
  <si>
    <t>karotz.com</t>
  </si>
  <si>
    <t>krkv.com</t>
  </si>
  <si>
    <t>mbastudies.com</t>
  </si>
  <si>
    <t>minionsfullmovieonline.com</t>
  </si>
  <si>
    <t>phpindex.com</t>
  </si>
  <si>
    <t>rampant-books.com</t>
  </si>
  <si>
    <t>siemens-info.com</t>
  </si>
  <si>
    <t>thecountrytoday.com</t>
  </si>
  <si>
    <t>wvonline.com</t>
  </si>
  <si>
    <t>makemoney4you.eu</t>
  </si>
  <si>
    <t>kampungemas.info</t>
  </si>
  <si>
    <t>almanaccocalciotoscano.it</t>
  </si>
  <si>
    <t>fmo.co.jp</t>
  </si>
  <si>
    <t>alawan.org</t>
  </si>
  <si>
    <t>al-anon-alateen.org</t>
  </si>
  <si>
    <t>mdia.org</t>
  </si>
  <si>
    <t>online-finasteride-propecia.org</t>
  </si>
  <si>
    <t>orlandoballet.org</t>
  </si>
  <si>
    <t>monitornews.ru</t>
  </si>
  <si>
    <t>porshen59.ru</t>
  </si>
  <si>
    <t>hotel-jagdhof.at</t>
  </si>
  <si>
    <t>immunizebc.ca</t>
  </si>
  <si>
    <t>comkoubou-kai.com</t>
  </si>
  <si>
    <t>copenhagenfashionsummit.com</t>
  </si>
  <si>
    <t>corsairartisan.com</t>
  </si>
  <si>
    <t>generalresources.com</t>
  </si>
  <si>
    <t>hitsearchlimited.com</t>
  </si>
  <si>
    <t>horze.com</t>
  </si>
  <si>
    <t>ibnbooks.com</t>
  </si>
  <si>
    <t>jdsoffroad.com</t>
  </si>
  <si>
    <t>lincolnmullen.com</t>
  </si>
  <si>
    <t>louiemuellerbarbecue.com</t>
  </si>
  <si>
    <t>madriverbrewing.com</t>
  </si>
  <si>
    <t>mclendons.com</t>
  </si>
  <si>
    <t>pbmobilemechanic.com</t>
  </si>
  <si>
    <t>refinerybeautylounge.com</t>
  </si>
  <si>
    <t>rtspt.com</t>
  </si>
  <si>
    <t>scottbelsky.com</t>
  </si>
  <si>
    <t>wiseguyshow.com</t>
  </si>
  <si>
    <t>yuzelipin.com</t>
  </si>
  <si>
    <t>numero-telephone.info</t>
  </si>
  <si>
    <t>chuetsu-pulp.co.jp</t>
  </si>
  <si>
    <t>jtp.co.jp</t>
  </si>
  <si>
    <t>findmyride.net</t>
  </si>
  <si>
    <t>mulholland-drive.net</t>
  </si>
  <si>
    <t>8hy.org</t>
  </si>
  <si>
    <t>gardeningzone.org</t>
  </si>
  <si>
    <t>nacc.org</t>
  </si>
  <si>
    <t>prairie.org</t>
  </si>
  <si>
    <t>albuterolonline.party</t>
  </si>
  <si>
    <t>troick-konditsioner.ru</t>
  </si>
  <si>
    <t>octopusoverlords.com</t>
  </si>
  <si>
    <t>twintowns.com.au</t>
  </si>
  <si>
    <t>dancesport.org.cn</t>
  </si>
  <si>
    <t>angelinaballerina.com</t>
  </si>
  <si>
    <t>anjubao.com</t>
  </si>
  <si>
    <t>buyidahorealestate.com</t>
  </si>
  <si>
    <t>citynationalgroveofanaheim.com</t>
  </si>
  <si>
    <t>coolboard.com</t>
  </si>
  <si>
    <t>e-boreal.com</t>
  </si>
  <si>
    <t>first5california.com</t>
  </si>
  <si>
    <t>fltmaps.com</t>
  </si>
  <si>
    <t>fwebtraffic.com</t>
  </si>
  <si>
    <t>gstfw.com</t>
  </si>
  <si>
    <t>hljhjt.com</t>
  </si>
  <si>
    <t>hotelexperience.com</t>
  </si>
  <si>
    <t>in-memory-of-pets.com</t>
  </si>
  <si>
    <t>kingsleybate.com</t>
  </si>
  <si>
    <t>octospiracy.com</t>
  </si>
  <si>
    <t>ondamediterranea.com</t>
  </si>
  <si>
    <t>recommendedhgh.com</t>
  </si>
  <si>
    <t>rockygapcasino.com</t>
  </si>
  <si>
    <t>saeco.com</t>
  </si>
  <si>
    <t>seaofall.com</t>
  </si>
  <si>
    <t>techsupportprofessional.com</t>
  </si>
  <si>
    <t>vintagetyres.com</t>
  </si>
  <si>
    <t>zyn.com</t>
  </si>
  <si>
    <t>alsterbowl.de</t>
  </si>
  <si>
    <t>xpl-production.fr</t>
  </si>
  <si>
    <t>kommata.gr</t>
  </si>
  <si>
    <t>timezones.it</t>
  </si>
  <si>
    <t>brtk.net</t>
  </si>
  <si>
    <t>countrydoor.net</t>
  </si>
  <si>
    <t>lifeme.net</t>
  </si>
  <si>
    <t>nwpunec.net</t>
  </si>
  <si>
    <t>weightloss2k.net</t>
  </si>
  <si>
    <t>1-day.co.nz</t>
  </si>
  <si>
    <t>fmopa.org</t>
  </si>
  <si>
    <t>sfgmc.org</t>
  </si>
  <si>
    <t>powerclip.ru</t>
  </si>
  <si>
    <t>expo2016.org.tr</t>
  </si>
  <si>
    <t>cga.gov.tw</t>
  </si>
  <si>
    <t>muongthanh.vn</t>
  </si>
  <si>
    <t>zitaswoongroup.be</t>
  </si>
  <si>
    <t>digirati.com.br</t>
  </si>
  <si>
    <t>barkerville.ca</t>
  </si>
  <si>
    <t>6emeia.com</t>
  </si>
  <si>
    <t>alnsrnews.com</t>
  </si>
  <si>
    <t>chanakyatoylibrary.com</t>
  </si>
  <si>
    <t>dczdglj.com</t>
  </si>
  <si>
    <t>egnateramps.com</t>
  </si>
  <si>
    <t>fractal-recursions.com</t>
  </si>
  <si>
    <t>hometownamerica.com</t>
  </si>
  <si>
    <t>industrytoday.com</t>
  </si>
  <si>
    <t>interdalnoboy.com</t>
  </si>
  <si>
    <t>layfeeling.com</t>
  </si>
  <si>
    <t>optimo.com</t>
  </si>
  <si>
    <t>over-deck.com</t>
  </si>
  <si>
    <t>printcarrier.com</t>
  </si>
  <si>
    <t>rhmllp.com</t>
  </si>
  <si>
    <t>skillsproventures.com</t>
  </si>
  <si>
    <t>sprecherschuh.com</t>
  </si>
  <si>
    <t>sumitomotire.com</t>
  </si>
  <si>
    <t>tattarisuonautokorjaamo.com</t>
  </si>
  <si>
    <t>aratingacollie.cz</t>
  </si>
  <si>
    <t>eu-test.eu</t>
  </si>
  <si>
    <t>orsj.or.jp</t>
  </si>
  <si>
    <t>udensmocis.lv</t>
  </si>
  <si>
    <t>costavida.net</t>
  </si>
  <si>
    <t>seattlesearchengineoptimization.net</t>
  </si>
  <si>
    <t>meldpunt-kinderporno.nl</t>
  </si>
  <si>
    <t>gbra.org</t>
  </si>
  <si>
    <t>buyacyclovir.party</t>
  </si>
  <si>
    <t>elx.ru</t>
  </si>
  <si>
    <t>hauteecole.ru</t>
  </si>
  <si>
    <t>product-test.ru</t>
  </si>
  <si>
    <t>ldc.ac.ug</t>
  </si>
  <si>
    <t>kohler.co.uk</t>
  </si>
  <si>
    <t>wetherell.co.uk</t>
  </si>
  <si>
    <t>buy-wellbutrin.accountant</t>
  </si>
  <si>
    <t>gnuinos.com.ar</t>
  </si>
  <si>
    <t>unpa.edu.ar</t>
  </si>
  <si>
    <t>ksn.org.au</t>
  </si>
  <si>
    <t>cacp.ca</t>
  </si>
  <si>
    <t>antiguaclassics.com</t>
  </si>
  <si>
    <t>artisticlicense.com</t>
  </si>
  <si>
    <t>drivers-republic.com</t>
  </si>
  <si>
    <t>emirates-tennisacademy.com</t>
  </si>
  <si>
    <t>eosa.com</t>
  </si>
  <si>
    <t>espanasildenafil.com</t>
  </si>
  <si>
    <t>goodneighborfarm.com</t>
  </si>
  <si>
    <t>heelthatpain.com</t>
  </si>
  <si>
    <t>kalispell.com</t>
  </si>
  <si>
    <t>magnetspheres.com</t>
  </si>
  <si>
    <t>maoristore.com</t>
  </si>
  <si>
    <t>milesstockbridge.com</t>
  </si>
  <si>
    <t>oldguys.com</t>
  </si>
  <si>
    <t>pro-bolt.com</t>
  </si>
  <si>
    <t>rogercpareview.com</t>
  </si>
  <si>
    <t>sieraddns.com</t>
  </si>
  <si>
    <t>the-flag-makers.com</t>
  </si>
  <si>
    <t>thezedge.com</t>
  </si>
  <si>
    <t>trivantage.com</t>
  </si>
  <si>
    <t>firstbeat.fi</t>
  </si>
  <si>
    <t>bgca.org.hk</t>
  </si>
  <si>
    <t>counseled.info</t>
  </si>
  <si>
    <t>paxilonline.life</t>
  </si>
  <si>
    <t>extremespeed.net</t>
  </si>
  <si>
    <t>minega.net</t>
  </si>
  <si>
    <t>talesfromthetrenches.net</t>
  </si>
  <si>
    <t>sonder-bv.nl</t>
  </si>
  <si>
    <t>lpfch.org</t>
  </si>
  <si>
    <t>silentbarn.org</t>
  </si>
  <si>
    <t>intel-foto.ru</t>
  </si>
  <si>
    <t>nationalsecurity.ru</t>
  </si>
  <si>
    <t>rfpgu.ru</t>
  </si>
  <si>
    <t>lloydianaspects.co.uk</t>
  </si>
  <si>
    <t>scopulus.co.uk</t>
  </si>
  <si>
    <t>buyviagrask.xyz</t>
  </si>
  <si>
    <t>alpaca.asn.au</t>
  </si>
  <si>
    <t>uantwerp.be</t>
  </si>
  <si>
    <t>jztlsc.cn</t>
  </si>
  <si>
    <t>esopay.com</t>
  </si>
  <si>
    <t>focussion.com</t>
  </si>
  <si>
    <t>globalhouseplans.com</t>
  </si>
  <si>
    <t>historica-kyoto.com</t>
  </si>
  <si>
    <t>indoorbrabant.com</t>
  </si>
  <si>
    <t>kunshan20.com</t>
  </si>
  <si>
    <t>max90ieshoes.com</t>
  </si>
  <si>
    <t>michaeltsarion.com</t>
  </si>
  <si>
    <t>mukluks.com</t>
  </si>
  <si>
    <t>onbam.com</t>
  </si>
  <si>
    <t>pacelabs.com</t>
  </si>
  <si>
    <t>reynardnyc.com</t>
  </si>
  <si>
    <t>rulinkeji.com</t>
  </si>
  <si>
    <t>themolecularuniverse.com</t>
  </si>
  <si>
    <t>transcriptionstar.com</t>
  </si>
  <si>
    <t>trudellmed.com</t>
  </si>
  <si>
    <t>unartistealamaison.com</t>
  </si>
  <si>
    <t>waymarkings.com</t>
  </si>
  <si>
    <t>webbehavioranalysis.com</t>
  </si>
  <si>
    <t>x3yzfdsed.com</t>
  </si>
  <si>
    <t>webbcountytx.gov</t>
  </si>
  <si>
    <t>chicagoharbors.info</t>
  </si>
  <si>
    <t>coupons-exclusifs.info</t>
  </si>
  <si>
    <t>kidshealth.info</t>
  </si>
  <si>
    <t>svr-herzogenrath.info</t>
  </si>
  <si>
    <t>cats-eden.net</t>
  </si>
  <si>
    <t>faceled.net</t>
  </si>
  <si>
    <t>valawyers.net</t>
  </si>
  <si>
    <t>verzekerdbijhema.nl</t>
  </si>
  <si>
    <t>b3.nu</t>
  </si>
  <si>
    <t>meedo.pl</t>
  </si>
  <si>
    <t>cialiscanada.review</t>
  </si>
  <si>
    <t>mims.co.uk</t>
  </si>
  <si>
    <t>canadianactionparty.ca</t>
  </si>
  <si>
    <t>iblackbird.co</t>
  </si>
  <si>
    <t>0566fdc.com</t>
  </si>
  <si>
    <t>attorneycas.com</t>
  </si>
  <si>
    <t>bigappleru.com</t>
  </si>
  <si>
    <t>boomvaporizer.com</t>
  </si>
  <si>
    <t>canadian20mg-cialis.com</t>
  </si>
  <si>
    <t>executivesontheweb.com</t>
  </si>
  <si>
    <t>eycan.com</t>
  </si>
  <si>
    <t>freeslots77.com</t>
  </si>
  <si>
    <t>hutchinsonleader.com</t>
  </si>
  <si>
    <t>idohost.com</t>
  </si>
  <si>
    <t>jwdesertridgeresort.com</t>
  </si>
  <si>
    <t>levitraoverthecounteratwalmart.com</t>
  </si>
  <si>
    <t>logomojo.com</t>
  </si>
  <si>
    <t>nationalemsacademy.com</t>
  </si>
  <si>
    <t>r5generic-viagra.com</t>
  </si>
  <si>
    <t>agonaskritis.gr</t>
  </si>
  <si>
    <t>bingowebdesign.info</t>
  </si>
  <si>
    <t>comamamin.jp</t>
  </si>
  <si>
    <t>harvestmarket.jp</t>
  </si>
  <si>
    <t>vardenafilgenericlevitra.net</t>
  </si>
  <si>
    <t>amisfield.co.nz</t>
  </si>
  <si>
    <t>georgebell.org</t>
  </si>
  <si>
    <t>mhta.org</t>
  </si>
  <si>
    <t>sarcenet.org</t>
  </si>
  <si>
    <t>temurlan.ru</t>
  </si>
  <si>
    <t>vampir.ru</t>
  </si>
  <si>
    <t>dengue.gov.sg</t>
  </si>
  <si>
    <t>tusiad.org.tr</t>
  </si>
  <si>
    <t>invada.co.uk</t>
  </si>
  <si>
    <t>juliocortazar.com.ar</t>
  </si>
  <si>
    <t>all-that-jazzbrand.biz</t>
  </si>
  <si>
    <t>esdsz.com.cn</t>
  </si>
  <si>
    <t>yyxxs.com.cn</t>
  </si>
  <si>
    <t>alicerussell.com</t>
  </si>
  <si>
    <t>bbcoupons.com</t>
  </si>
  <si>
    <t>boostcase.com</t>
  </si>
  <si>
    <t>conservativeangle.com</t>
  </si>
  <si>
    <t>cuisinecuisine.com</t>
  </si>
  <si>
    <t>firstwriter.com</t>
  </si>
  <si>
    <t>gozo.com</t>
  </si>
  <si>
    <t>inv111.com</t>
  </si>
  <si>
    <t>jtdybh.com</t>
  </si>
  <si>
    <t>music-factory-mito.com</t>
  </si>
  <si>
    <t>orientexpress.com</t>
  </si>
  <si>
    <t>pendulumhealth.com</t>
  </si>
  <si>
    <t>pixaround.com</t>
  </si>
  <si>
    <t>potomacbooksinc.com</t>
  </si>
  <si>
    <t>purvisbros.com</t>
  </si>
  <si>
    <t>thestoning.com</t>
  </si>
  <si>
    <t>twinbeech.com</t>
  </si>
  <si>
    <t>weblitera.com</t>
  </si>
  <si>
    <t>wespeke.com</t>
  </si>
  <si>
    <t>wetnwildsplashtown.com</t>
  </si>
  <si>
    <t>wfnz.com</t>
  </si>
  <si>
    <t>aust.edu</t>
  </si>
  <si>
    <t>5aday.gov</t>
  </si>
  <si>
    <t>chiosbroadband.gr</t>
  </si>
  <si>
    <t>hvar.hr</t>
  </si>
  <si>
    <t>alloysurfcaesinc.info</t>
  </si>
  <si>
    <t>gpi.net</t>
  </si>
  <si>
    <t>industrialhygieneservices.net</t>
  </si>
  <si>
    <t>jpshn.net</t>
  </si>
  <si>
    <t>nofactzone.net</t>
  </si>
  <si>
    <t>paulkienitz.net</t>
  </si>
  <si>
    <t>radosh.net</t>
  </si>
  <si>
    <t>richplanet.net</t>
  </si>
  <si>
    <t>ser-saludable.net</t>
  </si>
  <si>
    <t>yeastinfection-guide.net</t>
  </si>
  <si>
    <t>cskt.org</t>
  </si>
  <si>
    <t>hopecottage.org</t>
  </si>
  <si>
    <t>marchemondiale.org</t>
  </si>
  <si>
    <t>sevier.org</t>
  </si>
  <si>
    <t>serbia-tourism.org</t>
  </si>
  <si>
    <t>czasoumilacze.pl</t>
  </si>
  <si>
    <t>betafinance.ru</t>
  </si>
  <si>
    <t>vipdirect.ru</t>
  </si>
  <si>
    <t>cyberway.com.sg</t>
  </si>
  <si>
    <t>dixiestampede.us</t>
  </si>
  <si>
    <t>ccia.org.au</t>
  </si>
  <si>
    <t>mundoverde.org.br</t>
  </si>
  <si>
    <t>ksjxc.cn</t>
  </si>
  <si>
    <t>888-the-best.com</t>
  </si>
  <si>
    <t>bezbrige.com</t>
  </si>
  <si>
    <t>binmajid.com</t>
  </si>
  <si>
    <t>britbike.com</t>
  </si>
  <si>
    <t>coast2coastchemical.com</t>
  </si>
  <si>
    <t>credit-and-collections.com</t>
  </si>
  <si>
    <t>enjb.com</t>
  </si>
  <si>
    <t>ever-ksa.com</t>
  </si>
  <si>
    <t>fintools.com</t>
  </si>
  <si>
    <t>fuktards.com</t>
  </si>
  <si>
    <t>hurttube.com</t>
  </si>
  <si>
    <t>isellathing.com</t>
  </si>
  <si>
    <t>jacobspublishers.com</t>
  </si>
  <si>
    <t>jacksbarbque.com</t>
  </si>
  <si>
    <t>jzgreentown.com</t>
  </si>
  <si>
    <t>linketeria.com</t>
  </si>
  <si>
    <t>menghl.com</t>
  </si>
  <si>
    <t>menlosecurity.com</t>
  </si>
  <si>
    <t>muslimpress.com</t>
  </si>
  <si>
    <t>tadichgrill.com</t>
  </si>
  <si>
    <t>thedaemon.com</t>
  </si>
  <si>
    <t>tmcards.com</t>
  </si>
  <si>
    <t>travelplace.com</t>
  </si>
  <si>
    <t>verveinc.com</t>
  </si>
  <si>
    <t>zewdi.com</t>
  </si>
  <si>
    <t>infoportal-uhren.de</t>
  </si>
  <si>
    <t>textup.fr</t>
  </si>
  <si>
    <t>comcast-deals.info</t>
  </si>
  <si>
    <t>enzed.co.nz</t>
  </si>
  <si>
    <t>ampo.org</t>
  </si>
  <si>
    <t>ehealthinitiative.org</t>
  </si>
  <si>
    <t>fast-tracforlife.org</t>
  </si>
  <si>
    <t>passipedia.org</t>
  </si>
  <si>
    <t>wirestaurant.org</t>
  </si>
  <si>
    <t>przyrost-masy.net.pl</t>
  </si>
  <si>
    <t>prudnik.pl</t>
  </si>
  <si>
    <t>wherecanibuyviagra.science</t>
  </si>
  <si>
    <t>swingerslounge.co.uk</t>
  </si>
  <si>
    <t>vendtrade.co.uk</t>
  </si>
  <si>
    <t>roboteo.com.br</t>
  </si>
  <si>
    <t>3wjzd.com</t>
  </si>
  <si>
    <t>autonetmobile.com</t>
  </si>
  <si>
    <t>avitoporn.com</t>
  </si>
  <si>
    <t>bangbangwx.com</t>
  </si>
  <si>
    <t>blastmotion.com</t>
  </si>
  <si>
    <t>britpart.com</t>
  </si>
  <si>
    <t>cedarbrooklodge.com</t>
  </si>
  <si>
    <t>engelmd.com</t>
  </si>
  <si>
    <t>floatlearning.com</t>
  </si>
  <si>
    <t>helpwanted.com</t>
  </si>
  <si>
    <t>hitmenhockey.com</t>
  </si>
  <si>
    <t>hrothstein.com</t>
  </si>
  <si>
    <t>marcintomczak.com</t>
  </si>
  <si>
    <t>mustang.com</t>
  </si>
  <si>
    <t>nyimbo.com</t>
  </si>
  <si>
    <t>podrunner.com</t>
  </si>
  <si>
    <t>rdorval.com</t>
  </si>
  <si>
    <t>rushstar.com</t>
  </si>
  <si>
    <t>sphoto.com</t>
  </si>
  <si>
    <t>tennefloors.com</t>
  </si>
  <si>
    <t>theredskinsjerseysonlineshop.com</t>
  </si>
  <si>
    <t>vincarhistory.com</t>
  </si>
  <si>
    <t>wowjutsu.com</t>
  </si>
  <si>
    <t>buy-diflucan.cricket</t>
  </si>
  <si>
    <t>financialregulator.ie</t>
  </si>
  <si>
    <t>eric-sprenkle.info</t>
  </si>
  <si>
    <t>bizkura.jp</t>
  </si>
  <si>
    <t>ivanka.ne.jp</t>
  </si>
  <si>
    <t>buypaxil.life</t>
  </si>
  <si>
    <t>buytetracycline.loan</t>
  </si>
  <si>
    <t>klsentral.com.my</t>
  </si>
  <si>
    <t>craftsmanship.net</t>
  </si>
  <si>
    <t>emssafetyservices.net</t>
  </si>
  <si>
    <t>wielrennen.net</t>
  </si>
  <si>
    <t>his.no</t>
  </si>
  <si>
    <t>acria.org</t>
  </si>
  <si>
    <t>nexidion.org</t>
  </si>
  <si>
    <t>russianedu.org</t>
  </si>
  <si>
    <t>usjudo.org</t>
  </si>
  <si>
    <t>viagracoupons.science</t>
  </si>
  <si>
    <t>viagraforsaleonline.top</t>
  </si>
  <si>
    <t>apprenticesforhire.co.uk</t>
  </si>
  <si>
    <t>bottledbeer.co.uk</t>
  </si>
  <si>
    <t>dataweek.co.za</t>
  </si>
  <si>
    <t>environmentalhealth.ca</t>
  </si>
  <si>
    <t>ocoa.ca</t>
  </si>
  <si>
    <t>easyfinance.com.cn</t>
  </si>
  <si>
    <t>burberryoutletonline.net.co</t>
  </si>
  <si>
    <t>ainews.com</t>
  </si>
  <si>
    <t>aluroba.com</t>
  </si>
  <si>
    <t>ankogel-ski1.com</t>
  </si>
  <si>
    <t>canadianpharmacies24.com</t>
  </si>
  <si>
    <t>englishday.com</t>
  </si>
  <si>
    <t>finasteridetoday.com</t>
  </si>
  <si>
    <t>flyknittrainerireland.com</t>
  </si>
  <si>
    <t>fourpercentgroupreviewvideos.com</t>
  </si>
  <si>
    <t>hisafranko.com</t>
  </si>
  <si>
    <t>interactyx.com</t>
  </si>
  <si>
    <t>meetingtomorrow.com</t>
  </si>
  <si>
    <t>ocpab.com</t>
  </si>
  <si>
    <t>potshards.com</t>
  </si>
  <si>
    <t>sdnlab.com</t>
  </si>
  <si>
    <t>sourcingfocus.com</t>
  </si>
  <si>
    <t>thepowergaming.com</t>
  </si>
  <si>
    <t>tieshitv.com</t>
  </si>
  <si>
    <t>undergodusa.com</t>
  </si>
  <si>
    <t>westamerica.com</t>
  </si>
  <si>
    <t>wildrooteroutfitters.com</t>
  </si>
  <si>
    <t>wellbutrinonline.eu</t>
  </si>
  <si>
    <t>nemesklima.hu</t>
  </si>
  <si>
    <t>07xxsn.net</t>
  </si>
  <si>
    <t>abgc.net</t>
  </si>
  <si>
    <t>14streety.org</t>
  </si>
  <si>
    <t>bolles.org</t>
  </si>
  <si>
    <t>brycs.org</t>
  </si>
  <si>
    <t>rotfl.pl</t>
  </si>
  <si>
    <t>primatenemistcanadarx.ru</t>
  </si>
  <si>
    <t>fellowship.se</t>
  </si>
  <si>
    <t>jenving.se</t>
  </si>
  <si>
    <t>onlinepharmaciescanada.space</t>
  </si>
  <si>
    <t>imogenheap.co.uk</t>
  </si>
  <si>
    <t>tom-carden.co.uk</t>
  </si>
  <si>
    <t>zalesjewelry.us</t>
  </si>
  <si>
    <t>buy-lexapro.webcam</t>
  </si>
  <si>
    <t>engelaustralia.com.au</t>
  </si>
  <si>
    <t>andassociates.biz</t>
  </si>
  <si>
    <t>0579com.com</t>
  </si>
  <si>
    <t>3plogistics.com</t>
  </si>
  <si>
    <t>bompa.com</t>
  </si>
  <si>
    <t>cedrus.com</t>
  </si>
  <si>
    <t>discountofficeitems.com</t>
  </si>
  <si>
    <t>dzswyjy.com</t>
  </si>
  <si>
    <t>etisbew.com</t>
  </si>
  <si>
    <t>europelanguagejobs.com</t>
  </si>
  <si>
    <t>fablabn2.com</t>
  </si>
  <si>
    <t>gaitclinical.com</t>
  </si>
  <si>
    <t>homesteadersjournal.com</t>
  </si>
  <si>
    <t>leanbulk.com</t>
  </si>
  <si>
    <t>lhgszzb.com</t>
  </si>
  <si>
    <t>purelifegifts.com</t>
  </si>
  <si>
    <t>retire2025.com</t>
  </si>
  <si>
    <t>rocktropia.com</t>
  </si>
  <si>
    <t>slyar.com</t>
  </si>
  <si>
    <t>terressentials.com</t>
  </si>
  <si>
    <t>threeleggedlegs.com</t>
  </si>
  <si>
    <t>buycolchicine.cricket</t>
  </si>
  <si>
    <t>pos-it.eu</t>
  </si>
  <si>
    <t>monclerscontationline.it</t>
  </si>
  <si>
    <t>cafes.net</t>
  </si>
  <si>
    <t>dyt.net</t>
  </si>
  <si>
    <t>headshop.net</t>
  </si>
  <si>
    <t>iacknowledge.net</t>
  </si>
  <si>
    <t>bjhbsh.org</t>
  </si>
  <si>
    <t>epdc.org</t>
  </si>
  <si>
    <t>iconofile.org</t>
  </si>
  <si>
    <t>lawcha.org</t>
  </si>
  <si>
    <t>nassnig.org</t>
  </si>
  <si>
    <t>pinj.org</t>
  </si>
  <si>
    <t>w3af.org</t>
  </si>
  <si>
    <t>aka-golden-ring.ru</t>
  </si>
  <si>
    <t>extrasuperviagrarx.ru</t>
  </si>
  <si>
    <t>ttconnect.gov.tt</t>
  </si>
  <si>
    <t>nchlondon.ac.uk</t>
  </si>
  <si>
    <t>incub.co.uk</t>
  </si>
  <si>
    <t>buycrestor.xyz</t>
  </si>
  <si>
    <t>statehouse.gov.zm</t>
  </si>
  <si>
    <t>esemeta.gov.co</t>
  </si>
  <si>
    <t>andresgabetta.com</t>
  </si>
  <si>
    <t>benchmarkportal.com</t>
  </si>
  <si>
    <t>bjxinniang.com</t>
  </si>
  <si>
    <t>bryanappleyard.com</t>
  </si>
  <si>
    <t>bullies2buddies.com</t>
  </si>
  <si>
    <t>comsanomaru225.com</t>
  </si>
  <si>
    <t>content-science.com</t>
  </si>
  <si>
    <t>cracksealingmachine.com</t>
  </si>
  <si>
    <t>decisionengine.com</t>
  </si>
  <si>
    <t>etermax.com</t>
  </si>
  <si>
    <t>everybodylovesray.com</t>
  </si>
  <si>
    <t>frolicat.com</t>
  </si>
  <si>
    <t>huibo2zhuce.com</t>
  </si>
  <si>
    <t>ibmpressbooks.com</t>
  </si>
  <si>
    <t>ihatehph.com</t>
  </si>
  <si>
    <t>istagram.com</t>
  </si>
  <si>
    <t>jxhouse.com</t>
  </si>
  <si>
    <t>meeranursing.com</t>
  </si>
  <si>
    <t>nurph.com</t>
  </si>
  <si>
    <t>nyif.com</t>
  </si>
  <si>
    <t>rootinc.com</t>
  </si>
  <si>
    <t>sczh.com</t>
  </si>
  <si>
    <t>steelheart.com</t>
  </si>
  <si>
    <t>telechargeralbums.com</t>
  </si>
  <si>
    <t>thecampaignbook.com</t>
  </si>
  <si>
    <t>presscont.eu</t>
  </si>
  <si>
    <t>wallacefund.info</t>
  </si>
  <si>
    <t>ec666.net</t>
  </si>
  <si>
    <t>nvpi.nl</t>
  </si>
  <si>
    <t>asds-net.org</t>
  </si>
  <si>
    <t>cityofportaransas.org</t>
  </si>
  <si>
    <t>directproject.org</t>
  </si>
  <si>
    <t>highschooljournalism.org</t>
  </si>
  <si>
    <t>lotuschild.org</t>
  </si>
  <si>
    <t>pa-trolley.org</t>
  </si>
  <si>
    <t>buy-rimonabant.top</t>
  </si>
  <si>
    <t>sandiegan.biz</t>
  </si>
  <si>
    <t>lygbike.cn</t>
  </si>
  <si>
    <t>afpforum.com</t>
  </si>
  <si>
    <t>amatirprogram.com</t>
  </si>
  <si>
    <t>aquacn.com</t>
  </si>
  <si>
    <t>impaxlabs.com</t>
  </si>
  <si>
    <t>istokpavlovic.com</t>
  </si>
  <si>
    <t>keymile.com</t>
  </si>
  <si>
    <t>kidswithguns.com</t>
  </si>
  <si>
    <t>knowledgeeconomy.com</t>
  </si>
  <si>
    <t>ltdmgmt.com</t>
  </si>
  <si>
    <t>msmelange.com</t>
  </si>
  <si>
    <t>net4tv.com</t>
  </si>
  <si>
    <t>netdragon.com</t>
  </si>
  <si>
    <t>proof-reading-service.com</t>
  </si>
  <si>
    <t>purextc.com</t>
  </si>
  <si>
    <t>rallycarcare.com</t>
  </si>
  <si>
    <t>tech4rindia.com</t>
  </si>
  <si>
    <t>wahtaljouf.com</t>
  </si>
  <si>
    <t>desmoxan-opinie.eu</t>
  </si>
  <si>
    <t>goldenworld.ga</t>
  </si>
  <si>
    <t>busparbuyonline.gq</t>
  </si>
  <si>
    <t>comllbean-jobs.net</t>
  </si>
  <si>
    <t>donatelifeny.org</t>
  </si>
  <si>
    <t>dorotusa.org</t>
  </si>
  <si>
    <t>gepl.org</t>
  </si>
  <si>
    <t>handsupunited.org</t>
  </si>
  <si>
    <t>kepka.org</t>
  </si>
  <si>
    <t>utaustinportugal.org</t>
  </si>
  <si>
    <t>origami.ru</t>
  </si>
  <si>
    <t>photohistory.ru</t>
  </si>
  <si>
    <t>buy-sildenafil.science</t>
  </si>
  <si>
    <t>buy-tadalafil.top</t>
  </si>
  <si>
    <t>ssti.us</t>
  </si>
  <si>
    <t>cnscalcados.com.br</t>
  </si>
  <si>
    <t>general.ca</t>
  </si>
  <si>
    <t>bluewhale.cc</t>
  </si>
  <si>
    <t>098080.com</t>
  </si>
  <si>
    <t>apprisen.com</t>
  </si>
  <si>
    <t>barataszapatillas-es.com</t>
  </si>
  <si>
    <t>blapproductions.com</t>
  </si>
  <si>
    <t>hoteltriton.com</t>
  </si>
  <si>
    <t>initiald.com</t>
  </si>
  <si>
    <t>inventoryops.com</t>
  </si>
  <si>
    <t>makeourway.com</t>
  </si>
  <si>
    <t>newhorizonmanufacturing.com</t>
  </si>
  <si>
    <t>ruairirobinson.com</t>
  </si>
  <si>
    <t>turbochef.com</t>
  </si>
  <si>
    <t>walk21.com</t>
  </si>
  <si>
    <t>winlibre.com</t>
  </si>
  <si>
    <t>radonlabs.de</t>
  </si>
  <si>
    <t>buycolchicine.download</t>
  </si>
  <si>
    <t>buyflagyl.eu</t>
  </si>
  <si>
    <t>cafe-vert-blog.fr</t>
  </si>
  <si>
    <t>webs.md</t>
  </si>
  <si>
    <t>planetwork.net</t>
  </si>
  <si>
    <t>naaio.org</t>
  </si>
  <si>
    <t>ontario-sea.org</t>
  </si>
  <si>
    <t>swissemb.org</t>
  </si>
  <si>
    <t>trgroup01.ru</t>
  </si>
  <si>
    <t>fluoxetine20mg.science</t>
  </si>
  <si>
    <t>citalopram10mg.trade</t>
  </si>
  <si>
    <t>yuluen.com.tw</t>
  </si>
  <si>
    <t>triangle.co.uk</t>
  </si>
  <si>
    <t>danganronpa.us</t>
  </si>
  <si>
    <t>truewealthpublishing.asia</t>
  </si>
  <si>
    <t>contigowaterbottle.cf</t>
  </si>
  <si>
    <t>20mgcialis-canadian.com</t>
  </si>
  <si>
    <t>americasbeautyshow.com</t>
  </si>
  <si>
    <t>arworldseries.com</t>
  </si>
  <si>
    <t>badtwo.com</t>
  </si>
  <si>
    <t>blackjackforumonline.com</t>
  </si>
  <si>
    <t>chinese-poems.com</t>
  </si>
  <si>
    <t>consultancyafrica.com</t>
  </si>
  <si>
    <t>dd0415.com</t>
  </si>
  <si>
    <t>dofaki.com</t>
  </si>
  <si>
    <t>door2doorcars.com</t>
  </si>
  <si>
    <t>investigatore-privato-roma.com</t>
  </si>
  <si>
    <t>jlvextension.com</t>
  </si>
  <si>
    <t>letmewatchthis.com</t>
  </si>
  <si>
    <t>long8588.com</t>
  </si>
  <si>
    <t>machinerytransformer.com</t>
  </si>
  <si>
    <t>mschumacher.com</t>
  </si>
  <si>
    <t>ozonemag.com</t>
  </si>
  <si>
    <t>pinedaleprc.com</t>
  </si>
  <si>
    <t>techtales.com</t>
  </si>
  <si>
    <t>whipcar.com</t>
  </si>
  <si>
    <t>lsatelier.it</t>
  </si>
  <si>
    <t>deepsound.net</t>
  </si>
  <si>
    <t>languages.ac.nz</t>
  </si>
  <si>
    <t>queerzagreb.org</t>
  </si>
  <si>
    <t>the-gi-diet.org</t>
  </si>
  <si>
    <t>atenolol25mg.science</t>
  </si>
  <si>
    <t>thinkpol.ca</t>
  </si>
  <si>
    <t>montgatdecideix.cat</t>
  </si>
  <si>
    <t>shixin.org.cn</t>
  </si>
  <si>
    <t>140characters.com</t>
  </si>
  <si>
    <t>7of11.com</t>
  </si>
  <si>
    <t>beihangonline.com</t>
  </si>
  <si>
    <t>bodine.com</t>
  </si>
  <si>
    <t>boki-navi.com</t>
  </si>
  <si>
    <t>checkshorturl.com</t>
  </si>
  <si>
    <t>cinergy.com</t>
  </si>
  <si>
    <t>gormanphotography.com</t>
  </si>
  <si>
    <t>medlink.com</t>
  </si>
  <si>
    <t>monsterpig.com</t>
  </si>
  <si>
    <t>netidea.com</t>
  </si>
  <si>
    <t>shiliaocaipu.com</t>
  </si>
  <si>
    <t>straycats.com</t>
  </si>
  <si>
    <t>sync2it.com</t>
  </si>
  <si>
    <t>whitlock.com</t>
  </si>
  <si>
    <t>winpim.com</t>
  </si>
  <si>
    <t>xuehu365.com</t>
  </si>
  <si>
    <t>folk.co.jp</t>
  </si>
  <si>
    <t>benicar.kim</t>
  </si>
  <si>
    <t>greenmonk.net</t>
  </si>
  <si>
    <t>lowest-pricecialis20mg.net</t>
  </si>
  <si>
    <t>netnerds.net</t>
  </si>
  <si>
    <t>openhomeautomation.net</t>
  </si>
  <si>
    <t>xnxxporno.net</t>
  </si>
  <si>
    <t>augmentingeneric.webcam</t>
  </si>
  <si>
    <t>hmv.com.au</t>
  </si>
  <si>
    <t>21ces.com</t>
  </si>
  <si>
    <t>aarinfreephoto.com</t>
  </si>
  <si>
    <t>airmaxtntrainersuk.com</t>
  </si>
  <si>
    <t>bluesfeel.com</t>
  </si>
  <si>
    <t>bus-tours.com</t>
  </si>
  <si>
    <t>chirpschips.com</t>
  </si>
  <si>
    <t>cm-1.com</t>
  </si>
  <si>
    <t>georgioupolis-taxi.com</t>
  </si>
  <si>
    <t>mdm365.com</t>
  </si>
  <si>
    <t>mozenda.com</t>
  </si>
  <si>
    <t>muradosmann.com</t>
  </si>
  <si>
    <t>my7s.com</t>
  </si>
  <si>
    <t>nlwang.com</t>
  </si>
  <si>
    <t>panaya.com</t>
  </si>
  <si>
    <t>richbrilliantwilling.com</t>
  </si>
  <si>
    <t>rustpcforum.com</t>
  </si>
  <si>
    <t>superboltexpansionbolt.com</t>
  </si>
  <si>
    <t>sweetlifefestival.com</t>
  </si>
  <si>
    <t>urevymm.com</t>
  </si>
  <si>
    <t>usajumpman.com</t>
  </si>
  <si>
    <t>white-desert.com</t>
  </si>
  <si>
    <t>zenithglobal.com</t>
  </si>
  <si>
    <t>eje.cz</t>
  </si>
  <si>
    <t>etage7.de</t>
  </si>
  <si>
    <t>buy-albuterol.eu</t>
  </si>
  <si>
    <t>tiimiakatemia.fi</t>
  </si>
  <si>
    <t>bottescart.fr</t>
  </si>
  <si>
    <t>femmeforum.fr</t>
  </si>
  <si>
    <t>biobots.io</t>
  </si>
  <si>
    <t>amcf.org</t>
  </si>
  <si>
    <t>icad.org</t>
  </si>
  <si>
    <t>torsemide.party</t>
  </si>
  <si>
    <t>buyrimonabant.ru</t>
  </si>
  <si>
    <t>amoxicillinkaufen.trade</t>
  </si>
  <si>
    <t>sundayindependent.co.za</t>
  </si>
  <si>
    <t>focal.ca</t>
  </si>
  <si>
    <t>tesl.ca</t>
  </si>
  <si>
    <t>ldz.cc</t>
  </si>
  <si>
    <t>ezauto.cn</t>
  </si>
  <si>
    <t>0412club.com</t>
  </si>
  <si>
    <t>aaerz.com</t>
  </si>
  <si>
    <t>aaeos.com</t>
  </si>
  <si>
    <t>chanbrothers.com</t>
  </si>
  <si>
    <t>chuggentertainment.com</t>
  </si>
  <si>
    <t>citesouterraine.com</t>
  </si>
  <si>
    <t>dime-co.com</t>
  </si>
  <si>
    <t>e15you.com</t>
  </si>
  <si>
    <t>economiccollapsenews.com</t>
  </si>
  <si>
    <t>greenmagazinehawaii.com</t>
  </si>
  <si>
    <t>hikingnewzealand.com</t>
  </si>
  <si>
    <t>musictoyz.com</t>
  </si>
  <si>
    <t>searchwp.com</t>
  </si>
  <si>
    <t>site91.com</t>
  </si>
  <si>
    <t>smallbusinessnewz.com</t>
  </si>
  <si>
    <t>stealthpuppy.com</t>
  </si>
  <si>
    <t>tigeronitsukaaustralia.com</t>
  </si>
  <si>
    <t>xsorbit27.com</t>
  </si>
  <si>
    <t>yungkee.com.hk</t>
  </si>
  <si>
    <t>mytempfiles.info</t>
  </si>
  <si>
    <t>ariannacolantonio.it</t>
  </si>
  <si>
    <t>dionnewarwick.net</t>
  </si>
  <si>
    <t>genv.net</t>
  </si>
  <si>
    <t>groothandeoutlet.nl</t>
  </si>
  <si>
    <t>youngrewiredstate.org</t>
  </si>
  <si>
    <t>furosemide20mg.party</t>
  </si>
  <si>
    <t>buy-prednisone.review</t>
  </si>
  <si>
    <t>lexaprogeneric.science</t>
  </si>
  <si>
    <t>tamoxifencitrate.trade</t>
  </si>
  <si>
    <t>advair-hfa.webcam</t>
  </si>
  <si>
    <t>hitech2008.org.cn</t>
  </si>
  <si>
    <t>xydai.cn</t>
  </si>
  <si>
    <t>18dao.com</t>
  </si>
  <si>
    <t>artsyspot.com</t>
  </si>
  <si>
    <t>bigsurveypayouts.com</t>
  </si>
  <si>
    <t>billsbarandburger.com</t>
  </si>
  <si>
    <t>contentpurity.com</t>
  </si>
  <si>
    <t>humanspaces.com</t>
  </si>
  <si>
    <t>indianmoney.com</t>
  </si>
  <si>
    <t>kuaijiechong.com</t>
  </si>
  <si>
    <t>libinst.com</t>
  </si>
  <si>
    <t>orianthi.com</t>
  </si>
  <si>
    <t>savannahtribune.com</t>
  </si>
  <si>
    <t>sierrahull.com</t>
  </si>
  <si>
    <t>zoltek.com</t>
  </si>
  <si>
    <t>balance574zapatos.es</t>
  </si>
  <si>
    <t>brook.gs</t>
  </si>
  <si>
    <t>5mg-cialisgeneric.org</t>
  </si>
  <si>
    <t>tc-america.org</t>
  </si>
  <si>
    <t>buy-baclofen.party</t>
  </si>
  <si>
    <t>lisinopril-online.ru</t>
  </si>
  <si>
    <t>prednisoneonline.top</t>
  </si>
  <si>
    <t>isuzu.com.au</t>
  </si>
  <si>
    <t>bupropion-hcl.bid</t>
  </si>
  <si>
    <t>aacxc.com</t>
  </si>
  <si>
    <t>bigroncoleman.com</t>
  </si>
  <si>
    <t>capitolhillcoffeehouse.com</t>
  </si>
  <si>
    <t>ethanonengine.com</t>
  </si>
  <si>
    <t>ezaudiorecorder.com</t>
  </si>
  <si>
    <t>htmlg.com</t>
  </si>
  <si>
    <t>intotomorrow.com</t>
  </si>
  <si>
    <t>jpzhanhuimarket.com</t>
  </si>
  <si>
    <t>mytimesdispatch.com</t>
  </si>
  <si>
    <t>nano-di.com</t>
  </si>
  <si>
    <t>onlinegraduateprograms.com</t>
  </si>
  <si>
    <t>solace.com</t>
  </si>
  <si>
    <t>urlgreyhot.com</t>
  </si>
  <si>
    <t>worldmemorychampionships.com</t>
  </si>
  <si>
    <t>clairiere-epona.fr</t>
  </si>
  <si>
    <t>vivi.im</t>
  </si>
  <si>
    <t>tripadvisor.com.jp</t>
  </si>
  <si>
    <t>netindonesia.net</t>
  </si>
  <si>
    <t>polovneknjige.net</t>
  </si>
  <si>
    <t>eurobot.org</t>
  </si>
  <si>
    <t>buyalbendazole.pro</t>
  </si>
  <si>
    <t>buy-flagyl.trade</t>
  </si>
  <si>
    <t>cialis20.webcam</t>
  </si>
  <si>
    <t>crestor10mg.webcam</t>
  </si>
  <si>
    <t>groundwork.org.za</t>
  </si>
  <si>
    <t>deadsoci.al</t>
  </si>
  <si>
    <t>bicyclingaustralia.com.au</t>
  </si>
  <si>
    <t>v020v.cn</t>
  </si>
  <si>
    <t>aslzw.com</t>
  </si>
  <si>
    <t>avtechpulse.com</t>
  </si>
  <si>
    <t>beforemario.com</t>
  </si>
  <si>
    <t>iedp.com</t>
  </si>
  <si>
    <t>imemories.com</t>
  </si>
  <si>
    <t>michaelnugent.com</t>
  </si>
  <si>
    <t>noritake-elec.com</t>
  </si>
  <si>
    <t>onfido.com</t>
  </si>
  <si>
    <t>pomsinoz.com</t>
  </si>
  <si>
    <t>steelray.com</t>
  </si>
  <si>
    <t>streamguys1.com</t>
  </si>
  <si>
    <t>willembuiter.com</t>
  </si>
  <si>
    <t>zoukout.com</t>
  </si>
  <si>
    <t>mancol.edu</t>
  </si>
  <si>
    <t>nikeairmaxpaschers.fr</t>
  </si>
  <si>
    <t>enbase.net</t>
  </si>
  <si>
    <t>tingxin.net</t>
  </si>
  <si>
    <t>cephalexin.pro</t>
  </si>
  <si>
    <t>erythromycin.red</t>
  </si>
  <si>
    <t>ciprofloxacin-500mg.trade</t>
  </si>
  <si>
    <t>hr11000.com.tw</t>
  </si>
  <si>
    <t>math.ac.vn</t>
  </si>
  <si>
    <t>xian-realestate.com.cn</t>
  </si>
  <si>
    <t>arifmovies.com</t>
  </si>
  <si>
    <t>chicony.com</t>
  </si>
  <si>
    <t>daredevilmovie.com</t>
  </si>
  <si>
    <t>dearjohn-movie.com</t>
  </si>
  <si>
    <t>experienceadvertising.com</t>
  </si>
  <si>
    <t>femurdesign.com</t>
  </si>
  <si>
    <t>graphicsbay.com</t>
  </si>
  <si>
    <t>lab-ferrer.com</t>
  </si>
  <si>
    <t>personalhealthzone.com</t>
  </si>
  <si>
    <t>rajagy.com</t>
  </si>
  <si>
    <t>tmeic.com</t>
  </si>
  <si>
    <t>twitframe.com</t>
  </si>
  <si>
    <t>wildjerseysonline.com</t>
  </si>
  <si>
    <t>ventanbzapatos.es</t>
  </si>
  <si>
    <t>intelliance.fr</t>
  </si>
  <si>
    <t>cisedu.info</t>
  </si>
  <si>
    <t>vpxl.men</t>
  </si>
  <si>
    <t>honan.net</t>
  </si>
  <si>
    <t>uscollegelife.net</t>
  </si>
  <si>
    <t>zzzc.net</t>
  </si>
  <si>
    <t>dudo.org</t>
  </si>
  <si>
    <t>buyvermox.party</t>
  </si>
  <si>
    <t>lexapro10mg.party</t>
  </si>
  <si>
    <t>goodlookin.pl</t>
  </si>
  <si>
    <t>cymbalta30mg.ru</t>
  </si>
  <si>
    <t>bxwatch.com.tw</t>
  </si>
  <si>
    <t>viagra-tablet.xyz</t>
  </si>
  <si>
    <t>hobbycity.com.co</t>
  </si>
  <si>
    <t>hx17.com</t>
  </si>
  <si>
    <t>identified.com</t>
  </si>
  <si>
    <t>jo-chen.com</t>
  </si>
  <si>
    <t>learn-c.com</t>
  </si>
  <si>
    <t>pelourinho.com</t>
  </si>
  <si>
    <t>studygolang.com</t>
  </si>
  <si>
    <t>travmed.com</t>
  </si>
  <si>
    <t>unpluggedsw.com</t>
  </si>
  <si>
    <t>vooza.com</t>
  </si>
  <si>
    <t>wutangcorp.com</t>
  </si>
  <si>
    <t>buytenormin.men</t>
  </si>
  <si>
    <t>generictadalafilcialis.net</t>
  </si>
  <si>
    <t>newsombudsmen.org</t>
  </si>
  <si>
    <t>buyclomidonline.party</t>
  </si>
  <si>
    <t>buycrestor.trade</t>
  </si>
  <si>
    <t>cheapnhlsnapbacks.us</t>
  </si>
  <si>
    <t>ampicillinsulbactam.webcam</t>
  </si>
  <si>
    <t>susbird.net.cn</t>
  </si>
  <si>
    <t>boardgamesinvasion.com</t>
  </si>
  <si>
    <t>hknd-group.com</t>
  </si>
  <si>
    <t>ironworks.com</t>
  </si>
  <si>
    <t>lorber.com</t>
  </si>
  <si>
    <t>numecent.com</t>
  </si>
  <si>
    <t>robservatory.com</t>
  </si>
  <si>
    <t>southernmanagement.com</t>
  </si>
  <si>
    <t>torrify.com</t>
  </si>
  <si>
    <t>xintz.com</t>
  </si>
  <si>
    <t>yaoqp.com</t>
  </si>
  <si>
    <t>findeen.es</t>
  </si>
  <si>
    <t>petittheatrepermanent.fr</t>
  </si>
  <si>
    <t>buyprednisolone.kim</t>
  </si>
  <si>
    <t>pulsethemovie.net</t>
  </si>
  <si>
    <t>ffconf.org</t>
  </si>
  <si>
    <t>buyamitriptyline.stream</t>
  </si>
  <si>
    <t>costofabilify.trade</t>
  </si>
  <si>
    <t>wamy.co.uk</t>
  </si>
  <si>
    <t>cheapnflsnapbacks.us</t>
  </si>
  <si>
    <t>prednisolone.xyz</t>
  </si>
  <si>
    <t>clearpathtechnology.com</t>
  </si>
  <si>
    <t>collylogic.com</t>
  </si>
  <si>
    <t>dw-world.com</t>
  </si>
  <si>
    <t>fzswy.com</t>
  </si>
  <si>
    <t>glitchthegame.com</t>
  </si>
  <si>
    <t>globe24h.com</t>
  </si>
  <si>
    <t>iugte.com</t>
  </si>
  <si>
    <t>putzmeister.com</t>
  </si>
  <si>
    <t>tributebands.it</t>
  </si>
  <si>
    <t>buy-vardenafil.link</t>
  </si>
  <si>
    <t>cowboycountryoutfitter.net</t>
  </si>
  <si>
    <t>gtav.net</t>
  </si>
  <si>
    <t>hoa-project.net</t>
  </si>
  <si>
    <t>tojet.net</t>
  </si>
  <si>
    <t>olade.org</t>
  </si>
  <si>
    <t>buyeffexor.red</t>
  </si>
  <si>
    <t>apple-one.com.ua</t>
  </si>
  <si>
    <t>one.com.ua</t>
  </si>
  <si>
    <t>42lcdtvs.co.uk</t>
  </si>
  <si>
    <t>onramp.ca</t>
  </si>
  <si>
    <t>fivestarproducts.com</t>
  </si>
  <si>
    <t>pollensoftware.com</t>
  </si>
  <si>
    <t>razor1911.com</t>
  </si>
  <si>
    <t>sociopathworld.com</t>
  </si>
  <si>
    <t>nolvadexforsale.cricket</t>
  </si>
  <si>
    <t>fosteropenscience.eu</t>
  </si>
  <si>
    <t>drawbrid.ge</t>
  </si>
  <si>
    <t>mx.gs</t>
  </si>
  <si>
    <t>opensciencedirectory.net</t>
  </si>
  <si>
    <t>staticusers.net</t>
  </si>
  <si>
    <t>ahdzgh.org</t>
  </si>
  <si>
    <t>clubsnap.org</t>
  </si>
  <si>
    <t>cwra.org</t>
  </si>
  <si>
    <t>qcri.org</t>
  </si>
  <si>
    <t>celebrex-200mg.top</t>
  </si>
  <si>
    <t>adultvideochat.webcam</t>
  </si>
  <si>
    <t>livecamporno.webcam</t>
  </si>
  <si>
    <t>cafergotonline.bid</t>
  </si>
  <si>
    <t>bhbb.cc</t>
  </si>
  <si>
    <t>xjxg.cn</t>
  </si>
  <si>
    <t>bibilux.com</t>
  </si>
  <si>
    <t>gettoefl.com</t>
  </si>
  <si>
    <t>greatseats.com</t>
  </si>
  <si>
    <t>northcode.com</t>
  </si>
  <si>
    <t>wandwmusic.com</t>
  </si>
  <si>
    <t>writingsmyessays.com</t>
  </si>
  <si>
    <t>inec.gov.ec</t>
  </si>
  <si>
    <t>maxstream.net</t>
  </si>
  <si>
    <t>videogamesprites.net</t>
  </si>
  <si>
    <t>wine-reviews.net</t>
  </si>
  <si>
    <t>bgschapterservices.org</t>
  </si>
  <si>
    <t>merchantriskcouncil.org</t>
  </si>
  <si>
    <t>webinos.org</t>
  </si>
  <si>
    <t>viagrasoft.press</t>
  </si>
  <si>
    <t>buy-prednisone.red</t>
  </si>
  <si>
    <t>cbsfr.ru</t>
  </si>
  <si>
    <t>buy-medrol.stream</t>
  </si>
  <si>
    <t>canadianviagra.top</t>
  </si>
  <si>
    <t>casinoslotgames.top</t>
  </si>
  <si>
    <t>homebasedjobs.top</t>
  </si>
  <si>
    <t>abilify-cost.trade</t>
  </si>
  <si>
    <t>elago.com.br</t>
  </si>
  <si>
    <t>xx.gov.cn</t>
  </si>
  <si>
    <t>borisheavyrocks.com</t>
  </si>
  <si>
    <t>capmh.com</t>
  </si>
  <si>
    <t>kasplacement.com</t>
  </si>
  <si>
    <t>velux5oceans.com</t>
  </si>
  <si>
    <t>wzetw.com</t>
  </si>
  <si>
    <t>acyclovir-800-mg.cricket</t>
  </si>
  <si>
    <t>acomplia-online.cricket</t>
  </si>
  <si>
    <t>crestor.link</t>
  </si>
  <si>
    <t>aegisub.net</t>
  </si>
  <si>
    <t>the-cryosphere-discuss.net</t>
  </si>
  <si>
    <t>ghspjournal.org</t>
  </si>
  <si>
    <t>diclofenac-sod-ec.science</t>
  </si>
  <si>
    <t>freewebcamporn.top</t>
  </si>
  <si>
    <t>yasminbirthcontrol.webcam</t>
  </si>
  <si>
    <t>nbcc.org.au</t>
  </si>
  <si>
    <t>chinapack68.com</t>
  </si>
  <si>
    <t>creaktif.com</t>
  </si>
  <si>
    <t>hi-techreviews.com</t>
  </si>
  <si>
    <t>job-mate.com</t>
  </si>
  <si>
    <t>kaplanaspect.com</t>
  </si>
  <si>
    <t>kappysjewelry.com</t>
  </si>
  <si>
    <t>linuxmednews.com</t>
  </si>
  <si>
    <t>motrin-pm.gdn</t>
  </si>
  <si>
    <t>ec21.net</t>
  </si>
  <si>
    <t>endoria.net</t>
  </si>
  <si>
    <t>themiraclemachine.net</t>
  </si>
  <si>
    <t>riscos.org</t>
  </si>
  <si>
    <t>nolvadex-online.science</t>
  </si>
  <si>
    <t>workfromhomecustomerservice.top</t>
  </si>
  <si>
    <t>amoxicillin500.trade</t>
  </si>
  <si>
    <t>levitraonline.us</t>
  </si>
  <si>
    <t>flagyl.website</t>
  </si>
  <si>
    <t>gdet.net.cn</t>
  </si>
  <si>
    <t>eventfabrics.com</t>
  </si>
  <si>
    <t>jollausers.com</t>
  </si>
  <si>
    <t>journalofsubstanceabusetreatment.com</t>
  </si>
  <si>
    <t>naforume.com</t>
  </si>
  <si>
    <t>pilulepet.com</t>
  </si>
  <si>
    <t>sunswift.com</t>
  </si>
  <si>
    <t>vistasource.com</t>
  </si>
  <si>
    <t>buycrestor.men</t>
  </si>
  <si>
    <t>amilla.mv</t>
  </si>
  <si>
    <t>provera.press</t>
  </si>
  <si>
    <t>citalopram.red</t>
  </si>
  <si>
    <t>myfreewebcam.webcam</t>
  </si>
  <si>
    <t>apirocks.com</t>
  </si>
  <si>
    <t>linuxppc.com</t>
  </si>
  <si>
    <t>miamibuz.com</t>
  </si>
  <si>
    <t>symyx.com</t>
  </si>
  <si>
    <t>epaydayloan.loan</t>
  </si>
  <si>
    <t>buybenicar.pro</t>
  </si>
  <si>
    <t>howtomakemoneyinstockspdf.top</t>
  </si>
  <si>
    <t>rheumatology.org.au</t>
  </si>
  <si>
    <t>objectcentral.com</t>
  </si>
  <si>
    <t>voronianski.com</t>
  </si>
  <si>
    <t>augmentin.gdn</t>
  </si>
  <si>
    <t>thinknext.net</t>
  </si>
  <si>
    <t>projectmeshnet.org</t>
  </si>
  <si>
    <t>hair-brushes.com</t>
  </si>
  <si>
    <t>t25dvdreviews.com</t>
  </si>
  <si>
    <t>themebot.com</t>
  </si>
  <si>
    <t>scanspyware.net</t>
  </si>
  <si>
    <t>slotmachineonline.top</t>
  </si>
  <si>
    <t>comprarlaser.com</t>
  </si>
  <si>
    <t>victim.com</t>
  </si>
  <si>
    <t>roulettelive.top</t>
  </si>
  <si>
    <t>thebutlerandthechef.com</t>
  </si>
  <si>
    <t>wtfjs.com</t>
  </si>
  <si>
    <t>playnet.com</t>
  </si>
  <si>
    <t>zeyew.com</t>
  </si>
  <si>
    <t>tripwiresecurity.com</t>
  </si>
  <si>
    <t>farrokhi.net</t>
  </si>
  <si>
    <t>journalmetrics.com</t>
  </si>
  <si>
    <t>ycdxb.com</t>
  </si>
  <si>
    <t>maoyizhishu.com</t>
  </si>
  <si>
    <t>luxianc.com</t>
  </si>
  <si>
    <t>w77x.net</t>
  </si>
  <si>
    <t>990960bcom.com</t>
  </si>
  <si>
    <t>greekpull.com</t>
  </si>
  <si>
    <t>zitanfans.com</t>
  </si>
  <si>
    <t>suishi120.com</t>
  </si>
  <si>
    <t>dykfq.gov.cn</t>
  </si>
  <si>
    <t>ygjxzx.com</t>
  </si>
  <si>
    <t>itsreal.com</t>
  </si>
  <si>
    <t>jingweidu.com</t>
  </si>
  <si>
    <t>irfunfa.com</t>
  </si>
  <si>
    <t>dgld1688.com</t>
  </si>
  <si>
    <t>evo-pharm.com</t>
  </si>
  <si>
    <t>sarottatil.com</t>
  </si>
  <si>
    <t>bx558.com</t>
  </si>
  <si>
    <t>mukuchi.com</t>
  </si>
  <si>
    <t>51ganbing.com</t>
  </si>
  <si>
    <t>harlem-tee.com</t>
  </si>
  <si>
    <t>baiyilan.com</t>
  </si>
  <si>
    <t>esqes.com</t>
  </si>
  <si>
    <t>fe5b.com</t>
  </si>
  <si>
    <t>gxeg-ev.com</t>
  </si>
  <si>
    <t>tocage.com</t>
  </si>
  <si>
    <t>219club.com</t>
  </si>
  <si>
    <t>syxztmy.com</t>
  </si>
  <si>
    <t>jcskjc.com</t>
  </si>
  <si>
    <t>xueli1688.com</t>
  </si>
  <si>
    <t>x-10pro.com</t>
  </si>
  <si>
    <t>ivydehner.com</t>
  </si>
  <si>
    <t>pixelnv.com</t>
  </si>
  <si>
    <t>kkl2.com</t>
  </si>
  <si>
    <t>pasonwall.com</t>
  </si>
  <si>
    <t>365taopai.com</t>
  </si>
  <si>
    <t>ad-users.com</t>
  </si>
  <si>
    <t>rclaytor.com</t>
  </si>
  <si>
    <t>tpsrfid.com</t>
  </si>
  <si>
    <t>qiaicn.com</t>
  </si>
  <si>
    <t>ibuluka.com</t>
  </si>
  <si>
    <t>nanahairs.com</t>
  </si>
  <si>
    <t>itri4downs.com</t>
  </si>
  <si>
    <t>salt-caves.com</t>
  </si>
  <si>
    <t>oyunada.com</t>
  </si>
  <si>
    <t>yulechengonline.com</t>
  </si>
  <si>
    <t>snodster.com</t>
  </si>
  <si>
    <t>0356.com</t>
  </si>
  <si>
    <t>freshartlongisland.com</t>
  </si>
  <si>
    <t>cyavz.pw</t>
  </si>
  <si>
    <t>mnuzx.pw</t>
  </si>
  <si>
    <t>unsie.pw</t>
  </si>
  <si>
    <t>cyzly.pw</t>
  </si>
  <si>
    <t>hvvgj.pw</t>
  </si>
  <si>
    <t>brrig.pw</t>
  </si>
  <si>
    <t>ulzwi.pw</t>
  </si>
  <si>
    <t>dhzxh.pw</t>
  </si>
  <si>
    <t>home4design.win</t>
  </si>
  <si>
    <t>decoratingideaslivingroom.com</t>
  </si>
  <si>
    <t>uiimg.com</t>
  </si>
  <si>
    <t>cxzydl.cn</t>
  </si>
  <si>
    <t>wallartys.com</t>
  </si>
  <si>
    <t>oqizla.biz</t>
  </si>
  <si>
    <t>kft-online.de</t>
  </si>
  <si>
    <t>szningju.com</t>
  </si>
  <si>
    <t>edaehyun.co.kr</t>
  </si>
  <si>
    <t>localfurnitureoutlet.com</t>
  </si>
  <si>
    <t>sportshdwallpapers.com</t>
  </si>
  <si>
    <t>zahnpatienten.info</t>
  </si>
  <si>
    <t>zjrongda.cn</t>
  </si>
  <si>
    <t>bjzcw.com</t>
  </si>
  <si>
    <t>023suv.com</t>
  </si>
  <si>
    <t>jkbyq.com</t>
  </si>
  <si>
    <t>automotivewatch.com</t>
  </si>
  <si>
    <t>embraceurhome.com</t>
  </si>
  <si>
    <t>hannapel.com</t>
  </si>
  <si>
    <t>thumb-info.com</t>
  </si>
  <si>
    <t>ylmfu.com</t>
  </si>
  <si>
    <t>topcovers4fb.com</t>
  </si>
  <si>
    <t>vurni.com</t>
  </si>
  <si>
    <t>molimore.com</t>
  </si>
  <si>
    <t>posercontent.com</t>
  </si>
  <si>
    <t>dresses1000.com</t>
  </si>
  <si>
    <t>e-citizen.com</t>
  </si>
  <si>
    <t>imgstudio.org</t>
  </si>
  <si>
    <t>takedesigns.com</t>
  </si>
  <si>
    <t>crytus.co.jp</t>
  </si>
  <si>
    <t>resort-getaways.us</t>
  </si>
  <si>
    <t>safestb2b.com</t>
  </si>
  <si>
    <t>tile.expert</t>
  </si>
  <si>
    <t>xugong2010.com</t>
  </si>
  <si>
    <t>marvelouswallpapers.com</t>
  </si>
  <si>
    <t>softonline.de</t>
  </si>
  <si>
    <t>smartdrug.de</t>
  </si>
  <si>
    <t>softboerse.de</t>
  </si>
  <si>
    <t>smartdrugs.de</t>
  </si>
  <si>
    <t>smart-drugs.de</t>
  </si>
  <si>
    <t>smart-b.de</t>
  </si>
  <si>
    <t>smart-drug.de</t>
  </si>
  <si>
    <t>socks.de</t>
  </si>
  <si>
    <t>soft-online.de</t>
  </si>
  <si>
    <t>softwarelicences.de</t>
  </si>
  <si>
    <t>sofortmassnahme.de</t>
  </si>
  <si>
    <t>soft-discount.de</t>
  </si>
  <si>
    <t>softwarelicence.de</t>
  </si>
  <si>
    <t>xn--sofortmanahme-idb.de</t>
  </si>
  <si>
    <t>sofortmaÃŸnahme.de</t>
  </si>
  <si>
    <t>xn--softbrse-r4a.de</t>
  </si>
  <si>
    <t>softbÃ¶rse.de</t>
  </si>
  <si>
    <t>sofortmassnahme.info</t>
  </si>
  <si>
    <t>softwarelicence.info</t>
  </si>
  <si>
    <t>softwarelicence.net</t>
  </si>
  <si>
    <t>grnyrenovation.com</t>
  </si>
  <si>
    <t>tattooeve.com</t>
  </si>
  <si>
    <t>cataloglinks.ru</t>
  </si>
  <si>
    <t>spamboat.com</t>
  </si>
  <si>
    <t>spamschutzaccount.com</t>
  </si>
  <si>
    <t>topqikan.com</t>
  </si>
  <si>
    <t>sklik.cz</t>
  </si>
  <si>
    <t>oohey.com</t>
  </si>
  <si>
    <t>untokosho.com</t>
  </si>
  <si>
    <t>fenleitong.com</t>
  </si>
  <si>
    <t>qingtian.gov.cn</t>
  </si>
  <si>
    <t>cchjms.com</t>
  </si>
  <si>
    <t>itceo.com</t>
  </si>
  <si>
    <t>yinyandeng.com</t>
  </si>
  <si>
    <t>zs-smd.com</t>
  </si>
  <si>
    <t>jpbg.com.cn</t>
  </si>
  <si>
    <t>drakemech.com</t>
  </si>
  <si>
    <t>couponscodesblog.com</t>
  </si>
  <si>
    <t>smart-assistant.com</t>
  </si>
  <si>
    <t>sjz-tljixiao.com</t>
  </si>
  <si>
    <t>apothekerkammer-niedersachsen.de</t>
  </si>
  <si>
    <t>iwallfree.com</t>
  </si>
  <si>
    <t>yunshu360.com</t>
  </si>
  <si>
    <t>yihongsujiao.com</t>
  </si>
  <si>
    <t>guangzhinet.com</t>
  </si>
  <si>
    <t>sjxylngy.com</t>
  </si>
  <si>
    <t>donghuibzj.cn</t>
  </si>
  <si>
    <t>qgdr.com</t>
  </si>
  <si>
    <t>102studio.pl</t>
  </si>
  <si>
    <t>fixmycabinet.com</t>
  </si>
  <si>
    <t>micro-tech.com.pl</t>
  </si>
  <si>
    <t>19see.com</t>
  </si>
  <si>
    <t>agastro.pl</t>
  </si>
  <si>
    <t>juzi.pl</t>
  </si>
  <si>
    <t>mariancycon.pl</t>
  </si>
  <si>
    <t>wladcaareny.pl</t>
  </si>
  <si>
    <t>zielonakoncepcja.pl</t>
  </si>
  <si>
    <t>viphairstyles.com</t>
  </si>
  <si>
    <t>autoszybyostrowiec.pl</t>
  </si>
  <si>
    <t>fastek.pl</t>
  </si>
  <si>
    <t>infdest.pl</t>
  </si>
  <si>
    <t>jipa.pl</t>
  </si>
  <si>
    <t>mhs-serwis.pl</t>
  </si>
  <si>
    <t>siewierski.pl</t>
  </si>
  <si>
    <t>happydent-krakow.pl</t>
  </si>
  <si>
    <t>avidus.pl</t>
  </si>
  <si>
    <t>eko-montex.pl</t>
  </si>
  <si>
    <t>glinska.pl</t>
  </si>
  <si>
    <t>huli.pl</t>
  </si>
  <si>
    <t>logos-ino.pl</t>
  </si>
  <si>
    <t>sunholiday.org.pl</t>
  </si>
  <si>
    <t>pieniak.pl</t>
  </si>
  <si>
    <t>rebisz.pl</t>
  </si>
  <si>
    <t>jopi.pl</t>
  </si>
  <si>
    <t>autoszelvedocsere.com</t>
  </si>
  <si>
    <t>wdwlive.com</t>
  </si>
  <si>
    <t>alioth.com.pl</t>
  </si>
  <si>
    <t>wexbud.com.pl</t>
  </si>
  <si>
    <t>dmadvice.pl</t>
  </si>
  <si>
    <t>gruska.pl</t>
  </si>
  <si>
    <t>impressionart.pl</t>
  </si>
  <si>
    <t>joto.pl</t>
  </si>
  <si>
    <t>kulawiak-transport.pl</t>
  </si>
  <si>
    <t>luho.pl</t>
  </si>
  <si>
    <t>meblegaleriaeuropa.pl</t>
  </si>
  <si>
    <t>pellet-avanti.pl</t>
  </si>
  <si>
    <t>titan-group.pl</t>
  </si>
  <si>
    <t>abcspa.pl</t>
  </si>
  <si>
    <t>apartamenttulipan.pl</t>
  </si>
  <si>
    <t>cide.pl</t>
  </si>
  <si>
    <t>gaso.pl</t>
  </si>
  <si>
    <t>gitu.pl</t>
  </si>
  <si>
    <t>grabkow.pl</t>
  </si>
  <si>
    <t>howa.pl</t>
  </si>
  <si>
    <t>krupinska.pl</t>
  </si>
  <si>
    <t>legaltranslation.pl</t>
  </si>
  <si>
    <t>weznawynos.pl</t>
  </si>
  <si>
    <t>lakiernia-szczecin.pl</t>
  </si>
  <si>
    <t>studiogama.com.pl</t>
  </si>
  <si>
    <t>brzozowski-enter.com.pl</t>
  </si>
  <si>
    <t>pi7.com.pl</t>
  </si>
  <si>
    <t>wyfruniety.com.pl</t>
  </si>
  <si>
    <t>gohe.pl</t>
  </si>
  <si>
    <t>marek-forys.pl</t>
  </si>
  <si>
    <t>mtbenergyteam.pl</t>
  </si>
  <si>
    <t>pacu.pl</t>
  </si>
  <si>
    <t>radu.pl</t>
  </si>
  <si>
    <t>rwjauto.pl</t>
  </si>
  <si>
    <t>dreamnet.com.pl</t>
  </si>
  <si>
    <t>gens.com.pl</t>
  </si>
  <si>
    <t>dose.pl</t>
  </si>
  <si>
    <t>kbrent.pl</t>
  </si>
  <si>
    <t>metrumevent.pl</t>
  </si>
  <si>
    <t>zodo.pl</t>
  </si>
  <si>
    <t>wmcargo.pl</t>
  </si>
  <si>
    <t>agencjabig.pl</t>
  </si>
  <si>
    <t>rachunkowosczabrze.pl</t>
  </si>
  <si>
    <t>rumia-zeglarzy.pl</t>
  </si>
  <si>
    <t>supr3me.pl</t>
  </si>
  <si>
    <t>trycooler.cn</t>
  </si>
  <si>
    <t>ycdxnet.cn</t>
  </si>
  <si>
    <t>latestfashiontips.com</t>
  </si>
  <si>
    <t>olmax-opakowania.pl</t>
  </si>
  <si>
    <t>gewinn24.de</t>
  </si>
  <si>
    <t>mydiycrafts.com</t>
  </si>
  <si>
    <t>fg.cc</t>
  </si>
  <si>
    <t>axure.com.cn</t>
  </si>
  <si>
    <t>sellingshelf.com</t>
  </si>
  <si>
    <t>bodybuildingadvisor.com</t>
  </si>
  <si>
    <t>qiti1718.cn</t>
  </si>
  <si>
    <t>bowenguanzhizao.net</t>
  </si>
  <si>
    <t>playingfor90.com</t>
  </si>
  <si>
    <t>empleospublicos.cl</t>
  </si>
  <si>
    <t>eta.cz</t>
  </si>
  <si>
    <t>fanactu.com</t>
  </si>
  <si>
    <t>abcfeminin.com</t>
  </si>
  <si>
    <t>hnsyst.com</t>
  </si>
  <si>
    <t>fabulous-femme.com</t>
  </si>
  <si>
    <t>preschoolcrafts.us</t>
  </si>
  <si>
    <t>beijingzhl.cn</t>
  </si>
  <si>
    <t>ooelfv.at</t>
  </si>
  <si>
    <t>soykansoft.com</t>
  </si>
  <si>
    <t>cetz.gov.cn</t>
  </si>
  <si>
    <t>vujovich.com</t>
  </si>
  <si>
    <t>creativeclassrooms.co.nz</t>
  </si>
  <si>
    <t>tenexproperties.com</t>
  </si>
  <si>
    <t>jphy2011.com</t>
  </si>
  <si>
    <t>chicken-george.co.jp</t>
  </si>
  <si>
    <t>boomeria.org</t>
  </si>
  <si>
    <t>paseka.cz</t>
  </si>
  <si>
    <t>91shici.com</t>
  </si>
  <si>
    <t>emlaksefakoy.com</t>
  </si>
  <si>
    <t>ameriwood.com</t>
  </si>
  <si>
    <t>goodideasandtips.com</t>
  </si>
  <si>
    <t>mylionking.com</t>
  </si>
  <si>
    <t>planete-nextgen.com</t>
  </si>
  <si>
    <t>0086crane.com</t>
  </si>
  <si>
    <t>cums.com</t>
  </si>
  <si>
    <t>sjf.se</t>
  </si>
  <si>
    <t>64ds.com</t>
  </si>
  <si>
    <t>bota.com.tr</t>
  </si>
  <si>
    <t>nguhanhson-dn.edu.vn</t>
  </si>
  <si>
    <t>fm100.com.cn</t>
  </si>
  <si>
    <t>dvfr.de</t>
  </si>
  <si>
    <t>idcstl.com</t>
  </si>
  <si>
    <t>fortram.com.tr</t>
  </si>
  <si>
    <t>andrewmurrayprize.co.za</t>
  </si>
  <si>
    <t>envasald.com</t>
  </si>
  <si>
    <t>musicmarketingmanifesto.com</t>
  </si>
  <si>
    <t>vizpark.com</t>
  </si>
  <si>
    <t>happytime24.de</t>
  </si>
  <si>
    <t>dekadigital.com.tr</t>
  </si>
  <si>
    <t>ishtayoga.com</t>
  </si>
  <si>
    <t>thebigclockstore.com</t>
  </si>
  <si>
    <t>qdtricks.org</t>
  </si>
  <si>
    <t>thehungrymum.com</t>
  </si>
  <si>
    <t>baymakizmitservis.com</t>
  </si>
  <si>
    <t>dominoorg.com</t>
  </si>
  <si>
    <t>jsast.com</t>
  </si>
  <si>
    <t>chicagoareafire.com</t>
  </si>
  <si>
    <t>agok.av.tr</t>
  </si>
  <si>
    <t>anshun.tv</t>
  </si>
  <si>
    <t>naber.de</t>
  </si>
  <si>
    <t>archiefweb.eu</t>
  </si>
  <si>
    <t>eglantine.com.tr</t>
  </si>
  <si>
    <t>pariteni.bg</t>
  </si>
  <si>
    <t>saveandreplay.ca</t>
  </si>
  <si>
    <t>raisingfairiesandknights.com</t>
  </si>
  <si>
    <t>aaa-ch.net</t>
  </si>
  <si>
    <t>portalprogramas.org</t>
  </si>
  <si>
    <t>dessertsrequired.com</t>
  </si>
  <si>
    <t>dwp-rv.de</t>
  </si>
  <si>
    <t>nejathoca.com</t>
  </si>
  <si>
    <t>dailyreleased.com</t>
  </si>
  <si>
    <t>everysport.com</t>
  </si>
  <si>
    <t>sozaing.com</t>
  </si>
  <si>
    <t>buga-2015-havelregion.de</t>
  </si>
  <si>
    <t>dgn.de</t>
  </si>
  <si>
    <t>rcm1.com</t>
  </si>
  <si>
    <t>whatabloom.com</t>
  </si>
  <si>
    <t>two-in-the-kitchen.com</t>
  </si>
  <si>
    <t>eletmodszer.com</t>
  </si>
  <si>
    <t>ilpaesedeibambinichesorridono.it</t>
  </si>
  <si>
    <t>chinaiddm.net</t>
  </si>
  <si>
    <t>roundbyroundboxing.com</t>
  </si>
  <si>
    <t>zvshk.de</t>
  </si>
  <si>
    <t>reberg.no</t>
  </si>
  <si>
    <t>designerdiscounted.com</t>
  </si>
  <si>
    <t>pinturayartistas.com</t>
  </si>
  <si>
    <t>newretrodining.com</t>
  </si>
  <si>
    <t>yumamom.com</t>
  </si>
  <si>
    <t>letsfaceit.nu</t>
  </si>
  <si>
    <t>bahnhof-apotheke.de</t>
  </si>
  <si>
    <t>marigold.cz</t>
  </si>
  <si>
    <t>siamhealth.net</t>
  </si>
  <si>
    <t>adamsky-studio.ru</t>
  </si>
  <si>
    <t>mon-mariageoriental.com</t>
  </si>
  <si>
    <t>christ-network.com</t>
  </si>
  <si>
    <t>tixoo.com</t>
  </si>
  <si>
    <t>mdb.cz</t>
  </si>
  <si>
    <t>gb.se</t>
  </si>
  <si>
    <t>weixianpinwuliu.com</t>
  </si>
  <si>
    <t>heimuzs.cc</t>
  </si>
  <si>
    <t>szdfmg.com</t>
  </si>
  <si>
    <t>deb.de</t>
  </si>
  <si>
    <t>refsvindinge-antenneforening.dk</t>
  </si>
  <si>
    <t>dolezite.sk</t>
  </si>
  <si>
    <t>week99er.com</t>
  </si>
  <si>
    <t>tginapp.com</t>
  </si>
  <si>
    <t>metten.de</t>
  </si>
  <si>
    <t>latina24ore.it</t>
  </si>
  <si>
    <t>filmfad.com</t>
  </si>
  <si>
    <t>kursvalut.com</t>
  </si>
  <si>
    <t>imgpress.it</t>
  </si>
  <si>
    <t>infinitelifefitness.com</t>
  </si>
  <si>
    <t>hockenheim.de</t>
  </si>
  <si>
    <t>relevantdirectory.ru</t>
  </si>
  <si>
    <t>hb-sais.com</t>
  </si>
  <si>
    <t>damu.kz</t>
  </si>
  <si>
    <t>weg.ru</t>
  </si>
  <si>
    <t>szfeimiao.cn</t>
  </si>
  <si>
    <t>spanish411.net</t>
  </si>
  <si>
    <t>onionsanddavies.co.uk</t>
  </si>
  <si>
    <t>parfumsmoinscher.com</t>
  </si>
  <si>
    <t>jsbank.co.jp</t>
  </si>
  <si>
    <t>pishu.com.cn</t>
  </si>
  <si>
    <t>creativechinese.com</t>
  </si>
  <si>
    <t>donfreeporn.com</t>
  </si>
  <si>
    <t>blingvine.com</t>
  </si>
  <si>
    <t>init4thelongrun.com</t>
  </si>
  <si>
    <t>quinceanerasmagazine.com</t>
  </si>
  <si>
    <t>salesperformancecoach.com</t>
  </si>
  <si>
    <t>westkueste-usa.de</t>
  </si>
  <si>
    <t>meny.no</t>
  </si>
  <si>
    <t>njtaiping.com</t>
  </si>
  <si>
    <t>miyawaka.lg.jp</t>
  </si>
  <si>
    <t>gmfabrics.com</t>
  </si>
  <si>
    <t>royal-guardians.com</t>
  </si>
  <si>
    <t>stilartmoebel.de</t>
  </si>
  <si>
    <t>lakrids.nu</t>
  </si>
  <si>
    <t>ahmy.cn</t>
  </si>
  <si>
    <t>ceu.com.cn</t>
  </si>
  <si>
    <t>baileylineroad.com</t>
  </si>
  <si>
    <t>estore-central.com</t>
  </si>
  <si>
    <t>hoerbuecher-blog.de</t>
  </si>
  <si>
    <t>emmanuel-iwobi.com</t>
  </si>
  <si>
    <t>njxbbxg.com</t>
  </si>
  <si>
    <t>bibelkommentare.de</t>
  </si>
  <si>
    <t>eestatic.com</t>
  </si>
  <si>
    <t>mundomotero.com</t>
  </si>
  <si>
    <t>theinstylejournal.com</t>
  </si>
  <si>
    <t>machedavvero.it</t>
  </si>
  <si>
    <t>asiaweddingnetwork.com</t>
  </si>
  <si>
    <t>simplymadefun.com</t>
  </si>
  <si>
    <t>kawasaki.it</t>
  </si>
  <si>
    <t>kushimoto.co.jp</t>
  </si>
  <si>
    <t>mygranit.ru</t>
  </si>
  <si>
    <t>gsfclimited.com</t>
  </si>
  <si>
    <t>joyusgarden.com</t>
  </si>
  <si>
    <t>franciaflex.com</t>
  </si>
  <si>
    <t>jgebhyy.com</t>
  </si>
  <si>
    <t>tropicaldestinationmaldives.com</t>
  </si>
  <si>
    <t>007collector.com</t>
  </si>
  <si>
    <t>ficuss.com</t>
  </si>
  <si>
    <t>hxkj119.com</t>
  </si>
  <si>
    <t>itsi-indiana.org</t>
  </si>
  <si>
    <t>argo.pro</t>
  </si>
  <si>
    <t>combathunting.com</t>
  </si>
  <si>
    <t>customonlinesigns.com</t>
  </si>
  <si>
    <t>ldtonghai.com</t>
  </si>
  <si>
    <t>cnh.ne.jp</t>
  </si>
  <si>
    <t>casaetrend.it</t>
  </si>
  <si>
    <t>benifuji.co.jp</t>
  </si>
  <si>
    <t>potential.org.ru</t>
  </si>
  <si>
    <t>changeproperty.xyz</t>
  </si>
  <si>
    <t>miamicondolifestyle.com</t>
  </si>
  <si>
    <t>vikebladet.no</t>
  </si>
  <si>
    <t>apuliafilmcommission.it</t>
  </si>
  <si>
    <t>9-jo.jp</t>
  </si>
  <si>
    <t>shangtu.net</t>
  </si>
  <si>
    <t>starandstar.ru</t>
  </si>
  <si>
    <t>amjsylcwz8.com</t>
  </si>
  <si>
    <t>ydylcbywz.com</t>
  </si>
  <si>
    <t>yummyinspirations.net</t>
  </si>
  <si>
    <t>soufflebombay.com</t>
  </si>
  <si>
    <t>sunburstsoftwaresolutions.com</t>
  </si>
  <si>
    <t>ylslsm.com</t>
  </si>
  <si>
    <t>higashikagawa.jp</t>
  </si>
  <si>
    <t>minp-matome.jp</t>
  </si>
  <si>
    <t>p-dress.jp</t>
  </si>
  <si>
    <t>laurel-park.org</t>
  </si>
  <si>
    <t>designhey.com</t>
  </si>
  <si>
    <t>horrorhomework.com</t>
  </si>
  <si>
    <t>lt118ylc8.com</t>
  </si>
  <si>
    <t>meterzdh.com</t>
  </si>
  <si>
    <t>tbtb0005yl55.com</t>
  </si>
  <si>
    <t>wpc-board.com</t>
  </si>
  <si>
    <t>iputinwork.com</t>
  </si>
  <si>
    <t>saugeentimes.com</t>
  </si>
  <si>
    <t>bassic-sax.info</t>
  </si>
  <si>
    <t>mailgrande-pene.xyz</t>
  </si>
  <si>
    <t>8282sun.com</t>
  </si>
  <si>
    <t>ilpallonaro.com</t>
  </si>
  <si>
    <t>lankalisted.com</t>
  </si>
  <si>
    <t>vitanas.de</t>
  </si>
  <si>
    <t>dottorgadget.it</t>
  </si>
  <si>
    <t>inteligemcia.com.br</t>
  </si>
  <si>
    <t>bwintyzx6.com</t>
  </si>
  <si>
    <t>cz-yukun.com</t>
  </si>
  <si>
    <t>streetsie.com</t>
  </si>
  <si>
    <t>thestoryfilm.com</t>
  </si>
  <si>
    <t>bs366pt666.com</t>
  </si>
  <si>
    <t>lfgjxz666.com</t>
  </si>
  <si>
    <t>ptlhj666.com</t>
  </si>
  <si>
    <t>w88livezwkhdxz.com</t>
  </si>
  <si>
    <t>wnsrylc6.com</t>
  </si>
  <si>
    <t>sparkasse-bremen.de</t>
  </si>
  <si>
    <t>dcf.dk</t>
  </si>
  <si>
    <t>thehikaku.net</t>
  </si>
  <si>
    <t>indre.no</t>
  </si>
  <si>
    <t>mamasandpapas.ru</t>
  </si>
  <si>
    <t>88bfzx888.com</t>
  </si>
  <si>
    <t>byxsyl.com</t>
  </si>
  <si>
    <t>croatia-expert.com</t>
  </si>
  <si>
    <t>dafa888comylc.com</t>
  </si>
  <si>
    <t>hychyc5858.com</t>
  </si>
  <si>
    <t>qgyl777xz.com</t>
  </si>
  <si>
    <t>thinktonight.com</t>
  </si>
  <si>
    <t>uedbetsjkhd66.com</t>
  </si>
  <si>
    <t>w88zwwz888.com</t>
  </si>
  <si>
    <t>ytbaoan.com</t>
  </si>
  <si>
    <t>inr.pt</t>
  </si>
  <si>
    <t>88pt88776.com</t>
  </si>
  <si>
    <t>asharperfocus.com</t>
  </si>
  <si>
    <t>bst818bstyl.com</t>
  </si>
  <si>
    <t>lbqxw.com</t>
  </si>
  <si>
    <t>plsjx.com</t>
  </si>
  <si>
    <t>shandongxiushi88.com</t>
  </si>
  <si>
    <t>studiocare.com</t>
  </si>
  <si>
    <t>tbhptkhd8.com</t>
  </si>
  <si>
    <t>w88yxcz666.com</t>
  </si>
  <si>
    <t>wltptlhj.com</t>
  </si>
  <si>
    <t>ywxsbywz88.com</t>
  </si>
  <si>
    <t>fytte.jp</t>
  </si>
  <si>
    <t>bsylyzdy8.com</t>
  </si>
  <si>
    <t>dhyylcbywz.com</t>
  </si>
  <si>
    <t>geccabinetdepot.com</t>
  </si>
  <si>
    <t>shanxixc.com</t>
  </si>
  <si>
    <t>tbhsjb.com</t>
  </si>
  <si>
    <t>w88livezwkhd8.com</t>
  </si>
  <si>
    <t>wearall.com</t>
  </si>
  <si>
    <t>wwww88youdecom.com</t>
  </si>
  <si>
    <t>ydw88zxb.com</t>
  </si>
  <si>
    <t>yzc888wz6.com</t>
  </si>
  <si>
    <t>citizenwatch.de</t>
  </si>
  <si>
    <t>djylddj118.com</t>
  </si>
  <si>
    <t>reportghananews.com</t>
  </si>
  <si>
    <t>wclwjx.com</t>
  </si>
  <si>
    <t>ywxsxz6.com</t>
  </si>
  <si>
    <t>shun-lien.com.tw</t>
  </si>
  <si>
    <t>fun88ylc8.com</t>
  </si>
  <si>
    <t>shuangxiyy.com</t>
  </si>
  <si>
    <t>shingu.lg.jp</t>
  </si>
  <si>
    <t>meandermagazine.net</t>
  </si>
  <si>
    <t>chugun-novosibirsk.ru</t>
  </si>
  <si>
    <t>alltop-fluorine.com</t>
  </si>
  <si>
    <t>dmzqd.com</t>
  </si>
  <si>
    <t>hygjxz888.com</t>
  </si>
  <si>
    <t>tbplay777net77.com</t>
  </si>
  <si>
    <t>lionshop.jp</t>
  </si>
  <si>
    <t>caterkwik.co.uk</t>
  </si>
  <si>
    <t>whosthemummy.co.uk</t>
  </si>
  <si>
    <t>hnccpm.net.cn</t>
  </si>
  <si>
    <t>dsyllhj.com</t>
  </si>
  <si>
    <t>lineneffects.com</t>
  </si>
  <si>
    <t>wwwag8com8.com</t>
  </si>
  <si>
    <t>www888pt88com.com</t>
  </si>
  <si>
    <t>wwwt68ph99.com</t>
  </si>
  <si>
    <t>spectralgraf.es</t>
  </si>
  <si>
    <t>rogfk.no</t>
  </si>
  <si>
    <t>tnfish.org</t>
  </si>
  <si>
    <t>porada.sk</t>
  </si>
  <si>
    <t>cayzcylsjb.com</t>
  </si>
  <si>
    <t>cff888999.com</t>
  </si>
  <si>
    <t>id.com</t>
  </si>
  <si>
    <t>mrcollection.com</t>
  </si>
  <si>
    <t>sbf8.com</t>
  </si>
  <si>
    <t>tlech666.com</t>
  </si>
  <si>
    <t>weide1946wd1946.com</t>
  </si>
  <si>
    <t>ydw88xz888.com</t>
  </si>
  <si>
    <t>hotel-grantia.co.jp</t>
  </si>
  <si>
    <t>septeni.co.jp</t>
  </si>
  <si>
    <t>a-a-a.ru</t>
  </si>
  <si>
    <t>gulet.at</t>
  </si>
  <si>
    <t>hzxhly.gov.cn</t>
  </si>
  <si>
    <t>hgkhbet2046.com</t>
  </si>
  <si>
    <t>hpyl888.com</t>
  </si>
  <si>
    <t>karuizawataliesin.com</t>
  </si>
  <si>
    <t>mgdzyxdb.com</t>
  </si>
  <si>
    <t>tbht68phylc.com</t>
  </si>
  <si>
    <t>inform24.de</t>
  </si>
  <si>
    <t>proton.co.jp</t>
  </si>
  <si>
    <t>thoughtfulwomen.org</t>
  </si>
  <si>
    <t>justisafourletterword.com</t>
  </si>
  <si>
    <t>sanmaobet.com</t>
  </si>
  <si>
    <t>weidegj666.com</t>
  </si>
  <si>
    <t>wneurope.com</t>
  </si>
  <si>
    <t>xinshijihuangjin.com</t>
  </si>
  <si>
    <t>kashimayari.net</t>
  </si>
  <si>
    <t>ssalu.cn</t>
  </si>
  <si>
    <t>echizen-aquarium.com</t>
  </si>
  <si>
    <t>ehuapu.com</t>
  </si>
  <si>
    <t>sanwuyan.com</t>
  </si>
  <si>
    <t>tb6666.net</t>
  </si>
  <si>
    <t>tb10.net</t>
  </si>
  <si>
    <t>reliztour.ru</t>
  </si>
  <si>
    <t>quankaizhonghua.com</t>
  </si>
  <si>
    <t>rakks.com</t>
  </si>
  <si>
    <t>szsanchengxfsbyxgs.com</t>
  </si>
  <si>
    <t>androidforum.cz</t>
  </si>
  <si>
    <t>ins-netz-gehen.de</t>
  </si>
  <si>
    <t>casadellarchitettura.it</t>
  </si>
  <si>
    <t>2666377.com</t>
  </si>
  <si>
    <t>cat-lovers-only.com</t>
  </si>
  <si>
    <t>imgmr.com</t>
  </si>
  <si>
    <t>luxuryholidayhouses.com</t>
  </si>
  <si>
    <t>over50feeling40.com</t>
  </si>
  <si>
    <t>programapublicidad.com</t>
  </si>
  <si>
    <t>wazong.de</t>
  </si>
  <si>
    <t>bolgarija.ru</t>
  </si>
  <si>
    <t>bzszb.cn</t>
  </si>
  <si>
    <t>longtaijinyuan.cn</t>
  </si>
  <si>
    <t>bet365ylc8.com</t>
  </si>
  <si>
    <t>betvictorylpt.com</t>
  </si>
  <si>
    <t>dfgjylw.com</t>
  </si>
  <si>
    <t>gx-hll.com</t>
  </si>
  <si>
    <t>phtheme.com</t>
  </si>
  <si>
    <t>resumetemplate2017s.com</t>
  </si>
  <si>
    <t>santayan.com</t>
  </si>
  <si>
    <t>netsell.eu</t>
  </si>
  <si>
    <t>penlinta.cn</t>
  </si>
  <si>
    <t>ecommercejuice.com</t>
  </si>
  <si>
    <t>hunheqipi.com</t>
  </si>
  <si>
    <t>inspiringkitchen.com</t>
  </si>
  <si>
    <t>offdutygamers.com</t>
  </si>
  <si>
    <t>edownload.cz</t>
  </si>
  <si>
    <t>vds-ms.de</t>
  </si>
  <si>
    <t>missmolodezh.ru</t>
  </si>
  <si>
    <t>bstylqgsh.com</t>
  </si>
  <si>
    <t>gestyy.com</t>
  </si>
  <si>
    <t>golfposer.com</t>
  </si>
  <si>
    <t>lecollectionist.com</t>
  </si>
  <si>
    <t>mcgreevycakes.com</t>
  </si>
  <si>
    <t>stairplan.com</t>
  </si>
  <si>
    <t>tumanitas.com</t>
  </si>
  <si>
    <t>beextrahealthynow.net</t>
  </si>
  <si>
    <t>918thefan.com</t>
  </si>
  <si>
    <t>liyangbet.com</t>
  </si>
  <si>
    <t>nineoverten.com</t>
  </si>
  <si>
    <t>onozomi.com</t>
  </si>
  <si>
    <t>universalweddingcards.com</t>
  </si>
  <si>
    <t>ticketsport.es</t>
  </si>
  <si>
    <t>olx.co.th</t>
  </si>
  <si>
    <t>gracefulorder.com</t>
  </si>
  <si>
    <t>nc.com</t>
  </si>
  <si>
    <t>tubepornclassic.com</t>
  </si>
  <si>
    <t>pgpedu.ac.in</t>
  </si>
  <si>
    <t>runexy.co.jp</t>
  </si>
  <si>
    <t>joycart101.net</t>
  </si>
  <si>
    <t>modelvita.com</t>
  </si>
  <si>
    <t>mrbigdickshotchicks.com</t>
  </si>
  <si>
    <t>pacmilano.it</t>
  </si>
  <si>
    <t>costadiesel.com.br</t>
  </si>
  <si>
    <t>contadorvisitas.com</t>
  </si>
  <si>
    <t>hndxzsgc.com</t>
  </si>
  <si>
    <t>nrcha.com</t>
  </si>
  <si>
    <t>leolandia.it</t>
  </si>
  <si>
    <t>mentecritica.net</t>
  </si>
  <si>
    <t>sugarcrafter.net</t>
  </si>
  <si>
    <t>dezkovrik.ru</t>
  </si>
  <si>
    <t>hbyqxj.com</t>
  </si>
  <si>
    <t>hindisoch.com</t>
  </si>
  <si>
    <t>kobeconcerto.com</t>
  </si>
  <si>
    <t>qbb.co.jp</t>
  </si>
  <si>
    <t>quangngai.gov.vn</t>
  </si>
  <si>
    <t>haloong.cn</t>
  </si>
  <si>
    <t>redmangrove.com</t>
  </si>
  <si>
    <t>allosurf.net</t>
  </si>
  <si>
    <t>scauneonline.ro</t>
  </si>
  <si>
    <t>linuxsoftportal.ru</t>
  </si>
  <si>
    <t>major-honda.ru</t>
  </si>
  <si>
    <t>rumeds.ru</t>
  </si>
  <si>
    <t>davinadiaries.com</t>
  </si>
  <si>
    <t>diaokeyishujia.com</t>
  </si>
  <si>
    <t>ethiopienne.com</t>
  </si>
  <si>
    <t>hbzhide.com</t>
  </si>
  <si>
    <t>robbstuckyintl.com</t>
  </si>
  <si>
    <t>sewing.com</t>
  </si>
  <si>
    <t>festsaal-kreuzberg.de</t>
  </si>
  <si>
    <t>kumagera.ne.jp</t>
  </si>
  <si>
    <t>wanarun.net</t>
  </si>
  <si>
    <t>xn--parajumperjakkemnd-3ub.nu</t>
  </si>
  <si>
    <t>parajumperjakkemÃ¦nd.nu</t>
  </si>
  <si>
    <t>environ.se</t>
  </si>
  <si>
    <t>feibao.cc</t>
  </si>
  <si>
    <t>angellandkids.com</t>
  </si>
  <si>
    <t>tinysblackadventures.com</t>
  </si>
  <si>
    <t>reinigungsberater.de</t>
  </si>
  <si>
    <t>reggaetonline.net</t>
  </si>
  <si>
    <t>storicamente.org</t>
  </si>
  <si>
    <t>tcactionweb.org</t>
  </si>
  <si>
    <t>54heb.com</t>
  </si>
  <si>
    <t>fingerclicksaver.com</t>
  </si>
  <si>
    <t>hagen-online.de</t>
  </si>
  <si>
    <t>lolitapunk.jp</t>
  </si>
  <si>
    <t>lift.net</t>
  </si>
  <si>
    <t>nipponmaru.jp</t>
  </si>
  <si>
    <t>ai-hosp.or.jp</t>
  </si>
  <si>
    <t>basketzone.pl</t>
  </si>
  <si>
    <t>freerider.ro</t>
  </si>
  <si>
    <t>kostaboda.se</t>
  </si>
  <si>
    <t>absurdtrivia.com</t>
  </si>
  <si>
    <t>blueeyes010.com</t>
  </si>
  <si>
    <t>madmonkeyhostels.com</t>
  </si>
  <si>
    <t>nrtne.com</t>
  </si>
  <si>
    <t>radarcollective.com</t>
  </si>
  <si>
    <t>polizeioldtimer.de</t>
  </si>
  <si>
    <t>granataparquet.it</t>
  </si>
  <si>
    <t>nuigalway.net</t>
  </si>
  <si>
    <t>zlotnikoffstroy.ru</t>
  </si>
  <si>
    <t>bestwestern.se</t>
  </si>
  <si>
    <t>chevron.co.uk</t>
  </si>
  <si>
    <t>renaissancewoodworker.com</t>
  </si>
  <si>
    <t>saint-cirqlapopie.com</t>
  </si>
  <si>
    <t>chicchedicala.it</t>
  </si>
  <si>
    <t>manapool.co.uk</t>
  </si>
  <si>
    <t>6-kilo-abnehmen.xyz</t>
  </si>
  <si>
    <t>carbl.com</t>
  </si>
  <si>
    <t>clothescheap.com</t>
  </si>
  <si>
    <t>artiestennieuws.nl</t>
  </si>
  <si>
    <t>biletprofi.ru</t>
  </si>
  <si>
    <t>eveden.com</t>
  </si>
  <si>
    <t>kookit.com</t>
  </si>
  <si>
    <t>coversure.co.uk</t>
  </si>
  <si>
    <t>jobfox.co.uk</t>
  </si>
  <si>
    <t>pbbuildinglondon.co.uk</t>
  </si>
  <si>
    <t>blogdenuria.com</t>
  </si>
  <si>
    <t>buy-store-iphone.com</t>
  </si>
  <si>
    <t>security-top.com</t>
  </si>
  <si>
    <t>sessyu-ryu.com</t>
  </si>
  <si>
    <t>tmxksb.com</t>
  </si>
  <si>
    <t>acri.it</t>
  </si>
  <si>
    <t>institut.jp</t>
  </si>
  <si>
    <t>ccprussia.org</t>
  </si>
  <si>
    <t>timdaily.vn</t>
  </si>
  <si>
    <t>chinatdzg.com</t>
  </si>
  <si>
    <t>travelingwithmj.com</t>
  </si>
  <si>
    <t>tspinggu.com</t>
  </si>
  <si>
    <t>oem.dk</t>
  </si>
  <si>
    <t>misericordiapalencia.es</t>
  </si>
  <si>
    <t>pgr.pt</t>
  </si>
  <si>
    <t>pennywellfarm.co.uk</t>
  </si>
  <si>
    <t>xn--sperrmllabfuhr-mnchen-eick.xyz</t>
  </si>
  <si>
    <t>sperrmÃ¼llabfuhr-mÃ¼nchen.xyz</t>
  </si>
  <si>
    <t>angryblackladychronicles.com</t>
  </si>
  <si>
    <t>designsmithnl.com</t>
  </si>
  <si>
    <t>fzwx007.com</t>
  </si>
  <si>
    <t>goodsxr.com</t>
  </si>
  <si>
    <t>harvestclub.com</t>
  </si>
  <si>
    <t>bergfex.it</t>
  </si>
  <si>
    <t>smile-co.jp</t>
  </si>
  <si>
    <t>k-rauta.ru</t>
  </si>
  <si>
    <t>nczsks.com</t>
  </si>
  <si>
    <t>sinkingsouls.com</t>
  </si>
  <si>
    <t>songwritingcreative.com</t>
  </si>
  <si>
    <t>us-lighthouse.com</t>
  </si>
  <si>
    <t>whopopular.com</t>
  </si>
  <si>
    <t>mentorpl.org</t>
  </si>
  <si>
    <t>bvc.com</t>
  </si>
  <si>
    <t>djscreamtv.com</t>
  </si>
  <si>
    <t>lesachtal.com</t>
  </si>
  <si>
    <t>paloaltomarket.com</t>
  </si>
  <si>
    <t>qajianhao.com</t>
  </si>
  <si>
    <t>route-des-vins-alsace.com</t>
  </si>
  <si>
    <t>rucity.com</t>
  </si>
  <si>
    <t>accenture.de</t>
  </si>
  <si>
    <t>ingolstadt-tourismus.de</t>
  </si>
  <si>
    <t>katerholzig.de</t>
  </si>
  <si>
    <t>ngocdesign.net</t>
  </si>
  <si>
    <t>poliman.com.br</t>
  </si>
  <si>
    <t>yangonair.com</t>
  </si>
  <si>
    <t>jiaheli.org</t>
  </si>
  <si>
    <t>royalcaribbean.com.br</t>
  </si>
  <si>
    <t>listitrite.com</t>
  </si>
  <si>
    <t>abo-direkt.de</t>
  </si>
  <si>
    <t>digital-ist.de</t>
  </si>
  <si>
    <t>hanse-haus.de</t>
  </si>
  <si>
    <t>crxuel.tk</t>
  </si>
  <si>
    <t>newmarketchamber.ca</t>
  </si>
  <si>
    <t>kbcat.com</t>
  </si>
  <si>
    <t>roshanikhanna.com</t>
  </si>
  <si>
    <t>shsbhs.com</t>
  </si>
  <si>
    <t>theweddingco.com</t>
  </si>
  <si>
    <t>yangshi-art.com</t>
  </si>
  <si>
    <t>hero.es</t>
  </si>
  <si>
    <t>templatesforjoomla.eu</t>
  </si>
  <si>
    <t>setonaikaikisen.co.jp</t>
  </si>
  <si>
    <t>white-illumination.jp</t>
  </si>
  <si>
    <t>kuklovodspb.ru</t>
  </si>
  <si>
    <t>student-dv.ru</t>
  </si>
  <si>
    <t>vz-club.ru</t>
  </si>
  <si>
    <t>dzs.si</t>
  </si>
  <si>
    <t>kievsad.com.ua</t>
  </si>
  <si>
    <t>enyii.com</t>
  </si>
  <si>
    <t>it918.com</t>
  </si>
  <si>
    <t>mywalletmarket.com</t>
  </si>
  <si>
    <t>rempart.com</t>
  </si>
  <si>
    <t>seyvet.com</t>
  </si>
  <si>
    <t>southdelhicallgirls.com</t>
  </si>
  <si>
    <t>srautogroup.com</t>
  </si>
  <si>
    <t>kerbtier.de</t>
  </si>
  <si>
    <t>oeko-energie.de</t>
  </si>
  <si>
    <t>galtingsmad.dk</t>
  </si>
  <si>
    <t>mifarma.es</t>
  </si>
  <si>
    <t>kobe-yamate.ac.jp</t>
  </si>
  <si>
    <t>mooiwatbloemendoen.nl</t>
  </si>
  <si>
    <t>zhzyr.org</t>
  </si>
  <si>
    <t>knauf.ch</t>
  </si>
  <si>
    <t>hockenheimring.com</t>
  </si>
  <si>
    <t>smtlsd.com</t>
  </si>
  <si>
    <t>fahrradzukunft.de</t>
  </si>
  <si>
    <t>ironman.de</t>
  </si>
  <si>
    <t>hugoetcie.fr</t>
  </si>
  <si>
    <t>garn.ir</t>
  </si>
  <si>
    <t>qit.ne.jp</t>
  </si>
  <si>
    <t>operamagazine.nl</t>
  </si>
  <si>
    <t>fjcyl.org</t>
  </si>
  <si>
    <t>weillcornellbrainandspine.org</t>
  </si>
  <si>
    <t>abg.at</t>
  </si>
  <si>
    <t>dyxrqs.com</t>
  </si>
  <si>
    <t>larrybrunken.com</t>
  </si>
  <si>
    <t>mathgen.com</t>
  </si>
  <si>
    <t>myowngiving.com</t>
  </si>
  <si>
    <t>onixwebgrowth.com</t>
  </si>
  <si>
    <t>superslots.com</t>
  </si>
  <si>
    <t>web-host.gq</t>
  </si>
  <si>
    <t>pharmacopeia.cn</t>
  </si>
  <si>
    <t>college-path.com</t>
  </si>
  <si>
    <t>edgemediasource.com</t>
  </si>
  <si>
    <t>chinaturm.de</t>
  </si>
  <si>
    <t>japan-attractions.jp</t>
  </si>
  <si>
    <t>bio-japan.net</t>
  </si>
  <si>
    <t>hrs-rabota.ru</t>
  </si>
  <si>
    <t>improvinghealthandlives.org.uk</t>
  </si>
  <si>
    <t>zoeproducoes.com.br</t>
  </si>
  <si>
    <t>zermattmarathon.ch</t>
  </si>
  <si>
    <t>maritime.com</t>
  </si>
  <si>
    <t>quailbellmagazine.com</t>
  </si>
  <si>
    <t>slotsup.com</t>
  </si>
  <si>
    <t>yogaburnforwomen.com</t>
  </si>
  <si>
    <t>ysmpay.com</t>
  </si>
  <si>
    <t>udmucs.ru</t>
  </si>
  <si>
    <t>vestirama.ru</t>
  </si>
  <si>
    <t>totstotravel.co.uk</t>
  </si>
  <si>
    <t>s-vietnam.com.vn</t>
  </si>
  <si>
    <t>swissunihockey.ch</t>
  </si>
  <si>
    <t>gxbcts.com</t>
  </si>
  <si>
    <t>ibtsms.com</t>
  </si>
  <si>
    <t>net-newbie.com</t>
  </si>
  <si>
    <t>scriptandscribble.com</t>
  </si>
  <si>
    <t>websterspages.com</t>
  </si>
  <si>
    <t>macuhoweb.org</t>
  </si>
  <si>
    <t>gdaas.cn</t>
  </si>
  <si>
    <t>crown-mats.com</t>
  </si>
  <si>
    <t>fourpoundsflour.com</t>
  </si>
  <si>
    <t>greatmodernpictures.com</t>
  </si>
  <si>
    <t>parsmadarco.com</t>
  </si>
  <si>
    <t>iluki.ru</t>
  </si>
  <si>
    <t>bjxadccgs.com</t>
  </si>
  <si>
    <t>emporiumsoft.com</t>
  </si>
  <si>
    <t>szgtdzkj.com</t>
  </si>
  <si>
    <t>gundam.jp</t>
  </si>
  <si>
    <t>rechtslexikon.net</t>
  </si>
  <si>
    <t>byterg.ru</t>
  </si>
  <si>
    <t>rus-lan.ru</t>
  </si>
  <si>
    <t>disneyturkiye.com.tr</t>
  </si>
  <si>
    <t>austintenantadvisors.com</t>
  </si>
  <si>
    <t>botevgrad.com</t>
  </si>
  <si>
    <t>cheapralphlaurenonlinestoreuk.com</t>
  </si>
  <si>
    <t>evelyne-escort.com</t>
  </si>
  <si>
    <t>hbsjz110.com</t>
  </si>
  <si>
    <t>sdlishi.com</t>
  </si>
  <si>
    <t>shellstarhomes.com</t>
  </si>
  <si>
    <t>zenler.com</t>
  </si>
  <si>
    <t>kazimierzow.eu</t>
  </si>
  <si>
    <t>huisbergh.nl</t>
  </si>
  <si>
    <t>santamarialareal.org</t>
  </si>
  <si>
    <t>epoca.com.br</t>
  </si>
  <si>
    <t>modait.com.br</t>
  </si>
  <si>
    <t>520969.com</t>
  </si>
  <si>
    <t>cool-tabs.com</t>
  </si>
  <si>
    <t>theunlikelytravelers.com</t>
  </si>
  <si>
    <t>tondartaban.com</t>
  </si>
  <si>
    <t>kavi.fi</t>
  </si>
  <si>
    <t>wizhdsports.is</t>
  </si>
  <si>
    <t>po-realestate.co.jp</t>
  </si>
  <si>
    <t>datamine.org</t>
  </si>
  <si>
    <t>thetoolstore.ca</t>
  </si>
  <si>
    <t>abujagossips.com</t>
  </si>
  <si>
    <t>everestcrm.com</t>
  </si>
  <si>
    <t>vidsboku.com</t>
  </si>
  <si>
    <t>wirtschaftlichefreiheit.de</t>
  </si>
  <si>
    <t>niseko-ta.jp</t>
  </si>
  <si>
    <t>baltrusaitis.lt</t>
  </si>
  <si>
    <t>versbeton.nl</t>
  </si>
  <si>
    <t>ilink.ph</t>
  </si>
  <si>
    <t>scruffypups.co.uk</t>
  </si>
  <si>
    <t>3-liga.com</t>
  </si>
  <si>
    <t>braingainmarketing.com</t>
  </si>
  <si>
    <t>tjgzqh.com</t>
  </si>
  <si>
    <t>robbe-online.net</t>
  </si>
  <si>
    <t>tigernet.no</t>
  </si>
  <si>
    <t>watcheshop.ru</t>
  </si>
  <si>
    <t>mypgc.co</t>
  </si>
  <si>
    <t>frents.com</t>
  </si>
  <si>
    <t>ronkottest2.com</t>
  </si>
  <si>
    <t>warcraft-themovie.com</t>
  </si>
  <si>
    <t>001en.com</t>
  </si>
  <si>
    <t>aboutssf.com</t>
  </si>
  <si>
    <t>casseroleclub.com</t>
  </si>
  <si>
    <t>enfantsdumekong.com</t>
  </si>
  <si>
    <t>essaymaxi.com</t>
  </si>
  <si>
    <t>politikaplus.com</t>
  </si>
  <si>
    <t>savecdawaterways.com</t>
  </si>
  <si>
    <t>takcantin.com</t>
  </si>
  <si>
    <t>intlaw.ir</t>
  </si>
  <si>
    <t>allbonuspoker.ru</t>
  </si>
  <si>
    <t>saroblnews.ru</t>
  </si>
  <si>
    <t>wycinka.xyz</t>
  </si>
  <si>
    <t>netway.at</t>
  </si>
  <si>
    <t>bellapix.com</t>
  </si>
  <si>
    <t>brandsvietnam.com</t>
  </si>
  <si>
    <t>cypack.com</t>
  </si>
  <si>
    <t>drewestate.com</t>
  </si>
  <si>
    <t>habbohia.com</t>
  </si>
  <si>
    <t>lovindubai.com</t>
  </si>
  <si>
    <t>milestonebooks.com</t>
  </si>
  <si>
    <t>movlim.com</t>
  </si>
  <si>
    <t>orlandotarantato.it</t>
  </si>
  <si>
    <t>internet-bilet.ua</t>
  </si>
  <si>
    <t>dolcepress.com</t>
  </si>
  <si>
    <t>grupocobra.com</t>
  </si>
  <si>
    <t>justlookmag.com</t>
  </si>
  <si>
    <t>toughtraveler.com</t>
  </si>
  <si>
    <t>keosk.de</t>
  </si>
  <si>
    <t>jobriya.in</t>
  </si>
  <si>
    <t>cavit.it</t>
  </si>
  <si>
    <t>pancake-house.jp</t>
  </si>
  <si>
    <t>wacoalholdings.jp</t>
  </si>
  <si>
    <t>arcchurches.com</t>
  </si>
  <si>
    <t>aviatorbrew.com</t>
  </si>
  <si>
    <t>lingvotech.com</t>
  </si>
  <si>
    <t>orderingviaonline.com</t>
  </si>
  <si>
    <t>reunionnaisdumonde.com</t>
  </si>
  <si>
    <t>xcaxcw.com</t>
  </si>
  <si>
    <t>belial.fr</t>
  </si>
  <si>
    <t>pme-developpement.fr</t>
  </si>
  <si>
    <t>getrix.it</t>
  </si>
  <si>
    <t>rs-studio.ru</t>
  </si>
  <si>
    <t>swimmer.ru</t>
  </si>
  <si>
    <t>ukemergency.co.uk</t>
  </si>
  <si>
    <t>dt-motor.cn</t>
  </si>
  <si>
    <t>ycdqwx.cn</t>
  </si>
  <si>
    <t>e-quantum2k.com</t>
  </si>
  <si>
    <t>elliotthulse.com</t>
  </si>
  <si>
    <t>sethkaller.com</t>
  </si>
  <si>
    <t>golfmagazin.de</t>
  </si>
  <si>
    <t>amk-team.ru</t>
  </si>
  <si>
    <t>ceraland.ru</t>
  </si>
  <si>
    <t>guvdmo.ru</t>
  </si>
  <si>
    <t>prairiedogmag.com</t>
  </si>
  <si>
    <t>calderaspacover.net</t>
  </si>
  <si>
    <t>pushkin-town.net</t>
  </si>
  <si>
    <t>michaelkorsoutletshop.us</t>
  </si>
  <si>
    <t>creamermedia.co.za</t>
  </si>
  <si>
    <t>armormax.com</t>
  </si>
  <si>
    <t>cialispillsonline247.com</t>
  </si>
  <si>
    <t>docongnghe.com</t>
  </si>
  <si>
    <t>shibuya246.com</t>
  </si>
  <si>
    <t>webpackaging.com</t>
  </si>
  <si>
    <t>freenode.info</t>
  </si>
  <si>
    <t>unckidneycenter.org</t>
  </si>
  <si>
    <t>untothehills.org</t>
  </si>
  <si>
    <t>diarioconcepcion.cl</t>
  </si>
  <si>
    <t>autopaper.com</t>
  </si>
  <si>
    <t>jockitchcureforsure.com</t>
  </si>
  <si>
    <t>jszztax.com</t>
  </si>
  <si>
    <t>savantmag.com</t>
  </si>
  <si>
    <t>download.fi</t>
  </si>
  <si>
    <t>pocketgamer.fr</t>
  </si>
  <si>
    <t>specialolympics.ie</t>
  </si>
  <si>
    <t>christmasinvitations.org</t>
  </si>
  <si>
    <t>bellicapelli.ru</t>
  </si>
  <si>
    <t>knask.ru</t>
  </si>
  <si>
    <t>jointpublicissues.org.uk</t>
  </si>
  <si>
    <t>csywd.com</t>
  </si>
  <si>
    <t>foodland-stbarth.com</t>
  </si>
  <si>
    <t>inhp.com</t>
  </si>
  <si>
    <t>kna-club.com</t>
  </si>
  <si>
    <t>lezzetler.com</t>
  </si>
  <si>
    <t>livetheroof.com</t>
  </si>
  <si>
    <t>localpropertyindex.com</t>
  </si>
  <si>
    <t>mattgadient.com</t>
  </si>
  <si>
    <t>mti14.com</t>
  </si>
  <si>
    <t>opustone.com</t>
  </si>
  <si>
    <t>personalwebkit.com</t>
  </si>
  <si>
    <t>richmondmarathon.com</t>
  </si>
  <si>
    <t>sincityjokers.com</t>
  </si>
  <si>
    <t>wpthemeshop.com</t>
  </si>
  <si>
    <t>dependent.de</t>
  </si>
  <si>
    <t>adultfurry.net</t>
  </si>
  <si>
    <t>ruimtevolk.nl</t>
  </si>
  <si>
    <t>vantage-sa.pl</t>
  </si>
  <si>
    <t>nzaton.ru</t>
  </si>
  <si>
    <t>caraudioessex.co.uk</t>
  </si>
  <si>
    <t>virtual-studio.co.uk</t>
  </si>
  <si>
    <t>feedforward.com.au</t>
  </si>
  <si>
    <t>wantedshoes.com.au</t>
  </si>
  <si>
    <t>mcbguru.blog</t>
  </si>
  <si>
    <t>castadivaresort.com</t>
  </si>
  <si>
    <t>cincymusic.com</t>
  </si>
  <si>
    <t>cswszy.com</t>
  </si>
  <si>
    <t>icycn.com</t>
  </si>
  <si>
    <t>rocaeditorial.com</t>
  </si>
  <si>
    <t>thediagonal.com</t>
  </si>
  <si>
    <t>xclusivefashionmeetslifestyle.com</t>
  </si>
  <si>
    <t>bulgaria-sun.ru</t>
  </si>
  <si>
    <t>feron.ru</t>
  </si>
  <si>
    <t>automedia.bg</t>
  </si>
  <si>
    <t>bentleyfalcons.com</t>
  </si>
  <si>
    <t>lajollamarket.com</t>
  </si>
  <si>
    <t>mittnettsted.com</t>
  </si>
  <si>
    <t>sboydphoto.com</t>
  </si>
  <si>
    <t>vestalvision.com</t>
  </si>
  <si>
    <t>dach-holz.de</t>
  </si>
  <si>
    <t>ciplimemeprotezi.net</t>
  </si>
  <si>
    <t>sika.net</t>
  </si>
  <si>
    <t>anwbwatersport.nl</t>
  </si>
  <si>
    <t>novorab.ru</t>
  </si>
  <si>
    <t>suprax365.tk</t>
  </si>
  <si>
    <t>kurdsat.tv</t>
  </si>
  <si>
    <t>gelios.ua</t>
  </si>
  <si>
    <t>appelogen.be</t>
  </si>
  <si>
    <t>coachpurses.cc</t>
  </si>
  <si>
    <t>englishaula.com</t>
  </si>
  <si>
    <t>jgsignservices.com</t>
  </si>
  <si>
    <t>primeralabel.com</t>
  </si>
  <si>
    <t>eastofengland.coop</t>
  </si>
  <si>
    <t>wininizio.it</t>
  </si>
  <si>
    <t>medis.or.jp</t>
  </si>
  <si>
    <t>ararteko.net</t>
  </si>
  <si>
    <t>biggi-bardot.net</t>
  </si>
  <si>
    <t>lkjslk.net</t>
  </si>
  <si>
    <t>shimur.org</t>
  </si>
  <si>
    <t>sinetwork.org</t>
  </si>
  <si>
    <t>edustacja.pl</t>
  </si>
  <si>
    <t>20th-porno-fox.ru</t>
  </si>
  <si>
    <t>digitalkunskap.se</t>
  </si>
  <si>
    <t>aaa-nnn.com</t>
  </si>
  <si>
    <t>buffalonas.com</t>
  </si>
  <si>
    <t>hr-source.com</t>
  </si>
  <si>
    <t>pbinstitute.com</t>
  </si>
  <si>
    <t>polyusgold.com</t>
  </si>
  <si>
    <t>sacredchocolate.com</t>
  </si>
  <si>
    <t>surania.com</t>
  </si>
  <si>
    <t>ingo-heinemann.de</t>
  </si>
  <si>
    <t>modding-faq.de</t>
  </si>
  <si>
    <t>caricyno.net</t>
  </si>
  <si>
    <t>naprawaokien.net</t>
  </si>
  <si>
    <t>lariverrestoration.org</t>
  </si>
  <si>
    <t>jll.ru</t>
  </si>
  <si>
    <t>maonline.ru</t>
  </si>
  <si>
    <t>xdirect.ua</t>
  </si>
  <si>
    <t>playbasedlearning.com.au</t>
  </si>
  <si>
    <t>app178.com</t>
  </si>
  <si>
    <t>flambeauoutdoors.com</t>
  </si>
  <si>
    <t>kensingtonclosehotel.com</t>
  </si>
  <si>
    <t>monkeywrenchracing.com</t>
  </si>
  <si>
    <t>pound2sell.com</t>
  </si>
  <si>
    <t>sportsunlimitedaustin.com</t>
  </si>
  <si>
    <t>trek2befit.com</t>
  </si>
  <si>
    <t>tupperlake.com</t>
  </si>
  <si>
    <t>virtualadminsplus.com</t>
  </si>
  <si>
    <t>cemar.it</t>
  </si>
  <si>
    <t>termignoni.it</t>
  </si>
  <si>
    <t>macdonaldindustries.co.nz</t>
  </si>
  <si>
    <t>goteborgshamn.se</t>
  </si>
  <si>
    <t>3ghoop.co.uk</t>
  </si>
  <si>
    <t>creativepropertyuk.co.uk</t>
  </si>
  <si>
    <t>mia.gov.az</t>
  </si>
  <si>
    <t>studiosieber.ch</t>
  </si>
  <si>
    <t>lnsafety.gov.cn</t>
  </si>
  <si>
    <t>snsafety.gov.cn</t>
  </si>
  <si>
    <t>kawtriple.com</t>
  </si>
  <si>
    <t>manticblog.com</t>
  </si>
  <si>
    <t>nrcjordan.com</t>
  </si>
  <si>
    <t>yytou.com</t>
  </si>
  <si>
    <t>zgzxcpa.com</t>
  </si>
  <si>
    <t>emoregon.org</t>
  </si>
  <si>
    <t>stethelburgas.org</t>
  </si>
  <si>
    <t>vbeta.pl</t>
  </si>
  <si>
    <t>asteros.ru</t>
  </si>
  <si>
    <t>avanta.ru</t>
  </si>
  <si>
    <t>pivo-lasko.si</t>
  </si>
  <si>
    <t>lump.co</t>
  </si>
  <si>
    <t>angelopo.com</t>
  </si>
  <si>
    <t>badgergp.com</t>
  </si>
  <si>
    <t>catcora.com</t>
  </si>
  <si>
    <t>everkipr.com</t>
  </si>
  <si>
    <t>byuaccounting.net</t>
  </si>
  <si>
    <t>vakantiehuis-frankrijk.nl</t>
  </si>
  <si>
    <t>bki-okb.ru</t>
  </si>
  <si>
    <t>foresta.ru</t>
  </si>
  <si>
    <t>testotabletter.se</t>
  </si>
  <si>
    <t>urbanspaces.co.uk</t>
  </si>
  <si>
    <t>bowfinprintworks.com</t>
  </si>
  <si>
    <t>ecnudec.com</t>
  </si>
  <si>
    <t>olygamefarm.com</t>
  </si>
  <si>
    <t>retiredtractors.com</t>
  </si>
  <si>
    <t>skateone.com</t>
  </si>
  <si>
    <t>spiritbyme.com</t>
  </si>
  <si>
    <t>tuexporta.com</t>
  </si>
  <si>
    <t>vincentlongo.com</t>
  </si>
  <si>
    <t>bozen.it</t>
  </si>
  <si>
    <t>cialisonline-pharmacy.net</t>
  </si>
  <si>
    <t>cogent-technologies.net</t>
  </si>
  <si>
    <t>gaitedhorses.net</t>
  </si>
  <si>
    <t>kofmehl.net</t>
  </si>
  <si>
    <t>freightandsalvage.org</t>
  </si>
  <si>
    <t>chimpribor.ru</t>
  </si>
  <si>
    <t>realworldholidays.co.uk</t>
  </si>
  <si>
    <t>sunsetwaters.com.au</t>
  </si>
  <si>
    <t>djyj.cn</t>
  </si>
  <si>
    <t>histrica.com</t>
  </si>
  <si>
    <t>jbeventoslima.com</t>
  </si>
  <si>
    <t>manufacturinginmexicosummit.com</t>
  </si>
  <si>
    <t>paintingofrussia.com</t>
  </si>
  <si>
    <t>bhba.org</t>
  </si>
  <si>
    <t>pack0405.org</t>
  </si>
  <si>
    <t>welsh-cottages.co.uk</t>
  </si>
  <si>
    <t>bosworthbattlefield.org.uk</t>
  </si>
  <si>
    <t>comxdesign.com.au</t>
  </si>
  <si>
    <t>cadillaccanada.ca</t>
  </si>
  <si>
    <t>epsilen.com</t>
  </si>
  <si>
    <t>film-forward.com</t>
  </si>
  <si>
    <t>finito-jp.com</t>
  </si>
  <si>
    <t>flux-conditionings.com</t>
  </si>
  <si>
    <t>skydiveempuriabrava.com</t>
  </si>
  <si>
    <t>thecraftbeerco.com</t>
  </si>
  <si>
    <t>velosaddles.com</t>
  </si>
  <si>
    <t>watchtveverywhere.com</t>
  </si>
  <si>
    <t>footcenter.fr</t>
  </si>
  <si>
    <t>conceptinc.in</t>
  </si>
  <si>
    <t>oneopensource.it</t>
  </si>
  <si>
    <t>freeworldu.org</t>
  </si>
  <si>
    <t>palm-springs.org</t>
  </si>
  <si>
    <t>pacatholic.org</t>
  </si>
  <si>
    <t>minaevlive.ru</t>
  </si>
  <si>
    <t>prodj.com.ua</t>
  </si>
  <si>
    <t>tf1.us</t>
  </si>
  <si>
    <t>aupropecia.com</t>
  </si>
  <si>
    <t>i-skan.com</t>
  </si>
  <si>
    <t>montgomeryguntrader.com</t>
  </si>
  <si>
    <t>nova-live.com</t>
  </si>
  <si>
    <t>optindatalist.com</t>
  </si>
  <si>
    <t>threefloorfashion.com</t>
  </si>
  <si>
    <t>lichtarbeiter-forum.de</t>
  </si>
  <si>
    <t>cbts.edu</t>
  </si>
  <si>
    <t>jce.com.hk</t>
  </si>
  <si>
    <t>jokergame.jp</t>
  </si>
  <si>
    <t>qwik.jp</t>
  </si>
  <si>
    <t>lavozdelostuxtlas.com.mx</t>
  </si>
  <si>
    <t>concordiadesign.pl</t>
  </si>
  <si>
    <t>luxurynet.ru</t>
  </si>
  <si>
    <t>semiurg.ru</t>
  </si>
  <si>
    <t>canarywharferoticmassage.co.uk</t>
  </si>
  <si>
    <t>emp.co.uk</t>
  </si>
  <si>
    <t>speedplay.us</t>
  </si>
  <si>
    <t>impacta.com.br</t>
  </si>
  <si>
    <t>vitamart.ca</t>
  </si>
  <si>
    <t>asafesite.com</t>
  </si>
  <si>
    <t>astratoyotamalang.com</t>
  </si>
  <si>
    <t>cityofeve.com</t>
  </si>
  <si>
    <t>k40.com</t>
  </si>
  <si>
    <t>krishnade.com</t>
  </si>
  <si>
    <t>michebag.com</t>
  </si>
  <si>
    <t>midcountybasketball.com</t>
  </si>
  <si>
    <t>remingtonsociety.com</t>
  </si>
  <si>
    <t>smash-wrestling.com</t>
  </si>
  <si>
    <t>lacoop.coop</t>
  </si>
  <si>
    <t>net-ue.net</t>
  </si>
  <si>
    <t>maincor.nl</t>
  </si>
  <si>
    <t>vsa.org.nz</t>
  </si>
  <si>
    <t>purchaselevitraonline20mg.org</t>
  </si>
  <si>
    <t>dart.ru</t>
  </si>
  <si>
    <t>delicate-porno.ru</t>
  </si>
  <si>
    <t>sanata-s.ru</t>
  </si>
  <si>
    <t>teststress.ru</t>
  </si>
  <si>
    <t>apextactical.com</t>
  </si>
  <si>
    <t>biositu.com</t>
  </si>
  <si>
    <t>buttonwoodgroup.com</t>
  </si>
  <si>
    <t>getoccasion.com</t>
  </si>
  <si>
    <t>glossyinc.com</t>
  </si>
  <si>
    <t>iamahero-movie.com</t>
  </si>
  <si>
    <t>illinoisbowfishers.com</t>
  </si>
  <si>
    <t>pcccourier.com</t>
  </si>
  <si>
    <t>seotxw.com</t>
  </si>
  <si>
    <t>thailandsmatrix.com</t>
  </si>
  <si>
    <t>thefrenchgourmet.com</t>
  </si>
  <si>
    <t>uwpmag.com</t>
  </si>
  <si>
    <t>allbiz.co.il</t>
  </si>
  <si>
    <t>clal.it</t>
  </si>
  <si>
    <t>todaykorea.co.kr</t>
  </si>
  <si>
    <t>rpgitalia.net</t>
  </si>
  <si>
    <t>kluitman.nl</t>
  </si>
  <si>
    <t>avex-asso.org</t>
  </si>
  <si>
    <t>essexcountyparks.org</t>
  </si>
  <si>
    <t>idinamenzel-tickets.org</t>
  </si>
  <si>
    <t>pridebarcelona.org</t>
  </si>
  <si>
    <t>daily-motor.ru</t>
  </si>
  <si>
    <t>theblurb.com.au</t>
  </si>
  <si>
    <t>lemoncola.com.br</t>
  </si>
  <si>
    <t>cynthialord.com</t>
  </si>
  <si>
    <t>eelriverbrewing.com</t>
  </si>
  <si>
    <t>sporadice.com</t>
  </si>
  <si>
    <t>fntr.fr</t>
  </si>
  <si>
    <t>cheapflights2dubai.net</t>
  </si>
  <si>
    <t>106.nl</t>
  </si>
  <si>
    <t>kadaza.nl</t>
  </si>
  <si>
    <t>meritumbank.pl</t>
  </si>
  <si>
    <t>girodolares.cl</t>
  </si>
  <si>
    <t>shcpa.org.cn</t>
  </si>
  <si>
    <t>allworldwideinsurance.com</t>
  </si>
  <si>
    <t>buyviagraonlinetop.com</t>
  </si>
  <si>
    <t>cqtcedu.com</t>
  </si>
  <si>
    <t>finchmccranie.com</t>
  </si>
  <si>
    <t>handicrunch.com</t>
  </si>
  <si>
    <t>reliablehosting.com</t>
  </si>
  <si>
    <t>rivaracing.com</t>
  </si>
  <si>
    <t>thebodyguardmusical.com</t>
  </si>
  <si>
    <t>wherecaniwatchtv.com</t>
  </si>
  <si>
    <t>esportsgc.info</t>
  </si>
  <si>
    <t>freeapkdownloader.info</t>
  </si>
  <si>
    <t>amstelring.nl</t>
  </si>
  <si>
    <t>penelopes.org</t>
  </si>
  <si>
    <t>thearb.org</t>
  </si>
  <si>
    <t>biznes-firma.pl</t>
  </si>
  <si>
    <t>diicot.ro</t>
  </si>
  <si>
    <t>webclass.ro</t>
  </si>
  <si>
    <t>banktestov.ru</t>
  </si>
  <si>
    <t>comprarcialisencanada.ru</t>
  </si>
  <si>
    <t>xn--80abdk1aevufe5m.xn--p1ai</t>
  </si>
  <si>
    <t>ÑÑ‚ÐµÐ±Ð»Ð¾Ð²ÑÐºÐ°Ñ.Ñ€Ñ„</t>
  </si>
  <si>
    <t>fcepharma.com.br</t>
  </si>
  <si>
    <t>raulhc.cc</t>
  </si>
  <si>
    <t>a1limobus.com</t>
  </si>
  <si>
    <t>factorydirectpromos.com</t>
  </si>
  <si>
    <t>filterbuy.com</t>
  </si>
  <si>
    <t>giftsbymeeta.com</t>
  </si>
  <si>
    <t>heronhill.com</t>
  </si>
  <si>
    <t>kimberleyaustralia.com</t>
  </si>
  <si>
    <t>mcguckin.com</t>
  </si>
  <si>
    <t>priceonomix.com</t>
  </si>
  <si>
    <t>pulse-london.com</t>
  </si>
  <si>
    <t>silver-coin-investor.com</t>
  </si>
  <si>
    <t>sulki-min.com</t>
  </si>
  <si>
    <t>ttjonline.com</t>
  </si>
  <si>
    <t>vikingelectronics.com</t>
  </si>
  <si>
    <t>vinfreecheck.com</t>
  </si>
  <si>
    <t>mahr.de</t>
  </si>
  <si>
    <t>auray.fr</t>
  </si>
  <si>
    <t>fondationvasarely.fr</t>
  </si>
  <si>
    <t>budapestwatersummit.hu</t>
  </si>
  <si>
    <t>adventiste.org</t>
  </si>
  <si>
    <t>korumar.com.tr</t>
  </si>
  <si>
    <t>xn----8sbaajo8bfjjtrlh.xn--p1ai</t>
  </si>
  <si>
    <t>Ñ€ÐµÐ¼Ð¾Ð½Ñ‚-ÑÐ°Ð»Ð°Ð²Ð°Ñ‚.Ñ€Ñ„</t>
  </si>
  <si>
    <t>oyunlarimhaberimiz.xyz</t>
  </si>
  <si>
    <t>sdzx.gov.cn</t>
  </si>
  <si>
    <t>blimpiefranchise.com</t>
  </si>
  <si>
    <t>chateauneuf.com</t>
  </si>
  <si>
    <t>farrahleaked1.com</t>
  </si>
  <si>
    <t>instagra.com</t>
  </si>
  <si>
    <t>joblj.com</t>
  </si>
  <si>
    <t>ledouwan.com</t>
  </si>
  <si>
    <t>makzeon.com</t>
  </si>
  <si>
    <t>twohandsnyc.com</t>
  </si>
  <si>
    <t>wingtip.com</t>
  </si>
  <si>
    <t>ijcm.org.in</t>
  </si>
  <si>
    <t>one-a.co.jp</t>
  </si>
  <si>
    <t>ikashmir.net</t>
  </si>
  <si>
    <t>anhuiwang.org</t>
  </si>
  <si>
    <t>suncityaz.org</t>
  </si>
  <si>
    <t>smotr.ru</t>
  </si>
  <si>
    <t>galballyrolfe.com.au</t>
  </si>
  <si>
    <t>everland.ch</t>
  </si>
  <si>
    <t>auxvivres.com</t>
  </si>
  <si>
    <t>clovejs.com</t>
  </si>
  <si>
    <t>friv4s.com</t>
  </si>
  <si>
    <t>hoboivinaproducts.com</t>
  </si>
  <si>
    <t>marketsandmarketsblog.com</t>
  </si>
  <si>
    <t>mlmlaw.com</t>
  </si>
  <si>
    <t>portsaid-alyoum.com</t>
  </si>
  <si>
    <t>sweethazzard.com</t>
  </si>
  <si>
    <t>fundacionsepi.es</t>
  </si>
  <si>
    <t>healthinsurance.foundation</t>
  </si>
  <si>
    <t>serresfc.gr</t>
  </si>
  <si>
    <t>fotelik.info</t>
  </si>
  <si>
    <t>sattamatka.mobi</t>
  </si>
  <si>
    <t>chattzoo.org</t>
  </si>
  <si>
    <t>autobuy.ru</t>
  </si>
  <si>
    <t>lancingcollege.co.uk</t>
  </si>
  <si>
    <t>whisky-heritage.co.uk</t>
  </si>
  <si>
    <t>zidc.com.cn</t>
  </si>
  <si>
    <t>andrewkendall.com</t>
  </si>
  <si>
    <t>anunclutteredlife.com</t>
  </si>
  <si>
    <t>childcentereddivorce.com</t>
  </si>
  <si>
    <t>dostoprim.com</t>
  </si>
  <si>
    <t>gadgetsupersite.com</t>
  </si>
  <si>
    <t>glitchfinder.com</t>
  </si>
  <si>
    <t>highlandlakes.com</t>
  </si>
  <si>
    <t>intercambiocasas.com</t>
  </si>
  <si>
    <t>ktdc.com</t>
  </si>
  <si>
    <t>topwatchesonline-us.com</t>
  </si>
  <si>
    <t>vejthani.com</t>
  </si>
  <si>
    <t>buergermedien-technik.de</t>
  </si>
  <si>
    <t>zikiz.fr</t>
  </si>
  <si>
    <t>rethemnosnews.gr</t>
  </si>
  <si>
    <t>septemberclues.info</t>
  </si>
  <si>
    <t>jva-net.or.jp</t>
  </si>
  <si>
    <t>22-pistepirkko.net</t>
  </si>
  <si>
    <t>thesauce.ninja</t>
  </si>
  <si>
    <t>thelivingcoast.org</t>
  </si>
  <si>
    <t>monday.com.tw</t>
  </si>
  <si>
    <t>paydayloansuktra.co.uk</t>
  </si>
  <si>
    <t>redmayne.co.uk</t>
  </si>
  <si>
    <t>victorboss.co.uk</t>
  </si>
  <si>
    <t>buylevitraonline20mg.us</t>
  </si>
  <si>
    <t>burberrysale.us</t>
  </si>
  <si>
    <t>metamind.us</t>
  </si>
  <si>
    <t>rh.com.au</t>
  </si>
  <si>
    <t>gjlyhk.cn</t>
  </si>
  <si>
    <t>shengsi.gov.cn</t>
  </si>
  <si>
    <t>alchymisthotel.com</t>
  </si>
  <si>
    <t>bellamybrothers.com</t>
  </si>
  <si>
    <t>fatlossaccelerators.com</t>
  </si>
  <si>
    <t>larryjordan.com</t>
  </si>
  <si>
    <t>noordwijk.info</t>
  </si>
  <si>
    <t>kyubey.jp</t>
  </si>
  <si>
    <t>boot-holland.nl</t>
  </si>
  <si>
    <t>qmastercard.co.nz</t>
  </si>
  <si>
    <t>buyfluoxetine.party</t>
  </si>
  <si>
    <t>zazdzierz.pl</t>
  </si>
  <si>
    <t>buyinderal.se</t>
  </si>
  <si>
    <t>cruzroja.org.ar</t>
  </si>
  <si>
    <t>hsxxs.cn</t>
  </si>
  <si>
    <t>alnadawi.com</t>
  </si>
  <si>
    <t>bmwgroup-classic.com</t>
  </si>
  <si>
    <t>fortyfiveten.com</t>
  </si>
  <si>
    <t>horomir.com</t>
  </si>
  <si>
    <t>hypertrackeraff.com</t>
  </si>
  <si>
    <t>lubitski.com</t>
  </si>
  <si>
    <t>milawyersweekly.com</t>
  </si>
  <si>
    <t>mincom.com</t>
  </si>
  <si>
    <t>mybutterhalf.com</t>
  </si>
  <si>
    <t>pinkfoodsindustries.com</t>
  </si>
  <si>
    <t>rd18.com</t>
  </si>
  <si>
    <t>senatorhaywood.com</t>
  </si>
  <si>
    <t>tuttoshoppingcasa.com</t>
  </si>
  <si>
    <t>yaizu-shinkin.co.jp</t>
  </si>
  <si>
    <t>dream-star.co.kr</t>
  </si>
  <si>
    <t>pure-nudism.net</t>
  </si>
  <si>
    <t>zebra.net</t>
  </si>
  <si>
    <t>celebskin.org</t>
  </si>
  <si>
    <t>i-shop24.org</t>
  </si>
  <si>
    <t>vizit-internet.ru</t>
  </si>
  <si>
    <t>cityofbath.co.uk</t>
  </si>
  <si>
    <t>forterietimes.ca</t>
  </si>
  <si>
    <t>blackmambakobe.cn</t>
  </si>
  <si>
    <t>allycarter.com</t>
  </si>
  <si>
    <t>autovideobroadcast.com</t>
  </si>
  <si>
    <t>diskon.com</t>
  </si>
  <si>
    <t>followmee.com</t>
  </si>
  <si>
    <t>fortmcdowellcasino.com</t>
  </si>
  <si>
    <t>hotcarsmiami.com</t>
  </si>
  <si>
    <t>mhdc.com</t>
  </si>
  <si>
    <t>pons-presse.com</t>
  </si>
  <si>
    <t>reality.com</t>
  </si>
  <si>
    <t>softoxi.com</t>
  </si>
  <si>
    <t>sustyparty.com</t>
  </si>
  <si>
    <t>wasaper.com</t>
  </si>
  <si>
    <t>wonderfulland.com</t>
  </si>
  <si>
    <t>redmond.company</t>
  </si>
  <si>
    <t>sadako3d.jp</t>
  </si>
  <si>
    <t>dssopt.gov.mo</t>
  </si>
  <si>
    <t>netakod.net</t>
  </si>
  <si>
    <t>vernimmen.net</t>
  </si>
  <si>
    <t>branddefender.pl</t>
  </si>
  <si>
    <t>grupa68.com.pl</t>
  </si>
  <si>
    <t>prawnik.pl</t>
  </si>
  <si>
    <t>aero2.ru</t>
  </si>
  <si>
    <t>athleticblog.ru</t>
  </si>
  <si>
    <t>limon-online.ru</t>
  </si>
  <si>
    <t>sistema-teploobmennika.ru</t>
  </si>
  <si>
    <t>it.tt</t>
  </si>
  <si>
    <t>bullavka.com.ua</t>
  </si>
  <si>
    <t>romseyadvertiser.co.uk</t>
  </si>
  <si>
    <t>ipadr.xyz</t>
  </si>
  <si>
    <t>kids24.ch</t>
  </si>
  <si>
    <t>biorelief.com</t>
  </si>
  <si>
    <t>classicalbumsundays.com</t>
  </si>
  <si>
    <t>designat-shirtonline.com</t>
  </si>
  <si>
    <t>fuga1.com</t>
  </si>
  <si>
    <t>magic-daily.com</t>
  </si>
  <si>
    <t>perfumedaktari.com</t>
  </si>
  <si>
    <t>queensworldfilmfestival.com</t>
  </si>
  <si>
    <t>soundmix.com</t>
  </si>
  <si>
    <t>terrydavispsychic.com</t>
  </si>
  <si>
    <t>theiphonewallpapers.com</t>
  </si>
  <si>
    <t>viacomic.com</t>
  </si>
  <si>
    <t>vrender.com</t>
  </si>
  <si>
    <t>vtaak.com</t>
  </si>
  <si>
    <t>xjlctzxf.com</t>
  </si>
  <si>
    <t>yoyadayada.com</t>
  </si>
  <si>
    <t>paydayloansnsh.info</t>
  </si>
  <si>
    <t>athletics.org.nz</t>
  </si>
  <si>
    <t>anime-loads.org</t>
  </si>
  <si>
    <t>xekhach.org</t>
  </si>
  <si>
    <t>horwang.ac.th</t>
  </si>
  <si>
    <t>doncaster.sch.uk</t>
  </si>
  <si>
    <t>urll.us</t>
  </si>
  <si>
    <t>alahmad.com</t>
  </si>
  <si>
    <t>blockcentral.com</t>
  </si>
  <si>
    <t>conversational-hypnosis.com</t>
  </si>
  <si>
    <t>danmansmusic.com</t>
  </si>
  <si>
    <t>dodge-vipers.com</t>
  </si>
  <si>
    <t>essayempire.com</t>
  </si>
  <si>
    <t>fgiraldez.com</t>
  </si>
  <si>
    <t>findantidepressants.com</t>
  </si>
  <si>
    <t>ifafitness.com</t>
  </si>
  <si>
    <t>j-texts.com</t>
  </si>
  <si>
    <t>jazzanova.com</t>
  </si>
  <si>
    <t>kamanehart.com</t>
  </si>
  <si>
    <t>lmleads.com</t>
  </si>
  <si>
    <t>oxymorwine.com</t>
  </si>
  <si>
    <t>sammonspreston.com</t>
  </si>
  <si>
    <t>themichaelsorg.com</t>
  </si>
  <si>
    <t>unqualified.com</t>
  </si>
  <si>
    <t>zgyew.com</t>
  </si>
  <si>
    <t>almirall.es</t>
  </si>
  <si>
    <t>contentking.eu</t>
  </si>
  <si>
    <t>adniss.jp</t>
  </si>
  <si>
    <t>demo.co.jp</t>
  </si>
  <si>
    <t>spp.co.jp</t>
  </si>
  <si>
    <t>armymedicine.mil</t>
  </si>
  <si>
    <t>buy-onlineretin-a.net</t>
  </si>
  <si>
    <t>civilrightsteaching.org</t>
  </si>
  <si>
    <t>radioomega.pl</t>
  </si>
  <si>
    <t>avtobusws.ru</t>
  </si>
  <si>
    <t>skateboarding.ru</t>
  </si>
  <si>
    <t>advancetec.co.uk</t>
  </si>
  <si>
    <t>interactivebrokers.co.uk</t>
  </si>
  <si>
    <t>educationmagazines.us</t>
  </si>
  <si>
    <t>financeforbusiness.us</t>
  </si>
  <si>
    <t>healthandglow.us</t>
  </si>
  <si>
    <t>alserkalavenue.ae</t>
  </si>
  <si>
    <t>barefootinvestor.com</t>
  </si>
  <si>
    <t>belmontdallas.com</t>
  </si>
  <si>
    <t>bidn.com</t>
  </si>
  <si>
    <t>bowlermotorsport.com</t>
  </si>
  <si>
    <t>ciginsurance.com</t>
  </si>
  <si>
    <t>cilginahir.com</t>
  </si>
  <si>
    <t>fatgirlsblackass.com</t>
  </si>
  <si>
    <t>infiniman.com</t>
  </si>
  <si>
    <t>michelob.com</t>
  </si>
  <si>
    <t>pay4later.com</t>
  </si>
  <si>
    <t>pdfsupply.com</t>
  </si>
  <si>
    <t>supplementsdeal.com</t>
  </si>
  <si>
    <t>tastynuts.com</t>
  </si>
  <si>
    <t>tropicalfruitnursery.com</t>
  </si>
  <si>
    <t>alalwani.net</t>
  </si>
  <si>
    <t>buyonlinelevitra.net</t>
  </si>
  <si>
    <t>cgiworld.net</t>
  </si>
  <si>
    <t>ciranda.net</t>
  </si>
  <si>
    <t>dualmirror.net</t>
  </si>
  <si>
    <t>christmasspiritfoundation.org</t>
  </si>
  <si>
    <t>katytraildallas.org</t>
  </si>
  <si>
    <t>ladpss.org</t>
  </si>
  <si>
    <t>e-farm.pl</t>
  </si>
  <si>
    <t>vulcan.pl</t>
  </si>
  <si>
    <t>mmventures.co.tz</t>
  </si>
  <si>
    <t>sevas.ua</t>
  </si>
  <si>
    <t>yorkmuseumstrust.org.uk</t>
  </si>
  <si>
    <t>bethpage.ws</t>
  </si>
  <si>
    <t>firstadvantagebanking.biz</t>
  </si>
  <si>
    <t>eb.by</t>
  </si>
  <si>
    <t>acmg.ca</t>
  </si>
  <si>
    <t>budweiser.ca</t>
  </si>
  <si>
    <t>paydayloansbbi.ca</t>
  </si>
  <si>
    <t>barcelonanord.cat</t>
  </si>
  <si>
    <t>001law.com</t>
  </si>
  <si>
    <t>auctionresearchsystem.com</t>
  </si>
  <si>
    <t>calientecasinoresorts.com</t>
  </si>
  <si>
    <t>codeine-247buy.com</t>
  </si>
  <si>
    <t>demeacultura.com</t>
  </si>
  <si>
    <t>faithdrivenconsumer.com</t>
  </si>
  <si>
    <t>halloweencraziness.com</t>
  </si>
  <si>
    <t>prosportsmemorabilia.com</t>
  </si>
  <si>
    <t>prpwine.com</t>
  </si>
  <si>
    <t>screendoorrestaurant.com</t>
  </si>
  <si>
    <t>spingenie.com</t>
  </si>
  <si>
    <t>tiwaryent.com</t>
  </si>
  <si>
    <t>tmdtraining2016.com</t>
  </si>
  <si>
    <t>leohelp.de</t>
  </si>
  <si>
    <t>communaute-univ-grenoble-alpes.fr</t>
  </si>
  <si>
    <t>internetmarketingseo2.info</t>
  </si>
  <si>
    <t>pages04.net</t>
  </si>
  <si>
    <t>buy-online-zoloft.org</t>
  </si>
  <si>
    <t>ccls.org</t>
  </si>
  <si>
    <t>cheapest-buycialis.org</t>
  </si>
  <si>
    <t>gaiaspace.org</t>
  </si>
  <si>
    <t>lamc.org</t>
  </si>
  <si>
    <t>nymcu.org</t>
  </si>
  <si>
    <t>ruvid.org</t>
  </si>
  <si>
    <t>wearesalt.org</t>
  </si>
  <si>
    <t>a-novikov.ru</t>
  </si>
  <si>
    <t>ankorel.ru</t>
  </si>
  <si>
    <t>arkartex.ru</t>
  </si>
  <si>
    <t>mangatrip.tech</t>
  </si>
  <si>
    <t>morro.travel</t>
  </si>
  <si>
    <t>mendlenursery.co.uk</t>
  </si>
  <si>
    <t>ppa.org.uk</t>
  </si>
  <si>
    <t>health-consult.us</t>
  </si>
  <si>
    <t>genericcelebrex.webcam</t>
  </si>
  <si>
    <t>psl.co.za</t>
  </si>
  <si>
    <t>maxmailing.be</t>
  </si>
  <si>
    <t>hublot.ch</t>
  </si>
  <si>
    <t>b2rmusic.com</t>
  </si>
  <si>
    <t>edgewebsite.com</t>
  </si>
  <si>
    <t>gift-heaven.com</t>
  </si>
  <si>
    <t>jazmaonline.com</t>
  </si>
  <si>
    <t>liquidforcekites.com</t>
  </si>
  <si>
    <t>manathai.com</t>
  </si>
  <si>
    <t>marylperry.com</t>
  </si>
  <si>
    <t>russianny.com</t>
  </si>
  <si>
    <t>shopfairoaksmall.com</t>
  </si>
  <si>
    <t>solomons-mines.com</t>
  </si>
  <si>
    <t>stranger-than-science-fiction.com</t>
  </si>
  <si>
    <t>studio-shed.com</t>
  </si>
  <si>
    <t>theworkshops.com</t>
  </si>
  <si>
    <t>weinknowhow.de</t>
  </si>
  <si>
    <t>federalreserveconsumerhelp.gov</t>
  </si>
  <si>
    <t>kokuhaku-shimasu.jp</t>
  </si>
  <si>
    <t>surespot.me</t>
  </si>
  <si>
    <t>theproarticles.net</t>
  </si>
  <si>
    <t>orterstolen.no</t>
  </si>
  <si>
    <t>gsapp.org</t>
  </si>
  <si>
    <t>blog-ani.pl</t>
  </si>
  <si>
    <t>elsa-project.ac.uk</t>
  </si>
  <si>
    <t>buyeffexor.webcam</t>
  </si>
  <si>
    <t>ubcm.ca</t>
  </si>
  <si>
    <t>guocedc.cn</t>
  </si>
  <si>
    <t>glurbangkok.com</t>
  </si>
  <si>
    <t>jerryziegler.com</t>
  </si>
  <si>
    <t>northfaceoutletblackfriday.com</t>
  </si>
  <si>
    <t>quetzachapin.com</t>
  </si>
  <si>
    <t>rediguana.com</t>
  </si>
  <si>
    <t>sewell.com</t>
  </si>
  <si>
    <t>shooters.com</t>
  </si>
  <si>
    <t>sojiang.com</t>
  </si>
  <si>
    <t>telecarecorp.com</t>
  </si>
  <si>
    <t>ukkamagraonline.com</t>
  </si>
  <si>
    <t>wellheeledfineshoes.com</t>
  </si>
  <si>
    <t>womacknewspapers.com</t>
  </si>
  <si>
    <t>landfrauen-malmsheim.de</t>
  </si>
  <si>
    <t>conceptcar.ee</t>
  </si>
  <si>
    <t>chat.ge</t>
  </si>
  <si>
    <t>hanfa.hr</t>
  </si>
  <si>
    <t>amoxicillin-amoxilbuy.net</t>
  </si>
  <si>
    <t>logisticsplus.net</t>
  </si>
  <si>
    <t>yemektarifi.online</t>
  </si>
  <si>
    <t>arizonaschildren.org</t>
  </si>
  <si>
    <t>michaelkorsoutlet2015.org</t>
  </si>
  <si>
    <t>sjica.org</t>
  </si>
  <si>
    <t>texaslyceum.org</t>
  </si>
  <si>
    <t>strongsoft.co.uk</t>
  </si>
  <si>
    <t>gertrude.org.au</t>
  </si>
  <si>
    <t>ansteel.cn</t>
  </si>
  <si>
    <t>tldm.com.cn</t>
  </si>
  <si>
    <t>2020eyedocs.com</t>
  </si>
  <si>
    <t>aycalientesailing.com</t>
  </si>
  <si>
    <t>btconferencing.com</t>
  </si>
  <si>
    <t>budva.com</t>
  </si>
  <si>
    <t>comtaisy0.com</t>
  </si>
  <si>
    <t>creatingtshirtdesigns.com</t>
  </si>
  <si>
    <t>demarque.com</t>
  </si>
  <si>
    <t>discountrosarybeads.com</t>
  </si>
  <si>
    <t>empirekosher.com</t>
  </si>
  <si>
    <t>iipctube.com</t>
  </si>
  <si>
    <t>ismailyonline.com</t>
  </si>
  <si>
    <t>jeux-de-peur.com</t>
  </si>
  <si>
    <t>pastoralsoto.com</t>
  </si>
  <si>
    <t>plantchicago.com</t>
  </si>
  <si>
    <t>seacoastbank.com</t>
  </si>
  <si>
    <t>sensualtantramassage.com</t>
  </si>
  <si>
    <t>tetronics.com</t>
  </si>
  <si>
    <t>whatcompanymakes.com</t>
  </si>
  <si>
    <t>yourinnervision.com</t>
  </si>
  <si>
    <t>zhik.com</t>
  </si>
  <si>
    <t>lastbilgalleri.dk</t>
  </si>
  <si>
    <t>dominospizza.es</t>
  </si>
  <si>
    <t>metamatic.gr</t>
  </si>
  <si>
    <t>altima.jp</t>
  </si>
  <si>
    <t>ami.co.nz</t>
  </si>
  <si>
    <t>epidemic.org</t>
  </si>
  <si>
    <t>karaite-korner.org</t>
  </si>
  <si>
    <t>mclinc.org</t>
  </si>
  <si>
    <t>printmax.com.pl</t>
  </si>
  <si>
    <t>misialala.pl</t>
  </si>
  <si>
    <t>zenway.ru</t>
  </si>
  <si>
    <t>streetshirts.co.uk</t>
  </si>
  <si>
    <t>aoeviet.vn</t>
  </si>
  <si>
    <t>autoinsurancesanjose.xyz</t>
  </si>
  <si>
    <t>balabala.com.cn</t>
  </si>
  <si>
    <t>4over.com</t>
  </si>
  <si>
    <t>apertureuk.com</t>
  </si>
  <si>
    <t>aruarose.com</t>
  </si>
  <si>
    <t>bastia1905.com</t>
  </si>
  <si>
    <t>buxdollar.com</t>
  </si>
  <si>
    <t>giupbanlamdep.com</t>
  </si>
  <si>
    <t>granted.com</t>
  </si>
  <si>
    <t>hipusa.com</t>
  </si>
  <si>
    <t>housenet.com</t>
  </si>
  <si>
    <t>i-hairloss.com</t>
  </si>
  <si>
    <t>invitations.com</t>
  </si>
  <si>
    <t>linkemulator.com</t>
  </si>
  <si>
    <t>logic-renovation.com</t>
  </si>
  <si>
    <t>loveinthetime.com</t>
  </si>
  <si>
    <t>monox.com</t>
  </si>
  <si>
    <t>nnff.com</t>
  </si>
  <si>
    <t>offer99.com</t>
  </si>
  <si>
    <t>plymouthcars.com</t>
  </si>
  <si>
    <t>rapidracking.com</t>
  </si>
  <si>
    <t>songs.com</t>
  </si>
  <si>
    <t>veterancarrun.com</t>
  </si>
  <si>
    <t>video-insight.com</t>
  </si>
  <si>
    <t>visit-utrecht.com</t>
  </si>
  <si>
    <t>webfit.com</t>
  </si>
  <si>
    <t>whizkidyoga.com</t>
  </si>
  <si>
    <t>windanseacharters.com</t>
  </si>
  <si>
    <t>wqpmag.com</t>
  </si>
  <si>
    <t>capa-international.de</t>
  </si>
  <si>
    <t>literacy.digital</t>
  </si>
  <si>
    <t>paradisia.fr</t>
  </si>
  <si>
    <t>ledeliziedeltonno.it</t>
  </si>
  <si>
    <t>valaire.mu</t>
  </si>
  <si>
    <t>emrald.net</t>
  </si>
  <si>
    <t>webgenerator.nl</t>
  </si>
  <si>
    <t>identi.org</t>
  </si>
  <si>
    <t>drumandbass.ru</t>
  </si>
  <si>
    <t>bardomuseum.tn</t>
  </si>
  <si>
    <t>agarvina.vn</t>
  </si>
  <si>
    <t>swingerszene.at</t>
  </si>
  <si>
    <t>z-spot.be</t>
  </si>
  <si>
    <t>hogardecristo.cl</t>
  </si>
  <si>
    <t>coachoutletonline.net.co</t>
  </si>
  <si>
    <t>apexracinguk.com</t>
  </si>
  <si>
    <t>bsibank.com</t>
  </si>
  <si>
    <t>businessclimate.com</t>
  </si>
  <si>
    <t>comlaude.com</t>
  </si>
  <si>
    <t>downeastmicrowave.com</t>
  </si>
  <si>
    <t>fx120.com</t>
  </si>
  <si>
    <t>industriousoffice.com</t>
  </si>
  <si>
    <t>jezburrows.com</t>
  </si>
  <si>
    <t>lbhkxx.com</t>
  </si>
  <si>
    <t>linkslip.com</t>
  </si>
  <si>
    <t>mgfmciamis.com</t>
  </si>
  <si>
    <t>nbamtbuy.com</t>
  </si>
  <si>
    <t>pointsvacation.com</t>
  </si>
  <si>
    <t>ramonaandbeezus.com</t>
  </si>
  <si>
    <t>siblinglondon.com</t>
  </si>
  <si>
    <t>tocapercussion.com</t>
  </si>
  <si>
    <t>what-are-you-doing-arthur.com</t>
  </si>
  <si>
    <t>jce.ac.il</t>
  </si>
  <si>
    <t>aiims.ac.in</t>
  </si>
  <si>
    <t>artgarden.in</t>
  </si>
  <si>
    <t>socdeistvie.info</t>
  </si>
  <si>
    <t>pcmall.ms</t>
  </si>
  <si>
    <t>gmontelongo.net</t>
  </si>
  <si>
    <t>cienciapr.org</t>
  </si>
  <si>
    <t>iicd-volunteer.org</t>
  </si>
  <si>
    <t>owls.org</t>
  </si>
  <si>
    <t>tearsinc.org</t>
  </si>
  <si>
    <t>waterparks.org</t>
  </si>
  <si>
    <t>trik.net.pl</t>
  </si>
  <si>
    <t>study-abroad.pl</t>
  </si>
  <si>
    <t>buyviagrauk.ru</t>
  </si>
  <si>
    <t>fid-dubna.ru</t>
  </si>
  <si>
    <t>marinasquare.com.sg</t>
  </si>
  <si>
    <t>ipee.tv</t>
  </si>
  <si>
    <t>dates4mates.co.uk</t>
  </si>
  <si>
    <t>totalcreation.co.uk</t>
  </si>
  <si>
    <t>cialisonlinenoprescription.win</t>
  </si>
  <si>
    <t>agenet.com</t>
  </si>
  <si>
    <t>am689.com</t>
  </si>
  <si>
    <t>amigofever.com</t>
  </si>
  <si>
    <t>asso-areve.com</t>
  </si>
  <si>
    <t>beneficialstatebank.com</t>
  </si>
  <si>
    <t>fakeplasticfish.com</t>
  </si>
  <si>
    <t>godowninhistory.com</t>
  </si>
  <si>
    <t>healthcarerepublic.com</t>
  </si>
  <si>
    <t>hikergal.com</t>
  </si>
  <si>
    <t>hoteldespavillonsparis.com</t>
  </si>
  <si>
    <t>kidsrkids.com</t>
  </si>
  <si>
    <t>knowtive.com</t>
  </si>
  <si>
    <t>latinoink.com</t>
  </si>
  <si>
    <t>namelynewborns.com</t>
  </si>
  <si>
    <t>offi.com</t>
  </si>
  <si>
    <t>paymetodoyourhomework.com</t>
  </si>
  <si>
    <t>physiciancentric.com</t>
  </si>
  <si>
    <t>produsedeferma.com</t>
  </si>
  <si>
    <t>projectyose.com</t>
  </si>
  <si>
    <t>rmt-mm.com</t>
  </si>
  <si>
    <t>talchamber.com</t>
  </si>
  <si>
    <t>thebrandonagency.com</t>
  </si>
  <si>
    <t>tramadol-pills-online.com</t>
  </si>
  <si>
    <t>trufhk.com</t>
  </si>
  <si>
    <t>wikinewforum.com</t>
  </si>
  <si>
    <t>carinsurancezzz.info</t>
  </si>
  <si>
    <t>kamoi-ds.co.jp</t>
  </si>
  <si>
    <t>tetracycline.mom</t>
  </si>
  <si>
    <t>time.com.my</t>
  </si>
  <si>
    <t>gapaper.net</t>
  </si>
  <si>
    <t>nileslibrary.org</t>
  </si>
  <si>
    <t>visitchapelhill.org</t>
  </si>
  <si>
    <t>tece.com.tr</t>
  </si>
  <si>
    <t>acra.com.tw</t>
  </si>
  <si>
    <t>capsiplexsolution.co.uk</t>
  </si>
  <si>
    <t>cjwdev.co.uk</t>
  </si>
  <si>
    <t>easyfinancehub.co.uk</t>
  </si>
  <si>
    <t>propertyphotoswales.co.uk</t>
  </si>
  <si>
    <t>nfljerseywholesalechina.us</t>
  </si>
  <si>
    <t>ussrealestate.us</t>
  </si>
  <si>
    <t>tinnhanh24.vn</t>
  </si>
  <si>
    <t>buy-antabuse.website</t>
  </si>
  <si>
    <t>accu-tech.com</t>
  </si>
  <si>
    <t>aiacanada.com</t>
  </si>
  <si>
    <t>badtastebets.com</t>
  </si>
  <si>
    <t>celebritytheme.com</t>
  </si>
  <si>
    <t>cialiscostatwalmart.com</t>
  </si>
  <si>
    <t>clubcrawlers.com</t>
  </si>
  <si>
    <t>cozitv.com</t>
  </si>
  <si>
    <t>e-irantechnic.com</t>
  </si>
  <si>
    <t>eyegaze.com</t>
  </si>
  <si>
    <t>flashjimmy.com</t>
  </si>
  <si>
    <t>go2yas.com</t>
  </si>
  <si>
    <t>hemingyl.com</t>
  </si>
  <si>
    <t>johann-sandra.com</t>
  </si>
  <si>
    <t>kekepalmer.com</t>
  </si>
  <si>
    <t>lemnews.com</t>
  </si>
  <si>
    <t>lkw-walter.com</t>
  </si>
  <si>
    <t>luciteinternational.com</t>
  </si>
  <si>
    <t>marylambertsings.com</t>
  </si>
  <si>
    <t>meetingsmeanbusiness.com</t>
  </si>
  <si>
    <t>norstone-design.com</t>
  </si>
  <si>
    <t>o2oo.com</t>
  </si>
  <si>
    <t>peakpowder.com</t>
  </si>
  <si>
    <t>pinkcupid.com</t>
  </si>
  <si>
    <t>punkrockers.com</t>
  </si>
  <si>
    <t>rapidcitysummernights.com</t>
  </si>
  <si>
    <t>speedishuttle.com</t>
  </si>
  <si>
    <t>tasmil.com</t>
  </si>
  <si>
    <t>theboilingcrab.com</t>
  </si>
  <si>
    <t>txm657b8xm5ecntx5ctsxerfgert.com</t>
  </si>
  <si>
    <t>wildernesspoint.com</t>
  </si>
  <si>
    <t>woraburi.com</t>
  </si>
  <si>
    <t>xn--sorpendlerklub-sqb.dk</t>
  </si>
  <si>
    <t>sorÃ¸pendlerklub.dk</t>
  </si>
  <si>
    <t>balipost.co.id</t>
  </si>
  <si>
    <t>ruppin.ac.il</t>
  </si>
  <si>
    <t>naco.gov.in</t>
  </si>
  <si>
    <t>247eupharmshop.info</t>
  </si>
  <si>
    <t>coupon-plus.info</t>
  </si>
  <si>
    <t>kyoshin-k.co.jp</t>
  </si>
  <si>
    <t>cheapestpricecialis-canada.net</t>
  </si>
  <si>
    <t>jdweiwei.net</t>
  </si>
  <si>
    <t>bfar.org</t>
  </si>
  <si>
    <t>boatangel.org</t>
  </si>
  <si>
    <t>bpdresourcecenter.org</t>
  </si>
  <si>
    <t>fmballet.org</t>
  </si>
  <si>
    <t>kochi-sport.org</t>
  </si>
  <si>
    <t>powerpac.org</t>
  </si>
  <si>
    <t>redmoon.org</t>
  </si>
  <si>
    <t>sulami.org</t>
  </si>
  <si>
    <t>opentorrent.ru</t>
  </si>
  <si>
    <t>shlyahten.ru</t>
  </si>
  <si>
    <t>nokia.com.tr</t>
  </si>
  <si>
    <t>uabs.edu.ua</t>
  </si>
  <si>
    <t>publicpurpose.us</t>
  </si>
  <si>
    <t>penson.co</t>
  </si>
  <si>
    <t>3bbc.com</t>
  </si>
  <si>
    <t>calpernia.com</t>
  </si>
  <si>
    <t>cartestsoftware.com</t>
  </si>
  <si>
    <t>cgscouturedesigns.com</t>
  </si>
  <si>
    <t>cogerycontarlo.com</t>
  </si>
  <si>
    <t>datesensiblematches.com</t>
  </si>
  <si>
    <t>epallevamentopappagalli.com</t>
  </si>
  <si>
    <t>farrells.com</t>
  </si>
  <si>
    <t>gxzxqylhh.com</t>
  </si>
  <si>
    <t>harrisboats.com</t>
  </si>
  <si>
    <t>hrbelectric.com</t>
  </si>
  <si>
    <t>iconbooks.com</t>
  </si>
  <si>
    <t>mythsdreamssymbols.com</t>
  </si>
  <si>
    <t>newcandescent.com</t>
  </si>
  <si>
    <t>onecollection.com</t>
  </si>
  <si>
    <t>pedersenandpartners.com</t>
  </si>
  <si>
    <t>performancemarketinginsights.com</t>
  </si>
  <si>
    <t>photographicblog.com</t>
  </si>
  <si>
    <t>rcmodelreviews.com</t>
  </si>
  <si>
    <t>reviewsforjoomla.com</t>
  </si>
  <si>
    <t>thecharles.com</t>
  </si>
  <si>
    <t>thefirehoseproject.com</t>
  </si>
  <si>
    <t>theresebenade.com</t>
  </si>
  <si>
    <t>trendcontrols.com</t>
  </si>
  <si>
    <t>tselectronic.com</t>
  </si>
  <si>
    <t>valleybankma.com</t>
  </si>
  <si>
    <t>westford.com</t>
  </si>
  <si>
    <t>aepc.es</t>
  </si>
  <si>
    <t>izuminomori.co.jp</t>
  </si>
  <si>
    <t>lowestprice-cialiscanadian.net</t>
  </si>
  <si>
    <t>smtisoftware.com.np</t>
  </si>
  <si>
    <t>deweybrowse.org</t>
  </si>
  <si>
    <t>hom.org</t>
  </si>
  <si>
    <t>hypo.org</t>
  </si>
  <si>
    <t>tcpn.org</t>
  </si>
  <si>
    <t>sprzedajtresci.pl</t>
  </si>
  <si>
    <t>mmstroy.ru</t>
  </si>
  <si>
    <t>stroygarantplus.ru</t>
  </si>
  <si>
    <t>teamfind.ru</t>
  </si>
  <si>
    <t>vagrius.ru</t>
  </si>
  <si>
    <t>torrent.tv</t>
  </si>
  <si>
    <t>imfree.com.au</t>
  </si>
  <si>
    <t>caddac.ca</t>
  </si>
  <si>
    <t>estevanmercury.ca</t>
  </si>
  <si>
    <t>gochengdu.cn</t>
  </si>
  <si>
    <t>ssl.gov.cn</t>
  </si>
  <si>
    <t>24by7sportsinfo.com</t>
  </si>
  <si>
    <t>brontobytes.com</t>
  </si>
  <si>
    <t>cahill.com</t>
  </si>
  <si>
    <t>cerox.com</t>
  </si>
  <si>
    <t>chentls.com</t>
  </si>
  <si>
    <t>coastweekend.com</t>
  </si>
  <si>
    <t>craftedsouls.com</t>
  </si>
  <si>
    <t>decksetapp.com</t>
  </si>
  <si>
    <t>denvermart.com</t>
  </si>
  <si>
    <t>edrugchina.com</t>
  </si>
  <si>
    <t>emeraldcoolpavements.com</t>
  </si>
  <si>
    <t>findip.com</t>
  </si>
  <si>
    <t>gene-simmons.com</t>
  </si>
  <si>
    <t>invietphuc.com</t>
  </si>
  <si>
    <t>jimsmobile.com</t>
  </si>
  <si>
    <t>lion-themes.com</t>
  </si>
  <si>
    <t>mads.com</t>
  </si>
  <si>
    <t>osoyou.com</t>
  </si>
  <si>
    <t>pascalvilcollet.com</t>
  </si>
  <si>
    <t>rabbijason.com</t>
  </si>
  <si>
    <t>thegetupkids.com</t>
  </si>
  <si>
    <t>thelongwinters.com</t>
  </si>
  <si>
    <t>tycoongames365.com</t>
  </si>
  <si>
    <t>vbrownbag.com</t>
  </si>
  <si>
    <t>jdyp.info</t>
  </si>
  <si>
    <t>foursquarebadges.it</t>
  </si>
  <si>
    <t>michaelkorsstore.name</t>
  </si>
  <si>
    <t>fcw1-2007.net</t>
  </si>
  <si>
    <t>fieldgames.net</t>
  </si>
  <si>
    <t>my-neighbors.net</t>
  </si>
  <si>
    <t>gng.org</t>
  </si>
  <si>
    <t>redstream.org</t>
  </si>
  <si>
    <t>camry-club.ru</t>
  </si>
  <si>
    <t>kurushsp.ru</t>
  </si>
  <si>
    <t>si3000.ru</t>
  </si>
  <si>
    <t>viagrasoft.space</t>
  </si>
  <si>
    <t>fitfloponline.store</t>
  </si>
  <si>
    <t>virtualwaterways.co.uk</t>
  </si>
  <si>
    <t>mahalobeer.biz</t>
  </si>
  <si>
    <t>eagletechz.com.br</t>
  </si>
  <si>
    <t>cas.ch</t>
  </si>
  <si>
    <t>der.com.cn</t>
  </si>
  <si>
    <t>95e7.com</t>
  </si>
  <si>
    <t>9lianmeng.com</t>
  </si>
  <si>
    <t>adsc.com</t>
  </si>
  <si>
    <t>bobgeldof.com</t>
  </si>
  <si>
    <t>cunardline.com</t>
  </si>
  <si>
    <t>goodmanfielder.com</t>
  </si>
  <si>
    <t>itffinancial.com</t>
  </si>
  <si>
    <t>jyzqiqiu.com</t>
  </si>
  <si>
    <t>mdcdku.com</t>
  </si>
  <si>
    <t>migrainemedzonline.com</t>
  </si>
  <si>
    <t>onlinebusinessbureau.com</t>
  </si>
  <si>
    <t>princecraft.com</t>
  </si>
  <si>
    <t>rasgas.com</t>
  </si>
  <si>
    <t>segura-inc.com</t>
  </si>
  <si>
    <t>teenwag.com</t>
  </si>
  <si>
    <t>thinksmeac.com</t>
  </si>
  <si>
    <t>thumbstacks.com</t>
  </si>
  <si>
    <t>toastale.com</t>
  </si>
  <si>
    <t>visionsafari.com</t>
  </si>
  <si>
    <t>webilop.com</t>
  </si>
  <si>
    <t>workwithdavidwood.com</t>
  </si>
  <si>
    <t>afodis.fr</t>
  </si>
  <si>
    <t>buyeffexor.life</t>
  </si>
  <si>
    <t>ticketbus.com.mx</t>
  </si>
  <si>
    <t>download.net</t>
  </si>
  <si>
    <t>piezotest.net</t>
  </si>
  <si>
    <t>airs.org</t>
  </si>
  <si>
    <t>clevelandapl.org</t>
  </si>
  <si>
    <t>drnowicki.org</t>
  </si>
  <si>
    <t>hireahero.org</t>
  </si>
  <si>
    <t>jandbeyond.org</t>
  </si>
  <si>
    <t>ncaonline.org</t>
  </si>
  <si>
    <t>bloogmoneyde.ovh</t>
  </si>
  <si>
    <t>centrum-songo.pl</t>
  </si>
  <si>
    <t>naszespotkanie.pl</t>
  </si>
  <si>
    <t>sivasspor.org.tr</t>
  </si>
  <si>
    <t>livesport.ws</t>
  </si>
  <si>
    <t>kitchen.manualsonline.com</t>
  </si>
  <si>
    <t>beyondhome.com.au</t>
  </si>
  <si>
    <t>bomberosquilpue.cl</t>
  </si>
  <si>
    <t>buylyricaonline-z.com</t>
  </si>
  <si>
    <t>dennews.com</t>
  </si>
  <si>
    <t>drumsnwhistles.com</t>
  </si>
  <si>
    <t>ecuworldwide.com</t>
  </si>
  <si>
    <t>firstmedia.com</t>
  </si>
  <si>
    <t>gisteq.com</t>
  </si>
  <si>
    <t>hitech-gamer.com</t>
  </si>
  <si>
    <t>holidayhouse.com</t>
  </si>
  <si>
    <t>ivf-infertility.com</t>
  </si>
  <si>
    <t>kiss985.com</t>
  </si>
  <si>
    <t>profollicahowto.com</t>
  </si>
  <si>
    <t>race42012.com</t>
  </si>
  <si>
    <t>someoneinlondon.com</t>
  </si>
  <si>
    <t>soulnourishedwoman.com</t>
  </si>
  <si>
    <t>starpath.com</t>
  </si>
  <si>
    <t>uionline.com</t>
  </si>
  <si>
    <t>unskewedpolls.com</t>
  </si>
  <si>
    <t>updale.com</t>
  </si>
  <si>
    <t>wallstreetsavings.com</t>
  </si>
  <si>
    <t>zillowgroup.com</t>
  </si>
  <si>
    <t>zoomplayer.com</t>
  </si>
  <si>
    <t>martinhey.de</t>
  </si>
  <si>
    <t>helpe.gr</t>
  </si>
  <si>
    <t>iauksh.ac.ir</t>
  </si>
  <si>
    <t>friendsplus.me</t>
  </si>
  <si>
    <t>gatrialattorneys.net</t>
  </si>
  <si>
    <t>johnlogan.net</t>
  </si>
  <si>
    <t>mlmblog.net</t>
  </si>
  <si>
    <t>celtascortos.org</t>
  </si>
  <si>
    <t>cribsforkids.org</t>
  </si>
  <si>
    <t>esd.org</t>
  </si>
  <si>
    <t>ifpindia.org</t>
  </si>
  <si>
    <t>mspfilm.org</t>
  </si>
  <si>
    <t>bighost.pl</t>
  </si>
  <si>
    <t>wiadomoscihandlowe.pl</t>
  </si>
  <si>
    <t>zieta.pl</t>
  </si>
  <si>
    <t>ir207.pw</t>
  </si>
  <si>
    <t>fastshippingviagra.ru</t>
  </si>
  <si>
    <t>buy-nolvadex.science</t>
  </si>
  <si>
    <t>dongfeng88.xyz</t>
  </si>
  <si>
    <t>tonybeck.ca</t>
  </si>
  <si>
    <t>airsicknessbags.com</t>
  </si>
  <si>
    <t>bitify.com</t>
  </si>
  <si>
    <t>gamago.com</t>
  </si>
  <si>
    <t>hardgainer.com</t>
  </si>
  <si>
    <t>iamasafedriver.com</t>
  </si>
  <si>
    <t>magicaljourneys.com</t>
  </si>
  <si>
    <t>pinoycrib.com</t>
  </si>
  <si>
    <t>placedesrevues.com</t>
  </si>
  <si>
    <t>userworld.com</t>
  </si>
  <si>
    <t>ussilica.com</t>
  </si>
  <si>
    <t>westinresortstjohn.com</t>
  </si>
  <si>
    <t>wror.com</t>
  </si>
  <si>
    <t>zggdjtsww.com</t>
  </si>
  <si>
    <t>seravo.fi</t>
  </si>
  <si>
    <t>hiltonathens.gr</t>
  </si>
  <si>
    <t>pharosproject.net</t>
  </si>
  <si>
    <t>catholicsinalliance.org</t>
  </si>
  <si>
    <t>cybersmart.org</t>
  </si>
  <si>
    <t>devalt-usa.org</t>
  </si>
  <si>
    <t>iawm.org</t>
  </si>
  <si>
    <t>prouty.org</t>
  </si>
  <si>
    <t>ysyy.org</t>
  </si>
  <si>
    <t>3kraski.ru</t>
  </si>
  <si>
    <t>bydy-mamoy.ru</t>
  </si>
  <si>
    <t>zinolcloob.tk</t>
  </si>
  <si>
    <t>levitraplace.top</t>
  </si>
  <si>
    <t>perfectwriting.co.uk</t>
  </si>
  <si>
    <t>hacktackul.us</t>
  </si>
  <si>
    <t>pcmgov.biz</t>
  </si>
  <si>
    <t>showdebolaabc.com.br</t>
  </si>
  <si>
    <t>boathouserestaurants.ca</t>
  </si>
  <si>
    <t>alsly.com.cn</t>
  </si>
  <si>
    <t>allfoodbusiness.com</t>
  </si>
  <si>
    <t>allstateonline.com</t>
  </si>
  <si>
    <t>baitcar.com</t>
  </si>
  <si>
    <t>beats365.com</t>
  </si>
  <si>
    <t>bizmonthly.com</t>
  </si>
  <si>
    <t>boblbee.com</t>
  </si>
  <si>
    <t>cavilam.com</t>
  </si>
  <si>
    <t>chinalubricant.com</t>
  </si>
  <si>
    <t>cosmoguyonline.com</t>
  </si>
  <si>
    <t>diveguide.com</t>
  </si>
  <si>
    <t>elazhar.com</t>
  </si>
  <si>
    <t>elixa.com</t>
  </si>
  <si>
    <t>eltenedor.com</t>
  </si>
  <si>
    <t>ezimerchant.com</t>
  </si>
  <si>
    <t>fugaoxinggongju.com</t>
  </si>
  <si>
    <t>go0909.com</t>
  </si>
  <si>
    <t>italianwinemerchants.com</t>
  </si>
  <si>
    <t>leopalace.com</t>
  </si>
  <si>
    <t>plumbingengineer.com</t>
  </si>
  <si>
    <t>safethefilm.com</t>
  </si>
  <si>
    <t>schuylerlake.com</t>
  </si>
  <si>
    <t>spadout.com</t>
  </si>
  <si>
    <t>thebluenote.com</t>
  </si>
  <si>
    <t>unyk.com</t>
  </si>
  <si>
    <t>vcdq.com</t>
  </si>
  <si>
    <t>vinylpromotionnetwork.com</t>
  </si>
  <si>
    <t>woodprairie.com</t>
  </si>
  <si>
    <t>bankgesellschaft.de</t>
  </si>
  <si>
    <t>kawaguchi-green-golf.jp</t>
  </si>
  <si>
    <t>teamtrump.co.kr</t>
  </si>
  <si>
    <t>16sundays.me</t>
  </si>
  <si>
    <t>20mg-cialislowestprice.org</t>
  </si>
  <si>
    <t>aivp.org</t>
  </si>
  <si>
    <t>endoftheoregontrail.org</t>
  </si>
  <si>
    <t>lostladybug.org</t>
  </si>
  <si>
    <t>online-20mg-prednisone.org</t>
  </si>
  <si>
    <t>riversidehealth.org</t>
  </si>
  <si>
    <t>spahair.org</t>
  </si>
  <si>
    <t>zapis.net.pl</t>
  </si>
  <si>
    <t>angliatoolcentre.co.uk</t>
  </si>
  <si>
    <t>tamoxifen.win</t>
  </si>
  <si>
    <t>iatp.am</t>
  </si>
  <si>
    <t>foodsafety.asn.au</t>
  </si>
  <si>
    <t>hulkessays.com.au</t>
  </si>
  <si>
    <t>tiff07.ca</t>
  </si>
  <si>
    <t>120djw.com</t>
  </si>
  <si>
    <t>2rsgp.com</t>
  </si>
  <si>
    <t>61qd.com</t>
  </si>
  <si>
    <t>cerrajeriamz.com</t>
  </si>
  <si>
    <t>coloradoinfo.com</t>
  </si>
  <si>
    <t>dumbluckfilms.com</t>
  </si>
  <si>
    <t>foodtodonate.com</t>
  </si>
  <si>
    <t>hoxtonminipress.com</t>
  </si>
  <si>
    <t>jawaymetal.com</t>
  </si>
  <si>
    <t>oakdaleleader.com</t>
  </si>
  <si>
    <t>qbdsg.com</t>
  </si>
  <si>
    <t>rentvillas.com</t>
  </si>
  <si>
    <t>rokn-aladham.com</t>
  </si>
  <si>
    <t>sitcomfg.com</t>
  </si>
  <si>
    <t>vliegervandam.com</t>
  </si>
  <si>
    <t>youare.com</t>
  </si>
  <si>
    <t>rasclan.de</t>
  </si>
  <si>
    <t>buyarimidex.download</t>
  </si>
  <si>
    <t>bilbaoport.es</t>
  </si>
  <si>
    <t>buyabilify.eu</t>
  </si>
  <si>
    <t>jakson.info</t>
  </si>
  <si>
    <t>baddates.net</t>
  </si>
  <si>
    <t>geminiweb.net</t>
  </si>
  <si>
    <t>paganspace.net</t>
  </si>
  <si>
    <t>fairfieldpubliclibrary.org</t>
  </si>
  <si>
    <t>flytampa.org</t>
  </si>
  <si>
    <t>jfas.org</t>
  </si>
  <si>
    <t>synberc.org</t>
  </si>
  <si>
    <t>trybuna.com.pl</t>
  </si>
  <si>
    <t>pj.gov.py</t>
  </si>
  <si>
    <t>onasiovas.ru</t>
  </si>
  <si>
    <t>nic.net.sg</t>
  </si>
  <si>
    <t>itogo.ua</t>
  </si>
  <si>
    <t>bromley.ac.uk</t>
  </si>
  <si>
    <t>doorwayonline.org.uk</t>
  </si>
  <si>
    <t>amnistia.cl</t>
  </si>
  <si>
    <t>alliancetickets.com</t>
  </si>
  <si>
    <t>columbusregional.com</t>
  </si>
  <si>
    <t>connectrateshare.com</t>
  </si>
  <si>
    <t>dragonblazewiki.com</t>
  </si>
  <si>
    <t>drstephenmiller.com</t>
  </si>
  <si>
    <t>eatfeats.com</t>
  </si>
  <si>
    <t>er07.com</t>
  </si>
  <si>
    <t>equipementsmaniwaki.com</t>
  </si>
  <si>
    <t>gavekalcapital.com</t>
  </si>
  <si>
    <t>glxdgs.com</t>
  </si>
  <si>
    <t>hallmarkmoviechannel.com</t>
  </si>
  <si>
    <t>hosss.com</t>
  </si>
  <si>
    <t>jamesray.com</t>
  </si>
  <si>
    <t>jpso.com</t>
  </si>
  <si>
    <t>jydsm.com</t>
  </si>
  <si>
    <t>meimeiqq.com</t>
  </si>
  <si>
    <t>peace-landtravel.com</t>
  </si>
  <si>
    <t>redeye.com</t>
  </si>
  <si>
    <t>robertwelch.com</t>
  </si>
  <si>
    <t>smart-tracks.com</t>
  </si>
  <si>
    <t>solir.com</t>
  </si>
  <si>
    <t>tadalafilfreetrial.com</t>
  </si>
  <si>
    <t>thematrix101.com</t>
  </si>
  <si>
    <t>tiny99.com</t>
  </si>
  <si>
    <t>vfunny.com</t>
  </si>
  <si>
    <t>lhc-ad.jp</t>
  </si>
  <si>
    <t>spoon.jp</t>
  </si>
  <si>
    <t>roshe3k.net</t>
  </si>
  <si>
    <t>enlightenedsword.org</t>
  </si>
  <si>
    <t>northbay.org</t>
  </si>
  <si>
    <t>saint-exupery.org</t>
  </si>
  <si>
    <t>muzodajnia.pl</t>
  </si>
  <si>
    <t>dshivs.ru</t>
  </si>
  <si>
    <t>mcye.gov.ar</t>
  </si>
  <si>
    <t>1xlove.com</t>
  </si>
  <si>
    <t>512ly.com</t>
  </si>
  <si>
    <t>adidasmontante.com</t>
  </si>
  <si>
    <t>aishangkorea.com</t>
  </si>
  <si>
    <t>annesofievonotter.com</t>
  </si>
  <si>
    <t>bergners.com</t>
  </si>
  <si>
    <t>careercloud.com</t>
  </si>
  <si>
    <t>churches-in.com</t>
  </si>
  <si>
    <t>cntvlm.com</t>
  </si>
  <si>
    <t>deftone.com</t>
  </si>
  <si>
    <t>eqrasolutions.com</t>
  </si>
  <si>
    <t>fc2o.com</t>
  </si>
  <si>
    <t>geektyper.com</t>
  </si>
  <si>
    <t>joshuatopolsky.com</t>
  </si>
  <si>
    <t>laboratorioslasante.com</t>
  </si>
  <si>
    <t>maleaging.com</t>
  </si>
  <si>
    <t>mastercomposter.com</t>
  </si>
  <si>
    <t>mobidea.com</t>
  </si>
  <si>
    <t>phalconstar.com</t>
  </si>
  <si>
    <t>pieandbovril.com</t>
  </si>
  <si>
    <t>vinsol.com</t>
  </si>
  <si>
    <t>whitenoisemovie.com</t>
  </si>
  <si>
    <t>buy-motrin.cricket</t>
  </si>
  <si>
    <t>cloud9.com.fj</t>
  </si>
  <si>
    <t>kace.jo</t>
  </si>
  <si>
    <t>appliance-store.net</t>
  </si>
  <si>
    <t>e31.net</t>
  </si>
  <si>
    <t>spectrum.net</t>
  </si>
  <si>
    <t>zengrong.net</t>
  </si>
  <si>
    <t>directlease.nl</t>
  </si>
  <si>
    <t>asawright.org</t>
  </si>
  <si>
    <t>callapple.org</t>
  </si>
  <si>
    <t>ctfa.org</t>
  </si>
  <si>
    <t>highways.org</t>
  </si>
  <si>
    <t>ideas-box.org</t>
  </si>
  <si>
    <t>rnp.org</t>
  </si>
  <si>
    <t>viagracanada.top</t>
  </si>
  <si>
    <t>caviar.tv</t>
  </si>
  <si>
    <t>buy-torsemide.accountant</t>
  </si>
  <si>
    <t>weidmueller.be</t>
  </si>
  <si>
    <t>buy-acomplia.bid</t>
  </si>
  <si>
    <t>goneaway.ch</t>
  </si>
  <si>
    <t>renlong.com.cn</t>
  </si>
  <si>
    <t>fltc.net.cn</t>
  </si>
  <si>
    <t>xuexiaoj.cn</t>
  </si>
  <si>
    <t>alisexnude.com</t>
  </si>
  <si>
    <t>china-anjian.com</t>
  </si>
  <si>
    <t>csgo4sale.com</t>
  </si>
  <si>
    <t>dgbandicoot.com</t>
  </si>
  <si>
    <t>germanhostingguide.com</t>
  </si>
  <si>
    <t>harmonytalk.com</t>
  </si>
  <si>
    <t>huarensheying.com</t>
  </si>
  <si>
    <t>huifengyuanwang.com</t>
  </si>
  <si>
    <t>meilintuanshan.com</t>
  </si>
  <si>
    <t>mower.com</t>
  </si>
  <si>
    <t>optionrally.com</t>
  </si>
  <si>
    <t>porex.com</t>
  </si>
  <si>
    <t>topreviewfor.com</t>
  </si>
  <si>
    <t>umetal.com</t>
  </si>
  <si>
    <t>whoswining.com</t>
  </si>
  <si>
    <t>espressobar.dk</t>
  </si>
  <si>
    <t>alliance-natural-health.org</t>
  </si>
  <si>
    <t>hackasaurus.org</t>
  </si>
  <si>
    <t>lehmancenter.org</t>
  </si>
  <si>
    <t>shakespeare400.org</t>
  </si>
  <si>
    <t>myhorse.pl</t>
  </si>
  <si>
    <t>transaq.ru</t>
  </si>
  <si>
    <t>clindamycinhcl.science</t>
  </si>
  <si>
    <t>bblasik.com.tw</t>
  </si>
  <si>
    <t>slaneconstruction.co.uk</t>
  </si>
  <si>
    <t>wszia.edu.pl</t>
  </si>
  <si>
    <t>buy-medrol.accountant</t>
  </si>
  <si>
    <t>prototypes.biz</t>
  </si>
  <si>
    <t>chtoy.cn</t>
  </si>
  <si>
    <t>aaern.com</t>
  </si>
  <si>
    <t>blastation.com</t>
  </si>
  <si>
    <t>chriscleave.com</t>
  </si>
  <si>
    <t>ckwnc.com</t>
  </si>
  <si>
    <t>deyinaicai.com</t>
  </si>
  <si>
    <t>donnaforex.com</t>
  </si>
  <si>
    <t>edenwaith.com</t>
  </si>
  <si>
    <t>fairbanksmorse.com</t>
  </si>
  <si>
    <t>fxairguns.com</t>
  </si>
  <si>
    <t>gibbonslaw.com</t>
  </si>
  <si>
    <t>hawaiiconvention.com</t>
  </si>
  <si>
    <t>holidaywhistler.com</t>
  </si>
  <si>
    <t>iachaser.com</t>
  </si>
  <si>
    <t>ljextra.com</t>
  </si>
  <si>
    <t>nicafarin.com</t>
  </si>
  <si>
    <t>robertaflack.com</t>
  </si>
  <si>
    <t>sleepdealer.com</t>
  </si>
  <si>
    <t>thebusinesstimes.com</t>
  </si>
  <si>
    <t>wehwlaw.com</t>
  </si>
  <si>
    <t>wherelawends.com</t>
  </si>
  <si>
    <t>wonfu-tech.com</t>
  </si>
  <si>
    <t>zxczrj.com</t>
  </si>
  <si>
    <t>buy-citalopram.eu</t>
  </si>
  <si>
    <t>cap.ne.jp</t>
  </si>
  <si>
    <t>dewa-bola.net</t>
  </si>
  <si>
    <t>educationalpage.net</t>
  </si>
  <si>
    <t>nzmedicine.co.nz</t>
  </si>
  <si>
    <t>arabthought.org</t>
  </si>
  <si>
    <t>otcviagra.ru</t>
  </si>
  <si>
    <t>blog.us</t>
  </si>
  <si>
    <t>929.com.au</t>
  </si>
  <si>
    <t>86586222.com.cn</t>
  </si>
  <si>
    <t>akcms.com</t>
  </si>
  <si>
    <t>canoneos.com</t>
  </si>
  <si>
    <t>chinayuanlingongcheng.com</t>
  </si>
  <si>
    <t>cnmlgbb.com</t>
  </si>
  <si>
    <t>coremelt.com</t>
  </si>
  <si>
    <t>faba999.com</t>
  </si>
  <si>
    <t>javascript-minifier.com</t>
  </si>
  <si>
    <t>kenzeus.com</t>
  </si>
  <si>
    <t>lumecube.com</t>
  </si>
  <si>
    <t>nekomagic.com</t>
  </si>
  <si>
    <t>newpoliticsrock.com</t>
  </si>
  <si>
    <t>phtraders.com</t>
  </si>
  <si>
    <t>pulseapp.com</t>
  </si>
  <si>
    <t>shakeweight.com</t>
  </si>
  <si>
    <t>thestartuptoolkit.com</t>
  </si>
  <si>
    <t>travianbot.com</t>
  </si>
  <si>
    <t>tzkldz.com</t>
  </si>
  <si>
    <t>spacecenter.dk</t>
  </si>
  <si>
    <t>astellas.eu</t>
  </si>
  <si>
    <t>fasturl.info</t>
  </si>
  <si>
    <t>onx.ms</t>
  </si>
  <si>
    <t>sdgateway.net</t>
  </si>
  <si>
    <t>egosurf.org</t>
  </si>
  <si>
    <t>justassociates.org</t>
  </si>
  <si>
    <t>libertarianpapers.org</t>
  </si>
  <si>
    <t>buycialis.pro</t>
  </si>
  <si>
    <t>findyourcollege.pw</t>
  </si>
  <si>
    <t>arimidexformen.site</t>
  </si>
  <si>
    <t>klccab.gov.tw</t>
  </si>
  <si>
    <t>knowledgetrain.co.uk</t>
  </si>
  <si>
    <t>datateck.com.au</t>
  </si>
  <si>
    <t>shaftalignment.biz</t>
  </si>
  <si>
    <t>alarabygroup.com</t>
  </si>
  <si>
    <t>chessvault.com</t>
  </si>
  <si>
    <t>codealchemists.com</t>
  </si>
  <si>
    <t>core-mark.com</t>
  </si>
  <si>
    <t>freewebstarts.com</t>
  </si>
  <si>
    <t>freewr.com</t>
  </si>
  <si>
    <t>haidiao365.com</t>
  </si>
  <si>
    <t>infestationmmo.com</t>
  </si>
  <si>
    <t>inhaleralbuterol.com</t>
  </si>
  <si>
    <t>jokesunlimited.com</t>
  </si>
  <si>
    <t>memecentral.com</t>
  </si>
  <si>
    <t>mussonrubber.com</t>
  </si>
  <si>
    <t>sana-syria.com</t>
  </si>
  <si>
    <t>suggler.com</t>
  </si>
  <si>
    <t>tgzxzxx.com</t>
  </si>
  <si>
    <t>wikisas.com</t>
  </si>
  <si>
    <t>xptsp.com</t>
  </si>
  <si>
    <t>zookoda.com</t>
  </si>
  <si>
    <t>gegendiewand.de</t>
  </si>
  <si>
    <t>aiuonline.edu</t>
  </si>
  <si>
    <t>buyariceptonline.info</t>
  </si>
  <si>
    <t>err.no</t>
  </si>
  <si>
    <t>asc-cybernetics.org</t>
  </si>
  <si>
    <t>doxycyclinebuy-100mg.org</t>
  </si>
  <si>
    <t>fivelements.org</t>
  </si>
  <si>
    <t>raisingofamerica.org</t>
  </si>
  <si>
    <t>tianganghu.ren</t>
  </si>
  <si>
    <t>buy-erythromycin.review</t>
  </si>
  <si>
    <t>buyseroquel.xyz</t>
  </si>
  <si>
    <t>dreamair.co.zw</t>
  </si>
  <si>
    <t>hola.com.ar</t>
  </si>
  <si>
    <t>2k17coins.com</t>
  </si>
  <si>
    <t>aurorahistoryboutique.com</t>
  </si>
  <si>
    <t>beamlabsinc.com</t>
  </si>
  <si>
    <t>dechra.com</t>
  </si>
  <si>
    <t>duzhangshi.com</t>
  </si>
  <si>
    <t>fabfutons.com</t>
  </si>
  <si>
    <t>one-economy.com</t>
  </si>
  <si>
    <t>pancholive.com</t>
  </si>
  <si>
    <t>qm05.com</t>
  </si>
  <si>
    <t>se-lan.com</t>
  </si>
  <si>
    <t>synergisticresearch.com</t>
  </si>
  <si>
    <t>whatson.com</t>
  </si>
  <si>
    <t>wjfanqun.com</t>
  </si>
  <si>
    <t>yujia.design</t>
  </si>
  <si>
    <t>presidence.dj</t>
  </si>
  <si>
    <t>buysildenafil.eu</t>
  </si>
  <si>
    <t>lunarflyknit.fr</t>
  </si>
  <si>
    <t>capsishotels.gr</t>
  </si>
  <si>
    <t>js8.in</t>
  </si>
  <si>
    <t>compazineonline.info</t>
  </si>
  <si>
    <t>ezroad.co.kr</t>
  </si>
  <si>
    <t>amplify.la</t>
  </si>
  <si>
    <t>stjudemedplaza.net</t>
  </si>
  <si>
    <t>sozo.com.ng</t>
  </si>
  <si>
    <t>afhakers.nl</t>
  </si>
  <si>
    <t>0157.org</t>
  </si>
  <si>
    <t>coinop.org</t>
  </si>
  <si>
    <t>gpiatlantic.org</t>
  </si>
  <si>
    <t>l4l.org</t>
  </si>
  <si>
    <t>mschoa.org</t>
  </si>
  <si>
    <t>sapp.org</t>
  </si>
  <si>
    <t>lhstables.co.uk</t>
  </si>
  <si>
    <t>walnutsmoothie.co.uk</t>
  </si>
  <si>
    <t>television.com.ar</t>
  </si>
  <si>
    <t>gsggzyjy.cn</t>
  </si>
  <si>
    <t>agestar.com</t>
  </si>
  <si>
    <t>alberta-canada.com</t>
  </si>
  <si>
    <t>claywalker.com</t>
  </si>
  <si>
    <t>crystalhues.com</t>
  </si>
  <si>
    <t>darkandlight.com</t>
  </si>
  <si>
    <t>jeffsandquist.com</t>
  </si>
  <si>
    <t>seewide.com</t>
  </si>
  <si>
    <t>sibutramine-guide.com</t>
  </si>
  <si>
    <t>stealthgenie.com</t>
  </si>
  <si>
    <t>transcendentman.com</t>
  </si>
  <si>
    <t>yg-2ne1.com</t>
  </si>
  <si>
    <t>yinglunyule.com</t>
  </si>
  <si>
    <t>omemo.co.il</t>
  </si>
  <si>
    <t>upmei.net</t>
  </si>
  <si>
    <t>cityofhuntershollow.org</t>
  </si>
  <si>
    <t>webrebuild.org</t>
  </si>
  <si>
    <t>royalcat.com.tw</t>
  </si>
  <si>
    <t>doughty-engineering.co.uk</t>
  </si>
  <si>
    <t>laichau.edu.vn</t>
  </si>
  <si>
    <t>printonline.com.cn</t>
  </si>
  <si>
    <t>61004333.com</t>
  </si>
  <si>
    <t>agnico-eagle.com</t>
  </si>
  <si>
    <t>cialis20mg-buy3.com</t>
  </si>
  <si>
    <t>fifa17express.com</t>
  </si>
  <si>
    <t>fluscam.com</t>
  </si>
  <si>
    <t>francesoccerauthority.com</t>
  </si>
  <si>
    <t>golfdv.com</t>
  </si>
  <si>
    <t>hesco.com</t>
  </si>
  <si>
    <t>ixxat.com</t>
  </si>
  <si>
    <t>queller.com</t>
  </si>
  <si>
    <t>updown.com</t>
  </si>
  <si>
    <t>cafergotonline.date</t>
  </si>
  <si>
    <t>propecia.host</t>
  </si>
  <si>
    <t>bigpicture.in</t>
  </si>
  <si>
    <t>lotrisonecheap.info</t>
  </si>
  <si>
    <t>juye.me</t>
  </si>
  <si>
    <t>buyventolin-online.net</t>
  </si>
  <si>
    <t>mcaudy.net</t>
  </si>
  <si>
    <t>simonlyradar.nl</t>
  </si>
  <si>
    <t>odd.org.nz</t>
  </si>
  <si>
    <t>pcgamingalliance.org</t>
  </si>
  <si>
    <t>querna.org</t>
  </si>
  <si>
    <t>generic-valtrex.party</t>
  </si>
  <si>
    <t>opcja.pl</t>
  </si>
  <si>
    <t>avtosnos.ru</t>
  </si>
  <si>
    <t>aleph1.co.uk</t>
  </si>
  <si>
    <t>elkinsmotors.co.uk</t>
  </si>
  <si>
    <t>technicfloors.co.uk</t>
  </si>
  <si>
    <t>fafipa.br</t>
  </si>
  <si>
    <t>gzboftec.gov.cn</t>
  </si>
  <si>
    <t>123webmaster.com</t>
  </si>
  <si>
    <t>bridgeplayerstheatre.com</t>
  </si>
  <si>
    <t>dh0731.com</t>
  </si>
  <si>
    <t>equinews.com</t>
  </si>
  <si>
    <t>halloween-website.com</t>
  </si>
  <si>
    <t>loki.com</t>
  </si>
  <si>
    <t>lunaranomalies.com</t>
  </si>
  <si>
    <t>seareyspecialist.com</t>
  </si>
  <si>
    <t>tadalafilonlinecialis.com</t>
  </si>
  <si>
    <t>upperhaven.com</t>
  </si>
  <si>
    <t>worldcomgroup.com</t>
  </si>
  <si>
    <t>acyclovir.men</t>
  </si>
  <si>
    <t>lakefolks.org</t>
  </si>
  <si>
    <t>studentsagainsthunger.org</t>
  </si>
  <si>
    <t>adultarea.pl</t>
  </si>
  <si>
    <t>atenolol.stream</t>
  </si>
  <si>
    <t>casinodownload.top</t>
  </si>
  <si>
    <t>buy-phenergan.trade</t>
  </si>
  <si>
    <t>dh0098.com.tw</t>
  </si>
  <si>
    <t>stromectol.xyz</t>
  </si>
  <si>
    <t>spiritual.com.au</t>
  </si>
  <si>
    <t>ampicillinonline.bid</t>
  </si>
  <si>
    <t>microduino.cc</t>
  </si>
  <si>
    <t>urart.cc</t>
  </si>
  <si>
    <t>balanced.com</t>
  </si>
  <si>
    <t>hubculture.com</t>
  </si>
  <si>
    <t>kernest.com</t>
  </si>
  <si>
    <t>predatorsofdarkness.com</t>
  </si>
  <si>
    <t>whithammills.com</t>
  </si>
  <si>
    <t>wildjerseysmall.com</t>
  </si>
  <si>
    <t>zetor.com</t>
  </si>
  <si>
    <t>bq.io</t>
  </si>
  <si>
    <t>chiccochiodi.it</t>
  </si>
  <si>
    <t>vserv.mobi</t>
  </si>
  <si>
    <t>cnrubberinfo.net</t>
  </si>
  <si>
    <t>vnjs.net</t>
  </si>
  <si>
    <t>ggkthx.org</t>
  </si>
  <si>
    <t>webbtelescope.org</t>
  </si>
  <si>
    <t>wpskins.org</t>
  </si>
  <si>
    <t>zofranonline.science</t>
  </si>
  <si>
    <t>e-ip.co.uk</t>
  </si>
  <si>
    <t>webcamsluts.webcam</t>
  </si>
  <si>
    <t>cmdp.org.cn</t>
  </si>
  <si>
    <t>aboutecho.com</t>
  </si>
  <si>
    <t>conservationevidence.com</t>
  </si>
  <si>
    <t>dbfjy.com</t>
  </si>
  <si>
    <t>federaltyres.com</t>
  </si>
  <si>
    <t>ferrarivirtualacademy.com</t>
  </si>
  <si>
    <t>fineed.com</t>
  </si>
  <si>
    <t>ionsys.com</t>
  </si>
  <si>
    <t>mpalumunium.com</t>
  </si>
  <si>
    <t>programmingresearch.com</t>
  </si>
  <si>
    <t>uwantwant.com</t>
  </si>
  <si>
    <t>youhavebadtasteinmusic.com</t>
  </si>
  <si>
    <t>mathguide.de</t>
  </si>
  <si>
    <t>cipro500mg.eu</t>
  </si>
  <si>
    <t>birchtree.me</t>
  </si>
  <si>
    <t>prednisone-buy20mg.net</t>
  </si>
  <si>
    <t>afghanwomensmission.org</t>
  </si>
  <si>
    <t>im.org</t>
  </si>
  <si>
    <t>m4if.org</t>
  </si>
  <si>
    <t>zkxk.org</t>
  </si>
  <si>
    <t>buy-amoxil.red</t>
  </si>
  <si>
    <t>freeadultvideochat.top</t>
  </si>
  <si>
    <t>diflucanoverthecounter.trade</t>
  </si>
  <si>
    <t>designbuildexpo.com.au</t>
  </si>
  <si>
    <t>singulairgeneric.click</t>
  </si>
  <si>
    <t>338a-casinosbobet.com</t>
  </si>
  <si>
    <t>allureapps.com</t>
  </si>
  <si>
    <t>bepmarine.com</t>
  </si>
  <si>
    <t>dvb-upload.com</t>
  </si>
  <si>
    <t>locoroco.com</t>
  </si>
  <si>
    <t>made-from-india.com</t>
  </si>
  <si>
    <t>milkshape3d.com</t>
  </si>
  <si>
    <t>talkfreelance.com</t>
  </si>
  <si>
    <t>technoriversoft.com</t>
  </si>
  <si>
    <t>buyanafranilonline.info</t>
  </si>
  <si>
    <t>onsite.io</t>
  </si>
  <si>
    <t>webz.lk</t>
  </si>
  <si>
    <t>aim-dtp.net</t>
  </si>
  <si>
    <t>cusser.net</t>
  </si>
  <si>
    <t>clownswithoutborders.org</t>
  </si>
  <si>
    <t>zapatosbaratas.org</t>
  </si>
  <si>
    <t>tretinoincream025.science</t>
  </si>
  <si>
    <t>casinolive.top</t>
  </si>
  <si>
    <t>sinbk.com.tw</t>
  </si>
  <si>
    <t>cheapnflhats.us</t>
  </si>
  <si>
    <t>clonidine.business</t>
  </si>
  <si>
    <t>iogen.ca</t>
  </si>
  <si>
    <t>5i50.com.cn</t>
  </si>
  <si>
    <t>szgreen.gov.cn</t>
  </si>
  <si>
    <t>133sh.com</t>
  </si>
  <si>
    <t>273bet.com</t>
  </si>
  <si>
    <t>cyberguard.com</t>
  </si>
  <si>
    <t>happystudio.com</t>
  </si>
  <si>
    <t>ripstone.com</t>
  </si>
  <si>
    <t>senseo.com</t>
  </si>
  <si>
    <t>setcronjob.com</t>
  </si>
  <si>
    <t>typodermicfonts.com</t>
  </si>
  <si>
    <t>xoma.com</t>
  </si>
  <si>
    <t>aladar.hu</t>
  </si>
  <si>
    <t>depakoteonline.info</t>
  </si>
  <si>
    <t>fetchmail.info</t>
  </si>
  <si>
    <t>orphis.net</t>
  </si>
  <si>
    <t>jsbi.org</t>
  </si>
  <si>
    <t>outletchristianlouboutin.org</t>
  </si>
  <si>
    <t>stratera.science</t>
  </si>
  <si>
    <t>genericforcymbalta.science</t>
  </si>
  <si>
    <t>prevacid.top</t>
  </si>
  <si>
    <t>eyeyoung.com.tw</t>
  </si>
  <si>
    <t>antofagasta.co.uk</t>
  </si>
  <si>
    <t>motilium.us</t>
  </si>
  <si>
    <t>prednisonesteroid.webcam</t>
  </si>
  <si>
    <t>gaintop.com.cn</t>
  </si>
  <si>
    <t>cqsjky.com</t>
  </si>
  <si>
    <t>dian-dian.com</t>
  </si>
  <si>
    <t>eliassen.com</t>
  </si>
  <si>
    <t>flyinglab.com</t>
  </si>
  <si>
    <t>hxrubber.com</t>
  </si>
  <si>
    <t>roboticsindia.com</t>
  </si>
  <si>
    <t>slangcity.com</t>
  </si>
  <si>
    <t>suhagraonline.cricket</t>
  </si>
  <si>
    <t>lisinopril.email</t>
  </si>
  <si>
    <t>albendazole.host</t>
  </si>
  <si>
    <t>buy-tamoxifen.link</t>
  </si>
  <si>
    <t>buyvpxl.red</t>
  </si>
  <si>
    <t>buy-torsemide.red</t>
  </si>
  <si>
    <t>buy-lipitor.review</t>
  </si>
  <si>
    <t>buypropranolol.space</t>
  </si>
  <si>
    <t>casinosite.top</t>
  </si>
  <si>
    <t>workathomejobs.top</t>
  </si>
  <si>
    <t>strawberrycottage.co.uk</t>
  </si>
  <si>
    <t>cheekymonkeymedia.ca</t>
  </si>
  <si>
    <t>cdboai.com</t>
  </si>
  <si>
    <t>incentaclick.com</t>
  </si>
  <si>
    <t>namesdir.com</t>
  </si>
  <si>
    <t>pydanny.com</t>
  </si>
  <si>
    <t>trojanhunter.com</t>
  </si>
  <si>
    <t>yoobao.com</t>
  </si>
  <si>
    <t>ledru.info</t>
  </si>
  <si>
    <t>buyhydrochlorothiazide.kim</t>
  </si>
  <si>
    <t>tretinoin.men</t>
  </si>
  <si>
    <t>robocup2014.org</t>
  </si>
  <si>
    <t>systemshock.org</t>
  </si>
  <si>
    <t>tadalafil.tech</t>
  </si>
  <si>
    <t>ceridian.co.uk</t>
  </si>
  <si>
    <t>mask.org.za</t>
  </si>
  <si>
    <t>androiddesignpatterns.com</t>
  </si>
  <si>
    <t>artwareeditions.com</t>
  </si>
  <si>
    <t>exeexe.com</t>
  </si>
  <si>
    <t>mapmaker.com</t>
  </si>
  <si>
    <t>yasminbirthcontrol.eu</t>
  </si>
  <si>
    <t>wto.int</t>
  </si>
  <si>
    <t>buypropecia.online</t>
  </si>
  <si>
    <t>howtomakemoneydoingsurveys.top</t>
  </si>
  <si>
    <t>clonidine01mg.trade</t>
  </si>
  <si>
    <t>buy-tamoxifen.trade</t>
  </si>
  <si>
    <t>cinterfor.org.uy</t>
  </si>
  <si>
    <t>1500mb.com</t>
  </si>
  <si>
    <t>mooseyard.com</t>
  </si>
  <si>
    <t>snip2code.com</t>
  </si>
  <si>
    <t>tiro.com</t>
  </si>
  <si>
    <t>versalogic.com</t>
  </si>
  <si>
    <t>buy-indocin.date</t>
  </si>
  <si>
    <t>cheaplevitra.link</t>
  </si>
  <si>
    <t>bestonlineinstallmentloans.loan</t>
  </si>
  <si>
    <t>iccaworld.org</t>
  </si>
  <si>
    <t>put.edu.pl</t>
  </si>
  <si>
    <t>clonidine-online.webcam</t>
  </si>
  <si>
    <t>7-zip.com</t>
  </si>
  <si>
    <t>aciddrop.com</t>
  </si>
  <si>
    <t>bio-amber.com</t>
  </si>
  <si>
    <t>kompetenzzentrum-it.de</t>
  </si>
  <si>
    <t>motiliumonline.eu</t>
  </si>
  <si>
    <t>high5.net</t>
  </si>
  <si>
    <t>net-malaysia.net</t>
  </si>
  <si>
    <t>biochemist.org</t>
  </si>
  <si>
    <t>criu.org</t>
  </si>
  <si>
    <t>nucleusdatarecovery.org</t>
  </si>
  <si>
    <t>nss-mic.org</t>
  </si>
  <si>
    <t>history.com.cn</t>
  </si>
  <si>
    <t>codepad.co</t>
  </si>
  <si>
    <t>bestdaylong.com</t>
  </si>
  <si>
    <t>cobite.com</t>
  </si>
  <si>
    <t>hermesbagsoutlet2015.com</t>
  </si>
  <si>
    <t>kavasoft.com</t>
  </si>
  <si>
    <t>doxycyclinehyclate.link</t>
  </si>
  <si>
    <t>hioslo.no</t>
  </si>
  <si>
    <t>newcasinosites.top</t>
  </si>
  <si>
    <t>jerseysstyle.cc</t>
  </si>
  <si>
    <t>maltaannon.com</t>
  </si>
  <si>
    <t>wonderworks.com</t>
  </si>
  <si>
    <t>dnsdynamic.org</t>
  </si>
  <si>
    <t>svnforum.org</t>
  </si>
  <si>
    <t>onlineslotmachines.top</t>
  </si>
  <si>
    <t>celeris.com</t>
  </si>
  <si>
    <t>lbpcentral.com</t>
  </si>
  <si>
    <t>cure53.de</t>
  </si>
  <si>
    <t>pfa.org</t>
  </si>
  <si>
    <t>onlinepaydayloansbadcredit.top</t>
  </si>
  <si>
    <t>heidouwang.com</t>
  </si>
  <si>
    <t>koboereader.com</t>
  </si>
  <si>
    <t>dimorepicene.it</t>
  </si>
  <si>
    <t>itribe.net</t>
  </si>
  <si>
    <t>slotscasinos.top</t>
  </si>
  <si>
    <t>lookitsme.co.uk</t>
  </si>
  <si>
    <t>blackjackonline.top</t>
  </si>
  <si>
    <t>rayninfo.co.uk</t>
  </si>
  <si>
    <t>nit.ca</t>
  </si>
  <si>
    <t>voipuser.org</t>
  </si>
  <si>
    <t>dolphinics.com</t>
  </si>
  <si>
    <t>pubnix.com</t>
  </si>
  <si>
    <t>buy-tenormin.space</t>
  </si>
  <si>
    <t>memprofiler.com</t>
  </si>
  <si>
    <t>y48m.com</t>
  </si>
  <si>
    <t>suwpan.com</t>
  </si>
  <si>
    <t>x46z.com</t>
  </si>
  <si>
    <t>59459com.com</t>
  </si>
  <si>
    <t>933400com.com</t>
  </si>
  <si>
    <t>cdc365.com</t>
  </si>
  <si>
    <t>ljuyu.com</t>
  </si>
  <si>
    <t>xbs-ic.com</t>
  </si>
  <si>
    <t>5689066.com</t>
  </si>
  <si>
    <t>maymg.com</t>
  </si>
  <si>
    <t>priqy.com</t>
  </si>
  <si>
    <t>ahmnt.com</t>
  </si>
  <si>
    <t>fujian1688.com</t>
  </si>
  <si>
    <t>randellart.com</t>
  </si>
  <si>
    <t>axesosky.com</t>
  </si>
  <si>
    <t>earthgds.com</t>
  </si>
  <si>
    <t>dymchs.com</t>
  </si>
  <si>
    <t>raulabarca.com</t>
  </si>
  <si>
    <t>huicaitex.com</t>
  </si>
  <si>
    <t>kaixintop.com</t>
  </si>
  <si>
    <t>otolegnica.com</t>
  </si>
  <si>
    <t>5sensatos.com</t>
  </si>
  <si>
    <t>buisfolie.com</t>
  </si>
  <si>
    <t>wuhunbbs.com</t>
  </si>
  <si>
    <t>dyjhz1011.com</t>
  </si>
  <si>
    <t>haloqg.com</t>
  </si>
  <si>
    <t>0352e.com</t>
  </si>
  <si>
    <t>uralady.com</t>
  </si>
  <si>
    <t>hnjqylsb.com</t>
  </si>
  <si>
    <t>shlsdl.com</t>
  </si>
  <si>
    <t>misaqi.com</t>
  </si>
  <si>
    <t>stinkytee.com</t>
  </si>
  <si>
    <t>hotelrupit.com</t>
  </si>
  <si>
    <t>cnwanzhou.com</t>
  </si>
  <si>
    <t>hbdezhi.com</t>
  </si>
  <si>
    <t>yde1688.com</t>
  </si>
  <si>
    <t>taitingbc.com</t>
  </si>
  <si>
    <t>amazingtile.info</t>
  </si>
  <si>
    <t>1zaoxie.com</t>
  </si>
  <si>
    <t>hbjingyi.com</t>
  </si>
  <si>
    <t>cnaqx.com</t>
  </si>
  <si>
    <t>tkufo.com</t>
  </si>
  <si>
    <t>cut888.cn</t>
  </si>
  <si>
    <t>sjdinwei.com</t>
  </si>
  <si>
    <t>gormaig.com</t>
  </si>
  <si>
    <t>hx0734.com</t>
  </si>
  <si>
    <t>partydecorbeez.com</t>
  </si>
  <si>
    <t>zzzhu.net</t>
  </si>
  <si>
    <t>fruityparadise.net</t>
  </si>
  <si>
    <t>photonet.info</t>
  </si>
  <si>
    <t>kellenowenby.org</t>
  </si>
  <si>
    <t>atieks.com</t>
  </si>
  <si>
    <t>top-pcsheet.com</t>
  </si>
  <si>
    <t>upontheroofllc.com</t>
  </si>
  <si>
    <t>hlngt.pw</t>
  </si>
  <si>
    <t>okrih.pw</t>
  </si>
  <si>
    <t>anddy.pw</t>
  </si>
  <si>
    <t>xwtjw.pw</t>
  </si>
  <si>
    <t>gzubc.pw</t>
  </si>
  <si>
    <t>fbfgr.pw</t>
  </si>
  <si>
    <t>iiouh.pw</t>
  </si>
  <si>
    <t>pjqap.pw</t>
  </si>
  <si>
    <t>bnkkr.pw</t>
  </si>
  <si>
    <t>jrqnj.pw</t>
  </si>
  <si>
    <t>pmcinteriors.com</t>
  </si>
  <si>
    <t>ensablee.com</t>
  </si>
  <si>
    <t>nceun.pw</t>
  </si>
  <si>
    <t>mirabelhouse.com</t>
  </si>
  <si>
    <t>inalen.com</t>
  </si>
  <si>
    <t>thediningroomoutlet.com</t>
  </si>
  <si>
    <t>share-image.com</t>
  </si>
  <si>
    <t>the-hall-way.com</t>
  </si>
  <si>
    <t>guardiansknot.com</t>
  </si>
  <si>
    <t>min-rong.net</t>
  </si>
  <si>
    <t>qtiny.com</t>
  </si>
  <si>
    <t>sc-dh.com</t>
  </si>
  <si>
    <t>cosy-home.net</t>
  </si>
  <si>
    <t>bjmapijy.com</t>
  </si>
  <si>
    <t>homestylecentral.com</t>
  </si>
  <si>
    <t>quotespics.net</t>
  </si>
  <si>
    <t>wqled.net</t>
  </si>
  <si>
    <t>jnbozhi.com</t>
  </si>
  <si>
    <t>zhongxingty.com</t>
  </si>
  <si>
    <t>dimentianon.com</t>
  </si>
  <si>
    <t>quadribm.com.br</t>
  </si>
  <si>
    <t>xzxlight.cn</t>
  </si>
  <si>
    <t>tsp-net.jp</t>
  </si>
  <si>
    <t>ichiya-boshi.net</t>
  </si>
  <si>
    <t>homemaison.com</t>
  </si>
  <si>
    <t>dagougou.cc</t>
  </si>
  <si>
    <t>hdwallpapersmart.com</t>
  </si>
  <si>
    <t>cqwxdn.com</t>
  </si>
  <si>
    <t>picsdecor.com</t>
  </si>
  <si>
    <t>mamabeesfreebies.com</t>
  </si>
  <si>
    <t>dvke.de</t>
  </si>
  <si>
    <t>pdp.com.cn</t>
  </si>
  <si>
    <t>itsmyideas.com</t>
  </si>
  <si>
    <t>girdear.cn</t>
  </si>
  <si>
    <t>candy-wrapper.ru</t>
  </si>
  <si>
    <t>theperfectdecor.com</t>
  </si>
  <si>
    <t>tilewizards.com.au</t>
  </si>
  <si>
    <t>ebuzztoday.com</t>
  </si>
  <si>
    <t>yujiaolongjiu.com</t>
  </si>
  <si>
    <t>fmoda.cz</t>
  </si>
  <si>
    <t>spejdernet.dk</t>
  </si>
  <si>
    <t>hindugodwallpaper.com</t>
  </si>
  <si>
    <t>spamschutzaccount.de</t>
  </si>
  <si>
    <t>spanien-online.de</t>
  </si>
  <si>
    <t>spangenuhren.de</t>
  </si>
  <si>
    <t>spanisch-online.de</t>
  </si>
  <si>
    <t>spanische-grippe.de</t>
  </si>
  <si>
    <t>spamship.de</t>
  </si>
  <si>
    <t>spamsecureaccount.de</t>
  </si>
  <si>
    <t>spamsec.de</t>
  </si>
  <si>
    <t>spamboat.de</t>
  </si>
  <si>
    <t>spambird.de</t>
  </si>
  <si>
    <t>spambelt.de</t>
  </si>
  <si>
    <t>spaltleder.de</t>
  </si>
  <si>
    <t>langruizx.com</t>
  </si>
  <si>
    <t>beliani.ch</t>
  </si>
  <si>
    <t>kidzcoolit.com</t>
  </si>
  <si>
    <t>familyvacationhub.com</t>
  </si>
  <si>
    <t>setin.fr</t>
  </si>
  <si>
    <t>cairnsholidayspecialists.com.au</t>
  </si>
  <si>
    <t>zrywtrans.pl</t>
  </si>
  <si>
    <t>dodoodad.com</t>
  </si>
  <si>
    <t>plusbe.com</t>
  </si>
  <si>
    <t>nbyudie.com</t>
  </si>
  <si>
    <t>dailomo.com</t>
  </si>
  <si>
    <t>zf3d.com</t>
  </si>
  <si>
    <t>zhiliaodianxian.com</t>
  </si>
  <si>
    <t>conest.cn</t>
  </si>
  <si>
    <t>xoombooster.com</t>
  </si>
  <si>
    <t>thesalvagedboutique.com</t>
  </si>
  <si>
    <t>tsjflh.com</t>
  </si>
  <si>
    <t>cqhuamei.com.cn</t>
  </si>
  <si>
    <t>arielbath.com</t>
  </si>
  <si>
    <t>tymt4.com</t>
  </si>
  <si>
    <t>craftstorageideas.com</t>
  </si>
  <si>
    <t>sydqms.com</t>
  </si>
  <si>
    <t>thk-zc.com</t>
  </si>
  <si>
    <t>fontanapharmacy.com</t>
  </si>
  <si>
    <t>jmwhzxxx.com</t>
  </si>
  <si>
    <t>qingyuansu.cn</t>
  </si>
  <si>
    <t>jmmyzx.com</t>
  </si>
  <si>
    <t>qidiwangluo.com</t>
  </si>
  <si>
    <t>stylecracker.com</t>
  </si>
  <si>
    <t>zsxh.com</t>
  </si>
  <si>
    <t>printingmedia.cn</t>
  </si>
  <si>
    <t>jmdnyey.com</t>
  </si>
  <si>
    <t>tsfutong.com</t>
  </si>
  <si>
    <t>no-zaku.com</t>
  </si>
  <si>
    <t>qxqhsy.com</t>
  </si>
  <si>
    <t>best-hoster-group.ru</t>
  </si>
  <si>
    <t>3bprojekt.pl</t>
  </si>
  <si>
    <t>bumu.pl</t>
  </si>
  <si>
    <t>firmaiwona.pl</t>
  </si>
  <si>
    <t>lktec.pl</t>
  </si>
  <si>
    <t>tac-cdn.net</t>
  </si>
  <si>
    <t>bimexpolska.pl</t>
  </si>
  <si>
    <t>debskibrothers.pl</t>
  </si>
  <si>
    <t>grzegorzstyczen.pl</t>
  </si>
  <si>
    <t>jodla-kaukaska.pl</t>
  </si>
  <si>
    <t>patentyglastron.pl</t>
  </si>
  <si>
    <t>laiamagazine.com</t>
  </si>
  <si>
    <t>centrumwow.pl</t>
  </si>
  <si>
    <t>cegielnia-podborze.pl</t>
  </si>
  <si>
    <t>greenworld.com.pl</t>
  </si>
  <si>
    <t>elektro-instalacja.pl</t>
  </si>
  <si>
    <t>ewa-dom.pl</t>
  </si>
  <si>
    <t>gbmedia.pl</t>
  </si>
  <si>
    <t>gico.pl</t>
  </si>
  <si>
    <t>kantorwroc.pl</t>
  </si>
  <si>
    <t>kryczka.pl</t>
  </si>
  <si>
    <t>kurs-maklerski.pl</t>
  </si>
  <si>
    <t>lookled.pl</t>
  </si>
  <si>
    <t>matuszewska.pl</t>
  </si>
  <si>
    <t>stacjameteoagro.pl</t>
  </si>
  <si>
    <t>bajkowebiuropodrozy.pl</t>
  </si>
  <si>
    <t>bazag12.pl</t>
  </si>
  <si>
    <t>bhp-uslugi.com.pl</t>
  </si>
  <si>
    <t>geomet.com.pl</t>
  </si>
  <si>
    <t>locks.com.pl</t>
  </si>
  <si>
    <t>contor.pl</t>
  </si>
  <si>
    <t>enolasj.pl</t>
  </si>
  <si>
    <t>fcmtomex.pl</t>
  </si>
  <si>
    <t>gruszczynska.pl</t>
  </si>
  <si>
    <t>izdebska.pl</t>
  </si>
  <si>
    <t>lejo.pl</t>
  </si>
  <si>
    <t>agadom.net.pl</t>
  </si>
  <si>
    <t>ekosystemonline.pl</t>
  </si>
  <si>
    <t>agroberg.pl</t>
  </si>
  <si>
    <t>gm4siemianowice.edu.pl</t>
  </si>
  <si>
    <t>kones.pl</t>
  </si>
  <si>
    <t>kosmetykamagia.pl</t>
  </si>
  <si>
    <t>luda.pl</t>
  </si>
  <si>
    <t>ormihl.pl</t>
  </si>
  <si>
    <t>ukrc.pl</t>
  </si>
  <si>
    <t>qinxue365.com</t>
  </si>
  <si>
    <t>lptserwis.com.pl</t>
  </si>
  <si>
    <t>designersites.pl</t>
  </si>
  <si>
    <t>eufloria.pl</t>
  </si>
  <si>
    <t>fasttrans.pl</t>
  </si>
  <si>
    <t>gucioland.pl</t>
  </si>
  <si>
    <t>hali.pl</t>
  </si>
  <si>
    <t>kalemba.pl</t>
  </si>
  <si>
    <t>jule.pl</t>
  </si>
  <si>
    <t>osarbinowie.pl</t>
  </si>
  <si>
    <t>kreatywny-projekt.com.pl</t>
  </si>
  <si>
    <t>monitoring-platnosci.com.pl</t>
  </si>
  <si>
    <t>horla.pl</t>
  </si>
  <si>
    <t>jaxanieruchomosci.pl</t>
  </si>
  <si>
    <t>konsek.pl</t>
  </si>
  <si>
    <t>okularyajurwedyjskie.pl</t>
  </si>
  <si>
    <t>posterusre.pl</t>
  </si>
  <si>
    <t>www.dzien-matki.pisz.pl</t>
  </si>
  <si>
    <t>hmyydz.com</t>
  </si>
  <si>
    <t>telefont.com.pl</t>
  </si>
  <si>
    <t>windykacjadlafirm.com.pl</t>
  </si>
  <si>
    <t>fase.pl</t>
  </si>
  <si>
    <t>personalise.pl</t>
  </si>
  <si>
    <t>polmycel.pl</t>
  </si>
  <si>
    <t>renaulteco2team.pl</t>
  </si>
  <si>
    <t>buyyiqi.cn</t>
  </si>
  <si>
    <t>bednorz.pl</t>
  </si>
  <si>
    <t>pasjapodrozy.com.pl</t>
  </si>
  <si>
    <t>aktywninadwoda.org.pl</t>
  </si>
  <si>
    <t>tupa.pl</t>
  </si>
  <si>
    <t>kursy-angielski.pl</t>
  </si>
  <si>
    <t>qhxdgl.com</t>
  </si>
  <si>
    <t>oknadachowe24.pl</t>
  </si>
  <si>
    <t>blv-sport.de</t>
  </si>
  <si>
    <t>ewelberg.pl</t>
  </si>
  <si>
    <t>whyoffashion.com</t>
  </si>
  <si>
    <t>ilmucchio.it</t>
  </si>
  <si>
    <t>briff.me</t>
  </si>
  <si>
    <t>bagtree.cn</t>
  </si>
  <si>
    <t>lifenlesson.com</t>
  </si>
  <si>
    <t>firstfurniture.co.uk</t>
  </si>
  <si>
    <t>femlife.de</t>
  </si>
  <si>
    <t>sweetbakingsupply.com</t>
  </si>
  <si>
    <t>xingfengltd.com</t>
  </si>
  <si>
    <t>fsxld.com</t>
  </si>
  <si>
    <t>atikon.at</t>
  </si>
  <si>
    <t>mommacuisine.com</t>
  </si>
  <si>
    <t>anymondo.com</t>
  </si>
  <si>
    <t>botanikfoto.com</t>
  </si>
  <si>
    <t>nest-m.biz</t>
  </si>
  <si>
    <t>azbukazakaz.ru</t>
  </si>
  <si>
    <t>todobonito.com</t>
  </si>
  <si>
    <t>footloover.com</t>
  </si>
  <si>
    <t>islandescrow.net</t>
  </si>
  <si>
    <t>netdc.com.cn</t>
  </si>
  <si>
    <t>digiwebstudio.com</t>
  </si>
  <si>
    <t>lifewelive4.com</t>
  </si>
  <si>
    <t>tradersbrokers.com</t>
  </si>
  <si>
    <t>elite-brand.net</t>
  </si>
  <si>
    <t>designermixes.org</t>
  </si>
  <si>
    <t>daddyshangout.com</t>
  </si>
  <si>
    <t>uptilo.com</t>
  </si>
  <si>
    <t>porsche-mania.com</t>
  </si>
  <si>
    <t>xxl-size.eu</t>
  </si>
  <si>
    <t>lvfengwoban.cn</t>
  </si>
  <si>
    <t>nmciclinic.com</t>
  </si>
  <si>
    <t>decadeawards.com</t>
  </si>
  <si>
    <t>wildtierpark.de</t>
  </si>
  <si>
    <t>joomlatutos.com</t>
  </si>
  <si>
    <t>physiologysystem.ru</t>
  </si>
  <si>
    <t>catalogkook.com</t>
  </si>
  <si>
    <t>beckhoff.com.cn</t>
  </si>
  <si>
    <t>i-love-tec.de</t>
  </si>
  <si>
    <t>ahmetisik.com.tr</t>
  </si>
  <si>
    <t>nwoo.org</t>
  </si>
  <si>
    <t>autochunk.com</t>
  </si>
  <si>
    <t>littlebluedish.com</t>
  </si>
  <si>
    <t>ninasstyleblog.com</t>
  </si>
  <si>
    <t>abcoroti.com</t>
  </si>
  <si>
    <t>hmj-fes.jp</t>
  </si>
  <si>
    <t>riccofrutal.com.mx</t>
  </si>
  <si>
    <t>xn--80ahdkmfka0b4jb.xn--p1ai</t>
  </si>
  <si>
    <t>Ð½ÑÐ½ÑÑÐ¸Ð´ÐµÐ»ÐºÐ°.Ñ€Ñ„</t>
  </si>
  <si>
    <t>bej.com.mx</t>
  </si>
  <si>
    <t>3dream.net</t>
  </si>
  <si>
    <t>3rd-strike.com</t>
  </si>
  <si>
    <t>guvenflex.com</t>
  </si>
  <si>
    <t>zhibo365.org</t>
  </si>
  <si>
    <t>grimma.de</t>
  </si>
  <si>
    <t>ilcaso.it</t>
  </si>
  <si>
    <t>taketoyo.lg.jp</t>
  </si>
  <si>
    <t>blind-watchmaker.com</t>
  </si>
  <si>
    <t>rennsteig.de</t>
  </si>
  <si>
    <t>miromardesigncenter.com</t>
  </si>
  <si>
    <t>hiphonetelecom.com</t>
  </si>
  <si>
    <t>freesamples.us</t>
  </si>
  <si>
    <t>xcfh.com</t>
  </si>
  <si>
    <t>dougamanual.com</t>
  </si>
  <si>
    <t>thedabblingspeechie.com</t>
  </si>
  <si>
    <t>franzoesischkochen.de</t>
  </si>
  <si>
    <t>angstselbsthilfe.de</t>
  </si>
  <si>
    <t>gaiasbasar.dk</t>
  </si>
  <si>
    <t>sgim.dk</t>
  </si>
  <si>
    <t>cbath.com</t>
  </si>
  <si>
    <t>ghanavibes.com</t>
  </si>
  <si>
    <t>parfumdom.ru</t>
  </si>
  <si>
    <t>gameiroiro.com</t>
  </si>
  <si>
    <t>mwdental.com</t>
  </si>
  <si>
    <t>tinyfeet.com.hk</t>
  </si>
  <si>
    <t>ekshiksha.org.in</t>
  </si>
  <si>
    <t>cimcoz.org</t>
  </si>
  <si>
    <t>hooks.se</t>
  </si>
  <si>
    <t>bjnick.com</t>
  </si>
  <si>
    <t>kutoglumalimusavirlik.com</t>
  </si>
  <si>
    <t>stcharlesofnewyork.com</t>
  </si>
  <si>
    <t>upcycleart.info</t>
  </si>
  <si>
    <t>atensoftware.com</t>
  </si>
  <si>
    <t>indiaartndesign.com</t>
  </si>
  <si>
    <t>ociohogar.com</t>
  </si>
  <si>
    <t>dailycandidnews.com</t>
  </si>
  <si>
    <t>szjiajiawang.com</t>
  </si>
  <si>
    <t>tellmeboss.com</t>
  </si>
  <si>
    <t>newlove-makeup.com</t>
  </si>
  <si>
    <t>verygoodrecipes.com</t>
  </si>
  <si>
    <t>travel365.it</t>
  </si>
  <si>
    <t>istanbuldogalgazcilarodasi.com.tr</t>
  </si>
  <si>
    <t>hyjhwy.com</t>
  </si>
  <si>
    <t>icarasia.com</t>
  </si>
  <si>
    <t>mdmcustomremodeling.com</t>
  </si>
  <si>
    <t>onedayonetravel.com</t>
  </si>
  <si>
    <t>zpjdaz.com</t>
  </si>
  <si>
    <t>168jhy.com</t>
  </si>
  <si>
    <t>acuraconnected.com</t>
  </si>
  <si>
    <t>freelarge-images.com</t>
  </si>
  <si>
    <t>papercraftstyle.com</t>
  </si>
  <si>
    <t>children.de</t>
  </si>
  <si>
    <t>werkstatt-verlag.de</t>
  </si>
  <si>
    <t>radiocafe.jp</t>
  </si>
  <si>
    <t>mammisbeach.com</t>
  </si>
  <si>
    <t>atc-service.ru</t>
  </si>
  <si>
    <t>directcolors.com</t>
  </si>
  <si>
    <t>bellaonline.us</t>
  </si>
  <si>
    <t>creamguides.com</t>
  </si>
  <si>
    <t>gci-klug.jp</t>
  </si>
  <si>
    <t>marinabeauty.com.ua</t>
  </si>
  <si>
    <t>easy-do-it-yourself-home-improvements.com</t>
  </si>
  <si>
    <t>hengyuemedia.com</t>
  </si>
  <si>
    <t>go-findyou.de</t>
  </si>
  <si>
    <t>dle-joomla.ru</t>
  </si>
  <si>
    <t>walkinshowers.org</t>
  </si>
  <si>
    <t>cmonpremier.com</t>
  </si>
  <si>
    <t>indecentes-voisines.com</t>
  </si>
  <si>
    <t>keepthetime.com</t>
  </si>
  <si>
    <t>qxnzgrs.cn</t>
  </si>
  <si>
    <t>gmdcltd.com</t>
  </si>
  <si>
    <t>toretabi.jp</t>
  </si>
  <si>
    <t>link2universe.net</t>
  </si>
  <si>
    <t>canadianbride.com</t>
  </si>
  <si>
    <t>yangyangdpw.com</t>
  </si>
  <si>
    <t>xiu.com.mx</t>
  </si>
  <si>
    <t>mhlcr.com</t>
  </si>
  <si>
    <t>origina-l-diplom.com</t>
  </si>
  <si>
    <t>flair.de</t>
  </si>
  <si>
    <t>g-net.de</t>
  </si>
  <si>
    <t>everwinlawyer.cn</t>
  </si>
  <si>
    <t>generoussavings.com</t>
  </si>
  <si>
    <t>hattifant.com</t>
  </si>
  <si>
    <t>direcontrolaviolenza.it</t>
  </si>
  <si>
    <t>designbuddy.com</t>
  </si>
  <si>
    <t>redwoodbarn.com</t>
  </si>
  <si>
    <t>thephotographer4you.com</t>
  </si>
  <si>
    <t>tjzfkj.com</t>
  </si>
  <si>
    <t>campaniasuweb.it</t>
  </si>
  <si>
    <t>nolix.ru</t>
  </si>
  <si>
    <t>vibrantdoors.co.uk</t>
  </si>
  <si>
    <t>cmcdn.com</t>
  </si>
  <si>
    <t>mob-core.com</t>
  </si>
  <si>
    <t>thepursuitofstyle.com</t>
  </si>
  <si>
    <t>friedrichsdorf.de</t>
  </si>
  <si>
    <t>lokomotive.de</t>
  </si>
  <si>
    <t>miic.com.cn</t>
  </si>
  <si>
    <t>quote-coyote.com</t>
  </si>
  <si>
    <t>dbwv.de</t>
  </si>
  <si>
    <t>deutscheumweltstiftung.de</t>
  </si>
  <si>
    <t>langenargen.de</t>
  </si>
  <si>
    <t>k-manga.jp</t>
  </si>
  <si>
    <t>lcyz.net</t>
  </si>
  <si>
    <t>theenglishhome.co.uk</t>
  </si>
  <si>
    <t>sunshineidea.com</t>
  </si>
  <si>
    <t>suedtirol-reise.com</t>
  </si>
  <si>
    <t>kompetenznetz-schizophrenie.info</t>
  </si>
  <si>
    <t>schillerstadt-marbach.de</t>
  </si>
  <si>
    <t>reblo.net</t>
  </si>
  <si>
    <t>ksmed.ru</t>
  </si>
  <si>
    <t>homesteadandprepper.com</t>
  </si>
  <si>
    <t>snowpure-edi.com</t>
  </si>
  <si>
    <t>unepp.com</t>
  </si>
  <si>
    <t>artweba.ru</t>
  </si>
  <si>
    <t>gatesinteriordesign.com</t>
  </si>
  <si>
    <t>tuswallpapersgratis.com</t>
  </si>
  <si>
    <t>fermacell.de</t>
  </si>
  <si>
    <t>landkreis-rastatt.de</t>
  </si>
  <si>
    <t>parkhotel-hannover.de</t>
  </si>
  <si>
    <t>jovensconectados.org.br</t>
  </si>
  <si>
    <t>sciencelabsupplies.com</t>
  </si>
  <si>
    <t>wesseling.de</t>
  </si>
  <si>
    <t>arretetonchar.fr</t>
  </si>
  <si>
    <t>mikle.jp</t>
  </si>
  <si>
    <t>iamaudi.com</t>
  </si>
  <si>
    <t>nuevaarmenia.com</t>
  </si>
  <si>
    <t>antiquefurniture.us</t>
  </si>
  <si>
    <t>livinginanotherlanguage.com</t>
  </si>
  <si>
    <t>naturpark-bayer-wald.de</t>
  </si>
  <si>
    <t>cagliaripad.it</t>
  </si>
  <si>
    <t>scandinavianphoto.no</t>
  </si>
  <si>
    <t>ticketmix.ru</t>
  </si>
  <si>
    <t>utazom.com</t>
  </si>
  <si>
    <t>0797kjr.com</t>
  </si>
  <si>
    <t>areazelig.it</t>
  </si>
  <si>
    <t>mbc66.ru</t>
  </si>
  <si>
    <t>imhoviewsreviewsandgiveaways.com</t>
  </si>
  <si>
    <t>ms3388.com</t>
  </si>
  <si>
    <t>palimas.com</t>
  </si>
  <si>
    <t>schweppes.de</t>
  </si>
  <si>
    <t>basquetcatala.cat</t>
  </si>
  <si>
    <t>landkreis-heilbronn.de</t>
  </si>
  <si>
    <t>pret-a-reporter.co.uk</t>
  </si>
  <si>
    <t>oven.cc</t>
  </si>
  <si>
    <t>pupsikstudio.com</t>
  </si>
  <si>
    <t>ymgen.com</t>
  </si>
  <si>
    <t>cac-net.ne.jp</t>
  </si>
  <si>
    <t>avoska39.ru</t>
  </si>
  <si>
    <t>gubernator96.ru</t>
  </si>
  <si>
    <t>vetrenica.ru</t>
  </si>
  <si>
    <t>lannamobler.se</t>
  </si>
  <si>
    <t>keputonghua.com</t>
  </si>
  <si>
    <t>shadypi.com</t>
  </si>
  <si>
    <t>tesco-baby.com</t>
  </si>
  <si>
    <t>brunata-metrona.de</t>
  </si>
  <si>
    <t>fxxww.com</t>
  </si>
  <si>
    <t>scobro.ru</t>
  </si>
  <si>
    <t>lygj666.com</t>
  </si>
  <si>
    <t>w88zrylc86.com</t>
  </si>
  <si>
    <t>fuerther-nachrichten.de</t>
  </si>
  <si>
    <t>hornissenschutz.de</t>
  </si>
  <si>
    <t>osakafusyakyo.or.jp</t>
  </si>
  <si>
    <t>greatlakesgm.com</t>
  </si>
  <si>
    <t>hxyllhj999.com</t>
  </si>
  <si>
    <t>lbylc999.com</t>
  </si>
  <si>
    <t>w88zwgw666.com</t>
  </si>
  <si>
    <t>atrada.de</t>
  </si>
  <si>
    <t>kolledge.ru</t>
  </si>
  <si>
    <t>racingnews.co</t>
  </si>
  <si>
    <t>monsterfresh.com</t>
  </si>
  <si>
    <t>rwardz.com</t>
  </si>
  <si>
    <t>youde88ccc.com</t>
  </si>
  <si>
    <t>yzczxyl888.com</t>
  </si>
  <si>
    <t>frnd.de</t>
  </si>
  <si>
    <t>jernia.no</t>
  </si>
  <si>
    <t>affresco.ru</t>
  </si>
  <si>
    <t>bsdzyxc.com</t>
  </si>
  <si>
    <t>dafa888wz8.com</t>
  </si>
  <si>
    <t>djylgw886.com</t>
  </si>
  <si>
    <t>dylhjpt999.com</t>
  </si>
  <si>
    <t>dyptlhj888.com</t>
  </si>
  <si>
    <t>hs106.com</t>
  </si>
  <si>
    <t>itcwebdesigns.com</t>
  </si>
  <si>
    <t>mystayathomeadventures.com</t>
  </si>
  <si>
    <t>sonafoto.eu</t>
  </si>
  <si>
    <t>sip.or.jp</t>
  </si>
  <si>
    <t>derles.ru</t>
  </si>
  <si>
    <t>kadastrov.ru</t>
  </si>
  <si>
    <t>mos-maket.ru</t>
  </si>
  <si>
    <t>bg888yl.com</t>
  </si>
  <si>
    <t>lagoon39.com</t>
  </si>
  <si>
    <t>wdyzlt8.com</t>
  </si>
  <si>
    <t>4site.ru</t>
  </si>
  <si>
    <t>matras4you.ru</t>
  </si>
  <si>
    <t>apabcn.cat</t>
  </si>
  <si>
    <t>0102msc.com</t>
  </si>
  <si>
    <t>bstyxkhd.com</t>
  </si>
  <si>
    <t>bwinyxwz88.com</t>
  </si>
  <si>
    <t>dafa888ylclhj.com</t>
  </si>
  <si>
    <t>jstationx.com</t>
  </si>
  <si>
    <t>lv17888lhj.com</t>
  </si>
  <si>
    <t>nbapl666.com</t>
  </si>
  <si>
    <t>neoserv.si</t>
  </si>
  <si>
    <t>jdm1.cn</t>
  </si>
  <si>
    <t>bstylc8186.com</t>
  </si>
  <si>
    <t>dy138.com</t>
  </si>
  <si>
    <t>w88ydgfkh.com</t>
  </si>
  <si>
    <t>yameiyule888.com</t>
  </si>
  <si>
    <t>825.fm</t>
  </si>
  <si>
    <t>wfas.org.cn</t>
  </si>
  <si>
    <t>appwoo.com</t>
  </si>
  <si>
    <t>httpwwwtbplay777com.com</t>
  </si>
  <si>
    <t>qdlaoshantea.com</t>
  </si>
  <si>
    <t>queolua.com</t>
  </si>
  <si>
    <t>rnb1788.com</t>
  </si>
  <si>
    <t>shwbc.com</t>
  </si>
  <si>
    <t>tb008com.com</t>
  </si>
  <si>
    <t>w88ydxw888.com</t>
  </si>
  <si>
    <t>ylcpt888.com</t>
  </si>
  <si>
    <t>pecpodsnezkou.cz</t>
  </si>
  <si>
    <t>sanofi-aventis.de</t>
  </si>
  <si>
    <t>tushino-avto.ru</t>
  </si>
  <si>
    <t>wildlife.by</t>
  </si>
  <si>
    <t>iapcollege.com</t>
  </si>
  <si>
    <t>jwzz5178880.com</t>
  </si>
  <si>
    <t>shbestest.com</t>
  </si>
  <si>
    <t>ywxsyl999.com</t>
  </si>
  <si>
    <t>yzcyzc66.com</t>
  </si>
  <si>
    <t>berlinien.de</t>
  </si>
  <si>
    <t>arsys.fr</t>
  </si>
  <si>
    <t>tb0013.net</t>
  </si>
  <si>
    <t>boot24.com</t>
  </si>
  <si>
    <t>ca888yzcyllhj.com</t>
  </si>
  <si>
    <t>dfylc666.com</t>
  </si>
  <si>
    <t>jiqingshidai.com</t>
  </si>
  <si>
    <t>kdjm1.com</t>
  </si>
  <si>
    <t>msyzgj888.com</t>
  </si>
  <si>
    <t>qg777gjyl8.com</t>
  </si>
  <si>
    <t>qytptkhd7.com</t>
  </si>
  <si>
    <t>wdbetvictorwz6.com</t>
  </si>
  <si>
    <t>mcs-yourworld.eu</t>
  </si>
  <si>
    <t>banett.no</t>
  </si>
  <si>
    <t>c6.com</t>
  </si>
  <si>
    <t>ca88cclhjxz8.com</t>
  </si>
  <si>
    <t>jamthehype.com</t>
  </si>
  <si>
    <t>lfgjlhj888.com</t>
  </si>
  <si>
    <t>thetinytwig.com</t>
  </si>
  <si>
    <t>withoutthesarcasm.com</t>
  </si>
  <si>
    <t>zzdjtl.com</t>
  </si>
  <si>
    <t>cinemanet.info</t>
  </si>
  <si>
    <t>goopil.it</t>
  </si>
  <si>
    <t>bjloupan.net</t>
  </si>
  <si>
    <t>leasing.ru</t>
  </si>
  <si>
    <t>jumbo8jc.com</t>
  </si>
  <si>
    <t>t68phsjbxz.com</t>
  </si>
  <si>
    <t>tinobusiness.com</t>
  </si>
  <si>
    <t>wcdlqj.com</t>
  </si>
  <si>
    <t>shimatetsu.co.jp</t>
  </si>
  <si>
    <t>abnehmen-kostenlos.xyz</t>
  </si>
  <si>
    <t>thelegacyproject.co.za</t>
  </si>
  <si>
    <t>silverfoxfarm.ca</t>
  </si>
  <si>
    <t>cocolog-tnc.com</t>
  </si>
  <si>
    <t>flbtyc888.com</t>
  </si>
  <si>
    <t>hengshoutang.com</t>
  </si>
  <si>
    <t>w88top888.com</t>
  </si>
  <si>
    <t>webgesco.com</t>
  </si>
  <si>
    <t>wwwca88cc00.com</t>
  </si>
  <si>
    <t>wwwtbtbplay777com.com</t>
  </si>
  <si>
    <t>limelace.co.uk</t>
  </si>
  <si>
    <t>sjzwtcw.cn</t>
  </si>
  <si>
    <t>bjdmsxmq.com</t>
  </si>
  <si>
    <t>bstlhjkhd8.com</t>
  </si>
  <si>
    <t>qggjyl666.com</t>
  </si>
  <si>
    <t>yd88com888.com</t>
  </si>
  <si>
    <t>us-botschaft.de</t>
  </si>
  <si>
    <t>tb03.net</t>
  </si>
  <si>
    <t>hq-chn.cn</t>
  </si>
  <si>
    <t>xarise.cn</t>
  </si>
  <si>
    <t>888dj88pt888.com</t>
  </si>
  <si>
    <t>cbyldypt.com</t>
  </si>
  <si>
    <t>jingzhejieqi.com</t>
  </si>
  <si>
    <t>kruger-2-kalahari.com</t>
  </si>
  <si>
    <t>oppland.no</t>
  </si>
  <si>
    <t>steinplatte.tirol</t>
  </si>
  <si>
    <t>tirol</t>
  </si>
  <si>
    <t>ruanzhou.cn</t>
  </si>
  <si>
    <t>bjjiahuimc.com</t>
  </si>
  <si>
    <t>czcctlc.com</t>
  </si>
  <si>
    <t>ksyl88.com</t>
  </si>
  <si>
    <t>shenglizhongyiyuan.com</t>
  </si>
  <si>
    <t>seamonkey.es</t>
  </si>
  <si>
    <t>jcc999.cn</t>
  </si>
  <si>
    <t>bigantmedical.com</t>
  </si>
  <si>
    <t>cfdfw888.com</t>
  </si>
  <si>
    <t>lauriefurman.com</t>
  </si>
  <si>
    <t>valentin-musaeum.de</t>
  </si>
  <si>
    <t>guarderiamagicforest.es</t>
  </si>
  <si>
    <t>mopera.net</t>
  </si>
  <si>
    <t>nexus-web.net</t>
  </si>
  <si>
    <t>kakimenno.ru</t>
  </si>
  <si>
    <t>infotravel.be</t>
  </si>
  <si>
    <t>daxuejieqi.com</t>
  </si>
  <si>
    <t>jinggongh.com</t>
  </si>
  <si>
    <t>arsenal-sib.ru</t>
  </si>
  <si>
    <t>bcdcn.com</t>
  </si>
  <si>
    <t>betterthandiamond.com</t>
  </si>
  <si>
    <t>playslack.com</t>
  </si>
  <si>
    <t>trippedmedia.com</t>
  </si>
  <si>
    <t>industriepreis.de</t>
  </si>
  <si>
    <t>polarstern-energie.de</t>
  </si>
  <si>
    <t>sport-up.fr</t>
  </si>
  <si>
    <t>cwxkj.net</t>
  </si>
  <si>
    <t>lbjyl888.com</t>
  </si>
  <si>
    <t>listzblog.com</t>
  </si>
  <si>
    <t>lwhanmoxiang.com</t>
  </si>
  <si>
    <t>tumejortv.com</t>
  </si>
  <si>
    <t>corrieredicomo.it</t>
  </si>
  <si>
    <t>darklightstory.it</t>
  </si>
  <si>
    <t>russights.ru</t>
  </si>
  <si>
    <t>yesican-science.ca</t>
  </si>
  <si>
    <t>megoonthego.com</t>
  </si>
  <si>
    <t>nywxyx.com</t>
  </si>
  <si>
    <t>qdqwbw.com</t>
  </si>
  <si>
    <t>veganamericanprincess.com</t>
  </si>
  <si>
    <t>zhenan88.com</t>
  </si>
  <si>
    <t>nuklearmedizin.de</t>
  </si>
  <si>
    <t>karelcapek.co.jp</t>
  </si>
  <si>
    <t>order-amoxilamoxicillin.net</t>
  </si>
  <si>
    <t>czmatu.com</t>
  </si>
  <si>
    <t>miqididamall.com</t>
  </si>
  <si>
    <t>szzdxb.com</t>
  </si>
  <si>
    <t>iwakuni-city.net</t>
  </si>
  <si>
    <t>virastaran.net</t>
  </si>
  <si>
    <t>otsnews.co.uk</t>
  </si>
  <si>
    <t>bsj186.com</t>
  </si>
  <si>
    <t>whatsontech.com</t>
  </si>
  <si>
    <t>glanzundelend.de</t>
  </si>
  <si>
    <t>rmc.ne.jp</t>
  </si>
  <si>
    <t>megapornlinks.com</t>
  </si>
  <si>
    <t>jobtel.it</t>
  </si>
  <si>
    <t>gameskouryaku.com</t>
  </si>
  <si>
    <t>stamparija-rankovic.com</t>
  </si>
  <si>
    <t>tbhyzylc.com</t>
  </si>
  <si>
    <t>fyneboatkits.co.uk</t>
  </si>
  <si>
    <t>whipplefamily.us</t>
  </si>
  <si>
    <t>everywheresociety.com</t>
  </si>
  <si>
    <t>fgwtcn.com</t>
  </si>
  <si>
    <t>resumesamples2017.com</t>
  </si>
  <si>
    <t>wachau.at</t>
  </si>
  <si>
    <t>pointculture.be</t>
  </si>
  <si>
    <t>raymond-faure.com</t>
  </si>
  <si>
    <t>hdwallpapers.im</t>
  </si>
  <si>
    <t>domainrecover.net</t>
  </si>
  <si>
    <t>dovre.co.uk</t>
  </si>
  <si>
    <t>jdclassics.co.uk</t>
  </si>
  <si>
    <t>rdd.co.za</t>
  </si>
  <si>
    <t>winningspirit.com.au</t>
  </si>
  <si>
    <t>ygxl.com.cn</t>
  </si>
  <si>
    <t>cecylia.com</t>
  </si>
  <si>
    <t>ircem.com</t>
  </si>
  <si>
    <t>bass-technology.kz</t>
  </si>
  <si>
    <t>chnro.net</t>
  </si>
  <si>
    <t>perfectionpending.net</t>
  </si>
  <si>
    <t>grafill.no</t>
  </si>
  <si>
    <t>cctome.com</t>
  </si>
  <si>
    <t>dnaimg.com</t>
  </si>
  <si>
    <t>gdch888.com</t>
  </si>
  <si>
    <t>lr-forklift.com</t>
  </si>
  <si>
    <t>cialiscomprar.es</t>
  </si>
  <si>
    <t>salmoiraghievigano.it</t>
  </si>
  <si>
    <t>kouhaku.or.jp</t>
  </si>
  <si>
    <t>bespaardeals.nl</t>
  </si>
  <si>
    <t>bjdcnl.com</t>
  </si>
  <si>
    <t>getting-in.com</t>
  </si>
  <si>
    <t>octer.com</t>
  </si>
  <si>
    <t>sonorika.com</t>
  </si>
  <si>
    <t>geburtstagsfee.de</t>
  </si>
  <si>
    <t>heritageweek.ie</t>
  </si>
  <si>
    <t>conservationgardenpark.org</t>
  </si>
  <si>
    <t>prazdnikon.ru</t>
  </si>
  <si>
    <t>ukc.gov.ua</t>
  </si>
  <si>
    <t>hacsg.org.uk</t>
  </si>
  <si>
    <t>imtech.de</t>
  </si>
  <si>
    <t>techwriter.de</t>
  </si>
  <si>
    <t>leczeniehemoroidy.eu</t>
  </si>
  <si>
    <t>journallamarne.fr</t>
  </si>
  <si>
    <t>kawaguchikomusicforest.jp</t>
  </si>
  <si>
    <t>5irc.com</t>
  </si>
  <si>
    <t>guiasnintendo.com</t>
  </si>
  <si>
    <t>metroswimshop.com</t>
  </si>
  <si>
    <t>qdxcjd.com</t>
  </si>
  <si>
    <t>sdzytg.com</t>
  </si>
  <si>
    <t>shaneskillercupcakes.com</t>
  </si>
  <si>
    <t>bauverlag.de</t>
  </si>
  <si>
    <t>molodostroy24.ru</t>
  </si>
  <si>
    <t>oksgem.ru</t>
  </si>
  <si>
    <t>lf.net.ua</t>
  </si>
  <si>
    <t>usawholesalesuppliers.com</t>
  </si>
  <si>
    <t>xhy-e.net</t>
  </si>
  <si>
    <t>xn--sperrmllabfuhr-mnchen-eick.top</t>
  </si>
  <si>
    <t>sperrmÃ¼llabfuhr-mÃ¼nchen.top</t>
  </si>
  <si>
    <t>natpro.be</t>
  </si>
  <si>
    <t>junyanggongyi.cn</t>
  </si>
  <si>
    <t>lnykxc.com</t>
  </si>
  <si>
    <t>reduxwatch.com</t>
  </si>
  <si>
    <t>shlianming.com</t>
  </si>
  <si>
    <t>horsetelex.nl</t>
  </si>
  <si>
    <t>avahost.ru</t>
  </si>
  <si>
    <t>campiogroup.com</t>
  </si>
  <si>
    <t>xn--12c2ciu7bqa7alb5vja.com</t>
  </si>
  <si>
    <t>à¸­à¸­à¸à¸±à¸ªà¸œà¹‰à¸²à¸¡à¹ˆà¸²à¸™.com</t>
  </si>
  <si>
    <t>hl.cx</t>
  </si>
  <si>
    <t>digitalpublishing.de</t>
  </si>
  <si>
    <t>influenceurs.net</t>
  </si>
  <si>
    <t>snowparadise.sk</t>
  </si>
  <si>
    <t>tigerpalast.de</t>
  </si>
  <si>
    <t>globustv.co.il</t>
  </si>
  <si>
    <t>infodesign.ru</t>
  </si>
  <si>
    <t>whjw.gov.cn</t>
  </si>
  <si>
    <t>goldpalace.com</t>
  </si>
  <si>
    <t>misteraladin.com</t>
  </si>
  <si>
    <t>drupal.cz</t>
  </si>
  <si>
    <t>ecomo-rakuraku.jp</t>
  </si>
  <si>
    <t>frasi.net</t>
  </si>
  <si>
    <t>aldo-st.ru</t>
  </si>
  <si>
    <t>happywitch.ru</t>
  </si>
  <si>
    <t>anticorrida.com</t>
  </si>
  <si>
    <t>crappieholic.com</t>
  </si>
  <si>
    <t>kaso-group.com</t>
  </si>
  <si>
    <t>newgoldenpacific.com</t>
  </si>
  <si>
    <t>emias.info</t>
  </si>
  <si>
    <t>prokurat-so.ru</t>
  </si>
  <si>
    <t>conet.org.cn</t>
  </si>
  <si>
    <t>chevyasylum.com</t>
  </si>
  <si>
    <t>regal-plastics.com</t>
  </si>
  <si>
    <t>vzth.de</t>
  </si>
  <si>
    <t>cutehost.ga</t>
  </si>
  <si>
    <t>msbshse.ac.in</t>
  </si>
  <si>
    <t>luhongming.net</t>
  </si>
  <si>
    <t>sinopet.net</t>
  </si>
  <si>
    <t>clicksanatate.ro</t>
  </si>
  <si>
    <t>hantailaw.com</t>
  </si>
  <si>
    <t>erdgasfahrzeuge.de</t>
  </si>
  <si>
    <t>ikld.kr</t>
  </si>
  <si>
    <t>descriptivewords.org</t>
  </si>
  <si>
    <t>swieze-chwilowki.co.pl</t>
  </si>
  <si>
    <t>stlouishomesmag.com</t>
  </si>
  <si>
    <t>wx-flt.com</t>
  </si>
  <si>
    <t>doopsgezind.nl</t>
  </si>
  <si>
    <t>touchesofartinc.org</t>
  </si>
  <si>
    <t>brookeburke.com</t>
  </si>
  <si>
    <t>dkhsy.com</t>
  </si>
  <si>
    <t>fjwysw.com</t>
  </si>
  <si>
    <t>hkbks.com</t>
  </si>
  <si>
    <t>itotii.com</t>
  </si>
  <si>
    <t>onetouchbullet.com</t>
  </si>
  <si>
    <t>zipmax.net</t>
  </si>
  <si>
    <t>0560.ru</t>
  </si>
  <si>
    <t>centraldoseventos.com.br</t>
  </si>
  <si>
    <t>nebelspalter.ch</t>
  </si>
  <si>
    <t>landofwhimsy.com</t>
  </si>
  <si>
    <t>smartmember.com</t>
  </si>
  <si>
    <t>stylebaby.com</t>
  </si>
  <si>
    <t>imakatsu.co.jp</t>
  </si>
  <si>
    <t>aida.ru</t>
  </si>
  <si>
    <t>tennisfoundation.org.uk</t>
  </si>
  <si>
    <t>biologiezentrum.at</t>
  </si>
  <si>
    <t>abcdmaior.com.br</t>
  </si>
  <si>
    <t>comoinvestir.com.br</t>
  </si>
  <si>
    <t>psdblogs.ca</t>
  </si>
  <si>
    <t>plagiarius.com</t>
  </si>
  <si>
    <t>pornxn.com</t>
  </si>
  <si>
    <t>smeg.fr</t>
  </si>
  <si>
    <t>roxio.jp</t>
  </si>
  <si>
    <t>active-price.ru</t>
  </si>
  <si>
    <t>abcya100.club</t>
  </si>
  <si>
    <t>ucas.edu.cn</t>
  </si>
  <si>
    <t>becomingpeculiar.com</t>
  </si>
  <si>
    <t>lisaamaier.com</t>
  </si>
  <si>
    <t>need2grow.com</t>
  </si>
  <si>
    <t>propriodirect.com</t>
  </si>
  <si>
    <t>filmsnoir.net</t>
  </si>
  <si>
    <t>kennisring.nl</t>
  </si>
  <si>
    <t>kreativtforum.no</t>
  </si>
  <si>
    <t>eastchesterschools.org</t>
  </si>
  <si>
    <t>stammeringcentre.org</t>
  </si>
  <si>
    <t>tehnashop.ru</t>
  </si>
  <si>
    <t>abdi.com.br</t>
  </si>
  <si>
    <t>barismimarlik.com</t>
  </si>
  <si>
    <t>congnamul.com</t>
  </si>
  <si>
    <t>cutlerscove.com</t>
  </si>
  <si>
    <t>xiaomoyao.com</t>
  </si>
  <si>
    <t>onlinestar.de</t>
  </si>
  <si>
    <t>win-tipps-tweaks.de</t>
  </si>
  <si>
    <t>challengingdisorganization.org</t>
  </si>
  <si>
    <t>hpvawareness.org</t>
  </si>
  <si>
    <t>opera-lausanne.ch</t>
  </si>
  <si>
    <t>houseoflashes.com</t>
  </si>
  <si>
    <t>diputaciolleida.es</t>
  </si>
  <si>
    <t>santacaterina.it</t>
  </si>
  <si>
    <t>grantorinosport.org</t>
  </si>
  <si>
    <t>lansik.pl</t>
  </si>
  <si>
    <t>prima-inform.ru</t>
  </si>
  <si>
    <t>nextag.com.au</t>
  </si>
  <si>
    <t>i-web.ch</t>
  </si>
  <si>
    <t>bunnylust.com</t>
  </si>
  <si>
    <t>keimlumber.com</t>
  </si>
  <si>
    <t>quantrimau.com</t>
  </si>
  <si>
    <t>tohnichi.co.jp</t>
  </si>
  <si>
    <t>rsjp.net</t>
  </si>
  <si>
    <t>singhear.cn</t>
  </si>
  <si>
    <t>lydiaelisemillen.com</t>
  </si>
  <si>
    <t>samzabala.com</t>
  </si>
  <si>
    <t>thenarisgroup.com</t>
  </si>
  <si>
    <t>wearebigbeat.com</t>
  </si>
  <si>
    <t>lohn-info.de</t>
  </si>
  <si>
    <t>point-rouge.de</t>
  </si>
  <si>
    <t>citytransport.info</t>
  </si>
  <si>
    <t>honar.ac.ir</t>
  </si>
  <si>
    <t>kamsp.ru</t>
  </si>
  <si>
    <t>rudiplom.ru</t>
  </si>
  <si>
    <t>velhod.ru</t>
  </si>
  <si>
    <t>vista-id.ru</t>
  </si>
  <si>
    <t>tiroler-festspiele.at</t>
  </si>
  <si>
    <t>hostscom.com</t>
  </si>
  <si>
    <t>pornattitude.com</t>
  </si>
  <si>
    <t>thyssenkrupp-steel-europe.com</t>
  </si>
  <si>
    <t>higieniczny.pl</t>
  </si>
  <si>
    <t>basaopro.com</t>
  </si>
  <si>
    <t>lesbianpornvideos.com</t>
  </si>
  <si>
    <t>reswriter.com</t>
  </si>
  <si>
    <t>tonedeafcomics.com</t>
  </si>
  <si>
    <t>bickel-anlagen.de</t>
  </si>
  <si>
    <t>aubert.fr</t>
  </si>
  <si>
    <t>cg22.fr</t>
  </si>
  <si>
    <t>lekkertafelen.nl</t>
  </si>
  <si>
    <t>cavok.com.br</t>
  </si>
  <si>
    <t>labandedespatineurs.com</t>
  </si>
  <si>
    <t>scene4.com</t>
  </si>
  <si>
    <t>sinistervisions.com</t>
  </si>
  <si>
    <t>vectron-systems.com</t>
  </si>
  <si>
    <t>planetware.de</t>
  </si>
  <si>
    <t>everg.co.jp</t>
  </si>
  <si>
    <t>otzyvov.net</t>
  </si>
  <si>
    <t>cannetosabino.org</t>
  </si>
  <si>
    <t>easyflirt-partners.biz</t>
  </si>
  <si>
    <t>immunebackup.com</t>
  </si>
  <si>
    <t>prometeia.it</t>
  </si>
  <si>
    <t>tvzoom.it</t>
  </si>
  <si>
    <t>honke-owariya.co.jp</t>
  </si>
  <si>
    <t>bioconsomacteurs.org</t>
  </si>
  <si>
    <t>tulatype.ru</t>
  </si>
  <si>
    <t>runovschool.ua</t>
  </si>
  <si>
    <t>nawt.org.uk</t>
  </si>
  <si>
    <t>garudadesain.com</t>
  </si>
  <si>
    <t>imnotwordy.com</t>
  </si>
  <si>
    <t>inditernational.com</t>
  </si>
  <si>
    <t>infinite.com</t>
  </si>
  <si>
    <t>jookit.com</t>
  </si>
  <si>
    <t>rbnainfo.com</t>
  </si>
  <si>
    <t>travelcounsellors.com</t>
  </si>
  <si>
    <t>villaflorentine.com</t>
  </si>
  <si>
    <t>iimraipur.ac.in</t>
  </si>
  <si>
    <t>schaarkopen.nl</t>
  </si>
  <si>
    <t>compro-oro.pro</t>
  </si>
  <si>
    <t>alveris.ru</t>
  </si>
  <si>
    <t>hohenems.at</t>
  </si>
  <si>
    <t>supporter.by</t>
  </si>
  <si>
    <t>uster.ch</t>
  </si>
  <si>
    <t>aongus.com</t>
  </si>
  <si>
    <t>cialisonline1pharmacy.com</t>
  </si>
  <si>
    <t>dredsworld.com</t>
  </si>
  <si>
    <t>fivefivefabulous.com</t>
  </si>
  <si>
    <t>puderwater.com</t>
  </si>
  <si>
    <t>qdzhangpeng.com</t>
  </si>
  <si>
    <t>safetykart.com</t>
  </si>
  <si>
    <t>hardwareecke.de</t>
  </si>
  <si>
    <t>fliseudsalg.dk</t>
  </si>
  <si>
    <t>calcioshop.it</t>
  </si>
  <si>
    <t>brokencitylab.org</t>
  </si>
  <si>
    <t>dcnyhistory.org</t>
  </si>
  <si>
    <t>themcs.org</t>
  </si>
  <si>
    <t>mobileenglish.pl</t>
  </si>
  <si>
    <t>viasms.pl</t>
  </si>
  <si>
    <t>floridelux.ro</t>
  </si>
  <si>
    <t>atimemedia.com</t>
  </si>
  <si>
    <t>bowersflybaby.com</t>
  </si>
  <si>
    <t>brobstsystems.com</t>
  </si>
  <si>
    <t>goelia.com</t>
  </si>
  <si>
    <t>happylittlehomemaker.com</t>
  </si>
  <si>
    <t>thegreatharryhoudini.com</t>
  </si>
  <si>
    <t>tildasworld.com</t>
  </si>
  <si>
    <t>creditoycaucion.es</t>
  </si>
  <si>
    <t>daishin.co.kr</t>
  </si>
  <si>
    <t>holybel.ly</t>
  </si>
  <si>
    <t>redian.org</t>
  </si>
  <si>
    <t>era.pt</t>
  </si>
  <si>
    <t>robertmay.ca</t>
  </si>
  <si>
    <t>cupcakebunches.com</t>
  </si>
  <si>
    <t>especiallyyours.com</t>
  </si>
  <si>
    <t>paradisegalleries.com</t>
  </si>
  <si>
    <t>reifenversand.com</t>
  </si>
  <si>
    <t>signatureparty.com</t>
  </si>
  <si>
    <t>ste-zouaoui.com</t>
  </si>
  <si>
    <t>kitaichiglass.co.jp</t>
  </si>
  <si>
    <t>snowfes.jp</t>
  </si>
  <si>
    <t>globator.net</t>
  </si>
  <si>
    <t>grupocampos.org</t>
  </si>
  <si>
    <t>zamer.by</t>
  </si>
  <si>
    <t>lnc.edu.cn</t>
  </si>
  <si>
    <t>daybreakutah.com</t>
  </si>
  <si>
    <t>hellobabydirect.com</t>
  </si>
  <si>
    <t>holisticlivingtips.com</t>
  </si>
  <si>
    <t>integrogroup.com</t>
  </si>
  <si>
    <t>waldorftoday.com</t>
  </si>
  <si>
    <t>conectica.com.mx</t>
  </si>
  <si>
    <t>vraagalex.nl</t>
  </si>
  <si>
    <t>culinarysite.ru</t>
  </si>
  <si>
    <t>lazyflash.ru</t>
  </si>
  <si>
    <t>usamodelkina.ru</t>
  </si>
  <si>
    <t>golf.be</t>
  </si>
  <si>
    <t>citycable.ch</t>
  </si>
  <si>
    <t>grunliberale.ch</t>
  </si>
  <si>
    <t>buycheapcialispills6b.com</t>
  </si>
  <si>
    <t>hotel-villaregina.com</t>
  </si>
  <si>
    <t>nwcmirpur.com</t>
  </si>
  <si>
    <t>pu-well.com</t>
  </si>
  <si>
    <t>houhouhaha.fr</t>
  </si>
  <si>
    <t>theyellowmonkeysuper.jp</t>
  </si>
  <si>
    <t>listen.no</t>
  </si>
  <si>
    <t>buzzardsbay.org</t>
  </si>
  <si>
    <t>menaentrepreneur.org</t>
  </si>
  <si>
    <t>dentestetica.pl</t>
  </si>
  <si>
    <t>sexvideo-chat.ru</t>
  </si>
  <si>
    <t>telecontact.ru</t>
  </si>
  <si>
    <t>tvor-i.ru</t>
  </si>
  <si>
    <t>newlinecomunicacao.com.br</t>
  </si>
  <si>
    <t>hebicpa.org.cn</t>
  </si>
  <si>
    <t>coachoutletonlinestore.co</t>
  </si>
  <si>
    <t>adamlimocarservice.com</t>
  </si>
  <si>
    <t>countrysa.com</t>
  </si>
  <si>
    <t>donalfonso.com</t>
  </si>
  <si>
    <t>geoimagic.com</t>
  </si>
  <si>
    <t>polyresearchtech.com</t>
  </si>
  <si>
    <t>unineed.com</t>
  </si>
  <si>
    <t>gameradio.de</t>
  </si>
  <si>
    <t>adegi.es</t>
  </si>
  <si>
    <t>sceaux.fr</t>
  </si>
  <si>
    <t>water.ie</t>
  </si>
  <si>
    <t>zaim-online24.ru</t>
  </si>
  <si>
    <t>ccwresearch.com.cn</t>
  </si>
  <si>
    <t>arueda.com</t>
  </si>
  <si>
    <t>chickenhousebooks.com</t>
  </si>
  <si>
    <t>hookhack.com</t>
  </si>
  <si>
    <t>laosheritagetour.com</t>
  </si>
  <si>
    <t>thelasersurgeryexpert.com</t>
  </si>
  <si>
    <t>t5-karriereportal.de</t>
  </si>
  <si>
    <t>ppmadrid.es</t>
  </si>
  <si>
    <t>topmodel.fr</t>
  </si>
  <si>
    <t>lbloom.net</t>
  </si>
  <si>
    <t>dmintermedia.net.pl</t>
  </si>
  <si>
    <t>celt.ru</t>
  </si>
  <si>
    <t>coolblue.be</t>
  </si>
  <si>
    <t>15963776726.com</t>
  </si>
  <si>
    <t>haobig.com</t>
  </si>
  <si>
    <t>phonebooky.com</t>
  </si>
  <si>
    <t>jaxcube.info</t>
  </si>
  <si>
    <t>moneymiljonair.nl</t>
  </si>
  <si>
    <t>pensioenfederatie.nl</t>
  </si>
  <si>
    <t>poetrykit.org</t>
  </si>
  <si>
    <t>trealitylife.ovh</t>
  </si>
  <si>
    <t>az89.ru</t>
  </si>
  <si>
    <t>drugmetal.ru</t>
  </si>
  <si>
    <t>gama-gama.ru</t>
  </si>
  <si>
    <t>dresscircle.co.uk</t>
  </si>
  <si>
    <t>care.at</t>
  </si>
  <si>
    <t>bmd.com</t>
  </si>
  <si>
    <t>eddisons.com</t>
  </si>
  <si>
    <t>eoutlethk.com</t>
  </si>
  <si>
    <t>klattermusen.com</t>
  </si>
  <si>
    <t>limalima.com</t>
  </si>
  <si>
    <t>meredithheron.com</t>
  </si>
  <si>
    <t>techrabbit.com</t>
  </si>
  <si>
    <t>unitedabrasives.com</t>
  </si>
  <si>
    <t>hotelurashima.co.jp</t>
  </si>
  <si>
    <t>canadianpharmacyonlinenoscript.life</t>
  </si>
  <si>
    <t>lakewood-center.org</t>
  </si>
  <si>
    <t>neurology.ru</t>
  </si>
  <si>
    <t>wood4floors.co.uk</t>
  </si>
  <si>
    <t>cellphones.com.vn</t>
  </si>
  <si>
    <t>peneinerezione.xyz</t>
  </si>
  <si>
    <t>swimworx.com.au</t>
  </si>
  <si>
    <t>eigenstart.be</t>
  </si>
  <si>
    <t>hollywoodnewsdaily.com</t>
  </si>
  <si>
    <t>plasteak.com</t>
  </si>
  <si>
    <t>pulseonline.com</t>
  </si>
  <si>
    <t>isavia.is</t>
  </si>
  <si>
    <t>bounce100.kr</t>
  </si>
  <si>
    <t>segullah.org</t>
  </si>
  <si>
    <t>fabika.ru</t>
  </si>
  <si>
    <t>progressman.ru</t>
  </si>
  <si>
    <t>kanokwanfood.com</t>
  </si>
  <si>
    <t>tengfei371.com</t>
  </si>
  <si>
    <t>warmyourfloor.com</t>
  </si>
  <si>
    <t>a4.fr</t>
  </si>
  <si>
    <t>hotels-zakynthos.gr</t>
  </si>
  <si>
    <t>sextoys4u.info</t>
  </si>
  <si>
    <t>marcianos.com.mx</t>
  </si>
  <si>
    <t>censury.net</t>
  </si>
  <si>
    <t>trendyspeelgoed.nl</t>
  </si>
  <si>
    <t>mbuilders.ph</t>
  </si>
  <si>
    <t>confaelshop.ru</t>
  </si>
  <si>
    <t>jilinkedou.com</t>
  </si>
  <si>
    <t>loady.de</t>
  </si>
  <si>
    <t>restaurantecoreano.es</t>
  </si>
  <si>
    <t>tuning.fr</t>
  </si>
  <si>
    <t>icac.hk</t>
  </si>
  <si>
    <t>botanic.jp</t>
  </si>
  <si>
    <t>hakushika.co.jp</t>
  </si>
  <si>
    <t>consistoire.org</t>
  </si>
  <si>
    <t>animale.ro</t>
  </si>
  <si>
    <t>007magazine.co.uk</t>
  </si>
  <si>
    <t>grupocentro.com.uy</t>
  </si>
  <si>
    <t>1238.com</t>
  </si>
  <si>
    <t>kagla-tv.com</t>
  </si>
  <si>
    <t>mp3downloader.com</t>
  </si>
  <si>
    <t>ncsla.com</t>
  </si>
  <si>
    <t>schoolspeak.com</t>
  </si>
  <si>
    <t>wranglernetwork.com</t>
  </si>
  <si>
    <t>xtremefatlossdiet.com</t>
  </si>
  <si>
    <t>forum.ee</t>
  </si>
  <si>
    <t>nobou-movie.jp</t>
  </si>
  <si>
    <t>st-clair.net</t>
  </si>
  <si>
    <t>jodermedia.org</t>
  </si>
  <si>
    <t>rl.com.pl</t>
  </si>
  <si>
    <t>tutuapp.vip</t>
  </si>
  <si>
    <t>cadooz.com</t>
  </si>
  <si>
    <t>heresyminiatures.com</t>
  </si>
  <si>
    <t>jobapplicationsonline.com</t>
  </si>
  <si>
    <t>novi-svjetski-poredak.com</t>
  </si>
  <si>
    <t>procheckelectrical.com</t>
  </si>
  <si>
    <t>weirsbeach.com</t>
  </si>
  <si>
    <t>jmi.or.jp</t>
  </si>
  <si>
    <t>todaysplans.net</t>
  </si>
  <si>
    <t>kopalniazlota.pl</t>
  </si>
  <si>
    <t>oritex.pl</t>
  </si>
  <si>
    <t>psf-pirs.ru</t>
  </si>
  <si>
    <t>dogruhaber.com.tr</t>
  </si>
  <si>
    <t>brownswordhotels.co.uk</t>
  </si>
  <si>
    <t>profstil.by</t>
  </si>
  <si>
    <t>503ent.com</t>
  </si>
  <si>
    <t>hackersassociate.com</t>
  </si>
  <si>
    <t>myralorenzoevents.com</t>
  </si>
  <si>
    <t>sedap.com</t>
  </si>
  <si>
    <t>skiplan.com</t>
  </si>
  <si>
    <t>southernbellaswaystosave.com</t>
  </si>
  <si>
    <t>wuguangju.com</t>
  </si>
  <si>
    <t>grobla.eu</t>
  </si>
  <si>
    <t>sramkova.eu</t>
  </si>
  <si>
    <t>prioritesantemutualiste.fr</t>
  </si>
  <si>
    <t>asp4all.nl</t>
  </si>
  <si>
    <t>hobbydoos.nl</t>
  </si>
  <si>
    <t>abstractdirectory.org</t>
  </si>
  <si>
    <t>aquaterra.org</t>
  </si>
  <si>
    <t>levitraordercanada20mg.org</t>
  </si>
  <si>
    <t>yorktheatre.org</t>
  </si>
  <si>
    <t>eodi.se</t>
  </si>
  <si>
    <t>harleygallery.co.uk</t>
  </si>
  <si>
    <t>teplo-shop.by</t>
  </si>
  <si>
    <t>axioo.com</t>
  </si>
  <si>
    <t>fahdlab.com</t>
  </si>
  <si>
    <t>feedyourherd.com</t>
  </si>
  <si>
    <t>top-tour-of-spain.com</t>
  </si>
  <si>
    <t>scilogs.fr</t>
  </si>
  <si>
    <t>sar.kz</t>
  </si>
  <si>
    <t>weertdegekste.nl</t>
  </si>
  <si>
    <t>8video.ru</t>
  </si>
  <si>
    <t>zoodiak.ru</t>
  </si>
  <si>
    <t>theroyallandscape.co.uk</t>
  </si>
  <si>
    <t>yunnan.com.cn</t>
  </si>
  <si>
    <t>ayoye.com</t>
  </si>
  <si>
    <t>dapoxetine-or-priligy.com</t>
  </si>
  <si>
    <t>exteriorportfolio.com</t>
  </si>
  <si>
    <t>flexfit-hongkong.com</t>
  </si>
  <si>
    <t>gluxuryenterprises.com</t>
  </si>
  <si>
    <t>thedailycrosshatch.com</t>
  </si>
  <si>
    <t>thomas-valve.com</t>
  </si>
  <si>
    <t>musees-nationaux-malmaison.fr</t>
  </si>
  <si>
    <t>passivehouseplus.ie</t>
  </si>
  <si>
    <t>erecta.co.jp</t>
  </si>
  <si>
    <t>konverty.com.ua</t>
  </si>
  <si>
    <t>gradusworld.com</t>
  </si>
  <si>
    <t>gujjubasket.com</t>
  </si>
  <si>
    <t>muellerinc.com</t>
  </si>
  <si>
    <t>retrovectors.com</t>
  </si>
  <si>
    <t>timovirtanen.com</t>
  </si>
  <si>
    <t>alfaromeo.fr</t>
  </si>
  <si>
    <t>chemicaldaily.co.jp</t>
  </si>
  <si>
    <t>ma-runet.jp</t>
  </si>
  <si>
    <t>sigure.jp</t>
  </si>
  <si>
    <t>empirelarp.org</t>
  </si>
  <si>
    <t>chelindbank.ru</t>
  </si>
  <si>
    <t>svebio.se</t>
  </si>
  <si>
    <t>pirtek.co.uk</t>
  </si>
  <si>
    <t>gak.at</t>
  </si>
  <si>
    <t>anitakunz.com</t>
  </si>
  <si>
    <t>etoubao.com</t>
  </si>
  <si>
    <t>exploregod.com</t>
  </si>
  <si>
    <t>luexpo.com</t>
  </si>
  <si>
    <t>ssoptr.com</t>
  </si>
  <si>
    <t>tenchika.com</t>
  </si>
  <si>
    <t>theatrealberta.com</t>
  </si>
  <si>
    <t>titus-inter.com</t>
  </si>
  <si>
    <t>viagraonlinews.com</t>
  </si>
  <si>
    <t>elfotografo.es</t>
  </si>
  <si>
    <t>ilioball.gr</t>
  </si>
  <si>
    <t>kliks.nl</t>
  </si>
  <si>
    <t>atomite.org</t>
  </si>
  <si>
    <t>megakomfort.pl</t>
  </si>
  <si>
    <t>irk.gov.ru</t>
  </si>
  <si>
    <t>igid.ru</t>
  </si>
  <si>
    <t>acibadem.edu.tr</t>
  </si>
  <si>
    <t>camplife.co.za</t>
  </si>
  <si>
    <t>zjkrsj.gov.cn</t>
  </si>
  <si>
    <t>1highrollercasino.com</t>
  </si>
  <si>
    <t>cdypower.com</t>
  </si>
  <si>
    <t>cheao6viagrabuy.com</t>
  </si>
  <si>
    <t>eldoradosonoma.com</t>
  </si>
  <si>
    <t>kusuriya-cajon.com</t>
  </si>
  <si>
    <t>segoviaseo.com</t>
  </si>
  <si>
    <t>studios688.com</t>
  </si>
  <si>
    <t>fama.es</t>
  </si>
  <si>
    <t>crosti.ru</t>
  </si>
  <si>
    <t>saulbass.tv</t>
  </si>
  <si>
    <t>deneg.by</t>
  </si>
  <si>
    <t>eugenegrace.com</t>
  </si>
  <si>
    <t>fermesdemarie.com</t>
  </si>
  <si>
    <t>fishkillfarms.com</t>
  </si>
  <si>
    <t>forklift-talk.com</t>
  </si>
  <si>
    <t>idhospital.com</t>
  </si>
  <si>
    <t>motorcyclehouse.com</t>
  </si>
  <si>
    <t>professional-products.com</t>
  </si>
  <si>
    <t>triplexcash.com</t>
  </si>
  <si>
    <t>furriesxxx.net</t>
  </si>
  <si>
    <t>geenpeil.nl</t>
  </si>
  <si>
    <t>0552.ua</t>
  </si>
  <si>
    <t>stoves.co.uk</t>
  </si>
  <si>
    <t>queensroyalsurreys.org.uk</t>
  </si>
  <si>
    <t>banshouseo.com</t>
  </si>
  <si>
    <t>hamausagi.com</t>
  </si>
  <si>
    <t>ishenyou.com</t>
  </si>
  <si>
    <t>kobil.com</t>
  </si>
  <si>
    <t>l-expert-comptable.com</t>
  </si>
  <si>
    <t>petoskeyarea.com</t>
  </si>
  <si>
    <t>binder-connector.de</t>
  </si>
  <si>
    <t>igcar.gov.in</t>
  </si>
  <si>
    <t>cybc.jp</t>
  </si>
  <si>
    <t>europewb.org.ua</t>
  </si>
  <si>
    <t>wolfarmouries.co.uk</t>
  </si>
  <si>
    <t>div.bg</t>
  </si>
  <si>
    <t>jerseycheap.cc</t>
  </si>
  <si>
    <t>mdut.cn</t>
  </si>
  <si>
    <t>chaoos.com</t>
  </si>
  <si>
    <t>green-business-circle.com</t>
  </si>
  <si>
    <t>hotdiscountcodes.com</t>
  </si>
  <si>
    <t>jujuyalmomento.com</t>
  </si>
  <si>
    <t>mrpaintballusa.com</t>
  </si>
  <si>
    <t>p-dome.com</t>
  </si>
  <si>
    <t>vikingslots.com</t>
  </si>
  <si>
    <t>eomap.ee</t>
  </si>
  <si>
    <t>infinet.net</t>
  </si>
  <si>
    <t>parsippany.net</t>
  </si>
  <si>
    <t>j-net.ru</t>
  </si>
  <si>
    <t>sxzx.gov.cn</t>
  </si>
  <si>
    <t>assesinpublic.com</t>
  </si>
  <si>
    <t>cakedesignsbyjessica.com</t>
  </si>
  <si>
    <t>corbettlighting.com</t>
  </si>
  <si>
    <t>ejobcareer.com</t>
  </si>
  <si>
    <t>etoiledevenus.com</t>
  </si>
  <si>
    <t>ifyoucare.com</t>
  </si>
  <si>
    <t>machinetoolhelp.com</t>
  </si>
  <si>
    <t>qurrycrushingmachineschina.com</t>
  </si>
  <si>
    <t>replayit.com</t>
  </si>
  <si>
    <t>wphunters.com</t>
  </si>
  <si>
    <t>owatc.edu</t>
  </si>
  <si>
    <t>vivirenmiami.es</t>
  </si>
  <si>
    <t>isuresults.eu</t>
  </si>
  <si>
    <t>cmbv.fr</t>
  </si>
  <si>
    <t>udc.gal</t>
  </si>
  <si>
    <t>floridastudiotheatre.org</t>
  </si>
  <si>
    <t>lightaircraftassociation.co.uk</t>
  </si>
  <si>
    <t>hbxh.com.cn</t>
  </si>
  <si>
    <t>jnjtj.gov.cn</t>
  </si>
  <si>
    <t>czbrats.com</t>
  </si>
  <si>
    <t>galwayairport.com</t>
  </si>
  <si>
    <t>heinergoebbels.com</t>
  </si>
  <si>
    <t>hermanocree.com</t>
  </si>
  <si>
    <t>muqamlinks.com</t>
  </si>
  <si>
    <t>parcsafari.com</t>
  </si>
  <si>
    <t>stcuthbertshouse.com</t>
  </si>
  <si>
    <t>thenonpaidmedia.com</t>
  </si>
  <si>
    <t>valtorc.com</t>
  </si>
  <si>
    <t>busfahrerforum.de</t>
  </si>
  <si>
    <t>centurymedia.de</t>
  </si>
  <si>
    <t>freeforum.hu</t>
  </si>
  <si>
    <t>seoforums.co.in</t>
  </si>
  <si>
    <t>rnet.or.jp</t>
  </si>
  <si>
    <t>mardoman.net</t>
  </si>
  <si>
    <t>okcj.org</t>
  </si>
  <si>
    <t>spitalfieldscityfarm.org</t>
  </si>
  <si>
    <t>seotarget.pl</t>
  </si>
  <si>
    <t>wealth.pl</t>
  </si>
  <si>
    <t>gazeteyenigun.com.tr</t>
  </si>
  <si>
    <t>nicurriculum.org.uk</t>
  </si>
  <si>
    <t>artcons.com.br</t>
  </si>
  <si>
    <t>e-dublin.com.br</t>
  </si>
  <si>
    <t>eatmagazine.ca</t>
  </si>
  <si>
    <t>healthfirstnetwork.ca</t>
  </si>
  <si>
    <t>paydayloanscanadafse.ca</t>
  </si>
  <si>
    <t>whate.ch</t>
  </si>
  <si>
    <t>arts-festival.com</t>
  </si>
  <si>
    <t>finnriver.com</t>
  </si>
  <si>
    <t>hotelbb.com</t>
  </si>
  <si>
    <t>jenabioscience.com</t>
  </si>
  <si>
    <t>jzszdqc.com</t>
  </si>
  <si>
    <t>kenishii.com</t>
  </si>
  <si>
    <t>leighbardugo.com</t>
  </si>
  <si>
    <t>sunhoseki.co.jp</t>
  </si>
  <si>
    <t>ts24.nl</t>
  </si>
  <si>
    <t>livingthai.org</t>
  </si>
  <si>
    <t>dostuk.ru</t>
  </si>
  <si>
    <t>telecafe.ru</t>
  </si>
  <si>
    <t>goenergyshopping.co.uk</t>
  </si>
  <si>
    <t>physchem.co.za</t>
  </si>
  <si>
    <t>carpathia.ch</t>
  </si>
  <si>
    <t>365huigo.cn</t>
  </si>
  <si>
    <t>craneplumbing.com</t>
  </si>
  <si>
    <t>dogreal.com</t>
  </si>
  <si>
    <t>eventaccents.com</t>
  </si>
  <si>
    <t>fpuc.com</t>
  </si>
  <si>
    <t>greenbergglusker.com</t>
  </si>
  <si>
    <t>iranserver.com</t>
  </si>
  <si>
    <t>onedigitallife.com</t>
  </si>
  <si>
    <t>planetarian-project.com</t>
  </si>
  <si>
    <t>rentwah.com</t>
  </si>
  <si>
    <t>russianemirates.com</t>
  </si>
  <si>
    <t>sophyx.com</t>
  </si>
  <si>
    <t>thegilmorecollection.com</t>
  </si>
  <si>
    <t>thesqlgroup.com</t>
  </si>
  <si>
    <t>uchikoaustin.com</t>
  </si>
  <si>
    <t>desueder.de</t>
  </si>
  <si>
    <t>maketshirtsonline.info</t>
  </si>
  <si>
    <t>findmedsonline.net</t>
  </si>
  <si>
    <t>easyfinance.ru</t>
  </si>
  <si>
    <t>techcity.tv</t>
  </si>
  <si>
    <t>520fs.com</t>
  </si>
  <si>
    <t>fongo.com</t>
  </si>
  <si>
    <t>funerariasanjuandedios.com</t>
  </si>
  <si>
    <t>kamprite.com</t>
  </si>
  <si>
    <t>lightitecture.com</t>
  </si>
  <si>
    <t>lurepartsonline.com</t>
  </si>
  <si>
    <t>meyer-optik-goerlitz.com</t>
  </si>
  <si>
    <t>reddmaze.com</t>
  </si>
  <si>
    <t>i-new.de</t>
  </si>
  <si>
    <t>87thscale.info</t>
  </si>
  <si>
    <t>azumapark.or.jp</t>
  </si>
  <si>
    <t>lei.lt</t>
  </si>
  <si>
    <t>howellsilverman.net</t>
  </si>
  <si>
    <t>acoe.org</t>
  </si>
  <si>
    <t>barbrastreisand-tickets.org</t>
  </si>
  <si>
    <t>webfabryka.pl</t>
  </si>
  <si>
    <t>viagrabrandatlowprice.ru</t>
  </si>
  <si>
    <t>gazetarussa.com.br</t>
  </si>
  <si>
    <t>aboutnexium.com</t>
  </si>
  <si>
    <t>allamateurmovies.com</t>
  </si>
  <si>
    <t>anahotelmatsuyama.com</t>
  </si>
  <si>
    <t>ascension101.com</t>
  </si>
  <si>
    <t>billionauto.com</t>
  </si>
  <si>
    <t>boilerjuice.com</t>
  </si>
  <si>
    <t>careerfortune.com</t>
  </si>
  <si>
    <t>cargoh.com</t>
  </si>
  <si>
    <t>firemagicgrills.com</t>
  </si>
  <si>
    <t>fremontmarket.com</t>
  </si>
  <si>
    <t>iottie.com</t>
  </si>
  <si>
    <t>mdmhome.com</t>
  </si>
  <si>
    <t>nigelkeay.com</t>
  </si>
  <si>
    <t>splitsec.com</t>
  </si>
  <si>
    <t>vantagepointtrading.com</t>
  </si>
  <si>
    <t>yourduino.com</t>
  </si>
  <si>
    <t>zambella.com</t>
  </si>
  <si>
    <t>ruko.de</t>
  </si>
  <si>
    <t>kisautok.hu</t>
  </si>
  <si>
    <t>burberrybags.net</t>
  </si>
  <si>
    <t>gpu-grid.net</t>
  </si>
  <si>
    <t>stebok.net</t>
  </si>
  <si>
    <t>vaikuntha.net</t>
  </si>
  <si>
    <t>poolspa.pl</t>
  </si>
  <si>
    <t>zakreceninapomaganie.pl</t>
  </si>
  <si>
    <t>carprice.ru</t>
  </si>
  <si>
    <t>idealservices.ru</t>
  </si>
  <si>
    <t>mazal-shop.ru</t>
  </si>
  <si>
    <t>saa.org.uk</t>
  </si>
  <si>
    <t>yourdeed.uk</t>
  </si>
  <si>
    <t>debtbuzz.co.za</t>
  </si>
  <si>
    <t>elektrojournal.at</t>
  </si>
  <si>
    <t>americanhomeinspectordirectory.com</t>
  </si>
  <si>
    <t>anywalls.com</t>
  </si>
  <si>
    <t>ha-ds.com</t>
  </si>
  <si>
    <t>kanelstrand.com</t>
  </si>
  <si>
    <t>pointedleaf.com</t>
  </si>
  <si>
    <t>rais.com</t>
  </si>
  <si>
    <t>wickedcooltoys.com</t>
  </si>
  <si>
    <t>yusnaby.com</t>
  </si>
  <si>
    <t>ganvam.es</t>
  </si>
  <si>
    <t>fg-webstore.jp</t>
  </si>
  <si>
    <t>canadianwhisky.org</t>
  </si>
  <si>
    <t>netbase.org</t>
  </si>
  <si>
    <t>glagol.su</t>
  </si>
  <si>
    <t>shumc.edu.cn</t>
  </si>
  <si>
    <t>altaqwa.com</t>
  </si>
  <si>
    <t>alxbook.com</t>
  </si>
  <si>
    <t>bandelettes.com</t>
  </si>
  <si>
    <t>bestcarton.com</t>
  </si>
  <si>
    <t>firstmallorca.com</t>
  </si>
  <si>
    <t>foundmyfitness.com</t>
  </si>
  <si>
    <t>g1wallpaper.com</t>
  </si>
  <si>
    <t>givethebestblowjob.com</t>
  </si>
  <si>
    <t>laresidencecamelia.com</t>
  </si>
  <si>
    <t>ragnaroek-festival.com</t>
  </si>
  <si>
    <t>revbase.com</t>
  </si>
  <si>
    <t>mayococo.ie</t>
  </si>
  <si>
    <t>itu.org.il</t>
  </si>
  <si>
    <t>edumarts.in</t>
  </si>
  <si>
    <t>maxxiweb.net</t>
  </si>
  <si>
    <t>democracy-nc.org</t>
  </si>
  <si>
    <t>curryhouse.co.uk</t>
  </si>
  <si>
    <t>mwib.org.uk</t>
  </si>
  <si>
    <t>cannabisbusinesssummit.com</t>
  </si>
  <si>
    <t>cd61.com</t>
  </si>
  <si>
    <t>davidsaffordableasphalt.com</t>
  </si>
  <si>
    <t>gourmetstory.com</t>
  </si>
  <si>
    <t>lasix-for-salecanada.com</t>
  </si>
  <si>
    <t>pioneerind.com</t>
  </si>
  <si>
    <t>planetarabia.com</t>
  </si>
  <si>
    <t>roostbooks.com</t>
  </si>
  <si>
    <t>aspirateurdetable.eu</t>
  </si>
  <si>
    <t>hkmes.com.hk</t>
  </si>
  <si>
    <t>datefest.org</t>
  </si>
  <si>
    <t>foroes.org</t>
  </si>
  <si>
    <t>neorsd.org</t>
  </si>
  <si>
    <t>biketalk.ph</t>
  </si>
  <si>
    <t>linkseo.com.pl</t>
  </si>
  <si>
    <t>4mycar.ru</t>
  </si>
  <si>
    <t>tehngr.ru</t>
  </si>
  <si>
    <t>bonprix.ua</t>
  </si>
  <si>
    <t>activeconnexions.co.uk</t>
  </si>
  <si>
    <t>sectaengineering.com.au</t>
  </si>
  <si>
    <t>paydayloansbsc.ca</t>
  </si>
  <si>
    <t>torkdrive.com.cn</t>
  </si>
  <si>
    <t>xb01.cn</t>
  </si>
  <si>
    <t>ahpdelaware.com</t>
  </si>
  <si>
    <t>akcros.com</t>
  </si>
  <si>
    <t>akvagroup.com</t>
  </si>
  <si>
    <t>autobooksbishko.com</t>
  </si>
  <si>
    <t>boluportal.com</t>
  </si>
  <si>
    <t>bupacromwellhospital.com</t>
  </si>
  <si>
    <t>cribbit.com</t>
  </si>
  <si>
    <t>fakeoastore.com</t>
  </si>
  <si>
    <t>georgesrousse.com</t>
  </si>
  <si>
    <t>motorsport-tech.com</t>
  </si>
  <si>
    <t>pinerly.com</t>
  </si>
  <si>
    <t>storagewest.com</t>
  </si>
  <si>
    <t>upsilioncomputers.com</t>
  </si>
  <si>
    <t>kompetenz-wasser.de</t>
  </si>
  <si>
    <t>ensatt.fr</t>
  </si>
  <si>
    <t>otemon-js.ed.jp</t>
  </si>
  <si>
    <t>house-pendragon.net</t>
  </si>
  <si>
    <t>takayamaukondaiyunagafusa.net</t>
  </si>
  <si>
    <t>fundacionyuste.org</t>
  </si>
  <si>
    <t>jaynews.org</t>
  </si>
  <si>
    <t>sanctuaryfederation.org</t>
  </si>
  <si>
    <t>jaworzynakrynicka.pl</t>
  </si>
  <si>
    <t>mtv.pt</t>
  </si>
  <si>
    <t>krasnoyeznamya.ru</t>
  </si>
  <si>
    <t>meteor-2004.ru</t>
  </si>
  <si>
    <t>soft-d1z.ru</t>
  </si>
  <si>
    <t>wemadethis.co.uk</t>
  </si>
  <si>
    <t>orangecountytrust.us</t>
  </si>
  <si>
    <t>nmfda.gov.cn</t>
  </si>
  <si>
    <t>bitfun.co</t>
  </si>
  <si>
    <t>capitolconnect.com</t>
  </si>
  <si>
    <t>cspace.com</t>
  </si>
  <si>
    <t>ecma.com</t>
  </si>
  <si>
    <t>eirmc.com</t>
  </si>
  <si>
    <t>elaineprice.com</t>
  </si>
  <si>
    <t>everythingtights.com</t>
  </si>
  <si>
    <t>fifthavenuesouth.com</t>
  </si>
  <si>
    <t>hokkaido-aac.com</t>
  </si>
  <si>
    <t>jacksonracing.com</t>
  </si>
  <si>
    <t>korting-couponcode.com</t>
  </si>
  <si>
    <t>palmerashouse.com</t>
  </si>
  <si>
    <t>picsvintag.com</t>
  </si>
  <si>
    <t>rogerknapp.com</t>
  </si>
  <si>
    <t>royalkiaey.com</t>
  </si>
  <si>
    <t>videowatchdog.com</t>
  </si>
  <si>
    <t>zmdmbl.com</t>
  </si>
  <si>
    <t>bateria-de-cocina.eu</t>
  </si>
  <si>
    <t>couponpromo.fr</t>
  </si>
  <si>
    <t>fadhaa.info</t>
  </si>
  <si>
    <t>vics.or.jp</t>
  </si>
  <si>
    <t>utrinski.mk</t>
  </si>
  <si>
    <t>novadic-kentron.nl</t>
  </si>
  <si>
    <t>atlantalegalaid.org</t>
  </si>
  <si>
    <t>iucn-tftsg.org</t>
  </si>
  <si>
    <t>networld.pl</t>
  </si>
  <si>
    <t>irond.ru</t>
  </si>
  <si>
    <t>payment.ru</t>
  </si>
  <si>
    <t>gcmaf.se</t>
  </si>
  <si>
    <t>elvanoto.com.tr</t>
  </si>
  <si>
    <t>kwik-fitinsurance.co.uk</t>
  </si>
  <si>
    <t>cis.org.uk</t>
  </si>
  <si>
    <t>buyviagracheapmailorder.us</t>
  </si>
  <si>
    <t>pandorasalecharms.us</t>
  </si>
  <si>
    <t>3dbd.com.au</t>
  </si>
  <si>
    <t>tellingindustries.cc</t>
  </si>
  <si>
    <t>gzeb.org.cn</t>
  </si>
  <si>
    <t>diecastxchange.com</t>
  </si>
  <si>
    <t>geekworksdevelopment.com</t>
  </si>
  <si>
    <t>herbalistwiki.com</t>
  </si>
  <si>
    <t>shoessteps.com</t>
  </si>
  <si>
    <t>spring.com</t>
  </si>
  <si>
    <t>theroofingexpo.com</t>
  </si>
  <si>
    <t>thetimesofnigeria.com</t>
  </si>
  <si>
    <t>villadeloso.com</t>
  </si>
  <si>
    <t>waxingunlyrical.com</t>
  </si>
  <si>
    <t>dykai.eu</t>
  </si>
  <si>
    <t>scat.kz</t>
  </si>
  <si>
    <t>divineorchids.net</t>
  </si>
  <si>
    <t>isbd.org</t>
  </si>
  <si>
    <t>laienwiki.org</t>
  </si>
  <si>
    <t>usd383.org</t>
  </si>
  <si>
    <t>vitanoria.org</t>
  </si>
  <si>
    <t>ordenvschaos.ru</t>
  </si>
  <si>
    <t>lawconsumer.us</t>
  </si>
  <si>
    <t>newseeker.us</t>
  </si>
  <si>
    <t>buyhydrochlorothiazide.win</t>
  </si>
  <si>
    <t>idiotikon.ch</t>
  </si>
  <si>
    <t>ad-alyzer.com</t>
  </si>
  <si>
    <t>blackpirate.com</t>
  </si>
  <si>
    <t>canadanursery.com</t>
  </si>
  <si>
    <t>desglasses.com</t>
  </si>
  <si>
    <t>fut16coin.com</t>
  </si>
  <si>
    <t>hansonrivet.com</t>
  </si>
  <si>
    <t>magneticclay.com</t>
  </si>
  <si>
    <t>mobilegeant.com</t>
  </si>
  <si>
    <t>officerstore.com</t>
  </si>
  <si>
    <t>photogs.com</t>
  </si>
  <si>
    <t>rarbook.com</t>
  </si>
  <si>
    <t>signmak.com</t>
  </si>
  <si>
    <t>skodaminotti.com</t>
  </si>
  <si>
    <t>tramadolfeedback.com</t>
  </si>
  <si>
    <t>xiuyinet.com</t>
  </si>
  <si>
    <t>ibertronica.es</t>
  </si>
  <si>
    <t>chaika-anime.jp</t>
  </si>
  <si>
    <t>artspacenewhaven.org</t>
  </si>
  <si>
    <t>ccachiro.org</t>
  </si>
  <si>
    <t>ecocitybuilders.org</t>
  </si>
  <si>
    <t>gulagmuseum.org</t>
  </si>
  <si>
    <t>smps-lasvegas.org</t>
  </si>
  <si>
    <t>buy-training-mask.ru</t>
  </si>
  <si>
    <t>eurasia.org.ru</t>
  </si>
  <si>
    <t>stuc.org.uk</t>
  </si>
  <si>
    <t>home-furnitures.us</t>
  </si>
  <si>
    <t>since1337.win</t>
  </si>
  <si>
    <t>domainicius.xyz</t>
  </si>
  <si>
    <t>resi.at</t>
  </si>
  <si>
    <t>katalog-firmy.biz</t>
  </si>
  <si>
    <t>1fghp.com</t>
  </si>
  <si>
    <t>b4viagra-online.com</t>
  </si>
  <si>
    <t>bluefishtv.com</t>
  </si>
  <si>
    <t>championink.com</t>
  </si>
  <si>
    <t>chemtech-online.com</t>
  </si>
  <si>
    <t>destinfwb.com</t>
  </si>
  <si>
    <t>grubmarket.com</t>
  </si>
  <si>
    <t>hdreversemotor.com</t>
  </si>
  <si>
    <t>istandardproducers.com</t>
  </si>
  <si>
    <t>levitracheapestprice-pills.com</t>
  </si>
  <si>
    <t>monoes.com</t>
  </si>
  <si>
    <t>palaisdechinehotel.com</t>
  </si>
  <si>
    <t>photoandthecitybcn.com</t>
  </si>
  <si>
    <t>roomshotels.com</t>
  </si>
  <si>
    <t>sunshinebuildingsolutions.com</t>
  </si>
  <si>
    <t>tjbp.com</t>
  </si>
  <si>
    <t>vigrxonreview.com</t>
  </si>
  <si>
    <t>yamatoko.com</t>
  </si>
  <si>
    <t>sps-forum.de</t>
  </si>
  <si>
    <t>secret-domoi.fr</t>
  </si>
  <si>
    <t>tokyonishi-nurse.jp</t>
  </si>
  <si>
    <t>dunhakdis.me</t>
  </si>
  <si>
    <t>nutragentexmuscle.net</t>
  </si>
  <si>
    <t>bw.co.nz</t>
  </si>
  <si>
    <t>habitatgsf.org</t>
  </si>
  <si>
    <t>tscra.org</t>
  </si>
  <si>
    <t>reutov-konditsioner.ru</t>
  </si>
  <si>
    <t>creweguardian.co.uk</t>
  </si>
  <si>
    <t>buydescriptiveessay.xyz</t>
  </si>
  <si>
    <t>usabilidoido.com.br</t>
  </si>
  <si>
    <t>envisionfinancial.ca</t>
  </si>
  <si>
    <t>zhifu.gov.cn</t>
  </si>
  <si>
    <t>alissarumsey.com</t>
  </si>
  <si>
    <t>bandgoysters.com</t>
  </si>
  <si>
    <t>chauspotrsfr.com</t>
  </si>
  <si>
    <t>howtodesignat-shirt.com</t>
  </si>
  <si>
    <t>jerryjeff.com</t>
  </si>
  <si>
    <t>lockoutfilm.com</t>
  </si>
  <si>
    <t>marketresearchfuture.com</t>
  </si>
  <si>
    <t>medexpressrx24.com</t>
  </si>
  <si>
    <t>takenokonoie.com</t>
  </si>
  <si>
    <t>teq.com</t>
  </si>
  <si>
    <t>tongjia.com</t>
  </si>
  <si>
    <t>try-phen375.com</t>
  </si>
  <si>
    <t>walletworld.com</t>
  </si>
  <si>
    <t>muslimskaunie.cz</t>
  </si>
  <si>
    <t>bnent.eu</t>
  </si>
  <si>
    <t>asagroupco.ir</t>
  </si>
  <si>
    <t>acledabank.com.kh</t>
  </si>
  <si>
    <t>0580.net</t>
  </si>
  <si>
    <t>papierdoll.net</t>
  </si>
  <si>
    <t>bigisland.org</t>
  </si>
  <si>
    <t>lakewoodartsfest.org</t>
  </si>
  <si>
    <t>opzz.org.pl</t>
  </si>
  <si>
    <t>partridges.co.uk</t>
  </si>
  <si>
    <t>devilskitchen.me.uk</t>
  </si>
  <si>
    <t>furosemide.webcam</t>
  </si>
  <si>
    <t>doorsreplacement.ca</t>
  </si>
  <si>
    <t>zf114.com.cn</t>
  </si>
  <si>
    <t>hedabbs.cn</t>
  </si>
  <si>
    <t>boom-beach-generateur.com</t>
  </si>
  <si>
    <t>calendarscope.com</t>
  </si>
  <si>
    <t>dasolindas.com</t>
  </si>
  <si>
    <t>drivingwiththestars.com</t>
  </si>
  <si>
    <t>ellemag.com</t>
  </si>
  <si>
    <t>fmtv.com</t>
  </si>
  <si>
    <t>gzceed.com</t>
  </si>
  <si>
    <t>hotelpalomar-phoenix.com</t>
  </si>
  <si>
    <t>huntsmansavilerow.com</t>
  </si>
  <si>
    <t>oaklandish.com</t>
  </si>
  <si>
    <t>surewaves.com</t>
  </si>
  <si>
    <t>tinykittens.com</t>
  </si>
  <si>
    <t>touresdemitierra.com</t>
  </si>
  <si>
    <t>trycognimaxiq.com</t>
  </si>
  <si>
    <t>vpgame.com</t>
  </si>
  <si>
    <t>wahati.com</t>
  </si>
  <si>
    <t>xmsoot.com</t>
  </si>
  <si>
    <t>chlorellacentrum.cz</t>
  </si>
  <si>
    <t>allformende.eu</t>
  </si>
  <si>
    <t>unrasageparfait.fr</t>
  </si>
  <si>
    <t>beverlyma.gov</t>
  </si>
  <si>
    <t>col.org.il</t>
  </si>
  <si>
    <t>rasto.ir</t>
  </si>
  <si>
    <t>californiahomeschool.net</t>
  </si>
  <si>
    <t>arue.pf</t>
  </si>
  <si>
    <t>leba-pokoje.com.pl</t>
  </si>
  <si>
    <t>whitebear76.ru</t>
  </si>
  <si>
    <t>alatyr.org.ua</t>
  </si>
  <si>
    <t>athertonhinterlandmotel.com.au</t>
  </si>
  <si>
    <t>casc.com.cn</t>
  </si>
  <si>
    <t>24hourscopyservices.com</t>
  </si>
  <si>
    <t>acne1.com</t>
  </si>
  <si>
    <t>al-q.com</t>
  </si>
  <si>
    <t>baiyunxitong.com</t>
  </si>
  <si>
    <t>bibliorossica.com</t>
  </si>
  <si>
    <t>butalbital-direct.com</t>
  </si>
  <si>
    <t>cannabiswall.com</t>
  </si>
  <si>
    <t>cavernhome.com</t>
  </si>
  <si>
    <t>coffeechemistry.com</t>
  </si>
  <si>
    <t>docutap.com</t>
  </si>
  <si>
    <t>faerieworlds.com</t>
  </si>
  <si>
    <t>houseofnightseries.com</t>
  </si>
  <si>
    <t>indret.com</t>
  </si>
  <si>
    <t>joomunited.com</t>
  </si>
  <si>
    <t>martinsimpson.com</t>
  </si>
  <si>
    <t>multiplyindia.com</t>
  </si>
  <si>
    <t>royshawaii.com</t>
  </si>
  <si>
    <t>searchinternethistory.com</t>
  </si>
  <si>
    <t>seekinghealth.com</t>
  </si>
  <si>
    <t>silanci.com</t>
  </si>
  <si>
    <t>t-kjool.com</t>
  </si>
  <si>
    <t>transpleasure.com</t>
  </si>
  <si>
    <t>usopenchampion.com</t>
  </si>
  <si>
    <t>vendoweb.com</t>
  </si>
  <si>
    <t>writingwhitepapers.com</t>
  </si>
  <si>
    <t>la-wendler.de</t>
  </si>
  <si>
    <t>tipps-infoport.de</t>
  </si>
  <si>
    <t>autocross-france.net</t>
  </si>
  <si>
    <t>cheapest-pricecialis5mg.net</t>
  </si>
  <si>
    <t>houssemdellai.net</t>
  </si>
  <si>
    <t>meiyili.net</t>
  </si>
  <si>
    <t>i-paradise.nu</t>
  </si>
  <si>
    <t>hauraki.co.nz</t>
  </si>
  <si>
    <t>airjordan11legendblue.org</t>
  </si>
  <si>
    <t>iisa.org</t>
  </si>
  <si>
    <t>inclusionproject.org</t>
  </si>
  <si>
    <t>lovesavestheday.org</t>
  </si>
  <si>
    <t>midulstercouncil.org</t>
  </si>
  <si>
    <t>archpoznan.org.pl</t>
  </si>
  <si>
    <t>canadianpharmdirect.review</t>
  </si>
  <si>
    <t>5bn.ru</t>
  </si>
  <si>
    <t>mskunion.ru</t>
  </si>
  <si>
    <t>syper-games.ru</t>
  </si>
  <si>
    <t>e-consult.su</t>
  </si>
  <si>
    <t>maintel.co.uk</t>
  </si>
  <si>
    <t>samsungviet.vn</t>
  </si>
  <si>
    <t>australianfrequentflyer.com.au</t>
  </si>
  <si>
    <t>fabric.cc</t>
  </si>
  <si>
    <t>digiland.net.cn</t>
  </si>
  <si>
    <t>123pron.com</t>
  </si>
  <si>
    <t>cheaperfakeoakleysunglasses.com</t>
  </si>
  <si>
    <t>kortanajans.com</t>
  </si>
  <si>
    <t>martialartssmart.com</t>
  </si>
  <si>
    <t>mihyararabia.com</t>
  </si>
  <si>
    <t>ornatowski.com</t>
  </si>
  <si>
    <t>seekingshred.com</t>
  </si>
  <si>
    <t>sellshareware.com</t>
  </si>
  <si>
    <t>shhuu.com</t>
  </si>
  <si>
    <t>thatgirlshow.com</t>
  </si>
  <si>
    <t>torsen.com</t>
  </si>
  <si>
    <t>ucloo.com</t>
  </si>
  <si>
    <t>uouapps.com</t>
  </si>
  <si>
    <t>vaccineshoppe.com</t>
  </si>
  <si>
    <t>warrants.com</t>
  </si>
  <si>
    <t>yourbabycanlearn.com</t>
  </si>
  <si>
    <t>oviruha.hu</t>
  </si>
  <si>
    <t>cocoyammy.co.kr</t>
  </si>
  <si>
    <t>ayaclean.net</t>
  </si>
  <si>
    <t>hotfixit.net</t>
  </si>
  <si>
    <t>lesvosnews.net</t>
  </si>
  <si>
    <t>wh-stuttgart.net</t>
  </si>
  <si>
    <t>sharp.nl</t>
  </si>
  <si>
    <t>generic-viagra-soft-tabs.nu</t>
  </si>
  <si>
    <t>crkdown.org</t>
  </si>
  <si>
    <t>designphiladelphia.org</t>
  </si>
  <si>
    <t>stickleymuseum.org</t>
  </si>
  <si>
    <t>wccf.org</t>
  </si>
  <si>
    <t>kasynopoker.pl</t>
  </si>
  <si>
    <t>nikelectro.ru</t>
  </si>
  <si>
    <t>cheapwellbutrin.science</t>
  </si>
  <si>
    <t>xfactor.tv</t>
  </si>
  <si>
    <t>blackjackonlineplay0.co.uk</t>
  </si>
  <si>
    <t>stoneisland.co.uk</t>
  </si>
  <si>
    <t>uct.edu.vn</t>
  </si>
  <si>
    <t>rowingaustralia.com.au</t>
  </si>
  <si>
    <t>97fm.com.br</t>
  </si>
  <si>
    <t>tulipsdental.ca</t>
  </si>
  <si>
    <t>5imx.cc</t>
  </si>
  <si>
    <t>greentogo.cn</t>
  </si>
  <si>
    <t>yimuzy.cn</t>
  </si>
  <si>
    <t>apexseekers.com</t>
  </si>
  <si>
    <t>beerwarsmovie.com</t>
  </si>
  <si>
    <t>biggerfasterstronger.com</t>
  </si>
  <si>
    <t>bungalowsurftours.com</t>
  </si>
  <si>
    <t>cecilemclorinsalvant.com</t>
  </si>
  <si>
    <t>cialiscanada5mg.com</t>
  </si>
  <si>
    <t>corvair.com</t>
  </si>
  <si>
    <t>execinc.com</t>
  </si>
  <si>
    <t>fermlivingshop.com</t>
  </si>
  <si>
    <t>fludwatches.com</t>
  </si>
  <si>
    <t>jasonhartman.com</t>
  </si>
  <si>
    <t>lyfuqian.com</t>
  </si>
  <si>
    <t>mpl.com</t>
  </si>
  <si>
    <t>noveskerifleworks.com</t>
  </si>
  <si>
    <t>rockademythailand.com</t>
  </si>
  <si>
    <t>searidge.com</t>
  </si>
  <si>
    <t>seeourwedding.com</t>
  </si>
  <si>
    <t>uspsofficesupplies.com</t>
  </si>
  <si>
    <t>whaler.com</t>
  </si>
  <si>
    <t>airbnb.gr</t>
  </si>
  <si>
    <t>neuvoo.hu</t>
  </si>
  <si>
    <t>oneremarkableexperience.net</t>
  </si>
  <si>
    <t>coffeeshoprelax.online</t>
  </si>
  <si>
    <t>comnapal-mori.org</t>
  </si>
  <si>
    <t>victoriawhalewatching.org</t>
  </si>
  <si>
    <t>generic-mobic.se</t>
  </si>
  <si>
    <t>ibe.tv</t>
  </si>
  <si>
    <t>parus.ua</t>
  </si>
  <si>
    <t>franklincountync.us</t>
  </si>
  <si>
    <t>cialiscanada.win</t>
  </si>
  <si>
    <t>fanforum.cc</t>
  </si>
  <si>
    <t>green-time.cn</t>
  </si>
  <si>
    <t>liufengchina.cn</t>
  </si>
  <si>
    <t>24-kts.com</t>
  </si>
  <si>
    <t>algarveresident.com</t>
  </si>
  <si>
    <t>canadahires.com</t>
  </si>
  <si>
    <t>cekuo.com</t>
  </si>
  <si>
    <t>daseuroforum.com</t>
  </si>
  <si>
    <t>fivenightsat.com</t>
  </si>
  <si>
    <t>freshhomeideas.com</t>
  </si>
  <si>
    <t>fyhbearings.com</t>
  </si>
  <si>
    <t>hrbgj.com</t>
  </si>
  <si>
    <t>jilijiaju.com</t>
  </si>
  <si>
    <t>kamagraukinfo.com</t>
  </si>
  <si>
    <t>kojimacm.com</t>
  </si>
  <si>
    <t>ksmetals.com</t>
  </si>
  <si>
    <t>leevining.com</t>
  </si>
  <si>
    <t>migahost.com</t>
  </si>
  <si>
    <t>oulin.com</t>
  </si>
  <si>
    <t>pnphpbb.com</t>
  </si>
  <si>
    <t>posicionamientopaginasweb.com</t>
  </si>
  <si>
    <t>prismtech.com</t>
  </si>
  <si>
    <t>reubenwu.com</t>
  </si>
  <si>
    <t>sayellow.com</t>
  </si>
  <si>
    <t>thinkstr.com</t>
  </si>
  <si>
    <t>toddparr.com</t>
  </si>
  <si>
    <t>vforvectors.com</t>
  </si>
  <si>
    <t>cxoconnect.in</t>
  </si>
  <si>
    <t>jar.ma</t>
  </si>
  <si>
    <t>carbuyingcenter.net</t>
  </si>
  <si>
    <t>itatennis.net</t>
  </si>
  <si>
    <t>tongli.net</t>
  </si>
  <si>
    <t>wemoveyouwin.net</t>
  </si>
  <si>
    <t>energysafe.org</t>
  </si>
  <si>
    <t>visionforumministries.org</t>
  </si>
  <si>
    <t>washlaw.org</t>
  </si>
  <si>
    <t>vipersat.pl</t>
  </si>
  <si>
    <t>cheapindocin.science</t>
  </si>
  <si>
    <t>gofiv.top</t>
  </si>
  <si>
    <t>kateatkinson.co.uk</t>
  </si>
  <si>
    <t>burberryoutlet4you.us</t>
  </si>
  <si>
    <t>southerngeorgianbayrealestate.ca</t>
  </si>
  <si>
    <t>0594.com.cn</t>
  </si>
  <si>
    <t>alexedu.com</t>
  </si>
  <si>
    <t>bioshieldpaint.com</t>
  </si>
  <si>
    <t>cfenet.com</t>
  </si>
  <si>
    <t>comersus.com</t>
  </si>
  <si>
    <t>constellationrg.com</t>
  </si>
  <si>
    <t>elevr.com</t>
  </si>
  <si>
    <t>fonal.com</t>
  </si>
  <si>
    <t>fullidentity.com</t>
  </si>
  <si>
    <t>hirespace.com</t>
  </si>
  <si>
    <t>intercomp-aircraftscales.com</t>
  </si>
  <si>
    <t>megwhitman.com</t>
  </si>
  <si>
    <t>qqfolder.com</t>
  </si>
  <si>
    <t>ray-banoutletstore.com</t>
  </si>
  <si>
    <t>seehawaiilive.com</t>
  </si>
  <si>
    <t>shipwreckisland.com</t>
  </si>
  <si>
    <t>ski-snowshoe.com</t>
  </si>
  <si>
    <t>spectrumpublications.com</t>
  </si>
  <si>
    <t>swatchmajorseries.com</t>
  </si>
  <si>
    <t>ticinotv.com</t>
  </si>
  <si>
    <t>trainingbootcamps.com</t>
  </si>
  <si>
    <t>wallpaperbing.com</t>
  </si>
  <si>
    <t>xn--fiqv1im8an4er9cb1e0ph5pck31any7b9gzb92e.com</t>
  </si>
  <si>
    <t>ä¸­å›½å¬åŠ›è¯­è¨€åº·å¤ç§‘å­¦æ‚å¿—.com</t>
  </si>
  <si>
    <t>phacet.de</t>
  </si>
  <si>
    <t>alosys.fr</t>
  </si>
  <si>
    <t>lilly.fr</t>
  </si>
  <si>
    <t>sene2020.fr</t>
  </si>
  <si>
    <t>12ne.gr</t>
  </si>
  <si>
    <t>rainbowbrite.net</t>
  </si>
  <si>
    <t>ackerman.org</t>
  </si>
  <si>
    <t>goodstudyskill.org</t>
  </si>
  <si>
    <t>grtalk.org</t>
  </si>
  <si>
    <t>intellnet.org</t>
  </si>
  <si>
    <t>jssa.org</t>
  </si>
  <si>
    <t>withinreachwa.org</t>
  </si>
  <si>
    <t>casamundo.pl</t>
  </si>
  <si>
    <t>ispr.ru</t>
  </si>
  <si>
    <t>oktbmash.ru</t>
  </si>
  <si>
    <t>pereliv.ru</t>
  </si>
  <si>
    <t>valtrex.science</t>
  </si>
  <si>
    <t>prorab24.tk</t>
  </si>
  <si>
    <t>acmodasi.com.ua</t>
  </si>
  <si>
    <t>doroti.at</t>
  </si>
  <si>
    <t>asiaeducation.edu.au</t>
  </si>
  <si>
    <t>schatzalp.ch</t>
  </si>
  <si>
    <t>transfermarkt.ch</t>
  </si>
  <si>
    <t>xmlju.edu.cn</t>
  </si>
  <si>
    <t>9thirteen.com</t>
  </si>
  <si>
    <t>airkolors.com</t>
  </si>
  <si>
    <t>azuredynamics.com</t>
  </si>
  <si>
    <t>bigducknyc.com</t>
  </si>
  <si>
    <t>cityhallnews.com</t>
  </si>
  <si>
    <t>cleartest.com</t>
  </si>
  <si>
    <t>dckeyslocksmith.com</t>
  </si>
  <si>
    <t>dipakspices.com</t>
  </si>
  <si>
    <t>healthtestingcenters.com</t>
  </si>
  <si>
    <t>hoodiacalifornia.com</t>
  </si>
  <si>
    <t>ilstar.com</t>
  </si>
  <si>
    <t>jetlagrooster.com</t>
  </si>
  <si>
    <t>jingkangbaojie.com</t>
  </si>
  <si>
    <t>markmooregallery.com</t>
  </si>
  <si>
    <t>perfecthealthforums.com</t>
  </si>
  <si>
    <t>reelartpress.com</t>
  </si>
  <si>
    <t>sfajacks.com</t>
  </si>
  <si>
    <t>singaporenewsjournal.com</t>
  </si>
  <si>
    <t>tokogreenworldindonesia.com</t>
  </si>
  <si>
    <t>uktopwriters.com</t>
  </si>
  <si>
    <t>uvwhite.com</t>
  </si>
  <si>
    <t>therebreathersite.nl</t>
  </si>
  <si>
    <t>3i-taxi.no</t>
  </si>
  <si>
    <t>allfromtheheart.org</t>
  </si>
  <si>
    <t>cjpf.org</t>
  </si>
  <si>
    <t>ctriver.org</t>
  </si>
  <si>
    <t>envirocitizen.org</t>
  </si>
  <si>
    <t>janeonhealth.org</t>
  </si>
  <si>
    <t>hotelediament.pl</t>
  </si>
  <si>
    <t>aletutego.net.pl</t>
  </si>
  <si>
    <t>sineducationlink.com.sg</t>
  </si>
  <si>
    <t>viagrapillsforsale.top</t>
  </si>
  <si>
    <t>stockport.ac.uk</t>
  </si>
  <si>
    <t>pandorabeaduksale.co.uk</t>
  </si>
  <si>
    <t>xn--80aaaannnui2cnsc3kzb.xn--p1ai</t>
  </si>
  <si>
    <t>ÑƒÑ€Ð°Ð»ÑŒÑÐºÐ°ÑÐ³Ð°Ð·ÐµÑ‚Ð°.Ñ€Ñ„</t>
  </si>
  <si>
    <t>asaub.edu.bd</t>
  </si>
  <si>
    <t>panthersjerseys.biz</t>
  </si>
  <si>
    <t>twilightshoreliner.biz</t>
  </si>
  <si>
    <t>oua.ca</t>
  </si>
  <si>
    <t>oscarrestrepo.co</t>
  </si>
  <si>
    <t>advancingseniorhealth.com</t>
  </si>
  <si>
    <t>agiagi.com</t>
  </si>
  <si>
    <t>aquissandybeach.com</t>
  </si>
  <si>
    <t>diemchau.com</t>
  </si>
  <si>
    <t>discountcell.com</t>
  </si>
  <si>
    <t>employmentlawdaily.com</t>
  </si>
  <si>
    <t>iamshaman.com</t>
  </si>
  <si>
    <t>index.com</t>
  </si>
  <si>
    <t>lastgadgetstanding.com</t>
  </si>
  <si>
    <t>lyricoperahouse.com</t>
  </si>
  <si>
    <t>magicmaui.com</t>
  </si>
  <si>
    <t>ohflooring.com</t>
  </si>
  <si>
    <t>onarcade.com</t>
  </si>
  <si>
    <t>qinshifu.com</t>
  </si>
  <si>
    <t>ren-fest.com</t>
  </si>
  <si>
    <t>roaringfork.com</t>
  </si>
  <si>
    <t>seahorse.com</t>
  </si>
  <si>
    <t>selux.com</t>
  </si>
  <si>
    <t>stateofglobe.com</t>
  </si>
  <si>
    <t>tumbrl.com</t>
  </si>
  <si>
    <t>usahotelsguide.com</t>
  </si>
  <si>
    <t>vigorellefaq.com</t>
  </si>
  <si>
    <t>vzturl.com</t>
  </si>
  <si>
    <t>acetonic.info</t>
  </si>
  <si>
    <t>discoweb.org</t>
  </si>
  <si>
    <t>eocinstitute.org</t>
  </si>
  <si>
    <t>carinsurancequotesmpl.top</t>
  </si>
  <si>
    <t>tebar.com.tr</t>
  </si>
  <si>
    <t>carhire4spain.co.uk</t>
  </si>
  <si>
    <t>world2.co.uk</t>
  </si>
  <si>
    <t>wholesalestitchjerseychina.us</t>
  </si>
  <si>
    <t>buy-propecia.accountant</t>
  </si>
  <si>
    <t>swissgroove.ch</t>
  </si>
  <si>
    <t>gettemplates.co</t>
  </si>
  <si>
    <t>allinmag.com</t>
  </si>
  <si>
    <t>allthebookx.com</t>
  </si>
  <si>
    <t>asiacontemporaryart.com</t>
  </si>
  <si>
    <t>bloggingwv.com</t>
  </si>
  <si>
    <t>dutyfreeislandshop.com</t>
  </si>
  <si>
    <t>esiergo.com</t>
  </si>
  <si>
    <t>hawittpharma.com</t>
  </si>
  <si>
    <t>insurancebuffs.com</t>
  </si>
  <si>
    <t>myinky.com</t>
  </si>
  <si>
    <t>newworldstages.com</t>
  </si>
  <si>
    <t>northwestnissans.com</t>
  </si>
  <si>
    <t>sundiego.com</t>
  </si>
  <si>
    <t>superstarsko-dk.com</t>
  </si>
  <si>
    <t>thejetnewspaper.com</t>
  </si>
  <si>
    <t>thesleepevent.com</t>
  </si>
  <si>
    <t>totalhomeinspections.com</t>
  </si>
  <si>
    <t>vocabahead.com</t>
  </si>
  <si>
    <t>waspthemes.com</t>
  </si>
  <si>
    <t>yourbeastfriend.com</t>
  </si>
  <si>
    <t>youwalkaway.com</t>
  </si>
  <si>
    <t>fm-arena.de</t>
  </si>
  <si>
    <t>fishermanswharf.com.mo</t>
  </si>
  <si>
    <t>bitoftech.net</t>
  </si>
  <si>
    <t>canadacreditcounsellors.net</t>
  </si>
  <si>
    <t>photofactor.net</t>
  </si>
  <si>
    <t>modesty.org</t>
  </si>
  <si>
    <t>profit-over-life.org</t>
  </si>
  <si>
    <t>talentview.com.ph</t>
  </si>
  <si>
    <t>e30bmw.ru</t>
  </si>
  <si>
    <t>parkany.sk</t>
  </si>
  <si>
    <t>theapproach.co.uk</t>
  </si>
  <si>
    <t>autoescoladuquedecaxias.com.br</t>
  </si>
  <si>
    <t>xn--mslis-juaa.ch</t>
  </si>
  <si>
    <t>mÃ¶Ã¶slis.ch</t>
  </si>
  <si>
    <t>9jamob.com</t>
  </si>
  <si>
    <t>arborbridge.com</t>
  </si>
  <si>
    <t>broadform.com</t>
  </si>
  <si>
    <t>cannon.com</t>
  </si>
  <si>
    <t>dreambathinternational.com</t>
  </si>
  <si>
    <t>exeone.com</t>
  </si>
  <si>
    <t>getequinemassage.com</t>
  </si>
  <si>
    <t>goshenandoah.com</t>
  </si>
  <si>
    <t>guomii.com</t>
  </si>
  <si>
    <t>hemersonvieira.com</t>
  </si>
  <si>
    <t>hothotsoftware.com</t>
  </si>
  <si>
    <t>jacksonfamilywines.com</t>
  </si>
  <si>
    <t>klamaraby.com</t>
  </si>
  <si>
    <t>lovekarmaloop.com</t>
  </si>
  <si>
    <t>marinaratimer.com</t>
  </si>
  <si>
    <t>matrixcare.com</t>
  </si>
  <si>
    <t>personalanxietystories.com</t>
  </si>
  <si>
    <t>raybanoutletstores.com</t>
  </si>
  <si>
    <t>remotemagazine.com</t>
  </si>
  <si>
    <t>schmidling.com</t>
  </si>
  <si>
    <t>statehousenews.com</t>
  </si>
  <si>
    <t>thewebcomic.com</t>
  </si>
  <si>
    <t>vertilas.com</t>
  </si>
  <si>
    <t>matrasport.dk</t>
  </si>
  <si>
    <t>leethal.net</t>
  </si>
  <si>
    <t>secondcurve.net</t>
  </si>
  <si>
    <t>takmob.net</t>
  </si>
  <si>
    <t>torrent-line.net</t>
  </si>
  <si>
    <t>aspiranet.org</t>
  </si>
  <si>
    <t>cumberlandcountylibraries.org</t>
  </si>
  <si>
    <t>ila-lead.org</t>
  </si>
  <si>
    <t>killswitchengagetour2017.org</t>
  </si>
  <si>
    <t>klubitus.org</t>
  </si>
  <si>
    <t>openaustralia.org</t>
  </si>
  <si>
    <t>quickcare.org</t>
  </si>
  <si>
    <t>mlbl.ru</t>
  </si>
  <si>
    <t>arianespace.tv</t>
  </si>
  <si>
    <t>lativ.com.tw</t>
  </si>
  <si>
    <t>buy-nolvadex.website</t>
  </si>
  <si>
    <t>abudhabifilmfestival.ae</t>
  </si>
  <si>
    <t>liquorcraft.com.au</t>
  </si>
  <si>
    <t>next.com.au</t>
  </si>
  <si>
    <t>navitasenglish.edu.au</t>
  </si>
  <si>
    <t>meetingov.be</t>
  </si>
  <si>
    <t>allstarjobs.ca</t>
  </si>
  <si>
    <t>algotradersunion.com</t>
  </si>
  <si>
    <t>aurora-music.com</t>
  </si>
  <si>
    <t>cleanlineenergy.com</t>
  </si>
  <si>
    <t>danafuchs.com</t>
  </si>
  <si>
    <t>egrovesys.com</t>
  </si>
  <si>
    <t>el3b.com</t>
  </si>
  <si>
    <t>getlogdog.com</t>
  </si>
  <si>
    <t>grappaltavilla.com</t>
  </si>
  <si>
    <t>indbet.com</t>
  </si>
  <si>
    <t>mkprojects.com</t>
  </si>
  <si>
    <t>museedelamagie.com</t>
  </si>
  <si>
    <t>petrene.com</t>
  </si>
  <si>
    <t>politicsforum.com</t>
  </si>
  <si>
    <t>practicevue.com</t>
  </si>
  <si>
    <t>ratingelectroniccigarettes.com</t>
  </si>
  <si>
    <t>rockymountainmarkets.com</t>
  </si>
  <si>
    <t>russojapanesewar.com</t>
  </si>
  <si>
    <t>shiness-game.com</t>
  </si>
  <si>
    <t>tafawk.com</t>
  </si>
  <si>
    <t>tellmaps.com</t>
  </si>
  <si>
    <t>windgatedesign.com</t>
  </si>
  <si>
    <t>carinsurancequotesla.info</t>
  </si>
  <si>
    <t>rancans.net</t>
  </si>
  <si>
    <t>sky-tracker.net</t>
  </si>
  <si>
    <t>thegoonshow.net</t>
  </si>
  <si>
    <t>collegeonlineclasses.org</t>
  </si>
  <si>
    <t>cpeo.org</t>
  </si>
  <si>
    <t>mugsy.org</t>
  </si>
  <si>
    <t>musicianswithoutborders.org</t>
  </si>
  <si>
    <t>religionsforpeace.org</t>
  </si>
  <si>
    <t>uscoffeechampionships.org</t>
  </si>
  <si>
    <t>wasns.org</t>
  </si>
  <si>
    <t>decoralli.pl</t>
  </si>
  <si>
    <t>pozyczkolot.pl</t>
  </si>
  <si>
    <t>webhamster.ru</t>
  </si>
  <si>
    <t>yamnoe.ru</t>
  </si>
  <si>
    <t>yourkeyquest.ru</t>
  </si>
  <si>
    <t>nimboforklodge.com.au</t>
  </si>
  <si>
    <t>mariogames.be</t>
  </si>
  <si>
    <t>g-in.com.cn</t>
  </si>
  <si>
    <t>cku.org.cn</t>
  </si>
  <si>
    <t>aspeurope.com</t>
  </si>
  <si>
    <t>bizlibrary.com</t>
  </si>
  <si>
    <t>chatterfriends.com</t>
  </si>
  <si>
    <t>chymist.com</t>
  </si>
  <si>
    <t>colonialdowns.com</t>
  </si>
  <si>
    <t>comevents-seasonal.com</t>
  </si>
  <si>
    <t>dcebrief.com</t>
  </si>
  <si>
    <t>greenaironline.com</t>
  </si>
  <si>
    <t>helengreen.com</t>
  </si>
  <si>
    <t>homepagedaily.com</t>
  </si>
  <si>
    <t>mamaclub.com</t>
  </si>
  <si>
    <t>net-langues.com</t>
  </si>
  <si>
    <t>newwinesofgreece.com</t>
  </si>
  <si>
    <t>nihodomedia.com</t>
  </si>
  <si>
    <t>qingqianju.com</t>
  </si>
  <si>
    <t>rootjunkysdl.com</t>
  </si>
  <si>
    <t>samgoody.com</t>
  </si>
  <si>
    <t>smartbiopharm.com</t>
  </si>
  <si>
    <t>soundwalk.com</t>
  </si>
  <si>
    <t>thebestkidsbooksite.com</t>
  </si>
  <si>
    <t>vetcentric.com</t>
  </si>
  <si>
    <t>vonbrauncenter.com</t>
  </si>
  <si>
    <t>warwickshireonline.com</t>
  </si>
  <si>
    <t>xpadian.com</t>
  </si>
  <si>
    <t>zonamaco.com</t>
  </si>
  <si>
    <t>biocrats.co.in</t>
  </si>
  <si>
    <t>adambosworth.net</t>
  </si>
  <si>
    <t>finlandforthought.net</t>
  </si>
  <si>
    <t>haogongju.net</t>
  </si>
  <si>
    <t>wintian.net</t>
  </si>
  <si>
    <t>niua.org</t>
  </si>
  <si>
    <t>stmh.org</t>
  </si>
  <si>
    <t>swisspolitics.org</t>
  </si>
  <si>
    <t>motoboom.ru</t>
  </si>
  <si>
    <t>kentholistic.vet</t>
  </si>
  <si>
    <t>grandhotel-zellamsee.at</t>
  </si>
  <si>
    <t>psychometricinstitute.com.au</t>
  </si>
  <si>
    <t>bushwalking.org.au</t>
  </si>
  <si>
    <t>b2pconnections.com</t>
  </si>
  <si>
    <t>cmport.com</t>
  </si>
  <si>
    <t>createur-societe.com</t>
  </si>
  <si>
    <t>exceljq.com</t>
  </si>
  <si>
    <t>gefanuctraining.com</t>
  </si>
  <si>
    <t>hockeyrangersjerseysshop.com</t>
  </si>
  <si>
    <t>imagensubliminal.com</t>
  </si>
  <si>
    <t>mortgagebattlecall.com</t>
  </si>
  <si>
    <t>naidunia.com</t>
  </si>
  <si>
    <t>naturalmattressmatters.com</t>
  </si>
  <si>
    <t>nhlpick.com</t>
  </si>
  <si>
    <t>pogosh.com</t>
  </si>
  <si>
    <t>poop.com</t>
  </si>
  <si>
    <t>prematurefarewell.com</t>
  </si>
  <si>
    <t>prudentialelliman.com</t>
  </si>
  <si>
    <t>realtimelogistics.com</t>
  </si>
  <si>
    <t>richmondfreepress.com</t>
  </si>
  <si>
    <t>shopauthenticeagles.com</t>
  </si>
  <si>
    <t>simul8.com</t>
  </si>
  <si>
    <t>tailedfox.com</t>
  </si>
  <si>
    <t>thebeastisback.com</t>
  </si>
  <si>
    <t>thefreebundle.com</t>
  </si>
  <si>
    <t>thenflpackersshoponline.com</t>
  </si>
  <si>
    <t>uaoutletonlinestore.com</t>
  </si>
  <si>
    <t>uplandnyc.com</t>
  </si>
  <si>
    <t>wheelspecs.com</t>
  </si>
  <si>
    <t>xautoman.com</t>
  </si>
  <si>
    <t>elektro-ruebsam.de</t>
  </si>
  <si>
    <t>flight-club-manager.de</t>
  </si>
  <si>
    <t>nohken.gs</t>
  </si>
  <si>
    <t>jerseylaw.je</t>
  </si>
  <si>
    <t>heatmap.me</t>
  </si>
  <si>
    <t>primeraplus.com.mx</t>
  </si>
  <si>
    <t>acer.com.my</t>
  </si>
  <si>
    <t>pr9.net</t>
  </si>
  <si>
    <t>uae88.net</t>
  </si>
  <si>
    <t>ecosystem-management.org</t>
  </si>
  <si>
    <t>kagakueizo.org</t>
  </si>
  <si>
    <t>photometadata.org</t>
  </si>
  <si>
    <t>whatcanyoudocampaign.org</t>
  </si>
  <si>
    <t>horadric.ru</t>
  </si>
  <si>
    <t>cialisonlinesale.top</t>
  </si>
  <si>
    <t>buy-cytotec.xyz</t>
  </si>
  <si>
    <t>manpac.com.au</t>
  </si>
  <si>
    <t>vancouverpolicemuseum.ca</t>
  </si>
  <si>
    <t>001casino.com</t>
  </si>
  <si>
    <t>aspom.com</t>
  </si>
  <si>
    <t>astrocarpetmills.com</t>
  </si>
  <si>
    <t>boonecountylumber.com</t>
  </si>
  <si>
    <t>davis-standard.com</t>
  </si>
  <si>
    <t>digibid.com</t>
  </si>
  <si>
    <t>fulingbang.com</t>
  </si>
  <si>
    <t>funinme.com</t>
  </si>
  <si>
    <t>katalogtanaman.com</t>
  </si>
  <si>
    <t>roadmaster.com</t>
  </si>
  <si>
    <t>spalook.com</t>
  </si>
  <si>
    <t>thewatercouncil.com</t>
  </si>
  <si>
    <t>wowo.com</t>
  </si>
  <si>
    <t>yuntuziben.com</t>
  </si>
  <si>
    <t>zepppelin.com</t>
  </si>
  <si>
    <t>cie-wc.edu</t>
  </si>
  <si>
    <t>pjc.edu</t>
  </si>
  <si>
    <t>cristallalique.fr</t>
  </si>
  <si>
    <t>intuit.in</t>
  </si>
  <si>
    <t>shinkohsangyo.co.jp</t>
  </si>
  <si>
    <t>industrynine.net</t>
  </si>
  <si>
    <t>isditderozewolk.nl</t>
  </si>
  <si>
    <t>toonvaneijk.nl</t>
  </si>
  <si>
    <t>birdsna.org</t>
  </si>
  <si>
    <t>bronxdoc.org</t>
  </si>
  <si>
    <t>titanicinquiry.org</t>
  </si>
  <si>
    <t>meble-prestige.pl</t>
  </si>
  <si>
    <t>udomlya.ru</t>
  </si>
  <si>
    <t>buy-atenolol.accountant</t>
  </si>
  <si>
    <t>marketlane.com.au</t>
  </si>
  <si>
    <t>redeye.com.au</t>
  </si>
  <si>
    <t>ausdaily.net.au</t>
  </si>
  <si>
    <t>monkeygohappy.biz</t>
  </si>
  <si>
    <t>ahf.ca</t>
  </si>
  <si>
    <t>uweb.net.cn</t>
  </si>
  <si>
    <t>apetube.com</t>
  </si>
  <si>
    <t>ayurvedaconsultants.com</t>
  </si>
  <si>
    <t>checkusernames.com</t>
  </si>
  <si>
    <t>commonblog.com</t>
  </si>
  <si>
    <t>cowenexecutionservices.com</t>
  </si>
  <si>
    <t>descargarebook.com</t>
  </si>
  <si>
    <t>erogedownload.com</t>
  </si>
  <si>
    <t>gnomio.com</t>
  </si>
  <si>
    <t>hennypenny.com</t>
  </si>
  <si>
    <t>immortel-lefilm.com</t>
  </si>
  <si>
    <t>ithacaharbors.com</t>
  </si>
  <si>
    <t>jewsweek.com</t>
  </si>
  <si>
    <t>mage4u.com</t>
  </si>
  <si>
    <t>pisocompartido.com</t>
  </si>
  <si>
    <t>qsdzups.com</t>
  </si>
  <si>
    <t>seiraine.com</t>
  </si>
  <si>
    <t>skyridgemedcenter.com</t>
  </si>
  <si>
    <t>steveo.com</t>
  </si>
  <si>
    <t>subversiveinfluence.com</t>
  </si>
  <si>
    <t>toothpasteworld.com</t>
  </si>
  <si>
    <t>medicines.ie</t>
  </si>
  <si>
    <t>hikohiko.net</t>
  </si>
  <si>
    <t>fifteen.nl</t>
  </si>
  <si>
    <t>cyberling.org</t>
  </si>
  <si>
    <t>habitatportlandmetro.org</t>
  </si>
  <si>
    <t>tespa.org</t>
  </si>
  <si>
    <t>vantagepointchurch.org</t>
  </si>
  <si>
    <t>buyzofran.party</t>
  </si>
  <si>
    <t>klimatyzacjawentklima.pl</t>
  </si>
  <si>
    <t>liverussian.ru</t>
  </si>
  <si>
    <t>vinnonline.se</t>
  </si>
  <si>
    <t>srt.com.sg</t>
  </si>
  <si>
    <t>armyoftrolls.co.uk</t>
  </si>
  <si>
    <t>silvercross.co.uk</t>
  </si>
  <si>
    <t>unitedkingdomhotels123.co.uk</t>
  </si>
  <si>
    <t>ningboxinniang.cn</t>
  </si>
  <si>
    <t>bazhongtour.com</t>
  </si>
  <si>
    <t>bulaoge.com</t>
  </si>
  <si>
    <t>colinjames.com</t>
  </si>
  <si>
    <t>designsuites.com</t>
  </si>
  <si>
    <t>jiulongwuyuan.com</t>
  </si>
  <si>
    <t>mightycoconut.com</t>
  </si>
  <si>
    <t>monica-seles.com</t>
  </si>
  <si>
    <t>nickwooster.com</t>
  </si>
  <si>
    <t>ottmarliebert.com</t>
  </si>
  <si>
    <t>quickoutline.com</t>
  </si>
  <si>
    <t>sofitel-legend-thegrand.com</t>
  </si>
  <si>
    <t>universalfamilydentistry.com</t>
  </si>
  <si>
    <t>egu2015.eu</t>
  </si>
  <si>
    <t>augmentinonline.info</t>
  </si>
  <si>
    <t>euziere.info</t>
  </si>
  <si>
    <t>gianlucagimini.it</t>
  </si>
  <si>
    <t>fire119-nasu.jp</t>
  </si>
  <si>
    <t>wspol.edu.pl</t>
  </si>
  <si>
    <t>erfolgreichehandelssysteme.science</t>
  </si>
  <si>
    <t>games21.su</t>
  </si>
  <si>
    <t>emmaster.co.uk</t>
  </si>
  <si>
    <t>goingreen.co.uk</t>
  </si>
  <si>
    <t>sazzy.co.uk</t>
  </si>
  <si>
    <t>omron.us</t>
  </si>
  <si>
    <t>rossini.com.cn</t>
  </si>
  <si>
    <t>jiancai163.cn</t>
  </si>
  <si>
    <t>aaesv.com</t>
  </si>
  <si>
    <t>chooserightnow.com</t>
  </si>
  <si>
    <t>comfortcools.com</t>
  </si>
  <si>
    <t>dyerfmbank.com</t>
  </si>
  <si>
    <t>eprescribingtoolkit.com</t>
  </si>
  <si>
    <t>gydesupply.com</t>
  </si>
  <si>
    <t>lilbabycakes.com</t>
  </si>
  <si>
    <t>miadidas.com</t>
  </si>
  <si>
    <t>oldcoyote.com</t>
  </si>
  <si>
    <t>qiangnan123.com</t>
  </si>
  <si>
    <t>rms-st-helena.com</t>
  </si>
  <si>
    <t>stacommunications.com</t>
  </si>
  <si>
    <t>twapk.com</t>
  </si>
  <si>
    <t>yepfans.com</t>
  </si>
  <si>
    <t>yourhomesuite.com</t>
  </si>
  <si>
    <t>britishcentre.ge</t>
  </si>
  <si>
    <t>peopleswebtv.it</t>
  </si>
  <si>
    <t>buytetracycline.life</t>
  </si>
  <si>
    <t>blogespana.net</t>
  </si>
  <si>
    <t>cheap-buy-viagra.net</t>
  </si>
  <si>
    <t>confirmado.net</t>
  </si>
  <si>
    <t>globetrotters.net</t>
  </si>
  <si>
    <t>irw.org</t>
  </si>
  <si>
    <t>buy-erythromycin.site</t>
  </si>
  <si>
    <t>buy-tetracycline.top</t>
  </si>
  <si>
    <t>viagraonline.top</t>
  </si>
  <si>
    <t>yxe.ca</t>
  </si>
  <si>
    <t>cuidatufuturo.cl</t>
  </si>
  <si>
    <t>haerbinwang.cn</t>
  </si>
  <si>
    <t>lovelogo.cn</t>
  </si>
  <si>
    <t>albertavideos.com</t>
  </si>
  <si>
    <t>alyac.com</t>
  </si>
  <si>
    <t>andromedatv.com</t>
  </si>
  <si>
    <t>budda.com</t>
  </si>
  <si>
    <t>designlibero.com</t>
  </si>
  <si>
    <t>geodesic.com</t>
  </si>
  <si>
    <t>gooooooooooogle.com</t>
  </si>
  <si>
    <t>greenfaucet.com</t>
  </si>
  <si>
    <t>hockeywildauthority.com</t>
  </si>
  <si>
    <t>inconnect.com</t>
  </si>
  <si>
    <t>ludaedu.com</t>
  </si>
  <si>
    <t>maproom.com</t>
  </si>
  <si>
    <t>pdaexpertos.com</t>
  </si>
  <si>
    <t>quizbox.com</t>
  </si>
  <si>
    <t>tjzhengxiang.com</t>
  </si>
  <si>
    <t>buy-viagra-soft.faith</t>
  </si>
  <si>
    <t>univ-mulhouse.fr</t>
  </si>
  <si>
    <t>chemsafety.gov</t>
  </si>
  <si>
    <t>rashtpet.ir</t>
  </si>
  <si>
    <t>gaomi.net</t>
  </si>
  <si>
    <t>tuiwok.no</t>
  </si>
  <si>
    <t>csauto.org</t>
  </si>
  <si>
    <t>gmfreeze.org</t>
  </si>
  <si>
    <t>latinamericagoesglobal.org</t>
  </si>
  <si>
    <t>vidyahelpline.org</t>
  </si>
  <si>
    <t>cialiscoupons.tk</t>
  </si>
  <si>
    <t>acyclovir800mg.webcam</t>
  </si>
  <si>
    <t>home-assistant.wiki</t>
  </si>
  <si>
    <t>astronergy.com</t>
  </si>
  <si>
    <t>campaignline.com</t>
  </si>
  <si>
    <t>elagat.com</t>
  </si>
  <si>
    <t>hhhealth.com</t>
  </si>
  <si>
    <t>iptrackeronline.com</t>
  </si>
  <si>
    <t>jekyllandhydeclub.com</t>
  </si>
  <si>
    <t>pepid.com</t>
  </si>
  <si>
    <t>singer.com</t>
  </si>
  <si>
    <t>sonian.com</t>
  </si>
  <si>
    <t>trfeehi.com</t>
  </si>
  <si>
    <t>tumbleweed.com</t>
  </si>
  <si>
    <t>vajoe.com</t>
  </si>
  <si>
    <t>anypaperhelp.info</t>
  </si>
  <si>
    <t>alliedpilots.org</t>
  </si>
  <si>
    <t>mountadamscenter.org</t>
  </si>
  <si>
    <t>oriongrassroots.org</t>
  </si>
  <si>
    <t>pinchot.org</t>
  </si>
  <si>
    <t>arkadia.com.pl</t>
  </si>
  <si>
    <t>upel.edu.ve</t>
  </si>
  <si>
    <t>doxycyclineonline.bid</t>
  </si>
  <si>
    <t>syinfo.com.cn</t>
  </si>
  <si>
    <t>20mgpills-cialis.com</t>
  </si>
  <si>
    <t>aldesem.com</t>
  </si>
  <si>
    <t>bardown.com</t>
  </si>
  <si>
    <t>bio-techne.com</t>
  </si>
  <si>
    <t>currenex.com</t>
  </si>
  <si>
    <t>duanwen520.com</t>
  </si>
  <si>
    <t>ezsubscription.com</t>
  </si>
  <si>
    <t>importcds.com</t>
  </si>
  <si>
    <t>instantperformer1.com</t>
  </si>
  <si>
    <t>invisibleincgame.com</t>
  </si>
  <si>
    <t>lzzxedu.com</t>
  </si>
  <si>
    <t>namic.com</t>
  </si>
  <si>
    <t>nnpqq.com</t>
  </si>
  <si>
    <t>pizzaturnaround.com</t>
  </si>
  <si>
    <t>seomonitor.com</t>
  </si>
  <si>
    <t>tokyoessentials.com</t>
  </si>
  <si>
    <t>trueaxis.com</t>
  </si>
  <si>
    <t>antabuseonline.date</t>
  </si>
  <si>
    <t>tierparksommerhausen.de</t>
  </si>
  <si>
    <t>vincent-tac.de</t>
  </si>
  <si>
    <t>buyatarax.download</t>
  </si>
  <si>
    <t>amoxilbuy.info</t>
  </si>
  <si>
    <t>orderclarinex.info</t>
  </si>
  <si>
    <t>expo90.jp</t>
  </si>
  <si>
    <t>crazyfire.love</t>
  </si>
  <si>
    <t>atlas.com.mx</t>
  </si>
  <si>
    <t>ford.mx</t>
  </si>
  <si>
    <t>sddbbs.net</t>
  </si>
  <si>
    <t>unitconverters.net</t>
  </si>
  <si>
    <t>cartoonistsrights.org</t>
  </si>
  <si>
    <t>cmucam.org</t>
  </si>
  <si>
    <t>justf.org</t>
  </si>
  <si>
    <t>8c.pl</t>
  </si>
  <si>
    <t>albendazole.pro</t>
  </si>
  <si>
    <t>younglives.org.uk</t>
  </si>
  <si>
    <t>tobysestate.com.au</t>
  </si>
  <si>
    <t>avirecomp.com</t>
  </si>
  <si>
    <t>bestcaramplifiers.com</t>
  </si>
  <si>
    <t>crosswordpuzzlesgame.com</t>
  </si>
  <si>
    <t>dynamicbicycles.com</t>
  </si>
  <si>
    <t>i-gamingnews.com</t>
  </si>
  <si>
    <t>pinche178.com</t>
  </si>
  <si>
    <t>regexplanet.com</t>
  </si>
  <si>
    <t>smsdiscount.com</t>
  </si>
  <si>
    <t>takase.com</t>
  </si>
  <si>
    <t>usweb.com</t>
  </si>
  <si>
    <t>utecreekcattlecompany.com</t>
  </si>
  <si>
    <t>emiratesacademy.edu</t>
  </si>
  <si>
    <t>atenolol-online.eu</t>
  </si>
  <si>
    <t>atomoxetinkaufen.gq</t>
  </si>
  <si>
    <t>usembassy-israel.org.il</t>
  </si>
  <si>
    <t>buyantabuseonline.info</t>
  </si>
  <si>
    <t>youxu.info</t>
  </si>
  <si>
    <t>atenolol.link</t>
  </si>
  <si>
    <t>20mg-buyprednisone.net</t>
  </si>
  <si>
    <t>penguin.net.nz</t>
  </si>
  <si>
    <t>computerforums.org</t>
  </si>
  <si>
    <t>unmaskthecorrupt.org</t>
  </si>
  <si>
    <t>e7.pl</t>
  </si>
  <si>
    <t>allipills.ru</t>
  </si>
  <si>
    <t>inderalla.ru</t>
  </si>
  <si>
    <t>kamagra.stream</t>
  </si>
  <si>
    <t>aedaed.com.tw</t>
  </si>
  <si>
    <t>rebusdesign.co.uk</t>
  </si>
  <si>
    <t>sis-group.org.uk</t>
  </si>
  <si>
    <t>yus.at</t>
  </si>
  <si>
    <t>skyracing.com.au</t>
  </si>
  <si>
    <t>esso.ca</t>
  </si>
  <si>
    <t>0596ok.cn</t>
  </si>
  <si>
    <t>blummy.com</t>
  </si>
  <si>
    <t>crofun.com</t>
  </si>
  <si>
    <t>customerdevlabs.com</t>
  </si>
  <si>
    <t>easyclicktravel.com</t>
  </si>
  <si>
    <t>googlified.com</t>
  </si>
  <si>
    <t>guppytraders.com</t>
  </si>
  <si>
    <t>hba1.com</t>
  </si>
  <si>
    <t>hoinews.com</t>
  </si>
  <si>
    <t>itjs8.com</t>
  </si>
  <si>
    <t>raven.com</t>
  </si>
  <si>
    <t>roangroup.com</t>
  </si>
  <si>
    <t>scriptonitedaily.com</t>
  </si>
  <si>
    <t>theuconnblog.com</t>
  </si>
  <si>
    <t>zaphaudio.com</t>
  </si>
  <si>
    <t>zzzmao.com</t>
  </si>
  <si>
    <t>spread.co.jp</t>
  </si>
  <si>
    <t>lansikeji.org</t>
  </si>
  <si>
    <t>diabetesarticles.science</t>
  </si>
  <si>
    <t>zippy.com.tw</t>
  </si>
  <si>
    <t>valsartanhydrochlorothiazide.webcam</t>
  </si>
  <si>
    <t>aplus.co.yu</t>
  </si>
  <si>
    <t>buy-clonidine.accountant</t>
  </si>
  <si>
    <t>aplacetolive.be</t>
  </si>
  <si>
    <t>epoint.com.cn</t>
  </si>
  <si>
    <t>casewise.com</t>
  </si>
  <si>
    <t>deepwebtech.com</t>
  </si>
  <si>
    <t>eat-vancouver.com</t>
  </si>
  <si>
    <t>jtryy.com</t>
  </si>
  <si>
    <t>knockinc.com</t>
  </si>
  <si>
    <t>senic.com</t>
  </si>
  <si>
    <t>showtimearabia.com</t>
  </si>
  <si>
    <t>softambulance.com</t>
  </si>
  <si>
    <t>ssloral.com</t>
  </si>
  <si>
    <t>sypzhealth.com</t>
  </si>
  <si>
    <t>buyzithromax.eu</t>
  </si>
  <si>
    <t>jamiewilson.io</t>
  </si>
  <si>
    <t>wow.net</t>
  </si>
  <si>
    <t>litecoinpool.org</t>
  </si>
  <si>
    <t>glucophage.pro</t>
  </si>
  <si>
    <t>buylevaquin.red</t>
  </si>
  <si>
    <t>clonidine-hcl.top</t>
  </si>
  <si>
    <t>buyprovera.trade</t>
  </si>
  <si>
    <t>mversion.com.tw</t>
  </si>
  <si>
    <t>mercurytide.co.uk</t>
  </si>
  <si>
    <t>buy-tretinoin.webcam</t>
  </si>
  <si>
    <t>amitriptylinehcl.webcam</t>
  </si>
  <si>
    <t>vrc.net.au</t>
  </si>
  <si>
    <t>greencoffeenow.ca</t>
  </si>
  <si>
    <t>gw01.cn</t>
  </si>
  <si>
    <t>acceleratedsocial.com</t>
  </si>
  <si>
    <t>alianwebserver.com</t>
  </si>
  <si>
    <t>bjlsk.com</t>
  </si>
  <si>
    <t>culturesoak.com</t>
  </si>
  <si>
    <t>davidamerland.com</t>
  </si>
  <si>
    <t>easyeverything.com</t>
  </si>
  <si>
    <t>fryewiles.com</t>
  </si>
  <si>
    <t>gorganbasket.com</t>
  </si>
  <si>
    <t>no2powerblasts.com</t>
  </si>
  <si>
    <t>tapwithus.com</t>
  </si>
  <si>
    <t>teamusashop.com</t>
  </si>
  <si>
    <t>cephalexinonline.cricket</t>
  </si>
  <si>
    <t>motrin-800.eu</t>
  </si>
  <si>
    <t>webmaster-hellas.eu</t>
  </si>
  <si>
    <t>sunnypages.jp</t>
  </si>
  <si>
    <t>akelos.org</t>
  </si>
  <si>
    <t>ird.org</t>
  </si>
  <si>
    <t>worldteachersday.org</t>
  </si>
  <si>
    <t>buy-benicar.ru</t>
  </si>
  <si>
    <t>xboxcommunity.ru</t>
  </si>
  <si>
    <t>cleopatraslots.top</t>
  </si>
  <si>
    <t>vifamily.ca</t>
  </si>
  <si>
    <t>hnly100.cn</t>
  </si>
  <si>
    <t>vpnmianliu.cn</t>
  </si>
  <si>
    <t>authentium.com</t>
  </si>
  <si>
    <t>casesjournal.com</t>
  </si>
  <si>
    <t>discountelectronics.com</t>
  </si>
  <si>
    <t>fetchak.com</t>
  </si>
  <si>
    <t>fresonmagic.com</t>
  </si>
  <si>
    <t>kumailht.com</t>
  </si>
  <si>
    <t>michael-hansmeyer.com</t>
  </si>
  <si>
    <t>networkhardware.com</t>
  </si>
  <si>
    <t>rayonier.com</t>
  </si>
  <si>
    <t>rawlemon.com</t>
  </si>
  <si>
    <t>wtfcostumes.com</t>
  </si>
  <si>
    <t>altis-life.fr</t>
  </si>
  <si>
    <t>prosac.gdn</t>
  </si>
  <si>
    <t>nexiummedication.link</t>
  </si>
  <si>
    <t>btefnet.net</t>
  </si>
  <si>
    <t>cockpit-project.org</t>
  </si>
  <si>
    <t>nassembly.org</t>
  </si>
  <si>
    <t>rri.org</t>
  </si>
  <si>
    <t>furosemide.press</t>
  </si>
  <si>
    <t>vegas42.ru</t>
  </si>
  <si>
    <t>crestor10mg.top</t>
  </si>
  <si>
    <t>nexium40mg.top</t>
  </si>
  <si>
    <t>tsmc.com.tw</t>
  </si>
  <si>
    <t>sneakerrelatedhats.us</t>
  </si>
  <si>
    <t>alsbridge.com</t>
  </si>
  <si>
    <t>glyphix.com</t>
  </si>
  <si>
    <t>jointjs.com</t>
  </si>
  <si>
    <t>spacesurfer.com</t>
  </si>
  <si>
    <t>theroofcrafters.com</t>
  </si>
  <si>
    <t>ctiweb.co.jp</t>
  </si>
  <si>
    <t>clmtr.lt</t>
  </si>
  <si>
    <t>levitra-buy20mg.net</t>
  </si>
  <si>
    <t>perturb.org</t>
  </si>
  <si>
    <t>pronetworks.org</t>
  </si>
  <si>
    <t>advair-online.top</t>
  </si>
  <si>
    <t>workathomeonline.top</t>
  </si>
  <si>
    <t>vigara.bid</t>
  </si>
  <si>
    <t>101main.com</t>
  </si>
  <si>
    <t>123waterserver.com</t>
  </si>
  <si>
    <t>64dns.com</t>
  </si>
  <si>
    <t>chimpout.com</t>
  </si>
  <si>
    <t>conferenceplus.com</t>
  </si>
  <si>
    <t>ease.com</t>
  </si>
  <si>
    <t>livelifenowww.com</t>
  </si>
  <si>
    <t>slideflickr.com</t>
  </si>
  <si>
    <t>touchpal.com</t>
  </si>
  <si>
    <t>altigaver.dk</t>
  </si>
  <si>
    <t>metalist.co.il</t>
  </si>
  <si>
    <t>ciroamodio.it</t>
  </si>
  <si>
    <t>buy-cymbalta.kim</t>
  </si>
  <si>
    <t>buymotilium.link</t>
  </si>
  <si>
    <t>fadtastic.net</t>
  </si>
  <si>
    <t>spiratech.net</t>
  </si>
  <si>
    <t>twinpeaks.org</t>
  </si>
  <si>
    <t>voltarencream.party</t>
  </si>
  <si>
    <t>booklet.ro</t>
  </si>
  <si>
    <t>computex.com.tw</t>
  </si>
  <si>
    <t>yoohoofb.com.tw</t>
  </si>
  <si>
    <t>dfl.com.cn</t>
  </si>
  <si>
    <t>yt2.com.cn</t>
  </si>
  <si>
    <t>amishbuggyrides.com</t>
  </si>
  <si>
    <t>intlsensor.com</t>
  </si>
  <si>
    <t>linguafranca.com</t>
  </si>
  <si>
    <t>mafia-game.com</t>
  </si>
  <si>
    <t>playground-china.com</t>
  </si>
  <si>
    <t>cw.edu</t>
  </si>
  <si>
    <t>bloodcenters.org</t>
  </si>
  <si>
    <t>buy-zoloft.party</t>
  </si>
  <si>
    <t>proscar.tech</t>
  </si>
  <si>
    <t>casinolove.top</t>
  </si>
  <si>
    <t>buy-lasix.trade</t>
  </si>
  <si>
    <t>freesexwebcam.webcam</t>
  </si>
  <si>
    <t>advaircost.xyz</t>
  </si>
  <si>
    <t>csav.cl</t>
  </si>
  <si>
    <t>chinacross.cn</t>
  </si>
  <si>
    <t>alexreisner.com</t>
  </si>
  <si>
    <t>bf3680.com</t>
  </si>
  <si>
    <t>luellasebo.com</t>
  </si>
  <si>
    <t>thealistdaily.com</t>
  </si>
  <si>
    <t>wclv.com</t>
  </si>
  <si>
    <t>own-blog.de</t>
  </si>
  <si>
    <t>cafergotonline.eu</t>
  </si>
  <si>
    <t>genericforzoloft.link</t>
  </si>
  <si>
    <t>buy-phenergan.link</t>
  </si>
  <si>
    <t>diamondworld.net</t>
  </si>
  <si>
    <t>uppertown.net</t>
  </si>
  <si>
    <t>interpares.org</t>
  </si>
  <si>
    <t>sciwrite.org</t>
  </si>
  <si>
    <t>onlinecasinocanada.top</t>
  </si>
  <si>
    <t>workathomemom.top</t>
  </si>
  <si>
    <t>authenticredskinsshoponline.com</t>
  </si>
  <si>
    <t>bbcentertainment.com</t>
  </si>
  <si>
    <t>forestindustry.com</t>
  </si>
  <si>
    <t>nartac.com</t>
  </si>
  <si>
    <t>sgflowerflorist.com</t>
  </si>
  <si>
    <t>xnhbzxxx.com</t>
  </si>
  <si>
    <t>finasteride-5mg.eu</t>
  </si>
  <si>
    <t>keepersoflists.org</t>
  </si>
  <si>
    <t>zulip.org</t>
  </si>
  <si>
    <t>buycialis.space</t>
  </si>
  <si>
    <t>doxycyclinehyclate100mg.bid</t>
  </si>
  <si>
    <t>zrsd-b2.cc</t>
  </si>
  <si>
    <t>cnfzx.com</t>
  </si>
  <si>
    <t>nolobe.com</t>
  </si>
  <si>
    <t>tangent.com</t>
  </si>
  <si>
    <t>vapesocietysupplycorp.com</t>
  </si>
  <si>
    <t>stefan-strigler.de</t>
  </si>
  <si>
    <t>startmeup.hk</t>
  </si>
  <si>
    <t>oesf.org</t>
  </si>
  <si>
    <t>bupropionhclxl.webcam</t>
  </si>
  <si>
    <t>eph.com.cn</t>
  </si>
  <si>
    <t>bennettsofweston.com</t>
  </si>
  <si>
    <t>coolnerds.com</t>
  </si>
  <si>
    <t>iamawesome.com</t>
  </si>
  <si>
    <t>jxtiedu.com</t>
  </si>
  <si>
    <t>lewisny.com</t>
  </si>
  <si>
    <t>upperdeckentertainment.com</t>
  </si>
  <si>
    <t>blackcats-games.net</t>
  </si>
  <si>
    <t>buy-nolvadex.red</t>
  </si>
  <si>
    <t>homebasedbusinessopportunities.top</t>
  </si>
  <si>
    <t>drivemeinsane.com</t>
  </si>
  <si>
    <t>stateoftheworldsplants.com</t>
  </si>
  <si>
    <t>tatainteractive.com</t>
  </si>
  <si>
    <t>the-end.com</t>
  </si>
  <si>
    <t>vermilion.com</t>
  </si>
  <si>
    <t>tomoje.eu</t>
  </si>
  <si>
    <t>nextjam.jp</t>
  </si>
  <si>
    <t>eijkhout.net</t>
  </si>
  <si>
    <t>ejiyou.net</t>
  </si>
  <si>
    <t>icra2015.org</t>
  </si>
  <si>
    <t>sdinet.org</t>
  </si>
  <si>
    <t>casinoplayonline.top</t>
  </si>
  <si>
    <t>camhotporn.webcam</t>
  </si>
  <si>
    <t>buy-tenormin.xyz</t>
  </si>
  <si>
    <t>anviz.com</t>
  </si>
  <si>
    <t>kosagi.com</t>
  </si>
  <si>
    <t>blisstonia.com</t>
  </si>
  <si>
    <t>monclerjacketnews.com</t>
  </si>
  <si>
    <t>sowosky.com</t>
  </si>
  <si>
    <t>fleurscaudron.fr</t>
  </si>
  <si>
    <t>buynolvadex.online</t>
  </si>
  <si>
    <t>brand.com.au</t>
  </si>
  <si>
    <t>js165.com</t>
  </si>
  <si>
    <t>otssolutions.com</t>
  </si>
  <si>
    <t>hackles.org</t>
  </si>
  <si>
    <t>jobsfrontofhouse.co.uk</t>
  </si>
  <si>
    <t>bank.com</t>
  </si>
  <si>
    <t>tofor.com</t>
  </si>
  <si>
    <t>nothickmanuals.info</t>
  </si>
  <si>
    <t>up.md</t>
  </si>
  <si>
    <t>valdostamuseum.org</t>
  </si>
  <si>
    <t>wyp2005.org</t>
  </si>
  <si>
    <t>freestuffhotdeals.com</t>
  </si>
  <si>
    <t>lo-mac.com</t>
  </si>
  <si>
    <t>staticfreesoft.com</t>
  </si>
  <si>
    <t>netevil.org</t>
  </si>
  <si>
    <t>connectedconsoles.com</t>
  </si>
  <si>
    <t>athero.org</t>
  </si>
  <si>
    <t>allwebdesignresources.com</t>
  </si>
  <si>
    <t>cancerci.com</t>
  </si>
  <si>
    <t>glenmaddern.com</t>
  </si>
  <si>
    <t>elf.org</t>
  </si>
  <si>
    <t>knaff.lu</t>
  </si>
  <si>
    <t>annee-philologique.com</t>
  </si>
  <si>
    <t>barleyjuice.net</t>
  </si>
  <si>
    <t>dxbheb.com</t>
  </si>
  <si>
    <t>brmjo.com</t>
  </si>
  <si>
    <t>fssirac.com</t>
  </si>
  <si>
    <t>509987com.com</t>
  </si>
  <si>
    <t>esoulou.com</t>
  </si>
  <si>
    <t>lanbte.com</t>
  </si>
  <si>
    <t>zg2008.net</t>
  </si>
  <si>
    <t>drpcg.com</t>
  </si>
  <si>
    <t>kollegroup.com</t>
  </si>
  <si>
    <t>hbjsfdc.com</t>
  </si>
  <si>
    <t>vetinho.com</t>
  </si>
  <si>
    <t>pcp11.com</t>
  </si>
  <si>
    <t>zymai.com</t>
  </si>
  <si>
    <t>leihucar.com</t>
  </si>
  <si>
    <t>jdz1688.com</t>
  </si>
  <si>
    <t>baidubet.com</t>
  </si>
  <si>
    <t>iwsjyx.com</t>
  </si>
  <si>
    <t>kty-shop.com</t>
  </si>
  <si>
    <t>grxeve.com</t>
  </si>
  <si>
    <t>songjialun.com</t>
  </si>
  <si>
    <t>ww-9.com</t>
  </si>
  <si>
    <t>9dxzl.com</t>
  </si>
  <si>
    <t>cdypc.com</t>
  </si>
  <si>
    <t>aiplmm.com</t>
  </si>
  <si>
    <t>tokyolabo.com</t>
  </si>
  <si>
    <t>cocobsweet.com</t>
  </si>
  <si>
    <t>hqias.com</t>
  </si>
  <si>
    <t>geografiti.com</t>
  </si>
  <si>
    <t>yjitc.com</t>
  </si>
  <si>
    <t>brunaeedu.com</t>
  </si>
  <si>
    <t>jiali666.com</t>
  </si>
  <si>
    <t>wuxieh.com</t>
  </si>
  <si>
    <t>haimingko.com</t>
  </si>
  <si>
    <t>liwulin.com</t>
  </si>
  <si>
    <t>hyled-hk.com</t>
  </si>
  <si>
    <t>btdui.com</t>
  </si>
  <si>
    <t>xardwy.com</t>
  </si>
  <si>
    <t>xdpuer.com</t>
  </si>
  <si>
    <t>zhuangxiutj.com</t>
  </si>
  <si>
    <t>tommaydesign.com</t>
  </si>
  <si>
    <t>casgas.net</t>
  </si>
  <si>
    <t>31metal.cn</t>
  </si>
  <si>
    <t>discotire.com</t>
  </si>
  <si>
    <t>goodworksfurniture.com</t>
  </si>
  <si>
    <t>designinyou.com</t>
  </si>
  <si>
    <t>househunt.org</t>
  </si>
  <si>
    <t>naecs.pw</t>
  </si>
  <si>
    <t>jwkuu.pw</t>
  </si>
  <si>
    <t>kkvzb.pw</t>
  </si>
  <si>
    <t>tvjrc.pw</t>
  </si>
  <si>
    <t>avknp.pw</t>
  </si>
  <si>
    <t>shrilakshmicotsyn.com</t>
  </si>
  <si>
    <t>jjfig.pw</t>
  </si>
  <si>
    <t>gfcom.pw</t>
  </si>
  <si>
    <t>xyehl.pw</t>
  </si>
  <si>
    <t>tcbbj.pw</t>
  </si>
  <si>
    <t>tgaab.pw</t>
  </si>
  <si>
    <t>diyhomedecor.tips</t>
  </si>
  <si>
    <t>vbifm.pw</t>
  </si>
  <si>
    <t>brasswindow.com</t>
  </si>
  <si>
    <t>chaago.com</t>
  </si>
  <si>
    <t>krishelmick.com</t>
  </si>
  <si>
    <t>syonpress.com</t>
  </si>
  <si>
    <t>400nmbqg.com</t>
  </si>
  <si>
    <t>homedez.net</t>
  </si>
  <si>
    <t>mg-tablets.com</t>
  </si>
  <si>
    <t>bobmwc.com</t>
  </si>
  <si>
    <t>sleazyneasy.com</t>
  </si>
  <si>
    <t>tt27.tv</t>
  </si>
  <si>
    <t>dummygallery.com</t>
  </si>
  <si>
    <t>whatevercomics.com</t>
  </si>
  <si>
    <t>ds-webhosting.de</t>
  </si>
  <si>
    <t>desktopwallpaper4.me</t>
  </si>
  <si>
    <t>leipzig-city.net</t>
  </si>
  <si>
    <t>houseinlease.com</t>
  </si>
  <si>
    <t>wyslsj.com</t>
  </si>
  <si>
    <t>zyitv.com</t>
  </si>
  <si>
    <t>wictor.cc</t>
  </si>
  <si>
    <t>xmtfs.cn</t>
  </si>
  <si>
    <t>lcbtv.com</t>
  </si>
  <si>
    <t>austway-oxira.com</t>
  </si>
  <si>
    <t>sterne-des-sports.de</t>
  </si>
  <si>
    <t>bakuland.net</t>
  </si>
  <si>
    <t>kinopsis.com</t>
  </si>
  <si>
    <t>ytcl.org.cn</t>
  </si>
  <si>
    <t>baodingzuche.com</t>
  </si>
  <si>
    <t>zpmax.com</t>
  </si>
  <si>
    <t>collectiblesanyday.com</t>
  </si>
  <si>
    <t>roomh2o.co.uk</t>
  </si>
  <si>
    <t>smashingyolo.com</t>
  </si>
  <si>
    <t>hollwitz.de</t>
  </si>
  <si>
    <t>chinafc.mobi</t>
  </si>
  <si>
    <t>wilsonrosegarden.com</t>
  </si>
  <si>
    <t>jckybi.com</t>
  </si>
  <si>
    <t>detentejardin.com</t>
  </si>
  <si>
    <t>zlektorem.pl</t>
  </si>
  <si>
    <t>elemento-design.com</t>
  </si>
  <si>
    <t>qmzhutieg.com</t>
  </si>
  <si>
    <t>zzjidi.com</t>
  </si>
  <si>
    <t>sleeping.de</t>
  </si>
  <si>
    <t>shmama.net</t>
  </si>
  <si>
    <t>webseite.de</t>
  </si>
  <si>
    <t>sonnenstudios.de</t>
  </si>
  <si>
    <t>dashidailengcan.com</t>
  </si>
  <si>
    <t>myturtle.ru</t>
  </si>
  <si>
    <t>ideepercomputeredinternet.com</t>
  </si>
  <si>
    <t>theeasymarket.com</t>
  </si>
  <si>
    <t>soya.cn</t>
  </si>
  <si>
    <t>upanboot.com</t>
  </si>
  <si>
    <t>sjfc.org.cn</t>
  </si>
  <si>
    <t>fsmgjd.com</t>
  </si>
  <si>
    <t>dieanzeigen.de</t>
  </si>
  <si>
    <t>xyrscy.com</t>
  </si>
  <si>
    <t>dtu.de</t>
  </si>
  <si>
    <t>whyyzs.cn</t>
  </si>
  <si>
    <t>ahmq.org.cn</t>
  </si>
  <si>
    <t>elelur.com</t>
  </si>
  <si>
    <t>americanshutters.co.za</t>
  </si>
  <si>
    <t>newautocarhq.com</t>
  </si>
  <si>
    <t>rawmedcol.com</t>
  </si>
  <si>
    <t>fsterd.com</t>
  </si>
  <si>
    <t>shzfzc.com</t>
  </si>
  <si>
    <t>tswcylmp.com</t>
  </si>
  <si>
    <t>wenanshenglisl.com</t>
  </si>
  <si>
    <t>ykygsn.net</t>
  </si>
  <si>
    <t>jmwdxx.com</t>
  </si>
  <si>
    <t>qhdyuanda.com</t>
  </si>
  <si>
    <t>hnicpa.org</t>
  </si>
  <si>
    <t>bjtianrun.com.cn</t>
  </si>
  <si>
    <t>chelseamamma.co.uk</t>
  </si>
  <si>
    <t>mingyangyingshi.com</t>
  </si>
  <si>
    <t>sbiao360.com</t>
  </si>
  <si>
    <t>zarabotok-veka.gq</t>
  </si>
  <si>
    <t>xn--d1acufc5f.xn--p1ai</t>
  </si>
  <si>
    <t>Ð´Ð¾Ð¼ÐµÐ½Ñ‹.Ñ€Ñ„</t>
  </si>
  <si>
    <t>dieter.com.pl</t>
  </si>
  <si>
    <t>nthl.com.cn</t>
  </si>
  <si>
    <t>xinaofa.com.cn</t>
  </si>
  <si>
    <t>centrum-smak.pl</t>
  </si>
  <si>
    <t>hassine.pl</t>
  </si>
  <si>
    <t>polcommerce.pl</t>
  </si>
  <si>
    <t>bine.pl</t>
  </si>
  <si>
    <t>g2trans-wegiel.pl</t>
  </si>
  <si>
    <t>glass-al.pl</t>
  </si>
  <si>
    <t>mocnekleje.pl</t>
  </si>
  <si>
    <t>naumowicz.pl</t>
  </si>
  <si>
    <t>chlopska4.pl</t>
  </si>
  <si>
    <t>krzyzanski.com.pl</t>
  </si>
  <si>
    <t>creativmedia.pl</t>
  </si>
  <si>
    <t>fundacjazdrowamlodziez.pl</t>
  </si>
  <si>
    <t>gatco.pl</t>
  </si>
  <si>
    <t>huku.pl</t>
  </si>
  <si>
    <t>jesionek.pl</t>
  </si>
  <si>
    <t>klebbadesign.pl</t>
  </si>
  <si>
    <t>kmhr.pl</t>
  </si>
  <si>
    <t>kucinska.pl</t>
  </si>
  <si>
    <t>otworkowo.pl</t>
  </si>
  <si>
    <t>www.hydrobudowa.wroclaw.pl</t>
  </si>
  <si>
    <t>bude.pl</t>
  </si>
  <si>
    <t>cice.pl</t>
  </si>
  <si>
    <t>bartem.com.pl</t>
  </si>
  <si>
    <t>impexgroup.com.pl</t>
  </si>
  <si>
    <t>fisa.pl</t>
  </si>
  <si>
    <t>fundacjaeduco.pl</t>
  </si>
  <si>
    <t>opto-med.pl</t>
  </si>
  <si>
    <t>sobotarally.pl</t>
  </si>
  <si>
    <t>ahojwdzydze.pl</t>
  </si>
  <si>
    <t>saw.com.pl</t>
  </si>
  <si>
    <t>bezgranic.edu.pl</t>
  </si>
  <si>
    <t>efficax.pl</t>
  </si>
  <si>
    <t>gieldads.pl</t>
  </si>
  <si>
    <t>hilo.pl</t>
  </si>
  <si>
    <t>kominydragon.pl</t>
  </si>
  <si>
    <t>krucjatarozancowa.pl</t>
  </si>
  <si>
    <t>kupe.pl</t>
  </si>
  <si>
    <t>zwierzeniejestrzecza.org.pl</t>
  </si>
  <si>
    <t>ciupak.pl</t>
  </si>
  <si>
    <t>fotografiawielkoformatowa.pl</t>
  </si>
  <si>
    <t>grochal.pl</t>
  </si>
  <si>
    <t>mineraly-kolekcja.pl</t>
  </si>
  <si>
    <t>pinpost.pl</t>
  </si>
  <si>
    <t>saha.pl</t>
  </si>
  <si>
    <t>uks-szlichtyngowianka.pl</t>
  </si>
  <si>
    <t>impas.com.pl</t>
  </si>
  <si>
    <t>gtpolska.com.pl</t>
  </si>
  <si>
    <t>kwiaciarniamalwa.com.pl</t>
  </si>
  <si>
    <t>futuron.pl</t>
  </si>
  <si>
    <t>magicangelfoto.pl</t>
  </si>
  <si>
    <t>neda.pl</t>
  </si>
  <si>
    <t>trinifieds.com</t>
  </si>
  <si>
    <t>jawtwoimobiektywie.pl</t>
  </si>
  <si>
    <t>lidiadekoracje.pl</t>
  </si>
  <si>
    <t>masta-brzeg.pl</t>
  </si>
  <si>
    <t>yiyiu.com</t>
  </si>
  <si>
    <t>i-likeitalot.com</t>
  </si>
  <si>
    <t>h1.cz</t>
  </si>
  <si>
    <t>tcrc.com.cn</t>
  </si>
  <si>
    <t>39135.net</t>
  </si>
  <si>
    <t>yinker.com</t>
  </si>
  <si>
    <t>granitecountertopwarehouse.com</t>
  </si>
  <si>
    <t>kodumudimagudeswarar.org</t>
  </si>
  <si>
    <t>sdmt.cc</t>
  </si>
  <si>
    <t>075517.com</t>
  </si>
  <si>
    <t>zgjy.org</t>
  </si>
  <si>
    <t>tomova.ru</t>
  </si>
  <si>
    <t>loveoflifequotes.com</t>
  </si>
  <si>
    <t>interrisk.de</t>
  </si>
  <si>
    <t>stonehousesigns.com</t>
  </si>
  <si>
    <t>saravia.ru</t>
  </si>
  <si>
    <t>ohthethingsyoucanbuy.com</t>
  </si>
  <si>
    <t>sonmezkaucuk.com</t>
  </si>
  <si>
    <t>glamshops.ro</t>
  </si>
  <si>
    <t>pfaender.at</t>
  </si>
  <si>
    <t>tworice.com</t>
  </si>
  <si>
    <t>juki.de</t>
  </si>
  <si>
    <t>swissstartupfactory.com</t>
  </si>
  <si>
    <t>tenaja.com</t>
  </si>
  <si>
    <t>geofox.de</t>
  </si>
  <si>
    <t>speicheranbieter.de</t>
  </si>
  <si>
    <t>stylelifefashion.com</t>
  </si>
  <si>
    <t>ogonlock.se</t>
  </si>
  <si>
    <t>slidego.com</t>
  </si>
  <si>
    <t>irenafriedland.com</t>
  </si>
  <si>
    <t>3musicmexico.com</t>
  </si>
  <si>
    <t>extremeladyboys.com</t>
  </si>
  <si>
    <t>roomsdelight.com</t>
  </si>
  <si>
    <t>edupage.sk</t>
  </si>
  <si>
    <t>istanbulshuttletransfers.com</t>
  </si>
  <si>
    <t>pickemfirst.com</t>
  </si>
  <si>
    <t>epzhengrong.com</t>
  </si>
  <si>
    <t>phpkit.de</t>
  </si>
  <si>
    <t>cepiallc.com</t>
  </si>
  <si>
    <t>verden.de</t>
  </si>
  <si>
    <t>themartellexperience.com</t>
  </si>
  <si>
    <t>ihsanbayikdemir.com</t>
  </si>
  <si>
    <t>ridogroup.co.kr</t>
  </si>
  <si>
    <t>qianzhangfa.com</t>
  </si>
  <si>
    <t>gequangongshui.com</t>
  </si>
  <si>
    <t>weddingstyle.de</t>
  </si>
  <si>
    <t>capecodbuilder.com</t>
  </si>
  <si>
    <t>go-th.net</t>
  </si>
  <si>
    <t>tehetseg.hu</t>
  </si>
  <si>
    <t>jennimullinix.com</t>
  </si>
  <si>
    <t>freesampletemplates.com</t>
  </si>
  <si>
    <t>vanityrouge.com</t>
  </si>
  <si>
    <t>aeternitas.de</t>
  </si>
  <si>
    <t>e-szklarska.com</t>
  </si>
  <si>
    <t>plastikstand.biz</t>
  </si>
  <si>
    <t>elaoutdoorliving.com</t>
  </si>
  <si>
    <t>designer-download.com</t>
  </si>
  <si>
    <t>elevatormag.com</t>
  </si>
  <si>
    <t>stardental.com.tr</t>
  </si>
  <si>
    <t>thecarcover.com</t>
  </si>
  <si>
    <t>wans.co.in</t>
  </si>
  <si>
    <t>dur.fr</t>
  </si>
  <si>
    <t>bustyinescudna.com</t>
  </si>
  <si>
    <t>okfurniture.co.za</t>
  </si>
  <si>
    <t>gomme-auto.it</t>
  </si>
  <si>
    <t>couponkatie.com</t>
  </si>
  <si>
    <t>framemytv.com</t>
  </si>
  <si>
    <t>keytarhq.com</t>
  </si>
  <si>
    <t>sodig.com</t>
  </si>
  <si>
    <t>tipsfromthedisneydiva.com</t>
  </si>
  <si>
    <t>dhruvpad.org</t>
  </si>
  <si>
    <t>ts-panel.ru</t>
  </si>
  <si>
    <t>vlkgo.com</t>
  </si>
  <si>
    <t>xuricheng.com.tw</t>
  </si>
  <si>
    <t>lnzhx.com</t>
  </si>
  <si>
    <t>happy-studio.ru</t>
  </si>
  <si>
    <t>shoujikz.com</t>
  </si>
  <si>
    <t>siamha.com</t>
  </si>
  <si>
    <t>varta.de</t>
  </si>
  <si>
    <t>eine-welt-netz-nrw.de</t>
  </si>
  <si>
    <t>perviy.net</t>
  </si>
  <si>
    <t>netbrawl.com</t>
  </si>
  <si>
    <t>tjyisen.com</t>
  </si>
  <si>
    <t>fotosantesedepois.com</t>
  </si>
  <si>
    <t>thefitfoodiemama.com</t>
  </si>
  <si>
    <t>vcm.cz</t>
  </si>
  <si>
    <t>mucbook.de</t>
  </si>
  <si>
    <t>a4ka.ru</t>
  </si>
  <si>
    <t>miliblog.co.uk</t>
  </si>
  <si>
    <t>lkat.com.cn</t>
  </si>
  <si>
    <t>byoplayground.com</t>
  </si>
  <si>
    <t>falconcomputers.co.uk</t>
  </si>
  <si>
    <t>gridsumdissector.com</t>
  </si>
  <si>
    <t>alwaysfoodie.com</t>
  </si>
  <si>
    <t>serenitylivingstores.com</t>
  </si>
  <si>
    <t>st-georgen.de</t>
  </si>
  <si>
    <t>polimi-cooperation.org</t>
  </si>
  <si>
    <t>gek.de</t>
  </si>
  <si>
    <t>exella.eu</t>
  </si>
  <si>
    <t>lakerholicz.com</t>
  </si>
  <si>
    <t>llmoney.com</t>
  </si>
  <si>
    <t>maytherockbewithyou.com</t>
  </si>
  <si>
    <t>jobscanner.de</t>
  </si>
  <si>
    <t>mushroom-magazine.com</t>
  </si>
  <si>
    <t>ruientc.com</t>
  </si>
  <si>
    <t>suyuemusic.com</t>
  </si>
  <si>
    <t>027hxkt.com</t>
  </si>
  <si>
    <t>200forums.com</t>
  </si>
  <si>
    <t>vtitsoft.net</t>
  </si>
  <si>
    <t>hzdake.com</t>
  </si>
  <si>
    <t>njjinjian.com</t>
  </si>
  <si>
    <t>rotoprofessor.com</t>
  </si>
  <si>
    <t>thekitchenarium.com</t>
  </si>
  <si>
    <t>edn.vn</t>
  </si>
  <si>
    <t>bukaba.com</t>
  </si>
  <si>
    <t>gonyeahomes.com</t>
  </si>
  <si>
    <t>maoi-net.jp</t>
  </si>
  <si>
    <t>norrlandsoperan.se</t>
  </si>
  <si>
    <t>dldc.cn</t>
  </si>
  <si>
    <t>map.by</t>
  </si>
  <si>
    <t>faimarathon.it</t>
  </si>
  <si>
    <t>wedmen.ru</t>
  </si>
  <si>
    <t>qspxw.cn</t>
  </si>
  <si>
    <t>jayamanindia.com</t>
  </si>
  <si>
    <t>bad-saulgau.de</t>
  </si>
  <si>
    <t>vegolosi.it</t>
  </si>
  <si>
    <t>highampress.co.uk</t>
  </si>
  <si>
    <t>acupunctureproducts.com</t>
  </si>
  <si>
    <t>hlcdinnerware.com</t>
  </si>
  <si>
    <t>sweetasacookie.com</t>
  </si>
  <si>
    <t>webtrackker.com</t>
  </si>
  <si>
    <t>20kaido.com</t>
  </si>
  <si>
    <t>autoscraze.com</t>
  </si>
  <si>
    <t>sr-furnace.com</t>
  </si>
  <si>
    <t>tokemaster.com</t>
  </si>
  <si>
    <t>dnatestindia.in</t>
  </si>
  <si>
    <t>envole.net</t>
  </si>
  <si>
    <t>lamaddalenapark.it</t>
  </si>
  <si>
    <t>rudang.org.cn</t>
  </si>
  <si>
    <t>itsuxtobefat.com</t>
  </si>
  <si>
    <t>shenzhenzzy.com</t>
  </si>
  <si>
    <t>friedhof-hamburg.de</t>
  </si>
  <si>
    <t>ebnitalia.it</t>
  </si>
  <si>
    <t>mxy.jp</t>
  </si>
  <si>
    <t>thegoodmama.org</t>
  </si>
  <si>
    <t>grube-messel.de</t>
  </si>
  <si>
    <t>tenthplanetevents.co.uk</t>
  </si>
  <si>
    <t>grgroup.cc</t>
  </si>
  <si>
    <t>dfewgrg.com</t>
  </si>
  <si>
    <t>nsonic.de</t>
  </si>
  <si>
    <t>geberit.it</t>
  </si>
  <si>
    <t>dsxmzxx.cn</t>
  </si>
  <si>
    <t>buyandread.com</t>
  </si>
  <si>
    <t>qiceqy.com</t>
  </si>
  <si>
    <t>actionetconviction.fr</t>
  </si>
  <si>
    <t>qiuwu.net</t>
  </si>
  <si>
    <t>hibiya-kokaido.com</t>
  </si>
  <si>
    <t>stroylegko.com</t>
  </si>
  <si>
    <t>theweddingnotebook.com</t>
  </si>
  <si>
    <t>joho-gakushu.or.jp</t>
  </si>
  <si>
    <t>mp3-tut.net</t>
  </si>
  <si>
    <t>47473.com</t>
  </si>
  <si>
    <t>dailygarlic.com</t>
  </si>
  <si>
    <t>zagoroddom.com</t>
  </si>
  <si>
    <t>infopal.it</t>
  </si>
  <si>
    <t>sayhueque.com</t>
  </si>
  <si>
    <t>kostuempalast.de</t>
  </si>
  <si>
    <t>kultur-bad-vilbel.de</t>
  </si>
  <si>
    <t>prichal-nn.ru</t>
  </si>
  <si>
    <t>08678hqbc8.com</t>
  </si>
  <si>
    <t>downloadming1.com</t>
  </si>
  <si>
    <t>ksklb.de</t>
  </si>
  <si>
    <t>girlsonthegrid.com</t>
  </si>
  <si>
    <t>bivs.cz</t>
  </si>
  <si>
    <t>constructionrepair.ru</t>
  </si>
  <si>
    <t>davidwallphoto.com</t>
  </si>
  <si>
    <t>rxeconsult.com</t>
  </si>
  <si>
    <t>t68phsjb.com</t>
  </si>
  <si>
    <t>tec24.com</t>
  </si>
  <si>
    <t>ramblers.it</t>
  </si>
  <si>
    <t>eurosvet.biz</t>
  </si>
  <si>
    <t>bfylczmy.com</t>
  </si>
  <si>
    <t>hpylpt.com</t>
  </si>
  <si>
    <t>httpwwwyoudecom.com</t>
  </si>
  <si>
    <t>pjylclhj8.com</t>
  </si>
  <si>
    <t>w88ydlhjtj.com</t>
  </si>
  <si>
    <t>teachoceanscience.net</t>
  </si>
  <si>
    <t>ilpiugrandepene-it.xyz</t>
  </si>
  <si>
    <t>tlc188zmy8.com</t>
  </si>
  <si>
    <t>wxcptlhjxz.com</t>
  </si>
  <si>
    <t>yzbaozhou.com</t>
  </si>
  <si>
    <t>solarfocus.at</t>
  </si>
  <si>
    <t>org1.com</t>
  </si>
  <si>
    <t>sadag.org</t>
  </si>
  <si>
    <t>whkcsm.com</t>
  </si>
  <si>
    <t>021poledance.com</t>
  </si>
  <si>
    <t>bst818yx88.com</t>
  </si>
  <si>
    <t>ca888comyzc88.com</t>
  </si>
  <si>
    <t>dj888yx.com</t>
  </si>
  <si>
    <t>yjgjptlhj8.com</t>
  </si>
  <si>
    <t>myrevelations.de</t>
  </si>
  <si>
    <t>pravoslavie.bg</t>
  </si>
  <si>
    <t>jxf2012888.com</t>
  </si>
  <si>
    <t>lifa888lhj.com</t>
  </si>
  <si>
    <t>solidwoodendoors.com</t>
  </si>
  <si>
    <t>uedbetty88.com</t>
  </si>
  <si>
    <t>wanxing35.com</t>
  </si>
  <si>
    <t>duanxin258.net</t>
  </si>
  <si>
    <t>5136568.com</t>
  </si>
  <si>
    <t>bst718lhj6.com</t>
  </si>
  <si>
    <t>cbyl888.com</t>
  </si>
  <si>
    <t>passionbassin.com</t>
  </si>
  <si>
    <t>tfylpt666.com</t>
  </si>
  <si>
    <t>w88ydyx888.com</t>
  </si>
  <si>
    <t>porto24.pt</t>
  </si>
  <si>
    <t>5j5xx.com</t>
  </si>
  <si>
    <t>alpkgjylc8.com</t>
  </si>
  <si>
    <t>ca88yzchgw666.com</t>
  </si>
  <si>
    <t>jycyby.com</t>
  </si>
  <si>
    <t>lawsoneventrentals.com</t>
  </si>
  <si>
    <t>lovelaughterforeverafter.com</t>
  </si>
  <si>
    <t>secureloandocs.com</t>
  </si>
  <si>
    <t>wdxz88.com</t>
  </si>
  <si>
    <t>weide1946vv.com</t>
  </si>
  <si>
    <t>holetech.net</t>
  </si>
  <si>
    <t>optilens.ru</t>
  </si>
  <si>
    <t>yzczwb.com</t>
  </si>
  <si>
    <t>taiziling.cn</t>
  </si>
  <si>
    <t>topbananachina.com</t>
  </si>
  <si>
    <t>w888ydgw8.com</t>
  </si>
  <si>
    <t>wwww88cncom.com</t>
  </si>
  <si>
    <t>ydxdny.com</t>
  </si>
  <si>
    <t>zhongjiainternational.com</t>
  </si>
  <si>
    <t>phattuvietnam.net</t>
  </si>
  <si>
    <t>hairlossandalopecia.co.uk</t>
  </si>
  <si>
    <t>bodog168com.com</t>
  </si>
  <si>
    <t>jhasms.com</t>
  </si>
  <si>
    <t>leckerbisschen.de</t>
  </si>
  <si>
    <t>mantasnv.eu</t>
  </si>
  <si>
    <t>arcs-g.co.jp</t>
  </si>
  <si>
    <t>tram.co.uk</t>
  </si>
  <si>
    <t>shenzhendazhaxie.com.cn</t>
  </si>
  <si>
    <t>xinyanyl.cn</t>
  </si>
  <si>
    <t>bingfengzk.com</t>
  </si>
  <si>
    <t>biyesailieren.com</t>
  </si>
  <si>
    <t>extrabigdicks.com</t>
  </si>
  <si>
    <t>lbptkh8.com</t>
  </si>
  <si>
    <t>lfgjptyxpt.com</t>
  </si>
  <si>
    <t>nikkiinstitches.com</t>
  </si>
  <si>
    <t>qg777yxpt.com</t>
  </si>
  <si>
    <t>tb518rqyx.com</t>
  </si>
  <si>
    <t>tbqgczzx8.com</t>
  </si>
  <si>
    <t>w88comsjbxz.com</t>
  </si>
  <si>
    <t>kampmann.de</t>
  </si>
  <si>
    <t>hbyinrong.net</t>
  </si>
  <si>
    <t>ansr.pt</t>
  </si>
  <si>
    <t>marry.ua</t>
  </si>
  <si>
    <t>cavaria.be</t>
  </si>
  <si>
    <t>88258.cn</t>
  </si>
  <si>
    <t>anpure.com</t>
  </si>
  <si>
    <t>oxalide.com</t>
  </si>
  <si>
    <t>qgqqylw888.com</t>
  </si>
  <si>
    <t>xiaomanjieqi.com</t>
  </si>
  <si>
    <t>ydyxgw.com</t>
  </si>
  <si>
    <t>ascolidavivere.it</t>
  </si>
  <si>
    <t>bwinptgw.com</t>
  </si>
  <si>
    <t>gonghexinxiyan.com</t>
  </si>
  <si>
    <t>byyz666.com</t>
  </si>
  <si>
    <t>chushujieqi.com</t>
  </si>
  <si>
    <t>dfyl666.com</t>
  </si>
  <si>
    <t>hxylpt888.com</t>
  </si>
  <si>
    <t>impac-apsa.com</t>
  </si>
  <si>
    <t>tbyl777999.com</t>
  </si>
  <si>
    <t>ywxsgw999.com</t>
  </si>
  <si>
    <t>avmedia.cz</t>
  </si>
  <si>
    <t>bridalbar.com</t>
  </si>
  <si>
    <t>echouchuli.com</t>
  </si>
  <si>
    <t>fifa-patch.com</t>
  </si>
  <si>
    <t>galge.com</t>
  </si>
  <si>
    <t>tb0010.com</t>
  </si>
  <si>
    <t>tbylkhdtb777vv.com</t>
  </si>
  <si>
    <t>ywxshylch888.com</t>
  </si>
  <si>
    <t>360yql.com</t>
  </si>
  <si>
    <t>bowsports.com</t>
  </si>
  <si>
    <t>weichangsc.com</t>
  </si>
  <si>
    <t>ywxshkhdgfxzw.com</t>
  </si>
  <si>
    <t>indianmotorcycles.net</t>
  </si>
  <si>
    <t>tb06.net</t>
  </si>
  <si>
    <t>lan.co.pl</t>
  </si>
  <si>
    <t>bstylc6.com</t>
  </si>
  <si>
    <t>forksandfolly.com</t>
  </si>
  <si>
    <t>gewinnspiele.com</t>
  </si>
  <si>
    <t>sbfyl888.com</t>
  </si>
  <si>
    <t>zjjiechi.com</t>
  </si>
  <si>
    <t>eva-leipzig.de</t>
  </si>
  <si>
    <t>zfamedien.de</t>
  </si>
  <si>
    <t>enjoy-minakami.jp</t>
  </si>
  <si>
    <t>bingorules.org</t>
  </si>
  <si>
    <t>alpkylchy8.com</t>
  </si>
  <si>
    <t>dsyx888.com</t>
  </si>
  <si>
    <t>hautepinkpretty.com</t>
  </si>
  <si>
    <t>nbjiajv.com</t>
  </si>
  <si>
    <t>suntouch.com</t>
  </si>
  <si>
    <t>wwwtbplay.com</t>
  </si>
  <si>
    <t>izmaylovo.info</t>
  </si>
  <si>
    <t>olokaustos.org</t>
  </si>
  <si>
    <t>nkbm.si</t>
  </si>
  <si>
    <t>bjxdkjbj588.com</t>
  </si>
  <si>
    <t>tbphtbgw.com</t>
  </si>
  <si>
    <t>yiton.com</t>
  </si>
  <si>
    <t>stoff4you.de</t>
  </si>
  <si>
    <t>tiffany.de</t>
  </si>
  <si>
    <t>toyota.dk</t>
  </si>
  <si>
    <t>66727.com</t>
  </si>
  <si>
    <t>adhoards.com</t>
  </si>
  <si>
    <t>blhylc888.com</t>
  </si>
  <si>
    <t>bsdyylc888.com</t>
  </si>
  <si>
    <t>renminda.com</t>
  </si>
  <si>
    <t>xjwanjianiu.com</t>
  </si>
  <si>
    <t>ican-contest.org</t>
  </si>
  <si>
    <t>cliphq.ru</t>
  </si>
  <si>
    <t>floridence.ru</t>
  </si>
  <si>
    <t>top10zen.com</t>
  </si>
  <si>
    <t>royriggs.co.uk</t>
  </si>
  <si>
    <t>lamdong.gov.vn</t>
  </si>
  <si>
    <t>visaxinumo-opinie.xyz</t>
  </si>
  <si>
    <t>findresumetemplates.com</t>
  </si>
  <si>
    <t>frutafruta.com</t>
  </si>
  <si>
    <t>khaleejesque.com</t>
  </si>
  <si>
    <t>livetennis.com</t>
  </si>
  <si>
    <t>moskva-prostitutki.com</t>
  </si>
  <si>
    <t>alan.ru</t>
  </si>
  <si>
    <t>thetopvillas.com</t>
  </si>
  <si>
    <t>fliosart.gr</t>
  </si>
  <si>
    <t>nw-expert.ru</t>
  </si>
  <si>
    <t>rataufdraht.at</t>
  </si>
  <si>
    <t>cinematheque.ch</t>
  </si>
  <si>
    <t>heartlandluxuryhomes.com</t>
  </si>
  <si>
    <t>hnfhf.com</t>
  </si>
  <si>
    <t>huajuu.com</t>
  </si>
  <si>
    <t>tjsfhl.com</t>
  </si>
  <si>
    <t>basinandrangewatch.org</t>
  </si>
  <si>
    <t>86xiedian.com</t>
  </si>
  <si>
    <t>dphotocenter.com</t>
  </si>
  <si>
    <t>hanqisy.com</t>
  </si>
  <si>
    <t>arbeiten.de</t>
  </si>
  <si>
    <t>fotodigit.it</t>
  </si>
  <si>
    <t>tangchui.cn</t>
  </si>
  <si>
    <t>chihayafuru-movie.com</t>
  </si>
  <si>
    <t>infobroker.de</t>
  </si>
  <si>
    <t>irimlsa.ir</t>
  </si>
  <si>
    <t>amu-kagoshima.com</t>
  </si>
  <si>
    <t>motorsport-sales.com</t>
  </si>
  <si>
    <t>regresoyamarroatupareja.com</t>
  </si>
  <si>
    <t>vit.de</t>
  </si>
  <si>
    <t>intracom.com.na</t>
  </si>
  <si>
    <t>meetthemediaguru.org</t>
  </si>
  <si>
    <t>casesigradini.ro</t>
  </si>
  <si>
    <t>tabletki-na-tradzik48.top</t>
  </si>
  <si>
    <t>atlantishydroponics.com</t>
  </si>
  <si>
    <t>bofanwh.com</t>
  </si>
  <si>
    <t>hwcmagazine.com</t>
  </si>
  <si>
    <t>massagenerd.com</t>
  </si>
  <si>
    <t>shipwrecklog.com</t>
  </si>
  <si>
    <t>simplescrapper.com</t>
  </si>
  <si>
    <t>classicrockconcertphotos.net</t>
  </si>
  <si>
    <t>tarasayers.com</t>
  </si>
  <si>
    <t>threehorn.com</t>
  </si>
  <si>
    <t>xdthxd.com</t>
  </si>
  <si>
    <t>sri-lanka-shop-berlin.de</t>
  </si>
  <si>
    <t>hildasart.nl</t>
  </si>
  <si>
    <t>gcpvd.org</t>
  </si>
  <si>
    <t>intesys.org</t>
  </si>
  <si>
    <t>quieru.com</t>
  </si>
  <si>
    <t>tropicalfishstore.com</t>
  </si>
  <si>
    <t>purina.de</t>
  </si>
  <si>
    <t>flinttalk.info</t>
  </si>
  <si>
    <t>unikma.ru</t>
  </si>
  <si>
    <t>bigprofitsystem.com</t>
  </si>
  <si>
    <t>weltkulturenmuseum.de</t>
  </si>
  <si>
    <t>photodeclic.eu</t>
  </si>
  <si>
    <t>dzieci-krakow.pl</t>
  </si>
  <si>
    <t>mtt.gov.rs</t>
  </si>
  <si>
    <t>cb24.tv</t>
  </si>
  <si>
    <t>ballesterer.at</t>
  </si>
  <si>
    <t>matraqueando.com.br</t>
  </si>
  <si>
    <t>chenhaolawyer.com</t>
  </si>
  <si>
    <t>evolvingpf.com</t>
  </si>
  <si>
    <t>gekiura.com</t>
  </si>
  <si>
    <t>lunor.com</t>
  </si>
  <si>
    <t>lyshengliyuan.com</t>
  </si>
  <si>
    <t>tuscasasrurales.com</t>
  </si>
  <si>
    <t>pracawdomu.top</t>
  </si>
  <si>
    <t>ultrasound-sysu.com</t>
  </si>
  <si>
    <t>xinchaoyue.net</t>
  </si>
  <si>
    <t>varsom.no</t>
  </si>
  <si>
    <t>euclidlibrary.org</t>
  </si>
  <si>
    <t>agregat-500kva.top</t>
  </si>
  <si>
    <t>meteo.ch</t>
  </si>
  <si>
    <t>poppizza.com.cn</t>
  </si>
  <si>
    <t>0086xs.com</t>
  </si>
  <si>
    <t>armend-tours.com</t>
  </si>
  <si>
    <t>bsztjxsb.com</t>
  </si>
  <si>
    <t>pochkarus.com</t>
  </si>
  <si>
    <t>replacementradios.com</t>
  </si>
  <si>
    <t>smashingmag.com</t>
  </si>
  <si>
    <t>zgkaiyi.com</t>
  </si>
  <si>
    <t>blackanddecker.de</t>
  </si>
  <si>
    <t>intervencao-design.pt</t>
  </si>
  <si>
    <t>decathlon.sg</t>
  </si>
  <si>
    <t>thewalkingdead.com.br</t>
  </si>
  <si>
    <t>941900.com</t>
  </si>
  <si>
    <t>denverenthusiast.com</t>
  </si>
  <si>
    <t>idro.ir</t>
  </si>
  <si>
    <t>xn--timberlandbrn-lnb.nu</t>
  </si>
  <si>
    <t>timberlandbÃ¸rn.nu</t>
  </si>
  <si>
    <t>lz400.cn</t>
  </si>
  <si>
    <t>fitlifecreative.com</t>
  </si>
  <si>
    <t>obattradisionalkencingmanis.com</t>
  </si>
  <si>
    <t>rajvirdixit.com</t>
  </si>
  <si>
    <t>yiji.com</t>
  </si>
  <si>
    <t>zcnykj.com</t>
  </si>
  <si>
    <t>countrymusicnews.de</t>
  </si>
  <si>
    <t>eckert-schulen.de</t>
  </si>
  <si>
    <t>suchlexikon.de</t>
  </si>
  <si>
    <t>gasu.gov.ru</t>
  </si>
  <si>
    <t>eclicks.cn</t>
  </si>
  <si>
    <t>trainelectronics.com</t>
  </si>
  <si>
    <t>jtf.jp</t>
  </si>
  <si>
    <t>azumino-e-tabi.net</t>
  </si>
  <si>
    <t>cammug.com</t>
  </si>
  <si>
    <t>rusticescentuals.com</t>
  </si>
  <si>
    <t>thehealthyhoneys.com</t>
  </si>
  <si>
    <t>matheretter.de</t>
  </si>
  <si>
    <t>bluecollection.pl</t>
  </si>
  <si>
    <t>shortiix.pl</t>
  </si>
  <si>
    <t>acafe.org.br</t>
  </si>
  <si>
    <t>roroco.co</t>
  </si>
  <si>
    <t>angelbythesearesort.com</t>
  </si>
  <si>
    <t>chongyazdh.com</t>
  </si>
  <si>
    <t>goodresumesamples.com</t>
  </si>
  <si>
    <t>kedahg.com</t>
  </si>
  <si>
    <t>lgwujin.com</t>
  </si>
  <si>
    <t>lzxlzy.com</t>
  </si>
  <si>
    <t>sparkyhub.com</t>
  </si>
  <si>
    <t>tzc8.com</t>
  </si>
  <si>
    <t>awd.de</t>
  </si>
  <si>
    <t>333xiao.com</t>
  </si>
  <si>
    <t>ccsguangfa.com</t>
  </si>
  <si>
    <t>myveronanj.com</t>
  </si>
  <si>
    <t>bluecompetence.net</t>
  </si>
  <si>
    <t>yug-avto.ru</t>
  </si>
  <si>
    <t>sensitivus.tk</t>
  </si>
  <si>
    <t>bloggeratlarge.com</t>
  </si>
  <si>
    <t>computer-buddy.com</t>
  </si>
  <si>
    <t>freshperspectiveorganizing.com</t>
  </si>
  <si>
    <t>tennisconnected.com</t>
  </si>
  <si>
    <t>wholesalejerseysfans.com</t>
  </si>
  <si>
    <t>ba24.ir</t>
  </si>
  <si>
    <t>raalte.nl</t>
  </si>
  <si>
    <t>electroniccigarettesreviewed.org</t>
  </si>
  <si>
    <t>ibiza4all.org</t>
  </si>
  <si>
    <t>1366x768.ru</t>
  </si>
  <si>
    <t>alfazdrav.ru</t>
  </si>
  <si>
    <t>cherrycase.ru</t>
  </si>
  <si>
    <t>enter-it.ru</t>
  </si>
  <si>
    <t>kerosini.ru</t>
  </si>
  <si>
    <t>ichano.cn</t>
  </si>
  <si>
    <t>admost.com</t>
  </si>
  <si>
    <t>bustyones.com</t>
  </si>
  <si>
    <t>ordercialistut.com</t>
  </si>
  <si>
    <t>putneysw15.co.uk</t>
  </si>
  <si>
    <t>rocsky.cn</t>
  </si>
  <si>
    <t>chemist-4-u.com</t>
  </si>
  <si>
    <t>ibhejo.com</t>
  </si>
  <si>
    <t>jualobatpembesarklg.com</t>
  </si>
  <si>
    <t>webdonline.com</t>
  </si>
  <si>
    <t>womenjapan.com</t>
  </si>
  <si>
    <t>huss-licht-ton.de</t>
  </si>
  <si>
    <t>scientology.de</t>
  </si>
  <si>
    <t>copenhagen.dk</t>
  </si>
  <si>
    <t>centerfold-babes.net</t>
  </si>
  <si>
    <t>catalog-svadba.ru</t>
  </si>
  <si>
    <t>aspitalia.com</t>
  </si>
  <si>
    <t>franlopez-teleasesor.com</t>
  </si>
  <si>
    <t>les-hameaux-de-lozere.com</t>
  </si>
  <si>
    <t>rfhe.com</t>
  </si>
  <si>
    <t>oratoiredulouvre.fr</t>
  </si>
  <si>
    <t>sinoalice.jp</t>
  </si>
  <si>
    <t>xibar.net</t>
  </si>
  <si>
    <t>comipo.com</t>
  </si>
  <si>
    <t>goufuwang.com</t>
  </si>
  <si>
    <t>cemabasa.es</t>
  </si>
  <si>
    <t>filmcha.net</t>
  </si>
  <si>
    <t>kailiren.net</t>
  </si>
  <si>
    <t>ka4ek.net</t>
  </si>
  <si>
    <t>clx.ru</t>
  </si>
  <si>
    <t>dkmg.ru</t>
  </si>
  <si>
    <t>changemysoftware.biz</t>
  </si>
  <si>
    <t>globalwolfweb.com</t>
  </si>
  <si>
    <t>julianreyes.es</t>
  </si>
  <si>
    <t>tannblekinghjemmeno.ovh</t>
  </si>
  <si>
    <t>acuvue.ru</t>
  </si>
  <si>
    <t>cinform.ru</t>
  </si>
  <si>
    <t>klickeducacao.com.br</t>
  </si>
  <si>
    <t>bjyoshinoya.com.cn</t>
  </si>
  <si>
    <t>plovdiv-online.com</t>
  </si>
  <si>
    <t>retroroadmap.com</t>
  </si>
  <si>
    <t>seattleren.com</t>
  </si>
  <si>
    <t>tracedetrail.fr</t>
  </si>
  <si>
    <t>mkudde.org</t>
  </si>
  <si>
    <t>prosveteam.ru</t>
  </si>
  <si>
    <t>xssw.net.cn</t>
  </si>
  <si>
    <t>annapolisareabrownsbackers.com</t>
  </si>
  <si>
    <t>jscmys.com</t>
  </si>
  <si>
    <t>mommyjenna.com</t>
  </si>
  <si>
    <t>mybeautymart.com</t>
  </si>
  <si>
    <t>pressa2join.com</t>
  </si>
  <si>
    <t>wenjunjy.com</t>
  </si>
  <si>
    <t>yedadr.com</t>
  </si>
  <si>
    <t>yetiworld.com</t>
  </si>
  <si>
    <t>t-systems.hu</t>
  </si>
  <si>
    <t>uicdn.net</t>
  </si>
  <si>
    <t>azminecraft.ru</t>
  </si>
  <si>
    <t>manga.tokyo</t>
  </si>
  <si>
    <t>primaverabss.com</t>
  </si>
  <si>
    <t>qks.com</t>
  </si>
  <si>
    <t>strategus.de</t>
  </si>
  <si>
    <t>essma.eu</t>
  </si>
  <si>
    <t>wajun.top</t>
  </si>
  <si>
    <t>allfreecrochetafghanpatterns.com</t>
  </si>
  <si>
    <t>alpe-adria-trail.com</t>
  </si>
  <si>
    <t>hfjinzhi.com</t>
  </si>
  <si>
    <t>madulkelle.com</t>
  </si>
  <si>
    <t>shackletongroup.com</t>
  </si>
  <si>
    <t>simplifiedsafety.com</t>
  </si>
  <si>
    <t>zhutainongye.com</t>
  </si>
  <si>
    <t>taxandlaw-hh.de</t>
  </si>
  <si>
    <t>yoolee.cn</t>
  </si>
  <si>
    <t>automotivated.co</t>
  </si>
  <si>
    <t>camaracastellon.com</t>
  </si>
  <si>
    <t>dreamhomemijas.com</t>
  </si>
  <si>
    <t>enjoycupcakes.com</t>
  </si>
  <si>
    <t>sarkarirecruitment.com</t>
  </si>
  <si>
    <t>broadmark.de</t>
  </si>
  <si>
    <t>rezvoe.ru</t>
  </si>
  <si>
    <t>bonusbagging.co.uk</t>
  </si>
  <si>
    <t>6h.com</t>
  </si>
  <si>
    <t>centralcontracts.com</t>
  </si>
  <si>
    <t>comparativadebancos.com</t>
  </si>
  <si>
    <t>delrayrecoverycenter.com</t>
  </si>
  <si>
    <t>huber.com</t>
  </si>
  <si>
    <t>shop4teams.com</t>
  </si>
  <si>
    <t>oponeo.de</t>
  </si>
  <si>
    <t>healthpromotion.ie</t>
  </si>
  <si>
    <t>enoge.org</t>
  </si>
  <si>
    <t>goldishop.ru</t>
  </si>
  <si>
    <t>sdfao.gov.cn</t>
  </si>
  <si>
    <t>alemihaber.com</t>
  </si>
  <si>
    <t>bumfuzzle.com</t>
  </si>
  <si>
    <t>e-forwards.com</t>
  </si>
  <si>
    <t>hasegawausa.com</t>
  </si>
  <si>
    <t>hege-toner.com</t>
  </si>
  <si>
    <t>livevaastu.com</t>
  </si>
  <si>
    <t>wegofarm.com</t>
  </si>
  <si>
    <t>e-health-com.eu</t>
  </si>
  <si>
    <t>panservice.it</t>
  </si>
  <si>
    <t>sheridanwyomingchamber.org</t>
  </si>
  <si>
    <t>toyworldmag.co.uk</t>
  </si>
  <si>
    <t>bdb.at</t>
  </si>
  <si>
    <t>adult-xxx-portal.com</t>
  </si>
  <si>
    <t>poshglam.com</t>
  </si>
  <si>
    <t>skanck.com</t>
  </si>
  <si>
    <t>tytdxs.com</t>
  </si>
  <si>
    <t>auditiondates.in</t>
  </si>
  <si>
    <t>mijnbestseller.nl</t>
  </si>
  <si>
    <t>wegweiser.ac.at</t>
  </si>
  <si>
    <t>hddrecovery.com.au</t>
  </si>
  <si>
    <t>institutoronald.org.br</t>
  </si>
  <si>
    <t>benefaction.ca</t>
  </si>
  <si>
    <t>alarm-magazine.com</t>
  </si>
  <si>
    <t>hfmovers.com</t>
  </si>
  <si>
    <t>oakleysunglasses-saleshop.com</t>
  </si>
  <si>
    <t>westvancouver.com</t>
  </si>
  <si>
    <t>sebbi.de</t>
  </si>
  <si>
    <t>cda.eu</t>
  </si>
  <si>
    <t>lafibredutri.fr</t>
  </si>
  <si>
    <t>toupargel.fr</t>
  </si>
  <si>
    <t>bewuzt.nl</t>
  </si>
  <si>
    <t>mytrooponline.org</t>
  </si>
  <si>
    <t>theitshop.co.zw</t>
  </si>
  <si>
    <t>marionnaud.at</t>
  </si>
  <si>
    <t>outbaxcamping.com.au</t>
  </si>
  <si>
    <t>ibade.org.br</t>
  </si>
  <si>
    <t>158rc.cn</t>
  </si>
  <si>
    <t>bk21.cn</t>
  </si>
  <si>
    <t>top007.cn</t>
  </si>
  <si>
    <t>bhhc.com</t>
  </si>
  <si>
    <t>cipmarseille.com</t>
  </si>
  <si>
    <t>cosplayforjedi.com</t>
  </si>
  <si>
    <t>diplomrusa.com</t>
  </si>
  <si>
    <t>flstudiomusic.com</t>
  </si>
  <si>
    <t>goindonesia.com</t>
  </si>
  <si>
    <t>growingthehomegarden.com</t>
  </si>
  <si>
    <t>thepolishambassador.com</t>
  </si>
  <si>
    <t>creativelife.cz</t>
  </si>
  <si>
    <t>duchenneheroes.nl</t>
  </si>
  <si>
    <t>zinloosgeweld.nl</t>
  </si>
  <si>
    <t>ivnvechtplassen.org</t>
  </si>
  <si>
    <t>templeroan.org</t>
  </si>
  <si>
    <t>club-picanto.ru</t>
  </si>
  <si>
    <t>forsalomon.com</t>
  </si>
  <si>
    <t>amoreplast.it</t>
  </si>
  <si>
    <t>see.it</t>
  </si>
  <si>
    <t>flexum.ru</t>
  </si>
  <si>
    <t>huntersnet.co.uk</t>
  </si>
  <si>
    <t>host-masters.biz</t>
  </si>
  <si>
    <t>appenzellerland.ch</t>
  </si>
  <si>
    <t>my1678.com.cn</t>
  </si>
  <si>
    <t>extremeturbosystems.com</t>
  </si>
  <si>
    <t>myflowergift.com</t>
  </si>
  <si>
    <t>otakufreaks.com</t>
  </si>
  <si>
    <t>thefisherman.com</t>
  </si>
  <si>
    <t>us-reversephonelookup.com</t>
  </si>
  <si>
    <t>bvbtotal.de</t>
  </si>
  <si>
    <t>gotohp.jp</t>
  </si>
  <si>
    <t>samsungsvc.co.kr</t>
  </si>
  <si>
    <t>deurne.nl</t>
  </si>
  <si>
    <t>sta.co.uk</t>
  </si>
  <si>
    <t>viafunchal.com.br</t>
  </si>
  <si>
    <t>atmgreetings.com</t>
  </si>
  <si>
    <t>iamyourcanadianboyfriend.com</t>
  </si>
  <si>
    <t>infomercials-tv.com</t>
  </si>
  <si>
    <t>mommygoggles.com</t>
  </si>
  <si>
    <t>vonkrahl.ee</t>
  </si>
  <si>
    <t>libercus.net</t>
  </si>
  <si>
    <t>calculator-credit.ru</t>
  </si>
  <si>
    <t>gdemoi.ru</t>
  </si>
  <si>
    <t>kr-pro.ru</t>
  </si>
  <si>
    <t>ma3.ru</t>
  </si>
  <si>
    <t>zenonline.ru</t>
  </si>
  <si>
    <t>arena.ch</t>
  </si>
  <si>
    <t>globaleducation.ch</t>
  </si>
  <si>
    <t>anniearmstrong.com</t>
  </si>
  <si>
    <t>howtosurvivelifeinthesuburbs.com</t>
  </si>
  <si>
    <t>icengc.com</t>
  </si>
  <si>
    <t>onlinewwwcialis.com</t>
  </si>
  <si>
    <t>yeisk.info</t>
  </si>
  <si>
    <t>brewtubers.net</t>
  </si>
  <si>
    <t>online-recruiting.net</t>
  </si>
  <si>
    <t>classiccycles.org</t>
  </si>
  <si>
    <t>kreslashop.ru</t>
  </si>
  <si>
    <t>adonisconsult.sk</t>
  </si>
  <si>
    <t>romantik.at</t>
  </si>
  <si>
    <t>beyoncecommunity.com</t>
  </si>
  <si>
    <t>burgundytoday.com</t>
  </si>
  <si>
    <t>englandsquashandracketball.com</t>
  </si>
  <si>
    <t>htexas.com</t>
  </si>
  <si>
    <t>whhyht.com</t>
  </si>
  <si>
    <t>yabosy.com</t>
  </si>
  <si>
    <t>journalistenschule-ifp.de</t>
  </si>
  <si>
    <t>wiwi-online.de</t>
  </si>
  <si>
    <t>weapon.moscow</t>
  </si>
  <si>
    <t>schjf.net</t>
  </si>
  <si>
    <t>tyglobalist.org</t>
  </si>
  <si>
    <t>solbet.pl</t>
  </si>
  <si>
    <t>all-games.ru</t>
  </si>
  <si>
    <t>guildstream.ru</t>
  </si>
  <si>
    <t>mama66.ru</t>
  </si>
  <si>
    <t>nitkidmc.ru</t>
  </si>
  <si>
    <t>wiki.ru</t>
  </si>
  <si>
    <t>minecraftyoob.com</t>
  </si>
  <si>
    <t>pet-bids.com</t>
  </si>
  <si>
    <t>sadidis.com</t>
  </si>
  <si>
    <t>stealmag.com</t>
  </si>
  <si>
    <t>toolsofpower.com</t>
  </si>
  <si>
    <t>westfield-world.com</t>
  </si>
  <si>
    <t>ars-animae.de</t>
  </si>
  <si>
    <t>majorbrands.in</t>
  </si>
  <si>
    <t>mcstore.net</t>
  </si>
  <si>
    <t>0-50.ru</t>
  </si>
  <si>
    <t>amethystmuseum.ru</t>
  </si>
  <si>
    <t>ar.gov.ru</t>
  </si>
  <si>
    <t>16788.cn</t>
  </si>
  <si>
    <t>diarimes.com</t>
  </si>
  <si>
    <t>fermentarium.com</t>
  </si>
  <si>
    <t>styleitonline.com</t>
  </si>
  <si>
    <t>temcoindustrialpower.com</t>
  </si>
  <si>
    <t>gacr.cz</t>
  </si>
  <si>
    <t>ca-centrest.fr</t>
  </si>
  <si>
    <t>kenniscentrum-kjp.nl</t>
  </si>
  <si>
    <t>epi-co.ru</t>
  </si>
  <si>
    <t>richardhaworth.co.uk</t>
  </si>
  <si>
    <t>lofi-gaming.org.uk</t>
  </si>
  <si>
    <t>mailbridge.be</t>
  </si>
  <si>
    <t>discountfootballkits.com</t>
  </si>
  <si>
    <t>moronface.com</t>
  </si>
  <si>
    <t>net-tec-online.com</t>
  </si>
  <si>
    <t>shixiao.com</t>
  </si>
  <si>
    <t>cmulti.dk</t>
  </si>
  <si>
    <t>esitec.es</t>
  </si>
  <si>
    <t>tonecontrol.nl</t>
  </si>
  <si>
    <t>wikiscientific.org</t>
  </si>
  <si>
    <t>sevgorod.ru</t>
  </si>
  <si>
    <t>tvoystart.ru</t>
  </si>
  <si>
    <t>skoda.com.tr</t>
  </si>
  <si>
    <t>terramater.at</t>
  </si>
  <si>
    <t>vlaamswoordenboek.be</t>
  </si>
  <si>
    <t>stopol.biz</t>
  </si>
  <si>
    <t>catswagdeals.com</t>
  </si>
  <si>
    <t>difymusic.com</t>
  </si>
  <si>
    <t>hefujituan.com</t>
  </si>
  <si>
    <t>ifuckedmydaughtersfriend.com</t>
  </si>
  <si>
    <t>mangakana.com</t>
  </si>
  <si>
    <t>searchautoinsurproviders.com</t>
  </si>
  <si>
    <t>tjzcws.com</t>
  </si>
  <si>
    <t>typogabor.com</t>
  </si>
  <si>
    <t>webfire.com</t>
  </si>
  <si>
    <t>royalkids.fr</t>
  </si>
  <si>
    <t>jmscc.co.kr</t>
  </si>
  <si>
    <t>kidstart.co.uk</t>
  </si>
  <si>
    <t>ocean-florida.co.uk</t>
  </si>
  <si>
    <t>unlockdemocracy.org.uk</t>
  </si>
  <si>
    <t>louisvuittonchristmas.cc</t>
  </si>
  <si>
    <t>cfc108.com</t>
  </si>
  <si>
    <t>genericviagra2015.com</t>
  </si>
  <si>
    <t>rayvarz.com</t>
  </si>
  <si>
    <t>warrenandmahoney.com</t>
  </si>
  <si>
    <t>ncaor.gov.in</t>
  </si>
  <si>
    <t>entrepreneurship.is</t>
  </si>
  <si>
    <t>freehitcounters.net</t>
  </si>
  <si>
    <t>dongeradeel.nl</t>
  </si>
  <si>
    <t>bluebellwood.org</t>
  </si>
  <si>
    <t>smokiesinformation.org</t>
  </si>
  <si>
    <t>mobini.pl</t>
  </si>
  <si>
    <t>sanatatur.ru</t>
  </si>
  <si>
    <t>financetrainingcourse.com</t>
  </si>
  <si>
    <t>globalwynn.com</t>
  </si>
  <si>
    <t>gzjoula.com</t>
  </si>
  <si>
    <t>indyponyexpress.com</t>
  </si>
  <si>
    <t>celluloid-dreams.de</t>
  </si>
  <si>
    <t>pivo-bier.de</t>
  </si>
  <si>
    <t>sponser.co.il</t>
  </si>
  <si>
    <t>pattfoundation.org</t>
  </si>
  <si>
    <t>sosve.org</t>
  </si>
  <si>
    <t>studio-tatyana.ru</t>
  </si>
  <si>
    <t>ableize.com</t>
  </si>
  <si>
    <t>billiards.com</t>
  </si>
  <si>
    <t>businessjockey.com</t>
  </si>
  <si>
    <t>caddydaddy.com</t>
  </si>
  <si>
    <t>citypeek.com</t>
  </si>
  <si>
    <t>digbatonrouge.com</t>
  </si>
  <si>
    <t>hairdressingformen.com</t>
  </si>
  <si>
    <t>healthymanviagrapills.com</t>
  </si>
  <si>
    <t>sxxazx.com</t>
  </si>
  <si>
    <t>tourisme-orleans.com</t>
  </si>
  <si>
    <t>yourselfseries.com</t>
  </si>
  <si>
    <t>congnghegiaoduc.net</t>
  </si>
  <si>
    <t>asl.org</t>
  </si>
  <si>
    <t>goldsvet.org</t>
  </si>
  <si>
    <t>4x4club.ru</t>
  </si>
  <si>
    <t>zerich.ru</t>
  </si>
  <si>
    <t>mpowergeneration.co.uk</t>
  </si>
  <si>
    <t>mypetshop.co.za</t>
  </si>
  <si>
    <t>brejas.com.br</t>
  </si>
  <si>
    <t>festival-interceltique.bzh</t>
  </si>
  <si>
    <t>fastdelivery6cialis.com</t>
  </si>
  <si>
    <t>fudepen.com</t>
  </si>
  <si>
    <t>smart-halyava.com</t>
  </si>
  <si>
    <t>publicat.pl</t>
  </si>
  <si>
    <t>singpass.gov.sg</t>
  </si>
  <si>
    <t>alumachine.vn</t>
  </si>
  <si>
    <t>gostar.cn</t>
  </si>
  <si>
    <t>annasophiawatts.com</t>
  </si>
  <si>
    <t>dobbersports.com</t>
  </si>
  <si>
    <t>micro-trains.com</t>
  </si>
  <si>
    <t>myhappycrazylife.com</t>
  </si>
  <si>
    <t>tahoevacationguide.com</t>
  </si>
  <si>
    <t>theluxurymarkets.com</t>
  </si>
  <si>
    <t>red-by-sfr.fr</t>
  </si>
  <si>
    <t>carrosycasas.net</t>
  </si>
  <si>
    <t>eac11.net</t>
  </si>
  <si>
    <t>imapbuilder.net</t>
  </si>
  <si>
    <t>vught.nl</t>
  </si>
  <si>
    <t>slumberzone.co.nz</t>
  </si>
  <si>
    <t>rtsoft.ru</t>
  </si>
  <si>
    <t>paydayloanlendersapproval.co.uk</t>
  </si>
  <si>
    <t>fup.org.br</t>
  </si>
  <si>
    <t>cyberlocker.ch</t>
  </si>
  <si>
    <t>cnwg.cn</t>
  </si>
  <si>
    <t>qhcz.gov.cn</t>
  </si>
  <si>
    <t>empoweringwriters.com</t>
  </si>
  <si>
    <t>enriquevilamatas.com</t>
  </si>
  <si>
    <t>iroking.com</t>
  </si>
  <si>
    <t>novostivmire.com</t>
  </si>
  <si>
    <t>yext-wraps.com</t>
  </si>
  <si>
    <t>ortelius.de</t>
  </si>
  <si>
    <t>parmentier.de</t>
  </si>
  <si>
    <t>blue.fr</t>
  </si>
  <si>
    <t>kzc.jp</t>
  </si>
  <si>
    <t>takecoin.nl</t>
  </si>
  <si>
    <t>goalma.org</t>
  </si>
  <si>
    <t>r4i-3ds.org</t>
  </si>
  <si>
    <t>citymc.ru</t>
  </si>
  <si>
    <t>macplus.ru</t>
  </si>
  <si>
    <t>xn--a-my6a30juyqk9qi18a6i1a1ie.biz</t>
  </si>
  <si>
    <t>è–¬å‰¤å¸«æ±‚äººé«˜é¡a.biz</t>
  </si>
  <si>
    <t>experienceavalon.com</t>
  </si>
  <si>
    <t>inspiredreamer.com</t>
  </si>
  <si>
    <t>luxuryhomestuff.com</t>
  </si>
  <si>
    <t>weplug.com</t>
  </si>
  <si>
    <t>finlombarda.it</t>
  </si>
  <si>
    <t>basicinc.jp</t>
  </si>
  <si>
    <t>niwanoyu.jp</t>
  </si>
  <si>
    <t>socalhiker.net</t>
  </si>
  <si>
    <t>mrcry.ru</t>
  </si>
  <si>
    <t>sxtour.gov.cn</t>
  </si>
  <si>
    <t>bettervisionbetterprices.com</t>
  </si>
  <si>
    <t>ccnpic.com</t>
  </si>
  <si>
    <t>docano.com</t>
  </si>
  <si>
    <t>fh888.com</t>
  </si>
  <si>
    <t>harperbliss.com</t>
  </si>
  <si>
    <t>machineseeker.com</t>
  </si>
  <si>
    <t>maidong66.com</t>
  </si>
  <si>
    <t>mamas-sf.com</t>
  </si>
  <si>
    <t>shogunautoworks.com</t>
  </si>
  <si>
    <t>souvenirboutique.com</t>
  </si>
  <si>
    <t>strangeclosets.com</t>
  </si>
  <si>
    <t>viagradiscountno-prescription.com</t>
  </si>
  <si>
    <t>disneystore.es</t>
  </si>
  <si>
    <t>oshimatsubaki.co.jp</t>
  </si>
  <si>
    <t>kilokontrolum.net</t>
  </si>
  <si>
    <t>planete-aventure.net</t>
  </si>
  <si>
    <t>wonderland.com.ru</t>
  </si>
  <si>
    <t>satellitpro.ru</t>
  </si>
  <si>
    <t>snpltd.ru</t>
  </si>
  <si>
    <t>shopback.sg</t>
  </si>
  <si>
    <t>edstore.co.uk</t>
  </si>
  <si>
    <t>shorttermloansfirst.co.uk</t>
  </si>
  <si>
    <t>barnaliccul.com</t>
  </si>
  <si>
    <t>dermeffacefx7.com</t>
  </si>
  <si>
    <t>jagodyacaiberry.com</t>
  </si>
  <si>
    <t>sls-ksa.com</t>
  </si>
  <si>
    <t>puppetmastaz.de</t>
  </si>
  <si>
    <t>sabemos.es</t>
  </si>
  <si>
    <t>foodna.ir</t>
  </si>
  <si>
    <t>hotel-laperla.it</t>
  </si>
  <si>
    <t>bikenet.nl</t>
  </si>
  <si>
    <t>microtask.nl</t>
  </si>
  <si>
    <t>lupinaria.org</t>
  </si>
  <si>
    <t>shop-nfl.org</t>
  </si>
  <si>
    <t>npar.ru</t>
  </si>
  <si>
    <t>bcash.com.br</t>
  </si>
  <si>
    <t>californiaspeedway.com</t>
  </si>
  <si>
    <t>elance360.com</t>
  </si>
  <si>
    <t>elviscostello-tickets.com</t>
  </si>
  <si>
    <t>imd-informatique.com</t>
  </si>
  <si>
    <t>outlet-michaelkorshandbags.com</t>
  </si>
  <si>
    <t>totesnewsworthy.com</t>
  </si>
  <si>
    <t>usahockeyregistration.com</t>
  </si>
  <si>
    <t>woldboss.com</t>
  </si>
  <si>
    <t>cg34.fr</t>
  </si>
  <si>
    <t>hoteledda.is</t>
  </si>
  <si>
    <t>winwx05.org</t>
  </si>
  <si>
    <t>taniomania.pl</t>
  </si>
  <si>
    <t>mira-porno.ru</t>
  </si>
  <si>
    <t>rudenkostroy.ru</t>
  </si>
  <si>
    <t>beerhawk.co.uk</t>
  </si>
  <si>
    <t>getwokingham.co.uk</t>
  </si>
  <si>
    <t>easykey.uk</t>
  </si>
  <si>
    <t>jrct.org.uk</t>
  </si>
  <si>
    <t>aactionauditions.com</t>
  </si>
  <si>
    <t>azbikeweek.com</t>
  </si>
  <si>
    <t>bankstatementclothing.com</t>
  </si>
  <si>
    <t>gethip.com</t>
  </si>
  <si>
    <t>lesvictoires.com</t>
  </si>
  <si>
    <t>pahcom.com</t>
  </si>
  <si>
    <t>prixmoinscher.com</t>
  </si>
  <si>
    <t>sst-c.com</t>
  </si>
  <si>
    <t>spjf.cz</t>
  </si>
  <si>
    <t>diningwithus.net</t>
  </si>
  <si>
    <t>helloglam.net</t>
  </si>
  <si>
    <t>beren.nl</t>
  </si>
  <si>
    <t>peakbagging.org.nz</t>
  </si>
  <si>
    <t>topfatsecret.org</t>
  </si>
  <si>
    <t>streetlight.pl</t>
  </si>
  <si>
    <t>terradedireitos.org.br</t>
  </si>
  <si>
    <t>cjedu.cn</t>
  </si>
  <si>
    <t>2effeimpiantieservizi.com</t>
  </si>
  <si>
    <t>clevelandcounty.com</t>
  </si>
  <si>
    <t>clippingpathoutsource.com</t>
  </si>
  <si>
    <t>hntvmxyx.com</t>
  </si>
  <si>
    <t>hryuanlin.com</t>
  </si>
  <si>
    <t>kumudam.com</t>
  </si>
  <si>
    <t>myunfinishedhome.com</t>
  </si>
  <si>
    <t>thedailycat.com</t>
  </si>
  <si>
    <t>thejanitorialstore.com</t>
  </si>
  <si>
    <t>prolocosammicheledibari.it</t>
  </si>
  <si>
    <t>penguindrum.jp</t>
  </si>
  <si>
    <t>metaalnieuws.nl</t>
  </si>
  <si>
    <t>lsr7.org</t>
  </si>
  <si>
    <t>24-org.ru</t>
  </si>
  <si>
    <t>tehnika38.ru</t>
  </si>
  <si>
    <t>visitcentralcoast.com.au</t>
  </si>
  <si>
    <t>breezymama.com</t>
  </si>
  <si>
    <t>cdr-inc.com</t>
  </si>
  <si>
    <t>ebookcn.com</t>
  </si>
  <si>
    <t>fenceviewer.com</t>
  </si>
  <si>
    <t>gdgoenka.com</t>
  </si>
  <si>
    <t>ihoststudio.com</t>
  </si>
  <si>
    <t>justdoc.com</t>
  </si>
  <si>
    <t>paydayloansonlineth.com</t>
  </si>
  <si>
    <t>vesta-lada.com</t>
  </si>
  <si>
    <t>x4duros.com</t>
  </si>
  <si>
    <t>grandesvilles.org</t>
  </si>
  <si>
    <t>kabasa.pl</t>
  </si>
  <si>
    <t>prohost.pl</t>
  </si>
  <si>
    <t>shoptime.ru</t>
  </si>
  <si>
    <t>digicam.com.ua</t>
  </si>
  <si>
    <t>paydayloanscanadacca.ca</t>
  </si>
  <si>
    <t>tjrb.com.cn</t>
  </si>
  <si>
    <t>2323wan.com</t>
  </si>
  <si>
    <t>doubleclickcafe.com</t>
  </si>
  <si>
    <t>escali.com</t>
  </si>
  <si>
    <t>forumingrosso.com</t>
  </si>
  <si>
    <t>iphone7daily.com</t>
  </si>
  <si>
    <t>jazzsports.com</t>
  </si>
  <si>
    <t>journeycheck.com</t>
  </si>
  <si>
    <t>michaelkorsoutletonlinein.com</t>
  </si>
  <si>
    <t>naplesarea.com</t>
  </si>
  <si>
    <t>nathalieschuterman.com</t>
  </si>
  <si>
    <t>salembowl.com</t>
  </si>
  <si>
    <t>skincareguide.com</t>
  </si>
  <si>
    <t>surplusammo.com</t>
  </si>
  <si>
    <t>thenammshow.com</t>
  </si>
  <si>
    <t>99yuanma.net</t>
  </si>
  <si>
    <t>betterlivinghospital.org</t>
  </si>
  <si>
    <t>dgo-online.org</t>
  </si>
  <si>
    <t>polit-gramota.ru</t>
  </si>
  <si>
    <t>micra.org.uk</t>
  </si>
  <si>
    <t>nikerosherunwomen.org.uk</t>
  </si>
  <si>
    <t>mauiandsons.cl</t>
  </si>
  <si>
    <t>bodhtree.com</t>
  </si>
  <si>
    <t>ccwebology.com</t>
  </si>
  <si>
    <t>desailaw.com</t>
  </si>
  <si>
    <t>fundamentalfinance.com</t>
  </si>
  <si>
    <t>kroken-racing.com</t>
  </si>
  <si>
    <t>qualitylocksuk.com</t>
  </si>
  <si>
    <t>viagraonlinecheapviagraghm7.com</t>
  </si>
  <si>
    <t>xn--2o2b9ts6fhok30b4qo3mf.com</t>
  </si>
  <si>
    <t>í‘¸ë¥¸ë´„ìœ¼ë¡œë¶€í„°.com</t>
  </si>
  <si>
    <t>gratis-hoerspiele.de</t>
  </si>
  <si>
    <t>chabad.org.il</t>
  </si>
  <si>
    <t>rahpuyanfarhang.ir</t>
  </si>
  <si>
    <t>kouritu.go.jp</t>
  </si>
  <si>
    <t>audienciaelectronica.net</t>
  </si>
  <si>
    <t>sro.nl</t>
  </si>
  <si>
    <t>healthyalamedacounty.org</t>
  </si>
  <si>
    <t>bnti.ru</t>
  </si>
  <si>
    <t>emporiohungaro.biz</t>
  </si>
  <si>
    <t>betmotion.com</t>
  </si>
  <si>
    <t>boordy.com</t>
  </si>
  <si>
    <t>brantflorist.com</t>
  </si>
  <si>
    <t>bridaltweet.com</t>
  </si>
  <si>
    <t>buyaccutaneonlineytjb.com</t>
  </si>
  <si>
    <t>ccolo.com</t>
  </si>
  <si>
    <t>closeoutsystem.com</t>
  </si>
  <si>
    <t>krogstreetmarket.com</t>
  </si>
  <si>
    <t>limo619.com</t>
  </si>
  <si>
    <t>lowestprice-buy-levitra.com</t>
  </si>
  <si>
    <t>okw.com</t>
  </si>
  <si>
    <t>riw.moscow</t>
  </si>
  <si>
    <t>ptc.com.ph</t>
  </si>
  <si>
    <t>mzk1.ru</t>
  </si>
  <si>
    <t>rutrassa.ru</t>
  </si>
  <si>
    <t>greenroof.org.uk</t>
  </si>
  <si>
    <t>streetsouls.org.uk</t>
  </si>
  <si>
    <t>cartersoshkosh.ca</t>
  </si>
  <si>
    <t>tvhq.cn</t>
  </si>
  <si>
    <t>ayysp.com</t>
  </si>
  <si>
    <t>bjjiuhuatijian.com</t>
  </si>
  <si>
    <t>cityzapper.com</t>
  </si>
  <si>
    <t>collegeadmissionbook.com</t>
  </si>
  <si>
    <t>coupons4save.com</t>
  </si>
  <si>
    <t>meuorquidario.com</t>
  </si>
  <si>
    <t>mystic-news.com</t>
  </si>
  <si>
    <t>aalfreunde.de</t>
  </si>
  <si>
    <t>uda.fr</t>
  </si>
  <si>
    <t>ch-re.jp</t>
  </si>
  <si>
    <t>firstdivisionmuseum.org</t>
  </si>
  <si>
    <t>jiaoshi.org</t>
  </si>
  <si>
    <t>nesobrazil.org</t>
  </si>
  <si>
    <t>stainedglass.org</t>
  </si>
  <si>
    <t>autoplaza.com.pl</t>
  </si>
  <si>
    <t>akademiadk.ru</t>
  </si>
  <si>
    <t>artcnc.ru</t>
  </si>
  <si>
    <t>salonguineapig.co.uk</t>
  </si>
  <si>
    <t>acf.org.uk</t>
  </si>
  <si>
    <t>avesargentinas.org.ar</t>
  </si>
  <si>
    <t>soften.cn</t>
  </si>
  <si>
    <t>alphahomeinterior.com</t>
  </si>
  <si>
    <t>amigoexpress.com</t>
  </si>
  <si>
    <t>boogiestudio.com</t>
  </si>
  <si>
    <t>coachfactoryoutletuisa.com</t>
  </si>
  <si>
    <t>comvigo.com</t>
  </si>
  <si>
    <t>cylinder-slide.com</t>
  </si>
  <si>
    <t>numerologylifepath.com</t>
  </si>
  <si>
    <t>protoncharging.com</t>
  </si>
  <si>
    <t>rudolfsteinerweb.com</t>
  </si>
  <si>
    <t>submitpressrelease123.com</t>
  </si>
  <si>
    <t>tripinsurancestore.com</t>
  </si>
  <si>
    <t>wareaglemill.com</t>
  </si>
  <si>
    <t>beetle.de</t>
  </si>
  <si>
    <t>geniusgastronomia.it</t>
  </si>
  <si>
    <t>pattiarredamenti.it</t>
  </si>
  <si>
    <t>uxmagazine.it</t>
  </si>
  <si>
    <t>cookforyourlife.org</t>
  </si>
  <si>
    <t>getsmartoregon.org</t>
  </si>
  <si>
    <t>kidsclub.org</t>
  </si>
  <si>
    <t>szperaj.pl</t>
  </si>
  <si>
    <t>romanticfm.ro</t>
  </si>
  <si>
    <t>institutfrancais.ru</t>
  </si>
  <si>
    <t>spectra-forum.ru</t>
  </si>
  <si>
    <t>lundgrenlindqvist.se</t>
  </si>
  <si>
    <t>caravantimes.co.uk</t>
  </si>
  <si>
    <t>goreal.org.uk</t>
  </si>
  <si>
    <t>visitsydenham.uk</t>
  </si>
  <si>
    <t>xn--j1aceebobh.xn--p1ai</t>
  </si>
  <si>
    <t>ÑÐ½Ñ‚ÑÐ¾ÐºÐ¾Ð».Ñ€Ñ„</t>
  </si>
  <si>
    <t>heatherdale.org.za</t>
  </si>
  <si>
    <t>marsgallery.com.au</t>
  </si>
  <si>
    <t>blacksteel.com</t>
  </si>
  <si>
    <t>bromoney.com</t>
  </si>
  <si>
    <t>forexsebenar.com</t>
  </si>
  <si>
    <t>leander.com</t>
  </si>
  <si>
    <t>scottishhills.com</t>
  </si>
  <si>
    <t>umursiparis.com</t>
  </si>
  <si>
    <t>traversecitymi.gov</t>
  </si>
  <si>
    <t>unitedhotels.info</t>
  </si>
  <si>
    <t>delinetciler.net</t>
  </si>
  <si>
    <t>gamblingadvertising.org</t>
  </si>
  <si>
    <t>kataeb.org</t>
  </si>
  <si>
    <t>letters.org</t>
  </si>
  <si>
    <t>ottawafood.org</t>
  </si>
  <si>
    <t>synergiehaiti.org</t>
  </si>
  <si>
    <t>7not.ru</t>
  </si>
  <si>
    <t>nt-rc.si</t>
  </si>
  <si>
    <t>paydayloansukccg.co.uk</t>
  </si>
  <si>
    <t>vmomentum.biz</t>
  </si>
  <si>
    <t>airconco.com</t>
  </si>
  <si>
    <t>bndrcl.com</t>
  </si>
  <si>
    <t>flightofthebutterflies.com</t>
  </si>
  <si>
    <t>jipaiyingxiong.com</t>
  </si>
  <si>
    <t>projectoracer.com</t>
  </si>
  <si>
    <t>sistersin.com</t>
  </si>
  <si>
    <t>stefanirestaurants.com</t>
  </si>
  <si>
    <t>traffic-builders.com</t>
  </si>
  <si>
    <t>lsr-projekt.de</t>
  </si>
  <si>
    <t>s0b.eu</t>
  </si>
  <si>
    <t>jippii.fi</t>
  </si>
  <si>
    <t>groupon.co.il</t>
  </si>
  <si>
    <t>mytabletennis.net</t>
  </si>
  <si>
    <t>oceanjet.net</t>
  </si>
  <si>
    <t>limbos.org</t>
  </si>
  <si>
    <t>99114.com</t>
  </si>
  <si>
    <t>alqanat.com</t>
  </si>
  <si>
    <t>bonami.com</t>
  </si>
  <si>
    <t>domaineselect.com</t>
  </si>
  <si>
    <t>jamesleeburke.com</t>
  </si>
  <si>
    <t>janechoimakeup.com</t>
  </si>
  <si>
    <t>merrilhoge.com</t>
  </si>
  <si>
    <t>movingcompanyreviews.com</t>
  </si>
  <si>
    <t>pagineviola.com</t>
  </si>
  <si>
    <t>spyporncams.com</t>
  </si>
  <si>
    <t>supplement2go.com</t>
  </si>
  <si>
    <t>teamclermont.com</t>
  </si>
  <si>
    <t>todoliga.net</t>
  </si>
  <si>
    <t>enterthehealingschool.org</t>
  </si>
  <si>
    <t>noon-cqs.org</t>
  </si>
  <si>
    <t>presbyterian.org</t>
  </si>
  <si>
    <t>pokrov-forum.ru</t>
  </si>
  <si>
    <t>selenaart.ru</t>
  </si>
  <si>
    <t>buylevitra.top</t>
  </si>
  <si>
    <t>ballymena.gov.uk</t>
  </si>
  <si>
    <t>boi.gov.bd</t>
  </si>
  <si>
    <t>airanimal.com</t>
  </si>
  <si>
    <t>bodaolawyer.com</t>
  </si>
  <si>
    <t>carlisle-bay.com</t>
  </si>
  <si>
    <t>elshaddaitabernacle.com</t>
  </si>
  <si>
    <t>franchi.com</t>
  </si>
  <si>
    <t>guangzhoudaily.com</t>
  </si>
  <si>
    <t>milanexaminer.com</t>
  </si>
  <si>
    <t>ondesoft.com</t>
  </si>
  <si>
    <t>playgame3.com</t>
  </si>
  <si>
    <t>randsrecords.com</t>
  </si>
  <si>
    <t>togel-hongkong.com</t>
  </si>
  <si>
    <t>ogdb.eu</t>
  </si>
  <si>
    <t>kazuuu.net</t>
  </si>
  <si>
    <t>paknews48.net</t>
  </si>
  <si>
    <t>hoy.com.ni</t>
  </si>
  <si>
    <t>papa-news.ru</t>
  </si>
  <si>
    <t>vkino.tv</t>
  </si>
  <si>
    <t>dream-mall.com.tw</t>
  </si>
  <si>
    <t>smartoys.be</t>
  </si>
  <si>
    <t>xabuxi.cn</t>
  </si>
  <si>
    <t>amysedarisrocks.com</t>
  </si>
  <si>
    <t>autoholics.com</t>
  </si>
  <si>
    <t>bu-stanki.com</t>
  </si>
  <si>
    <t>cxzuqiu.com</t>
  </si>
  <si>
    <t>euphoriafest.com</t>
  </si>
  <si>
    <t>ewing1.com</t>
  </si>
  <si>
    <t>farmforward.com</t>
  </si>
  <si>
    <t>fundlibrary.com</t>
  </si>
  <si>
    <t>glasgowswinterfestivals.com</t>
  </si>
  <si>
    <t>hooriat.com</t>
  </si>
  <si>
    <t>hotel-cinzia.com</t>
  </si>
  <si>
    <t>howecocpa.com</t>
  </si>
  <si>
    <t>jazzydigitalphoto.com</t>
  </si>
  <si>
    <t>mccainusafoodservice.com</t>
  </si>
  <si>
    <t>rotogrip.com</t>
  </si>
  <si>
    <t>soloibiza.com</t>
  </si>
  <si>
    <t>vinopsys.com</t>
  </si>
  <si>
    <t>visitevansville.com</t>
  </si>
  <si>
    <t>cert-bund.de</t>
  </si>
  <si>
    <t>2vlci.eu</t>
  </si>
  <si>
    <t>ilmailumuseo.fi</t>
  </si>
  <si>
    <t>newyork1.info</t>
  </si>
  <si>
    <t>yakuodo.co.jp</t>
  </si>
  <si>
    <t>vaduz.li</t>
  </si>
  <si>
    <t>canada-genericcialis.net</t>
  </si>
  <si>
    <t>skopelos.net</t>
  </si>
  <si>
    <t>recycleacrossamerica.org</t>
  </si>
  <si>
    <t>retrospectivewiki.org</t>
  </si>
  <si>
    <t>sumnersd.org</t>
  </si>
  <si>
    <t>zajmynakartu.ru</t>
  </si>
  <si>
    <t>rosario.com.ar</t>
  </si>
  <si>
    <t>bigbluedot.asia</t>
  </si>
  <si>
    <t>vov-se.biz</t>
  </si>
  <si>
    <t>brix.com</t>
  </si>
  <si>
    <t>douglassreport.com</t>
  </si>
  <si>
    <t>enchantedforest.com</t>
  </si>
  <si>
    <t>erickontheradio.com</t>
  </si>
  <si>
    <t>fourseasonssir.com</t>
  </si>
  <si>
    <t>hetvrijevolk.com</t>
  </si>
  <si>
    <t>hhunite.com</t>
  </si>
  <si>
    <t>macrotoolworks.com</t>
  </si>
  <si>
    <t>messardiere.com</t>
  </si>
  <si>
    <t>mysuperchargedlife.com</t>
  </si>
  <si>
    <t>onlinegenericpills5.com</t>
  </si>
  <si>
    <t>pleasurements.com</t>
  </si>
  <si>
    <t>sanitasmadrid.com</t>
  </si>
  <si>
    <t>specfurniture.com</t>
  </si>
  <si>
    <t>gamaxx.de</t>
  </si>
  <si>
    <t>broadviewuniversity.edu</t>
  </si>
  <si>
    <t>madisonal.gov</t>
  </si>
  <si>
    <t>bovary.gr</t>
  </si>
  <si>
    <t>studybihar.in</t>
  </si>
  <si>
    <t>kurokinagisa.jp</t>
  </si>
  <si>
    <t>nnyln.net</t>
  </si>
  <si>
    <t>propecia-generic-online.net</t>
  </si>
  <si>
    <t>cialislowest-pricebuy.org</t>
  </si>
  <si>
    <t>stayworkplay.org</t>
  </si>
  <si>
    <t>loans4businesses.us</t>
  </si>
  <si>
    <t>ladyjshopping.us</t>
  </si>
  <si>
    <t>hzwestlake.gov.cn</t>
  </si>
  <si>
    <t>80-s-porn.com</t>
  </si>
  <si>
    <t>g45papers.com</t>
  </si>
  <si>
    <t>lishanmachinery.com</t>
  </si>
  <si>
    <t>tecmate.com</t>
  </si>
  <si>
    <t>waynestenehjem.com</t>
  </si>
  <si>
    <t>winterbidding.com</t>
  </si>
  <si>
    <t>kyusho-ferry.co.jp</t>
  </si>
  <si>
    <t>carolinatix.org</t>
  </si>
  <si>
    <t>esauk.org</t>
  </si>
  <si>
    <t>floridahba.org</t>
  </si>
  <si>
    <t>kswomen.org</t>
  </si>
  <si>
    <t>vivente.org</t>
  </si>
  <si>
    <t>edf.pl</t>
  </si>
  <si>
    <t>walkinspace.ru</t>
  </si>
  <si>
    <t>valdeloire-france.co.uk</t>
  </si>
  <si>
    <t>durbanfilmfest.co.za</t>
  </si>
  <si>
    <t>dhakacourier.com.bd</t>
  </si>
  <si>
    <t>vallerustico.com.br</t>
  </si>
  <si>
    <t>1-casino-internet.com</t>
  </si>
  <si>
    <t>13980.com</t>
  </si>
  <si>
    <t>agconsult.com</t>
  </si>
  <si>
    <t>basesparalariqueza.com</t>
  </si>
  <si>
    <t>beautysiren.com</t>
  </si>
  <si>
    <t>brandedgegroup.com</t>
  </si>
  <si>
    <t>cialis5mgcheapest.com</t>
  </si>
  <si>
    <t>concordpacific.com</t>
  </si>
  <si>
    <t>couturebritain.com</t>
  </si>
  <si>
    <t>craigsocialbookmarking.com</t>
  </si>
  <si>
    <t>flbcn.com</t>
  </si>
  <si>
    <t>genericcialispillsrx.com</t>
  </si>
  <si>
    <t>holmanrv.com</t>
  </si>
  <si>
    <t>itproguru.com</t>
  </si>
  <si>
    <t>keanumovie.com</t>
  </si>
  <si>
    <t>keypersonofinfluence.com</t>
  </si>
  <si>
    <t>lifelinefitness.com</t>
  </si>
  <si>
    <t>melbourneseoservices.com</t>
  </si>
  <si>
    <t>myownhub.com</t>
  </si>
  <si>
    <t>pomskypup.com</t>
  </si>
  <si>
    <t>prophotonix.com</t>
  </si>
  <si>
    <t>stampworld.com</t>
  </si>
  <si>
    <t>steamist.com</t>
  </si>
  <si>
    <t>storyman.com</t>
  </si>
  <si>
    <t>troutmusic.com</t>
  </si>
  <si>
    <t>baydal.es</t>
  </si>
  <si>
    <t>channelbiz.fr</t>
  </si>
  <si>
    <t>ptcmysore.gov.in</t>
  </si>
  <si>
    <t>aurasia.it</t>
  </si>
  <si>
    <t>kasirjudi.net</t>
  </si>
  <si>
    <t>ytcm.net</t>
  </si>
  <si>
    <t>aiumb.org</t>
  </si>
  <si>
    <t>kinoflux.org</t>
  </si>
  <si>
    <t>locustgrove.org</t>
  </si>
  <si>
    <t>northshoreymca.org</t>
  </si>
  <si>
    <t>pdhp.org</t>
  </si>
  <si>
    <t>sunvalleycenter.org</t>
  </si>
  <si>
    <t>theblackfish.org</t>
  </si>
  <si>
    <t>bookofratricks2016.tech</t>
  </si>
  <si>
    <t>371hxjq.cn</t>
  </si>
  <si>
    <t>nastia.org.cn</t>
  </si>
  <si>
    <t>admiralavtomaty.com</t>
  </si>
  <si>
    <t>bbkings.com</t>
  </si>
  <si>
    <t>bountyhunterwine.com</t>
  </si>
  <si>
    <t>cheapcialistc.com</t>
  </si>
  <si>
    <t>justcheel.com</t>
  </si>
  <si>
    <t>kidzee.com</t>
  </si>
  <si>
    <t>linkdirect.com</t>
  </si>
  <si>
    <t>marinaonline.com</t>
  </si>
  <si>
    <t>murraysbagels.com</t>
  </si>
  <si>
    <t>tvmcalcs.com</t>
  </si>
  <si>
    <t>visitsunshinecoast.com</t>
  </si>
  <si>
    <t>websoftex.com</t>
  </si>
  <si>
    <t>whfp.com</t>
  </si>
  <si>
    <t>association-ozp.net</t>
  </si>
  <si>
    <t>cialisbuy-generic.net</t>
  </si>
  <si>
    <t>heyri.net</t>
  </si>
  <si>
    <t>irish-music.net</t>
  </si>
  <si>
    <t>aktom.pl</t>
  </si>
  <si>
    <t>barzyk.com.pl</t>
  </si>
  <si>
    <t>pilka.pl</t>
  </si>
  <si>
    <t>casinocasinos71.co.uk</t>
  </si>
  <si>
    <t>zszq.com.cn</t>
  </si>
  <si>
    <t>affect3d.com</t>
  </si>
  <si>
    <t>auto-lexus.com</t>
  </si>
  <si>
    <t>grandtheftmixtapes.com</t>
  </si>
  <si>
    <t>irelandclassifiedads.com</t>
  </si>
  <si>
    <t>jitsumu-kyouzai.com</t>
  </si>
  <si>
    <t>kslx.com</t>
  </si>
  <si>
    <t>obosquemaxico.com</t>
  </si>
  <si>
    <t>opellahospitality.com</t>
  </si>
  <si>
    <t>recentnews24.com</t>
  </si>
  <si>
    <t>seosandiegocompany.com</t>
  </si>
  <si>
    <t>stagecraftsoftware.com</t>
  </si>
  <si>
    <t>tattooarchive.com</t>
  </si>
  <si>
    <t>udaipurkiran.com</t>
  </si>
  <si>
    <t>visitbearmountain.com</t>
  </si>
  <si>
    <t>wikipaz.com</t>
  </si>
  <si>
    <t>citizeninsane.eu</t>
  </si>
  <si>
    <t>tem.it</t>
  </si>
  <si>
    <t>amdaonline.net</t>
  </si>
  <si>
    <t>levitraonline-generic.net</t>
  </si>
  <si>
    <t>zhuz.net</t>
  </si>
  <si>
    <t>datadrivendetroit.org</t>
  </si>
  <si>
    <t>pracedladomu.pl</t>
  </si>
  <si>
    <t>trzebinia.pl</t>
  </si>
  <si>
    <t>ammazonka.ru</t>
  </si>
  <si>
    <t>ustanovka-teploobmennika.ru</t>
  </si>
  <si>
    <t>yarintellect.ru</t>
  </si>
  <si>
    <t>certitrek.com</t>
  </si>
  <si>
    <t>chantefrance.com</t>
  </si>
  <si>
    <t>chrisfig.com</t>
  </si>
  <si>
    <t>dougiemaclean.com</t>
  </si>
  <si>
    <t>hueylewisandthenews.com</t>
  </si>
  <si>
    <t>informatica64.com</t>
  </si>
  <si>
    <t>insectquip.com</t>
  </si>
  <si>
    <t>kellerpoolsandconcrete.com</t>
  </si>
  <si>
    <t>miray109.com</t>
  </si>
  <si>
    <t>mk-watch.com</t>
  </si>
  <si>
    <t>moorecreativeweddings.com</t>
  </si>
  <si>
    <t>sianzeng.com</t>
  </si>
  <si>
    <t>vivenoel.com</t>
  </si>
  <si>
    <t>wheelerpeak.com</t>
  </si>
  <si>
    <t>amp-performance.de</t>
  </si>
  <si>
    <t>dragonnest.eu</t>
  </si>
  <si>
    <t>limitason.fr</t>
  </si>
  <si>
    <t>mascar.it</t>
  </si>
  <si>
    <t>fiddleit.net</t>
  </si>
  <si>
    <t>peerwani.net</t>
  </si>
  <si>
    <t>bernhoven.nl</t>
  </si>
  <si>
    <t>zorggroep-almere.nl</t>
  </si>
  <si>
    <t>semapedia.org</t>
  </si>
  <si>
    <t>sierraavalanchecenter.org</t>
  </si>
  <si>
    <t>landkiting.pl</t>
  </si>
  <si>
    <t>vkusnoedoma.ru</t>
  </si>
  <si>
    <t>ntbt.gov.tw</t>
  </si>
  <si>
    <t>vpaydayloansuk.co.uk</t>
  </si>
  <si>
    <t>eif.org.uk</t>
  </si>
  <si>
    <t>riper.am</t>
  </si>
  <si>
    <t>abwo.biz</t>
  </si>
  <si>
    <t>cdhf.ca</t>
  </si>
  <si>
    <t>alwaysastrology.com</t>
  </si>
  <si>
    <t>americanlifestyle.com</t>
  </si>
  <si>
    <t>ankarahaber.com</t>
  </si>
  <si>
    <t>bluenetstudio.com</t>
  </si>
  <si>
    <t>boondocks.com</t>
  </si>
  <si>
    <t>buckhornmuseum.com</t>
  </si>
  <si>
    <t>centier.com</t>
  </si>
  <si>
    <t>dotstolines.com</t>
  </si>
  <si>
    <t>drc-group.com</t>
  </si>
  <si>
    <t>gward.com</t>
  </si>
  <si>
    <t>hjyushan.com</t>
  </si>
  <si>
    <t>immixgroup.com</t>
  </si>
  <si>
    <t>licor43.com</t>
  </si>
  <si>
    <t>marijuanaindex.com</t>
  </si>
  <si>
    <t>masfoxpro.com</t>
  </si>
  <si>
    <t>mchaabat.com</t>
  </si>
  <si>
    <t>new-movie-tube.com</t>
  </si>
  <si>
    <t>ntouchmedia.com</t>
  </si>
  <si>
    <t>qstraint.com</t>
  </si>
  <si>
    <t>shepherdsbushw12.com</t>
  </si>
  <si>
    <t>spieprzajdziadu.com</t>
  </si>
  <si>
    <t>steelwedge.com</t>
  </si>
  <si>
    <t>tronsoundtrack.com</t>
  </si>
  <si>
    <t>wicycle.com</t>
  </si>
  <si>
    <t>comunio.es</t>
  </si>
  <si>
    <t>automobiliusupirkimas.eu</t>
  </si>
  <si>
    <t>kosen-k.go.jp</t>
  </si>
  <si>
    <t>hnng.moe</t>
  </si>
  <si>
    <t>zoanthusmania.net</t>
  </si>
  <si>
    <t>gamiko.pl</t>
  </si>
  <si>
    <t>antif.ru</t>
  </si>
  <si>
    <t>ukquickiedivorce.co.uk</t>
  </si>
  <si>
    <t>whatgreatnails.com.au</t>
  </si>
  <si>
    <t>youronlineprofitformula.biz</t>
  </si>
  <si>
    <t>ccts-cprst.ca</t>
  </si>
  <si>
    <t>syntax.com.cn</t>
  </si>
  <si>
    <t>jooyea.cn</t>
  </si>
  <si>
    <t>1880train.com</t>
  </si>
  <si>
    <t>alpha-phi-alpha.com</t>
  </si>
  <si>
    <t>catalinaestrada.com</t>
  </si>
  <si>
    <t>cbrnp.com</t>
  </si>
  <si>
    <t>espdisk.com</t>
  </si>
  <si>
    <t>etingo.com</t>
  </si>
  <si>
    <t>extremecocktube.com</t>
  </si>
  <si>
    <t>fotonesta.com</t>
  </si>
  <si>
    <t>harshheadphones.com</t>
  </si>
  <si>
    <t>hndsjxkj.com</t>
  </si>
  <si>
    <t>icare-rc.com</t>
  </si>
  <si>
    <t>jacknorrisrd.com</t>
  </si>
  <si>
    <t>kansaiscene.com</t>
  </si>
  <si>
    <t>naturalsciencelab.com</t>
  </si>
  <si>
    <t>ridewear.com</t>
  </si>
  <si>
    <t>riyainfracon.com</t>
  </si>
  <si>
    <t>sping.com</t>
  </si>
  <si>
    <t>toddbarry.com</t>
  </si>
  <si>
    <t>potapeni-bazar.cz</t>
  </si>
  <si>
    <t>offre-de-promotion.fr</t>
  </si>
  <si>
    <t>sglycabettus.gr</t>
  </si>
  <si>
    <t>westporthouse.ie</t>
  </si>
  <si>
    <t>camspa.it</t>
  </si>
  <si>
    <t>ragtag.jp</t>
  </si>
  <si>
    <t>tabascohoy.com.mx</t>
  </si>
  <si>
    <t>4nu.net</t>
  </si>
  <si>
    <t>fidev.net</t>
  </si>
  <si>
    <t>smalldallas.net</t>
  </si>
  <si>
    <t>cldinternational.org</t>
  </si>
  <si>
    <t>druidnetwork.org</t>
  </si>
  <si>
    <t>dobryprogrampity.pl</t>
  </si>
  <si>
    <t>svetsila.ru</t>
  </si>
  <si>
    <t>diclofenac.science</t>
  </si>
  <si>
    <t>buyhydrochlorothiazide.se</t>
  </si>
  <si>
    <t>cialiswithoutadoctorsprescription.win</t>
  </si>
  <si>
    <t>reklamowy.biz</t>
  </si>
  <si>
    <t>coglianese.ca</t>
  </si>
  <si>
    <t>buffaloplace.com</t>
  </si>
  <si>
    <t>cvvibes.com</t>
  </si>
  <si>
    <t>highpowersites.com</t>
  </si>
  <si>
    <t>hitta.com</t>
  </si>
  <si>
    <t>lostplanetthegame.com</t>
  </si>
  <si>
    <t>pelixgo.com</t>
  </si>
  <si>
    <t>preparewise.com</t>
  </si>
  <si>
    <t>rcsites.com</t>
  </si>
  <si>
    <t>shijunlaw.com</t>
  </si>
  <si>
    <t>similarpages.com</t>
  </si>
  <si>
    <t>steroidprednisone.com</t>
  </si>
  <si>
    <t>tasteofatlanta.com</t>
  </si>
  <si>
    <t>travelafricamag.com</t>
  </si>
  <si>
    <t>kitec.com.hk</t>
  </si>
  <si>
    <t>pdfarchive.info</t>
  </si>
  <si>
    <t>maxwildlife.it</t>
  </si>
  <si>
    <t>riohotels.jp</t>
  </si>
  <si>
    <t>shey.net</t>
  </si>
  <si>
    <t>buycialisonline.nu</t>
  </si>
  <si>
    <t>berkana.org</t>
  </si>
  <si>
    <t>casatile.org</t>
  </si>
  <si>
    <t>flglobal.org</t>
  </si>
  <si>
    <t>macarthurmemorial.org</t>
  </si>
  <si>
    <t>zeye.org</t>
  </si>
  <si>
    <t>bho.pl</t>
  </si>
  <si>
    <t>wladyslawowo-kwatery.com.pl</t>
  </si>
  <si>
    <t>kde.ru</t>
  </si>
  <si>
    <t>cheapvictoriassecret.store</t>
  </si>
  <si>
    <t>rightpathfitness.co.uk</t>
  </si>
  <si>
    <t>epilepsynse.org.uk</t>
  </si>
  <si>
    <t>west-penwith.org.uk</t>
  </si>
  <si>
    <t>abilify.webcam</t>
  </si>
  <si>
    <t>russianweek.ca</t>
  </si>
  <si>
    <t>2035themes.com</t>
  </si>
  <si>
    <t>anticorruptionsociety.com</t>
  </si>
  <si>
    <t>california-broker-one.com</t>
  </si>
  <si>
    <t>clevr.com</t>
  </si>
  <si>
    <t>danica.com</t>
  </si>
  <si>
    <t>dir2u.com</t>
  </si>
  <si>
    <t>easyeartraining.com</t>
  </si>
  <si>
    <t>ecookbooks.com</t>
  </si>
  <si>
    <t>igmitalia.com</t>
  </si>
  <si>
    <t>jncb.com</t>
  </si>
  <si>
    <t>jonathanstroud.com</t>
  </si>
  <si>
    <t>linduren.com</t>
  </si>
  <si>
    <t>serveirc.com</t>
  </si>
  <si>
    <t>verdictretail.com</t>
  </si>
  <si>
    <t>willowpump.com</t>
  </si>
  <si>
    <t>womenswallstreet.com</t>
  </si>
  <si>
    <t>zhichuangzuoyupen.com</t>
  </si>
  <si>
    <t>viinamari.ee</t>
  </si>
  <si>
    <t>eurosverdienen.eu</t>
  </si>
  <si>
    <t>pirater.eu</t>
  </si>
  <si>
    <t>crobz.fr</t>
  </si>
  <si>
    <t>sbmtd.gov</t>
  </si>
  <si>
    <t>dwarkamart.in</t>
  </si>
  <si>
    <t>preggy.mg</t>
  </si>
  <si>
    <t>seedsavers.net</t>
  </si>
  <si>
    <t>fcemmen.nl</t>
  </si>
  <si>
    <t>breastimplantinfo.org</t>
  </si>
  <si>
    <t>farawaytravel.org</t>
  </si>
  <si>
    <t>gsep.org</t>
  </si>
  <si>
    <t>nationbooks.org</t>
  </si>
  <si>
    <t>blitstorm.pt</t>
  </si>
  <si>
    <t>22-91.ru</t>
  </si>
  <si>
    <t>micromarketing.ru</t>
  </si>
  <si>
    <t>buyallopurinol.website</t>
  </si>
  <si>
    <t>nmc.ae</t>
  </si>
  <si>
    <t>blacks.ca</t>
  </si>
  <si>
    <t>nmglove.cn</t>
  </si>
  <si>
    <t>shanghaisc.cn</t>
  </si>
  <si>
    <t>au2net.com</t>
  </si>
  <si>
    <t>awesomeclipartforkids.com</t>
  </si>
  <si>
    <t>bahai.com</t>
  </si>
  <si>
    <t>bakerssupermarkets.com</t>
  </si>
  <si>
    <t>bjchys.com</t>
  </si>
  <si>
    <t>botach.com</t>
  </si>
  <si>
    <t>chicagounionstation.com</t>
  </si>
  <si>
    <t>davidsoncompanies.com</t>
  </si>
  <si>
    <t>donpornogratis.com</t>
  </si>
  <si>
    <t>drive1st.com</t>
  </si>
  <si>
    <t>eduncle.com</t>
  </si>
  <si>
    <t>footdoctorsnj.com</t>
  </si>
  <si>
    <t>greenroad.com</t>
  </si>
  <si>
    <t>inshape.com</t>
  </si>
  <si>
    <t>lifeinthegump.com</t>
  </si>
  <si>
    <t>lososcar.com</t>
  </si>
  <si>
    <t>online-5mg-propecia.com</t>
  </si>
  <si>
    <t>pureband.com</t>
  </si>
  <si>
    <t>raymondeperron.com</t>
  </si>
  <si>
    <t>s-movers.com</t>
  </si>
  <si>
    <t>saimusical.com</t>
  </si>
  <si>
    <t>saipinchutima.com</t>
  </si>
  <si>
    <t>seattlecidercompany.com</t>
  </si>
  <si>
    <t>secretcityrecords.com</t>
  </si>
  <si>
    <t>shvns.com</t>
  </si>
  <si>
    <t>skilasvegas.com</t>
  </si>
  <si>
    <t>stembio.com</t>
  </si>
  <si>
    <t>submerge.com</t>
  </si>
  <si>
    <t>tennisabstract.com</t>
  </si>
  <si>
    <t>wallpapersstop.com</t>
  </si>
  <si>
    <t>plaudersmilies.de</t>
  </si>
  <si>
    <t>cupones-promocionales.es</t>
  </si>
  <si>
    <t>top-reduction.info</t>
  </si>
  <si>
    <t>mensa-france.net</t>
  </si>
  <si>
    <t>mishooo.net</t>
  </si>
  <si>
    <t>modernart.net</t>
  </si>
  <si>
    <t>riverregionmag.net</t>
  </si>
  <si>
    <t>ciproonlinenoprescriptionintheusa.nu</t>
  </si>
  <si>
    <t>caninelifetimehealth.org</t>
  </si>
  <si>
    <t>hooverdambypass.org</t>
  </si>
  <si>
    <t>invictusgames.org</t>
  </si>
  <si>
    <t>miamidadearts.org</t>
  </si>
  <si>
    <t>pratt.org</t>
  </si>
  <si>
    <t>thocc.org</t>
  </si>
  <si>
    <t>bluezz.tw</t>
  </si>
  <si>
    <t>webvn.vn</t>
  </si>
  <si>
    <t>hiu.cn</t>
  </si>
  <si>
    <t>jieshun.cn</t>
  </si>
  <si>
    <t>52vision.com</t>
  </si>
  <si>
    <t>7headlines.com</t>
  </si>
  <si>
    <t>brandinstitute.com</t>
  </si>
  <si>
    <t>claremontnh.com</t>
  </si>
  <si>
    <t>coloniaexpress.com</t>
  </si>
  <si>
    <t>deben.com</t>
  </si>
  <si>
    <t>destination-out.com</t>
  </si>
  <si>
    <t>entertainment-link.com</t>
  </si>
  <si>
    <t>gardkarlsen.com</t>
  </si>
  <si>
    <t>gloriaallred.com</t>
  </si>
  <si>
    <t>justgasgrills.com</t>
  </si>
  <si>
    <t>mtrustcompany.com</t>
  </si>
  <si>
    <t>nestlebaby.com</t>
  </si>
  <si>
    <t>parhambon.com</t>
  </si>
  <si>
    <t>prainc.com</t>
  </si>
  <si>
    <t>url3.com</t>
  </si>
  <si>
    <t>warped.com</t>
  </si>
  <si>
    <t>bromskirchen-info.de</t>
  </si>
  <si>
    <t>fii.me</t>
  </si>
  <si>
    <t>earlymusic.org</t>
  </si>
  <si>
    <t>infoannearundel.org</t>
  </si>
  <si>
    <t>theatrerow.org</t>
  </si>
  <si>
    <t>thinkingfountain.org</t>
  </si>
  <si>
    <t>batenka.ru</t>
  </si>
  <si>
    <t>bosonogoe.ru</t>
  </si>
  <si>
    <t>rls.se</t>
  </si>
  <si>
    <t>skd1234.com.tw</t>
  </si>
  <si>
    <t>fsc.org.au</t>
  </si>
  <si>
    <t>redededefesadedireitos.com.br</t>
  </si>
  <si>
    <t>absoluteblack.cc</t>
  </si>
  <si>
    <t>amortv.cl</t>
  </si>
  <si>
    <t>9ff.com</t>
  </si>
  <si>
    <t>amandanisbetdesign.com</t>
  </si>
  <si>
    <t>classicalconnect.com</t>
  </si>
  <si>
    <t>cnnbpc.com</t>
  </si>
  <si>
    <t>danilatkachenko.com</t>
  </si>
  <si>
    <t>dibiconference.com</t>
  </si>
  <si>
    <t>homeschoolonlinelearning.com</t>
  </si>
  <si>
    <t>hopkinsmfg.com</t>
  </si>
  <si>
    <t>isoteksystems.com</t>
  </si>
  <si>
    <t>ku-pay.com</t>
  </si>
  <si>
    <t>mma-fighter-videos.com</t>
  </si>
  <si>
    <t>ok-now.com</t>
  </si>
  <si>
    <t>onnacafe.com</t>
  </si>
  <si>
    <t>petervardy.com</t>
  </si>
  <si>
    <t>pinkglovedance.com</t>
  </si>
  <si>
    <t>sleepdisordermeds.com</t>
  </si>
  <si>
    <t>theperfumedcourt.com</t>
  </si>
  <si>
    <t>urlrt.com</t>
  </si>
  <si>
    <t>wineforthepeople.com</t>
  </si>
  <si>
    <t>wordfest.com</t>
  </si>
  <si>
    <t>engeldaheim.de</t>
  </si>
  <si>
    <t>fgan.de</t>
  </si>
  <si>
    <t>phimfacebookvn.ga</t>
  </si>
  <si>
    <t>mofep.gov.gh</t>
  </si>
  <si>
    <t>splitskabanka.hr</t>
  </si>
  <si>
    <t>chryshow.info</t>
  </si>
  <si>
    <t>tmqd.me</t>
  </si>
  <si>
    <t>wcfamily.net</t>
  </si>
  <si>
    <t>maho.org</t>
  </si>
  <si>
    <t>thestrategycenter.org</t>
  </si>
  <si>
    <t>vtech.pl</t>
  </si>
  <si>
    <t>vftint.us</t>
  </si>
  <si>
    <t>buycheapessaysonline.xyz</t>
  </si>
  <si>
    <t>gmhba.com.au</t>
  </si>
  <si>
    <t>belpars.by</t>
  </si>
  <si>
    <t>295.ca</t>
  </si>
  <si>
    <t>musictherapy.ca</t>
  </si>
  <si>
    <t>antibioticsadvice.cf</t>
  </si>
  <si>
    <t>jsfglc.cn</t>
  </si>
  <si>
    <t>antseyeview.com</t>
  </si>
  <si>
    <t>barowaa.com</t>
  </si>
  <si>
    <t>calhouns.com</t>
  </si>
  <si>
    <t>casalindasbakery.com</t>
  </si>
  <si>
    <t>chyron.com</t>
  </si>
  <si>
    <t>dashingdiva.com</t>
  </si>
  <si>
    <t>distefano.com</t>
  </si>
  <si>
    <t>ewinhappy.com</t>
  </si>
  <si>
    <t>freegameslayer.com</t>
  </si>
  <si>
    <t>iecsc.com</t>
  </si>
  <si>
    <t>infexn.com</t>
  </si>
  <si>
    <t>kenosha-scionsucks.com</t>
  </si>
  <si>
    <t>lemacau.com</t>
  </si>
  <si>
    <t>limpag.com</t>
  </si>
  <si>
    <t>mobius-actioncam.com</t>
  </si>
  <si>
    <t>nrbq.com</t>
  </si>
  <si>
    <t>readyfunnel.com</t>
  </si>
  <si>
    <t>yokebakery.com</t>
  </si>
  <si>
    <t>ubuntu-mate.community</t>
  </si>
  <si>
    <t>slevopolis.cz</t>
  </si>
  <si>
    <t>bluemarble.id</t>
  </si>
  <si>
    <t>dataselfie.it</t>
  </si>
  <si>
    <t>fft-s.gr.jp</t>
  </si>
  <si>
    <t>8tv.com.my</t>
  </si>
  <si>
    <t>ous-research.no</t>
  </si>
  <si>
    <t>medstargeorgetown.org</t>
  </si>
  <si>
    <t>rustin.org</t>
  </si>
  <si>
    <t>westernpac.org</t>
  </si>
  <si>
    <t>gsw999.com.tw</t>
  </si>
  <si>
    <t>larural.com.ar</t>
  </si>
  <si>
    <t>themeparks.com.au</t>
  </si>
  <si>
    <t>revy4sale.ca</t>
  </si>
  <si>
    <t>broadview.com.cn</t>
  </si>
  <si>
    <t>2016cle.com</t>
  </si>
  <si>
    <t>balochkarwan.com</t>
  </si>
  <si>
    <t>circleoflife-care.com</t>
  </si>
  <si>
    <t>eastsidedistilling.com</t>
  </si>
  <si>
    <t>emerson-ept.com</t>
  </si>
  <si>
    <t>fairhillnursery.com</t>
  </si>
  <si>
    <t>focusonjerusalem.com</t>
  </si>
  <si>
    <t>katproxy.com</t>
  </si>
  <si>
    <t>kentuckycorporates.com</t>
  </si>
  <si>
    <t>kuesterlaw.com</t>
  </si>
  <si>
    <t>litongsc.com</t>
  </si>
  <si>
    <t>nedpoulter.com</t>
  </si>
  <si>
    <t>parkgrillchicago.com</t>
  </si>
  <si>
    <t>rmig.com</t>
  </si>
  <si>
    <t>thebestspinner-download.com</t>
  </si>
  <si>
    <t>tige.com</t>
  </si>
  <si>
    <t>vmaxoutlaw.com</t>
  </si>
  <si>
    <t>walkerbay.com</t>
  </si>
  <si>
    <t>yakimabait.com</t>
  </si>
  <si>
    <t>hscbklyn.edu</t>
  </si>
  <si>
    <t>earn24.ga</t>
  </si>
  <si>
    <t>dqlabs.in</t>
  </si>
  <si>
    <t>janog.gr.jp</t>
  </si>
  <si>
    <t>boc.lk</t>
  </si>
  <si>
    <t>yourme.net</t>
  </si>
  <si>
    <t>chimecentral.org</t>
  </si>
  <si>
    <t>nycc.org</t>
  </si>
  <si>
    <t>vaadua.org</t>
  </si>
  <si>
    <t>infowiesci.com.pl</t>
  </si>
  <si>
    <t>cbr.edu.pl</t>
  </si>
  <si>
    <t>generictadalafil20mg.us</t>
  </si>
  <si>
    <t>snowymountains.com.au</t>
  </si>
  <si>
    <t>seamasters.be</t>
  </si>
  <si>
    <t>broadconnect.ca</t>
  </si>
  <si>
    <t>chiefsjerseys.cc</t>
  </si>
  <si>
    <t>72ym.cn</t>
  </si>
  <si>
    <t>wangfumy.cn</t>
  </si>
  <si>
    <t>andrewoswald.com</t>
  </si>
  <si>
    <t>artmur.com</t>
  </si>
  <si>
    <t>chinapapernet.com</t>
  </si>
  <si>
    <t>clickflysmile.com</t>
  </si>
  <si>
    <t>coolstop.com</t>
  </si>
  <si>
    <t>dealsforwatch.com</t>
  </si>
  <si>
    <t>energybangla.com</t>
  </si>
  <si>
    <t>estudiostecnicos.com</t>
  </si>
  <si>
    <t>faqintosh.com</t>
  </si>
  <si>
    <t>garymehigan.com</t>
  </si>
  <si>
    <t>icsbb.com</t>
  </si>
  <si>
    <t>ihacklog.com</t>
  </si>
  <si>
    <t>ironmikezambidis.com</t>
  </si>
  <si>
    <t>longwaydown.com</t>
  </si>
  <si>
    <t>matadortrips.com</t>
  </si>
  <si>
    <t>northfortynews.com</t>
  </si>
  <si>
    <t>notiuno.com</t>
  </si>
  <si>
    <t>pacrossbow.com</t>
  </si>
  <si>
    <t>sayyidali.com</t>
  </si>
  <si>
    <t>shellsec.com</t>
  </si>
  <si>
    <t>shootcraftmc.com</t>
  </si>
  <si>
    <t>wwwcanadianonline.com</t>
  </si>
  <si>
    <t>utzone.de</t>
  </si>
  <si>
    <t>buytadacip.eu</t>
  </si>
  <si>
    <t>devoxx.fr</t>
  </si>
  <si>
    <t>traveldailynews.gr</t>
  </si>
  <si>
    <t>dutchgamegarden.nl</t>
  </si>
  <si>
    <t>dasra.org</t>
  </si>
  <si>
    <t>relay-of-life.org</t>
  </si>
  <si>
    <t>ustef.org</t>
  </si>
  <si>
    <t>wernle.org</t>
  </si>
  <si>
    <t>dziennik-www.pl</t>
  </si>
  <si>
    <t>outdoor74.ru</t>
  </si>
  <si>
    <t>ecgd.gov.uk</t>
  </si>
  <si>
    <t>viagranet.xyz</t>
  </si>
  <si>
    <t>katespade.org.au</t>
  </si>
  <si>
    <t>futurelifesciences.ca</t>
  </si>
  <si>
    <t>solen.ca</t>
  </si>
  <si>
    <t>360sheji.cn</t>
  </si>
  <si>
    <t>alletess.com</t>
  </si>
  <si>
    <t>autofoco.com</t>
  </si>
  <si>
    <t>bindb.com</t>
  </si>
  <si>
    <t>budnik.com</t>
  </si>
  <si>
    <t>coopercolegallery.com</t>
  </si>
  <si>
    <t>deanandbritta.com</t>
  </si>
  <si>
    <t>godesi.com</t>
  </si>
  <si>
    <t>headphonessaleonlineoutlet.com</t>
  </si>
  <si>
    <t>hohotrade.com</t>
  </si>
  <si>
    <t>innerhealthstudio.com</t>
  </si>
  <si>
    <t>la-club.com</t>
  </si>
  <si>
    <t>naturalhighsafaris.com</t>
  </si>
  <si>
    <t>sisterweb.com</t>
  </si>
  <si>
    <t>theeveleigh.com</t>
  </si>
  <si>
    <t>warriorcatsrpg.com</t>
  </si>
  <si>
    <t>wepa.com</t>
  </si>
  <si>
    <t>wildwoodguitars.com</t>
  </si>
  <si>
    <t>proppower.de</t>
  </si>
  <si>
    <t>gsc.edu</t>
  </si>
  <si>
    <t>web-dom.fr</t>
  </si>
  <si>
    <t>52dopod.net</t>
  </si>
  <si>
    <t>newconnexion.net</t>
  </si>
  <si>
    <t>utsarr.net</t>
  </si>
  <si>
    <t>blinker.nl</t>
  </si>
  <si>
    <t>houstonairportsystem.org</t>
  </si>
  <si>
    <t>kidneyschool.org</t>
  </si>
  <si>
    <t>prsafoundation.org</t>
  </si>
  <si>
    <t>sarawakmethodist.org</t>
  </si>
  <si>
    <t>trinitashospital.org</t>
  </si>
  <si>
    <t>zjhz.org</t>
  </si>
  <si>
    <t>only.pl</t>
  </si>
  <si>
    <t>motrin-pm.ru</t>
  </si>
  <si>
    <t>bargainfox.co.uk</t>
  </si>
  <si>
    <t>1hgh.com.au</t>
  </si>
  <si>
    <t>accessdigital.com</t>
  </si>
  <si>
    <t>aebc.com</t>
  </si>
  <si>
    <t>am770chqr.com</t>
  </si>
  <si>
    <t>begirly.com</t>
  </si>
  <si>
    <t>berropartitasarimevi.com</t>
  </si>
  <si>
    <t>bmj-steel.com</t>
  </si>
  <si>
    <t>churchilldownsincorporated.com</t>
  </si>
  <si>
    <t>conservationresources.com</t>
  </si>
  <si>
    <t>cswa.com</t>
  </si>
  <si>
    <t>fmkkarateschool.com</t>
  </si>
  <si>
    <t>glass.com</t>
  </si>
  <si>
    <t>hack-planet.com</t>
  </si>
  <si>
    <t>hflshhl.com</t>
  </si>
  <si>
    <t>internetsurveyfun.com</t>
  </si>
  <si>
    <t>mybusgames.com</t>
  </si>
  <si>
    <t>netstinger3.com</t>
  </si>
  <si>
    <t>nostalgija.com</t>
  </si>
  <si>
    <t>officesalesusa.com</t>
  </si>
  <si>
    <t>robertcrais.com</t>
  </si>
  <si>
    <t>suixiaonong.com</t>
  </si>
  <si>
    <t>webcamvice.com</t>
  </si>
  <si>
    <t>jayintech.co.in</t>
  </si>
  <si>
    <t>cubedown.info</t>
  </si>
  <si>
    <t>artiasdream.it</t>
  </si>
  <si>
    <t>sagagoryu.gr.jp</t>
  </si>
  <si>
    <t>coolbuster.net</t>
  </si>
  <si>
    <t>rapidgames.net</t>
  </si>
  <si>
    <t>dianaprincessofwalesmemorialfund.org</t>
  </si>
  <si>
    <t>inceusa.org</t>
  </si>
  <si>
    <t>pacslo.org</t>
  </si>
  <si>
    <t>ridgeviewmedical.org</t>
  </si>
  <si>
    <t>tankclans.org</t>
  </si>
  <si>
    <t>canadiandrugus.ru</t>
  </si>
  <si>
    <t>sfd.gov.sa</t>
  </si>
  <si>
    <t>webster.ac.th</t>
  </si>
  <si>
    <t>battlefieldband.co.uk</t>
  </si>
  <si>
    <t>onlinecasinosukfinder.co.uk</t>
  </si>
  <si>
    <t>primariesre.com.au</t>
  </si>
  <si>
    <t>luchunyu.cn</t>
  </si>
  <si>
    <t>i35.net.cn</t>
  </si>
  <si>
    <t>wyyp.cn</t>
  </si>
  <si>
    <t>zx0537.cn</t>
  </si>
  <si>
    <t>a1technology.com</t>
  </si>
  <si>
    <t>andersonkill.com</t>
  </si>
  <si>
    <t>antoineonline.com</t>
  </si>
  <si>
    <t>athletenetwork.com</t>
  </si>
  <si>
    <t>beachbundles.com</t>
  </si>
  <si>
    <t>digi-key.com</t>
  </si>
  <si>
    <t>exploreturkey.com</t>
  </si>
  <si>
    <t>fulltono.com</t>
  </si>
  <si>
    <t>gcr1.com</t>
  </si>
  <si>
    <t>globallegalinsights.com</t>
  </si>
  <si>
    <t>gloryraks.com</t>
  </si>
  <si>
    <t>gotobio.com</t>
  </si>
  <si>
    <t>greyhouse.com</t>
  </si>
  <si>
    <t>hbzhifang.com</t>
  </si>
  <si>
    <t>hovershop.com</t>
  </si>
  <si>
    <t>impredicative.com</t>
  </si>
  <si>
    <t>lotteryuk4u.com</t>
  </si>
  <si>
    <t>nelsonsfreelance.com</t>
  </si>
  <si>
    <t>nickutopia.com</t>
  </si>
  <si>
    <t>parcopa.com</t>
  </si>
  <si>
    <t>pointblankenterprises.com</t>
  </si>
  <si>
    <t>smn-news.com</t>
  </si>
  <si>
    <t>unclefred.com</t>
  </si>
  <si>
    <t>xploitedcinema.com</t>
  </si>
  <si>
    <t>xthengrun.com</t>
  </si>
  <si>
    <t>mayst.info</t>
  </si>
  <si>
    <t>travelnet.is</t>
  </si>
  <si>
    <t>intra-mart.jp</t>
  </si>
  <si>
    <t>augmentin.link</t>
  </si>
  <si>
    <t>yan.me</t>
  </si>
  <si>
    <t>trazodone.mom</t>
  </si>
  <si>
    <t>furandscales.net</t>
  </si>
  <si>
    <t>onlineventolinbuy.net</t>
  </si>
  <si>
    <t>pomfretschool.org</t>
  </si>
  <si>
    <t>preserve.org</t>
  </si>
  <si>
    <t>surgerycbh.org</t>
  </si>
  <si>
    <t>switchup.org</t>
  </si>
  <si>
    <t>teeth.com.pk</t>
  </si>
  <si>
    <t>guianet.pt</t>
  </si>
  <si>
    <t>motiliumonline.top</t>
  </si>
  <si>
    <t>buy-acyclovir.accountant</t>
  </si>
  <si>
    <t>finisterrae.cl</t>
  </si>
  <si>
    <t>blessings.com</t>
  </si>
  <si>
    <t>bruha.com</t>
  </si>
  <si>
    <t>chimneyrock.com</t>
  </si>
  <si>
    <t>comp-inspirations.com</t>
  </si>
  <si>
    <t>conorpacific.com</t>
  </si>
  <si>
    <t>fortressofdoors.com</t>
  </si>
  <si>
    <t>groubicle.com</t>
  </si>
  <si>
    <t>insightinvestment.com</t>
  </si>
  <si>
    <t>inspectorate.com</t>
  </si>
  <si>
    <t>inthepinktexas.com</t>
  </si>
  <si>
    <t>northface-jackets-clearance.com</t>
  </si>
  <si>
    <t>patagonianexpeditionrace.com</t>
  </si>
  <si>
    <t>profenetwork.com</t>
  </si>
  <si>
    <t>sghuadian.com</t>
  </si>
  <si>
    <t>streamingfilm4k.com</t>
  </si>
  <si>
    <t>theprincetontory.com</t>
  </si>
  <si>
    <t>thespeciousreport.com</t>
  </si>
  <si>
    <t>vinylrecorder.com</t>
  </si>
  <si>
    <t>wakefulnessguide.com</t>
  </si>
  <si>
    <t>zygjjgmsjxh.com</t>
  </si>
  <si>
    <t>cod-gilde.de</t>
  </si>
  <si>
    <t>generic-lipitor.eu</t>
  </si>
  <si>
    <t>e-junkie.info</t>
  </si>
  <si>
    <t>backseatlistening.net</t>
  </si>
  <si>
    <t>englishlover.net</t>
  </si>
  <si>
    <t>biobricks.org</t>
  </si>
  <si>
    <t>evitaperon.org</t>
  </si>
  <si>
    <t>grandprairiebaptist.org</t>
  </si>
  <si>
    <t>kukaka.org</t>
  </si>
  <si>
    <t>m-city.org</t>
  </si>
  <si>
    <t>venndo.pl</t>
  </si>
  <si>
    <t>undp.sk</t>
  </si>
  <si>
    <t>fess.su</t>
  </si>
  <si>
    <t>buy-seroquel.trade</t>
  </si>
  <si>
    <t>buy-crestor.trade</t>
  </si>
  <si>
    <t>ilovevn.com.tw</t>
  </si>
  <si>
    <t>jenningsforddirect.co.uk</t>
  </si>
  <si>
    <t>worldofchat.co.uk</t>
  </si>
  <si>
    <t>londonstimes.us</t>
  </si>
  <si>
    <t>tjrd.gov.cn</t>
  </si>
  <si>
    <t>atoll-electronique.com</t>
  </si>
  <si>
    <t>aufreeflyknit.com</t>
  </si>
  <si>
    <t>ball-europe.com</t>
  </si>
  <si>
    <t>bubbleply.com</t>
  </si>
  <si>
    <t>bushfirecrc.com</t>
  </si>
  <si>
    <t>cambioclimaticoglobal.com</t>
  </si>
  <si>
    <t>conceptboats.com</t>
  </si>
  <si>
    <t>dailytoast.com</t>
  </si>
  <si>
    <t>ebsb.com</t>
  </si>
  <si>
    <t>elmamlaka.com</t>
  </si>
  <si>
    <t>equant.com</t>
  </si>
  <si>
    <t>fordpinto.com</t>
  </si>
  <si>
    <t>gosoweto.com</t>
  </si>
  <si>
    <t>gyw-iraq.com</t>
  </si>
  <si>
    <t>hummel.com</t>
  </si>
  <si>
    <t>imaginemthemes.com</t>
  </si>
  <si>
    <t>jeremymayer.com</t>
  </si>
  <si>
    <t>jessweiner.com</t>
  </si>
  <si>
    <t>jnxfzn.com</t>
  </si>
  <si>
    <t>madegood.com</t>
  </si>
  <si>
    <t>medicine20congress.com</t>
  </si>
  <si>
    <t>mosaichub.com</t>
  </si>
  <si>
    <t>mynuvotv.com</t>
  </si>
  <si>
    <t>optionstrategist.com</t>
  </si>
  <si>
    <t>oshatz.com</t>
  </si>
  <si>
    <t>ourherald.com</t>
  </si>
  <si>
    <t>parapsihopatologija.com</t>
  </si>
  <si>
    <t>redbaraat.com</t>
  </si>
  <si>
    <t>rize3d.com</t>
  </si>
  <si>
    <t>roskill.com</t>
  </si>
  <si>
    <t>vocabsushi.com</t>
  </si>
  <si>
    <t>wellnessstarts.com</t>
  </si>
  <si>
    <t>xys8.com</t>
  </si>
  <si>
    <t>spirituosen-tipps.de</t>
  </si>
  <si>
    <t>glastonbury-ct.gov</t>
  </si>
  <si>
    <t>alexpoole.info</t>
  </si>
  <si>
    <t>schftz.net</t>
  </si>
  <si>
    <t>10minutementor.org</t>
  </si>
  <si>
    <t>appliance-authority.org</t>
  </si>
  <si>
    <t>avagardner.org</t>
  </si>
  <si>
    <t>childpastlives.org</t>
  </si>
  <si>
    <t>impeachforpeace.org</t>
  </si>
  <si>
    <t>industryhk.org</t>
  </si>
  <si>
    <t>ouramericanvalues.org</t>
  </si>
  <si>
    <t>pittks.org</t>
  </si>
  <si>
    <t>profiplast.org</t>
  </si>
  <si>
    <t>promujer.org</t>
  </si>
  <si>
    <t>urdb.org</t>
  </si>
  <si>
    <t>domyopieki.pl</t>
  </si>
  <si>
    <t>buy-tretinoin.review</t>
  </si>
  <si>
    <t>radiotec.ru</t>
  </si>
  <si>
    <t>augmentingeneric.trade</t>
  </si>
  <si>
    <t>tpshow.com.tw</t>
  </si>
  <si>
    <t>ecolsoc.org.au</t>
  </si>
  <si>
    <t>binaryoptions1.ca</t>
  </si>
  <si>
    <t>cypc.com.cn</t>
  </si>
  <si>
    <t>apothica.com</t>
  </si>
  <si>
    <t>beginnings2.com</t>
  </si>
  <si>
    <t>bentwo.com</t>
  </si>
  <si>
    <t>bigbluelowdown.com</t>
  </si>
  <si>
    <t>capillarytech.com</t>
  </si>
  <si>
    <t>debtguru.com</t>
  </si>
  <si>
    <t>hjdcbbs.com</t>
  </si>
  <si>
    <t>hspn.com</t>
  </si>
  <si>
    <t>mastarweb.com</t>
  </si>
  <si>
    <t>olivialocher.com</t>
  </si>
  <si>
    <t>portalb.com</t>
  </si>
  <si>
    <t>ruinsmovie.com</t>
  </si>
  <si>
    <t>soeazi.com</t>
  </si>
  <si>
    <t>thehowlingfantods.com</t>
  </si>
  <si>
    <t>traity.com</t>
  </si>
  <si>
    <t>whereiskenya.com</t>
  </si>
  <si>
    <t>wolpy.com</t>
  </si>
  <si>
    <t>cephalexin-500-mg-capsules.eu</t>
  </si>
  <si>
    <t>allogay.fr</t>
  </si>
  <si>
    <t>orderdepakote.info</t>
  </si>
  <si>
    <t>clashofclanshack.io</t>
  </si>
  <si>
    <t>barbudaful.net</t>
  </si>
  <si>
    <t>bubbleys.net</t>
  </si>
  <si>
    <t>fm931.net</t>
  </si>
  <si>
    <t>vistumbler.net</t>
  </si>
  <si>
    <t>aabookshop.org</t>
  </si>
  <si>
    <t>aswa.org</t>
  </si>
  <si>
    <t>tuk.ovh</t>
  </si>
  <si>
    <t>proscar-online.top</t>
  </si>
  <si>
    <t>compuphonic.co.uk</t>
  </si>
  <si>
    <t>mintdriving.co.uk</t>
  </si>
  <si>
    <t>jogosonline.us</t>
  </si>
  <si>
    <t>snap-peak.us</t>
  </si>
  <si>
    <t>jacobite.ca</t>
  </si>
  <si>
    <t>hosp1.ac.cn</t>
  </si>
  <si>
    <t>11.com</t>
  </si>
  <si>
    <t>52hengdian.com</t>
  </si>
  <si>
    <t>apadrinaunarbrefruiter.com</t>
  </si>
  <si>
    <t>edgylabs.com</t>
  </si>
  <si>
    <t>ekodevices.com</t>
  </si>
  <si>
    <t>floodfonts.com</t>
  </si>
  <si>
    <t>go2convert.com</t>
  </si>
  <si>
    <t>gospelintersection.com</t>
  </si>
  <si>
    <t>gucci2japan.com</t>
  </si>
  <si>
    <t>handystartmenu.com</t>
  </si>
  <si>
    <t>htzfm.com</t>
  </si>
  <si>
    <t>istabilizer.com</t>
  </si>
  <si>
    <t>nancyhoffmangallery.com</t>
  </si>
  <si>
    <t>propeciaonlineau.com</t>
  </si>
  <si>
    <t>rootipedia.com</t>
  </si>
  <si>
    <t>sckoon.com</t>
  </si>
  <si>
    <t>spambutcher.com</t>
  </si>
  <si>
    <t>summitsports.com</t>
  </si>
  <si>
    <t>vacuumtube.com</t>
  </si>
  <si>
    <t>wwwcoder.com</t>
  </si>
  <si>
    <t>zkloushi.com</t>
  </si>
  <si>
    <t>freerunzapatos.es</t>
  </si>
  <si>
    <t>ipdn.ac.id</t>
  </si>
  <si>
    <t>webconcepts.ie</t>
  </si>
  <si>
    <t>coumadinonline.info</t>
  </si>
  <si>
    <t>onlinetopamax.info</t>
  </si>
  <si>
    <t>nsl.co.jp</t>
  </si>
  <si>
    <t>reizm.jp</t>
  </si>
  <si>
    <t>antidote.me</t>
  </si>
  <si>
    <t>chaturbatetokenshack.net</t>
  </si>
  <si>
    <t>zggydc.net</t>
  </si>
  <si>
    <t>indewildeman.nl</t>
  </si>
  <si>
    <t>adcouncilroch.org</t>
  </si>
  <si>
    <t>paulhammond.org</t>
  </si>
  <si>
    <t>loveastrology.ru</t>
  </si>
  <si>
    <t>tardnda.tk</t>
  </si>
  <si>
    <t>finasteridacomprar.trade</t>
  </si>
  <si>
    <t>justdone.co.za</t>
  </si>
  <si>
    <t>htjhpe.com.cn</t>
  </si>
  <si>
    <t>beanbagsco.com</t>
  </si>
  <si>
    <t>bhsala.com</t>
  </si>
  <si>
    <t>daheshui.com</t>
  </si>
  <si>
    <t>elprisma.com</t>
  </si>
  <si>
    <t>germanmilitariacollectibles.com</t>
  </si>
  <si>
    <t>khromacheva.com</t>
  </si>
  <si>
    <t>neogeox.com</t>
  </si>
  <si>
    <t>norulesbeauty.com</t>
  </si>
  <si>
    <t>overfiftyandoutofwork.com</t>
  </si>
  <si>
    <t>redcientifica.com</t>
  </si>
  <si>
    <t>severestudios.com</t>
  </si>
  <si>
    <t>statsdirect.com</t>
  </si>
  <si>
    <t>telstrabusinesswomensawards.com</t>
  </si>
  <si>
    <t>buy-albendazole.eu</t>
  </si>
  <si>
    <t>pchart.net</t>
  </si>
  <si>
    <t>prednisonecheapestprice-order.net</t>
  </si>
  <si>
    <t>freeduino.org</t>
  </si>
  <si>
    <t>fabrykapomyslu.pl</t>
  </si>
  <si>
    <t>megamodels.pl</t>
  </si>
  <si>
    <t>buytenormin.pro</t>
  </si>
  <si>
    <t>bdcb.cn</t>
  </si>
  <si>
    <t>sdec.com.cn</t>
  </si>
  <si>
    <t>absolutad.com</t>
  </si>
  <si>
    <t>americanmonsters.com</t>
  </si>
  <si>
    <t>bigroomstudios.com</t>
  </si>
  <si>
    <t>blizzident.com</t>
  </si>
  <si>
    <t>bouraq.com</t>
  </si>
  <si>
    <t>dvlup.com</t>
  </si>
  <si>
    <t>golfkurs.com</t>
  </si>
  <si>
    <t>idesofmarch-movie.com</t>
  </si>
  <si>
    <t>photomix.com</t>
  </si>
  <si>
    <t>phcc.edu</t>
  </si>
  <si>
    <t>yang.hr</t>
  </si>
  <si>
    <t>bzly.net</t>
  </si>
  <si>
    <t>ekisler.net</t>
  </si>
  <si>
    <t>thestandard.net</t>
  </si>
  <si>
    <t>firehydrant.org</t>
  </si>
  <si>
    <t>olc.org</t>
  </si>
  <si>
    <t>overcomingviolence.org</t>
  </si>
  <si>
    <t>purchase-canadalasix.org</t>
  </si>
  <si>
    <t>timminsymca.org</t>
  </si>
  <si>
    <t>buy-propecia.review</t>
  </si>
  <si>
    <t>plusminus.ru</t>
  </si>
  <si>
    <t>genericeffexor.science</t>
  </si>
  <si>
    <t>genericlevaquin.webcam</t>
  </si>
  <si>
    <t>augmentin875mg.webcam</t>
  </si>
  <si>
    <t>nolvadexforsale.webcam</t>
  </si>
  <si>
    <t>buyzithromax.xyz</t>
  </si>
  <si>
    <t>nativefish.asn.au</t>
  </si>
  <si>
    <t>ad-e.cn</t>
  </si>
  <si>
    <t>autowow.cn</t>
  </si>
  <si>
    <t>canon-me.com</t>
  </si>
  <si>
    <t>espn1440am.com</t>
  </si>
  <si>
    <t>finerecovery.com</t>
  </si>
  <si>
    <t>hongbaotai.com</t>
  </si>
  <si>
    <t>jinlianchu.com</t>
  </si>
  <si>
    <t>macro4.com</t>
  </si>
  <si>
    <t>monese.com</t>
  </si>
  <si>
    <t>piggybee.com</t>
  </si>
  <si>
    <t>shangmail.com</t>
  </si>
  <si>
    <t>sicko-themovie.com</t>
  </si>
  <si>
    <t>xiaomaque.com</t>
  </si>
  <si>
    <t>xlietou.com</t>
  </si>
  <si>
    <t>yishuimenhu.com</t>
  </si>
  <si>
    <t>dezle.net</t>
  </si>
  <si>
    <t>edoovision.net</t>
  </si>
  <si>
    <t>escortscatalog.net</t>
  </si>
  <si>
    <t>malariacontrol.net</t>
  </si>
  <si>
    <t>vardenafil-levitrapurchase.net</t>
  </si>
  <si>
    <t>animatronics.org</t>
  </si>
  <si>
    <t>awesomedia.org</t>
  </si>
  <si>
    <t>pricescialis-online.org</t>
  </si>
  <si>
    <t>wildlifealliance.org</t>
  </si>
  <si>
    <t>clonidineonline.trade</t>
  </si>
  <si>
    <t>anokhisarees.co.uk</t>
  </si>
  <si>
    <t>historyiceberg.us</t>
  </si>
  <si>
    <t>cost-of-cialis.webcam</t>
  </si>
  <si>
    <t>nexiumotc.xyz</t>
  </si>
  <si>
    <t>motrin.bid</t>
  </si>
  <si>
    <t>aviathemes.com</t>
  </si>
  <si>
    <t>dailyrepublican.com</t>
  </si>
  <si>
    <t>dropyourgloves.com</t>
  </si>
  <si>
    <t>phonebooth.com</t>
  </si>
  <si>
    <t>tesarobio.com</t>
  </si>
  <si>
    <t>totalsims.com</t>
  </si>
  <si>
    <t>trenchescomic.com</t>
  </si>
  <si>
    <t>imuranonline.info</t>
  </si>
  <si>
    <t>rkcinst.co.jp</t>
  </si>
  <si>
    <t>ohmi.or.jp</t>
  </si>
  <si>
    <t>indocinonline.link</t>
  </si>
  <si>
    <t>rainfor.me</t>
  </si>
  <si>
    <t>corporatephilanthropy.org</t>
  </si>
  <si>
    <t>idahoaed.org</t>
  </si>
  <si>
    <t>mutualist.org</t>
  </si>
  <si>
    <t>ocmal.org</t>
  </si>
  <si>
    <t>wheels.org</t>
  </si>
  <si>
    <t>polagra-food.pl</t>
  </si>
  <si>
    <t>buycialis.stream</t>
  </si>
  <si>
    <t>buy-medrol.bid</t>
  </si>
  <si>
    <t>snpas.com.cn</t>
  </si>
  <si>
    <t>davidbeckham.cn</t>
  </si>
  <si>
    <t>szoffice.cn</t>
  </si>
  <si>
    <t>creditacceptance.com</t>
  </si>
  <si>
    <t>gxyltv.com</t>
  </si>
  <si>
    <t>haotehui.com</t>
  </si>
  <si>
    <t>invisibleshoe.com</t>
  </si>
  <si>
    <t>ironmyers.com</t>
  </si>
  <si>
    <t>lukelab.com</t>
  </si>
  <si>
    <t>id3-tagit.de</t>
  </si>
  <si>
    <t>point.edu</t>
  </si>
  <si>
    <t>cialiscoupon.eu</t>
  </si>
  <si>
    <t>crestoronline.eu</t>
  </si>
  <si>
    <t>geopark.gov.hk</t>
  </si>
  <si>
    <t>lifehack.md</t>
  </si>
  <si>
    <t>actforyouth.net</t>
  </si>
  <si>
    <t>discount20mg-levitra.net</t>
  </si>
  <si>
    <t>elron.net</t>
  </si>
  <si>
    <t>thenewsmanual.net</t>
  </si>
  <si>
    <t>areuea.org</t>
  </si>
  <si>
    <t>epa-congress.org</t>
  </si>
  <si>
    <t>cialisdaily.party</t>
  </si>
  <si>
    <t>mnisw.gov.pl</t>
  </si>
  <si>
    <t>jordanretro11concord.us</t>
  </si>
  <si>
    <t>buy-medrol.xyz</t>
  </si>
  <si>
    <t>translit.cc</t>
  </si>
  <si>
    <t>aspo-usa.com</t>
  </si>
  <si>
    <t>dubaioptical.com</t>
  </si>
  <si>
    <t>flexense.com</t>
  </si>
  <si>
    <t>foxboro.com</t>
  </si>
  <si>
    <t>inetzeal.com</t>
  </si>
  <si>
    <t>mybaohuqi.com</t>
  </si>
  <si>
    <t>shnxxjjt.com</t>
  </si>
  <si>
    <t>timothyblee.com</t>
  </si>
  <si>
    <t>wardiat.com</t>
  </si>
  <si>
    <t>celexaonline.date</t>
  </si>
  <si>
    <t>clonidine-hcl.eu</t>
  </si>
  <si>
    <t>cesr.fr</t>
  </si>
  <si>
    <t>carinsuranceratesgest.net</t>
  </si>
  <si>
    <t>u85.net</t>
  </si>
  <si>
    <t>adventfuture.org</t>
  </si>
  <si>
    <t>coordinationproblem.org</t>
  </si>
  <si>
    <t>soundtracker.org</t>
  </si>
  <si>
    <t>thedigitaldetox.org</t>
  </si>
  <si>
    <t>kamagraonline.science</t>
  </si>
  <si>
    <t>clonidine01mg.science</t>
  </si>
  <si>
    <t>visitorsvoice.se</t>
  </si>
  <si>
    <t>biad.com.cn</t>
  </si>
  <si>
    <t>sdtuozhan.gov.cn</t>
  </si>
  <si>
    <t>miaowan.co</t>
  </si>
  <si>
    <t>aacxo.com</t>
  </si>
  <si>
    <t>concrete365.com</t>
  </si>
  <si>
    <t>dextarobotics.com</t>
  </si>
  <si>
    <t>fansview.com</t>
  </si>
  <si>
    <t>memberevolution.com</t>
  </si>
  <si>
    <t>penguinsjerseys2017.com</t>
  </si>
  <si>
    <t>penguinsjerseyspro.com</t>
  </si>
  <si>
    <t>shopigniter.com</t>
  </si>
  <si>
    <t>sipgate.com</t>
  </si>
  <si>
    <t>smashingshare.com</t>
  </si>
  <si>
    <t>vgo8cai.com</t>
  </si>
  <si>
    <t>westsideartscenter.com</t>
  </si>
  <si>
    <t>widgetserver.com</t>
  </si>
  <si>
    <t>genericeffexor.date</t>
  </si>
  <si>
    <t>cialis-20-mg.eu</t>
  </si>
  <si>
    <t>excel.net</t>
  </si>
  <si>
    <t>sugarquill.net</t>
  </si>
  <si>
    <t>clinmedres.org</t>
  </si>
  <si>
    <t>ovariancancerday.org</t>
  </si>
  <si>
    <t>cajpe.org.pe</t>
  </si>
  <si>
    <t>singulair-10mg.ru</t>
  </si>
  <si>
    <t>advairinhaler.science</t>
  </si>
  <si>
    <t>cheapairjordans.us</t>
  </si>
  <si>
    <t>oakleyvault.us</t>
  </si>
  <si>
    <t>clindamycin-hcl.bid</t>
  </si>
  <si>
    <t>huapont.cn</t>
  </si>
  <si>
    <t>iask.cn</t>
  </si>
  <si>
    <t>ahlndx.com</t>
  </si>
  <si>
    <t>astralpulse.com</t>
  </si>
  <si>
    <t>comedydefensivedriving.com</t>
  </si>
  <si>
    <t>dollforum.com</t>
  </si>
  <si>
    <t>electiondataservices.com</t>
  </si>
  <si>
    <t>myvirtualmodel.com</t>
  </si>
  <si>
    <t>pokemoncrater.com</t>
  </si>
  <si>
    <t>satoworldwide.com</t>
  </si>
  <si>
    <t>prednisone-10mg.eu</t>
  </si>
  <si>
    <t>comgeo-mobile.jp</t>
  </si>
  <si>
    <t>audio-tool.net</t>
  </si>
  <si>
    <t>ethercalc.org</t>
  </si>
  <si>
    <t>metawatch.org</t>
  </si>
  <si>
    <t>furosemide.stream</t>
  </si>
  <si>
    <t>xxxwebcams.webcam</t>
  </si>
  <si>
    <t>hcial.xyz</t>
  </si>
  <si>
    <t>solumedrol.xyz</t>
  </si>
  <si>
    <t>celexa-generic.bid</t>
  </si>
  <si>
    <t>bravepeople.co</t>
  </si>
  <si>
    <t>6bianli.com</t>
  </si>
  <si>
    <t>boxedwebsite.com</t>
  </si>
  <si>
    <t>modernwarfare3.com</t>
  </si>
  <si>
    <t>nortondns.com</t>
  </si>
  <si>
    <t>recordare.com</t>
  </si>
  <si>
    <t>stunnix.com</t>
  </si>
  <si>
    <t>fluoxetine-online.eu</t>
  </si>
  <si>
    <t>methotrexatecost.party</t>
  </si>
  <si>
    <t>buysynthroid.pro</t>
  </si>
  <si>
    <t>buy-effexor.space</t>
  </si>
  <si>
    <t>lasixnoprescription.top</t>
  </si>
  <si>
    <t>workfromhomemoms.top</t>
  </si>
  <si>
    <t>buyprednisolone.click</t>
  </si>
  <si>
    <t>fmmotorparts.com</t>
  </si>
  <si>
    <t>guardiancross-forum.com</t>
  </si>
  <si>
    <t>totalfinaelf.com</t>
  </si>
  <si>
    <t>ert.eu</t>
  </si>
  <si>
    <t>tamoxifen-online.eu</t>
  </si>
  <si>
    <t>earl-sainte-anne.fr</t>
  </si>
  <si>
    <t>buyretina.link</t>
  </si>
  <si>
    <t>baywing.net</t>
  </si>
  <si>
    <t>medanthro.net</t>
  </si>
  <si>
    <t>python-excel.org</t>
  </si>
  <si>
    <t>buypropranolol.red</t>
  </si>
  <si>
    <t>buyclindamycin.stream</t>
  </si>
  <si>
    <t>chainsawsandmowers.com.au</t>
  </si>
  <si>
    <t>batteryupgrade.com</t>
  </si>
  <si>
    <t>frontierpc.com</t>
  </si>
  <si>
    <t>level2d.com</t>
  </si>
  <si>
    <t>remedy.com</t>
  </si>
  <si>
    <t>telecn.com</t>
  </si>
  <si>
    <t>visualboxsite.com</t>
  </si>
  <si>
    <t>zetiantian.com</t>
  </si>
  <si>
    <t>rosherun-france.fr</t>
  </si>
  <si>
    <t>theinvestor.jll</t>
  </si>
  <si>
    <t>jll</t>
  </si>
  <si>
    <t>brightonfinancialpaydayloan.loan</t>
  </si>
  <si>
    <t>swchina.org</t>
  </si>
  <si>
    <t>buy-acyclovir.stream</t>
  </si>
  <si>
    <t>howtomakemoneyrecycling.top</t>
  </si>
  <si>
    <t>slotsgames.top</t>
  </si>
  <si>
    <t>casinolet.co.uk</t>
  </si>
  <si>
    <t>webcamlivepornshow.webcam</t>
  </si>
  <si>
    <t>vicwreckers.com.au</t>
  </si>
  <si>
    <t>diclofenac-sodium.bid</t>
  </si>
  <si>
    <t>retinaa.bid</t>
  </si>
  <si>
    <t>luannan.gov.cn</t>
  </si>
  <si>
    <t>894689.com</t>
  </si>
  <si>
    <t>cogsgame.com</t>
  </si>
  <si>
    <t>lqgraphics.com</t>
  </si>
  <si>
    <t>paleodirect.com</t>
  </si>
  <si>
    <t>soviet-empire.com</t>
  </si>
  <si>
    <t>ugg-bootsoutlet.com</t>
  </si>
  <si>
    <t>netstumbler.org</t>
  </si>
  <si>
    <t>orzhk.org</t>
  </si>
  <si>
    <t>buy-albuterol.space</t>
  </si>
  <si>
    <t>buyhydrochlorothiazide.stream</t>
  </si>
  <si>
    <t>bupropionhcl.webcam</t>
  </si>
  <si>
    <t>buy-vpxl.bid</t>
  </si>
  <si>
    <t>hbjqsteel.com</t>
  </si>
  <si>
    <t>jiaxingren.com</t>
  </si>
  <si>
    <t>rentechinc.com</t>
  </si>
  <si>
    <t>responsejs.com</t>
  </si>
  <si>
    <t>strongestlinks.com</t>
  </si>
  <si>
    <t>unwantedmeds.com</t>
  </si>
  <si>
    <t>zofranonline.cricket</t>
  </si>
  <si>
    <t>bupropionsr150mg.cricket</t>
  </si>
  <si>
    <t>vitavonni.de</t>
  </si>
  <si>
    <t>prednisone60mg.eu</t>
  </si>
  <si>
    <t>globe-reveur.fr</t>
  </si>
  <si>
    <t>trdrp.org</t>
  </si>
  <si>
    <t>workfromhomefree.top</t>
  </si>
  <si>
    <t>sexvideochat.webcam</t>
  </si>
  <si>
    <t>viagracanada.webcam</t>
  </si>
  <si>
    <t>orderviagra.bid</t>
  </si>
  <si>
    <t>95001111.com</t>
  </si>
  <si>
    <t>bimboosoft.com</t>
  </si>
  <si>
    <t>regcure.com</t>
  </si>
  <si>
    <t>startupblink.com</t>
  </si>
  <si>
    <t>costofviagra.eu</t>
  </si>
  <si>
    <t>linkwizard.net</t>
  </si>
  <si>
    <t>lexapro.red</t>
  </si>
  <si>
    <t>buymetformin.stream</t>
  </si>
  <si>
    <t>buyallopurinolonline.top</t>
  </si>
  <si>
    <t>viagracanada.trade</t>
  </si>
  <si>
    <t>astucefifa17fr.com</t>
  </si>
  <si>
    <t>jkiltd.com</t>
  </si>
  <si>
    <t>numonyx.com</t>
  </si>
  <si>
    <t>buy-tadacip.kim</t>
  </si>
  <si>
    <t>bzrc.net</t>
  </si>
  <si>
    <t>stderr.net</t>
  </si>
  <si>
    <t>codblackopsblog.com</t>
  </si>
  <si>
    <t>devaldi.com</t>
  </si>
  <si>
    <t>logic3.com</t>
  </si>
  <si>
    <t>shykjh.com</t>
  </si>
  <si>
    <t>thefutureoftheweb.com</t>
  </si>
  <si>
    <t>hydrochlorothiazide-25mg.top</t>
  </si>
  <si>
    <t>582002.com</t>
  </si>
  <si>
    <t>sage-ereference.com</t>
  </si>
  <si>
    <t>tonyarcieri.com</t>
  </si>
  <si>
    <t>mactheripper.org</t>
  </si>
  <si>
    <t>zugaina.org</t>
  </si>
  <si>
    <t>paroxetine.top</t>
  </si>
  <si>
    <t>buynamenda.trade</t>
  </si>
  <si>
    <t>webzengames.com</t>
  </si>
  <si>
    <t>jukie.net</t>
  </si>
  <si>
    <t>supercomp.org</t>
  </si>
  <si>
    <t>98rock.com</t>
  </si>
  <si>
    <t>slotgames.top</t>
  </si>
  <si>
    <t>bigideahunts.net</t>
  </si>
  <si>
    <t>bezpeka.com.ua</t>
  </si>
  <si>
    <t>longliye.com</t>
  </si>
  <si>
    <t>u61c.com</t>
  </si>
  <si>
    <t>096999com.com</t>
  </si>
  <si>
    <t>555545com.com</t>
  </si>
  <si>
    <t>81843com.com</t>
  </si>
  <si>
    <t>mobilife.com.ua</t>
  </si>
  <si>
    <t>f.tinyurl.com</t>
  </si>
  <si>
    <t>ggztb.com</t>
  </si>
  <si>
    <t>yd88pt.com</t>
  </si>
  <si>
    <t>happi1.com</t>
  </si>
  <si>
    <t>wbtmall.com</t>
  </si>
  <si>
    <t>esthefirst.com</t>
  </si>
  <si>
    <t>yn916.com</t>
  </si>
  <si>
    <t>5a80.com</t>
  </si>
  <si>
    <t>fxzhongye.com</t>
  </si>
  <si>
    <t>0744mama.com</t>
  </si>
  <si>
    <t>lzbeishuan.com</t>
  </si>
  <si>
    <t>iskings.com</t>
  </si>
  <si>
    <t>lm-gj.com</t>
  </si>
  <si>
    <t>vergidaire.com</t>
  </si>
  <si>
    <t>asnao.com</t>
  </si>
  <si>
    <t>films-on.com</t>
  </si>
  <si>
    <t>il-ser.com</t>
  </si>
  <si>
    <t>infohtc.com</t>
  </si>
  <si>
    <t>bbgvip888.com</t>
  </si>
  <si>
    <t>gz-kk.com</t>
  </si>
  <si>
    <t>octubrebio.com</t>
  </si>
  <si>
    <t>comeonss.com</t>
  </si>
  <si>
    <t>flb1.com</t>
  </si>
  <si>
    <t>nannimiqi.com</t>
  </si>
  <si>
    <t>caucbbs.com</t>
  </si>
  <si>
    <t>chphg1688.com</t>
  </si>
  <si>
    <t>jdw-led.com</t>
  </si>
  <si>
    <t>1010565.com</t>
  </si>
  <si>
    <t>xinyuan66.com</t>
  </si>
  <si>
    <t>gzbbet.com</t>
  </si>
  <si>
    <t>st-flora.com</t>
  </si>
  <si>
    <t>bj-dfh.com</t>
  </si>
  <si>
    <t>lisalesa.com</t>
  </si>
  <si>
    <t>sjmdurata.com</t>
  </si>
  <si>
    <t>qc-cq.com</t>
  </si>
  <si>
    <t>kssjjz.com</t>
  </si>
  <si>
    <t>belle-meuf.com</t>
  </si>
  <si>
    <t>gzdfgk.com</t>
  </si>
  <si>
    <t>25kingsc.com</t>
  </si>
  <si>
    <t>pc2651.com</t>
  </si>
  <si>
    <t>sogu5.com</t>
  </si>
  <si>
    <t>drewlandia.com</t>
  </si>
  <si>
    <t>babocn.com</t>
  </si>
  <si>
    <t>ai0891.com</t>
  </si>
  <si>
    <t>liuhuajian.net</t>
  </si>
  <si>
    <t>hebeifengtou.com</t>
  </si>
  <si>
    <t>minifrigo.net</t>
  </si>
  <si>
    <t>delifun.net</t>
  </si>
  <si>
    <t>qbryc.pw</t>
  </si>
  <si>
    <t>ekvzu.pw</t>
  </si>
  <si>
    <t>jbdhc.pw</t>
  </si>
  <si>
    <t>rtqge.pw</t>
  </si>
  <si>
    <t>bivmy.pw</t>
  </si>
  <si>
    <t>fgoja.pw</t>
  </si>
  <si>
    <t>vwcuv.pw</t>
  </si>
  <si>
    <t>kcphs.pw</t>
  </si>
  <si>
    <t>cprlc.pw</t>
  </si>
  <si>
    <t>bcdte.pw</t>
  </si>
  <si>
    <t>dzlfb.pw</t>
  </si>
  <si>
    <t>nhslm.pw</t>
  </si>
  <si>
    <t>xyppzx.com</t>
  </si>
  <si>
    <t>kqwrh.pw</t>
  </si>
  <si>
    <t>zmbes.pw</t>
  </si>
  <si>
    <t>tmipj.pw</t>
  </si>
  <si>
    <t>ydcrr.pw</t>
  </si>
  <si>
    <t>5ixiaopin.com</t>
  </si>
  <si>
    <t>ezlandscapeandmaintenance.com</t>
  </si>
  <si>
    <t>103v.com</t>
  </si>
  <si>
    <t>yesrail.com</t>
  </si>
  <si>
    <t>seitensuche.info</t>
  </si>
  <si>
    <t>lyjzymb.com</t>
  </si>
  <si>
    <t>ostsee-reisen.de</t>
  </si>
  <si>
    <t>sysjcn.com</t>
  </si>
  <si>
    <t>lemonleafprints.com</t>
  </si>
  <si>
    <t>mylivingroomideas.com</t>
  </si>
  <si>
    <t>fullmind.cn</t>
  </si>
  <si>
    <t>newhomescenery.com</t>
  </si>
  <si>
    <t>artisticstoneinc.com</t>
  </si>
  <si>
    <t>sxcedpa.com</t>
  </si>
  <si>
    <t>jisupdf.com</t>
  </si>
  <si>
    <t>gouldsflorida.com</t>
  </si>
  <si>
    <t>zq466.com</t>
  </si>
  <si>
    <t>coloringhub.com</t>
  </si>
  <si>
    <t>mytastedeu.com</t>
  </si>
  <si>
    <t>shiteyattari.com</t>
  </si>
  <si>
    <t>cdzxxw.com</t>
  </si>
  <si>
    <t>kmkdesign.cz</t>
  </si>
  <si>
    <t>shedsplanskits.com</t>
  </si>
  <si>
    <t>tattooshunter.com</t>
  </si>
  <si>
    <t>19982008.com</t>
  </si>
  <si>
    <t>kunstnet.org</t>
  </si>
  <si>
    <t>99inspiration.com</t>
  </si>
  <si>
    <t>skinverpackung.de</t>
  </si>
  <si>
    <t>ski-discount.de</t>
  </si>
  <si>
    <t>slowakeionline.de</t>
  </si>
  <si>
    <t>skinverpackungen.de</t>
  </si>
  <si>
    <t>slowakei-online.de</t>
  </si>
  <si>
    <t>sleep-in.de</t>
  </si>
  <si>
    <t>skilanglaufen.de</t>
  </si>
  <si>
    <t>sleepin.de</t>
  </si>
  <si>
    <t>slowenienonline.de</t>
  </si>
  <si>
    <t>slowenien-online.de</t>
  </si>
  <si>
    <t>small.de</t>
  </si>
  <si>
    <t>skates.de</t>
  </si>
  <si>
    <t>skidiscount.de</t>
  </si>
  <si>
    <t>skinpackmaschine.de</t>
  </si>
  <si>
    <t>skateronline.de</t>
  </si>
  <si>
    <t>sm-online.de</t>
  </si>
  <si>
    <t>skinpackmaschinen.de</t>
  </si>
  <si>
    <t>slowenisch.info</t>
  </si>
  <si>
    <t>lacybella.com</t>
  </si>
  <si>
    <t>stbk-koeln.de</t>
  </si>
  <si>
    <t>randigarrettdesign.com</t>
  </si>
  <si>
    <t>tcup.jp</t>
  </si>
  <si>
    <t>autocarnewshq.com</t>
  </si>
  <si>
    <t>ceskykutil.cz</t>
  </si>
  <si>
    <t>gambar-rumah.com</t>
  </si>
  <si>
    <t>cangyangti.com</t>
  </si>
  <si>
    <t>tabletkiwlosy.com.pl</t>
  </si>
  <si>
    <t>onlytss.com</t>
  </si>
  <si>
    <t>rak-nbg.de</t>
  </si>
  <si>
    <t>fish365.net</t>
  </si>
  <si>
    <t>homeinteriordezine.com</t>
  </si>
  <si>
    <t>jlsjlq.com</t>
  </si>
  <si>
    <t>xn--2-stbsei.xn--p1ai</t>
  </si>
  <si>
    <t>ÐºÑƒÑ€Ñ2.Ñ€Ñ„</t>
  </si>
  <si>
    <t>store-web.net</t>
  </si>
  <si>
    <t>universalceramictiles.com</t>
  </si>
  <si>
    <t>pyrolysisoil.net</t>
  </si>
  <si>
    <t>branchenportal24.de</t>
  </si>
  <si>
    <t>pokevault.com</t>
  </si>
  <si>
    <t>tsingyu.com</t>
  </si>
  <si>
    <t>zdwhemba.com</t>
  </si>
  <si>
    <t>xmay.net</t>
  </si>
  <si>
    <t>rzck.com</t>
  </si>
  <si>
    <t>torisin.com</t>
  </si>
  <si>
    <t>xszlp.com</t>
  </si>
  <si>
    <t>lzruanjian.com</t>
  </si>
  <si>
    <t>qiaiyushuo.com</t>
  </si>
  <si>
    <t>slcmm.com</t>
  </si>
  <si>
    <t>xinao188.com</t>
  </si>
  <si>
    <t>nbpingrong.com</t>
  </si>
  <si>
    <t>qdgfhh.com</t>
  </si>
  <si>
    <t>7ahr.com</t>
  </si>
  <si>
    <t>barkercabinets.com</t>
  </si>
  <si>
    <t>agrotransconsulting.pl</t>
  </si>
  <si>
    <t>toplibero.com.pl</t>
  </si>
  <si>
    <t>salwinzbigniew.pl</t>
  </si>
  <si>
    <t>brandsconstruction.com</t>
  </si>
  <si>
    <t>historicimages.net</t>
  </si>
  <si>
    <t>markohit.pl</t>
  </si>
  <si>
    <t>area.net.pl</t>
  </si>
  <si>
    <t>otunezji.pl</t>
  </si>
  <si>
    <t>pietruszewski.pl</t>
  </si>
  <si>
    <t>instantluxe.co.uk</t>
  </si>
  <si>
    <t>allracingcars.com</t>
  </si>
  <si>
    <t>brykietignis.com.pl</t>
  </si>
  <si>
    <t>cwalina.pl</t>
  </si>
  <si>
    <t>dine.pl</t>
  </si>
  <si>
    <t>globaldevelopment.pl</t>
  </si>
  <si>
    <t>hottour.pl</t>
  </si>
  <si>
    <t>intellico.pl</t>
  </si>
  <si>
    <t>wilczewska.pl</t>
  </si>
  <si>
    <t>art-drama.pl</t>
  </si>
  <si>
    <t>casanieruchomosci.pl</t>
  </si>
  <si>
    <t>czujniki-temperatur.pl</t>
  </si>
  <si>
    <t>eltor-wod.pl</t>
  </si>
  <si>
    <t>go-tech.pl</t>
  </si>
  <si>
    <t>hoze.pl</t>
  </si>
  <si>
    <t>keco.pl</t>
  </si>
  <si>
    <t>lacpollaszczow.pl</t>
  </si>
  <si>
    <t>masterbeauty.pl</t>
  </si>
  <si>
    <t>pobi.pl</t>
  </si>
  <si>
    <t>secu.pl</t>
  </si>
  <si>
    <t>tahu.pl</t>
  </si>
  <si>
    <t>tlumacz-rosyjskiego.pl</t>
  </si>
  <si>
    <t>bagi.pl</t>
  </si>
  <si>
    <t>biurorachunkowe-finans.com.pl</t>
  </si>
  <si>
    <t>dosi.pl</t>
  </si>
  <si>
    <t>drewnogroblice.pl</t>
  </si>
  <si>
    <t>edukacjapodlasie.pl</t>
  </si>
  <si>
    <t>hersz.pl</t>
  </si>
  <si>
    <t>mobiletest.pl</t>
  </si>
  <si>
    <t>permanentny.net.pl</t>
  </si>
  <si>
    <t>ogrodshop.pl</t>
  </si>
  <si>
    <t>odziezanglia.pl</t>
  </si>
  <si>
    <t>rezerwacjastolika.pl</t>
  </si>
  <si>
    <t>zlotoldtimerow.pl</t>
  </si>
  <si>
    <t>caninecaviarpolska.pl</t>
  </si>
  <si>
    <t>psychologlegionowo.com.pl</t>
  </si>
  <si>
    <t>tanieczesci.com.pl</t>
  </si>
  <si>
    <t>www-turcja.com.pl</t>
  </si>
  <si>
    <t>humancc.pl</t>
  </si>
  <si>
    <t>moha.pl</t>
  </si>
  <si>
    <t>topp.net.pl</t>
  </si>
  <si>
    <t>noje.pl</t>
  </si>
  <si>
    <t>olebie.pl</t>
  </si>
  <si>
    <t>paczkowska.pl</t>
  </si>
  <si>
    <t>www.pokoje.limanowa.pl</t>
  </si>
  <si>
    <t>avicfund.com</t>
  </si>
  <si>
    <t>vapstore.com.pl</t>
  </si>
  <si>
    <t>m10sa.pl</t>
  </si>
  <si>
    <t>orewalu.pl</t>
  </si>
  <si>
    <t>wotar.pl</t>
  </si>
  <si>
    <t>zs7wlc.pl</t>
  </si>
  <si>
    <t>minihokej.org.pl</t>
  </si>
  <si>
    <t>drumersi.pl</t>
  </si>
  <si>
    <t>stomatologbobrowska.pl</t>
  </si>
  <si>
    <t>iipcc.org.cn</t>
  </si>
  <si>
    <t>lovehandan.com</t>
  </si>
  <si>
    <t>keranqitibaojingqi.cn</t>
  </si>
  <si>
    <t>myfashionwants.com</t>
  </si>
  <si>
    <t>colonialcraftkitchens.com</t>
  </si>
  <si>
    <t>gapemypussy.com</t>
  </si>
  <si>
    <t>harikyu.or.jp</t>
  </si>
  <si>
    <t>chinacreator.com</t>
  </si>
  <si>
    <t>nmcnc.com</t>
  </si>
  <si>
    <t>shinydollars.com</t>
  </si>
  <si>
    <t>clubmed.ru</t>
  </si>
  <si>
    <t>mangali-barbecu.ru</t>
  </si>
  <si>
    <t>mummymishaps.co.uk</t>
  </si>
  <si>
    <t>akberlin.de</t>
  </si>
  <si>
    <t>f-takken.com</t>
  </si>
  <si>
    <t>jivilegko.ru</t>
  </si>
  <si>
    <t>pasivnidomy.cz</t>
  </si>
  <si>
    <t>archiveps.ru</t>
  </si>
  <si>
    <t>aweddingcakeblog.com</t>
  </si>
  <si>
    <t>tchibo.cz</t>
  </si>
  <si>
    <t>anfang.la</t>
  </si>
  <si>
    <t>tadfxk.cn</t>
  </si>
  <si>
    <t>egoedu.com</t>
  </si>
  <si>
    <t>myharavan.com</t>
  </si>
  <si>
    <t>goztepetornahidrolik.com</t>
  </si>
  <si>
    <t>codeworldtechnologies.com</t>
  </si>
  <si>
    <t>wanhu.cn</t>
  </si>
  <si>
    <t>toppenafdanmark.dk</t>
  </si>
  <si>
    <t>4shared-generator.com</t>
  </si>
  <si>
    <t>t3chnica.co.za</t>
  </si>
  <si>
    <t>mumcentral.com.au</t>
  </si>
  <si>
    <t>quantumconsultingaccountants.com</t>
  </si>
  <si>
    <t>eon-bayern.com</t>
  </si>
  <si>
    <t>maximumpazarlama.com</t>
  </si>
  <si>
    <t>kraniche.de</t>
  </si>
  <si>
    <t>sykqfx.com</t>
  </si>
  <si>
    <t>joonmali.com</t>
  </si>
  <si>
    <t>sundayschoolkids.com</t>
  </si>
  <si>
    <t>zxtao8.com</t>
  </si>
  <si>
    <t>aa.cz</t>
  </si>
  <si>
    <t>malatyahayathastanesi.com</t>
  </si>
  <si>
    <t>jinge.se</t>
  </si>
  <si>
    <t>mozimo.co.uk</t>
  </si>
  <si>
    <t>thegiggleguide.com</t>
  </si>
  <si>
    <t>wanshaoyun.com</t>
  </si>
  <si>
    <t>fruehgeborene.de</t>
  </si>
  <si>
    <t>pbs.dk</t>
  </si>
  <si>
    <t>peterbarslev.dk</t>
  </si>
  <si>
    <t>ilmiolibro.it</t>
  </si>
  <si>
    <t>shanhe.cc</t>
  </si>
  <si>
    <t>republicwestremodeling.com</t>
  </si>
  <si>
    <t>kaarst.de</t>
  </si>
  <si>
    <t>jakecore.com.cn</t>
  </si>
  <si>
    <t>cctung.com</t>
  </si>
  <si>
    <t>djz.hu</t>
  </si>
  <si>
    <t>qmsf.org</t>
  </si>
  <si>
    <t>dwiepolowy.pl</t>
  </si>
  <si>
    <t>embellishmints.com</t>
  </si>
  <si>
    <t>globalmousetravels.com</t>
  </si>
  <si>
    <t>intoxic-parazit.ru</t>
  </si>
  <si>
    <t>oestrogen.dk</t>
  </si>
  <si>
    <t>cookingwithcarlee.com</t>
  </si>
  <si>
    <t>theladylovescouture.com</t>
  </si>
  <si>
    <t>lousypennies.de</t>
  </si>
  <si>
    <t>jspd.or.jp</t>
  </si>
  <si>
    <t>mdjtcp.com</t>
  </si>
  <si>
    <t>tustyle.it</t>
  </si>
  <si>
    <t>v-zor.ru</t>
  </si>
  <si>
    <t>mp3sort.cn</t>
  </si>
  <si>
    <t>eventcaddie.com</t>
  </si>
  <si>
    <t>tiefengzheng.cn</t>
  </si>
  <si>
    <t>awsli.com.br</t>
  </si>
  <si>
    <t>quotesigma.com</t>
  </si>
  <si>
    <t>kefirhome.es</t>
  </si>
  <si>
    <t>fssanliang.com</t>
  </si>
  <si>
    <t>prebabyblog.com</t>
  </si>
  <si>
    <t>sonnysrv.com</t>
  </si>
  <si>
    <t>funnyartpictures.com</t>
  </si>
  <si>
    <t>jessicalynette.com</t>
  </si>
  <si>
    <t>referanstekstil.com</t>
  </si>
  <si>
    <t>checkout.fi</t>
  </si>
  <si>
    <t>autotouch.com.au</t>
  </si>
  <si>
    <t>dgkenier.com</t>
  </si>
  <si>
    <t>oz-demirinsaat.com</t>
  </si>
  <si>
    <t>buy7942.com</t>
  </si>
  <si>
    <t>marheavenj.net</t>
  </si>
  <si>
    <t>atlasveteriner.net</t>
  </si>
  <si>
    <t>hdqlsp.com</t>
  </si>
  <si>
    <t>nancyonthehomefront.com</t>
  </si>
  <si>
    <t>agawellmall.com</t>
  </si>
  <si>
    <t>referenceur-web.com</t>
  </si>
  <si>
    <t>19luglio1992.com</t>
  </si>
  <si>
    <t>fashionphases.com</t>
  </si>
  <si>
    <t>52gecko.cn</t>
  </si>
  <si>
    <t>huinontech.com</t>
  </si>
  <si>
    <t>keju.com</t>
  </si>
  <si>
    <t>bricker.info</t>
  </si>
  <si>
    <t>zj.edu.cn</t>
  </si>
  <si>
    <t>royalgram.co.uk</t>
  </si>
  <si>
    <t>apronstringsotherthings.com</t>
  </si>
  <si>
    <t>avtits.com</t>
  </si>
  <si>
    <t>tacr.cz</t>
  </si>
  <si>
    <t>atv-winch.info</t>
  </si>
  <si>
    <t>aroyalpain.com</t>
  </si>
  <si>
    <t>luxoindia.com</t>
  </si>
  <si>
    <t>nj025qzjd.com</t>
  </si>
  <si>
    <t>wermelskirchen.de</t>
  </si>
  <si>
    <t>rockfoto.nu</t>
  </si>
  <si>
    <t>holysmithereens.com</t>
  </si>
  <si>
    <t>southwestexteriors.com</t>
  </si>
  <si>
    <t>psoriasis-bund.de</t>
  </si>
  <si>
    <t>ohtobeamuse.com</t>
  </si>
  <si>
    <t>smski.net</t>
  </si>
  <si>
    <t>mysgf.com</t>
  </si>
  <si>
    <t>happyteacherhappykids.com</t>
  </si>
  <si>
    <t>keepmovingforwardwithme.com</t>
  </si>
  <si>
    <t>modeliosoft.com</t>
  </si>
  <si>
    <t>renault.cz</t>
  </si>
  <si>
    <t>cordings.co.uk</t>
  </si>
  <si>
    <t>nysyzx.com.cn</t>
  </si>
  <si>
    <t>heishizi.com</t>
  </si>
  <si>
    <t>xncsty.com</t>
  </si>
  <si>
    <t>hagel-shop.de</t>
  </si>
  <si>
    <t>techgirl.co.za</t>
  </si>
  <si>
    <t>plantingourpennies.com</t>
  </si>
  <si>
    <t>niikappu.jp</t>
  </si>
  <si>
    <t>farmallparts.com</t>
  </si>
  <si>
    <t>zealnyc.com</t>
  </si>
  <si>
    <t>my-online.es</t>
  </si>
  <si>
    <t>pechatige.ru</t>
  </si>
  <si>
    <t>lancasterhomebrew.com</t>
  </si>
  <si>
    <t>bizlady.jp</t>
  </si>
  <si>
    <t>easynewsweb.com</t>
  </si>
  <si>
    <t>indian-ocean.com</t>
  </si>
  <si>
    <t>zjsanyi.cn</t>
  </si>
  <si>
    <t>esssj.com</t>
  </si>
  <si>
    <t>kantine.com</t>
  </si>
  <si>
    <t>organizedinteriors.com</t>
  </si>
  <si>
    <t>townsquarebuzz.com</t>
  </si>
  <si>
    <t>vahid-khorasani.ir</t>
  </si>
  <si>
    <t>hilineinc.com</t>
  </si>
  <si>
    <t>heilbronnerland.de</t>
  </si>
  <si>
    <t>hirome.co.jp</t>
  </si>
  <si>
    <t>smalandsstenarbk.se</t>
  </si>
  <si>
    <t>ueberreuter.at</t>
  </si>
  <si>
    <t>pazza.com.br</t>
  </si>
  <si>
    <t>kingsofkauffman.com</t>
  </si>
  <si>
    <t>isuv.de</t>
  </si>
  <si>
    <t>iosys.co.jp</t>
  </si>
  <si>
    <t>log.bg</t>
  </si>
  <si>
    <t>jiecao.com</t>
  </si>
  <si>
    <t>taildom.com</t>
  </si>
  <si>
    <t>baynado.de</t>
  </si>
  <si>
    <t>qxoili56p7y8i.ru</t>
  </si>
  <si>
    <t>czcyfangfu.com</t>
  </si>
  <si>
    <t>fantasyfootballchallenge.com</t>
  </si>
  <si>
    <t>mobilehomeadvantage.com</t>
  </si>
  <si>
    <t>guenzburg.de</t>
  </si>
  <si>
    <t>shirakawa.ne.jp</t>
  </si>
  <si>
    <t>pchat-irc.net</t>
  </si>
  <si>
    <t>moonberry.com</t>
  </si>
  <si>
    <t>positivelystacey.com</t>
  </si>
  <si>
    <t>plz-postleitzahl.de</t>
  </si>
  <si>
    <t>kumakogen.jp</t>
  </si>
  <si>
    <t>cashierresume.org</t>
  </si>
  <si>
    <t>upn.gov.sk</t>
  </si>
  <si>
    <t>visa-center.info</t>
  </si>
  <si>
    <t>gozaisho.co.jp</t>
  </si>
  <si>
    <t>bygdeposten.no</t>
  </si>
  <si>
    <t>7thheavenproperties.com</t>
  </si>
  <si>
    <t>52cp.cn</t>
  </si>
  <si>
    <t>butterflyutopia.com</t>
  </si>
  <si>
    <t>carte-imprimer.com</t>
  </si>
  <si>
    <t>dgm2.com</t>
  </si>
  <si>
    <t>theconnectionweshare.com</t>
  </si>
  <si>
    <t>iqfreeze.ch</t>
  </si>
  <si>
    <t>vmf-online.de</t>
  </si>
  <si>
    <t>trawell.in</t>
  </si>
  <si>
    <t>klinikasoyuz.ru</t>
  </si>
  <si>
    <t>chenxinlj.com</t>
  </si>
  <si>
    <t>vintagegolfcartparts.com</t>
  </si>
  <si>
    <t>idm.de</t>
  </si>
  <si>
    <t>ca88cclhjxz.com</t>
  </si>
  <si>
    <t>dafa888casinoxz8.com</t>
  </si>
  <si>
    <t>rublevrest.com</t>
  </si>
  <si>
    <t>swordsoftheeast.com</t>
  </si>
  <si>
    <t>speednet.ne.jp</t>
  </si>
  <si>
    <t>pgsexpert.ru</t>
  </si>
  <si>
    <t>webtemplatesblog.com</t>
  </si>
  <si>
    <t>188jbbbet6.com</t>
  </si>
  <si>
    <t>gruppoatma.com</t>
  </si>
  <si>
    <t>swhd.de</t>
  </si>
  <si>
    <t>alexlarin.net</t>
  </si>
  <si>
    <t>lundhags.se</t>
  </si>
  <si>
    <t>paydayloansneworleans.tk</t>
  </si>
  <si>
    <t>fhbrundle.co.uk</t>
  </si>
  <si>
    <t>sh-youth.cn</t>
  </si>
  <si>
    <t>mmjinfei.com</t>
  </si>
  <si>
    <t>wayside-furniture.com</t>
  </si>
  <si>
    <t>nottedeiricercatori.it</t>
  </si>
  <si>
    <t>bwinkhd999.com</t>
  </si>
  <si>
    <t>episerverhosting.com</t>
  </si>
  <si>
    <t>hellhoundmusic.com</t>
  </si>
  <si>
    <t>tbhcxwbzx.com</t>
  </si>
  <si>
    <t>tbplay777tbyl88.com</t>
  </si>
  <si>
    <t>wd1946gw.com</t>
  </si>
  <si>
    <t>ydlhjxzwz.com</t>
  </si>
  <si>
    <t>drewag.de</t>
  </si>
  <si>
    <t>lossless-galaxy.ru</t>
  </si>
  <si>
    <t>gbo-bigband.com</t>
  </si>
  <si>
    <t>intelligentcarleasing.com</t>
  </si>
  <si>
    <t>tbplay777lhj7.com</t>
  </si>
  <si>
    <t>tbplay777khd77.com</t>
  </si>
  <si>
    <t>m-vanna.ru</t>
  </si>
  <si>
    <t>eternit.at</t>
  </si>
  <si>
    <t>88bfsjd888.com</t>
  </si>
  <si>
    <t>ca888yzcgwapp88.com</t>
  </si>
  <si>
    <t>jblylch666.com</t>
  </si>
  <si>
    <t>lb19net.com</t>
  </si>
  <si>
    <t>rubberhr.com</t>
  </si>
  <si>
    <t>xzzhyx.com</t>
  </si>
  <si>
    <t>efootwear.eu</t>
  </si>
  <si>
    <t>iga-younet.co.jp</t>
  </si>
  <si>
    <t>xzrkjsw.gov.cn</t>
  </si>
  <si>
    <t>517888jwzz66.com</t>
  </si>
  <si>
    <t>88bfptyl.com</t>
  </si>
  <si>
    <t>bstlhjkhd.com</t>
  </si>
  <si>
    <t>duocai9.com</t>
  </si>
  <si>
    <t>homeaquaria.com</t>
  </si>
  <si>
    <t>lflifa5558.com</t>
  </si>
  <si>
    <t>lifa88888.com</t>
  </si>
  <si>
    <t>qytptlhj8.com</t>
  </si>
  <si>
    <t>sbfylw.com</t>
  </si>
  <si>
    <t>shjiayan.com</t>
  </si>
  <si>
    <t>tbhdnbxz.com</t>
  </si>
  <si>
    <t>tlcwz666.com</t>
  </si>
  <si>
    <t>ywxslhj88.com</t>
  </si>
  <si>
    <t>kofa.de</t>
  </si>
  <si>
    <t>lfgw666.com</t>
  </si>
  <si>
    <t>sjbzrylc.com</t>
  </si>
  <si>
    <t>wwwmr0078.com</t>
  </si>
  <si>
    <t>wwwmr007cc.com</t>
  </si>
  <si>
    <t>yzc366sjkhd.com</t>
  </si>
  <si>
    <t>zqvisa.com</t>
  </si>
  <si>
    <t>ergobag.de</t>
  </si>
  <si>
    <t>hh-mittendrin.de</t>
  </si>
  <si>
    <t>juristic-help.ru</t>
  </si>
  <si>
    <t>stroudhomes.com.au</t>
  </si>
  <si>
    <t>188betsbq.com</t>
  </si>
  <si>
    <t>g8com8.com</t>
  </si>
  <si>
    <t>lbylyl.com</t>
  </si>
  <si>
    <t>ltt8.com</t>
  </si>
  <si>
    <t>sbflhj888.com</t>
  </si>
  <si>
    <t>wwwtbplay918com.com</t>
  </si>
  <si>
    <t>wwww8866.com</t>
  </si>
  <si>
    <t>ywxslhjmroo7.com</t>
  </si>
  <si>
    <t>vseposelki.ru</t>
  </si>
  <si>
    <t>22337788.com</t>
  </si>
  <si>
    <t>bbatdz.com</t>
  </si>
  <si>
    <t>cylex-international.com</t>
  </si>
  <si>
    <t>df888yxpt888.com</t>
  </si>
  <si>
    <t>hjb777x.com</t>
  </si>
  <si>
    <t>l8gjong88.com</t>
  </si>
  <si>
    <t>lflifa.com</t>
  </si>
  <si>
    <t>tb518comyl.com</t>
  </si>
  <si>
    <t>w88ydzr888.com</t>
  </si>
  <si>
    <t>w88jxjlb8.com</t>
  </si>
  <si>
    <t>site.cz</t>
  </si>
  <si>
    <t>innovationspreis-it.de</t>
  </si>
  <si>
    <t>worldbuild-krasnodar.ru</t>
  </si>
  <si>
    <t>jiangyunfei.cn</t>
  </si>
  <si>
    <t>delve-test.com</t>
  </si>
  <si>
    <t>tfyl999.com</t>
  </si>
  <si>
    <t>thebeautyplace.com</t>
  </si>
  <si>
    <t>vietnambooking.com</t>
  </si>
  <si>
    <t>weborank.com</t>
  </si>
  <si>
    <t>weideyule1946.com</t>
  </si>
  <si>
    <t>xinpujing999.com</t>
  </si>
  <si>
    <t>sqr.or.jp</t>
  </si>
  <si>
    <t>nnwwiim.org</t>
  </si>
  <si>
    <t>lateral.ru</t>
  </si>
  <si>
    <t>aaamusic.co.uk</t>
  </si>
  <si>
    <t>gzweidi.cn</t>
  </si>
  <si>
    <t>china7k.com</t>
  </si>
  <si>
    <t>lfgjyl666.com</t>
  </si>
  <si>
    <t>rumoremag.com</t>
  </si>
  <si>
    <t>tuankezhan.com</t>
  </si>
  <si>
    <t>dfgjdc.com</t>
  </si>
  <si>
    <t>jbrbs.com</t>
  </si>
  <si>
    <t>qg777ylpt.com</t>
  </si>
  <si>
    <t>trendybharat.com</t>
  </si>
  <si>
    <t>yd88xz.com</t>
  </si>
  <si>
    <t>bhookedcrochet.com</t>
  </si>
  <si>
    <t>hjylzx888.com</t>
  </si>
  <si>
    <t>qg777xiazai.com</t>
  </si>
  <si>
    <t>shengtiannengyuanfuwu.com</t>
  </si>
  <si>
    <t>tbplay0007com.com</t>
  </si>
  <si>
    <t>flughafenkassel.de</t>
  </si>
  <si>
    <t>kritischeaktionaere.de</t>
  </si>
  <si>
    <t>casinosanremo.it</t>
  </si>
  <si>
    <t>gcsoft.pl</t>
  </si>
  <si>
    <t>bsylbs366dzyx.com</t>
  </si>
  <si>
    <t>bwgzyj.com</t>
  </si>
  <si>
    <t>ferolle.com</t>
  </si>
  <si>
    <t>kfylkh.com</t>
  </si>
  <si>
    <t>maholova-minds.com</t>
  </si>
  <si>
    <t>msbet888866.com</t>
  </si>
  <si>
    <t>seiko.de</t>
  </si>
  <si>
    <t>rakhiinindia.in</t>
  </si>
  <si>
    <t>disneylandparis.it</t>
  </si>
  <si>
    <t>l-a.no</t>
  </si>
  <si>
    <t>sidmouthfolkweek.co.uk</t>
  </si>
  <si>
    <t>88pt88kh.com</t>
  </si>
  <si>
    <t>dfylcgfxz.com</t>
  </si>
  <si>
    <t>djyl88pt88gw8.com</t>
  </si>
  <si>
    <t>myfoodstory.com</t>
  </si>
  <si>
    <t>itfryskegea.nl</t>
  </si>
  <si>
    <t>energydiets.ru</t>
  </si>
  <si>
    <t>zilinadnes.sk</t>
  </si>
  <si>
    <t>bstlh218.com</t>
  </si>
  <si>
    <t>byyz88.com</t>
  </si>
  <si>
    <t>lbylxz.com</t>
  </si>
  <si>
    <t>vol-de-papillon.com</t>
  </si>
  <si>
    <t>fondsvermittlung24.de</t>
  </si>
  <si>
    <t>gastroturismo.es</t>
  </si>
  <si>
    <t>minpo.hr</t>
  </si>
  <si>
    <t>casted.org.cn</t>
  </si>
  <si>
    <t>lbgjwz666.com</t>
  </si>
  <si>
    <t>tbhxz999.com</t>
  </si>
  <si>
    <t>contipark.de</t>
  </si>
  <si>
    <t>speedproxy.eu</t>
  </si>
  <si>
    <t>absoluteaxarquia.com</t>
  </si>
  <si>
    <t>bstlhjgf88.com</t>
  </si>
  <si>
    <t>perfumehk.com</t>
  </si>
  <si>
    <t>roselawgroupreporter.com</t>
  </si>
  <si>
    <t>tb518gw666.com</t>
  </si>
  <si>
    <t>tb8888.net</t>
  </si>
  <si>
    <t>blowsion.com</t>
  </si>
  <si>
    <t>ccydesign.com</t>
  </si>
  <si>
    <t>featherlitefurniture.com</t>
  </si>
  <si>
    <t>mentorhigh.com</t>
  </si>
  <si>
    <t>mveducation.com</t>
  </si>
  <si>
    <t>pusaai.com</t>
  </si>
  <si>
    <t>dizyne.net</t>
  </si>
  <si>
    <t>alltopshop.ru</t>
  </si>
  <si>
    <t>thermatutsuaaa.top</t>
  </si>
  <si>
    <t>24h-t.com</t>
  </si>
  <si>
    <t>dj88pt88sjkhd.com</t>
  </si>
  <si>
    <t>edri-ceccl.com</t>
  </si>
  <si>
    <t>kaeruotoko.com</t>
  </si>
  <si>
    <t>monsejour.com</t>
  </si>
  <si>
    <t>morinohall21.com</t>
  </si>
  <si>
    <t>suoluoyan.com</t>
  </si>
  <si>
    <t>xamhw.com</t>
  </si>
  <si>
    <t>barmherzige-regensburg.de</t>
  </si>
  <si>
    <t>fnet.de</t>
  </si>
  <si>
    <t>laibibo.net</t>
  </si>
  <si>
    <t>matras-master.ru</t>
  </si>
  <si>
    <t>jsdianmo.com</t>
  </si>
  <si>
    <t>wasiophotography.com</t>
  </si>
  <si>
    <t>xdrrfid.com</t>
  </si>
  <si>
    <t>buy-lasix-furosemide.net</t>
  </si>
  <si>
    <t>wissensmanagement.net</t>
  </si>
  <si>
    <t>afundacion.org</t>
  </si>
  <si>
    <t>digicollection.org</t>
  </si>
  <si>
    <t>styletattoo.ru</t>
  </si>
  <si>
    <t>freecoupons.com</t>
  </si>
  <si>
    <t>www522888hqcom.com</t>
  </si>
  <si>
    <t>autopult.hu</t>
  </si>
  <si>
    <t>tyrol.tl</t>
  </si>
  <si>
    <t>pinglun8.cc</t>
  </si>
  <si>
    <t>foodcnr.com</t>
  </si>
  <si>
    <t>freephotoediting.com</t>
  </si>
  <si>
    <t>shengliguoji.com</t>
  </si>
  <si>
    <t>xjocuri.com</t>
  </si>
  <si>
    <t>die-deutsche-kreditwirtschaft.de</t>
  </si>
  <si>
    <t>stellen-online.de</t>
  </si>
  <si>
    <t>vjmashhad.ir</t>
  </si>
  <si>
    <t>stav-bassejn.ru</t>
  </si>
  <si>
    <t>pilulepourmaigrir.top</t>
  </si>
  <si>
    <t>cheweixiu.com</t>
  </si>
  <si>
    <t>lifeinpleasantville.com</t>
  </si>
  <si>
    <t>travelingrockhopper.com</t>
  </si>
  <si>
    <t>ynwzf.com</t>
  </si>
  <si>
    <t>autopro.hu</t>
  </si>
  <si>
    <t>89a.net</t>
  </si>
  <si>
    <t>88753333.net</t>
  </si>
  <si>
    <t>ohhonestly.net</t>
  </si>
  <si>
    <t>sensotek.ru</t>
  </si>
  <si>
    <t>allpos.cn</t>
  </si>
  <si>
    <t>bt198.cn</t>
  </si>
  <si>
    <t>immortalephemera.com</t>
  </si>
  <si>
    <t>parlonsbonsai.com</t>
  </si>
  <si>
    <t>dcns.ne.jp</t>
  </si>
  <si>
    <t>dfpsj.net</t>
  </si>
  <si>
    <t>webcrunch.ru</t>
  </si>
  <si>
    <t>autopower.se</t>
  </si>
  <si>
    <t>rhportal.com.br</t>
  </si>
  <si>
    <t>cityofhawthorne.com</t>
  </si>
  <si>
    <t>haldane-fisher.com</t>
  </si>
  <si>
    <t>lhfylpt.com</t>
  </si>
  <si>
    <t>ansi.co.jp</t>
  </si>
  <si>
    <t>imperor.net</t>
  </si>
  <si>
    <t>amarant-mebel.biz</t>
  </si>
  <si>
    <t>fz10086.cn</t>
  </si>
  <si>
    <t>gogogogourmet.com</t>
  </si>
  <si>
    <t>sunanddive.com</t>
  </si>
  <si>
    <t>belleamour.co.uk</t>
  </si>
  <si>
    <t>chongas.com.br</t>
  </si>
  <si>
    <t>piaojujiaoyi.com</t>
  </si>
  <si>
    <t>pixfan.com</t>
  </si>
  <si>
    <t>theresumetemplatesite.com</t>
  </si>
  <si>
    <t>museomarinomarini.it</t>
  </si>
  <si>
    <t>millenniumstudio.net</t>
  </si>
  <si>
    <t>tetsudou-musume.net</t>
  </si>
  <si>
    <t>77p2p.com</t>
  </si>
  <si>
    <t>annkelle.com</t>
  </si>
  <si>
    <t>dlqiyuan.com</t>
  </si>
  <si>
    <t>fishpro-online.com</t>
  </si>
  <si>
    <t>gadgetadda.com</t>
  </si>
  <si>
    <t>netcao.com</t>
  </si>
  <si>
    <t>sermosgaliza.gal</t>
  </si>
  <si>
    <t>mommytravels.net</t>
  </si>
  <si>
    <t>g33kwatch.com</t>
  </si>
  <si>
    <t>ourpcbte.com</t>
  </si>
  <si>
    <t>solofoods.com</t>
  </si>
  <si>
    <t>dashitradio.de</t>
  </si>
  <si>
    <t>koelnbaeder.de</t>
  </si>
  <si>
    <t>redbunker.net</t>
  </si>
  <si>
    <t>neteler.org</t>
  </si>
  <si>
    <t>yidejia.cn</t>
  </si>
  <si>
    <t>mostinterestingfacts.com</t>
  </si>
  <si>
    <t>outfitterssupply.com</t>
  </si>
  <si>
    <t>gih.se</t>
  </si>
  <si>
    <t>suplementydietynaodchudzanieee.top</t>
  </si>
  <si>
    <t>ciclisme.cat</t>
  </si>
  <si>
    <t>fjjinyaoshi.com</t>
  </si>
  <si>
    <t>puersl.com</t>
  </si>
  <si>
    <t>lendico.de</t>
  </si>
  <si>
    <t>topgear.es</t>
  </si>
  <si>
    <t>advocatemoscow.ru</t>
  </si>
  <si>
    <t>warco.co.uk</t>
  </si>
  <si>
    <t>ashco.ca</t>
  </si>
  <si>
    <t>burlingtonbathrooms.com</t>
  </si>
  <si>
    <t>buzzbishop.com</t>
  </si>
  <si>
    <t>schauspielhaus-graz.com</t>
  </si>
  <si>
    <t>mushkan.in</t>
  </si>
  <si>
    <t>emicalculator.net</t>
  </si>
  <si>
    <t>nhschoices.nhs.uk</t>
  </si>
  <si>
    <t>appliancejunk.com</t>
  </si>
  <si>
    <t>buzzrain.com</t>
  </si>
  <si>
    <t>funnywebsite.com</t>
  </si>
  <si>
    <t>vi-vi-vi.com</t>
  </si>
  <si>
    <t>from.ae</t>
  </si>
  <si>
    <t>haka.at</t>
  </si>
  <si>
    <t>langyarns.com</t>
  </si>
  <si>
    <t>lsswfb.com</t>
  </si>
  <si>
    <t>pcbchcampersinn.com</t>
  </si>
  <si>
    <t>sirgo.com</t>
  </si>
  <si>
    <t>kan84.net</t>
  </si>
  <si>
    <t>corendonhotels.com</t>
  </si>
  <si>
    <t>munromagic.com</t>
  </si>
  <si>
    <t>pigerge.com</t>
  </si>
  <si>
    <t>open-sky.it</t>
  </si>
  <si>
    <t>artseks.net</t>
  </si>
  <si>
    <t>asa.ch</t>
  </si>
  <si>
    <t>jxvtc.edu.cn</t>
  </si>
  <si>
    <t>bodyshopcolumbiasc.com</t>
  </si>
  <si>
    <t>celebritygossip.com</t>
  </si>
  <si>
    <t>cleansquad4u.com</t>
  </si>
  <si>
    <t>fitnessfashionista.com</t>
  </si>
  <si>
    <t>fitdir.com</t>
  </si>
  <si>
    <t>ichitaro.com</t>
  </si>
  <si>
    <t>spylight.com</t>
  </si>
  <si>
    <t>hyogo-dai.ac.jp</t>
  </si>
  <si>
    <t>bravissimakitchen.com</t>
  </si>
  <si>
    <t>hfhy64.com</t>
  </si>
  <si>
    <t>iowalivingmagazines.com</t>
  </si>
  <si>
    <t>trucosyastucias.com</t>
  </si>
  <si>
    <t>lamaisondefamille.fr</t>
  </si>
  <si>
    <t>andrearizzato.it</t>
  </si>
  <si>
    <t>xn--uggsstvler-5cb.nu</t>
  </si>
  <si>
    <t>uggsstÃ¸vler.nu</t>
  </si>
  <si>
    <t>w20-germany.org</t>
  </si>
  <si>
    <t>theflexitarian.co.uk</t>
  </si>
  <si>
    <t>iwmshop.org.uk</t>
  </si>
  <si>
    <t>consejos-para-parejas.com</t>
  </si>
  <si>
    <t>gsj.bz</t>
  </si>
  <si>
    <t>allthefrugalladies.com</t>
  </si>
  <si>
    <t>domestikatedlife.com</t>
  </si>
  <si>
    <t>janjgirlive.com</t>
  </si>
  <si>
    <t>yousidi.com</t>
  </si>
  <si>
    <t>kupiprodai.ru</t>
  </si>
  <si>
    <t>hrs-miyakojima.com</t>
  </si>
  <si>
    <t>routedeschefferies.com</t>
  </si>
  <si>
    <t>royalcanin-world.com</t>
  </si>
  <si>
    <t>websolucionesdigitales.com</t>
  </si>
  <si>
    <t>saveon.co.jp</t>
  </si>
  <si>
    <t>luona.cc</t>
  </si>
  <si>
    <t>findeatdrink.com</t>
  </si>
  <si>
    <t>joinhandtw.com</t>
  </si>
  <si>
    <t>vitesselog.info</t>
  </si>
  <si>
    <t>poweric.net</t>
  </si>
  <si>
    <t>amazima.org</t>
  </si>
  <si>
    <t>netiv.pl</t>
  </si>
  <si>
    <t>tokara.co.za</t>
  </si>
  <si>
    <t>arenda-borisov.by</t>
  </si>
  <si>
    <t>bjcrxg.com</t>
  </si>
  <si>
    <t>dranabaroni.com</t>
  </si>
  <si>
    <t>hohshop.com</t>
  </si>
  <si>
    <t>photopascher.com</t>
  </si>
  <si>
    <t>sammichespsychmeds.com</t>
  </si>
  <si>
    <t>sts98.com</t>
  </si>
  <si>
    <t>gudrunsjoeden.de</t>
  </si>
  <si>
    <t>archiviolastampa.it</t>
  </si>
  <si>
    <t>fruityloops.studio</t>
  </si>
  <si>
    <t>asn-linz.ac.at</t>
  </si>
  <si>
    <t>allin1purse.com</t>
  </si>
  <si>
    <t>bmscentral.com</t>
  </si>
  <si>
    <t>firstchoicemarine.com</t>
  </si>
  <si>
    <t>johnmaxwellgroup.com</t>
  </si>
  <si>
    <t>laboralciudaddelacultura.com</t>
  </si>
  <si>
    <t>pinewoodpro.com</t>
  </si>
  <si>
    <t>recentruins.com</t>
  </si>
  <si>
    <t>mediawavefestival.hu</t>
  </si>
  <si>
    <t>office-search.info</t>
  </si>
  <si>
    <t>idc-otsuka.co.jp</t>
  </si>
  <si>
    <t>nfa.ru</t>
  </si>
  <si>
    <t>anniemayhem.com</t>
  </si>
  <si>
    <t>bjssta.com</t>
  </si>
  <si>
    <t>currentzionsville.com</t>
  </si>
  <si>
    <t>desitraveler.com</t>
  </si>
  <si>
    <t>hebeilvfei.com</t>
  </si>
  <si>
    <t>moviemogulfilms.com</t>
  </si>
  <si>
    <t>sdaglow.org</t>
  </si>
  <si>
    <t>zillertalarena.at</t>
  </si>
  <si>
    <t>alimartell.com</t>
  </si>
  <si>
    <t>stampersanonymous.com</t>
  </si>
  <si>
    <t>isa-racing.de</t>
  </si>
  <si>
    <t>cris.org.in</t>
  </si>
  <si>
    <t>artsmontreal.org</t>
  </si>
  <si>
    <t>mgraves.org</t>
  </si>
  <si>
    <t>santour.ru</t>
  </si>
  <si>
    <t>adiosfascitisplantar.com</t>
  </si>
  <si>
    <t>pershingsquareholdings.com</t>
  </si>
  <si>
    <t>pumper.com</t>
  </si>
  <si>
    <t>watchestobuy.com</t>
  </si>
  <si>
    <t>nylon.com.sg</t>
  </si>
  <si>
    <t>sine365.cn</t>
  </si>
  <si>
    <t>d4dm4m.com</t>
  </si>
  <si>
    <t>mujeraldia.com</t>
  </si>
  <si>
    <t>isa-guide.de</t>
  </si>
  <si>
    <t>videotube.de</t>
  </si>
  <si>
    <t>pss-archi.eu</t>
  </si>
  <si>
    <t>khabtime.info</t>
  </si>
  <si>
    <t>ariapartco.ir</t>
  </si>
  <si>
    <t>phonocar.it</t>
  </si>
  <si>
    <t>tara.lg.jp</t>
  </si>
  <si>
    <t>womensrefuge.org.nz</t>
  </si>
  <si>
    <t>goodnightraleigh.com</t>
  </si>
  <si>
    <t>labienal.com</t>
  </si>
  <si>
    <t>myfloridahomesmls.com</t>
  </si>
  <si>
    <t>noticiascaqueta.com</t>
  </si>
  <si>
    <t>redcowmoranhotel.com</t>
  </si>
  <si>
    <t>scdtgh.com</t>
  </si>
  <si>
    <t>theunlikelyhousewife.com</t>
  </si>
  <si>
    <t>xnqihang.com</t>
  </si>
  <si>
    <t>dragonspice.de</t>
  </si>
  <si>
    <t>swedenfirms.eu</t>
  </si>
  <si>
    <t>mingorp.hr</t>
  </si>
  <si>
    <t>civilaviation.gov.in</t>
  </si>
  <si>
    <t>myheart.net</t>
  </si>
  <si>
    <t>poreskauprava.gov.rs</t>
  </si>
  <si>
    <t>g8ozd.ru</t>
  </si>
  <si>
    <t>find.org.tw</t>
  </si>
  <si>
    <t>perennial.org.uk</t>
  </si>
  <si>
    <t>boyouhuafang.com</t>
  </si>
  <si>
    <t>fitaacademy.com</t>
  </si>
  <si>
    <t>kadoya.com</t>
  </si>
  <si>
    <t>x-binary.com</t>
  </si>
  <si>
    <t>jobber.de</t>
  </si>
  <si>
    <t>afindemes.es</t>
  </si>
  <si>
    <t>avatrade.it</t>
  </si>
  <si>
    <t>queenofpeacesalem.org</t>
  </si>
  <si>
    <t>brat.ro</t>
  </si>
  <si>
    <t>tervolina.ru</t>
  </si>
  <si>
    <t>red-arrowuk.tv</t>
  </si>
  <si>
    <t>giuseppe-zanotti.cc</t>
  </si>
  <si>
    <t>qdhwj.cn</t>
  </si>
  <si>
    <t>cz89.com</t>
  </si>
  <si>
    <t>enquetedesens-lefilm.com</t>
  </si>
  <si>
    <t>nashmaster.com</t>
  </si>
  <si>
    <t>suiteblanco.com</t>
  </si>
  <si>
    <t>buffalo-technology.de</t>
  </si>
  <si>
    <t>eldoradio.de</t>
  </si>
  <si>
    <t>five.es</t>
  </si>
  <si>
    <t>ferus.fr</t>
  </si>
  <si>
    <t>supplementsbook.org</t>
  </si>
  <si>
    <t>kateskates.co.uk</t>
  </si>
  <si>
    <t>szliyue.cn</t>
  </si>
  <si>
    <t>crazylovebook.com</t>
  </si>
  <si>
    <t>ryanspet.com</t>
  </si>
  <si>
    <t>witex.com</t>
  </si>
  <si>
    <t>zplyj.com</t>
  </si>
  <si>
    <t>ntxp.info</t>
  </si>
  <si>
    <t>online.co.jp</t>
  </si>
  <si>
    <t>bovadapromotions.lv</t>
  </si>
  <si>
    <t>schroembges.net</t>
  </si>
  <si>
    <t>job50.ru</t>
  </si>
  <si>
    <t>familysafeassist.su</t>
  </si>
  <si>
    <t>bistrotpierre.co.uk</t>
  </si>
  <si>
    <t>amagumolabs.com</t>
  </si>
  <si>
    <t>linux-fuer-alle.de</t>
  </si>
  <si>
    <t>rumbavenezuela.fm</t>
  </si>
  <si>
    <t>domostroy.ru</t>
  </si>
  <si>
    <t>wwwoman.ru</t>
  </si>
  <si>
    <t>the-beadshop.co.uk</t>
  </si>
  <si>
    <t>convencionminera.com</t>
  </si>
  <si>
    <t>mawimo.com</t>
  </si>
  <si>
    <t>visumdienst.com</t>
  </si>
  <si>
    <t>xemnha24h.com</t>
  </si>
  <si>
    <t>yoyolipgloss.com</t>
  </si>
  <si>
    <t>autismchamps.org</t>
  </si>
  <si>
    <t>sp-slavgorod.ru</t>
  </si>
  <si>
    <t>und.org.tr</t>
  </si>
  <si>
    <t>babe-q.com.cn</t>
  </si>
  <si>
    <t>b-fz.com</t>
  </si>
  <si>
    <t>cvtnewyork.com</t>
  </si>
  <si>
    <t>mddhosting.com</t>
  </si>
  <si>
    <t>kalevalakoru.fi</t>
  </si>
  <si>
    <t>nipc.ir</t>
  </si>
  <si>
    <t>dsp.co.jp</t>
  </si>
  <si>
    <t>gamblingcity.net</t>
  </si>
  <si>
    <t>vkusnoblog.net</t>
  </si>
  <si>
    <t>agora.nl</t>
  </si>
  <si>
    <t>echt-susteren.nl</t>
  </si>
  <si>
    <t>ventanillaempresarial.org</t>
  </si>
  <si>
    <t>lazurny.ru</t>
  </si>
  <si>
    <t>nordiclighthotel.se</t>
  </si>
  <si>
    <t>yanmo.xn--fiqs8s</t>
  </si>
  <si>
    <t>yanmo.ä¸­å›½</t>
  </si>
  <si>
    <t>arghink.com</t>
  </si>
  <si>
    <t>bananabungalosb.com</t>
  </si>
  <si>
    <t>construyendounsueno.com</t>
  </si>
  <si>
    <t>loulouboutiques.com</t>
  </si>
  <si>
    <t>mylittlefabric.com</t>
  </si>
  <si>
    <t>nwrnetwork.com</t>
  </si>
  <si>
    <t>playdeadthemovie.com</t>
  </si>
  <si>
    <t>rockcitynews.com</t>
  </si>
  <si>
    <t>sanarysurmer.com</t>
  </si>
  <si>
    <t>xn--iiq764evop.com</t>
  </si>
  <si>
    <t>æ±‡ä¸°è‹‘.com</t>
  </si>
  <si>
    <t>emploi-territorial.fr</t>
  </si>
  <si>
    <t>adottamiopapa.it</t>
  </si>
  <si>
    <t>pistoletto.it</t>
  </si>
  <si>
    <t>7k7k.me</t>
  </si>
  <si>
    <t>rolls-royce-museum.at</t>
  </si>
  <si>
    <t>cialisdailyprices.com</t>
  </si>
  <si>
    <t>okeanosgroup.com</t>
  </si>
  <si>
    <t>rocksolidanswers.com</t>
  </si>
  <si>
    <t>shopbettyray.com</t>
  </si>
  <si>
    <t>angersloiremetropole.fr</t>
  </si>
  <si>
    <t>schsl.org</t>
  </si>
  <si>
    <t>softarchive.ru</t>
  </si>
  <si>
    <t>naomi24.com.ua</t>
  </si>
  <si>
    <t>pullum-sports.co.uk</t>
  </si>
  <si>
    <t>skiwithme.us</t>
  </si>
  <si>
    <t>kitchenaid.com.au</t>
  </si>
  <si>
    <t>top-sellers.co</t>
  </si>
  <si>
    <t>taiqiangshafa.com</t>
  </si>
  <si>
    <t>glp.de</t>
  </si>
  <si>
    <t>meine-moebelmanufaktur.de</t>
  </si>
  <si>
    <t>ark.ie</t>
  </si>
  <si>
    <t>kuchnialidla.pl</t>
  </si>
  <si>
    <t>unicredit-tiriac.ro</t>
  </si>
  <si>
    <t>flytourist.ru</t>
  </si>
  <si>
    <t>usrentacar.co.uk</t>
  </si>
  <si>
    <t>xn----7sbbhowlhexeeigcs4a9n.xn--p1ai</t>
  </si>
  <si>
    <t>Ð¿Ñ€Ð°Ð¹Ð¼-Ð¿ÐµÑ€Ð²Ð¾ÑƒÑ€Ð°Ð»ÑŒÑÐº.Ñ€Ñ„</t>
  </si>
  <si>
    <t>phst.at</t>
  </si>
  <si>
    <t>sxpi.edu.cn</t>
  </si>
  <si>
    <t>afark.com</t>
  </si>
  <si>
    <t>blinkbrowbar.com</t>
  </si>
  <si>
    <t>cialis3superactive.com</t>
  </si>
  <si>
    <t>eiffageconstruction.com</t>
  </si>
  <si>
    <t>laphotocabine.com</t>
  </si>
  <si>
    <t>osseonews.com</t>
  </si>
  <si>
    <t>shishabars.com</t>
  </si>
  <si>
    <t>sildenafil8viagra.com</t>
  </si>
  <si>
    <t>speedtuner-indonesia.com</t>
  </si>
  <si>
    <t>cpetsodezhda.ru</t>
  </si>
  <si>
    <t>palm-school2.ru</t>
  </si>
  <si>
    <t>ace-london-escorts.co.uk</t>
  </si>
  <si>
    <t>ukunitarians.org.uk</t>
  </si>
  <si>
    <t>abcyagames.us</t>
  </si>
  <si>
    <t>portaldailha.com.br</t>
  </si>
  <si>
    <t>dangquangsang.com</t>
  </si>
  <si>
    <t>dolanbareng.com</t>
  </si>
  <si>
    <t>haitaoseo.com</t>
  </si>
  <si>
    <t>ietvm.com</t>
  </si>
  <si>
    <t>liancarlo.com</t>
  </si>
  <si>
    <t>moto2s.com</t>
  </si>
  <si>
    <t>shengshibolanshafa.com</t>
  </si>
  <si>
    <t>web-pra.com</t>
  </si>
  <si>
    <t>freimarkt.de</t>
  </si>
  <si>
    <t>algebeld.nl</t>
  </si>
  <si>
    <t>dekom.nl</t>
  </si>
  <si>
    <t>knrb.nl</t>
  </si>
  <si>
    <t>hellozdrowie.pl</t>
  </si>
  <si>
    <t>interracial.asia</t>
  </si>
  <si>
    <t>beaugrenelle-paris.com</t>
  </si>
  <si>
    <t>dogsagainstbush.com</t>
  </si>
  <si>
    <t>essayschannel.com</t>
  </si>
  <si>
    <t>kleague.com</t>
  </si>
  <si>
    <t>partiantisioniste.com</t>
  </si>
  <si>
    <t>suremarineservice.com</t>
  </si>
  <si>
    <t>uncommon-travel-germany.com</t>
  </si>
  <si>
    <t>kaptalantoti-mangalica.hu</t>
  </si>
  <si>
    <t>wintel.co.jp</t>
  </si>
  <si>
    <t>wardhahost.net</t>
  </si>
  <si>
    <t>kankerspoken.nl</t>
  </si>
  <si>
    <t>scottish-gallery.co.uk</t>
  </si>
  <si>
    <t>allungareilpenexxlit.xyz</t>
  </si>
  <si>
    <t>amerimerc.com</t>
  </si>
  <si>
    <t>bynord.com</t>
  </si>
  <si>
    <t>dhyuan.com</t>
  </si>
  <si>
    <t>gitescanada.com</t>
  </si>
  <si>
    <t>junewedding.com</t>
  </si>
  <si>
    <t>lavozdelatlantico.com</t>
  </si>
  <si>
    <t>mymodule25.com</t>
  </si>
  <si>
    <t>turismoalcala.es</t>
  </si>
  <si>
    <t>dmccancun.info</t>
  </si>
  <si>
    <t>satinet.info</t>
  </si>
  <si>
    <t>danluan.org</t>
  </si>
  <si>
    <t>xn--80ab2bp.xn--p1ai</t>
  </si>
  <si>
    <t>Ñ‚Ð¾Ð±Ð°.Ñ€Ñ„</t>
  </si>
  <si>
    <t>17lai.com</t>
  </si>
  <si>
    <t>astorcosmetics.com</t>
  </si>
  <si>
    <t>craterlakeinstitute.com</t>
  </si>
  <si>
    <t>lafraguasalta.com</t>
  </si>
  <si>
    <t>mollymeg.com</t>
  </si>
  <si>
    <t>ofertastodoslosdias.com</t>
  </si>
  <si>
    <t>pessebremoviment.com</t>
  </si>
  <si>
    <t>signalng.com</t>
  </si>
  <si>
    <t>zsfund.com</t>
  </si>
  <si>
    <t>ot-eguisheim.fr</t>
  </si>
  <si>
    <t>a-na-nas41.ru</t>
  </si>
  <si>
    <t>reellifewisdom.com</t>
  </si>
  <si>
    <t>topbarcos.com</t>
  </si>
  <si>
    <t>lanko-fenster.de</t>
  </si>
  <si>
    <t>spant.org</t>
  </si>
  <si>
    <t>design2m.ru</t>
  </si>
  <si>
    <t>tivu.tv</t>
  </si>
  <si>
    <t>butterflyfarm.co.uk</t>
  </si>
  <si>
    <t>acnibo.com</t>
  </si>
  <si>
    <t>legitimeglobal.com</t>
  </si>
  <si>
    <t>narasafe.com</t>
  </si>
  <si>
    <t>pancbs.com</t>
  </si>
  <si>
    <t>watzhername.com</t>
  </si>
  <si>
    <t>xt600.de</t>
  </si>
  <si>
    <t>gtsi.fr</t>
  </si>
  <si>
    <t>nfz-katowice.pl</t>
  </si>
  <si>
    <t>psori-kream.ru</t>
  </si>
  <si>
    <t>mazda.co.za</t>
  </si>
  <si>
    <t>agrohall.com</t>
  </si>
  <si>
    <t>apartmentpeople.com</t>
  </si>
  <si>
    <t>awekblues.com</t>
  </si>
  <si>
    <t>gorecon.com</t>
  </si>
  <si>
    <t>nutritionbeam.com</t>
  </si>
  <si>
    <t>zleephotels.com</t>
  </si>
  <si>
    <t>medience.co.jp</t>
  </si>
  <si>
    <t>hyakujihigh.net</t>
  </si>
  <si>
    <t>ifaa-archery.org</t>
  </si>
  <si>
    <t>xavierhs.org</t>
  </si>
  <si>
    <t>jks-tlt.ru</t>
  </si>
  <si>
    <t>medstream.ru</t>
  </si>
  <si>
    <t>ipax.at</t>
  </si>
  <si>
    <t>jobs4spencergulf.com.au</t>
  </si>
  <si>
    <t>bienici.com</t>
  </si>
  <si>
    <t>cloetta.com</t>
  </si>
  <si>
    <t>luxury-wristwatch.com</t>
  </si>
  <si>
    <t>luxuryhomestagingwisconsin.com</t>
  </si>
  <si>
    <t>micrologiciel.com</t>
  </si>
  <si>
    <t>pragmaticweightloss.com</t>
  </si>
  <si>
    <t>rotravelevents.com</t>
  </si>
  <si>
    <t>solomoncolors.com</t>
  </si>
  <si>
    <t>tadalafil8cialis.com</t>
  </si>
  <si>
    <t>theglobalpoint.com</t>
  </si>
  <si>
    <t>unionbankofindia.com</t>
  </si>
  <si>
    <t>universidaddepadres.es</t>
  </si>
  <si>
    <t>cmcbank.co.in</t>
  </si>
  <si>
    <t>heidipowell.net</t>
  </si>
  <si>
    <t>brummen.nl</t>
  </si>
  <si>
    <t>law2go.pl</t>
  </si>
  <si>
    <t>boardworks.co.uk</t>
  </si>
  <si>
    <t>hostel-scotland.co.uk</t>
  </si>
  <si>
    <t>sharksrugby.co.za</t>
  </si>
  <si>
    <t>creativetrust.ca</t>
  </si>
  <si>
    <t>guccioutletpro.com</t>
  </si>
  <si>
    <t>hxba120.com</t>
  </si>
  <si>
    <t>khoobad.com</t>
  </si>
  <si>
    <t>legrenierdebibiane.com</t>
  </si>
  <si>
    <t>lowestpriceviagraa6buy.com</t>
  </si>
  <si>
    <t>simply-nutritious.com</t>
  </si>
  <si>
    <t>techbanyan.com</t>
  </si>
  <si>
    <t>pfeiffer-vacuum.de</t>
  </si>
  <si>
    <t>eco-power-solutions.fr</t>
  </si>
  <si>
    <t>garnernc.gov</t>
  </si>
  <si>
    <t>fsassessments.org</t>
  </si>
  <si>
    <t>qcwa.org</t>
  </si>
  <si>
    <t>eduweb.pl</t>
  </si>
  <si>
    <t>helpinna.ru</t>
  </si>
  <si>
    <t>glodls.to</t>
  </si>
  <si>
    <t>boshifangshui.com</t>
  </si>
  <si>
    <t>rvsounds.com</t>
  </si>
  <si>
    <t>smechannels.com</t>
  </si>
  <si>
    <t>stairliftstrue.com</t>
  </si>
  <si>
    <t>suncoastparts.com</t>
  </si>
  <si>
    <t>tfbuxton.com</t>
  </si>
  <si>
    <t>uyirvani.com</t>
  </si>
  <si>
    <t>dakine-shop.de</t>
  </si>
  <si>
    <t>twync.es</t>
  </si>
  <si>
    <t>sockshare.net</t>
  </si>
  <si>
    <t>duiven.nl</t>
  </si>
  <si>
    <t>logeion.nl</t>
  </si>
  <si>
    <t>merrychristmas-happynewyear2017.org</t>
  </si>
  <si>
    <t>sportsleaders.org</t>
  </si>
  <si>
    <t>festina-victoria.ru</t>
  </si>
  <si>
    <t>taxi-kumertau-ufa-kumertau.ru</t>
  </si>
  <si>
    <t>zontcentrum.ru</t>
  </si>
  <si>
    <t>mfhf.sk</t>
  </si>
  <si>
    <t>solesistersfootclinic.co.uk</t>
  </si>
  <si>
    <t>free12viagra.com</t>
  </si>
  <si>
    <t>friend-space.com</t>
  </si>
  <si>
    <t>techacute.com</t>
  </si>
  <si>
    <t>vergiz.com</t>
  </si>
  <si>
    <t>vigrxoil.com</t>
  </si>
  <si>
    <t>fbd.ie</t>
  </si>
  <si>
    <t>oakleysunglasses.info</t>
  </si>
  <si>
    <t>petrosov.me</t>
  </si>
  <si>
    <t>haizi.name</t>
  </si>
  <si>
    <t>nissewaard.nl</t>
  </si>
  <si>
    <t>radissonblu.no</t>
  </si>
  <si>
    <t>comment-prendre-du-muscle-rapidement.ovh</t>
  </si>
  <si>
    <t>karusek.com.pl</t>
  </si>
  <si>
    <t>asfaltcentrstroy.ru</t>
  </si>
  <si>
    <t>birdtrader.co.uk</t>
  </si>
  <si>
    <t>oldredliontheatre.co.uk</t>
  </si>
  <si>
    <t>aptouring.com</t>
  </si>
  <si>
    <t>celineoutletstorepro.com</t>
  </si>
  <si>
    <t>girlshuntinggirls.com</t>
  </si>
  <si>
    <t>hope-bshm.com</t>
  </si>
  <si>
    <t>huiles-et-sens.com</t>
  </si>
  <si>
    <t>letstalkdms.com</t>
  </si>
  <si>
    <t>piro-shiki.com</t>
  </si>
  <si>
    <t>yiyuky.com</t>
  </si>
  <si>
    <t>kadeau.dk</t>
  </si>
  <si>
    <t>infotopia.info</t>
  </si>
  <si>
    <t>bets.it</t>
  </si>
  <si>
    <t>cnvo.nl</t>
  </si>
  <si>
    <t>luckycity.ru</t>
  </si>
  <si>
    <t>rgweek.ru</t>
  </si>
  <si>
    <t>shanson-e.tk</t>
  </si>
  <si>
    <t>gatetheatre.co.uk</t>
  </si>
  <si>
    <t>elektro.com.br</t>
  </si>
  <si>
    <t>basiliquenotredame.ca</t>
  </si>
  <si>
    <t>bintihomeblog.com</t>
  </si>
  <si>
    <t>correctessays.com</t>
  </si>
  <si>
    <t>esi-estech.com</t>
  </si>
  <si>
    <t>karenblundell.com</t>
  </si>
  <si>
    <t>kiukitours.com</t>
  </si>
  <si>
    <t>latinreporters.com</t>
  </si>
  <si>
    <t>mhdplc.com</t>
  </si>
  <si>
    <t>motyldisc.com</t>
  </si>
  <si>
    <t>nu-link.com</t>
  </si>
  <si>
    <t>skinnypancake.com</t>
  </si>
  <si>
    <t>unboxedconsulting.com</t>
  </si>
  <si>
    <t>wacico.com</t>
  </si>
  <si>
    <t>wichitaorpheum.com</t>
  </si>
  <si>
    <t>classen.de</t>
  </si>
  <si>
    <t>lacronicadelpajarito.es</t>
  </si>
  <si>
    <t>chemist.net</t>
  </si>
  <si>
    <t>kopona.net</t>
  </si>
  <si>
    <t>ikwordzzper.nl</t>
  </si>
  <si>
    <t>levitrapricewalgreens20mg.org</t>
  </si>
  <si>
    <t>pstos.org</t>
  </si>
  <si>
    <t>tenda.co.th</t>
  </si>
  <si>
    <t>alsogames.com</t>
  </si>
  <si>
    <t>creche-cabannes.com</t>
  </si>
  <si>
    <t>cuerpomente.com</t>
  </si>
  <si>
    <t>easylinkspacec.com</t>
  </si>
  <si>
    <t>gogowwv.com</t>
  </si>
  <si>
    <t>leosullivanpresents.com</t>
  </si>
  <si>
    <t>nkytopics.com</t>
  </si>
  <si>
    <t>oyunextra.com</t>
  </si>
  <si>
    <t>pictures-of-cars.com</t>
  </si>
  <si>
    <t>rjagroexports.com</t>
  </si>
  <si>
    <t>sheliamullican.com</t>
  </si>
  <si>
    <t>experten-tricks.de</t>
  </si>
  <si>
    <t>franprix.fr</t>
  </si>
  <si>
    <t>simferopol.info</t>
  </si>
  <si>
    <t>nittobo.co.jp</t>
  </si>
  <si>
    <t>thebestessaywriting.net</t>
  </si>
  <si>
    <t>lespetitsdebrouillardsbretagne.org</t>
  </si>
  <si>
    <t>superphysique.org</t>
  </si>
  <si>
    <t>cfuv.ru</t>
  </si>
  <si>
    <t>may-porno.ru</t>
  </si>
  <si>
    <t>c-are-us.org.tw</t>
  </si>
  <si>
    <t>demagcranes.us</t>
  </si>
  <si>
    <t>hillspet.ca</t>
  </si>
  <si>
    <t>winnipegsd.ca</t>
  </si>
  <si>
    <t>biblestudyplanet.com</t>
  </si>
  <si>
    <t>mmzb123.com</t>
  </si>
  <si>
    <t>reorientmag.com</t>
  </si>
  <si>
    <t>squier-talk.com</t>
  </si>
  <si>
    <t>thenewdeauvillemiamibeachresort.com</t>
  </si>
  <si>
    <t>work-for-rvers-and-campers.com</t>
  </si>
  <si>
    <t>liser.lu</t>
  </si>
  <si>
    <t>blink.nl</t>
  </si>
  <si>
    <t>merckmanual.nl</t>
  </si>
  <si>
    <t>apexprd.org</t>
  </si>
  <si>
    <t>leadtogether.org</t>
  </si>
  <si>
    <t>forexluck.ru</t>
  </si>
  <si>
    <t>coranson.co.uk</t>
  </si>
  <si>
    <t>openairbrasil.com.br</t>
  </si>
  <si>
    <t>instantpaydayloansonlineqc.ca</t>
  </si>
  <si>
    <t>protravail.ch</t>
  </si>
  <si>
    <t>glendaleazlocksmith.com</t>
  </si>
  <si>
    <t>gottarent.com</t>
  </si>
  <si>
    <t>leuchtturm1917.com</t>
  </si>
  <si>
    <t>odcr.com</t>
  </si>
  <si>
    <t>sleeplessinamman.com</t>
  </si>
  <si>
    <t>testoriladvice.com</t>
  </si>
  <si>
    <t>cer.ie</t>
  </si>
  <si>
    <t>guidogobino.it</t>
  </si>
  <si>
    <t>pbweb.jp</t>
  </si>
  <si>
    <t>medsfordepression.net</t>
  </si>
  <si>
    <t>orange-at.nl</t>
  </si>
  <si>
    <t>wrvmuseum.org</t>
  </si>
  <si>
    <t>radio1.pf</t>
  </si>
  <si>
    <t>autohansa.ru</t>
  </si>
  <si>
    <t>commissioningboard.nhs.uk</t>
  </si>
  <si>
    <t>wellington.ca</t>
  </si>
  <si>
    <t>mcpumps.cn</t>
  </si>
  <si>
    <t>asktheexterminator.com</t>
  </si>
  <si>
    <t>deva7km.com</t>
  </si>
  <si>
    <t>fremontco.com</t>
  </si>
  <si>
    <t>fzpifu.com</t>
  </si>
  <si>
    <t>iberoceramica.com</t>
  </si>
  <si>
    <t>kiostix.com</t>
  </si>
  <si>
    <t>swallowsparade.com</t>
  </si>
  <si>
    <t>voltaire-integral.com</t>
  </si>
  <si>
    <t>mailorderlevitra20mg.org</t>
  </si>
  <si>
    <t>anonse-sponsoring.pl</t>
  </si>
  <si>
    <t>na-kukan.ru</t>
  </si>
  <si>
    <t>michaelpage.com.cn</t>
  </si>
  <si>
    <t>birchandbarley.com</t>
  </si>
  <si>
    <t>camschaturbate.com</t>
  </si>
  <si>
    <t>egoluce.com</t>
  </si>
  <si>
    <t>nofaxingpayday9p.com</t>
  </si>
  <si>
    <t>sylviaweinstock.com</t>
  </si>
  <si>
    <t>fiestashistoricas.es</t>
  </si>
  <si>
    <t>millesima.fr</t>
  </si>
  <si>
    <t>ilius.net</t>
  </si>
  <si>
    <t>zorgatlas.nl</t>
  </si>
  <si>
    <t>valladolidwebmusical.org</t>
  </si>
  <si>
    <t>cineworks.ru</t>
  </si>
  <si>
    <t>bda163.com</t>
  </si>
  <si>
    <t>biyexin.com</t>
  </si>
  <si>
    <t>buy-withoutprescription-lasix.com</t>
  </si>
  <si>
    <t>cabincrawl.com</t>
  </si>
  <si>
    <t>cooperstowndreamspark.com</t>
  </si>
  <si>
    <t>croakies.com</t>
  </si>
  <si>
    <t>festivaljazzsaintgermainparis.com</t>
  </si>
  <si>
    <t>jolybo.com</t>
  </si>
  <si>
    <t>ljt365.com</t>
  </si>
  <si>
    <t>ohmyfiesta.com</t>
  </si>
  <si>
    <t>paidos.com</t>
  </si>
  <si>
    <t>tacticalholsters.com</t>
  </si>
  <si>
    <t>zaitunsoftware.com</t>
  </si>
  <si>
    <t>schwarz-zelten.de</t>
  </si>
  <si>
    <t>gotrip.hk</t>
  </si>
  <si>
    <t>springerrescue.org</t>
  </si>
  <si>
    <t>1fe.ru</t>
  </si>
  <si>
    <t>nsmedia.se</t>
  </si>
  <si>
    <t>chototel.co.uk</t>
  </si>
  <si>
    <t>gloscricket.co.uk</t>
  </si>
  <si>
    <t>szxx.com.cn</t>
  </si>
  <si>
    <t>dunbrody.com</t>
  </si>
  <si>
    <t>huskycolors.com</t>
  </si>
  <si>
    <t>novoporn.com</t>
  </si>
  <si>
    <t>pharm4all.com</t>
  </si>
  <si>
    <t>the-vision-bleak.de</t>
  </si>
  <si>
    <t>comprarsingluten.es</t>
  </si>
  <si>
    <t>opie.jp</t>
  </si>
  <si>
    <t>5uf.net</t>
  </si>
  <si>
    <t>ipa-edu.com.br</t>
  </si>
  <si>
    <t>pastiglie-dimagranti.club</t>
  </si>
  <si>
    <t>aquaforcems.com</t>
  </si>
  <si>
    <t>beachchamber.com</t>
  </si>
  <si>
    <t>eruditenaija.com</t>
  </si>
  <si>
    <t>frontierfinancials.com</t>
  </si>
  <si>
    <t>macnificos.com</t>
  </si>
  <si>
    <t>micdoodle8.com</t>
  </si>
  <si>
    <t>sensophy.com</t>
  </si>
  <si>
    <t>stevederek.com</t>
  </si>
  <si>
    <t>georgikon.hu</t>
  </si>
  <si>
    <t>nip.io</t>
  </si>
  <si>
    <t>primebusiness.lv</t>
  </si>
  <si>
    <t>majaa.net</t>
  </si>
  <si>
    <t>bua.nl</t>
  </si>
  <si>
    <t>nibr.no</t>
  </si>
  <si>
    <t>scottsdalepublicart.org</t>
  </si>
  <si>
    <t>expansys.com.au</t>
  </si>
  <si>
    <t>filmeb.com.br</t>
  </si>
  <si>
    <t>0834-2192888.com</t>
  </si>
  <si>
    <t>happyhotelier.com</t>
  </si>
  <si>
    <t>holmesplace.com</t>
  </si>
  <si>
    <t>lovezjc.com</t>
  </si>
  <si>
    <t>nunnauuni.com</t>
  </si>
  <si>
    <t>planetclimax.com</t>
  </si>
  <si>
    <t>sutradirectory.com</t>
  </si>
  <si>
    <t>tamarackwv.com</t>
  </si>
  <si>
    <t>chess.hu</t>
  </si>
  <si>
    <t>eastonmotobars.net</t>
  </si>
  <si>
    <t>alertonline.nl</t>
  </si>
  <si>
    <t>ccdparks.org</t>
  </si>
  <si>
    <t>iglesiametodistadelcallao.org</t>
  </si>
  <si>
    <t>szamba-betonowe.org</t>
  </si>
  <si>
    <t>clb.pt</t>
  </si>
  <si>
    <t>mpt.ru</t>
  </si>
  <si>
    <t>school781.ru</t>
  </si>
  <si>
    <t>fertilitetsradgivningen.se</t>
  </si>
  <si>
    <t>bnet.cn</t>
  </si>
  <si>
    <t>acuitybrandslighting.com</t>
  </si>
  <si>
    <t>buyonlineretinanow.com</t>
  </si>
  <si>
    <t>indie-mag.com</t>
  </si>
  <si>
    <t>jrkms.com</t>
  </si>
  <si>
    <t>nelanela.com</t>
  </si>
  <si>
    <t>warmbeach.com</t>
  </si>
  <si>
    <t>yoursbetterhealthsolutions.com</t>
  </si>
  <si>
    <t>zhenzhenmeiwei.com</t>
  </si>
  <si>
    <t>testas.de</t>
  </si>
  <si>
    <t>macworld.fr</t>
  </si>
  <si>
    <t>hamradio.hr</t>
  </si>
  <si>
    <t>meervrijheid.nl</t>
  </si>
  <si>
    <t>formosa.co.nz</t>
  </si>
  <si>
    <t>211la.org</t>
  </si>
  <si>
    <t>garsingtonopera.org</t>
  </si>
  <si>
    <t>jupiterartland.org</t>
  </si>
  <si>
    <t>apostol.pl</t>
  </si>
  <si>
    <t>biamax.pl</t>
  </si>
  <si>
    <t>lojotokowe-zapalenie-skory.pl</t>
  </si>
  <si>
    <t>liverpoolchamber.org.uk</t>
  </si>
  <si>
    <t>reviewonline.co.za</t>
  </si>
  <si>
    <t>cncn.gov.cn</t>
  </si>
  <si>
    <t>coe-recruitment.com</t>
  </si>
  <si>
    <t>eplabdigest.com</t>
  </si>
  <si>
    <t>footprintbooks.com</t>
  </si>
  <si>
    <t>jessfink.com</t>
  </si>
  <si>
    <t>lfbole.com</t>
  </si>
  <si>
    <t>memphisdivorce.com</t>
  </si>
  <si>
    <t>midwesthomes4pets.com</t>
  </si>
  <si>
    <t>mnanexus.com</t>
  </si>
  <si>
    <t>musicliveshere.com</t>
  </si>
  <si>
    <t>nagoyasogo-rikon.com</t>
  </si>
  <si>
    <t>nanocfl.com</t>
  </si>
  <si>
    <t>orpea.com</t>
  </si>
  <si>
    <t>parissaintgermainshop.com</t>
  </si>
  <si>
    <t>radicalpersonalfinance.com</t>
  </si>
  <si>
    <t>songhookers.com</t>
  </si>
  <si>
    <t>ufowatchdog.com</t>
  </si>
  <si>
    <t>vulcanequipment.com</t>
  </si>
  <si>
    <t>foodgo.eu</t>
  </si>
  <si>
    <t>parcomonviso.eu</t>
  </si>
  <si>
    <t>likas.in</t>
  </si>
  <si>
    <t>peliculas.info</t>
  </si>
  <si>
    <t>voegele.info</t>
  </si>
  <si>
    <t>blackpenguin.net</t>
  </si>
  <si>
    <t>sunshinekids.org</t>
  </si>
  <si>
    <t>surgepolonia.pl</t>
  </si>
  <si>
    <t>carinsurancefreequote.rocks</t>
  </si>
  <si>
    <t>hydroponics.com.au</t>
  </si>
  <si>
    <t>sdsy.org.cn</t>
  </si>
  <si>
    <t>abertoatedemadrugada.com</t>
  </si>
  <si>
    <t>cotonti.com</t>
  </si>
  <si>
    <t>elstermetering.com</t>
  </si>
  <si>
    <t>ilovedamsel.com</t>
  </si>
  <si>
    <t>in9apps.com</t>
  </si>
  <si>
    <t>kundenrezension.com</t>
  </si>
  <si>
    <t>lumec.com</t>
  </si>
  <si>
    <t>pacprod.com</t>
  </si>
  <si>
    <t>sextafondo.com</t>
  </si>
  <si>
    <t>mailjol.net</t>
  </si>
  <si>
    <t>orderpillslevitra.net</t>
  </si>
  <si>
    <t>fultoncourt.org</t>
  </si>
  <si>
    <t>texasbowlingcenters.org</t>
  </si>
  <si>
    <t>uwarboretum.org</t>
  </si>
  <si>
    <t>akboxing.ru</t>
  </si>
  <si>
    <t>infomedvedka.ru</t>
  </si>
  <si>
    <t>lumen.ws</t>
  </si>
  <si>
    <t>t84.co</t>
  </si>
  <si>
    <t>adznepal.com</t>
  </si>
  <si>
    <t>aloulaye.com</t>
  </si>
  <si>
    <t>butlerforyou.com</t>
  </si>
  <si>
    <t>cafeworks.com</t>
  </si>
  <si>
    <t>doorbird.com</t>
  </si>
  <si>
    <t>edelsteincosmetic.com</t>
  </si>
  <si>
    <t>gubi.com</t>
  </si>
  <si>
    <t>missionbelt.com</t>
  </si>
  <si>
    <t>skinmatrix.com</t>
  </si>
  <si>
    <t>xacte.com</t>
  </si>
  <si>
    <t>zulkey.com</t>
  </si>
  <si>
    <t>lner.info</t>
  </si>
  <si>
    <t>savvy-studio.net</t>
  </si>
  <si>
    <t>renovationsf.org</t>
  </si>
  <si>
    <t>addinol.ru</t>
  </si>
  <si>
    <t>datacd.ru</t>
  </si>
  <si>
    <t>ryzkov.ru</t>
  </si>
  <si>
    <t>moninet.com.tw</t>
  </si>
  <si>
    <t>grandem.com.ua</t>
  </si>
  <si>
    <t>umj.com.ua</t>
  </si>
  <si>
    <t>ithagi.be</t>
  </si>
  <si>
    <t>ogilvy.com.br</t>
  </si>
  <si>
    <t>acheterazithromycinesansordonnance.club</t>
  </si>
  <si>
    <t>szhfpc.gov.cn</t>
  </si>
  <si>
    <t>akiseat.com</t>
  </si>
  <si>
    <t>buildwithpropane.com</t>
  </si>
  <si>
    <t>chernobyl-world.com</t>
  </si>
  <si>
    <t>friendslock.com</t>
  </si>
  <si>
    <t>infosectoday.com</t>
  </si>
  <si>
    <t>m8china.com</t>
  </si>
  <si>
    <t>nishinihon-mitsubishi-motor-sales.com</t>
  </si>
  <si>
    <t>njbyb999.com</t>
  </si>
  <si>
    <t>romanuke.com</t>
  </si>
  <si>
    <t>samanour.com</t>
  </si>
  <si>
    <t>flirtlife.de</t>
  </si>
  <si>
    <t>eroakirkosta.fi</t>
  </si>
  <si>
    <t>agglo-limoges.fr</t>
  </si>
  <si>
    <t>baltic2go.info</t>
  </si>
  <si>
    <t>tmpbike.it</t>
  </si>
  <si>
    <t>hlsenteret.no</t>
  </si>
  <si>
    <t>asociatiaumanism.ro</t>
  </si>
  <si>
    <t>nta.gov.tw</t>
  </si>
  <si>
    <t>frui.co.uk</t>
  </si>
  <si>
    <t>sickthingsuk.co.uk</t>
  </si>
  <si>
    <t>katespadebags.cc</t>
  </si>
  <si>
    <t>alysonschafer.com</t>
  </si>
  <si>
    <t>cashone.com</t>
  </si>
  <si>
    <t>dddhouse.com</t>
  </si>
  <si>
    <t>growingfamily.com</t>
  </si>
  <si>
    <t>homebizlinks.com</t>
  </si>
  <si>
    <t>hotel-imperial-palace.com</t>
  </si>
  <si>
    <t>jyjz66.com</t>
  </si>
  <si>
    <t>kuzugames.com</t>
  </si>
  <si>
    <t>lenovoquickpick.com</t>
  </si>
  <si>
    <t>ottosshrunkenhead.com</t>
  </si>
  <si>
    <t>scooparticle.com</t>
  </si>
  <si>
    <t>sellbroke.com</t>
  </si>
  <si>
    <t>uiuo.com</t>
  </si>
  <si>
    <t>unmanned-aerial.com</t>
  </si>
  <si>
    <t>vhlcentral.com</t>
  </si>
  <si>
    <t>youtubeconverterpro.com</t>
  </si>
  <si>
    <t>offiziellecharts.de</t>
  </si>
  <si>
    <t>pasifismipuolue.fi</t>
  </si>
  <si>
    <t>happydance.hr</t>
  </si>
  <si>
    <t>grandhoteltiziano.it</t>
  </si>
  <si>
    <t>pureworks.com.my</t>
  </si>
  <si>
    <t>2myheart.net</t>
  </si>
  <si>
    <t>gamebe.net</t>
  </si>
  <si>
    <t>dappledthings.org</t>
  </si>
  <si>
    <t>mercercounty.org</t>
  </si>
  <si>
    <t>kscosmetic.ru</t>
  </si>
  <si>
    <t>yaha.ru</t>
  </si>
  <si>
    <t>edueast.gov.sa</t>
  </si>
  <si>
    <t>tcta.org.tw</t>
  </si>
  <si>
    <t>ellibero.cl</t>
  </si>
  <si>
    <t>7k7kqq.com</t>
  </si>
  <si>
    <t>baggallini.com</t>
  </si>
  <si>
    <t>commercial-inflatable.com</t>
  </si>
  <si>
    <t>daocapital.com</t>
  </si>
  <si>
    <t>giloventures.com</t>
  </si>
  <si>
    <t>gtdownload.com</t>
  </si>
  <si>
    <t>gvzoo.com</t>
  </si>
  <si>
    <t>karmod.com</t>
  </si>
  <si>
    <t>littlebabybum.com</t>
  </si>
  <si>
    <t>ljshoreshotel.com</t>
  </si>
  <si>
    <t>onesmartclick.com</t>
  </si>
  <si>
    <t>simplysogood.com</t>
  </si>
  <si>
    <t>tsmovies.com</t>
  </si>
  <si>
    <t>w3junkies.com</t>
  </si>
  <si>
    <t>ffonline.it</t>
  </si>
  <si>
    <t>kasipkor.kz</t>
  </si>
  <si>
    <t>acheterviagrageneriqueenligne.net</t>
  </si>
  <si>
    <t>bike-pgh.org</t>
  </si>
  <si>
    <t>thearcdc.org</t>
  </si>
  <si>
    <t>valtrex.party</t>
  </si>
  <si>
    <t>dilibrium.ru</t>
  </si>
  <si>
    <t>scotblood.co.uk</t>
  </si>
  <si>
    <t>nationalnumeracy.org.uk</t>
  </si>
  <si>
    <t>buycustomessaysonline.xyz</t>
  </si>
  <si>
    <t>seekbusiness.com.au</t>
  </si>
  <si>
    <t>lmip.gov.au</t>
  </si>
  <si>
    <t>27crags.com</t>
  </si>
  <si>
    <t>additiverapidprototype.com</t>
  </si>
  <si>
    <t>casinolux.com</t>
  </si>
  <si>
    <t>clicktoattend.com</t>
  </si>
  <si>
    <t>concordnhchamber.com</t>
  </si>
  <si>
    <t>d-i-r-t-y.com</t>
  </si>
  <si>
    <t>electronicstorefront.com</t>
  </si>
  <si>
    <t>esthersfollies.com</t>
  </si>
  <si>
    <t>growthstockwire.com</t>
  </si>
  <si>
    <t>manentail.com</t>
  </si>
  <si>
    <t>noitamina-apollon.com</t>
  </si>
  <si>
    <t>online-token.com</t>
  </si>
  <si>
    <t>oyeoye.com</t>
  </si>
  <si>
    <t>ruinic.com</t>
  </si>
  <si>
    <t>smocko.com</t>
  </si>
  <si>
    <t>stopthewarnow.com</t>
  </si>
  <si>
    <t>swagtron.com</t>
  </si>
  <si>
    <t>ta4a.com</t>
  </si>
  <si>
    <t>teamsandtastic.com</t>
  </si>
  <si>
    <t>themint400.com</t>
  </si>
  <si>
    <t>porcentual.es</t>
  </si>
  <si>
    <t>rool-seoune.fr</t>
  </si>
  <si>
    <t>ki-mappel.info</t>
  </si>
  <si>
    <t>toshiba-tie.co.jp</t>
  </si>
  <si>
    <t>for-salecialisonline.net</t>
  </si>
  <si>
    <t>buyyasmin.nu</t>
  </si>
  <si>
    <t>americanprairie.org</t>
  </si>
  <si>
    <t>defhr.org</t>
  </si>
  <si>
    <t>goldene-engel.org</t>
  </si>
  <si>
    <t>alldn.ru</t>
  </si>
  <si>
    <t>topguns.ru</t>
  </si>
  <si>
    <t>snrc.gov.ua</t>
  </si>
  <si>
    <t>harwichandmanningtreestandard.co.uk</t>
  </si>
  <si>
    <t>nutracheck.co.uk</t>
  </si>
  <si>
    <t>luxurytravelguide.us</t>
  </si>
  <si>
    <t>news4today.us</t>
  </si>
  <si>
    <t>podeducation.us</t>
  </si>
  <si>
    <t>royalproperty.us</t>
  </si>
  <si>
    <t>autoinsurancemiami.xyz</t>
  </si>
  <si>
    <t>sahra.org.za</t>
  </si>
  <si>
    <t>billabongsanctuary.com.au</t>
  </si>
  <si>
    <t>myshkafkupe.by</t>
  </si>
  <si>
    <t>365m.cn</t>
  </si>
  <si>
    <t>baltiblogs.com</t>
  </si>
  <si>
    <t>belmarcolorado.com</t>
  </si>
  <si>
    <t>beritague.com</t>
  </si>
  <si>
    <t>cheapcialistd.com</t>
  </si>
  <si>
    <t>ecosistemaurbano.com</t>
  </si>
  <si>
    <t>greatgame.com</t>
  </si>
  <si>
    <t>jesusmaria.com</t>
  </si>
  <si>
    <t>lukepeerfly.com</t>
  </si>
  <si>
    <t>mantisatemplates.com</t>
  </si>
  <si>
    <t>pathlesspedaled.com</t>
  </si>
  <si>
    <t>to-goware.com</t>
  </si>
  <si>
    <t>wpsantennas.com</t>
  </si>
  <si>
    <t>hospimedia.fr</t>
  </si>
  <si>
    <t>otowa-artisan.co.jp</t>
  </si>
  <si>
    <t>answerbox.net</t>
  </si>
  <si>
    <t>xforceclan.net</t>
  </si>
  <si>
    <t>downtherabbithole.nl</t>
  </si>
  <si>
    <t>1ummahng.org</t>
  </si>
  <si>
    <t>advocacycentreelderly.org</t>
  </si>
  <si>
    <t>freedomfestival.org</t>
  </si>
  <si>
    <t>mta.ro</t>
  </si>
  <si>
    <t>outdoormania.ro</t>
  </si>
  <si>
    <t>ikniga.ru</t>
  </si>
  <si>
    <t>shms.com.sa</t>
  </si>
  <si>
    <t>litchfieldrealty.tech</t>
  </si>
  <si>
    <t>ukpaydayloanstk.co.uk</t>
  </si>
  <si>
    <t>mensfashioncasual.us</t>
  </si>
  <si>
    <t>smartbusiness01.us</t>
  </si>
  <si>
    <t>test.at</t>
  </si>
  <si>
    <t>littlecaesars.ca</t>
  </si>
  <si>
    <t>addityainfrastructure.com</t>
  </si>
  <si>
    <t>ah35.com</t>
  </si>
  <si>
    <t>bikramyoganyc.com</t>
  </si>
  <si>
    <t>cactlanzarote.com</t>
  </si>
  <si>
    <t>carcasher.com</t>
  </si>
  <si>
    <t>cashbackholic.com</t>
  </si>
  <si>
    <t>cavallo.com</t>
  </si>
  <si>
    <t>clhp99.com</t>
  </si>
  <si>
    <t>eastfilter.com</t>
  </si>
  <si>
    <t>eredwoodbridges.com</t>
  </si>
  <si>
    <t>gdsz56.com</t>
  </si>
  <si>
    <t>heffins.com</t>
  </si>
  <si>
    <t>kongskullislandonline.com</t>
  </si>
  <si>
    <t>linerangerhacks.com</t>
  </si>
  <si>
    <t>pidruchniki.com</t>
  </si>
  <si>
    <t>radioinc.com</t>
  </si>
  <si>
    <t>srspc.com</t>
  </si>
  <si>
    <t>tlckwl.com</t>
  </si>
  <si>
    <t>twentyfourhoursonline.com</t>
  </si>
  <si>
    <t>yazdfarda.com</t>
  </si>
  <si>
    <t>chamika-tours.de</t>
  </si>
  <si>
    <t>c-dille.fr</t>
  </si>
  <si>
    <t>bannerlord.net</t>
  </si>
  <si>
    <t>genericcanadiannexium.net</t>
  </si>
  <si>
    <t>hdtvnieuws.nl</t>
  </si>
  <si>
    <t>ameddmali.org</t>
  </si>
  <si>
    <t>bbsbf.org</t>
  </si>
  <si>
    <t>odysseynetworks.org</t>
  </si>
  <si>
    <t>policyconference.org</t>
  </si>
  <si>
    <t>propecia-cheapest-for-sale.org</t>
  </si>
  <si>
    <t>streetsurvival.org</t>
  </si>
  <si>
    <t>arsenalnoe.ru</t>
  </si>
  <si>
    <t>juegos.tv</t>
  </si>
  <si>
    <t>tedx.amsterdam</t>
  </si>
  <si>
    <t>chinasinke.cn</t>
  </si>
  <si>
    <t>vivedigital.gov.co</t>
  </si>
  <si>
    <t>3hhd.com</t>
  </si>
  <si>
    <t>adbizindia.com</t>
  </si>
  <si>
    <t>brainstorm-promotion.com</t>
  </si>
  <si>
    <t>ccgdjy.com</t>
  </si>
  <si>
    <t>chambordonline.com</t>
  </si>
  <si>
    <t>chicaseo.com</t>
  </si>
  <si>
    <t>danteslive.com</t>
  </si>
  <si>
    <t>dory-funk.com</t>
  </si>
  <si>
    <t>harrisonline.com</t>
  </si>
  <si>
    <t>labelandnarrowweb.com</t>
  </si>
  <si>
    <t>leerlingen.com</t>
  </si>
  <si>
    <t>lifenet-sy.com</t>
  </si>
  <si>
    <t>makeitmissoula.com</t>
  </si>
  <si>
    <t>mdundo.com</t>
  </si>
  <si>
    <t>nelcoproducts.com</t>
  </si>
  <si>
    <t>nkychamber.com</t>
  </si>
  <si>
    <t>parsbook.com</t>
  </si>
  <si>
    <t>rentalic.com</t>
  </si>
  <si>
    <t>rottensound.com</t>
  </si>
  <si>
    <t>standoutessay.com</t>
  </si>
  <si>
    <t>tommywoodcountrysinger.com</t>
  </si>
  <si>
    <t>wellgoodgames.com</t>
  </si>
  <si>
    <t>offorum.eu</t>
  </si>
  <si>
    <t>anti-zeitgeistmovie.info</t>
  </si>
  <si>
    <t>wpxtre.me</t>
  </si>
  <si>
    <t>cheapestprice-forsalecialis.net</t>
  </si>
  <si>
    <t>concordia.net</t>
  </si>
  <si>
    <t>vividdesign.net</t>
  </si>
  <si>
    <t>vegwiki.no</t>
  </si>
  <si>
    <t>catalystconcepts.org</t>
  </si>
  <si>
    <t>oldsettlersmusicfest.org</t>
  </si>
  <si>
    <t>fujitsu-siemens.ru</t>
  </si>
  <si>
    <t>luxuries.com.ua</t>
  </si>
  <si>
    <t>bhxhbinhduong.gov.vn</t>
  </si>
  <si>
    <t>3uni.com</t>
  </si>
  <si>
    <t>bestsoundtechnology.com</t>
  </si>
  <si>
    <t>chembuilder.com</t>
  </si>
  <si>
    <t>crazeporn.com</t>
  </si>
  <si>
    <t>dvdvideomedia.com</t>
  </si>
  <si>
    <t>erepairables.com</t>
  </si>
  <si>
    <t>frankwater.com</t>
  </si>
  <si>
    <t>futxchange.com</t>
  </si>
  <si>
    <t>g9g1.com</t>
  </si>
  <si>
    <t>john-carlton.com</t>
  </si>
  <si>
    <t>madhedgefundtrader.com</t>
  </si>
  <si>
    <t>maxxsonics.com</t>
  </si>
  <si>
    <t>napavalleyhotsprings.com</t>
  </si>
  <si>
    <t>naviguerenaquitaine.com</t>
  </si>
  <si>
    <t>photochki.com</t>
  </si>
  <si>
    <t>positiveriding.com</t>
  </si>
  <si>
    <t>princelaw.com</t>
  </si>
  <si>
    <t>puhelinvertailu.com</t>
  </si>
  <si>
    <t>rocketball.com</t>
  </si>
  <si>
    <t>sevenvenues.com</t>
  </si>
  <si>
    <t>urbanwrit.com</t>
  </si>
  <si>
    <t>waterfrontresort.com</t>
  </si>
  <si>
    <t>xyjygy.com</t>
  </si>
  <si>
    <t>ymtvacations.com</t>
  </si>
  <si>
    <t>alleanzadellasalute.info</t>
  </si>
  <si>
    <t>asland.jp</t>
  </si>
  <si>
    <t>radio.li</t>
  </si>
  <si>
    <t>adultnewsgroupsinfo.net</t>
  </si>
  <si>
    <t>annuaire-inverse.net</t>
  </si>
  <si>
    <t>minnehahacounty.org</t>
  </si>
  <si>
    <t>rarediseasesnetwork.org</t>
  </si>
  <si>
    <t>redpoppyarthouse.org</t>
  </si>
  <si>
    <t>thenightministry.org</t>
  </si>
  <si>
    <t>urbansolutions.org</t>
  </si>
  <si>
    <t>glitery.pl</t>
  </si>
  <si>
    <t>buy-prozac.tech</t>
  </si>
  <si>
    <t>blw.ac.th</t>
  </si>
  <si>
    <t>movie4k.tv</t>
  </si>
  <si>
    <t>itis.org.tw</t>
  </si>
  <si>
    <t>morleyobserver.co.uk</t>
  </si>
  <si>
    <t>palatinate.org.uk</t>
  </si>
  <si>
    <t>bitfeed.co</t>
  </si>
  <si>
    <t>56dui.com</t>
  </si>
  <si>
    <t>90s-porn.com</t>
  </si>
  <si>
    <t>appsfluxus.com</t>
  </si>
  <si>
    <t>atkcanada.com</t>
  </si>
  <si>
    <t>beavertailsinc.com</t>
  </si>
  <si>
    <t>davidpakman.com</t>
  </si>
  <si>
    <t>inflammationdrugs.com</t>
  </si>
  <si>
    <t>justanotherforum.com</t>
  </si>
  <si>
    <t>meditab.com</t>
  </si>
  <si>
    <t>pagina16.com</t>
  </si>
  <si>
    <t>pzhtvu.com</t>
  </si>
  <si>
    <t>skyla-us.com</t>
  </si>
  <si>
    <t>stockyardsstation.com</t>
  </si>
  <si>
    <t>thecolorsofindia.com</t>
  </si>
  <si>
    <t>webstorepowered.com</t>
  </si>
  <si>
    <t>weightswatchers.com</t>
  </si>
  <si>
    <t>writingisimportant.com</t>
  </si>
  <si>
    <t>yqp65yqbtu5hqmqxd2w4.com</t>
  </si>
  <si>
    <t>joel-hess.de</t>
  </si>
  <si>
    <t>radiomkw.de</t>
  </si>
  <si>
    <t>holkema.info</t>
  </si>
  <si>
    <t>comshiganijinokai.net</t>
  </si>
  <si>
    <t>bechollashon.org</t>
  </si>
  <si>
    <t>bluewaterbaltimore.org</t>
  </si>
  <si>
    <t>chiefengineer.org</t>
  </si>
  <si>
    <t>diabeteshandsfoundation.org</t>
  </si>
  <si>
    <t>labella-mystique.org</t>
  </si>
  <si>
    <t>wheelwright.org</t>
  </si>
  <si>
    <t>fantasyworld.pl</t>
  </si>
  <si>
    <t>ecartmivahub.review</t>
  </si>
  <si>
    <t>lifenewscontent.ru</t>
  </si>
  <si>
    <t>0123456789.tw</t>
  </si>
  <si>
    <t>acyclovir.webcam</t>
  </si>
  <si>
    <t>akhbaralarab.co.ae</t>
  </si>
  <si>
    <t>086uc.com</t>
  </si>
  <si>
    <t>band-it-idex.com</t>
  </si>
  <si>
    <t>barriocafe.com</t>
  </si>
  <si>
    <t>ccarticles.com</t>
  </si>
  <si>
    <t>dragonhowls.com</t>
  </si>
  <si>
    <t>esporta.com</t>
  </si>
  <si>
    <t>exoduswellness.com</t>
  </si>
  <si>
    <t>gomorrahy.com</t>
  </si>
  <si>
    <t>jackdevinecowan.com</t>
  </si>
  <si>
    <t>kimsoman.com</t>
  </si>
  <si>
    <t>lovinmalta.com</t>
  </si>
  <si>
    <t>magicalhousehold.com</t>
  </si>
  <si>
    <t>mwl-law.com</t>
  </si>
  <si>
    <t>myfloridahouse.com</t>
  </si>
  <si>
    <t>myphoenixplumber.com</t>
  </si>
  <si>
    <t>petradiamonds.com</t>
  </si>
  <si>
    <t>posguys.com</t>
  </si>
  <si>
    <t>prescriptionnopharmacy.com</t>
  </si>
  <si>
    <t>scoutlabs.com</t>
  </si>
  <si>
    <t>silvestrelabs.com</t>
  </si>
  <si>
    <t>supra411.com</t>
  </si>
  <si>
    <t>thebestbrainpossible.com</t>
  </si>
  <si>
    <t>tricorbraun.com</t>
  </si>
  <si>
    <t>vikinggroupinc.com</t>
  </si>
  <si>
    <t>winautomation.com</t>
  </si>
  <si>
    <t>ipc-computer.de</t>
  </si>
  <si>
    <t>alencon-pratique.fr</t>
  </si>
  <si>
    <t>kitaiba-shoko.jp</t>
  </si>
  <si>
    <t>parliament.lk</t>
  </si>
  <si>
    <t>neuvoo.lu</t>
  </si>
  <si>
    <t>bestgenericlevitra.net</t>
  </si>
  <si>
    <t>generic-levitra-canada.net</t>
  </si>
  <si>
    <t>online-propecia-generic.net</t>
  </si>
  <si>
    <t>shia4up.net</t>
  </si>
  <si>
    <t>michiganfilmoffice.org</t>
  </si>
  <si>
    <t>onlinecialiscanada.org</t>
  </si>
  <si>
    <t>vanymca.org</t>
  </si>
  <si>
    <t>teploobmennik-cena.ru</t>
  </si>
  <si>
    <t>bitcoinforeningen.se</t>
  </si>
  <si>
    <t>freezing.tv</t>
  </si>
  <si>
    <t>brasilhostil.com.br</t>
  </si>
  <si>
    <t>189uu.com</t>
  </si>
  <si>
    <t>aewheel.com</t>
  </si>
  <si>
    <t>ampaconline.com</t>
  </si>
  <si>
    <t>courtshipchallenge.com</t>
  </si>
  <si>
    <t>illumsbolighus.com</t>
  </si>
  <si>
    <t>incompany-net.com</t>
  </si>
  <si>
    <t>jeekforum.com</t>
  </si>
  <si>
    <t>multikino.com</t>
  </si>
  <si>
    <t>nikkibenz.com</t>
  </si>
  <si>
    <t>room214.com</t>
  </si>
  <si>
    <t>spokanerestaurantequipment.com</t>
  </si>
  <si>
    <t>vipon.com</t>
  </si>
  <si>
    <t>weedlex.com</t>
  </si>
  <si>
    <t>westcoastchopperfucker.com</t>
  </si>
  <si>
    <t>zhengbangjx.com</t>
  </si>
  <si>
    <t>congressnewsletter.net</t>
  </si>
  <si>
    <t>saugus.net</t>
  </si>
  <si>
    <t>kwmr.org</t>
  </si>
  <si>
    <t>maktabkhooneh.org</t>
  </si>
  <si>
    <t>negu.org</t>
  </si>
  <si>
    <t>pagnet.org</t>
  </si>
  <si>
    <t>dwup.pl</t>
  </si>
  <si>
    <t>trxbands.se</t>
  </si>
  <si>
    <t>enterprisealive.co.uk</t>
  </si>
  <si>
    <t>golden.co.us</t>
  </si>
  <si>
    <t>dubailand.ae</t>
  </si>
  <si>
    <t>galeriaspacifico.com.ar</t>
  </si>
  <si>
    <t>indivisibles.com.au</t>
  </si>
  <si>
    <t>millenniumgolf.be</t>
  </si>
  <si>
    <t>china-run.cn</t>
  </si>
  <si>
    <t>10musica.com</t>
  </si>
  <si>
    <t>bkv.com</t>
  </si>
  <si>
    <t>chicagorealtor.com</t>
  </si>
  <si>
    <t>distritorestaurant.com</t>
  </si>
  <si>
    <t>fiorentina-balkan.com</t>
  </si>
  <si>
    <t>lace-frontwigs.com</t>
  </si>
  <si>
    <t>musicsound-cyprus.com</t>
  </si>
  <si>
    <t>mywebsitezone.com</t>
  </si>
  <si>
    <t>omoshiro-news.com</t>
  </si>
  <si>
    <t>pavementsucks.com</t>
  </si>
  <si>
    <t>percutalfa.com</t>
  </si>
  <si>
    <t>powermatic.com</t>
  </si>
  <si>
    <t>prevent-abuse-now.com</t>
  </si>
  <si>
    <t>priligy-howto.com</t>
  </si>
  <si>
    <t>robbie-robertson.com</t>
  </si>
  <si>
    <t>spiritualnow.com</t>
  </si>
  <si>
    <t>trepeche.com</t>
  </si>
  <si>
    <t>willows-inn.com</t>
  </si>
  <si>
    <t>zackgrossbart.com</t>
  </si>
  <si>
    <t>adria.cz</t>
  </si>
  <si>
    <t>maxxcount.de</t>
  </si>
  <si>
    <t>alpinism.ee</t>
  </si>
  <si>
    <t>e-thessalia.gr</t>
  </si>
  <si>
    <t>japanpack.jp</t>
  </si>
  <si>
    <t>korealink.co.kr</t>
  </si>
  <si>
    <t>smjk.edu.my</t>
  </si>
  <si>
    <t>cialis-pills-online.net</t>
  </si>
  <si>
    <t>financialseminars.net</t>
  </si>
  <si>
    <t>teamsoup.net</t>
  </si>
  <si>
    <t>quincychurch.org</t>
  </si>
  <si>
    <t>saisd.org</t>
  </si>
  <si>
    <t>czytajto.pl</t>
  </si>
  <si>
    <t>gfxfile.ru</t>
  </si>
  <si>
    <t>indigomedia.ru</t>
  </si>
  <si>
    <t>nissanclub72.ru</t>
  </si>
  <si>
    <t>umineko.tv</t>
  </si>
  <si>
    <t>activelakes.co.uk</t>
  </si>
  <si>
    <t>myonlinejobcentre.co.uk</t>
  </si>
  <si>
    <t>prs.co.uk</t>
  </si>
  <si>
    <t>bathnes.sch.uk</t>
  </si>
  <si>
    <t>nundex.us</t>
  </si>
  <si>
    <t>buy-zoloft.website</t>
  </si>
  <si>
    <t>hflyy.cn</t>
  </si>
  <si>
    <t>baens-universe.com</t>
  </si>
  <si>
    <t>cianbro.com</t>
  </si>
  <si>
    <t>deathjunior.com</t>
  </si>
  <si>
    <t>decisiongames.com</t>
  </si>
  <si>
    <t>freeworksheets.com</t>
  </si>
  <si>
    <t>guomeiweixiu.com</t>
  </si>
  <si>
    <t>home-tapes.com</t>
  </si>
  <si>
    <t>istropical.com</t>
  </si>
  <si>
    <t>maxmpeg.com</t>
  </si>
  <si>
    <t>msk.com</t>
  </si>
  <si>
    <t>nhwa-group.com</t>
  </si>
  <si>
    <t>postrelease.com</t>
  </si>
  <si>
    <t>slavery.com</t>
  </si>
  <si>
    <t>socceritalyfansshop.com</t>
  </si>
  <si>
    <t>spireresearch.com</t>
  </si>
  <si>
    <t>technewsbase.com</t>
  </si>
  <si>
    <t>turnkeye.com</t>
  </si>
  <si>
    <t>unionathletics.com</t>
  </si>
  <si>
    <t>xpresscourier.com</t>
  </si>
  <si>
    <t>macodirect.de</t>
  </si>
  <si>
    <t>ru-lookshop.gq</t>
  </si>
  <si>
    <t>chikareh.ir</t>
  </si>
  <si>
    <t>earthandstyle.net</t>
  </si>
  <si>
    <t>brothersroad.org</t>
  </si>
  <si>
    <t>caritas-europa.org</t>
  </si>
  <si>
    <t>publicphoto.org</t>
  </si>
  <si>
    <t>puk.org</t>
  </si>
  <si>
    <t>seattleshakespeare.org</t>
  </si>
  <si>
    <t>tosbs.ru</t>
  </si>
  <si>
    <t>giostechnology.co.uk</t>
  </si>
  <si>
    <t>onlinecasino-advisor.co.uk</t>
  </si>
  <si>
    <t>paruru0330.com</t>
  </si>
  <si>
    <t>carliebeads.com</t>
  </si>
  <si>
    <t>cqfxmt.com</t>
  </si>
  <si>
    <t>dekesm.com</t>
  </si>
  <si>
    <t>dreamcodesign.com</t>
  </si>
  <si>
    <t>feelteceurope.com</t>
  </si>
  <si>
    <t>goleader.com</t>
  </si>
  <si>
    <t>i4m.com</t>
  </si>
  <si>
    <t>imgsta.com</t>
  </si>
  <si>
    <t>kidsfood101.com</t>
  </si>
  <si>
    <t>legrandmagasin.com</t>
  </si>
  <si>
    <t>locksmith247service.com</t>
  </si>
  <si>
    <t>nltechno.com</t>
  </si>
  <si>
    <t>nomadicdisplay.com</t>
  </si>
  <si>
    <t>nutter.com</t>
  </si>
  <si>
    <t>oltrelinux.com</t>
  </si>
  <si>
    <t>pokerology.com</t>
  </si>
  <si>
    <t>ralaw.com</t>
  </si>
  <si>
    <t>renin.com</t>
  </si>
  <si>
    <t>sportsradiokjr.com</t>
  </si>
  <si>
    <t>wellfedwriter.com</t>
  </si>
  <si>
    <t>xn--androidoyunlar-jgc.com</t>
  </si>
  <si>
    <t>androidoyunlarÄ±.com</t>
  </si>
  <si>
    <t>soul-aion.cz</t>
  </si>
  <si>
    <t>gutenberg.edu</t>
  </si>
  <si>
    <t>edpillsonline.life</t>
  </si>
  <si>
    <t>davealvin.net</t>
  </si>
  <si>
    <t>thesportsmansoutpost.net</t>
  </si>
  <si>
    <t>weching.net</t>
  </si>
  <si>
    <t>wikiporn.net</t>
  </si>
  <si>
    <t>cherryarts.org</t>
  </si>
  <si>
    <t>goodgifts.org</t>
  </si>
  <si>
    <t>zugalore.ru</t>
  </si>
  <si>
    <t>softwareparadise.co.uk</t>
  </si>
  <si>
    <t>edfoc.org.uk</t>
  </si>
  <si>
    <t>lifesigns.org.uk</t>
  </si>
  <si>
    <t>isurity.us</t>
  </si>
  <si>
    <t>xn-----6kcca0aqzlgcrmmnq.xn--p1ai</t>
  </si>
  <si>
    <t>Ð¼Ð°ÑÑ‚ÐµÑ€-Ð¿Ð¾-Ð·Ð°Ð¼ÐºÐ°Ð¼.Ñ€Ñ„</t>
  </si>
  <si>
    <t>streamovations.be</t>
  </si>
  <si>
    <t>saghlamhayat.biz</t>
  </si>
  <si>
    <t>aerbinsportspark.com</t>
  </si>
  <si>
    <t>al7ll.com</t>
  </si>
  <si>
    <t>almosaferon.com</t>
  </si>
  <si>
    <t>bjshzs.com</t>
  </si>
  <si>
    <t>bundaberg.com</t>
  </si>
  <si>
    <t>cheapraidersjerseyspro.com</t>
  </si>
  <si>
    <t>completerecipes.com</t>
  </si>
  <si>
    <t>cordair.com</t>
  </si>
  <si>
    <t>curiousrat.com</t>
  </si>
  <si>
    <t>economicsofandroid.com</t>
  </si>
  <si>
    <t>edibleoilreport.com</t>
  </si>
  <si>
    <t>genericcialisonlinecc.com</t>
  </si>
  <si>
    <t>georgianhotel.com</t>
  </si>
  <si>
    <t>mak.com</t>
  </si>
  <si>
    <t>michaelmoorehatesamerica.com</t>
  </si>
  <si>
    <t>nflfalconsauthentic.com</t>
  </si>
  <si>
    <t>palacealbany.com</t>
  </si>
  <si>
    <t>paulhammant.com</t>
  </si>
  <si>
    <t>peopleslawoffice.com</t>
  </si>
  <si>
    <t>rah-rahribbons.com</t>
  </si>
  <si>
    <t>rheintech.com</t>
  </si>
  <si>
    <t>riograndepickups.com</t>
  </si>
  <si>
    <t>strappingyounglad.com</t>
  </si>
  <si>
    <t>whhuatian.com</t>
  </si>
  <si>
    <t>wolfpaulus.com</t>
  </si>
  <si>
    <t>yancancook.com</t>
  </si>
  <si>
    <t>yunmai.com</t>
  </si>
  <si>
    <t>kevinsubileau.fr</t>
  </si>
  <si>
    <t>nordtek.hu</t>
  </si>
  <si>
    <t>jfp.ie</t>
  </si>
  <si>
    <t>thehindubusinessline.in</t>
  </si>
  <si>
    <t>tubutubu-seminar.jp</t>
  </si>
  <si>
    <t>szpj56.net</t>
  </si>
  <si>
    <t>echn.org</t>
  </si>
  <si>
    <t>familylibrary.org</t>
  </si>
  <si>
    <t>hrvh.org</t>
  </si>
  <si>
    <t>justiceinmexico.org</t>
  </si>
  <si>
    <t>kolbe.org</t>
  </si>
  <si>
    <t>nfte.org</t>
  </si>
  <si>
    <t>pavekmuseum.org</t>
  </si>
  <si>
    <t>pikapp.org</t>
  </si>
  <si>
    <t>shenbagamhospital.org</t>
  </si>
  <si>
    <t>ibngr.pl</t>
  </si>
  <si>
    <t>zootovari.ru</t>
  </si>
  <si>
    <t>sildenafilcitrate.site</t>
  </si>
  <si>
    <t>markhamdistrictenergy.tech</t>
  </si>
  <si>
    <t>dvedit.cn</t>
  </si>
  <si>
    <t>alexthomsonracing.com</t>
  </si>
  <si>
    <t>aliendovecote.com</t>
  </si>
  <si>
    <t>bengjinwang.com</t>
  </si>
  <si>
    <t>breves.com</t>
  </si>
  <si>
    <t>buyfioricetx24h.com</t>
  </si>
  <si>
    <t>cafeyumm.com</t>
  </si>
  <si>
    <t>cheats-world.com</t>
  </si>
  <si>
    <t>christophegilbert.com</t>
  </si>
  <si>
    <t>dashboardcamerareviews.com</t>
  </si>
  <si>
    <t>goldenkate.com</t>
  </si>
  <si>
    <t>gqti.com</t>
  </si>
  <si>
    <t>hbliangyuan.com</t>
  </si>
  <si>
    <t>hillashamia.com</t>
  </si>
  <si>
    <t>ks1234.com</t>
  </si>
  <si>
    <t>mfmoto.com</t>
  </si>
  <si>
    <t>mingzhihvac.com</t>
  </si>
  <si>
    <t>myfacemark.com</t>
  </si>
  <si>
    <t>nestmann.com</t>
  </si>
  <si>
    <t>radioactiveindia.com</t>
  </si>
  <si>
    <t>snowfactory.com</t>
  </si>
  <si>
    <t>spencerrowe.com</t>
  </si>
  <si>
    <t>spiceseller.com</t>
  </si>
  <si>
    <t>stainlesssteelsupply.com</t>
  </si>
  <si>
    <t>sunsicily.com</t>
  </si>
  <si>
    <t>theydrawandtravel.com</t>
  </si>
  <si>
    <t>valleebrasdunord.com</t>
  </si>
  <si>
    <t>wintobootic.com</t>
  </si>
  <si>
    <t>dlazba-kvalitne.cz</t>
  </si>
  <si>
    <t>passwort-deutsch.de</t>
  </si>
  <si>
    <t>nanushka.hu</t>
  </si>
  <si>
    <t>seek-kj.jp</t>
  </si>
  <si>
    <t>prikolov.net</t>
  </si>
  <si>
    <t>blinknow.org</t>
  </si>
  <si>
    <t>familyrosary.org</t>
  </si>
  <si>
    <t>longbeachopera.org</t>
  </si>
  <si>
    <t>qisun.org</t>
  </si>
  <si>
    <t>wrightplus.org</t>
  </si>
  <si>
    <t>trener.pl</t>
  </si>
  <si>
    <t>albertina.ru</t>
  </si>
  <si>
    <t>keca.org.tw</t>
  </si>
  <si>
    <t>buy-zithromax.accountant</t>
  </si>
  <si>
    <t>cbhs.com.au</t>
  </si>
  <si>
    <t>iric.ca</t>
  </si>
  <si>
    <t>7belk.com</t>
  </si>
  <si>
    <t>arizonarebates.com</t>
  </si>
  <si>
    <t>davethewriter.com</t>
  </si>
  <si>
    <t>englishteachermelanie.com</t>
  </si>
  <si>
    <t>hljci.com</t>
  </si>
  <si>
    <t>itgreat.com</t>
  </si>
  <si>
    <t>jackpenate.com</t>
  </si>
  <si>
    <t>johngroganbooks.com</t>
  </si>
  <si>
    <t>kolachefactory.com</t>
  </si>
  <si>
    <t>macshareware.com</t>
  </si>
  <si>
    <t>mudflapgirl.com</t>
  </si>
  <si>
    <t>orcahealth.com</t>
  </si>
  <si>
    <t>osiband.com</t>
  </si>
  <si>
    <t>philvassar.com</t>
  </si>
  <si>
    <t>toms-home.com</t>
  </si>
  <si>
    <t>trackbill.com</t>
  </si>
  <si>
    <t>viagrasupport.com</t>
  </si>
  <si>
    <t>dslcc.edu</t>
  </si>
  <si>
    <t>vitalland.hu</t>
  </si>
  <si>
    <t>social.org.il</t>
  </si>
  <si>
    <t>lyngsat.info</t>
  </si>
  <si>
    <t>mywayusa.info</t>
  </si>
  <si>
    <t>comliberoinc.jp</t>
  </si>
  <si>
    <t>comparelifeinsurers.net</t>
  </si>
  <si>
    <t>hyper.net</t>
  </si>
  <si>
    <t>meganet.net</t>
  </si>
  <si>
    <t>opportunityfinance.net</t>
  </si>
  <si>
    <t>saving-faith.net</t>
  </si>
  <si>
    <t>cym.org</t>
  </si>
  <si>
    <t>igsdv.org</t>
  </si>
  <si>
    <t>irkutsk.org</t>
  </si>
  <si>
    <t>kopn.org</t>
  </si>
  <si>
    <t>programaexe.org</t>
  </si>
  <si>
    <t>uchri.org</t>
  </si>
  <si>
    <t>web-album.org</t>
  </si>
  <si>
    <t>xplor.org</t>
  </si>
  <si>
    <t>kaba-rety.pl</t>
  </si>
  <si>
    <t>langa-ogonfransar.review</t>
  </si>
  <si>
    <t>northwestpharmacycanada.review</t>
  </si>
  <si>
    <t>comicsbook.ru</t>
  </si>
  <si>
    <t>promach.com.tr</t>
  </si>
  <si>
    <t>sony.com.ar</t>
  </si>
  <si>
    <t>americamineiro.com.br</t>
  </si>
  <si>
    <t>partnershipagainstcancer.ca</t>
  </si>
  <si>
    <t>nmp.gov.cn</t>
  </si>
  <si>
    <t>al-sabhany.com</t>
  </si>
  <si>
    <t>coodm.com</t>
  </si>
  <si>
    <t>couponsimo.com</t>
  </si>
  <si>
    <t>dafengyinong.com</t>
  </si>
  <si>
    <t>fashionoutletlasvegas.com</t>
  </si>
  <si>
    <t>hillandponton.com</t>
  </si>
  <si>
    <t>jackey-f.com</t>
  </si>
  <si>
    <t>malonetunes.com</t>
  </si>
  <si>
    <t>musicmeetsvideo.com</t>
  </si>
  <si>
    <t>osas.com</t>
  </si>
  <si>
    <t>rabattkoder-kuponger.com</t>
  </si>
  <si>
    <t>rg-group.com</t>
  </si>
  <si>
    <t>sportsreaonline.com</t>
  </si>
  <si>
    <t>stevensaylor.com</t>
  </si>
  <si>
    <t>ukdigitalradio.com</t>
  </si>
  <si>
    <t>aegi.es</t>
  </si>
  <si>
    <t>nbsoldes.fr</t>
  </si>
  <si>
    <t>buythotrexate.life</t>
  </si>
  <si>
    <t>fulltone.com.mx</t>
  </si>
  <si>
    <t>davidweber.net</t>
  </si>
  <si>
    <t>eaeng.net</t>
  </si>
  <si>
    <t>ksanti.net</t>
  </si>
  <si>
    <t>riverrestoration.net</t>
  </si>
  <si>
    <t>yunmengshan.net</t>
  </si>
  <si>
    <t>bridgingthegap.org</t>
  </si>
  <si>
    <t>flaghouse.org</t>
  </si>
  <si>
    <t>hacker-community.org</t>
  </si>
  <si>
    <t>hvousa.org</t>
  </si>
  <si>
    <t>ukconveyancers.org</t>
  </si>
  <si>
    <t>mrcleaner.pl</t>
  </si>
  <si>
    <t>domowka.net.pl</t>
  </si>
  <si>
    <t>33photos.ru</t>
  </si>
  <si>
    <t>socio.su</t>
  </si>
  <si>
    <t>guaofu.com.tw</t>
  </si>
  <si>
    <t>a-m-a.co.uk</t>
  </si>
  <si>
    <t>insidesmallbusiness.com.au</t>
  </si>
  <si>
    <t>environicsanalytics.ca</t>
  </si>
  <si>
    <t>wengen.ch</t>
  </si>
  <si>
    <t>350100.com</t>
  </si>
  <si>
    <t>aawc.com</t>
  </si>
  <si>
    <t>archfans.com</t>
  </si>
  <si>
    <t>armhammer.com</t>
  </si>
  <si>
    <t>barcoderesource.com</t>
  </si>
  <si>
    <t>bcsportshalloffame.com</t>
  </si>
  <si>
    <t>biggestdrawingintheworld.com</t>
  </si>
  <si>
    <t>citytheatrical.com</t>
  </si>
  <si>
    <t>cometogermany.com</t>
  </si>
  <si>
    <t>desireresorts.com</t>
  </si>
  <si>
    <t>dfuse.com</t>
  </si>
  <si>
    <t>eastcoaststories.com</t>
  </si>
  <si>
    <t>ee0r.com</t>
  </si>
  <si>
    <t>ergoromanian.com</t>
  </si>
  <si>
    <t>fab-things.com</t>
  </si>
  <si>
    <t>getkuna.com</t>
  </si>
  <si>
    <t>hangrytales.com</t>
  </si>
  <si>
    <t>junjewelry.com</t>
  </si>
  <si>
    <t>kathrynkronejewelry.com</t>
  </si>
  <si>
    <t>leesamantha.com</t>
  </si>
  <si>
    <t>mcdonoughspub.com</t>
  </si>
  <si>
    <t>modulusfe.com</t>
  </si>
  <si>
    <t>myclicksurereviews.com</t>
  </si>
  <si>
    <t>paulbrady.com</t>
  </si>
  <si>
    <t>paydayloanslts.com</t>
  </si>
  <si>
    <t>pjscoffee.com</t>
  </si>
  <si>
    <t>porterwright.com</t>
  </si>
  <si>
    <t>recipehound.com</t>
  </si>
  <si>
    <t>soccerraptorsshop.com</t>
  </si>
  <si>
    <t>thelightninghockeyshop.com</t>
  </si>
  <si>
    <t>themewinter.com</t>
  </si>
  <si>
    <t>themodularconnection.com</t>
  </si>
  <si>
    <t>tropiclean.com</t>
  </si>
  <si>
    <t>veteranstodaymoney.com</t>
  </si>
  <si>
    <t>aupr.edu</t>
  </si>
  <si>
    <t>hawken.edu</t>
  </si>
  <si>
    <t>andalusiaecotour.es</t>
  </si>
  <si>
    <t>festipop.fr</t>
  </si>
  <si>
    <t>192-168-1-1.co.in</t>
  </si>
  <si>
    <t>lunasbazaar.info</t>
  </si>
  <si>
    <t>otagopolytechnic.ac.nz</t>
  </si>
  <si>
    <t>cityofsedgwick.org</t>
  </si>
  <si>
    <t>irsps.org</t>
  </si>
  <si>
    <t>learnaboutmarijuanawa.org</t>
  </si>
  <si>
    <t>mlaw.org</t>
  </si>
  <si>
    <t>offgridcheapskate.org</t>
  </si>
  <si>
    <t>womenchefs.org</t>
  </si>
  <si>
    <t>bangkokpost.co.th</t>
  </si>
  <si>
    <t>hentaig.top</t>
  </si>
  <si>
    <t>ifnmu.edu.ua</t>
  </si>
  <si>
    <t>redbullsmlsshop.us</t>
  </si>
  <si>
    <t>singleo.com.au</t>
  </si>
  <si>
    <t>dixiestampede.biz</t>
  </si>
  <si>
    <t>cienciaestelar.org.br</t>
  </si>
  <si>
    <t>atmaclassique.com</t>
  </si>
  <si>
    <t>bdlcb.com</t>
  </si>
  <si>
    <t>bond-agency.com</t>
  </si>
  <si>
    <t>customerstechhelp.com</t>
  </si>
  <si>
    <t>directcpv.com</t>
  </si>
  <si>
    <t>freeflyknitcheapuk.com</t>
  </si>
  <si>
    <t>freevirtualkeyboard.com</t>
  </si>
  <si>
    <t>funnelbrain.com</t>
  </si>
  <si>
    <t>izaakwaltoninn.com</t>
  </si>
  <si>
    <t>kidstinicell.com</t>
  </si>
  <si>
    <t>lgsolutions.com</t>
  </si>
  <si>
    <t>lms518.com</t>
  </si>
  <si>
    <t>localjobnetwork.com</t>
  </si>
  <si>
    <t>ninjaunlimited.com</t>
  </si>
  <si>
    <t>onyxtree.com</t>
  </si>
  <si>
    <t>othersfirstministry.com</t>
  </si>
  <si>
    <t>photopoints.com</t>
  </si>
  <si>
    <t>pixelthrone.com</t>
  </si>
  <si>
    <t>thebluefish.com</t>
  </si>
  <si>
    <t>voiprecorders.com</t>
  </si>
  <si>
    <t>buy-metformin.faith</t>
  </si>
  <si>
    <t>tzhvar.hr</t>
  </si>
  <si>
    <t>comhitokara.co.jp</t>
  </si>
  <si>
    <t>cytotec.mom</t>
  </si>
  <si>
    <t>castlestory.net</t>
  </si>
  <si>
    <t>brianregantour2017.org</t>
  </si>
  <si>
    <t>chinagdg.org</t>
  </si>
  <si>
    <t>londontourist.org</t>
  </si>
  <si>
    <t>richardkilminster.org</t>
  </si>
  <si>
    <t>erythromycin.party</t>
  </si>
  <si>
    <t>caapakistan.com.pk</t>
  </si>
  <si>
    <t>lgcm.org.uk</t>
  </si>
  <si>
    <t>ahfa.us</t>
  </si>
  <si>
    <t>diamond--rings.us</t>
  </si>
  <si>
    <t>fortesvilaca.com.br</t>
  </si>
  <si>
    <t>ganzhouwuliu.cn</t>
  </si>
  <si>
    <t>mhk.gov.cn</t>
  </si>
  <si>
    <t>sdm.net.cn</t>
  </si>
  <si>
    <t>charlesjencks.com</t>
  </si>
  <si>
    <t>crowbusters.com</t>
  </si>
  <si>
    <t>dadichn.com</t>
  </si>
  <si>
    <t>essexstreetmarket.com</t>
  </si>
  <si>
    <t>ilovelounge.com</t>
  </si>
  <si>
    <t>imwishlist.com</t>
  </si>
  <si>
    <t>mashtab.com</t>
  </si>
  <si>
    <t>matwav.com</t>
  </si>
  <si>
    <t>missteennorthwestsaskatchewan.com</t>
  </si>
  <si>
    <t>palmbeachip.com</t>
  </si>
  <si>
    <t>porno-by.com</t>
  </si>
  <si>
    <t>quickloannow365.com</t>
  </si>
  <si>
    <t>rancholaspalmas.com</t>
  </si>
  <si>
    <t>rinovelty.com</t>
  </si>
  <si>
    <t>ultimatenurse.com</t>
  </si>
  <si>
    <t>veslugansk.com</t>
  </si>
  <si>
    <t>withoutprescription-propeciafinasteride.com</t>
  </si>
  <si>
    <t>wkelmsolutions.com</t>
  </si>
  <si>
    <t>cyborg.flowers</t>
  </si>
  <si>
    <t>flowers</t>
  </si>
  <si>
    <t>aquamarina.co.il</t>
  </si>
  <si>
    <t>247med.info</t>
  </si>
  <si>
    <t>searx.me</t>
  </si>
  <si>
    <t>huge.com.mx</t>
  </si>
  <si>
    <t>ballgames.net</t>
  </si>
  <si>
    <t>internet-grocer.net</t>
  </si>
  <si>
    <t>oxford.net</t>
  </si>
  <si>
    <t>idri.org</t>
  </si>
  <si>
    <t>idec.org</t>
  </si>
  <si>
    <t>leukemia-research.org</t>
  </si>
  <si>
    <t>linkmuseum.org</t>
  </si>
  <si>
    <t>wormdigest.org</t>
  </si>
  <si>
    <t>alfaromeo.com.au</t>
  </si>
  <si>
    <t>globalballooning.com.au</t>
  </si>
  <si>
    <t>watthaibrisbane.com.au</t>
  </si>
  <si>
    <t>yachtshareinternational.com.au</t>
  </si>
  <si>
    <t>viumanent.cl</t>
  </si>
  <si>
    <t>asiaplate.com</t>
  </si>
  <si>
    <t>asksunday.com</t>
  </si>
  <si>
    <t>baseballtigersproshop.com</t>
  </si>
  <si>
    <t>buycondyloxonline.com</t>
  </si>
  <si>
    <t>coreycauble.com</t>
  </si>
  <si>
    <t>galleryindiancrafts.com</t>
  </si>
  <si>
    <t>garagedoorsseattlewa.com</t>
  </si>
  <si>
    <t>gdssummits.com</t>
  </si>
  <si>
    <t>getbusymedia.com</t>
  </si>
  <si>
    <t>imageworkscreative.com</t>
  </si>
  <si>
    <t>jesextenderexplained.com</t>
  </si>
  <si>
    <t>kktix.com</t>
  </si>
  <si>
    <t>mcgaffin.com</t>
  </si>
  <si>
    <t>natakam.com</t>
  </si>
  <si>
    <t>olives-tree.com</t>
  </si>
  <si>
    <t>q8manar.com</t>
  </si>
  <si>
    <t>ravenaerostar.com</t>
  </si>
  <si>
    <t>torontowindsurfingclub.com</t>
  </si>
  <si>
    <t>txqxxx.com</t>
  </si>
  <si>
    <t>upitems.com</t>
  </si>
  <si>
    <t>whatchina.com</t>
  </si>
  <si>
    <t>wirelessfriendz.com</t>
  </si>
  <si>
    <t>xiaony.com</t>
  </si>
  <si>
    <t>viagraprice.cricket</t>
  </si>
  <si>
    <t>asterastripolis.gr</t>
  </si>
  <si>
    <t>aigasf.org</t>
  </si>
  <si>
    <t>tribo.org</t>
  </si>
  <si>
    <t>umfcv.ro</t>
  </si>
  <si>
    <t>buyamoxicillin.top</t>
  </si>
  <si>
    <t>uniquegeek.us</t>
  </si>
  <si>
    <t>arteyfotografia.com.ar</t>
  </si>
  <si>
    <t>avanir.com</t>
  </si>
  <si>
    <t>blogdesignstudio.com</t>
  </si>
  <si>
    <t>chwine.com</t>
  </si>
  <si>
    <t>dcrlights.com</t>
  </si>
  <si>
    <t>etiumsoft.com</t>
  </si>
  <si>
    <t>frimoniforum.com</t>
  </si>
  <si>
    <t>hbyywhps.com</t>
  </si>
  <si>
    <t>houseofpalinka.com</t>
  </si>
  <si>
    <t>minumsa.com</t>
  </si>
  <si>
    <t>naryanian.com</t>
  </si>
  <si>
    <t>ridersinthesky.com</t>
  </si>
  <si>
    <t>studiomoniker.com</t>
  </si>
  <si>
    <t>tchingyuan.com</t>
  </si>
  <si>
    <t>thenewsletterplugin.com</t>
  </si>
  <si>
    <t>timet.com</t>
  </si>
  <si>
    <t>toprand.com</t>
  </si>
  <si>
    <t>vitaminsdesign.com</t>
  </si>
  <si>
    <t>waringproducts.com</t>
  </si>
  <si>
    <t>wounds-uk.com</t>
  </si>
  <si>
    <t>yuzle.com</t>
  </si>
  <si>
    <t>zgms.com</t>
  </si>
  <si>
    <t>legrigri.fr</t>
  </si>
  <si>
    <t>cheapcarinsurancemo.info</t>
  </si>
  <si>
    <t>cereza.org.mx</t>
  </si>
  <si>
    <t>freeads.net</t>
  </si>
  <si>
    <t>politicalaccountability.net</t>
  </si>
  <si>
    <t>apotheek.org</t>
  </si>
  <si>
    <t>kwpa.org</t>
  </si>
  <si>
    <t>lacnyc.org</t>
  </si>
  <si>
    <t>machinevisiononline.org</t>
  </si>
  <si>
    <t>workathomejobs.org</t>
  </si>
  <si>
    <t>akgulinsaat.com.tr</t>
  </si>
  <si>
    <t>buy-erythromycin.trade</t>
  </si>
  <si>
    <t>christmascharm.co.uk</t>
  </si>
  <si>
    <t>buy-toradol.website</t>
  </si>
  <si>
    <t>viagra25.xyz</t>
  </si>
  <si>
    <t>ayrc.cn</t>
  </si>
  <si>
    <t>cahv.cn</t>
  </si>
  <si>
    <t>dobt.co</t>
  </si>
  <si>
    <t>and6.com</t>
  </si>
  <si>
    <t>anthroasia.com</t>
  </si>
  <si>
    <t>awvfts.com</t>
  </si>
  <si>
    <t>behrhellaservice.com</t>
  </si>
  <si>
    <t>dbfgsy.com</t>
  </si>
  <si>
    <t>eskmo.com</t>
  </si>
  <si>
    <t>fontself.com</t>
  </si>
  <si>
    <t>fwfr.com</t>
  </si>
  <si>
    <t>gamutadvertising.com</t>
  </si>
  <si>
    <t>georgepaolini.com</t>
  </si>
  <si>
    <t>hebbalorthodoxchurch.com</t>
  </si>
  <si>
    <t>hunthealthinsurance.com</t>
  </si>
  <si>
    <t>jnbuluo.com</t>
  </si>
  <si>
    <t>lagentbyap.com</t>
  </si>
  <si>
    <t>launchingnext.com</t>
  </si>
  <si>
    <t>lolatravel.com</t>
  </si>
  <si>
    <t>manchestercheaprent.com</t>
  </si>
  <si>
    <t>mediasyndicate.com</t>
  </si>
  <si>
    <t>peanutlabs.com</t>
  </si>
  <si>
    <t>rwhirled.com</t>
  </si>
  <si>
    <t>themeatpuppets.com</t>
  </si>
  <si>
    <t>umwow.com</t>
  </si>
  <si>
    <t>ukrainische-aerztevereinigung.de</t>
  </si>
  <si>
    <t>buyscripts.in</t>
  </si>
  <si>
    <t>topteamvolley.it</t>
  </si>
  <si>
    <t>axa.mx</t>
  </si>
  <si>
    <t>evigilo.net</t>
  </si>
  <si>
    <t>xaled.net</t>
  </si>
  <si>
    <t>bcli.org</t>
  </si>
  <si>
    <t>carrental-katowice.pl</t>
  </si>
  <si>
    <t>amitriptylinehydrochloride.ru</t>
  </si>
  <si>
    <t>viagracheap.top</t>
  </si>
  <si>
    <t>willyoung.co.uk</t>
  </si>
  <si>
    <t>idaca.com.ve</t>
  </si>
  <si>
    <t>buy-effexor.accountant</t>
  </si>
  <si>
    <t>wzup.gov.cn</t>
  </si>
  <si>
    <t>610sports.com</t>
  </si>
  <si>
    <t>aripiprazoleabilify.com</t>
  </si>
  <si>
    <t>buchalter.com</t>
  </si>
  <si>
    <t>business-plan-montpellier-unlimited.com</t>
  </si>
  <si>
    <t>convergeone.com</t>
  </si>
  <si>
    <t>dinorpg.com</t>
  </si>
  <si>
    <t>howtotrainyourdragonintl.com</t>
  </si>
  <si>
    <t>jimmierodgers.com</t>
  </si>
  <si>
    <t>kellermansoftware.com</t>
  </si>
  <si>
    <t>lawlogix.com</t>
  </si>
  <si>
    <t>niudaiw.com</t>
  </si>
  <si>
    <t>playboyarchive.com</t>
  </si>
  <si>
    <t>punktorrents.com</t>
  </si>
  <si>
    <t>pursuitboats.com</t>
  </si>
  <si>
    <t>scorsesefilmfreixenet.com</t>
  </si>
  <si>
    <t>theblackseeds.com</t>
  </si>
  <si>
    <t>tvobscurities.com</t>
  </si>
  <si>
    <t>veintreatmentcenter.com</t>
  </si>
  <si>
    <t>waltdisneystudiosawards.com</t>
  </si>
  <si>
    <t>wejew.com</t>
  </si>
  <si>
    <t>windowfarms.com</t>
  </si>
  <si>
    <t>wordcounttool.com</t>
  </si>
  <si>
    <t>wciu.edu</t>
  </si>
  <si>
    <t>digicube.fr</t>
  </si>
  <si>
    <t>iad.gov</t>
  </si>
  <si>
    <t>fawltysite.net</t>
  </si>
  <si>
    <t>i-hate-michaels-crafts.net</t>
  </si>
  <si>
    <t>svi.nl</t>
  </si>
  <si>
    <t>omantel.om</t>
  </si>
  <si>
    <t>cisan.org</t>
  </si>
  <si>
    <t>gmicglobal.org</t>
  </si>
  <si>
    <t>internetserviceproviders.org</t>
  </si>
  <si>
    <t>buyrogaine.party</t>
  </si>
  <si>
    <t>pakboi.gov.pk</t>
  </si>
  <si>
    <t>stavimdveri.ru</t>
  </si>
  <si>
    <t>zithromaxzpak.top</t>
  </si>
  <si>
    <t>casinoaqg.co.uk</t>
  </si>
  <si>
    <t>nimlok.co.uk</t>
  </si>
  <si>
    <t>qualitank.co.uk</t>
  </si>
  <si>
    <t>buysynthroid.website</t>
  </si>
  <si>
    <t>mindil.com.au</t>
  </si>
  <si>
    <t>airmaxtheagoedkoop.be</t>
  </si>
  <si>
    <t>fitness.be</t>
  </si>
  <si>
    <t>bridgestone.com.cn</t>
  </si>
  <si>
    <t>animatedzone.com</t>
  </si>
  <si>
    <t>bestbooklight.com</t>
  </si>
  <si>
    <t>big-five-marathon.com</t>
  </si>
  <si>
    <t>clermont-triathlon.com</t>
  </si>
  <si>
    <t>greatlakesdistillery.com</t>
  </si>
  <si>
    <t>heartlessmachine.com</t>
  </si>
  <si>
    <t>iqqmcc.com</t>
  </si>
  <si>
    <t>iranianhair.com</t>
  </si>
  <si>
    <t>oilgear.com</t>
  </si>
  <si>
    <t>ovarian-cysts-pcos.com</t>
  </si>
  <si>
    <t>thepropheticyears.com</t>
  </si>
  <si>
    <t>thestaffordlondon.com</t>
  </si>
  <si>
    <t>xjyouke.com</t>
  </si>
  <si>
    <t>zeroimage.com</t>
  </si>
  <si>
    <t>barakacasino.fr</t>
  </si>
  <si>
    <t>edygraf.fr</t>
  </si>
  <si>
    <t>commedi-p.jp</t>
  </si>
  <si>
    <t>avodart.link</t>
  </si>
  <si>
    <t>brandauer.net</t>
  </si>
  <si>
    <t>hunaner.net</t>
  </si>
  <si>
    <t>edmontgomeryministries.org</t>
  </si>
  <si>
    <t>thacher.org</t>
  </si>
  <si>
    <t>albuterolnebulizer.party</t>
  </si>
  <si>
    <t>staroobrad.ru</t>
  </si>
  <si>
    <t>rogaineformen.science</t>
  </si>
  <si>
    <t>malagavita.us</t>
  </si>
  <si>
    <t>dt.com.au</t>
  </si>
  <si>
    <t>propeciageneric.bid</t>
  </si>
  <si>
    <t>iconus.ch</t>
  </si>
  <si>
    <t>adicg.com</t>
  </si>
  <si>
    <t>beehivecity.com</t>
  </si>
  <si>
    <t>blendertek.com</t>
  </si>
  <si>
    <t>bridge.com</t>
  </si>
  <si>
    <t>cdc.com</t>
  </si>
  <si>
    <t>cocoaconf.com</t>
  </si>
  <si>
    <t>healthjobsusa.com</t>
  </si>
  <si>
    <t>horsezipsworld.com</t>
  </si>
  <si>
    <t>manualscenter.com</t>
  </si>
  <si>
    <t>scoutalarm.com</t>
  </si>
  <si>
    <t>shikano-net.com</t>
  </si>
  <si>
    <t>thethirdjihad.com</t>
  </si>
  <si>
    <t>travelteq.com</t>
  </si>
  <si>
    <t>tv-base.com</t>
  </si>
  <si>
    <t>x3movie.com</t>
  </si>
  <si>
    <t>metformin.cricket</t>
  </si>
  <si>
    <t>buy-prozac.faith</t>
  </si>
  <si>
    <t>metamorphose.gr.jp</t>
  </si>
  <si>
    <t>jellybuy-kamagra.net</t>
  </si>
  <si>
    <t>junjing.net</t>
  </si>
  <si>
    <t>mos.nyc</t>
  </si>
  <si>
    <t>cialis-20mgpills.org</t>
  </si>
  <si>
    <t>mrlincolnandfreedom.org</t>
  </si>
  <si>
    <t>buy-lexapro.party</t>
  </si>
  <si>
    <t>confucius-institute.ru</t>
  </si>
  <si>
    <t>dtk.com.tw</t>
  </si>
  <si>
    <t>optimo.co.uk</t>
  </si>
  <si>
    <t>proton.co.uk</t>
  </si>
  <si>
    <t>dcconferences.com.au</t>
  </si>
  <si>
    <t>58lantu.com</t>
  </si>
  <si>
    <t>abundancethebook.com</t>
  </si>
  <si>
    <t>al3abbenten.com</t>
  </si>
  <si>
    <t>danzhou168.com</t>
  </si>
  <si>
    <t>enoriente.com</t>
  </si>
  <si>
    <t>newyorkjobs.com</t>
  </si>
  <si>
    <t>northrim.com</t>
  </si>
  <si>
    <t>pressybutton.com</t>
  </si>
  <si>
    <t>thestatesmanonline.com</t>
  </si>
  <si>
    <t>writeeasily.com</t>
  </si>
  <si>
    <t>cost-of-viagra.cricket</t>
  </si>
  <si>
    <t>asaco.in</t>
  </si>
  <si>
    <t>circumpolarhealthjournal.net</t>
  </si>
  <si>
    <t>radiobravo.net</t>
  </si>
  <si>
    <t>vtrenz.net</t>
  </si>
  <si>
    <t>20mg-cialistadalafil.org</t>
  </si>
  <si>
    <t>eurogi.org</t>
  </si>
  <si>
    <t>cephalexin250mg.top</t>
  </si>
  <si>
    <t>sovereignwordonline.tv</t>
  </si>
  <si>
    <t>aristocrat.com.au</t>
  </si>
  <si>
    <t>bestfriendsdelivery.com</t>
  </si>
  <si>
    <t>deevanapatong.com</t>
  </si>
  <si>
    <t>downtownbeirut.com</t>
  </si>
  <si>
    <t>dredown.com</t>
  </si>
  <si>
    <t>flashenhanced.com</t>
  </si>
  <si>
    <t>homebiz-direct.com</t>
  </si>
  <si>
    <t>irlandaitaliana.com</t>
  </si>
  <si>
    <t>lolthulhu.com</t>
  </si>
  <si>
    <t>lqzx.com</t>
  </si>
  <si>
    <t>opksz.com</t>
  </si>
  <si>
    <t>optimizemag.com</t>
  </si>
  <si>
    <t>oshonsoft.com</t>
  </si>
  <si>
    <t>procedural.com</t>
  </si>
  <si>
    <t>ralphmoss.com</t>
  </si>
  <si>
    <t>realfishing.com</t>
  </si>
  <si>
    <t>realtracker.com</t>
  </si>
  <si>
    <t>swinginchicks.com</t>
  </si>
  <si>
    <t>thoof.com</t>
  </si>
  <si>
    <t>cathdb.info</t>
  </si>
  <si>
    <t>ebooklibrary.org</t>
  </si>
  <si>
    <t>jabee.org</t>
  </si>
  <si>
    <t>opendataphilly.org</t>
  </si>
  <si>
    <t>collegesinfo.pw</t>
  </si>
  <si>
    <t>buyclindamycin.racing</t>
  </si>
  <si>
    <t>philosophypress.co.uk</t>
  </si>
  <si>
    <t>soundslive.co.uk</t>
  </si>
  <si>
    <t>skinnyfishmusic.com.au</t>
  </si>
  <si>
    <t>corporateofficedata.com</t>
  </si>
  <si>
    <t>defunctparks.com</t>
  </si>
  <si>
    <t>embraceware.com</t>
  </si>
  <si>
    <t>gspr.com</t>
  </si>
  <si>
    <t>indexstock.com</t>
  </si>
  <si>
    <t>jsforcats.com</t>
  </si>
  <si>
    <t>latinnews.com</t>
  </si>
  <si>
    <t>lingoapp.com</t>
  </si>
  <si>
    <t>nakivo.com</t>
  </si>
  <si>
    <t>oregonvortex.com</t>
  </si>
  <si>
    <t>qmpeople.com</t>
  </si>
  <si>
    <t>ranginsansar.com</t>
  </si>
  <si>
    <t>winagents.com</t>
  </si>
  <si>
    <t>yiwuhuiyou.com</t>
  </si>
  <si>
    <t>yxboo.com</t>
  </si>
  <si>
    <t>buy-cialis.faith</t>
  </si>
  <si>
    <t>bofh.it</t>
  </si>
  <si>
    <t>ooso.net</t>
  </si>
  <si>
    <t>timessquareball.net</t>
  </si>
  <si>
    <t>julianjaynes.org</t>
  </si>
  <si>
    <t>nationalpotatocouncil.org</t>
  </si>
  <si>
    <t>prismintl.org</t>
  </si>
  <si>
    <t>royalinstitutephilosophy.org</t>
  </si>
  <si>
    <t>bydg.pl</t>
  </si>
  <si>
    <t>radix-tex.ru</t>
  </si>
  <si>
    <t>citalopram.site</t>
  </si>
  <si>
    <t>cymbalta-online.top</t>
  </si>
  <si>
    <t>mutualofomaha.top</t>
  </si>
  <si>
    <t>mark199.com.tw</t>
  </si>
  <si>
    <t>courseworkbliss.co.uk</t>
  </si>
  <si>
    <t>buy-zoloft.webcam</t>
  </si>
  <si>
    <t>generic-celexa.xyz</t>
  </si>
  <si>
    <t>diclofenacsodec.bid</t>
  </si>
  <si>
    <t>fenec.com.br</t>
  </si>
  <si>
    <t>62nds.com</t>
  </si>
  <si>
    <t>amiad.com</t>
  </si>
  <si>
    <t>chinacleantechcenter.com</t>
  </si>
  <si>
    <t>dukemeds.com</t>
  </si>
  <si>
    <t>fitzpatrickhotels.com</t>
  </si>
  <si>
    <t>ggi.com</t>
  </si>
  <si>
    <t>loomcom.com</t>
  </si>
  <si>
    <t>ortra.com</t>
  </si>
  <si>
    <t>sarahhills.com</t>
  </si>
  <si>
    <t>thetankmaster.com</t>
  </si>
  <si>
    <t>elimiteonline.cricket</t>
  </si>
  <si>
    <t>bactrimbuy.info</t>
  </si>
  <si>
    <t>honduras.net</t>
  </si>
  <si>
    <t>nasact.org</t>
  </si>
  <si>
    <t>buy-minocycline.top</t>
  </si>
  <si>
    <t>motrin-online.webcam</t>
  </si>
  <si>
    <t>bjdjkt.com</t>
  </si>
  <si>
    <t>blogit.com</t>
  </si>
  <si>
    <t>ecompany.com</t>
  </si>
  <si>
    <t>if9g.com</t>
  </si>
  <si>
    <t>interclue.com</t>
  </si>
  <si>
    <t>opposingdigits.com</t>
  </si>
  <si>
    <t>queenextravaganza.com</t>
  </si>
  <si>
    <t>scripty2.com</t>
  </si>
  <si>
    <t>synthon.com</t>
  </si>
  <si>
    <t>wjzone.com</t>
  </si>
  <si>
    <t>metforminhydrochloride.eu</t>
  </si>
  <si>
    <t>mi.org</t>
  </si>
  <si>
    <t>elregionalpiura.com.pe</t>
  </si>
  <si>
    <t>cipro500mg.science</t>
  </si>
  <si>
    <t>canadacasino.top</t>
  </si>
  <si>
    <t>t4u.com.tw</t>
  </si>
  <si>
    <t>cchyjd.cn</t>
  </si>
  <si>
    <t>bjjxzx.com.cn</t>
  </si>
  <si>
    <t>house8.cn</t>
  </si>
  <si>
    <t>i-style.cn</t>
  </si>
  <si>
    <t>xinhuashudian.cn</t>
  </si>
  <si>
    <t>cjwygm.com</t>
  </si>
  <si>
    <t>cognigencorp.com</t>
  </si>
  <si>
    <t>easterndns.com</t>
  </si>
  <si>
    <t>easycartsecure.com</t>
  </si>
  <si>
    <t>fackhome.com</t>
  </si>
  <si>
    <t>gracechon.com</t>
  </si>
  <si>
    <t>khel.com</t>
  </si>
  <si>
    <t>ossmedia.com</t>
  </si>
  <si>
    <t>smokymonkeys.com</t>
  </si>
  <si>
    <t>styledash.com</t>
  </si>
  <si>
    <t>zhicheauto.com</t>
  </si>
  <si>
    <t>clonidine-0-1mg.eu</t>
  </si>
  <si>
    <t>20mg-prices-levitra.net</t>
  </si>
  <si>
    <t>ipod-video-converter.org</t>
  </si>
  <si>
    <t>lisasorganics.org</t>
  </si>
  <si>
    <t>buy-lisinopril.party</t>
  </si>
  <si>
    <t>levaquin.red</t>
  </si>
  <si>
    <t>weir.ru</t>
  </si>
  <si>
    <t>clindamycin-hcl.top</t>
  </si>
  <si>
    <t>viagratablet.trade</t>
  </si>
  <si>
    <t>mit-cynsia.com.tw</t>
  </si>
  <si>
    <t>cheapnhlhats.us</t>
  </si>
  <si>
    <t>sexchatcam.webcam</t>
  </si>
  <si>
    <t>viagra-price.bid</t>
  </si>
  <si>
    <t>bjzhongjin.cn</t>
  </si>
  <si>
    <t>kaibell.cn</t>
  </si>
  <si>
    <t>acrosser.com</t>
  </si>
  <si>
    <t>comanchenation.com</t>
  </si>
  <si>
    <t>fab-corp.com</t>
  </si>
  <si>
    <t>fashion-monitor.com</t>
  </si>
  <si>
    <t>heroup.com</t>
  </si>
  <si>
    <t>libsurveys.com</t>
  </si>
  <si>
    <t>mdolla.com</t>
  </si>
  <si>
    <t>numerit.com</t>
  </si>
  <si>
    <t>shallowbay.com</t>
  </si>
  <si>
    <t>sy-tv.com</t>
  </si>
  <si>
    <t>thelastboss.com</t>
  </si>
  <si>
    <t>tvcountdown.com</t>
  </si>
  <si>
    <t>unlimitedmotorsport.com</t>
  </si>
  <si>
    <t>yangguangxia.com</t>
  </si>
  <si>
    <t>inderalonline.cricket</t>
  </si>
  <si>
    <t>autodefentsa.info</t>
  </si>
  <si>
    <t>tennis-gear.jp</t>
  </si>
  <si>
    <t>orange.co.ke</t>
  </si>
  <si>
    <t>rctw.net</t>
  </si>
  <si>
    <t>tokenmarket.net</t>
  </si>
  <si>
    <t>xn--pgbo7dgl37a.net</t>
  </si>
  <si>
    <t>ØªÙˆØ±Ú†ÙŠÙ†.net</t>
  </si>
  <si>
    <t>f1wm.pl</t>
  </si>
  <si>
    <t>vpxl.pro</t>
  </si>
  <si>
    <t>howtomakemoneyonlinefast.top</t>
  </si>
  <si>
    <t>paydayloanstacomawa.top</t>
  </si>
  <si>
    <t>toprolxl.top</t>
  </si>
  <si>
    <t>workathomejobsinny.top</t>
  </si>
  <si>
    <t>advair-diskus-250-50.webcam</t>
  </si>
  <si>
    <t>baclofen-10-mg.xyz</t>
  </si>
  <si>
    <t>ekamas.xyz</t>
  </si>
  <si>
    <t>mediasea.co.za</t>
  </si>
  <si>
    <t>imos.org.au</t>
  </si>
  <si>
    <t>clean-your-screen-for-free-now.com</t>
  </si>
  <si>
    <t>exmopedia.com</t>
  </si>
  <si>
    <t>liuhui998.com</t>
  </si>
  <si>
    <t>lmphotonics.com</t>
  </si>
  <si>
    <t>nearform.com</t>
  </si>
  <si>
    <t>nomoreaolcds.com</t>
  </si>
  <si>
    <t>tvmobili.com</t>
  </si>
  <si>
    <t>wwicsgroup.com</t>
  </si>
  <si>
    <t>yasmin-online.eu</t>
  </si>
  <si>
    <t>buynolvadex.link</t>
  </si>
  <si>
    <t>desdemonadespair.net</t>
  </si>
  <si>
    <t>kehui.net</t>
  </si>
  <si>
    <t>nakea.net</t>
  </si>
  <si>
    <t>rcci.net</t>
  </si>
  <si>
    <t>lexapro.online</t>
  </si>
  <si>
    <t>aids2008.org</t>
  </si>
  <si>
    <t>buy-rogaine.review</t>
  </si>
  <si>
    <t>homeworkhelp.top</t>
  </si>
  <si>
    <t>moneynetwork.top</t>
  </si>
  <si>
    <t>singulair.website</t>
  </si>
  <si>
    <t>51ipa.com</t>
  </si>
  <si>
    <t>connectpositronic.com</t>
  </si>
  <si>
    <t>displair.com</t>
  </si>
  <si>
    <t>driverwhiz.com</t>
  </si>
  <si>
    <t>got3d.com</t>
  </si>
  <si>
    <t>grindhousewetware.com</t>
  </si>
  <si>
    <t>hebaamin.com</t>
  </si>
  <si>
    <t>rogaine-online.eu</t>
  </si>
  <si>
    <t>ventolin-online.gdn</t>
  </si>
  <si>
    <t>solumedrol.link</t>
  </si>
  <si>
    <t>installmentloansintexas.loan</t>
  </si>
  <si>
    <t>2868.net</t>
  </si>
  <si>
    <t>socioaffectiveneuroscipsychol.net</t>
  </si>
  <si>
    <t>forhealthfreedom.org</t>
  </si>
  <si>
    <t>busty.pl</t>
  </si>
  <si>
    <t>flash.to</t>
  </si>
  <si>
    <t>ventolinhfa.top</t>
  </si>
  <si>
    <t>canadian-pharmacy-cialis.trade</t>
  </si>
  <si>
    <t>njtv.com.cn</t>
  </si>
  <si>
    <t>accenthealth.com</t>
  </si>
  <si>
    <t>cytel.com</t>
  </si>
  <si>
    <t>epemag.com</t>
  </si>
  <si>
    <t>jqueryglobe.com</t>
  </si>
  <si>
    <t>m3adapter.com</t>
  </si>
  <si>
    <t>sleepwithremee.com</t>
  </si>
  <si>
    <t>tonometric.com</t>
  </si>
  <si>
    <t>yzxcpj.com</t>
  </si>
  <si>
    <t>buyrobaxin.men</t>
  </si>
  <si>
    <t>brightonfinancialpaydayloan.top</t>
  </si>
  <si>
    <t>chatporn.top</t>
  </si>
  <si>
    <t>makemoneyworkingfromhome.top</t>
  </si>
  <si>
    <t>celexa-online.us</t>
  </si>
  <si>
    <t>bupropionxl.webcam</t>
  </si>
  <si>
    <t>cloudatcost.com</t>
  </si>
  <si>
    <t>geplastics.com</t>
  </si>
  <si>
    <t>onshore.com</t>
  </si>
  <si>
    <t>sessionmagazine.com</t>
  </si>
  <si>
    <t>cialis-cost.eu</t>
  </si>
  <si>
    <t>cytoteconline.eu</t>
  </si>
  <si>
    <t>cipro.host</t>
  </si>
  <si>
    <t>prescod.net</t>
  </si>
  <si>
    <t>buymethotrexate.online</t>
  </si>
  <si>
    <t>cankersorehomeremedies.org</t>
  </si>
  <si>
    <t>neurotin.webcam</t>
  </si>
  <si>
    <t>vardenafil.website</t>
  </si>
  <si>
    <t>rosehime.com</t>
  </si>
  <si>
    <t>sf2midi.com</t>
  </si>
  <si>
    <t>sildenafilgeneric.cricket</t>
  </si>
  <si>
    <t>atenolol-chlorthalidone.top</t>
  </si>
  <si>
    <t>workfromhomemedicaljobs.top</t>
  </si>
  <si>
    <t>benecar.trade</t>
  </si>
  <si>
    <t>genericeffexor.trade</t>
  </si>
  <si>
    <t>prednisolonetablets.us</t>
  </si>
  <si>
    <t>wellbutrin150mg.xyz</t>
  </si>
  <si>
    <t>acelg.org.au</t>
  </si>
  <si>
    <t>ppg.cn</t>
  </si>
  <si>
    <t>articlemotron.com</t>
  </si>
  <si>
    <t>imagecabin.com</t>
  </si>
  <si>
    <t>ismycomputeron.com</t>
  </si>
  <si>
    <t>nlscan.com</t>
  </si>
  <si>
    <t>buycolchicine.men</t>
  </si>
  <si>
    <t>fluoxetinehcl.science</t>
  </si>
  <si>
    <t>360-gamer.com</t>
  </si>
  <si>
    <t>smallworks.com</t>
  </si>
  <si>
    <t>sxylzj.com</t>
  </si>
  <si>
    <t>vadikom.com</t>
  </si>
  <si>
    <t>tradeforum.org</t>
  </si>
  <si>
    <t>mobic15mg.ru</t>
  </si>
  <si>
    <t>cfnmshow.top</t>
  </si>
  <si>
    <t>workfromhomedallas.top</t>
  </si>
  <si>
    <t>methotrexateonline.us</t>
  </si>
  <si>
    <t>spreets.com.au</t>
  </si>
  <si>
    <t>nexium-otc.bid</t>
  </si>
  <si>
    <t>500friends.com</t>
  </si>
  <si>
    <t>advaircost.cricket</t>
  </si>
  <si>
    <t>buy-elimite.link</t>
  </si>
  <si>
    <t>aazv.org</t>
  </si>
  <si>
    <t>spiderland.org</t>
  </si>
  <si>
    <t>screenshots.cc</t>
  </si>
  <si>
    <t>torchmobile.com</t>
  </si>
  <si>
    <t>advair-price.cricket</t>
  </si>
  <si>
    <t>icm2006.org</t>
  </si>
  <si>
    <t>kamaelia.org</t>
  </si>
  <si>
    <t>opencobol.org</t>
  </si>
  <si>
    <t>kdwang.net</t>
  </si>
  <si>
    <t>iticentral.com</t>
  </si>
  <si>
    <t>lzop.org</t>
  </si>
  <si>
    <t>hualianpack.com</t>
  </si>
  <si>
    <t>ofcode.org</t>
  </si>
  <si>
    <t>journaldatabase.org</t>
  </si>
  <si>
    <t>lexapro.space</t>
  </si>
  <si>
    <t>goldshell.com</t>
  </si>
  <si>
    <t>flzmn.com</t>
  </si>
  <si>
    <t>filesalon.com</t>
  </si>
  <si>
    <t>lc0514.com</t>
  </si>
  <si>
    <t>lelian1108.com</t>
  </si>
  <si>
    <t>z39s.com</t>
  </si>
  <si>
    <t>43880com.com</t>
  </si>
  <si>
    <t>366178com.com</t>
  </si>
  <si>
    <t>gmvzm.com</t>
  </si>
  <si>
    <t>iffzx.com</t>
  </si>
  <si>
    <t>kkdfo.com</t>
  </si>
  <si>
    <t>zendang.com</t>
  </si>
  <si>
    <t>breilly66.com</t>
  </si>
  <si>
    <t>51zhuoda.com</t>
  </si>
  <si>
    <t>daohangnet.com</t>
  </si>
  <si>
    <t>rkqql.com</t>
  </si>
  <si>
    <t>anaerobson.com</t>
  </si>
  <si>
    <t>hokuto163.com</t>
  </si>
  <si>
    <t>92hegou.com</t>
  </si>
  <si>
    <t>annawiemer.com</t>
  </si>
  <si>
    <t>ytnxmc.com</t>
  </si>
  <si>
    <t>lxwk26.com</t>
  </si>
  <si>
    <t>droid-devz.com</t>
  </si>
  <si>
    <t>hlksc.com</t>
  </si>
  <si>
    <t>bjtskj.com</t>
  </si>
  <si>
    <t>mzhxdn.com</t>
  </si>
  <si>
    <t>reuse-tk.com</t>
  </si>
  <si>
    <t>yyyno.com</t>
  </si>
  <si>
    <t>mzagames.com</t>
  </si>
  <si>
    <t>keepscale.com</t>
  </si>
  <si>
    <t>999dfw.com</t>
  </si>
  <si>
    <t>haip968.com</t>
  </si>
  <si>
    <t>silan-led.com</t>
  </si>
  <si>
    <t>aa815.com</t>
  </si>
  <si>
    <t>cadizmac.com</t>
  </si>
  <si>
    <t>ebmagz.com</t>
  </si>
  <si>
    <t>demema.com</t>
  </si>
  <si>
    <t>metakoki32.com</t>
  </si>
  <si>
    <t>togolux.com</t>
  </si>
  <si>
    <t>baihuolang.com</t>
  </si>
  <si>
    <t>theappleqa.com</t>
  </si>
  <si>
    <t>tuwenvip.com</t>
  </si>
  <si>
    <t>crsse.com</t>
  </si>
  <si>
    <t>lchxy.com</t>
  </si>
  <si>
    <t>muzyy.com</t>
  </si>
  <si>
    <t>6688455.com</t>
  </si>
  <si>
    <t>9116126.com</t>
  </si>
  <si>
    <t>17guide.com</t>
  </si>
  <si>
    <t>0772jiaju.com</t>
  </si>
  <si>
    <t>hkbow.com</t>
  </si>
  <si>
    <t>fengyubike.com</t>
  </si>
  <si>
    <t>vr-networld.de</t>
  </si>
  <si>
    <t>flemarie.fr</t>
  </si>
  <si>
    <t>mmaty.pw</t>
  </si>
  <si>
    <t>gnrcp.pw</t>
  </si>
  <si>
    <t>ofsnt.pw</t>
  </si>
  <si>
    <t>uzras.pw</t>
  </si>
  <si>
    <t>owjsj.pw</t>
  </si>
  <si>
    <t>gqcpq.pw</t>
  </si>
  <si>
    <t>ocurh.pw</t>
  </si>
  <si>
    <t>fileove.com</t>
  </si>
  <si>
    <t>taawz.pw</t>
  </si>
  <si>
    <t>golfstoreshop.com</t>
  </si>
  <si>
    <t>qezgr.pw</t>
  </si>
  <si>
    <t>yyzap.pw</t>
  </si>
  <si>
    <t>yradb.pw</t>
  </si>
  <si>
    <t>ldira.pw</t>
  </si>
  <si>
    <t>dighos.win</t>
  </si>
  <si>
    <t>fdsrr.pw</t>
  </si>
  <si>
    <t>hyfbg.pw</t>
  </si>
  <si>
    <t>bjybhk.com</t>
  </si>
  <si>
    <t>hwjjr.pw</t>
  </si>
  <si>
    <t>metalloarts.com</t>
  </si>
  <si>
    <t>papayafurniture.com</t>
  </si>
  <si>
    <t>mblubut.net</t>
  </si>
  <si>
    <t>couom.cn</t>
  </si>
  <si>
    <t>mattressandfurnituresupercenter.com</t>
  </si>
  <si>
    <t>playabit.com</t>
  </si>
  <si>
    <t>81yq.net</t>
  </si>
  <si>
    <t>voyancedeselfes.com</t>
  </si>
  <si>
    <t>ebaypic100.com</t>
  </si>
  <si>
    <t>xingtan.pw</t>
  </si>
  <si>
    <t>karrychina.com</t>
  </si>
  <si>
    <t>boman888.com</t>
  </si>
  <si>
    <t>sbdsx.com</t>
  </si>
  <si>
    <t>amazinghomes.info</t>
  </si>
  <si>
    <t>alkjapan.jp</t>
  </si>
  <si>
    <t>qqq12345.com</t>
  </si>
  <si>
    <t>d80dance.com</t>
  </si>
  <si>
    <t>hqjhw.com</t>
  </si>
  <si>
    <t>xzaydq.com</t>
  </si>
  <si>
    <t>manliusmile.com</t>
  </si>
  <si>
    <t>packersandmoversbangalore.co.in</t>
  </si>
  <si>
    <t>cnanzhi.com</t>
  </si>
  <si>
    <t>sinoprojects.net</t>
  </si>
  <si>
    <t>keai.tv</t>
  </si>
  <si>
    <t>kanalizace-instalateri.cz</t>
  </si>
  <si>
    <t>wondercatstudio.com</t>
  </si>
  <si>
    <t>hairzstyle.com</t>
  </si>
  <si>
    <t>iorise.com</t>
  </si>
  <si>
    <t>artuks.com</t>
  </si>
  <si>
    <t>hdqjxx.com</t>
  </si>
  <si>
    <t>wrapdcouture.com</t>
  </si>
  <si>
    <t>mariage-original.com</t>
  </si>
  <si>
    <t>sklaverei.de</t>
  </si>
  <si>
    <t>starfinanz.de</t>
  </si>
  <si>
    <t>sommerurlaub.de</t>
  </si>
  <si>
    <t>wordpress-theming.ru</t>
  </si>
  <si>
    <t>lennar.net</t>
  </si>
  <si>
    <t>areopagocultural.com</t>
  </si>
  <si>
    <t>drolesdemums.com</t>
  </si>
  <si>
    <t>adtv.de</t>
  </si>
  <si>
    <t>designinvogue.com</t>
  </si>
  <si>
    <t>trianglerebath.com</t>
  </si>
  <si>
    <t>hfbtv.com</t>
  </si>
  <si>
    <t>yar-it.com</t>
  </si>
  <si>
    <t>as-is.net</t>
  </si>
  <si>
    <t>cyhzb.com</t>
  </si>
  <si>
    <t>sghomemaker.com</t>
  </si>
  <si>
    <t>anatomyofthefoot.com</t>
  </si>
  <si>
    <t>allbathroomdesigns.com</t>
  </si>
  <si>
    <t>zgwwjd.cn</t>
  </si>
  <si>
    <t>lyjspc.com</t>
  </si>
  <si>
    <t>nqln.com</t>
  </si>
  <si>
    <t>ouyaduan.com</t>
  </si>
  <si>
    <t>unitrinspecialty.com</t>
  </si>
  <si>
    <t>ipo.hk</t>
  </si>
  <si>
    <t>lzh88888.com</t>
  </si>
  <si>
    <t>ytchengmei.com</t>
  </si>
  <si>
    <t>obruch.ru</t>
  </si>
  <si>
    <t>angryboar.com</t>
  </si>
  <si>
    <t>ykhxfh.com</t>
  </si>
  <si>
    <t>witci.com</t>
  </si>
  <si>
    <t>nbxsy.com</t>
  </si>
  <si>
    <t>shenyangyifeng.com</t>
  </si>
  <si>
    <t>niceloo.com</t>
  </si>
  <si>
    <t>certyfikatyenergetyczne-darlowo.pl</t>
  </si>
  <si>
    <t>4catholiceducators.com</t>
  </si>
  <si>
    <t>chinazg.net</t>
  </si>
  <si>
    <t>tzyjjx.com</t>
  </si>
  <si>
    <t>kinoakcja.pl</t>
  </si>
  <si>
    <t>zijo.pl</t>
  </si>
  <si>
    <t>cafemilano.pl</t>
  </si>
  <si>
    <t>elstan.com.pl</t>
  </si>
  <si>
    <t>katalog-programow.pl</t>
  </si>
  <si>
    <t>kucia.pl</t>
  </si>
  <si>
    <t>chateautourduroc.com</t>
  </si>
  <si>
    <t>caniszamosc.pl</t>
  </si>
  <si>
    <t>krawczak.com.pl</t>
  </si>
  <si>
    <t>kolodziejek.pl</t>
  </si>
  <si>
    <t>kutyla.pl</t>
  </si>
  <si>
    <t>mlodziodkrywcy.pl</t>
  </si>
  <si>
    <t>cuhi.pl</t>
  </si>
  <si>
    <t>deic.pl</t>
  </si>
  <si>
    <t>fetu.pl</t>
  </si>
  <si>
    <t>impact-consulting.pl</t>
  </si>
  <si>
    <t>kaju.pl</t>
  </si>
  <si>
    <t>radoinvest.pl</t>
  </si>
  <si>
    <t>wladcy-polski.pl</t>
  </si>
  <si>
    <t>wiecejnizherbata.pl</t>
  </si>
  <si>
    <t>goldberg-finance.pl</t>
  </si>
  <si>
    <t>bepe.pl</t>
  </si>
  <si>
    <t>grow.com.pl</t>
  </si>
  <si>
    <t>tegal.com.pl</t>
  </si>
  <si>
    <t>coriolisenergy.pl</t>
  </si>
  <si>
    <t>mume.pl</t>
  </si>
  <si>
    <t>4sport.net.pl</t>
  </si>
  <si>
    <t>nidzica-napierki.pl</t>
  </si>
  <si>
    <t>zazhimi.com</t>
  </si>
  <si>
    <t>admsi.pl</t>
  </si>
  <si>
    <t>denisesystems.pl</t>
  </si>
  <si>
    <t>dermapol.pl</t>
  </si>
  <si>
    <t>humancapitalconsulting.pl</t>
  </si>
  <si>
    <t>owladyslawowie.pl</t>
  </si>
  <si>
    <t>pspharm.pl</t>
  </si>
  <si>
    <t>rybacka.pl</t>
  </si>
  <si>
    <t>autocarhire.com</t>
  </si>
  <si>
    <t>dgahcm.pl</t>
  </si>
  <si>
    <t>drew-art.pl</t>
  </si>
  <si>
    <t>faho.pl</t>
  </si>
  <si>
    <t>salamarysienka.pl</t>
  </si>
  <si>
    <t>villageart.pl</t>
  </si>
  <si>
    <t>zdrowiezprofi.pl</t>
  </si>
  <si>
    <t>mycoolpix.com</t>
  </si>
  <si>
    <t>bybeauty.pl</t>
  </si>
  <si>
    <t>carbotechpolonia.pl</t>
  </si>
  <si>
    <t>fise.pl</t>
  </si>
  <si>
    <t>mgopsgrojec.pl</t>
  </si>
  <si>
    <t>pracownianatury.pl</t>
  </si>
  <si>
    <t>gcampaner.com.br</t>
  </si>
  <si>
    <t>money.cz</t>
  </si>
  <si>
    <t>hlc.co.kr</t>
  </si>
  <si>
    <t>piria.pl</t>
  </si>
  <si>
    <t>paintland.ru</t>
  </si>
  <si>
    <t>blushcosmetics.com</t>
  </si>
  <si>
    <t>new-solutions.pl</t>
  </si>
  <si>
    <t>theexcitedbride.com</t>
  </si>
  <si>
    <t>twojasuknia.pl</t>
  </si>
  <si>
    <t>hth.dk</t>
  </si>
  <si>
    <t>sspw88.com</t>
  </si>
  <si>
    <t>hnskl.org</t>
  </si>
  <si>
    <t>wangdaitianshi.com</t>
  </si>
  <si>
    <t>damejidlo.cz</t>
  </si>
  <si>
    <t>videoreview.ws</t>
  </si>
  <si>
    <t>r2o.com</t>
  </si>
  <si>
    <t>thumbsrotator.com</t>
  </si>
  <si>
    <t>dovosp.ru</t>
  </si>
  <si>
    <t>dominidesign.com</t>
  </si>
  <si>
    <t>unsoldtrips.com</t>
  </si>
  <si>
    <t>creativitywindow.com</t>
  </si>
  <si>
    <t>monsalvat.ru</t>
  </si>
  <si>
    <t>lasertagfec.com</t>
  </si>
  <si>
    <t>partywizard.co.uk</t>
  </si>
  <si>
    <t>namehunter.ru</t>
  </si>
  <si>
    <t>adrspach.cz</t>
  </si>
  <si>
    <t>repcohome.com</t>
  </si>
  <si>
    <t>takamina.com</t>
  </si>
  <si>
    <t>yuhegaoke.com</t>
  </si>
  <si>
    <t>beautifulrus.com</t>
  </si>
  <si>
    <t>mytools.net</t>
  </si>
  <si>
    <t>kbinvest.net</t>
  </si>
  <si>
    <t>cyshuo.cn</t>
  </si>
  <si>
    <t>eduin.cz</t>
  </si>
  <si>
    <t>cnlingyue.com</t>
  </si>
  <si>
    <t>fihp.org</t>
  </si>
  <si>
    <t>oberpfaelzerwald.de</t>
  </si>
  <si>
    <t>diantibihu.com</t>
  </si>
  <si>
    <t>kupdates.com</t>
  </si>
  <si>
    <t>rental-ranking.com</t>
  </si>
  <si>
    <t>shpdbj.com</t>
  </si>
  <si>
    <t>visitcapitalcity.com</t>
  </si>
  <si>
    <t>ventanabuilds.com</t>
  </si>
  <si>
    <t>summerville-home-inspector.com</t>
  </si>
  <si>
    <t>thethriftyginger.com</t>
  </si>
  <si>
    <t>persinsala.it</t>
  </si>
  <si>
    <t>completefashion.org</t>
  </si>
  <si>
    <t>lesberlinettes.com</t>
  </si>
  <si>
    <t>tennisvlaanderen.be</t>
  </si>
  <si>
    <t>xplace.de</t>
  </si>
  <si>
    <t>designbyoccasion.com</t>
  </si>
  <si>
    <t>turgutsayar.com</t>
  </si>
  <si>
    <t>pramukh-foundation.in</t>
  </si>
  <si>
    <t>bumblebreeblog.com</t>
  </si>
  <si>
    <t>penccil.com</t>
  </si>
  <si>
    <t>abc.cz</t>
  </si>
  <si>
    <t>2011mv.com</t>
  </si>
  <si>
    <t>farklifikir.com.tr</t>
  </si>
  <si>
    <t>premiermultistate.com</t>
  </si>
  <si>
    <t>quotesta.com</t>
  </si>
  <si>
    <t>fkzww.net</t>
  </si>
  <si>
    <t>calierose.com</t>
  </si>
  <si>
    <t>dta.de</t>
  </si>
  <si>
    <t>closetworks.com</t>
  </si>
  <si>
    <t>talkloudoun.com</t>
  </si>
  <si>
    <t>organisation-mariage.net</t>
  </si>
  <si>
    <t>summae.net</t>
  </si>
  <si>
    <t>miramax.biz</t>
  </si>
  <si>
    <t>awellspringofworksheets.com</t>
  </si>
  <si>
    <t>gedizbeton.com</t>
  </si>
  <si>
    <t>ophthalmicusedequipment.com</t>
  </si>
  <si>
    <t>quotesforbros.com</t>
  </si>
  <si>
    <t>fruitylashes.com</t>
  </si>
  <si>
    <t>silecizgimimarlik.com.tr</t>
  </si>
  <si>
    <t>blogpiloten.de</t>
  </si>
  <si>
    <t>speicherzentrum.de</t>
  </si>
  <si>
    <t>moose-r-us.com</t>
  </si>
  <si>
    <t>winsafety.com</t>
  </si>
  <si>
    <t>zeit-statt-zeug.de</t>
  </si>
  <si>
    <t>apnewscorner.com</t>
  </si>
  <si>
    <t>wild-scotland.org.uk</t>
  </si>
  <si>
    <t>bodrumsatilikvillalar.com</t>
  </si>
  <si>
    <t>lpv.de</t>
  </si>
  <si>
    <t>akinkasabi.com</t>
  </si>
  <si>
    <t>gdhrss.com.cn</t>
  </si>
  <si>
    <t>lylesmoviefiles.com</t>
  </si>
  <si>
    <t>ourbksocial.com</t>
  </si>
  <si>
    <t>thalanjuvikassamity.com</t>
  </si>
  <si>
    <t>st-ingbert.de</t>
  </si>
  <si>
    <t>goszakup.gov.kz</t>
  </si>
  <si>
    <t>lovetoteach.org</t>
  </si>
  <si>
    <t>radiologykey.com</t>
  </si>
  <si>
    <t>bierland-oberfranken.de</t>
  </si>
  <si>
    <t>tmt.or.jp</t>
  </si>
  <si>
    <t>wovow.org</t>
  </si>
  <si>
    <t>hurnandhurn.com</t>
  </si>
  <si>
    <t>vancouver-real-estate-direct.com</t>
  </si>
  <si>
    <t>zhigongjiaoyu.com</t>
  </si>
  <si>
    <t>marinemuseum.de</t>
  </si>
  <si>
    <t>besitatool.com</t>
  </si>
  <si>
    <t>die-reisemedizin.de</t>
  </si>
  <si>
    <t>lydiasgem.gr</t>
  </si>
  <si>
    <t>dosandoseme.com</t>
  </si>
  <si>
    <t>techlift.com.tr</t>
  </si>
  <si>
    <t>blljq.com</t>
  </si>
  <si>
    <t>uppic.net</t>
  </si>
  <si>
    <t>carkhabri.com</t>
  </si>
  <si>
    <t>enmodefashion.com</t>
  </si>
  <si>
    <t>psicocine.com</t>
  </si>
  <si>
    <t>liberecky-kraj.cz</t>
  </si>
  <si>
    <t>ilpiccolo.it</t>
  </si>
  <si>
    <t>femdomworld.com</t>
  </si>
  <si>
    <t>sarahpotterphotography.com</t>
  </si>
  <si>
    <t>bobbahn.de</t>
  </si>
  <si>
    <t>nadir.it</t>
  </si>
  <si>
    <t>steambrite.com</t>
  </si>
  <si>
    <t>allaboutelectrics.co.uk</t>
  </si>
  <si>
    <t>howcelebritiesloseweight.com</t>
  </si>
  <si>
    <t>seikatsusyukanbyo.com</t>
  </si>
  <si>
    <t>matsuokaprinting.com</t>
  </si>
  <si>
    <t>tipsfromtown.com</t>
  </si>
  <si>
    <t>krnov.cz</t>
  </si>
  <si>
    <t>mathematics.ru</t>
  </si>
  <si>
    <t>oceanfrontproperties.com</t>
  </si>
  <si>
    <t>rayongcityhotel.com</t>
  </si>
  <si>
    <t>njtmmjg.com</t>
  </si>
  <si>
    <t>hoerverlag.de</t>
  </si>
  <si>
    <t>webstock.ro</t>
  </si>
  <si>
    <t>szbenxin.com</t>
  </si>
  <si>
    <t>airport-hof.de</t>
  </si>
  <si>
    <t>habikino.lg.jp</t>
  </si>
  <si>
    <t>bouwman.com</t>
  </si>
  <si>
    <t>jintanwang.com</t>
  </si>
  <si>
    <t>bwzkb.com</t>
  </si>
  <si>
    <t>wohnstation.de</t>
  </si>
  <si>
    <t>midnattsloppet.com</t>
  </si>
  <si>
    <t>rescue-forum.com</t>
  </si>
  <si>
    <t>thehungrymuse.com</t>
  </si>
  <si>
    <t>instituteconsult.xyz</t>
  </si>
  <si>
    <t>jsaolian.com</t>
  </si>
  <si>
    <t>szjsjt.com</t>
  </si>
  <si>
    <t>wildlifehotline.com</t>
  </si>
  <si>
    <t>diaokejichina.com</t>
  </si>
  <si>
    <t>oringen.se</t>
  </si>
  <si>
    <t>diymamablog.com</t>
  </si>
  <si>
    <t>jobfinder.dk</t>
  </si>
  <si>
    <t>greensideup.ie</t>
  </si>
  <si>
    <t>oppo.it</t>
  </si>
  <si>
    <t>fightclubs.ru</t>
  </si>
  <si>
    <t>ezaki-glico.com</t>
  </si>
  <si>
    <t>zzfdj.com</t>
  </si>
  <si>
    <t>outlandertvnews.com</t>
  </si>
  <si>
    <t>realityravings.com</t>
  </si>
  <si>
    <t>interiorvista.net</t>
  </si>
  <si>
    <t>cakebakeandsweets.com</t>
  </si>
  <si>
    <t>glennaxie.com</t>
  </si>
  <si>
    <t>merit-kitchens.com</t>
  </si>
  <si>
    <t>fuxoft.cz</t>
  </si>
  <si>
    <t>ateneoweb.com</t>
  </si>
  <si>
    <t>gbjiuding.com</t>
  </si>
  <si>
    <t>pretapregnant.com</t>
  </si>
  <si>
    <t>acv.de</t>
  </si>
  <si>
    <t>kuvataiteilijamatrikkeli.fi</t>
  </si>
  <si>
    <t>holdisraelaccountable.net</t>
  </si>
  <si>
    <t>szyongfu.com.cn</t>
  </si>
  <si>
    <t>infohostels.com</t>
  </si>
  <si>
    <t>telc-etc.cz</t>
  </si>
  <si>
    <t>textad.net</t>
  </si>
  <si>
    <t>sseex.ru</t>
  </si>
  <si>
    <t>musikwissenschaften.de</t>
  </si>
  <si>
    <t>fujifilm.it</t>
  </si>
  <si>
    <t>aogechina.com</t>
  </si>
  <si>
    <t>playgaminatorslots.com</t>
  </si>
  <si>
    <t>heinzrudolfkunze.de</t>
  </si>
  <si>
    <t>woek.de</t>
  </si>
  <si>
    <t>stz-online.de</t>
  </si>
  <si>
    <t>tsvbayer04.de</t>
  </si>
  <si>
    <t>ifrick.ch</t>
  </si>
  <si>
    <t>taldepot.com</t>
  </si>
  <si>
    <t>ads-network.co.jp</t>
  </si>
  <si>
    <t>sleibel.ca</t>
  </si>
  <si>
    <t>qgylkh.com</t>
  </si>
  <si>
    <t>c-sqr.net</t>
  </si>
  <si>
    <t>sircoficai.org</t>
  </si>
  <si>
    <t>immaginario.tv</t>
  </si>
  <si>
    <t>easylogo.cn</t>
  </si>
  <si>
    <t>aquacarpatica.com</t>
  </si>
  <si>
    <t>prohockeynews.com</t>
  </si>
  <si>
    <t>cgpolice.gov.in</t>
  </si>
  <si>
    <t>romaspqr.it</t>
  </si>
  <si>
    <t>adamah.at</t>
  </si>
  <si>
    <t>zerentz.com</t>
  </si>
  <si>
    <t>deinze.be</t>
  </si>
  <si>
    <t>gmrxizhi.com</t>
  </si>
  <si>
    <t>yummylooks.com</t>
  </si>
  <si>
    <t>remont-izbushka.ru</t>
  </si>
  <si>
    <t>redmp3.cc</t>
  </si>
  <si>
    <t>mpez.co.in</t>
  </si>
  <si>
    <t>travronden.se</t>
  </si>
  <si>
    <t>dgczg.com</t>
  </si>
  <si>
    <t>selk.de</t>
  </si>
  <si>
    <t>8794.cn</t>
  </si>
  <si>
    <t>ccmbg.com</t>
  </si>
  <si>
    <t>njszxlp.com</t>
  </si>
  <si>
    <t>tbplay918lhj99.com</t>
  </si>
  <si>
    <t>tbplay999tblhj9.com</t>
  </si>
  <si>
    <t>moi-universitet.ru</t>
  </si>
  <si>
    <t>cerfdellier.com</t>
  </si>
  <si>
    <t>tbplay168com88.com</t>
  </si>
  <si>
    <t>antik-books.ru</t>
  </si>
  <si>
    <t>czr.ru</t>
  </si>
  <si>
    <t>clickonfurniture.com.au</t>
  </si>
  <si>
    <t>bf88zqyx8.com</t>
  </si>
  <si>
    <t>officeninjas.com</t>
  </si>
  <si>
    <t>simyoude88.com</t>
  </si>
  <si>
    <t>tbyltb518com55.com</t>
  </si>
  <si>
    <t>xingcaiguanwang.com</t>
  </si>
  <si>
    <t>xoxoafterdark.com</t>
  </si>
  <si>
    <t>aktionsbuendnis-patientensicherheit.de</t>
  </si>
  <si>
    <t>treoci.org</t>
  </si>
  <si>
    <t>dsyl777888.com</t>
  </si>
  <si>
    <t>evolvewithmary.com</t>
  </si>
  <si>
    <t>l8ylckhd.com</t>
  </si>
  <si>
    <t>qiangui777wygw.com</t>
  </si>
  <si>
    <t>w88zrylc8.com</t>
  </si>
  <si>
    <t>worldwide-military.com</t>
  </si>
  <si>
    <t>ywxsmr007cc0.com</t>
  </si>
  <si>
    <t>yzclhjyl88.com</t>
  </si>
  <si>
    <t>culch.ie</t>
  </si>
  <si>
    <t>fixarm.ru</t>
  </si>
  <si>
    <t>molpromline.ru</t>
  </si>
  <si>
    <t>baijiaboyule888.com</t>
  </si>
  <si>
    <t>cbyldy.com</t>
  </si>
  <si>
    <t>kaysepratt.com</t>
  </si>
  <si>
    <t>wnajxjzx.com</t>
  </si>
  <si>
    <t>tbhzc.com</t>
  </si>
  <si>
    <t>tb518tbylkf8.com</t>
  </si>
  <si>
    <t>ceramicadolomite.it</t>
  </si>
  <si>
    <t>ca518yzc88.com</t>
  </si>
  <si>
    <t>fujingbga.com</t>
  </si>
  <si>
    <t>hbtybc888.com</t>
  </si>
  <si>
    <t>hlnkyy.com</t>
  </si>
  <si>
    <t>trueamateurmodels.com</t>
  </si>
  <si>
    <t>zdhrb88zx.com</t>
  </si>
  <si>
    <t>bachmannpreis.eu</t>
  </si>
  <si>
    <t>trend-vision.ru</t>
  </si>
  <si>
    <t>potential.com.cn</t>
  </si>
  <si>
    <t>chia-lien.com</t>
  </si>
  <si>
    <t>ok-otzovik.com</t>
  </si>
  <si>
    <t>rpebhcd.com</t>
  </si>
  <si>
    <t>sublata.com</t>
  </si>
  <si>
    <t>xgwtb918.com</t>
  </si>
  <si>
    <t>zbmiqier.com</t>
  </si>
  <si>
    <t>dasbringtmichweiter.de</t>
  </si>
  <si>
    <t>samsonite.de</t>
  </si>
  <si>
    <t>nissaninfiniticlub.net</t>
  </si>
  <si>
    <t>ichoosejoy.org</t>
  </si>
  <si>
    <t>tb-training.co.uk</t>
  </si>
  <si>
    <t>bm365666.com</t>
  </si>
  <si>
    <t>realint.com</t>
  </si>
  <si>
    <t>wwwqg777com7.com</t>
  </si>
  <si>
    <t>southernmuseumofflight.org</t>
  </si>
  <si>
    <t>tinamuir.com</t>
  </si>
  <si>
    <t>pokemoncentral.it</t>
  </si>
  <si>
    <t>sfhm.se</t>
  </si>
  <si>
    <t>kotonoha.cc</t>
  </si>
  <si>
    <t>gleishueueler.ch</t>
  </si>
  <si>
    <t>88bfsjdxz.com</t>
  </si>
  <si>
    <t>cfdfylcxz.com</t>
  </si>
  <si>
    <t>nikkanberita.com</t>
  </si>
  <si>
    <t>paginas1.com</t>
  </si>
  <si>
    <t>ydsjbxz888.com</t>
  </si>
  <si>
    <t>ylgjkh.com</t>
  </si>
  <si>
    <t>hendge.net</t>
  </si>
  <si>
    <t>kecenter.org.cn</t>
  </si>
  <si>
    <t>xa-flow.cn</t>
  </si>
  <si>
    <t>plastic-auxiliary-machine.com</t>
  </si>
  <si>
    <t>qg777wsyl8.com</t>
  </si>
  <si>
    <t>qinheshui.com</t>
  </si>
  <si>
    <t>theguideliverpool.com</t>
  </si>
  <si>
    <t>wwwtb518con.com</t>
  </si>
  <si>
    <t>888djyl88pt88.com</t>
  </si>
  <si>
    <t>albertis-window.com</t>
  </si>
  <si>
    <t>kszryl888.com</t>
  </si>
  <si>
    <t>lqjzyq.com</t>
  </si>
  <si>
    <t>wd1946ylc8.com</t>
  </si>
  <si>
    <t>wwwtbplay777com77.com</t>
  </si>
  <si>
    <t>ymgjylc.com</t>
  </si>
  <si>
    <t>new-ecopsychology.org</t>
  </si>
  <si>
    <t>kalugas.ru</t>
  </si>
  <si>
    <t>offentligajobb.se</t>
  </si>
  <si>
    <t>xn-----6kcacafeun8beq7arqpma9y.xn--p1ai</t>
  </si>
  <si>
    <t>ÑÐ¿Ñ€Ð°Ð²ÐºÐ°-Ð´Ð»Ñ-Ð±Ð°ÑÑÐµÐ¹Ð½Ð°.Ñ€Ñ„</t>
  </si>
  <si>
    <t>heheibaisha.com</t>
  </si>
  <si>
    <t>hibiscusmooncrystalacademy.com</t>
  </si>
  <si>
    <t>ptlhjkhstyj.com</t>
  </si>
  <si>
    <t>v2v3.com</t>
  </si>
  <si>
    <t>w88youdeyule666.com</t>
  </si>
  <si>
    <t>zwxjx.com</t>
  </si>
  <si>
    <t>museumkurhaus.de</t>
  </si>
  <si>
    <t>lausanneannonces.ch</t>
  </si>
  <si>
    <t>pirancafe.com</t>
  </si>
  <si>
    <t>yuchencaohua.com</t>
  </si>
  <si>
    <t>4sound.dk</t>
  </si>
  <si>
    <t>itzg.net</t>
  </si>
  <si>
    <t>amisnet.org</t>
  </si>
  <si>
    <t>raoulwallenberg.se</t>
  </si>
  <si>
    <t>3wtb518.com</t>
  </si>
  <si>
    <t>jblyl68jbl.com</t>
  </si>
  <si>
    <t>koaware.com</t>
  </si>
  <si>
    <t>anpanman-museum.net</t>
  </si>
  <si>
    <t>italianissima.net</t>
  </si>
  <si>
    <t>bathtime.com.ua</t>
  </si>
  <si>
    <t>europe.bg</t>
  </si>
  <si>
    <t>fitmamarealfood.com</t>
  </si>
  <si>
    <t>tb518tb888.com</t>
  </si>
  <si>
    <t>timelinemaker.com</t>
  </si>
  <si>
    <t>uedbetnetgw.com</t>
  </si>
  <si>
    <t>wwwtb518omyl.com</t>
  </si>
  <si>
    <t>igepa.de</t>
  </si>
  <si>
    <t>djluv.in</t>
  </si>
  <si>
    <t>moneyweekly.com.tw</t>
  </si>
  <si>
    <t>sgkk.at</t>
  </si>
  <si>
    <t>barilliant.com.au</t>
  </si>
  <si>
    <t>cofeci.gov.br</t>
  </si>
  <si>
    <t>24emilia.com</t>
  </si>
  <si>
    <t>chunfenjieqi.com</t>
  </si>
  <si>
    <t>kuiike.com</t>
  </si>
  <si>
    <t>tb918yl88.com</t>
  </si>
  <si>
    <t>opeigenkracht.nu</t>
  </si>
  <si>
    <t>completelyretail.co.uk</t>
  </si>
  <si>
    <t>domustiles.co.uk</t>
  </si>
  <si>
    <t>sjzflyz.com</t>
  </si>
  <si>
    <t>deutscher-nachhaltigkeitskodex.de</t>
  </si>
  <si>
    <t>flugmodellbau.de</t>
  </si>
  <si>
    <t>hudeem99.ru</t>
  </si>
  <si>
    <t>online-wings.ru</t>
  </si>
  <si>
    <t>actualidadipad.com</t>
  </si>
  <si>
    <t>culinarycrafts.com</t>
  </si>
  <si>
    <t>lttylc888.com</t>
  </si>
  <si>
    <t>soundproofwindows.com</t>
  </si>
  <si>
    <t>oppenheim.de</t>
  </si>
  <si>
    <t>bem.fi</t>
  </si>
  <si>
    <t>studiopsicologiabari.it</t>
  </si>
  <si>
    <t>alabamapioneers.com</t>
  </si>
  <si>
    <t>xlc-parts.com</t>
  </si>
  <si>
    <t>bde.de</t>
  </si>
  <si>
    <t>gesundheitsamt.de</t>
  </si>
  <si>
    <t>klepper.de</t>
  </si>
  <si>
    <t>emas.su</t>
  </si>
  <si>
    <t>dka.at</t>
  </si>
  <si>
    <t>fishingnet.com</t>
  </si>
  <si>
    <t>kerycs.com</t>
  </si>
  <si>
    <t>naturalnewagemum.com</t>
  </si>
  <si>
    <t>krem-powiekszajacy-do-biustu.top</t>
  </si>
  <si>
    <t>origami-shop.com</t>
  </si>
  <si>
    <t>velojoy.com</t>
  </si>
  <si>
    <t>westernunion.de</t>
  </si>
  <si>
    <t>nudetgp.net</t>
  </si>
  <si>
    <t>rent-a-car-otopeni.ro</t>
  </si>
  <si>
    <t>remont-holodilnikov78.ru</t>
  </si>
  <si>
    <t>wellzoom.cc</t>
  </si>
  <si>
    <t>nettivene.com</t>
  </si>
  <si>
    <t>qicaiding.com</t>
  </si>
  <si>
    <t>xmfyw.com</t>
  </si>
  <si>
    <t>supreme.co.th</t>
  </si>
  <si>
    <t>comoemagrecerrapidoo.top</t>
  </si>
  <si>
    <t>timesharecondotrvlvc.com</t>
  </si>
  <si>
    <t>meinl.de</t>
  </si>
  <si>
    <t>naturalne-domowe-sposoby-na-zgage.top</t>
  </si>
  <si>
    <t>bierenscollectionattorneys.cn</t>
  </si>
  <si>
    <t>baronboutique.com</t>
  </si>
  <si>
    <t>healthytravelblog.com</t>
  </si>
  <si>
    <t>imperiolaguna.net</t>
  </si>
  <si>
    <t>renjianzhengfaqq.net</t>
  </si>
  <si>
    <t>avtoaksesuari.ru</t>
  </si>
  <si>
    <t>itc-kros.ru</t>
  </si>
  <si>
    <t>hothamchallenge.com.au</t>
  </si>
  <si>
    <t>decalkits.com</t>
  </si>
  <si>
    <t>eccbt.com</t>
  </si>
  <si>
    <t>pennywisecook.com</t>
  </si>
  <si>
    <t>sckxd.com</t>
  </si>
  <si>
    <t>rocketsms.by</t>
  </si>
  <si>
    <t>broadwayblack.com</t>
  </si>
  <si>
    <t>chismetime.com</t>
  </si>
  <si>
    <t>hsvhandball.com</t>
  </si>
  <si>
    <t>genezis.eu</t>
  </si>
  <si>
    <t>1168.tv</t>
  </si>
  <si>
    <t>restaurantemadero.com.br</t>
  </si>
  <si>
    <t>dieneueepoche.com</t>
  </si>
  <si>
    <t>jolinonline.com</t>
  </si>
  <si>
    <t>bei-uns.de</t>
  </si>
  <si>
    <t>rohmert-medien.de</t>
  </si>
  <si>
    <t>doctipharma.fr</t>
  </si>
  <si>
    <t>highfieldabc.com</t>
  </si>
  <si>
    <t>grandest.fr</t>
  </si>
  <si>
    <t>kobe-marathon.net</t>
  </si>
  <si>
    <t>klompenpaden.nl</t>
  </si>
  <si>
    <t>kladraz.ru</t>
  </si>
  <si>
    <t>xiclassadmission.gov.bd</t>
  </si>
  <si>
    <t>acomasx.com</t>
  </si>
  <si>
    <t>superiorlighting.com</t>
  </si>
  <si>
    <t>toxcenter.de</t>
  </si>
  <si>
    <t>typotex.hu</t>
  </si>
  <si>
    <t>nagoya-expressway.or.jp</t>
  </si>
  <si>
    <t>ahk-balt.org</t>
  </si>
  <si>
    <t>jornaldeuberaba.com.br</t>
  </si>
  <si>
    <t>cclsjz.com</t>
  </si>
  <si>
    <t>wleepic.com</t>
  </si>
  <si>
    <t>jtr.de</t>
  </si>
  <si>
    <t>vfl-gummersbach.de</t>
  </si>
  <si>
    <t>crazyhost.ga</t>
  </si>
  <si>
    <t>yxzcoc.net</t>
  </si>
  <si>
    <t>bagarai.com.br</t>
  </si>
  <si>
    <t>mailongdy.com</t>
  </si>
  <si>
    <t>stanlib.com</t>
  </si>
  <si>
    <t>lightingdeluxe.de</t>
  </si>
  <si>
    <t>dmhcj.or.jp</t>
  </si>
  <si>
    <t>elegantsteps.co.uk</t>
  </si>
  <si>
    <t>globetechonlinetraining.com</t>
  </si>
  <si>
    <t>portalvital.com</t>
  </si>
  <si>
    <t>tinhyeucntt.com</t>
  </si>
  <si>
    <t>trinitrent.com</t>
  </si>
  <si>
    <t>hypoport.de</t>
  </si>
  <si>
    <t>entradasinaem.es</t>
  </si>
  <si>
    <t>photolinks.net</t>
  </si>
  <si>
    <t>298100.ru</t>
  </si>
  <si>
    <t>phone-bazar.ru</t>
  </si>
  <si>
    <t>sanza.co.uk</t>
  </si>
  <si>
    <t>dellbby.com</t>
  </si>
  <si>
    <t>janebi.com</t>
  </si>
  <si>
    <t>shysel.com</t>
  </si>
  <si>
    <t>simplyelegantphotography.net</t>
  </si>
  <si>
    <t>smolurist.ru</t>
  </si>
  <si>
    <t>klimatupplysningen.se</t>
  </si>
  <si>
    <t>balanceme.co.uk</t>
  </si>
  <si>
    <t>georgiangroup.org.uk</t>
  </si>
  <si>
    <t>ludlow.org.uk</t>
  </si>
  <si>
    <t>designbliss.com</t>
  </si>
  <si>
    <t>happybeertime.com</t>
  </si>
  <si>
    <t>knutzen.de</t>
  </si>
  <si>
    <t>eroica.it</t>
  </si>
  <si>
    <t>projectwaterhaiti.org</t>
  </si>
  <si>
    <t>airalamo.com</t>
  </si>
  <si>
    <t>barges.com</t>
  </si>
  <si>
    <t>gremz.com</t>
  </si>
  <si>
    <t>simonscans.com</t>
  </si>
  <si>
    <t>ysoubao.com</t>
  </si>
  <si>
    <t>westonbar.org</t>
  </si>
  <si>
    <t>arti-stone.ru</t>
  </si>
  <si>
    <t>livemag.co.za</t>
  </si>
  <si>
    <t>atimo.com.br</t>
  </si>
  <si>
    <t>buyonline24ed.com</t>
  </si>
  <si>
    <t>gw76.com</t>
  </si>
  <si>
    <t>hostbig.com</t>
  </si>
  <si>
    <t>ihelpf9.com</t>
  </si>
  <si>
    <t>jazzguitar.com</t>
  </si>
  <si>
    <t>jutongjx.com</t>
  </si>
  <si>
    <t>toepfer-stiftung.de</t>
  </si>
  <si>
    <t>papildaisportuojantiems.eu</t>
  </si>
  <si>
    <t>razvoj.gov.hr</t>
  </si>
  <si>
    <t>galeriaajandek.hu</t>
  </si>
  <si>
    <t>chelny-biz.ru</t>
  </si>
  <si>
    <t>aussiepacific.com.au</t>
  </si>
  <si>
    <t>acaoeducativa.org.br</t>
  </si>
  <si>
    <t>2acheck.com</t>
  </si>
  <si>
    <t>boundlessgallery.com</t>
  </si>
  <si>
    <t>khmerican.com</t>
  </si>
  <si>
    <t>maspalomas.com</t>
  </si>
  <si>
    <t>bolt.co.jp</t>
  </si>
  <si>
    <t>audiovisual451.com</t>
  </si>
  <si>
    <t>fad123.com</t>
  </si>
  <si>
    <t>kmfstorage.com</t>
  </si>
  <si>
    <t>longbeachpersonalinjuryattorney.com</t>
  </si>
  <si>
    <t>milandes.com</t>
  </si>
  <si>
    <t>rylskyart.com</t>
  </si>
  <si>
    <t>ysdzkb.com</t>
  </si>
  <si>
    <t>popo.lt</t>
  </si>
  <si>
    <t>restauranttakeoutpackagin.org</t>
  </si>
  <si>
    <t>rovang.org</t>
  </si>
  <si>
    <t>querobolsa.com.br</t>
  </si>
  <si>
    <t>asiajpg.com</t>
  </si>
  <si>
    <t>ohsofuzzy.com</t>
  </si>
  <si>
    <t>saferoadchina.com</t>
  </si>
  <si>
    <t>mirc.de</t>
  </si>
  <si>
    <t>51zly.net</t>
  </si>
  <si>
    <t>seopilot.pl</t>
  </si>
  <si>
    <t>new-idea.com.ua</t>
  </si>
  <si>
    <t>claudia-marie.com</t>
  </si>
  <si>
    <t>ibu-epd.com</t>
  </si>
  <si>
    <t>iheartwags.com</t>
  </si>
  <si>
    <t>mixfmradio.com</t>
  </si>
  <si>
    <t>raceabilene.com</t>
  </si>
  <si>
    <t>swimtopia.com</t>
  </si>
  <si>
    <t>clanplanet.de</t>
  </si>
  <si>
    <t>muface.es</t>
  </si>
  <si>
    <t>vocord.ru</t>
  </si>
  <si>
    <t>longmen.gov.cn</t>
  </si>
  <si>
    <t>adshidai.com</t>
  </si>
  <si>
    <t>bdroyalengine.com</t>
  </si>
  <si>
    <t>delectablychic.com</t>
  </si>
  <si>
    <t>thebesttravelled.com</t>
  </si>
  <si>
    <t>tutor-usa.com</t>
  </si>
  <si>
    <t>tohoku-pharm.ac.jp</t>
  </si>
  <si>
    <t>asplund.org</t>
  </si>
  <si>
    <t>olvanto.ru</t>
  </si>
  <si>
    <t>minnesotaplaylist.com</t>
  </si>
  <si>
    <t>monolecte.fr</t>
  </si>
  <si>
    <t>nasta.co.jp</t>
  </si>
  <si>
    <t>bjjy.gov.cn</t>
  </si>
  <si>
    <t>520sz.com</t>
  </si>
  <si>
    <t>bad-perm.com</t>
  </si>
  <si>
    <t>payphone.com</t>
  </si>
  <si>
    <t>rolexsreplicaswatches.com</t>
  </si>
  <si>
    <t>whdykj.com</t>
  </si>
  <si>
    <t>negurosu.co.jp</t>
  </si>
  <si>
    <t>nagabuchi.or.jp</t>
  </si>
  <si>
    <t>nuxhost.net</t>
  </si>
  <si>
    <t>xn--timberlandstvlerdame-mcc.nu</t>
  </si>
  <si>
    <t>timberlandstÃ¸vlerdame.nu</t>
  </si>
  <si>
    <t>tekstilbank.com.tr</t>
  </si>
  <si>
    <t>recipecommunity.com.au</t>
  </si>
  <si>
    <t>exploratv.ca</t>
  </si>
  <si>
    <t>accutane-ok.com</t>
  </si>
  <si>
    <t>bczhongyi.com</t>
  </si>
  <si>
    <t>bjwlf.com</t>
  </si>
  <si>
    <t>braveduck.com</t>
  </si>
  <si>
    <t>g-iggle.com</t>
  </si>
  <si>
    <t>kanhainan.com</t>
  </si>
  <si>
    <t>pigpog.com</t>
  </si>
  <si>
    <t>sandraingerman.com</t>
  </si>
  <si>
    <t>zhaozhang.com</t>
  </si>
  <si>
    <t>lagkagehuset.dk</t>
  </si>
  <si>
    <t>enviedefraises.fr</t>
  </si>
  <si>
    <t>ongakusenkasha.co.jp</t>
  </si>
  <si>
    <t>iabsa.net</t>
  </si>
  <si>
    <t>admhimki.ru</t>
  </si>
  <si>
    <t>adventist.org.uk</t>
  </si>
  <si>
    <t>chennaistore.com</t>
  </si>
  <si>
    <t>ullet.com</t>
  </si>
  <si>
    <t>xqwx.com</t>
  </si>
  <si>
    <t>draytek.de</t>
  </si>
  <si>
    <t>archart.it</t>
  </si>
  <si>
    <t>jimin.or.jp</t>
  </si>
  <si>
    <t>doctorguber.ru</t>
  </si>
  <si>
    <t>silver.ag</t>
  </si>
  <si>
    <t>carrboro.com</t>
  </si>
  <si>
    <t>togobasket.com</t>
  </si>
  <si>
    <t>wnkksp.com</t>
  </si>
  <si>
    <t>nissanboard.de</t>
  </si>
  <si>
    <t>rkh-law.de</t>
  </si>
  <si>
    <t>hamaha.net</t>
  </si>
  <si>
    <t>marketingxtreme.net</t>
  </si>
  <si>
    <t>rubo.ru</t>
  </si>
  <si>
    <t>zapitatel.ru</t>
  </si>
  <si>
    <t>xxzxzs.cn</t>
  </si>
  <si>
    <t>alexcious.com</t>
  </si>
  <si>
    <t>beaed.com</t>
  </si>
  <si>
    <t>beautynailset.com</t>
  </si>
  <si>
    <t>ohfree.net</t>
  </si>
  <si>
    <t>rieticultura.net</t>
  </si>
  <si>
    <t>dzsat.org</t>
  </si>
  <si>
    <t>freewebhosts.pw</t>
  </si>
  <si>
    <t>aaaluminio.com.br</t>
  </si>
  <si>
    <t>buyunik.com</t>
  </si>
  <si>
    <t>csznsys.com</t>
  </si>
  <si>
    <t>jlsff.com</t>
  </si>
  <si>
    <t>ncyh158.com</t>
  </si>
  <si>
    <t>peppers.com</t>
  </si>
  <si>
    <t>ttzbj.com</t>
  </si>
  <si>
    <t>brandwonden.nl</t>
  </si>
  <si>
    <t>voyager-katalog.pl</t>
  </si>
  <si>
    <t>bizgaz.ru</t>
  </si>
  <si>
    <t>0516xl.com</t>
  </si>
  <si>
    <t>558391.com</t>
  </si>
  <si>
    <t>holidaywinecellar.com</t>
  </si>
  <si>
    <t>jafaloo.com</t>
  </si>
  <si>
    <t>oemdtc.com</t>
  </si>
  <si>
    <t>officialcoachoutletsfactory.com</t>
  </si>
  <si>
    <t>meinrap.de</t>
  </si>
  <si>
    <t>kaarina.fi</t>
  </si>
  <si>
    <t>ville-pontoise.fr</t>
  </si>
  <si>
    <t>98love.ir</t>
  </si>
  <si>
    <t>art-build.ru</t>
  </si>
  <si>
    <t>rosa.ua</t>
  </si>
  <si>
    <t>url.bg</t>
  </si>
  <si>
    <t>anadolusanat.com</t>
  </si>
  <si>
    <t>desencadenado.com</t>
  </si>
  <si>
    <t>essentialaids.com</t>
  </si>
  <si>
    <t>mehimandthecats.com</t>
  </si>
  <si>
    <t>viplimowi.com</t>
  </si>
  <si>
    <t>beautytesterin.de</t>
  </si>
  <si>
    <t>jeans-direct.de</t>
  </si>
  <si>
    <t>tapisserie-bayeux.fr</t>
  </si>
  <si>
    <t>netway.it</t>
  </si>
  <si>
    <t>hkreadingcity.net</t>
  </si>
  <si>
    <t>kunezuva.nl</t>
  </si>
  <si>
    <t>parnassia.nl</t>
  </si>
  <si>
    <t>kunstnerneshus.no</t>
  </si>
  <si>
    <t>abcya5.online</t>
  </si>
  <si>
    <t>ridgeons.co.uk</t>
  </si>
  <si>
    <t>erectiepil24.xyz</t>
  </si>
  <si>
    <t>eyeglassworld.com</t>
  </si>
  <si>
    <t>thesmartmama.com</t>
  </si>
  <si>
    <t>theinquirer.de</t>
  </si>
  <si>
    <t>guiasamarillas.es</t>
  </si>
  <si>
    <t>pacificcrossroads.net</t>
  </si>
  <si>
    <t>privatemarsrocket.net</t>
  </si>
  <si>
    <t>mpt.pl</t>
  </si>
  <si>
    <t>bkc.vn</t>
  </si>
  <si>
    <t>aurora-magazin.at</t>
  </si>
  <si>
    <t>riverstoneapartments.com.au</t>
  </si>
  <si>
    <t>fy-jx.cn</t>
  </si>
  <si>
    <t>ciaopeople.com</t>
  </si>
  <si>
    <t>gujaratibooks.com</t>
  </si>
  <si>
    <t>legacykitchens.com</t>
  </si>
  <si>
    <t>masterworkspaint.com</t>
  </si>
  <si>
    <t>pikolin.com</t>
  </si>
  <si>
    <t>raymanpc.com</t>
  </si>
  <si>
    <t>cumhentai.net</t>
  </si>
  <si>
    <t>fedesparkinson.org</t>
  </si>
  <si>
    <t>permacultuurnederland.org</t>
  </si>
  <si>
    <t>visitnewquay.org</t>
  </si>
  <si>
    <t>dermalkorea.ru</t>
  </si>
  <si>
    <t>tarotaro.ru</t>
  </si>
  <si>
    <t>jjtiles.com</t>
  </si>
  <si>
    <t>tripsei.com</t>
  </si>
  <si>
    <t>cyclingireland.ie</t>
  </si>
  <si>
    <t>quierounmasaje.net</t>
  </si>
  <si>
    <t>familiasnumerosas.org</t>
  </si>
  <si>
    <t>canyoubuyviagraonline.ru</t>
  </si>
  <si>
    <t>anti-agingfirewalls.com</t>
  </si>
  <si>
    <t>fringefocus.com</t>
  </si>
  <si>
    <t>teachprimary.com</t>
  </si>
  <si>
    <t>termemontecatini.it</t>
  </si>
  <si>
    <t>allfireplace.net</t>
  </si>
  <si>
    <t>lnedu.net</t>
  </si>
  <si>
    <t>cityofmadera.org</t>
  </si>
  <si>
    <t>cozrobicbyschudnac.pl</t>
  </si>
  <si>
    <t>bitavto.ru</t>
  </si>
  <si>
    <t>pro-bike.ru</t>
  </si>
  <si>
    <t>vinciconstruction.co.uk</t>
  </si>
  <si>
    <t>gillesclement.com</t>
  </si>
  <si>
    <t>safety2014germany.com</t>
  </si>
  <si>
    <t>neocom.de</t>
  </si>
  <si>
    <t>sag.de</t>
  </si>
  <si>
    <t>press24.mk</t>
  </si>
  <si>
    <t>tabak34.ru</t>
  </si>
  <si>
    <t>boundlesscorporation.com</t>
  </si>
  <si>
    <t>feadj.com</t>
  </si>
  <si>
    <t>kendavis.com</t>
  </si>
  <si>
    <t>kiddermathews.com</t>
  </si>
  <si>
    <t>messyvegetariancook.com</t>
  </si>
  <si>
    <t>sexgairah.com</t>
  </si>
  <si>
    <t>thebestcoachstore2013.com</t>
  </si>
  <si>
    <t>thetwinery.com</t>
  </si>
  <si>
    <t>toutabo.com</t>
  </si>
  <si>
    <t>uslawshield.com</t>
  </si>
  <si>
    <t>yangfamilytaichi.com</t>
  </si>
  <si>
    <t>elpuertodesantamaria.es</t>
  </si>
  <si>
    <t>solid-sol.co.jp</t>
  </si>
  <si>
    <t>hunterscraft.net</t>
  </si>
  <si>
    <t>npf.gov.ng</t>
  </si>
  <si>
    <t>tss-sib.ru</t>
  </si>
  <si>
    <t>waldhuter.com.ar</t>
  </si>
  <si>
    <t>sbok.cn</t>
  </si>
  <si>
    <t>aviation-sms-programs.com</t>
  </si>
  <si>
    <t>goodfoodworld.com</t>
  </si>
  <si>
    <t>outerlandssf.com</t>
  </si>
  <si>
    <t>sepadi.com</t>
  </si>
  <si>
    <t>cialisviagracombopack.faith</t>
  </si>
  <si>
    <t>re-designstudio.ru</t>
  </si>
  <si>
    <t>zelpo.sk</t>
  </si>
  <si>
    <t>bladnoch.co.uk</t>
  </si>
  <si>
    <t>skyloans.biz</t>
  </si>
  <si>
    <t>ekoore.com</t>
  </si>
  <si>
    <t>hobsons-international.com</t>
  </si>
  <si>
    <t>remont-svoimirukami.com</t>
  </si>
  <si>
    <t>tecnogaming.com</t>
  </si>
  <si>
    <t>talavera.org</t>
  </si>
  <si>
    <t>viaverde.pt</t>
  </si>
  <si>
    <t>imtp.ru</t>
  </si>
  <si>
    <t>beachcottageholme.co.uk</t>
  </si>
  <si>
    <t>0555tcnc.com</t>
  </si>
  <si>
    <t>albi24h.com</t>
  </si>
  <si>
    <t>capsim.com</t>
  </si>
  <si>
    <t>feteducinema.com</t>
  </si>
  <si>
    <t>hola-andorra.com</t>
  </si>
  <si>
    <t>jintonghua.com</t>
  </si>
  <si>
    <t>fielmann.eu</t>
  </si>
  <si>
    <t>itamedical.it</t>
  </si>
  <si>
    <t>edueda.net</t>
  </si>
  <si>
    <t>makaleciyiz.net</t>
  </si>
  <si>
    <t>primera-club.ru</t>
  </si>
  <si>
    <t>tecnoclimasalvador.com.br</t>
  </si>
  <si>
    <t>desafya.com</t>
  </si>
  <si>
    <t>dqkona.com</t>
  </si>
  <si>
    <t>elizabeththorson.com</t>
  </si>
  <si>
    <t>il-bandito.com</t>
  </si>
  <si>
    <t>relaisthalasso.com</t>
  </si>
  <si>
    <t>the-brook.com</t>
  </si>
  <si>
    <t>unioncorrugating.com</t>
  </si>
  <si>
    <t>westfieldhealth.com</t>
  </si>
  <si>
    <t>kohl.de</t>
  </si>
  <si>
    <t>gunco.net</t>
  </si>
  <si>
    <t>litkonkurs.ru</t>
  </si>
  <si>
    <t>sbornik-music.ru</t>
  </si>
  <si>
    <t>hopestreethotel.co.uk</t>
  </si>
  <si>
    <t>designerd.com.br</t>
  </si>
  <si>
    <t>oddman.ca</t>
  </si>
  <si>
    <t>tellmed.ch</t>
  </si>
  <si>
    <t>c1cpa.com</t>
  </si>
  <si>
    <t>etrangefestival.com</t>
  </si>
  <si>
    <t>nbbwzn.com</t>
  </si>
  <si>
    <t>tasteofnovascotia.com</t>
  </si>
  <si>
    <t>rebatly.es</t>
  </si>
  <si>
    <t>nerima-idc.or.jp</t>
  </si>
  <si>
    <t>firsthotels.no</t>
  </si>
  <si>
    <t>symbolarium.ru</t>
  </si>
  <si>
    <t>salt-news.com.ua</t>
  </si>
  <si>
    <t>assetprop.co.uk</t>
  </si>
  <si>
    <t>okane-antena.com</t>
  </si>
  <si>
    <t>brewerschoice.com.au</t>
  </si>
  <si>
    <t>exellent.be</t>
  </si>
  <si>
    <t>almadeviajante.com</t>
  </si>
  <si>
    <t>bigmallontheweb.com</t>
  </si>
  <si>
    <t>bitcachetek.com</t>
  </si>
  <si>
    <t>guideusermanual.com</t>
  </si>
  <si>
    <t>nationalwirelesspartners.com</t>
  </si>
  <si>
    <t>snootlab.com</t>
  </si>
  <si>
    <t>wranglernews.com</t>
  </si>
  <si>
    <t>916-starfighter.de</t>
  </si>
  <si>
    <t>steppenhahn.de</t>
  </si>
  <si>
    <t>surabayatrans.co.id</t>
  </si>
  <si>
    <t>valgheorghiu.ro</t>
  </si>
  <si>
    <t>mosrielt.ru</t>
  </si>
  <si>
    <t>pokupki-59.ru</t>
  </si>
  <si>
    <t>creaworld.com.sg</t>
  </si>
  <si>
    <t>avto-magazin.si</t>
  </si>
  <si>
    <t>gymkremnica.sk</t>
  </si>
  <si>
    <t>ifanzine.com</t>
  </si>
  <si>
    <t>voicebear-cn.com</t>
  </si>
  <si>
    <t>yippiad.com</t>
  </si>
  <si>
    <t>loscompadres.mx</t>
  </si>
  <si>
    <t>vierdaagsefeesten.nl</t>
  </si>
  <si>
    <t>artrealstroy.ru</t>
  </si>
  <si>
    <t>deshevovmeste.ru</t>
  </si>
  <si>
    <t>prettyblog.ru</t>
  </si>
  <si>
    <t>klevgr.se</t>
  </si>
  <si>
    <t>ecrime-project.eu</t>
  </si>
  <si>
    <t>elida.cc</t>
  </si>
  <si>
    <t>askgenomics.com</t>
  </si>
  <si>
    <t>global360marketing.com</t>
  </si>
  <si>
    <t>lwmagonline.com</t>
  </si>
  <si>
    <t>rushimprint.com</t>
  </si>
  <si>
    <t>suitcase.com</t>
  </si>
  <si>
    <t>web-hosting-leeds.com</t>
  </si>
  <si>
    <t>ytxsoft.com</t>
  </si>
  <si>
    <t>zenmeyangya.com</t>
  </si>
  <si>
    <t>ekoi.fr</t>
  </si>
  <si>
    <t>kys-newotani.co.jp</t>
  </si>
  <si>
    <t>rcahmw.gov.uk</t>
  </si>
  <si>
    <t>hitachi-automotive.us</t>
  </si>
  <si>
    <t>steigerlegal.ch</t>
  </si>
  <si>
    <t>95yes.com</t>
  </si>
  <si>
    <t>childrenlearningreading.com</t>
  </si>
  <si>
    <t>motorsport-japan.com</t>
  </si>
  <si>
    <t>schellbrothers.com</t>
  </si>
  <si>
    <t>selinafenech.com</t>
  </si>
  <si>
    <t>tulum.com</t>
  </si>
  <si>
    <t>twin-angel.com</t>
  </si>
  <si>
    <t>tiszanet.hu</t>
  </si>
  <si>
    <t>scionsoffate.net</t>
  </si>
  <si>
    <t>18-porno-blog.ru</t>
  </si>
  <si>
    <t>vpo.gov.ua</t>
  </si>
  <si>
    <t>2ok.vn</t>
  </si>
  <si>
    <t>alhanoof.co</t>
  </si>
  <si>
    <t>7pharmusa24.com</t>
  </si>
  <si>
    <t>craniofacialsurgeon.com</t>
  </si>
  <si>
    <t>northofthedordogne.com</t>
  </si>
  <si>
    <t>sergio-pereira.com</t>
  </si>
  <si>
    <t>sildenafilpascherenfrance.com</t>
  </si>
  <si>
    <t>urielleon.com</t>
  </si>
  <si>
    <t>vetriscience.com</t>
  </si>
  <si>
    <t>woco.dk</t>
  </si>
  <si>
    <t>pnwumc.org</t>
  </si>
  <si>
    <t>southorange.org</t>
  </si>
  <si>
    <t>alterplast.ru</t>
  </si>
  <si>
    <t>gold-slon.ru</t>
  </si>
  <si>
    <t>jbreaker.ru</t>
  </si>
  <si>
    <t>jamu-spa.ru</t>
  </si>
  <si>
    <t>svpamyat.ru</t>
  </si>
  <si>
    <t>saasta.ac.za</t>
  </si>
  <si>
    <t>persianacortina.com.br</t>
  </si>
  <si>
    <t>blogorama.com</t>
  </si>
  <si>
    <t>fastordercialis.com</t>
  </si>
  <si>
    <t>istion.com</t>
  </si>
  <si>
    <t>revistaport.com</t>
  </si>
  <si>
    <t>sherwoodpainting.com</t>
  </si>
  <si>
    <t>xzzjy.com</t>
  </si>
  <si>
    <t>ironmaxx.de</t>
  </si>
  <si>
    <t>creativejuiz.fr</t>
  </si>
  <si>
    <t>cidadedeluanda.net</t>
  </si>
  <si>
    <t>netgod.net</t>
  </si>
  <si>
    <t>faillissementenoutlet.nl</t>
  </si>
  <si>
    <t>civilwaronthewesternborder.org</t>
  </si>
  <si>
    <t>organicidades.org</t>
  </si>
  <si>
    <t>mrt-centr.by</t>
  </si>
  <si>
    <t>ecars.com.cn</t>
  </si>
  <si>
    <t>huabeisai.cn</t>
  </si>
  <si>
    <t>cbmarketcambodia.com</t>
  </si>
  <si>
    <t>elblogdecineespanol.com</t>
  </si>
  <si>
    <t>eveve.com</t>
  </si>
  <si>
    <t>jxfgj.com</t>
  </si>
  <si>
    <t>lighthousepoint.com</t>
  </si>
  <si>
    <t>multihulls-world.com</t>
  </si>
  <si>
    <t>myautoevents.com</t>
  </si>
  <si>
    <t>ordning-reda.com</t>
  </si>
  <si>
    <t>shaunti.com</t>
  </si>
  <si>
    <t>tahlisahib.com</t>
  </si>
  <si>
    <t>iltempio.eu</t>
  </si>
  <si>
    <t>thevenon-transports.fr</t>
  </si>
  <si>
    <t>astercucine.it</t>
  </si>
  <si>
    <t>ineal.me</t>
  </si>
  <si>
    <t>sharkianews.net</t>
  </si>
  <si>
    <t>kxt.org</t>
  </si>
  <si>
    <t>5stars74.ru</t>
  </si>
  <si>
    <t>available-investment.ru</t>
  </si>
  <si>
    <t>kriminalnn.ru</t>
  </si>
  <si>
    <t>tourerv.ru</t>
  </si>
  <si>
    <t>goldmaster.com.tr</t>
  </si>
  <si>
    <t>acediscopartysounds.co.uk</t>
  </si>
  <si>
    <t>canterburymuseums.co.uk</t>
  </si>
  <si>
    <t>stormfront.co.uk</t>
  </si>
  <si>
    <t>aachicargo.com</t>
  </si>
  <si>
    <t>helmethairblog.com</t>
  </si>
  <si>
    <t>homes-in-orangecounty.com</t>
  </si>
  <si>
    <t>ktibat.com</t>
  </si>
  <si>
    <t>lejaimmexico.com</t>
  </si>
  <si>
    <t>peekvids.com</t>
  </si>
  <si>
    <t>primerus.com</t>
  </si>
  <si>
    <t>rodneymoore.com</t>
  </si>
  <si>
    <t>sexgirlss.com</t>
  </si>
  <si>
    <t>lib2001.info</t>
  </si>
  <si>
    <t>pixalry.io</t>
  </si>
  <si>
    <t>kobe-shinwa.ac.jp</t>
  </si>
  <si>
    <t>daiyunm.net</t>
  </si>
  <si>
    <t>nki.no</t>
  </si>
  <si>
    <t>baulbare.org</t>
  </si>
  <si>
    <t>encyclopedie-hp.org</t>
  </si>
  <si>
    <t>prozorro.org</t>
  </si>
  <si>
    <t>gvpolska.com.pl</t>
  </si>
  <si>
    <t>blackphoenix.ru</t>
  </si>
  <si>
    <t>remo.su</t>
  </si>
  <si>
    <t>jessazh.be</t>
  </si>
  <si>
    <t>yunzon.cc</t>
  </si>
  <si>
    <t>acusticabrasilia.com</t>
  </si>
  <si>
    <t>backpackingchef.com</t>
  </si>
  <si>
    <t>cabotgun.com</t>
  </si>
  <si>
    <t>dpa-etsam.com</t>
  </si>
  <si>
    <t>emoryathletics.com</t>
  </si>
  <si>
    <t>metroconcreteco.com</t>
  </si>
  <si>
    <t>motolegends.com</t>
  </si>
  <si>
    <t>pavilionopera.com</t>
  </si>
  <si>
    <t>rikomatic.com</t>
  </si>
  <si>
    <t>wowlavie.com</t>
  </si>
  <si>
    <t>integritytechs.net</t>
  </si>
  <si>
    <t>vankessel-vanlamoen.nl</t>
  </si>
  <si>
    <t>rocklinusd.org</t>
  </si>
  <si>
    <t>webmasters.pub</t>
  </si>
  <si>
    <t>arhisoft.ro</t>
  </si>
  <si>
    <t>avontroitsk.ru</t>
  </si>
  <si>
    <t>centos.su</t>
  </si>
  <si>
    <t>ejol.com.cn</t>
  </si>
  <si>
    <t>zggww.com.cn</t>
  </si>
  <si>
    <t>aesoplabel.com</t>
  </si>
  <si>
    <t>amherstconstruction.com</t>
  </si>
  <si>
    <t>gxjrxy.com</t>
  </si>
  <si>
    <t>miguelmarquezoutside.com</t>
  </si>
  <si>
    <t>partshotlines.com</t>
  </si>
  <si>
    <t>rishiqing.com</t>
  </si>
  <si>
    <t>tortonadesignweek.com</t>
  </si>
  <si>
    <t>plissee-experte.de</t>
  </si>
  <si>
    <t>orihuela.es</t>
  </si>
  <si>
    <t>directmedia.fr</t>
  </si>
  <si>
    <t>sndt.ac.in</t>
  </si>
  <si>
    <t>skico.ir</t>
  </si>
  <si>
    <t>amazing5.net</t>
  </si>
  <si>
    <t>paginamarkt.nl</t>
  </si>
  <si>
    <t>medline.ru</t>
  </si>
  <si>
    <t>o3.ua</t>
  </si>
  <si>
    <t>bvna.org.uk</t>
  </si>
  <si>
    <t>burgarena.at</t>
  </si>
  <si>
    <t>admissionsuinc.com</t>
  </si>
  <si>
    <t>blogtells.com</t>
  </si>
  <si>
    <t>cabinetvision.com</t>
  </si>
  <si>
    <t>dannabananas.com</t>
  </si>
  <si>
    <t>hyjoo.com</t>
  </si>
  <si>
    <t>madcapcoffee.com</t>
  </si>
  <si>
    <t>wheelsforless.com</t>
  </si>
  <si>
    <t>zyczanan.com</t>
  </si>
  <si>
    <t>dbstud.dk</t>
  </si>
  <si>
    <t>unilibro.es</t>
  </si>
  <si>
    <t>ace-cae.eu</t>
  </si>
  <si>
    <t>wwnet.fi</t>
  </si>
  <si>
    <t>hongfasi.net</t>
  </si>
  <si>
    <t>domesticarchitect.nl</t>
  </si>
  <si>
    <t>actsretirement.org</t>
  </si>
  <si>
    <t>aji.co.uk</t>
  </si>
  <si>
    <t>247vicodindrugstore.com</t>
  </si>
  <si>
    <t>coursecrown.com</t>
  </si>
  <si>
    <t>crafta.com</t>
  </si>
  <si>
    <t>discovercomoxvalley.com</t>
  </si>
  <si>
    <t>ecbuyers.com</t>
  </si>
  <si>
    <t>edoja.com</t>
  </si>
  <si>
    <t>flexydrive.com</t>
  </si>
  <si>
    <t>gldl8.com</t>
  </si>
  <si>
    <t>isomitigation.com</t>
  </si>
  <si>
    <t>masterresellrights.com</t>
  </si>
  <si>
    <t>mortgagemaster.com</t>
  </si>
  <si>
    <t>nicolaiwallner.com</t>
  </si>
  <si>
    <t>remindernews.com</t>
  </si>
  <si>
    <t>rushessayland.com</t>
  </si>
  <si>
    <t>drakensang.de</t>
  </si>
  <si>
    <t>velocityruhr.net</t>
  </si>
  <si>
    <t>ncapital.ru</t>
  </si>
  <si>
    <t>rinker.tc</t>
  </si>
  <si>
    <t>hitchinrunningclub.co.uk</t>
  </si>
  <si>
    <t>ruralretreats.co.uk</t>
  </si>
  <si>
    <t>autodoorchina.com</t>
  </si>
  <si>
    <t>beehappybritishhoney.com</t>
  </si>
  <si>
    <t>dogsdeservebetter.com</t>
  </si>
  <si>
    <t>kenli168homes.com</t>
  </si>
  <si>
    <t>organizedassistant.com</t>
  </si>
  <si>
    <t>terror-in-tokyo.com</t>
  </si>
  <si>
    <t>xn--4rr36idrfiz6e.com</t>
  </si>
  <si>
    <t>å¤©é©¬å¹¿å‘Š.com</t>
  </si>
  <si>
    <t>thecdi.net</t>
  </si>
  <si>
    <t>the-comic.org</t>
  </si>
  <si>
    <t>holoung.com.tw</t>
  </si>
  <si>
    <t>leadsdirect.co.uk</t>
  </si>
  <si>
    <t>p4d.co.uk</t>
  </si>
  <si>
    <t>the-webring.at</t>
  </si>
  <si>
    <t>ezinemarketingcenter.com</t>
  </si>
  <si>
    <t>hy003.com</t>
  </si>
  <si>
    <t>jameslast.com</t>
  </si>
  <si>
    <t>localsecrets.com</t>
  </si>
  <si>
    <t>medsearchguide.com</t>
  </si>
  <si>
    <t>noprescriptionamoxilamoxicillin.com</t>
  </si>
  <si>
    <t>patrickentcorp.com</t>
  </si>
  <si>
    <t>qswgxc.com</t>
  </si>
  <si>
    <t>rhythmofthehome.com</t>
  </si>
  <si>
    <t>thelovevitamin.com</t>
  </si>
  <si>
    <t>themedwoman.com</t>
  </si>
  <si>
    <t>xemngay.com</t>
  </si>
  <si>
    <t>agenzialevato.it</t>
  </si>
  <si>
    <t>sakurai.co.jp</t>
  </si>
  <si>
    <t>travelblog.one</t>
  </si>
  <si>
    <t>talkingpointsmemo.org</t>
  </si>
  <si>
    <t>whitebison.org</t>
  </si>
  <si>
    <t>gazeta-a.ru</t>
  </si>
  <si>
    <t>prokuratura-nn.ru</t>
  </si>
  <si>
    <t>rumol.ru</t>
  </si>
  <si>
    <t>nanshanlife.com.tw</t>
  </si>
  <si>
    <t>xn--80adj4atbj1eb.xn--p1ai</t>
  </si>
  <si>
    <t>ÑÑ‹Ð½Ñ‹ÑÐ²ÐµÑ‚Ð°.Ñ€Ñ„</t>
  </si>
  <si>
    <t>bpkadoku.com</t>
  </si>
  <si>
    <t>cine.com</t>
  </si>
  <si>
    <t>crohnsandcolitis.com</t>
  </si>
  <si>
    <t>industrialbg.com</t>
  </si>
  <si>
    <t>sproutwatches.com</t>
  </si>
  <si>
    <t>tyre24.com</t>
  </si>
  <si>
    <t>a2.fm</t>
  </si>
  <si>
    <t>qualite-voyance.fr</t>
  </si>
  <si>
    <t>zappa-club.co.il</t>
  </si>
  <si>
    <t>asa.net</t>
  </si>
  <si>
    <t>enviodecampanhas.net</t>
  </si>
  <si>
    <t>krasrab.net</t>
  </si>
  <si>
    <t>mediafm.net</t>
  </si>
  <si>
    <t>samentegeneenzaamheid.nl</t>
  </si>
  <si>
    <t>clubtitan.org</t>
  </si>
  <si>
    <t>sexzokolicy.net.pl</t>
  </si>
  <si>
    <t>rvca.ru</t>
  </si>
  <si>
    <t>mediashop.tv</t>
  </si>
  <si>
    <t>record-mail.co.uk</t>
  </si>
  <si>
    <t>ahlaeyon.com</t>
  </si>
  <si>
    <t>all4joomla.com</t>
  </si>
  <si>
    <t>almohisni.com</t>
  </si>
  <si>
    <t>barclaysafrica.com</t>
  </si>
  <si>
    <t>cantstoptheserenity.com</t>
  </si>
  <si>
    <t>freestatscounter.com</t>
  </si>
  <si>
    <t>idojoomla.com</t>
  </si>
  <si>
    <t>ima-shefa.com</t>
  </si>
  <si>
    <t>kcxzg.com</t>
  </si>
  <si>
    <t>monkeyface.com</t>
  </si>
  <si>
    <t>poeticpower.com</t>
  </si>
  <si>
    <t>quanle365.com</t>
  </si>
  <si>
    <t>quartinochicago.com</t>
  </si>
  <si>
    <t>red-electronic.com</t>
  </si>
  <si>
    <t>sirrodney.com</t>
  </si>
  <si>
    <t>tykkimaki.fi</t>
  </si>
  <si>
    <t>location-etudiant.fr</t>
  </si>
  <si>
    <t>knorr-bremse.jp</t>
  </si>
  <si>
    <t>svyturys.lt</t>
  </si>
  <si>
    <t>cenero.media</t>
  </si>
  <si>
    <t>sfhumanesociety.org</t>
  </si>
  <si>
    <t>registry.asia</t>
  </si>
  <si>
    <t>royalcanin.com.au</t>
  </si>
  <si>
    <t>chileb.cl</t>
  </si>
  <si>
    <t>aikangbb.com</t>
  </si>
  <si>
    <t>bolshoyforum.com</t>
  </si>
  <si>
    <t>cham3s.com</t>
  </si>
  <si>
    <t>liveoutthere.com</t>
  </si>
  <si>
    <t>peopledevelopmentmagazine.com</t>
  </si>
  <si>
    <t>qfie.com</t>
  </si>
  <si>
    <t>save-img.com</t>
  </si>
  <si>
    <t>thetan66.com</t>
  </si>
  <si>
    <t>yatesgear.com</t>
  </si>
  <si>
    <t>kecerin.hr</t>
  </si>
  <si>
    <t>8n8.ir</t>
  </si>
  <si>
    <t>pamirtimes.net</t>
  </si>
  <si>
    <t>idahogeology.org</t>
  </si>
  <si>
    <t>swampcooler.org</t>
  </si>
  <si>
    <t>mayron.com.pl</t>
  </si>
  <si>
    <t>rzeszowairport.pl</t>
  </si>
  <si>
    <t>mardin.gov.tr</t>
  </si>
  <si>
    <t>gmts.co.uk</t>
  </si>
  <si>
    <t>visitstoke.co.uk</t>
  </si>
  <si>
    <t>vozenoff.cl</t>
  </si>
  <si>
    <t>ahls.gov.cn</t>
  </si>
  <si>
    <t>amazingaffairsllc.com</t>
  </si>
  <si>
    <t>brandneusense.com</t>
  </si>
  <si>
    <t>buydeltasoneonlinenow.com</t>
  </si>
  <si>
    <t>canalcitygekijo.com</t>
  </si>
  <si>
    <t>cellinoandbarnes.com</t>
  </si>
  <si>
    <t>donsworld.com</t>
  </si>
  <si>
    <t>islandmusicfest.com</t>
  </si>
  <si>
    <t>lifelinetheatre.com</t>
  </si>
  <si>
    <t>mayoradler.com</t>
  </si>
  <si>
    <t>monsterbacklinks.com</t>
  </si>
  <si>
    <t>rastavillage.com</t>
  </si>
  <si>
    <t>terrificparenting.com</t>
  </si>
  <si>
    <t>wingsiomods.com</t>
  </si>
  <si>
    <t>praxis-drbelz.de</t>
  </si>
  <si>
    <t>asjournal.org</t>
  </si>
  <si>
    <t>puertosdetenerife.org</t>
  </si>
  <si>
    <t>wdrodze.pl</t>
  </si>
  <si>
    <t>bmwfanatics.ru</t>
  </si>
  <si>
    <t>putlocker0.to</t>
  </si>
  <si>
    <t>clidc.top</t>
  </si>
  <si>
    <t>viber-spy.top</t>
  </si>
  <si>
    <t>gemfields.co.uk</t>
  </si>
  <si>
    <t>audubonhouse.com</t>
  </si>
  <si>
    <t>digitaltheatreplus.com</t>
  </si>
  <si>
    <t>dy578.com</t>
  </si>
  <si>
    <t>gonashua.com</t>
  </si>
  <si>
    <t>maleextrainfo.com</t>
  </si>
  <si>
    <t>mediane-construction.com</t>
  </si>
  <si>
    <t>wholeburgers.com</t>
  </si>
  <si>
    <t>wlkge.com</t>
  </si>
  <si>
    <t>bco.ie</t>
  </si>
  <si>
    <t>jurassicworldthegame.online</t>
  </si>
  <si>
    <t>cansar.org</t>
  </si>
  <si>
    <t>meditationinhouston.org</t>
  </si>
  <si>
    <t>cycletourer.co.uk</t>
  </si>
  <si>
    <t>thamesreach.org.uk</t>
  </si>
  <si>
    <t>solomonairlines.com.au</t>
  </si>
  <si>
    <t>topparks.com.au</t>
  </si>
  <si>
    <t>frptest.cn</t>
  </si>
  <si>
    <t>administertm.com</t>
  </si>
  <si>
    <t>deportevalenciano.com</t>
  </si>
  <si>
    <t>derigo.com</t>
  </si>
  <si>
    <t>genericcheapmed08.com</t>
  </si>
  <si>
    <t>maggotdrowning.com</t>
  </si>
  <si>
    <t>meshnorway.com</t>
  </si>
  <si>
    <t>msfame.com</t>
  </si>
  <si>
    <t>mytripandmore.com</t>
  </si>
  <si>
    <t>ondemedia.com</t>
  </si>
  <si>
    <t>pacseafood.com</t>
  </si>
  <si>
    <t>portugaladultnightlife.com</t>
  </si>
  <si>
    <t>sanspo-marathon.com</t>
  </si>
  <si>
    <t>uncovermichigan.com</t>
  </si>
  <si>
    <t>vletuknow.com</t>
  </si>
  <si>
    <t>web-radio.com</t>
  </si>
  <si>
    <t>wellcentive.com</t>
  </si>
  <si>
    <t>fthis.gr</t>
  </si>
  <si>
    <t>deverocostruzioni.it</t>
  </si>
  <si>
    <t>lauramercier.co.jp</t>
  </si>
  <si>
    <t>ktsystem.jp</t>
  </si>
  <si>
    <t>taritari.jp</t>
  </si>
  <si>
    <t>freelesbianxxxporn.net</t>
  </si>
  <si>
    <t>mmaco.net</t>
  </si>
  <si>
    <t>earthdayweb.org</t>
  </si>
  <si>
    <t>enfantsdelavenir.org</t>
  </si>
  <si>
    <t>diyproject.ru</t>
  </si>
  <si>
    <t>xn----7sbabaie2cmkosb6aet7h.xn--p1ai</t>
  </si>
  <si>
    <t>Ð°Ð²Ñ‚Ð¾ÑˆÐºÐ¾Ð»Ð°-Ð°Ñ€Ð¼Ð°Ð²Ð¸Ñ€.Ñ€Ñ„</t>
  </si>
  <si>
    <t>zserials.cc</t>
  </si>
  <si>
    <t>146665.com</t>
  </si>
  <si>
    <t>dbodega.com</t>
  </si>
  <si>
    <t>dermalog.com</t>
  </si>
  <si>
    <t>dryel.com</t>
  </si>
  <si>
    <t>ecgogogou.com</t>
  </si>
  <si>
    <t>fireglass.com</t>
  </si>
  <si>
    <t>fun107.com</t>
  </si>
  <si>
    <t>hargreaves.com</t>
  </si>
  <si>
    <t>hzdfjt.com</t>
  </si>
  <si>
    <t>interstateproducts.com</t>
  </si>
  <si>
    <t>itp-mali.com</t>
  </si>
  <si>
    <t>ken-hensley.com</t>
  </si>
  <si>
    <t>ntrguadalajara.com</t>
  </si>
  <si>
    <t>openingstijden.com</t>
  </si>
  <si>
    <t>owngoalnigeria.com</t>
  </si>
  <si>
    <t>treasuredlocks.com</t>
  </si>
  <si>
    <t>trumpf-laser.com</t>
  </si>
  <si>
    <t>nakolochka.in</t>
  </si>
  <si>
    <t>24vesti.mk</t>
  </si>
  <si>
    <t>vid.no</t>
  </si>
  <si>
    <t>infinitesummer.org</t>
  </si>
  <si>
    <t>lz95.org</t>
  </si>
  <si>
    <t>ulam21.org</t>
  </si>
  <si>
    <t>ewt.gov.pl</t>
  </si>
  <si>
    <t>meblik.pl</t>
  </si>
  <si>
    <t>grand-ptc.ru</t>
  </si>
  <si>
    <t>kemerovo.su</t>
  </si>
  <si>
    <t>welcometopeoples.biz</t>
  </si>
  <si>
    <t>rankbrasil.com.br</t>
  </si>
  <si>
    <t>couli.cn</t>
  </si>
  <si>
    <t>antlersvail.com</t>
  </si>
  <si>
    <t>closetworld-sanmateo.com</t>
  </si>
  <si>
    <t>fairindigo.com</t>
  </si>
  <si>
    <t>farmvilleherald.com</t>
  </si>
  <si>
    <t>go2porn.com</t>
  </si>
  <si>
    <t>hulsestrength.com</t>
  </si>
  <si>
    <t>oreagbe.com</t>
  </si>
  <si>
    <t>shaunleane.com</t>
  </si>
  <si>
    <t>the-guided-meditation-site.com</t>
  </si>
  <si>
    <t>yfc-studio.com</t>
  </si>
  <si>
    <t>agathodaimon.de</t>
  </si>
  <si>
    <t>hardeecounty.net</t>
  </si>
  <si>
    <t>netzoo.net</t>
  </si>
  <si>
    <t>sdau.net</t>
  </si>
  <si>
    <t>nwfpa.org</t>
  </si>
  <si>
    <t>ztjtz.org</t>
  </si>
  <si>
    <t>carltonbooks.co.uk</t>
  </si>
  <si>
    <t>manchesterliteraturefestival.co.uk</t>
  </si>
  <si>
    <t>kenhxaydung.vn</t>
  </si>
  <si>
    <t>farmbot.wiki</t>
  </si>
  <si>
    <t>buccaneersjerseys.cc</t>
  </si>
  <si>
    <t>clinicaterranorte.cl</t>
  </si>
  <si>
    <t>groomingdales-oc.com</t>
  </si>
  <si>
    <t>heritageisland.com</t>
  </si>
  <si>
    <t>hondachopper.com</t>
  </si>
  <si>
    <t>jcp-kanagawa.com</t>
  </si>
  <si>
    <t>livecelebs.com</t>
  </si>
  <si>
    <t>pinoyadventurista.com</t>
  </si>
  <si>
    <t>royalcityrecord.com</t>
  </si>
  <si>
    <t>sacmusicfest.com</t>
  </si>
  <si>
    <t>unionbankng.com</t>
  </si>
  <si>
    <t>zgjf168.com</t>
  </si>
  <si>
    <t>unser-vietnam.de</t>
  </si>
  <si>
    <t>centralvirginia.edu</t>
  </si>
  <si>
    <t>npcc.edu</t>
  </si>
  <si>
    <t>nyherji.is</t>
  </si>
  <si>
    <t>kutxa.net</t>
  </si>
  <si>
    <t>onlinenolvadexbuy.net</t>
  </si>
  <si>
    <t>generic-allopurinol.nu</t>
  </si>
  <si>
    <t>panelepodlogi.pl</t>
  </si>
  <si>
    <t>actis.ru</t>
  </si>
  <si>
    <t>aquatis.ru</t>
  </si>
  <si>
    <t>heregirl.ru</t>
  </si>
  <si>
    <t>pandoraclearancecharms.us</t>
  </si>
  <si>
    <t>shoppingonabudget.us</t>
  </si>
  <si>
    <t>sportslegend.us</t>
  </si>
  <si>
    <t>sportsfusion.us</t>
  </si>
  <si>
    <t>scienceindustries.ch</t>
  </si>
  <si>
    <t>3tera.com</t>
  </si>
  <si>
    <t>abchobby.com</t>
  </si>
  <si>
    <t>architetto-livorno.com</t>
  </si>
  <si>
    <t>biobeats.com</t>
  </si>
  <si>
    <t>chy123.com</t>
  </si>
  <si>
    <t>cobraseats.com</t>
  </si>
  <si>
    <t>dynamicdreams.com</t>
  </si>
  <si>
    <t>ifef-lobanovsky.com</t>
  </si>
  <si>
    <t>ljcsc.com</t>
  </si>
  <si>
    <t>olympus-tours.com</t>
  </si>
  <si>
    <t>pocket-tunes.com</t>
  </si>
  <si>
    <t>regionaldistrict.com</t>
  </si>
  <si>
    <t>ryutahatsuzawa.com</t>
  </si>
  <si>
    <t>service-mcafee.com</t>
  </si>
  <si>
    <t>sims-game.com</t>
  </si>
  <si>
    <t>sqiye.com</t>
  </si>
  <si>
    <t>sweepingzen.com</t>
  </si>
  <si>
    <t>digitalprinting3.info</t>
  </si>
  <si>
    <t>takazen.jp</t>
  </si>
  <si>
    <t>drba.net</t>
  </si>
  <si>
    <t>mesra.net</t>
  </si>
  <si>
    <t>igong.org</t>
  </si>
  <si>
    <t>savethelink.org</t>
  </si>
  <si>
    <t>gaper.pl</t>
  </si>
  <si>
    <t>yogatoday.ru</t>
  </si>
  <si>
    <t>thefashionstyles.us</t>
  </si>
  <si>
    <t>xn----8sblcc4agetgm1a1k.xn--p1ai</t>
  </si>
  <si>
    <t>Ð¿ÐµÑ€Ð¼ÑŒ-Ð¾Ñ‚Ð´ÐµÐ»ÐºÐ°.Ñ€Ñ„</t>
  </si>
  <si>
    <t>aumanack.com.br</t>
  </si>
  <si>
    <t>harbourliving.ca</t>
  </si>
  <si>
    <t>zjoaf.gov.cn</t>
  </si>
  <si>
    <t>baikalglobal.com</t>
  </si>
  <si>
    <t>bas6ah.com</t>
  </si>
  <si>
    <t>bestkidsapps.com</t>
  </si>
  <si>
    <t>bsahdc.com</t>
  </si>
  <si>
    <t>caffeinateddaydreams.com</t>
  </si>
  <si>
    <t>drfoster.com</t>
  </si>
  <si>
    <t>expoelearning.com</t>
  </si>
  <si>
    <t>gtroc.com</t>
  </si>
  <si>
    <t>insidehk.com</t>
  </si>
  <si>
    <t>ipexpert.com</t>
  </si>
  <si>
    <t>jgchp.com</t>
  </si>
  <si>
    <t>l-7oob.com</t>
  </si>
  <si>
    <t>marionso.com</t>
  </si>
  <si>
    <t>mossacres.com</t>
  </si>
  <si>
    <t>mykitsch.com</t>
  </si>
  <si>
    <t>non-plagiarized-termpapers.com</t>
  </si>
  <si>
    <t>pesttools.com</t>
  </si>
  <si>
    <t>pnu-club.com</t>
  </si>
  <si>
    <t>romanconcrete.com</t>
  </si>
  <si>
    <t>swaegg.com</t>
  </si>
  <si>
    <t>the-two-malcontents.com</t>
  </si>
  <si>
    <t>wagan.com</t>
  </si>
  <si>
    <t>bmx-chemnitz.de</t>
  </si>
  <si>
    <t>turbineaglace.eu</t>
  </si>
  <si>
    <t>netoka.info</t>
  </si>
  <si>
    <t>familytime.io</t>
  </si>
  <si>
    <t>cialisgenericlowest-price.net</t>
  </si>
  <si>
    <t>coachfactoryoutlets-2014.net</t>
  </si>
  <si>
    <t>culturaldc.org</t>
  </si>
  <si>
    <t>imlgrpllc.org</t>
  </si>
  <si>
    <t>taoofbadassonline.pw</t>
  </si>
  <si>
    <t>tetracyclinewithoutprescription.science</t>
  </si>
  <si>
    <t>heathfieldconservatives.co.uk</t>
  </si>
  <si>
    <t>penisedgeuk.co.uk</t>
  </si>
  <si>
    <t>realestate-investments.us</t>
  </si>
  <si>
    <t>shopping2cheap.us</t>
  </si>
  <si>
    <t>myamn.com.au</t>
  </si>
  <si>
    <t>themortgageconnection.com.au</t>
  </si>
  <si>
    <t>forumi.bg</t>
  </si>
  <si>
    <t>foodinstitute.biz</t>
  </si>
  <si>
    <t>avic2.com.cn</t>
  </si>
  <si>
    <t>plasso.co</t>
  </si>
  <si>
    <t>akaworldbanknotes.com</t>
  </si>
  <si>
    <t>billyone.com</t>
  </si>
  <si>
    <t>bmwfirst.com</t>
  </si>
  <si>
    <t>eckhauslatta.com</t>
  </si>
  <si>
    <t>gblmedia.com</t>
  </si>
  <si>
    <t>glendalegalleria.com</t>
  </si>
  <si>
    <t>gunsmithinfo.com</t>
  </si>
  <si>
    <t>officiating.com</t>
  </si>
  <si>
    <t>renogy.com</t>
  </si>
  <si>
    <t>savagechamber.com</t>
  </si>
  <si>
    <t>stevenseagulls.com</t>
  </si>
  <si>
    <t>strangleholdgame.com</t>
  </si>
  <si>
    <t>thecnj.com</t>
  </si>
  <si>
    <t>water-data.com</t>
  </si>
  <si>
    <t>etv.co.in</t>
  </si>
  <si>
    <t>tforum.info</t>
  </si>
  <si>
    <t>immaginecasalab.it</t>
  </si>
  <si>
    <t>beauty-mode.ac.jp</t>
  </si>
  <si>
    <t>obirin.jp</t>
  </si>
  <si>
    <t>ipoaxaca.mx</t>
  </si>
  <si>
    <t>genericcialis-forsale.net</t>
  </si>
  <si>
    <t>kumch.net</t>
  </si>
  <si>
    <t>wwcsd.net</t>
  </si>
  <si>
    <t>cityofnewportrichey.org</t>
  </si>
  <si>
    <t>nfpainc.org</t>
  </si>
  <si>
    <t>oldred.org</t>
  </si>
  <si>
    <t>presidentbenjaminharrison.org</t>
  </si>
  <si>
    <t>toshimi.org</t>
  </si>
  <si>
    <t>unexpectedproductions.org</t>
  </si>
  <si>
    <t>west-eastern-divan.org</t>
  </si>
  <si>
    <t>golfsport.com.pl</t>
  </si>
  <si>
    <t>ecenyf.ru</t>
  </si>
  <si>
    <t>marmelandshop.ru</t>
  </si>
  <si>
    <t>rubystone.ru</t>
  </si>
  <si>
    <t>pied-a-terre.co.uk</t>
  </si>
  <si>
    <t>virgula.com.br</t>
  </si>
  <si>
    <t>artsetdesign-bordeaux.com</t>
  </si>
  <si>
    <t>bebek.com</t>
  </si>
  <si>
    <t>bobobobo.com</t>
  </si>
  <si>
    <t>boss302.com</t>
  </si>
  <si>
    <t>buy-essay-papers-online.com</t>
  </si>
  <si>
    <t>checkmyrenter.com</t>
  </si>
  <si>
    <t>clammr.com</t>
  </si>
  <si>
    <t>discoverjazz.com</t>
  </si>
  <si>
    <t>elecont.com</t>
  </si>
  <si>
    <t>hostanartist.com</t>
  </si>
  <si>
    <t>joanborysenko.com</t>
  </si>
  <si>
    <t>mejorestrategiaopcionesbinarias.com</t>
  </si>
  <si>
    <t>mizrang.com</t>
  </si>
  <si>
    <t>ohnorobot.com</t>
  </si>
  <si>
    <t>partsplus.com</t>
  </si>
  <si>
    <t>proiectemoldova.com</t>
  </si>
  <si>
    <t>thewellesleynews.com</t>
  </si>
  <si>
    <t>usasupreme.com</t>
  </si>
  <si>
    <t>weegallery.com</t>
  </si>
  <si>
    <t>wiemer.com</t>
  </si>
  <si>
    <t>solacc.edu</t>
  </si>
  <si>
    <t>autoinsuranceinlosangeles.info</t>
  </si>
  <si>
    <t>marchicucine.it</t>
  </si>
  <si>
    <t>monaca.mobi</t>
  </si>
  <si>
    <t>e-classifieds.net</t>
  </si>
  <si>
    <t>arn.nl</t>
  </si>
  <si>
    <t>shakespeareoxfordfellowship.org</t>
  </si>
  <si>
    <t>ineti.pt</t>
  </si>
  <si>
    <t>zv-mebel.ru</t>
  </si>
  <si>
    <t>crimea-portal.gov.ua</t>
  </si>
  <si>
    <t>infoline.ua</t>
  </si>
  <si>
    <t>electroluxductedvacuums.com.au</t>
  </si>
  <si>
    <t>sunchina.cc</t>
  </si>
  <si>
    <t>affiliatenichescript.com</t>
  </si>
  <si>
    <t>danwintersphoto.com</t>
  </si>
  <si>
    <t>dressupgames2k.com</t>
  </si>
  <si>
    <t>intelligencecareers.com</t>
  </si>
  <si>
    <t>losmandy.com</t>
  </si>
  <si>
    <t>modafinilbuy2013.com</t>
  </si>
  <si>
    <t>oursmallblog.com</t>
  </si>
  <si>
    <t>ouyijubbs.com</t>
  </si>
  <si>
    <t>secret-agent-josephine.com</t>
  </si>
  <si>
    <t>southernvoice.com</t>
  </si>
  <si>
    <t>technemusic.com</t>
  </si>
  <si>
    <t>tobeinformed.com</t>
  </si>
  <si>
    <t>toledowalleye.com</t>
  </si>
  <si>
    <t>wangzhan123.com</t>
  </si>
  <si>
    <t>gr-buerosysteme.de</t>
  </si>
  <si>
    <t>jubis-bremen.de</t>
  </si>
  <si>
    <t>morm.gov.mk</t>
  </si>
  <si>
    <t>allanime.org</t>
  </si>
  <si>
    <t>i4j.org</t>
  </si>
  <si>
    <t>cheapretina.party</t>
  </si>
  <si>
    <t>cipro-online.ru</t>
  </si>
  <si>
    <t>kirkorov.ru</t>
  </si>
  <si>
    <t>pandoracharmschristmas.co.uk</t>
  </si>
  <si>
    <t>cinetelabrasil.com.br</t>
  </si>
  <si>
    <t>radiobeo.ch</t>
  </si>
  <si>
    <t>motorsports.org.cn</t>
  </si>
  <si>
    <t>51zm.com</t>
  </si>
  <si>
    <t>anzimzist.com</t>
  </si>
  <si>
    <t>benthanhgroup.com</t>
  </si>
  <si>
    <t>cafeclock.com</t>
  </si>
  <si>
    <t>chickiewahwah.com</t>
  </si>
  <si>
    <t>cityofpoulsbo.com</t>
  </si>
  <si>
    <t>downtowncolumbus.com</t>
  </si>
  <si>
    <t>dragonaircargo.com</t>
  </si>
  <si>
    <t>flssyz.com</t>
  </si>
  <si>
    <t>gwfins.com</t>
  </si>
  <si>
    <t>ifancyasnog.com</t>
  </si>
  <si>
    <t>ingallseng.com</t>
  </si>
  <si>
    <t>intelligent-converters.com</t>
  </si>
  <si>
    <t>jhspedals.com</t>
  </si>
  <si>
    <t>networkafterwork.com</t>
  </si>
  <si>
    <t>newsmaxworld.com</t>
  </si>
  <si>
    <t>powdermap.com</t>
  </si>
  <si>
    <t>redeango.com</t>
  </si>
  <si>
    <t>sietarireland.com</t>
  </si>
  <si>
    <t>storedvalue.com</t>
  </si>
  <si>
    <t>yingyuzixue.com</t>
  </si>
  <si>
    <t>starcapital.de</t>
  </si>
  <si>
    <t>bonisimo.dk</t>
  </si>
  <si>
    <t>3su.fr</t>
  </si>
  <si>
    <t>solidarity4all.gr</t>
  </si>
  <si>
    <t>picosystem.co.jp</t>
  </si>
  <si>
    <t>makaranta.com.ng</t>
  </si>
  <si>
    <t>studereninleiden.nl</t>
  </si>
  <si>
    <t>23.nu</t>
  </si>
  <si>
    <t>bornagainamerican.org</t>
  </si>
  <si>
    <t>mrfa.org</t>
  </si>
  <si>
    <t>neutral.org</t>
  </si>
  <si>
    <t>rapp.org</t>
  </si>
  <si>
    <t>tucsonaudubon.org</t>
  </si>
  <si>
    <t>uoaa.org</t>
  </si>
  <si>
    <t>kinomuzeum.pl</t>
  </si>
  <si>
    <t>newrestaurantinislington.pw</t>
  </si>
  <si>
    <t>perdiemforum.ru</t>
  </si>
  <si>
    <t>rallyshow.ru</t>
  </si>
  <si>
    <t>spbtvonline.ru</t>
  </si>
  <si>
    <t>arbutusrestaurant.co.uk</t>
  </si>
  <si>
    <t>chimneycake.co.uk</t>
  </si>
  <si>
    <t>theblessing.co.uk</t>
  </si>
  <si>
    <t>natio.com.au</t>
  </si>
  <si>
    <t>paydayloansbbb.ca</t>
  </si>
  <si>
    <t>schlumpf.ch</t>
  </si>
  <si>
    <t>alejandrocartagena.com</t>
  </si>
  <si>
    <t>alexander-dennis.com</t>
  </si>
  <si>
    <t>availpro.com</t>
  </si>
  <si>
    <t>ayomusic.com</t>
  </si>
  <si>
    <t>briancuban.com</t>
  </si>
  <si>
    <t>coastalobserver.com</t>
  </si>
  <si>
    <t>d-alyasmen.com</t>
  </si>
  <si>
    <t>earthchangescentral.com</t>
  </si>
  <si>
    <t>hblhjc.com</t>
  </si>
  <si>
    <t>kurumesi-bentou.com</t>
  </si>
  <si>
    <t>marklowry.com</t>
  </si>
  <si>
    <t>nazraeli.com</t>
  </si>
  <si>
    <t>onlinecasinooo.com</t>
  </si>
  <si>
    <t>paullabrecque.com</t>
  </si>
  <si>
    <t>saveology.com</t>
  </si>
  <si>
    <t>shepherd-express.com</t>
  </si>
  <si>
    <t>smithbucklin.com</t>
  </si>
  <si>
    <t>testcore.com</t>
  </si>
  <si>
    <t>timberlandsthopoutlet.com</t>
  </si>
  <si>
    <t>titus-hvac.com</t>
  </si>
  <si>
    <t>travelfromhere.com</t>
  </si>
  <si>
    <t>visitgdansk.com</t>
  </si>
  <si>
    <t>william-reed.com</t>
  </si>
  <si>
    <t>revolution-network-germany.de</t>
  </si>
  <si>
    <t>agaricpro.info</t>
  </si>
  <si>
    <t>5day.co.kr</t>
  </si>
  <si>
    <t>gildeopleidingen.nl</t>
  </si>
  <si>
    <t>irionline.org</t>
  </si>
  <si>
    <t>physicalactivityplan.org</t>
  </si>
  <si>
    <t>mkw.pl</t>
  </si>
  <si>
    <t>veloretro.ru</t>
  </si>
  <si>
    <t>eska.tv</t>
  </si>
  <si>
    <t>netfontes.com.br</t>
  </si>
  <si>
    <t>allied-publishing.com</t>
  </si>
  <si>
    <t>barnightclub.com</t>
  </si>
  <si>
    <t>benchmarklitigation.com</t>
  </si>
  <si>
    <t>crimewriterscanada.com</t>
  </si>
  <si>
    <t>cynthiasass.com</t>
  </si>
  <si>
    <t>dalooo3a.com</t>
  </si>
  <si>
    <t>egyptladys.com</t>
  </si>
  <si>
    <t>goodjordansale.com</t>
  </si>
  <si>
    <t>infopehr.com</t>
  </si>
  <si>
    <t>juaramovie.com</t>
  </si>
  <si>
    <t>lakewalesmagazine.com</t>
  </si>
  <si>
    <t>lkidiomas.com</t>
  </si>
  <si>
    <t>marthaschwartz.com</t>
  </si>
  <si>
    <t>mikesweet.com</t>
  </si>
  <si>
    <t>pcap.com</t>
  </si>
  <si>
    <t>progressiverc.com</t>
  </si>
  <si>
    <t>qtips.com</t>
  </si>
  <si>
    <t>slideshow-creator.com</t>
  </si>
  <si>
    <t>studionow.com</t>
  </si>
  <si>
    <t>theseahawksfanstore.com</t>
  </si>
  <si>
    <t>offshore-radio.de</t>
  </si>
  <si>
    <t>ccsnh.edu</t>
  </si>
  <si>
    <t>assignmentwritingservice.info</t>
  </si>
  <si>
    <t>berghemweb.net</t>
  </si>
  <si>
    <t>cocorioko.net</t>
  </si>
  <si>
    <t>educationcharityinternational.org</t>
  </si>
  <si>
    <t>lifeinsurance-guide.org</t>
  </si>
  <si>
    <t>busomat.pl</t>
  </si>
  <si>
    <t>mhw.pl</t>
  </si>
  <si>
    <t>genericphenergan.se</t>
  </si>
  <si>
    <t>lancer.com.ua</t>
  </si>
  <si>
    <t>gilmorehillg12.co.uk</t>
  </si>
  <si>
    <t>canadianthatarelegitcanadadrug.us</t>
  </si>
  <si>
    <t>cheapretina.webcam</t>
  </si>
  <si>
    <t>kab.org.au</t>
  </si>
  <si>
    <t>cdwsmallbusiness.biz</t>
  </si>
  <si>
    <t>firmeo.biz</t>
  </si>
  <si>
    <t>edsupport.cc</t>
  </si>
  <si>
    <t>gxlq.com.cn</t>
  </si>
  <si>
    <t>aaa-pup.com</t>
  </si>
  <si>
    <t>actuarcostarica.com</t>
  </si>
  <si>
    <t>alessandrobavari.com</t>
  </si>
  <si>
    <t>allydirectory.com</t>
  </si>
  <si>
    <t>amcbridge.com</t>
  </si>
  <si>
    <t>borsastars.com</t>
  </si>
  <si>
    <t>businessinfocusmagazine.com</t>
  </si>
  <si>
    <t>celiacchicks.com</t>
  </si>
  <si>
    <t>chathamcountyline.com</t>
  </si>
  <si>
    <t>comstor.com</t>
  </si>
  <si>
    <t>dating-disasters.com</t>
  </si>
  <si>
    <t>dmbcommercial.com</t>
  </si>
  <si>
    <t>duplifinder.com</t>
  </si>
  <si>
    <t>falafelshop.com</t>
  </si>
  <si>
    <t>geekaholics.com</t>
  </si>
  <si>
    <t>glutenfreeda.com</t>
  </si>
  <si>
    <t>heathershumaker.com</t>
  </si>
  <si>
    <t>monvinic.com</t>
  </si>
  <si>
    <t>pmpnetwork.com</t>
  </si>
  <si>
    <t>pnbmetlife.com</t>
  </si>
  <si>
    <t>r.com</t>
  </si>
  <si>
    <t>ralphandersen.com</t>
  </si>
  <si>
    <t>requestpills.com</t>
  </si>
  <si>
    <t>speroafrica.com</t>
  </si>
  <si>
    <t>travpr.com</t>
  </si>
  <si>
    <t>wholesalesportsjerseyscheap.com</t>
  </si>
  <si>
    <t>wackerart.de</t>
  </si>
  <si>
    <t>zx9.de</t>
  </si>
  <si>
    <t>tukwilawa.gov</t>
  </si>
  <si>
    <t>mkobuchisawa.jp</t>
  </si>
  <si>
    <t>sougi-navi.jp</t>
  </si>
  <si>
    <t>homemademamas.net</t>
  </si>
  <si>
    <t>derooipannen.nl</t>
  </si>
  <si>
    <t>c-hit.org</t>
  </si>
  <si>
    <t>cantv.org</t>
  </si>
  <si>
    <t>cumberlandheights.org</t>
  </si>
  <si>
    <t>hockey-week.ru</t>
  </si>
  <si>
    <t>kinhellfest.co.uk</t>
  </si>
  <si>
    <t>estanciaterapeutica.com.br</t>
  </si>
  <si>
    <t>45nrth.com</t>
  </si>
  <si>
    <t>911weknow.com</t>
  </si>
  <si>
    <t>aimm521.com</t>
  </si>
  <si>
    <t>alamoministries.com</t>
  </si>
  <si>
    <t>asaelectronics.com</t>
  </si>
  <si>
    <t>authintmail.com</t>
  </si>
  <si>
    <t>canalpanama.com</t>
  </si>
  <si>
    <t>cnpa.com</t>
  </si>
  <si>
    <t>discount-levitra-vardenafil.com</t>
  </si>
  <si>
    <t>ebayclassifiedsgroup.com</t>
  </si>
  <si>
    <t>education-online-search.com</t>
  </si>
  <si>
    <t>filippominelli.com</t>
  </si>
  <si>
    <t>groknation.com</t>
  </si>
  <si>
    <t>hbtlaw.com</t>
  </si>
  <si>
    <t>ocean66.com</t>
  </si>
  <si>
    <t>purgatorydesign.com</t>
  </si>
  <si>
    <t>starcraftmarine.com</t>
  </si>
  <si>
    <t>tadalafilcialis-generic.com</t>
  </si>
  <si>
    <t>tankless-wall-hung-boiler.com</t>
  </si>
  <si>
    <t>teamcolombiasoccer.com</t>
  </si>
  <si>
    <t>the-deli-garage.com</t>
  </si>
  <si>
    <t>ubudhanginggardens.com</t>
  </si>
  <si>
    <t>xcskiworld.com</t>
  </si>
  <si>
    <t>elfquest-con2011.de</t>
  </si>
  <si>
    <t>vconnect.dk</t>
  </si>
  <si>
    <t>camisetafcbarcelona.es</t>
  </si>
  <si>
    <t>anderweg.eu</t>
  </si>
  <si>
    <t>top-black-jack.fr</t>
  </si>
  <si>
    <t>chare.ir</t>
  </si>
  <si>
    <t>nbc.org.kh</t>
  </si>
  <si>
    <t>alfa156.net</t>
  </si>
  <si>
    <t>carl-jung.net</t>
  </si>
  <si>
    <t>voortent.net</t>
  </si>
  <si>
    <t>fleetweeksandiego.org</t>
  </si>
  <si>
    <t>nawb.org</t>
  </si>
  <si>
    <t>shinzen.org</t>
  </si>
  <si>
    <t>theinternationalbasilica.org</t>
  </si>
  <si>
    <t>i-ola.ru</t>
  </si>
  <si>
    <t>dispatcher.us</t>
  </si>
  <si>
    <t>turismosalta.gov.ar</t>
  </si>
  <si>
    <t>ibbt.be</t>
  </si>
  <si>
    <t>centerpointtx.biz</t>
  </si>
  <si>
    <t>register-domains.co</t>
  </si>
  <si>
    <t>beersmithrecipes.com</t>
  </si>
  <si>
    <t>companionfiles.com</t>
  </si>
  <si>
    <t>completewebresources.com</t>
  </si>
  <si>
    <t>customthermoelectric.com</t>
  </si>
  <si>
    <t>deister.com</t>
  </si>
  <si>
    <t>dreamforce.com</t>
  </si>
  <si>
    <t>familyus.com</t>
  </si>
  <si>
    <t>guerrilla-innovation.com</t>
  </si>
  <si>
    <t>icoolen.com</t>
  </si>
  <si>
    <t>insurance-smallbusiness.com</t>
  </si>
  <si>
    <t>londonstereo.com</t>
  </si>
  <si>
    <t>marlboroughchelsea.com</t>
  </si>
  <si>
    <t>properties-challenger.com</t>
  </si>
  <si>
    <t>realtimeforex.com</t>
  </si>
  <si>
    <t>tedxtoronto.com</t>
  </si>
  <si>
    <t>theclassy.com</t>
  </si>
  <si>
    <t>thecamdencrawl.com</t>
  </si>
  <si>
    <t>wathakker.com</t>
  </si>
  <si>
    <t>nbra.info</t>
  </si>
  <si>
    <t>camto.me</t>
  </si>
  <si>
    <t>mnlamov.net</t>
  </si>
  <si>
    <t>nwo-i.nl</t>
  </si>
  <si>
    <t>duboisproed.org</t>
  </si>
  <si>
    <t>formulism.org</t>
  </si>
  <si>
    <t>mercymedical.org</t>
  </si>
  <si>
    <t>michlug.org</t>
  </si>
  <si>
    <t>netexplo.org</t>
  </si>
  <si>
    <t>travisroyfoundation.org</t>
  </si>
  <si>
    <t>elf-english.ru</t>
  </si>
  <si>
    <t>unframed.so</t>
  </si>
  <si>
    <t>autoinsurancequotemie.top</t>
  </si>
  <si>
    <t>gsl.tv</t>
  </si>
  <si>
    <t>recom.com.tw</t>
  </si>
  <si>
    <t>butterfly-guide.co.uk</t>
  </si>
  <si>
    <t>oxfordhousecollege.co.uk</t>
  </si>
  <si>
    <t>shareradio.co.uk</t>
  </si>
  <si>
    <t>ukgamingcomputers.co.uk</t>
  </si>
  <si>
    <t>waterrating.gov.au</t>
  </si>
  <si>
    <t>dunk.com.cn</t>
  </si>
  <si>
    <t>aitn.com</t>
  </si>
  <si>
    <t>allabouthome.com</t>
  </si>
  <si>
    <t>chauvetprofessional.com</t>
  </si>
  <si>
    <t>everybodystreet.com</t>
  </si>
  <si>
    <t>gutscheins-rabattcode.com</t>
  </si>
  <si>
    <t>kellyrentals.com</t>
  </si>
  <si>
    <t>licoricefilm.com</t>
  </si>
  <si>
    <t>mono-jpn.com</t>
  </si>
  <si>
    <t>newyorkemploymentattorney-blog.com</t>
  </si>
  <si>
    <t>oyemodern.com</t>
  </si>
  <si>
    <t>ruchengfang.com</t>
  </si>
  <si>
    <t>tempcover.com</t>
  </si>
  <si>
    <t>thehollandring.com</t>
  </si>
  <si>
    <t>tonjoostudio.com</t>
  </si>
  <si>
    <t>virtuadopt.com</t>
  </si>
  <si>
    <t>wikilingue.com</t>
  </si>
  <si>
    <t>zllclub.com</t>
  </si>
  <si>
    <t>gra.fm</t>
  </si>
  <si>
    <t>fitcrewusatst1700.net</t>
  </si>
  <si>
    <t>free-credit-report.net</t>
  </si>
  <si>
    <t>freeasphost.net</t>
  </si>
  <si>
    <t>cleanenergytrust.org</t>
  </si>
  <si>
    <t>dalehollowlake.org</t>
  </si>
  <si>
    <t>spices.org</t>
  </si>
  <si>
    <t>wrpi.org</t>
  </si>
  <si>
    <t>retinaonline.party</t>
  </si>
  <si>
    <t>oanda.co.uk</t>
  </si>
  <si>
    <t>theletter.co.uk</t>
  </si>
  <si>
    <t>webrecruit.co.uk</t>
  </si>
  <si>
    <t>cheapdoxycycline.webcam</t>
  </si>
  <si>
    <t>buyneurontin.website</t>
  </si>
  <si>
    <t>mechronfze.ae</t>
  </si>
  <si>
    <t>ausveg.com.au</t>
  </si>
  <si>
    <t>initiative-kraftwerk-ensdorf.bid</t>
  </si>
  <si>
    <t>fwol.biz</t>
  </si>
  <si>
    <t>guandimiao.com.cn</t>
  </si>
  <si>
    <t>allegannews.com</t>
  </si>
  <si>
    <t>bignotes.com</t>
  </si>
  <si>
    <t>carcassonneapp.com</t>
  </si>
  <si>
    <t>cuttingedges.com</t>
  </si>
  <si>
    <t>davehillonline.com</t>
  </si>
  <si>
    <t>expressdentalsupplies.com</t>
  </si>
  <si>
    <t>freeride.com</t>
  </si>
  <si>
    <t>grendicconsulting.com</t>
  </si>
  <si>
    <t>guitarinteractivemagazine.com</t>
  </si>
  <si>
    <t>josephthemusical.com</t>
  </si>
  <si>
    <t>obsex.com</t>
  </si>
  <si>
    <t>pandoraonlineschmuck.com</t>
  </si>
  <si>
    <t>primussucks.com</t>
  </si>
  <si>
    <t>pulsarlight.com</t>
  </si>
  <si>
    <t>quotegator.com</t>
  </si>
  <si>
    <t>sarahart.com</t>
  </si>
  <si>
    <t>sleepingbearpress.com</t>
  </si>
  <si>
    <t>szsmw.com</t>
  </si>
  <si>
    <t>thethingquarterly.com</t>
  </si>
  <si>
    <t>ubdajudge.com</t>
  </si>
  <si>
    <t>minecrafthdfulls.ga</t>
  </si>
  <si>
    <t>mtbeurope.info</t>
  </si>
  <si>
    <t>benaroyaresearch.org</t>
  </si>
  <si>
    <t>ridea.org</t>
  </si>
  <si>
    <t>thechildrensmuseumct.org</t>
  </si>
  <si>
    <t>cash-help.pl</t>
  </si>
  <si>
    <t>kasynoranking.pl</t>
  </si>
  <si>
    <t>impotenca-forum.si</t>
  </si>
  <si>
    <t>egypttoday.co.uk</t>
  </si>
  <si>
    <t>fife.sch.uk</t>
  </si>
  <si>
    <t>bhtv.cc</t>
  </si>
  <si>
    <t>166pq.com</t>
  </si>
  <si>
    <t>americaswetland.com</t>
  </si>
  <si>
    <t>banditnine.com</t>
  </si>
  <si>
    <t>colorsofbangladesh.com</t>
  </si>
  <si>
    <t>eyecream.com</t>
  </si>
  <si>
    <t>golfoutletsusa.com</t>
  </si>
  <si>
    <t>hairstylestop.com</t>
  </si>
  <si>
    <t>hnmxxss.com</t>
  </si>
  <si>
    <t>hydetools.com</t>
  </si>
  <si>
    <t>immersionactive.com</t>
  </si>
  <si>
    <t>itreviews.com</t>
  </si>
  <si>
    <t>jacobgrier.com</t>
  </si>
  <si>
    <t>live27.com</t>
  </si>
  <si>
    <t>outofcommissiongame.com</t>
  </si>
  <si>
    <t>parallel49brewing.com</t>
  </si>
  <si>
    <t>priceofviagrapills.com</t>
  </si>
  <si>
    <t>reviewyourdealership.com</t>
  </si>
  <si>
    <t>swtc.com</t>
  </si>
  <si>
    <t>wpcmaterialsupplier.com</t>
  </si>
  <si>
    <t>yingkounews.com</t>
  </si>
  <si>
    <t>milescc.edu</t>
  </si>
  <si>
    <t>airfreerun.es</t>
  </si>
  <si>
    <t>bernardpras.fr</t>
  </si>
  <si>
    <t>net-makers.com.hk</t>
  </si>
  <si>
    <t>cricket-games.co.in</t>
  </si>
  <si>
    <t>pmstudio.kr</t>
  </si>
  <si>
    <t>basta-vegas.net</t>
  </si>
  <si>
    <t>elasticartists.net</t>
  </si>
  <si>
    <t>willsmith.net</t>
  </si>
  <si>
    <t>anglican.org.nz</t>
  </si>
  <si>
    <t>boardgamers.org</t>
  </si>
  <si>
    <t>etui-rehs.org</t>
  </si>
  <si>
    <t>girlsgotech.org</t>
  </si>
  <si>
    <t>openletterbooks.org</t>
  </si>
  <si>
    <t>roomtogrow.org</t>
  </si>
  <si>
    <t>epar.com.pl</t>
  </si>
  <si>
    <t>cyber-tank.pl</t>
  </si>
  <si>
    <t>cheapestautoinsuranceusa.pw</t>
  </si>
  <si>
    <t>skrotabilgoteborg.se</t>
  </si>
  <si>
    <t>viagraoverthecounter.top</t>
  </si>
  <si>
    <t>utah.travel</t>
  </si>
  <si>
    <t>thelouise.com.au</t>
  </si>
  <si>
    <t>moneymakeredge.ca</t>
  </si>
  <si>
    <t>revue.ch</t>
  </si>
  <si>
    <t>al-3in.com</t>
  </si>
  <si>
    <t>autismdigest.com</t>
  </si>
  <si>
    <t>bahautalk.com</t>
  </si>
  <si>
    <t>camachocigars.com</t>
  </si>
  <si>
    <t>couturebridalaccessories.com</t>
  </si>
  <si>
    <t>djjsearch.com</t>
  </si>
  <si>
    <t>forumnewspaper.com</t>
  </si>
  <si>
    <t>foxcredit.com</t>
  </si>
  <si>
    <t>freightworld.com</t>
  </si>
  <si>
    <t>ionbond.com</t>
  </si>
  <si>
    <t>islandsun.com</t>
  </si>
  <si>
    <t>judypenner.com</t>
  </si>
  <si>
    <t>longsheng.com</t>
  </si>
  <si>
    <t>qianyueyue.com</t>
  </si>
  <si>
    <t>respondtv.com</t>
  </si>
  <si>
    <t>sap-press.com</t>
  </si>
  <si>
    <t>sdbdoj.com</t>
  </si>
  <si>
    <t>springbot.com</t>
  </si>
  <si>
    <t>sugarlandskeeters.com</t>
  </si>
  <si>
    <t>tuxmeow.com</t>
  </si>
  <si>
    <t>new574zapatos.es</t>
  </si>
  <si>
    <t>loliveraie.eu</t>
  </si>
  <si>
    <t>ariceptonline.info</t>
  </si>
  <si>
    <t>alanhart.net</t>
  </si>
  <si>
    <t>gych.net</t>
  </si>
  <si>
    <t>jetmach.net</t>
  </si>
  <si>
    <t>ossett.net</t>
  </si>
  <si>
    <t>shumali.net</t>
  </si>
  <si>
    <t>yanyanyan.net</t>
  </si>
  <si>
    <t>climate-resistance.org</t>
  </si>
  <si>
    <t>localads.pk</t>
  </si>
  <si>
    <t>modlinbus.pl</t>
  </si>
  <si>
    <t>serum-ogonfransar.pro</t>
  </si>
  <si>
    <t>watchmygirlfriend.tv</t>
  </si>
  <si>
    <t>paragraphwriting.co.uk</t>
  </si>
  <si>
    <t>handbagslouisvuitton.org.uk</t>
  </si>
  <si>
    <t>aime.com.au</t>
  </si>
  <si>
    <t>ctlzw.gov.cn</t>
  </si>
  <si>
    <t>bora.co</t>
  </si>
  <si>
    <t>3e-online.com</t>
  </si>
  <si>
    <t>51eplus.com</t>
  </si>
  <si>
    <t>angaelica.com</t>
  </si>
  <si>
    <t>bistroromano.com</t>
  </si>
  <si>
    <t>bjbaoye.com</t>
  </si>
  <si>
    <t>buyamoxildirectly.com</t>
  </si>
  <si>
    <t>calgaryweddingshow.com</t>
  </si>
  <si>
    <t>chickasawcountry.com</t>
  </si>
  <si>
    <t>didas.com</t>
  </si>
  <si>
    <t>divestopedia.com</t>
  </si>
  <si>
    <t>elitetele.com</t>
  </si>
  <si>
    <t>fednav.com</t>
  </si>
  <si>
    <t>huomah.com</t>
  </si>
  <si>
    <t>murach.com</t>
  </si>
  <si>
    <t>nativenewsnetwork.com</t>
  </si>
  <si>
    <t>oceanlakes.com</t>
  </si>
  <si>
    <t>precisionmicrodrives.com</t>
  </si>
  <si>
    <t>r111r.com</t>
  </si>
  <si>
    <t>riversidecasinoandresort.com</t>
  </si>
  <si>
    <t>salukilan.com</t>
  </si>
  <si>
    <t>soundscan.com</t>
  </si>
  <si>
    <t>svay.com</t>
  </si>
  <si>
    <t>thehealthylivingshow.com</t>
  </si>
  <si>
    <t>willbros.com</t>
  </si>
  <si>
    <t>devcocorp.de</t>
  </si>
  <si>
    <t>mercurypoisoning.me</t>
  </si>
  <si>
    <t>kocw.net</t>
  </si>
  <si>
    <t>theunderdome.net</t>
  </si>
  <si>
    <t>gallowglass.org</t>
  </si>
  <si>
    <t>plagiarismsoftware.org</t>
  </si>
  <si>
    <t>sop.org</t>
  </si>
  <si>
    <t>zeum.org</t>
  </si>
  <si>
    <t>trollge.ru</t>
  </si>
  <si>
    <t>lesaffaireslocales.tech</t>
  </si>
  <si>
    <t>ehlhockey.tv</t>
  </si>
  <si>
    <t>redline.tw</t>
  </si>
  <si>
    <t>fitnessvancouver.ca</t>
  </si>
  <si>
    <t>5i01.com</t>
  </si>
  <si>
    <t>arbargains.com</t>
  </si>
  <si>
    <t>channelswimmingassociation.com</t>
  </si>
  <si>
    <t>cialisonlinepricesrg.com</t>
  </si>
  <si>
    <t>equalman.com</t>
  </si>
  <si>
    <t>floormall.com</t>
  </si>
  <si>
    <t>goodnoows.com</t>
  </si>
  <si>
    <t>gzdesignweek.com</t>
  </si>
  <si>
    <t>heytell.com</t>
  </si>
  <si>
    <t>idealstandard.com</t>
  </si>
  <si>
    <t>jkaudio.com</t>
  </si>
  <si>
    <t>marathonrookie.com</t>
  </si>
  <si>
    <t>mysticsofthechurch.com</t>
  </si>
  <si>
    <t>newtondynamics.com</t>
  </si>
  <si>
    <t>nonstopsnow.com</t>
  </si>
  <si>
    <t>northpondrestaurant.com</t>
  </si>
  <si>
    <t>propagandamoscow.com</t>
  </si>
  <si>
    <t>reichert.com</t>
  </si>
  <si>
    <t>simplyoz.com</t>
  </si>
  <si>
    <t>sxsnhb.com</t>
  </si>
  <si>
    <t>tampabaybrewingcompany.com</t>
  </si>
  <si>
    <t>telehaiti.com</t>
  </si>
  <si>
    <t>tuyansuo.com</t>
  </si>
  <si>
    <t>zjj-hc.com</t>
  </si>
  <si>
    <t>pascuayaqui-nsn.gov</t>
  </si>
  <si>
    <t>monosistaratson.gr</t>
  </si>
  <si>
    <t>cleocin-gel.link</t>
  </si>
  <si>
    <t>onlineschoolhelp.net</t>
  </si>
  <si>
    <t>redsoxfoundation.org</t>
  </si>
  <si>
    <t>thesweetstufffoundation.org</t>
  </si>
  <si>
    <t>turbotap.org</t>
  </si>
  <si>
    <t>reptak.com.pl</t>
  </si>
  <si>
    <t>krapkowice.pl</t>
  </si>
  <si>
    <t>unwire.pro</t>
  </si>
  <si>
    <t>terrasamebel.ru</t>
  </si>
  <si>
    <t>profi-studio.sk</t>
  </si>
  <si>
    <t>genericviagrajz.top</t>
  </si>
  <si>
    <t>unlock-iphone-6.top</t>
  </si>
  <si>
    <t>balancemotorsport.co.uk</t>
  </si>
  <si>
    <t>netsuite.co.uk</t>
  </si>
  <si>
    <t>initiative-ensdorf.bid</t>
  </si>
  <si>
    <t>gfqh.com.cn</t>
  </si>
  <si>
    <t>apolloschildren.com</t>
  </si>
  <si>
    <t>clickaudit.com</t>
  </si>
  <si>
    <t>ctdi.com</t>
  </si>
  <si>
    <t>ersatzart.com</t>
  </si>
  <si>
    <t>flexcon.com</t>
  </si>
  <si>
    <t>flysong.com</t>
  </si>
  <si>
    <t>frankievallifourseasons.com</t>
  </si>
  <si>
    <t>gainfitness.com</t>
  </si>
  <si>
    <t>hkrugby.com</t>
  </si>
  <si>
    <t>indicepr.com</t>
  </si>
  <si>
    <t>juntianmoju.com</t>
  </si>
  <si>
    <t>paddynotpatty.com</t>
  </si>
  <si>
    <t>paydayloansnow24h.com</t>
  </si>
  <si>
    <t>pinvents.com</t>
  </si>
  <si>
    <t>piratestorm.com</t>
  </si>
  <si>
    <t>santiburi.com</t>
  </si>
  <si>
    <t>srjys.com</t>
  </si>
  <si>
    <t>unfiny.com</t>
  </si>
  <si>
    <t>whwell.com</t>
  </si>
  <si>
    <t>wujintool.com</t>
  </si>
  <si>
    <t>yolomydiary.com</t>
  </si>
  <si>
    <t>acaom.edu</t>
  </si>
  <si>
    <t>shamsundergawade.in</t>
  </si>
  <si>
    <t>iphone-hry.info</t>
  </si>
  <si>
    <t>shakaika.jp</t>
  </si>
  <si>
    <t>bogar.net</t>
  </si>
  <si>
    <t>datang.net</t>
  </si>
  <si>
    <t>darkmatter101.org</t>
  </si>
  <si>
    <t>saasafe-conference.org</t>
  </si>
  <si>
    <t>potencja2010.pl</t>
  </si>
  <si>
    <t>pzbs.pl</t>
  </si>
  <si>
    <t>vipdosugperm.ru</t>
  </si>
  <si>
    <t>grul.se</t>
  </si>
  <si>
    <t>holidayhotel.us</t>
  </si>
  <si>
    <t>ingredion.us</t>
  </si>
  <si>
    <t>wedding--rings.us</t>
  </si>
  <si>
    <t>bendix.com.au</t>
  </si>
  <si>
    <t>qmusic.com.au</t>
  </si>
  <si>
    <t>bloomingnursery.cc</t>
  </si>
  <si>
    <t>kinco.cn</t>
  </si>
  <si>
    <t>any-flv-player.com</t>
  </si>
  <si>
    <t>babu-art.com</t>
  </si>
  <si>
    <t>commasuyama-dai.com</t>
  </si>
  <si>
    <t>eltgam3cleaning.com</t>
  </si>
  <si>
    <t>fensuijiqi.com</t>
  </si>
  <si>
    <t>fortressanchors.com</t>
  </si>
  <si>
    <t>iflysingapore.com</t>
  </si>
  <si>
    <t>informationmapping.com</t>
  </si>
  <si>
    <t>lmteck.com</t>
  </si>
  <si>
    <t>policespecials.com</t>
  </si>
  <si>
    <t>potty-racers3.com</t>
  </si>
  <si>
    <t>snapette.com</t>
  </si>
  <si>
    <t>winters.com</t>
  </si>
  <si>
    <t>nb574zapatos.es</t>
  </si>
  <si>
    <t>newsreview.info</t>
  </si>
  <si>
    <t>audipress.it</t>
  </si>
  <si>
    <t>scarpeadisaldi.it</t>
  </si>
  <si>
    <t>iisgcp.org</t>
  </si>
  <si>
    <t>moreheadcitync.org</t>
  </si>
  <si>
    <t>swiatla.org.pl</t>
  </si>
  <si>
    <t>buy-yasmin.review</t>
  </si>
  <si>
    <t>nightkursk.ru</t>
  </si>
  <si>
    <t>pterodactil.ru</t>
  </si>
  <si>
    <t>hairatthegreenroom.co.uk</t>
  </si>
  <si>
    <t>thebodyworks.biz</t>
  </si>
  <si>
    <t>baichengjian.cn</t>
  </si>
  <si>
    <t>cipav.org.co</t>
  </si>
  <si>
    <t>1panicdisorder.com</t>
  </si>
  <si>
    <t>acaziasbatista.com</t>
  </si>
  <si>
    <t>agyro.com</t>
  </si>
  <si>
    <t>ampicilliniv.com</t>
  </si>
  <si>
    <t>bobgarlitz.com</t>
  </si>
  <si>
    <t>boyugc.com</t>
  </si>
  <si>
    <t>cloud-awards.com</t>
  </si>
  <si>
    <t>dekalbgaragesale.com</t>
  </si>
  <si>
    <t>etamiya.com</t>
  </si>
  <si>
    <t>flyi.com</t>
  </si>
  <si>
    <t>focuzholidayz.com</t>
  </si>
  <si>
    <t>freeskills.com</t>
  </si>
  <si>
    <t>gamesmagazine-online.com</t>
  </si>
  <si>
    <t>inil.com</t>
  </si>
  <si>
    <t>newsokustock.com</t>
  </si>
  <si>
    <t>pamrotella.com</t>
  </si>
  <si>
    <t>sfbsc.com</t>
  </si>
  <si>
    <t>stvillany.eu</t>
  </si>
  <si>
    <t>onevoiceforscience.info</t>
  </si>
  <si>
    <t>dokeiren.gr.jp</t>
  </si>
  <si>
    <t>noendofneon.net</t>
  </si>
  <si>
    <t>obamalies.net</t>
  </si>
  <si>
    <t>pc-fukuoka.net</t>
  </si>
  <si>
    <t>sozluk.net</t>
  </si>
  <si>
    <t>bigbrotherawards.org</t>
  </si>
  <si>
    <t>climate-justice-action.org</t>
  </si>
  <si>
    <t>kwani.org</t>
  </si>
  <si>
    <t>savemovie.org</t>
  </si>
  <si>
    <t>theengineroom.org</t>
  </si>
  <si>
    <t>itenter.pl</t>
  </si>
  <si>
    <t>xtcr.rip</t>
  </si>
  <si>
    <t>buysamp.ru</t>
  </si>
  <si>
    <t>okna-comfort.ru</t>
  </si>
  <si>
    <t>buy-serpina.trade</t>
  </si>
  <si>
    <t>taxiremovals.co.uk</t>
  </si>
  <si>
    <t>womansearch.co.uk</t>
  </si>
  <si>
    <t>airjordanukshop.biz</t>
  </si>
  <si>
    <t>cfc.com.cn</t>
  </si>
  <si>
    <t>hffld.cn</t>
  </si>
  <si>
    <t>1314mj.com</t>
  </si>
  <si>
    <t>360tripc.com</t>
  </si>
  <si>
    <t>annemurray.com</t>
  </si>
  <si>
    <t>baidishi.com</t>
  </si>
  <si>
    <t>benjaminstrahs.com</t>
  </si>
  <si>
    <t>centaur-md.com</t>
  </si>
  <si>
    <t>gauntlet.com</t>
  </si>
  <si>
    <t>greatscott.com</t>
  </si>
  <si>
    <t>irta.com</t>
  </si>
  <si>
    <t>janvas.com</t>
  </si>
  <si>
    <t>kathmanduinfosys.com</t>
  </si>
  <si>
    <t>logtv.com</t>
  </si>
  <si>
    <t>qmcmw.com</t>
  </si>
  <si>
    <t>rugbymag.com</t>
  </si>
  <si>
    <t>siliconvalley-codecamp.com</t>
  </si>
  <si>
    <t>suitedreams.com</t>
  </si>
  <si>
    <t>templeofdagon.com</t>
  </si>
  <si>
    <t>usgboral.com</t>
  </si>
  <si>
    <t>yuanmaifang.com</t>
  </si>
  <si>
    <t>glucophage.link</t>
  </si>
  <si>
    <t>chicagovps.net</t>
  </si>
  <si>
    <t>flo-cert.net</t>
  </si>
  <si>
    <t>xads.nl</t>
  </si>
  <si>
    <t>iota.org</t>
  </si>
  <si>
    <t>levitra-20mgbuy.org</t>
  </si>
  <si>
    <t>reactive-streams.org</t>
  </si>
  <si>
    <t>zhuichaguoji.org</t>
  </si>
  <si>
    <t>nexium-medication.ru</t>
  </si>
  <si>
    <t>clonidine.win</t>
  </si>
  <si>
    <t>webppd.com</t>
  </si>
  <si>
    <t>bostonnow.com</t>
  </si>
  <si>
    <t>calculateforfree.com</t>
  </si>
  <si>
    <t>carlsbaddesal.com</t>
  </si>
  <si>
    <t>cleanairforce.com</t>
  </si>
  <si>
    <t>clickfox.com</t>
  </si>
  <si>
    <t>dchsystem.com</t>
  </si>
  <si>
    <t>elophant.com</t>
  </si>
  <si>
    <t>engineering-airliquide.com</t>
  </si>
  <si>
    <t>jngangcai.com</t>
  </si>
  <si>
    <t>planemath.com</t>
  </si>
  <si>
    <t>prnewsnow.com</t>
  </si>
  <si>
    <t>refer-it.com</t>
  </si>
  <si>
    <t>seputareuro.com</t>
  </si>
  <si>
    <t>soscomputerrepairs.com</t>
  </si>
  <si>
    <t>cephalexin250mg.eu</t>
  </si>
  <si>
    <t>flux.io</t>
  </si>
  <si>
    <t>ksccvierdaagse.nl</t>
  </si>
  <si>
    <t>fjshop.org</t>
  </si>
  <si>
    <t>ilae-epilepsy.org</t>
  </si>
  <si>
    <t>onlinepharmacy-generic.org</t>
  </si>
  <si>
    <t>woodstockinst.org</t>
  </si>
  <si>
    <t>myhot.ru</t>
  </si>
  <si>
    <t>buy-levitra.trade</t>
  </si>
  <si>
    <t>pipreplicabags.co.uk</t>
  </si>
  <si>
    <t>wigs-forwomens.us</t>
  </si>
  <si>
    <t>vancouverboatshow.ca</t>
  </si>
  <si>
    <t>8chan.co</t>
  </si>
  <si>
    <t>affinion.com</t>
  </si>
  <si>
    <t>choicefinancialgroup.com</t>
  </si>
  <si>
    <t>diplodocs.com</t>
  </si>
  <si>
    <t>fantrax.com</t>
  </si>
  <si>
    <t>gita-society.com</t>
  </si>
  <si>
    <t>greenvilleadvocate.com</t>
  </si>
  <si>
    <t>kbdrecords.com</t>
  </si>
  <si>
    <t>lvhuiw.com</t>
  </si>
  <si>
    <t>mcmiddleearth.com</t>
  </si>
  <si>
    <t>polskistream.com</t>
  </si>
  <si>
    <t>spar-international.com</t>
  </si>
  <si>
    <t>thefightnetwork.com</t>
  </si>
  <si>
    <t>zuobus.com</t>
  </si>
  <si>
    <t>buycatapresonline.info</t>
  </si>
  <si>
    <t>cleocin-gel.mom</t>
  </si>
  <si>
    <t>supereasy.net</t>
  </si>
  <si>
    <t>nexium-medication.nu</t>
  </si>
  <si>
    <t>cmpbs.org</t>
  </si>
  <si>
    <t>neutra.org</t>
  </si>
  <si>
    <t>pdaxrom.org</t>
  </si>
  <si>
    <t>locksmithlondon.services</t>
  </si>
  <si>
    <t>ru.tc</t>
  </si>
  <si>
    <t>ataraxonline.top</t>
  </si>
  <si>
    <t>buy-amoxicillin.top</t>
  </si>
  <si>
    <t>hnxlx.com.cn</t>
  </si>
  <si>
    <t>becomeaplayer.com</t>
  </si>
  <si>
    <t>beijingyuyuantanpark.com</t>
  </si>
  <si>
    <t>cengizkaradeniz.com</t>
  </si>
  <si>
    <t>codebeach.com</t>
  </si>
  <si>
    <t>eleanorfriedberger.com</t>
  </si>
  <si>
    <t>grillitype.com</t>
  </si>
  <si>
    <t>jamesbrown.com</t>
  </si>
  <si>
    <t>journeysinternational.com</t>
  </si>
  <si>
    <t>nelsonstarr.com</t>
  </si>
  <si>
    <t>presencelearning.com</t>
  </si>
  <si>
    <t>raybansunglassesdiscount.com</t>
  </si>
  <si>
    <t>sportspundit.com</t>
  </si>
  <si>
    <t>stealthmedia.com</t>
  </si>
  <si>
    <t>tracfab.com</t>
  </si>
  <si>
    <t>vanhalenstore.com</t>
  </si>
  <si>
    <t>whymicrosoft.com</t>
  </si>
  <si>
    <t>wmms.com</t>
  </si>
  <si>
    <t>zzdhdl.com</t>
  </si>
  <si>
    <t>uaaan.mx</t>
  </si>
  <si>
    <t>nznature.co.nz</t>
  </si>
  <si>
    <t>seriousgamessociety.org</t>
  </si>
  <si>
    <t>apoyo.pro</t>
  </si>
  <si>
    <t>sc-top.org.tw</t>
  </si>
  <si>
    <t>subcontractorsupport.co.uk</t>
  </si>
  <si>
    <t>webex.co.uk</t>
  </si>
  <si>
    <t>hollywoodcamerawork.us</t>
  </si>
  <si>
    <t>jaxquickfit.com.au</t>
  </si>
  <si>
    <t>scec.com.au</t>
  </si>
  <si>
    <t>parquepumalin.cl</t>
  </si>
  <si>
    <t>911missinglinks.com</t>
  </si>
  <si>
    <t>affiliatesoptions.com</t>
  </si>
  <si>
    <t>bcaplan.com</t>
  </si>
  <si>
    <t>bornamusician.com</t>
  </si>
  <si>
    <t>bossmonstergames.com</t>
  </si>
  <si>
    <t>coachfactorysoutlet.com</t>
  </si>
  <si>
    <t>doc78.com</t>
  </si>
  <si>
    <t>essentialoil.com</t>
  </si>
  <si>
    <t>guanyadalvye.com</t>
  </si>
  <si>
    <t>horrorlair.com</t>
  </si>
  <si>
    <t>jj-port.com</t>
  </si>
  <si>
    <t>leapbrowser.com</t>
  </si>
  <si>
    <t>morganheritagemusic.com</t>
  </si>
  <si>
    <t>mry.com</t>
  </si>
  <si>
    <t>playdaylight.com</t>
  </si>
  <si>
    <t>rclcapital.com</t>
  </si>
  <si>
    <t>shottracker.com</t>
  </si>
  <si>
    <t>straxx.com</t>
  </si>
  <si>
    <t>usercentric.com</t>
  </si>
  <si>
    <t>vitamindinc.com</t>
  </si>
  <si>
    <t>zombiearmy.com</t>
  </si>
  <si>
    <t>lade.jp</t>
  </si>
  <si>
    <t>seyoo.net</t>
  </si>
  <si>
    <t>efquel.org</t>
  </si>
  <si>
    <t>pricetower.org</t>
  </si>
  <si>
    <t>uifactor.org</t>
  </si>
  <si>
    <t>mobicdrug.party</t>
  </si>
  <si>
    <t>clindamycin300mg.trade</t>
  </si>
  <si>
    <t>thedesignawards.co.uk</t>
  </si>
  <si>
    <t>aaeuu.com</t>
  </si>
  <si>
    <t>amateurafricans.com</t>
  </si>
  <si>
    <t>chryslercorp.com</t>
  </si>
  <si>
    <t>der-wer.com</t>
  </si>
  <si>
    <t>entrebits.com</t>
  </si>
  <si>
    <t>gaslogfiresmelbourne.com</t>
  </si>
  <si>
    <t>hxgzbs.com</t>
  </si>
  <si>
    <t>innovastudio.com</t>
  </si>
  <si>
    <t>jo1sat.com</t>
  </si>
  <si>
    <t>mictkkr.com</t>
  </si>
  <si>
    <t>mountainmods.com</t>
  </si>
  <si>
    <t>netkar-pro.com</t>
  </si>
  <si>
    <t>qianpin.com</t>
  </si>
  <si>
    <t>webrtchacks.com</t>
  </si>
  <si>
    <t>nuevozapatosfreerun.es</t>
  </si>
  <si>
    <t>kamagra-online.eu</t>
  </si>
  <si>
    <t>autoinsurancetop.info</t>
  </si>
  <si>
    <t>levaquin.link</t>
  </si>
  <si>
    <t>online-dictionary.net</t>
  </si>
  <si>
    <t>eria.org</t>
  </si>
  <si>
    <t>shopsmartmag.org</t>
  </si>
  <si>
    <t>teleton.org</t>
  </si>
  <si>
    <t>yaodu.gov.cn</t>
  </si>
  <si>
    <t>ntyfjf.cn</t>
  </si>
  <si>
    <t>15924267977.com</t>
  </si>
  <si>
    <t>etprofessional.com</t>
  </si>
  <si>
    <t>jidouauto.com</t>
  </si>
  <si>
    <t>louisdreyfus.com</t>
  </si>
  <si>
    <t>mafansbet.com</t>
  </si>
  <si>
    <t>naoxb.com</t>
  </si>
  <si>
    <t>solvedns.com</t>
  </si>
  <si>
    <t>tangiblesoftwaresolutions.com</t>
  </si>
  <si>
    <t>tempinbox.com</t>
  </si>
  <si>
    <t>wifimapper.com</t>
  </si>
  <si>
    <t>gratuitcodes.fr</t>
  </si>
  <si>
    <t>webwerks.in</t>
  </si>
  <si>
    <t>jmas.co.jp</t>
  </si>
  <si>
    <t>mikescape.net</t>
  </si>
  <si>
    <t>standrews-de.org</t>
  </si>
  <si>
    <t>thanwya.org</t>
  </si>
  <si>
    <t>singulair.pro</t>
  </si>
  <si>
    <t>buy-amitriptyline.review</t>
  </si>
  <si>
    <t>doxycyline.science</t>
  </si>
  <si>
    <t>dgm222.com.tw</t>
  </si>
  <si>
    <t>webcampornoshow.webcam</t>
  </si>
  <si>
    <t>tac2012.ca</t>
  </si>
  <si>
    <t>52fagnzi.cn</t>
  </si>
  <si>
    <t>scnxzx.com.cn</t>
  </si>
  <si>
    <t>cn8slo.com</t>
  </si>
  <si>
    <t>gamesworkshop.com</t>
  </si>
  <si>
    <t>professorlaytonds.com</t>
  </si>
  <si>
    <t>sd-jnyz.com</t>
  </si>
  <si>
    <t>thedowneypatriot.com</t>
  </si>
  <si>
    <t>cert.fr</t>
  </si>
  <si>
    <t>aumania.it</t>
  </si>
  <si>
    <t>unwieldy.net</t>
  </si>
  <si>
    <t>onlinecialis.party</t>
  </si>
  <si>
    <t>shine.sk</t>
  </si>
  <si>
    <t>erzurum.edu.tr</t>
  </si>
  <si>
    <t>smartec.tw</t>
  </si>
  <si>
    <t>simpleart.com.ua</t>
  </si>
  <si>
    <t>cheapviagra.bid</t>
  </si>
  <si>
    <t>buy-strattera.bid</t>
  </si>
  <si>
    <t>chinaebuild.com</t>
  </si>
  <si>
    <t>chinatravelnews.com</t>
  </si>
  <si>
    <t>dojki-www-dojki.com</t>
  </si>
  <si>
    <t>financeever.com</t>
  </si>
  <si>
    <t>gospelcity.com</t>
  </si>
  <si>
    <t>gpreinc.com</t>
  </si>
  <si>
    <t>illonyshop.com</t>
  </si>
  <si>
    <t>millersquaredinc.com</t>
  </si>
  <si>
    <t>mortbay.com</t>
  </si>
  <si>
    <t>tiltify.com</t>
  </si>
  <si>
    <t>crestoronline.date</t>
  </si>
  <si>
    <t>viagra-cheap.eu</t>
  </si>
  <si>
    <t>diflucan.gdn</t>
  </si>
  <si>
    <t>buysingulair.men</t>
  </si>
  <si>
    <t>freemidi.org</t>
  </si>
  <si>
    <t>ziopedia.org</t>
  </si>
  <si>
    <t>cialas.party</t>
  </si>
  <si>
    <t>prednisonepack.party</t>
  </si>
  <si>
    <t>gabloty-muzealne.com.pl</t>
  </si>
  <si>
    <t>stromectol.pro</t>
  </si>
  <si>
    <t>clonidineonline.top</t>
  </si>
  <si>
    <t>howtomakequickmoneyinoneday.top</t>
  </si>
  <si>
    <t>genericwellbutrin.bid</t>
  </si>
  <si>
    <t>youchenxiaoku.com.cn</t>
  </si>
  <si>
    <t>cedz.gov.cn</t>
  </si>
  <si>
    <t>akeni.com</t>
  </si>
  <si>
    <t>alohatube.com</t>
  </si>
  <si>
    <t>jyhswh.com</t>
  </si>
  <si>
    <t>lebanonescortgirls.com</t>
  </si>
  <si>
    <t>macaubusiness.com</t>
  </si>
  <si>
    <t>thehospoda.com</t>
  </si>
  <si>
    <t>themeetgroup.com</t>
  </si>
  <si>
    <t>buyprozac.link</t>
  </si>
  <si>
    <t>vmob.me</t>
  </si>
  <si>
    <t>celestialsoftware.net</t>
  </si>
  <si>
    <t>arachnology.org</t>
  </si>
  <si>
    <t>raspberry-asterisk.org</t>
  </si>
  <si>
    <t>buy-mobic.party</t>
  </si>
  <si>
    <t>levaquin.pro</t>
  </si>
  <si>
    <t>tretinoincream05.science</t>
  </si>
  <si>
    <t>amitriptyline10mg.trade</t>
  </si>
  <si>
    <t>goshi.co.uk</t>
  </si>
  <si>
    <t>tamoxifen.us</t>
  </si>
  <si>
    <t>buy-ampicillin.bid</t>
  </si>
  <si>
    <t>aaemv.com</t>
  </si>
  <si>
    <t>bjguoxing.com</t>
  </si>
  <si>
    <t>fixedsys.com</t>
  </si>
  <si>
    <t>hokstad.com</t>
  </si>
  <si>
    <t>marlow.com</t>
  </si>
  <si>
    <t>nantero.com</t>
  </si>
  <si>
    <t>onlinealli.com</t>
  </si>
  <si>
    <t>taos.com</t>
  </si>
  <si>
    <t>webraydian.com</t>
  </si>
  <si>
    <t>stratera.date</t>
  </si>
  <si>
    <t>voltaren-gel.eu</t>
  </si>
  <si>
    <t>advair-cost.gdn</t>
  </si>
  <si>
    <t>nvtc.gov</t>
  </si>
  <si>
    <t>cashadvancebakersfieldca.loan</t>
  </si>
  <si>
    <t>cizuo.net</t>
  </si>
  <si>
    <t>comodo.net</t>
  </si>
  <si>
    <t>slenderforskolindiet.net</t>
  </si>
  <si>
    <t>addictioninfo.org</t>
  </si>
  <si>
    <t>dronebl.org</t>
  </si>
  <si>
    <t>medeheal.org</t>
  </si>
  <si>
    <t>nasqueron.org</t>
  </si>
  <si>
    <t>buspar.party</t>
  </si>
  <si>
    <t>buy-acyclovir.review</t>
  </si>
  <si>
    <t>schooling-all.ru</t>
  </si>
  <si>
    <t>citalopram.space</t>
  </si>
  <si>
    <t>loanshoppaydayloan.top</t>
  </si>
  <si>
    <t>buyfluoxetine.bid</t>
  </si>
  <si>
    <t>3zebras.com</t>
  </si>
  <si>
    <t>chinawenti.com</t>
  </si>
  <si>
    <t>cinemaspy.com</t>
  </si>
  <si>
    <t>inboxq.com</t>
  </si>
  <si>
    <t>listio.com</t>
  </si>
  <si>
    <t>nua.com</t>
  </si>
  <si>
    <t>paydayloantree.com</t>
  </si>
  <si>
    <t>picshome.com</t>
  </si>
  <si>
    <t>stackstorm.com</t>
  </si>
  <si>
    <t>yeechat.com</t>
  </si>
  <si>
    <t>cialis-for-sale.eu</t>
  </si>
  <si>
    <t>chaussuresroshepascher.fr</t>
  </si>
  <si>
    <t>montresguesshomme.fr</t>
  </si>
  <si>
    <t>buyrogaine.kim</t>
  </si>
  <si>
    <t>buy-tenormin.link</t>
  </si>
  <si>
    <t>delawarepaydayloans.loan</t>
  </si>
  <si>
    <t>fastloanswithnocredit.loan</t>
  </si>
  <si>
    <t>freepaydayloans.loan</t>
  </si>
  <si>
    <t>cult-f.net</t>
  </si>
  <si>
    <t>zorgvoorjeugd.nu</t>
  </si>
  <si>
    <t>cialiscost.party</t>
  </si>
  <si>
    <t>dug.net.pl</t>
  </si>
  <si>
    <t>cpp.sh</t>
  </si>
  <si>
    <t>smrklja.si</t>
  </si>
  <si>
    <t>viagra100mgpills.top</t>
  </si>
  <si>
    <t>timgolden.me.uk</t>
  </si>
  <si>
    <t>xn----7sbbhckj6acdcxieb4a3d7hk.xn--p1ai</t>
  </si>
  <si>
    <t>Ð³Ð¾Ñ€Ð½Ð¾Ð»Ñ‹Ð¶ÐºÐ°-ÐºÑƒÐ²Ð°Ð½Ð´Ñ‹Ðº.Ñ€Ñ„</t>
  </si>
  <si>
    <t>eyo.com.au</t>
  </si>
  <si>
    <t>icapcarbonaction.com</t>
  </si>
  <si>
    <t>tracewatch.com</t>
  </si>
  <si>
    <t>barista.co.in</t>
  </si>
  <si>
    <t>barrierepoker.it</t>
  </si>
  <si>
    <t>buy-lipitor.link</t>
  </si>
  <si>
    <t>dcat.org</t>
  </si>
  <si>
    <t>howtomakemoneyongtav.top</t>
  </si>
  <si>
    <t>buy-ventolin.trade</t>
  </si>
  <si>
    <t>pims.ca</t>
  </si>
  <si>
    <t>synnex.ca</t>
  </si>
  <si>
    <t>51zhaopin.com</t>
  </si>
  <si>
    <t>chemtopics.com</t>
  </si>
  <si>
    <t>lessdoing.com</t>
  </si>
  <si>
    <t>pdgc.net</t>
  </si>
  <si>
    <t>gusmancenter.org</t>
  </si>
  <si>
    <t>diflucan.pro</t>
  </si>
  <si>
    <t>buylasix.red</t>
  </si>
  <si>
    <t>cytoteconline.science</t>
  </si>
  <si>
    <t>staplefordparish.org.uk</t>
  </si>
  <si>
    <t>multmusic.com.br</t>
  </si>
  <si>
    <t>buynexium.click</t>
  </si>
  <si>
    <t>bbs-chinazishascj.com</t>
  </si>
  <si>
    <t>geomalgorithms.com</t>
  </si>
  <si>
    <t>molecularpain.com</t>
  </si>
  <si>
    <t>track0.com</t>
  </si>
  <si>
    <t>wakemate.com</t>
  </si>
  <si>
    <t>asambleanacional.gov.ec</t>
  </si>
  <si>
    <t>delhibazar.in</t>
  </si>
  <si>
    <t>gaspy.info</t>
  </si>
  <si>
    <t>buycelebrex.men</t>
  </si>
  <si>
    <t>96g.org</t>
  </si>
  <si>
    <t>crowdcrafting.org</t>
  </si>
  <si>
    <t>butcher.ro</t>
  </si>
  <si>
    <t>logitechsqueezebox.com</t>
  </si>
  <si>
    <t>p90beachbody.com</t>
  </si>
  <si>
    <t>wmcon.com</t>
  </si>
  <si>
    <t>buyfurosemide.men</t>
  </si>
  <si>
    <t>gfxsites.net</t>
  </si>
  <si>
    <t>pre.nl</t>
  </si>
  <si>
    <t>cialis-canada20mg.org</t>
  </si>
  <si>
    <t>torsemideonline.party</t>
  </si>
  <si>
    <t>fkam.co.pl</t>
  </si>
  <si>
    <t>howtomakeextramoneyfromhome.top</t>
  </si>
  <si>
    <t>9skf.cn</t>
  </si>
  <si>
    <t>anti-spam.org.cn</t>
  </si>
  <si>
    <t>blincmagazine.com</t>
  </si>
  <si>
    <t>javadude.com</t>
  </si>
  <si>
    <t>order-viagra-online.cricket</t>
  </si>
  <si>
    <t>orchestrate.io</t>
  </si>
  <si>
    <t>checkdns.net</t>
  </si>
  <si>
    <t>tenshu.net</t>
  </si>
  <si>
    <t>webcampussy.webcam</t>
  </si>
  <si>
    <t>cephalexin-500-mg.xyz</t>
  </si>
  <si>
    <t>analogictech.com</t>
  </si>
  <si>
    <t>planetrdf.com</t>
  </si>
  <si>
    <t>phpadvent.org</t>
  </si>
  <si>
    <t>tamoxifenonline.top</t>
  </si>
  <si>
    <t>cialisdaily.us</t>
  </si>
  <si>
    <t>gsk-china.com</t>
  </si>
  <si>
    <t>shacrylic.com</t>
  </si>
  <si>
    <t>wowebook.com</t>
  </si>
  <si>
    <t>10000loannocreditcheck.loan</t>
  </si>
  <si>
    <t>chinamining.org</t>
  </si>
  <si>
    <t>womensfranchise.com</t>
  </si>
  <si>
    <t>workfromhomejobsinny.top</t>
  </si>
  <si>
    <t>elm327.net.ua</t>
  </si>
  <si>
    <t>gng.com.au</t>
  </si>
  <si>
    <t>messageme.com</t>
  </si>
  <si>
    <t>acyclovir.host</t>
  </si>
  <si>
    <t>aspspider.net</t>
  </si>
  <si>
    <t>cxhay.com</t>
  </si>
  <si>
    <t>fullxx.com</t>
  </si>
  <si>
    <t>mchongwuzhu.com</t>
  </si>
  <si>
    <t>r04m.com</t>
  </si>
  <si>
    <t>22788com.com</t>
  </si>
  <si>
    <t>3680com.com</t>
  </si>
  <si>
    <t>612888com.com</t>
  </si>
  <si>
    <t>115385com.com</t>
  </si>
  <si>
    <t>79111co.com</t>
  </si>
  <si>
    <t>1388345com.com</t>
  </si>
  <si>
    <t>551767com.com</t>
  </si>
  <si>
    <t>81159com.com</t>
  </si>
  <si>
    <t>7144com.com</t>
  </si>
  <si>
    <t>870000com.com</t>
  </si>
  <si>
    <t>32322com.com</t>
  </si>
  <si>
    <t>2udance.com</t>
  </si>
  <si>
    <t>hxhedu.com</t>
  </si>
  <si>
    <t>evanchy.com</t>
  </si>
  <si>
    <t>919gg.com</t>
  </si>
  <si>
    <t>china-xyg.com</t>
  </si>
  <si>
    <t>love-aura.com</t>
  </si>
  <si>
    <t>ucandoirs.com</t>
  </si>
  <si>
    <t>youbaker.com</t>
  </si>
  <si>
    <t>hicoming.com</t>
  </si>
  <si>
    <t>grdjf.com</t>
  </si>
  <si>
    <t>dibao-f.com</t>
  </si>
  <si>
    <t>ktv663.com</t>
  </si>
  <si>
    <t>809sj.com</t>
  </si>
  <si>
    <t>jnqyjz.com</t>
  </si>
  <si>
    <t>pdndpye.com</t>
  </si>
  <si>
    <t>hfhllzs.com</t>
  </si>
  <si>
    <t>expiot.com</t>
  </si>
  <si>
    <t>1cnf.com</t>
  </si>
  <si>
    <t>hbtshj.com</t>
  </si>
  <si>
    <t>skbond2016.com</t>
  </si>
  <si>
    <t>shenhyl.com</t>
  </si>
  <si>
    <t>dgyefeng.com</t>
  </si>
  <si>
    <t>maica-art.com</t>
  </si>
  <si>
    <t>xjspzb.com</t>
  </si>
  <si>
    <t>afrowalls.com</t>
  </si>
  <si>
    <t>elle-v.com</t>
  </si>
  <si>
    <t>vitasstone.com</t>
  </si>
  <si>
    <t>180hjsf.com</t>
  </si>
  <si>
    <t>hanshengv.com</t>
  </si>
  <si>
    <t>wslsxs.com</t>
  </si>
  <si>
    <t>polarifon.com</t>
  </si>
  <si>
    <t>slyactive.com</t>
  </si>
  <si>
    <t>hua-ya823.com</t>
  </si>
  <si>
    <t>sjh5658.com</t>
  </si>
  <si>
    <t>tattoo-qa.com</t>
  </si>
  <si>
    <t>ub52.com</t>
  </si>
  <si>
    <t>forbestec.com</t>
  </si>
  <si>
    <t>go-free.com.cn</t>
  </si>
  <si>
    <t>bokeqidong.com</t>
  </si>
  <si>
    <t>htgh6.com</t>
  </si>
  <si>
    <t>xueshu.com</t>
  </si>
  <si>
    <t>cbdgateway.com</t>
  </si>
  <si>
    <t>laser6699.com</t>
  </si>
  <si>
    <t>furniture4yourhome.co.uk</t>
  </si>
  <si>
    <t>gcsrcw.com</t>
  </si>
  <si>
    <t>tianjinrx.cn</t>
  </si>
  <si>
    <t>furnisofa.com</t>
  </si>
  <si>
    <t>mepurse.com</t>
  </si>
  <si>
    <t>52fdc.com</t>
  </si>
  <si>
    <t>momwh.pw</t>
  </si>
  <si>
    <t>vmbwe.pw</t>
  </si>
  <si>
    <t>sqcoo.pw</t>
  </si>
  <si>
    <t>cptfe.pw</t>
  </si>
  <si>
    <t>skvel.pw</t>
  </si>
  <si>
    <t>wzciq.pw</t>
  </si>
  <si>
    <t>timmatic.com</t>
  </si>
  <si>
    <t>gehlc.pw</t>
  </si>
  <si>
    <t>mtkqt.pw</t>
  </si>
  <si>
    <t>ngbbf.pw</t>
  </si>
  <si>
    <t>zmrfc.pw</t>
  </si>
  <si>
    <t>vlsik.pw</t>
  </si>
  <si>
    <t>lrizn.pw</t>
  </si>
  <si>
    <t>rareq.pw</t>
  </si>
  <si>
    <t>itwhl.pw</t>
  </si>
  <si>
    <t>monamenagementjardin.fr</t>
  </si>
  <si>
    <t>pjlbd.pw</t>
  </si>
  <si>
    <t>vmvaw.pw</t>
  </si>
  <si>
    <t>gocrazyj.com</t>
  </si>
  <si>
    <t>itechgo.com</t>
  </si>
  <si>
    <t>linshangkeji.com</t>
  </si>
  <si>
    <t>5143.cn</t>
  </si>
  <si>
    <t>horseapproved.com</t>
  </si>
  <si>
    <t>oldetownekitchens.com</t>
  </si>
  <si>
    <t>fuu-world.com</t>
  </si>
  <si>
    <t>agaportal.de</t>
  </si>
  <si>
    <t>decidebank.com</t>
  </si>
  <si>
    <t>guozhi.design</t>
  </si>
  <si>
    <t>smallbiztheme.com</t>
  </si>
  <si>
    <t>imawamukashi.com</t>
  </si>
  <si>
    <t>traveldither.com</t>
  </si>
  <si>
    <t>kkyida.com</t>
  </si>
  <si>
    <t>directpayhealth.com</t>
  </si>
  <si>
    <t>showelah.com</t>
  </si>
  <si>
    <t>shabbychic.guru</t>
  </si>
  <si>
    <t>flotilla2004.com</t>
  </si>
  <si>
    <t>zqcoral.com</t>
  </si>
  <si>
    <t>dressdressy.com</t>
  </si>
  <si>
    <t>candleandblue.co.uk</t>
  </si>
  <si>
    <t>hbjycg.com</t>
  </si>
  <si>
    <t>housedesignpictures.com</t>
  </si>
  <si>
    <t>gaedu.gov.cn</t>
  </si>
  <si>
    <t>5du5.net</t>
  </si>
  <si>
    <t>lead-magnet.com.au</t>
  </si>
  <si>
    <t>hollywoodneuz.us</t>
  </si>
  <si>
    <t>englishtraditions.com</t>
  </si>
  <si>
    <t>dududm.com</t>
  </si>
  <si>
    <t>wuaitang33.com</t>
  </si>
  <si>
    <t>onlinereputationreviews.com</t>
  </si>
  <si>
    <t>dvma.de</t>
  </si>
  <si>
    <t>icsdri.org</t>
  </si>
  <si>
    <t>dvmp.de</t>
  </si>
  <si>
    <t>letmeclear.com</t>
  </si>
  <si>
    <t>codgy.com</t>
  </si>
  <si>
    <t>kidslovethisstuff.com</t>
  </si>
  <si>
    <t>bosity.com</t>
  </si>
  <si>
    <t>supersvet.cz</t>
  </si>
  <si>
    <t>coolwallart.com</t>
  </si>
  <si>
    <t>ilightyou.com</t>
  </si>
  <si>
    <t>boraid.cn</t>
  </si>
  <si>
    <t>fashionspk.net</t>
  </si>
  <si>
    <t>rubbletile.com</t>
  </si>
  <si>
    <t>entertainmentfact.net</t>
  </si>
  <si>
    <t>doooor.com</t>
  </si>
  <si>
    <t>sorterquarter.com</t>
  </si>
  <si>
    <t>sonnenliegen.de</t>
  </si>
  <si>
    <t>sosse.de</t>
  </si>
  <si>
    <t>south-bend.de</t>
  </si>
  <si>
    <t>sonnenliege.de</t>
  </si>
  <si>
    <t>sosen.de</t>
  </si>
  <si>
    <t>southcarolina.de</t>
  </si>
  <si>
    <t>southbend.de</t>
  </si>
  <si>
    <t>sorterquarter.de</t>
  </si>
  <si>
    <t>south-carolina.de</t>
  </si>
  <si>
    <t>south-dakota.de</t>
  </si>
  <si>
    <t>xn--soen-wna.de</t>
  </si>
  <si>
    <t>soÃŸen.de</t>
  </si>
  <si>
    <t>xn--soe-6ka.de</t>
  </si>
  <si>
    <t>soÃŸe.de</t>
  </si>
  <si>
    <t>sorterquarter.eu</t>
  </si>
  <si>
    <t>sorterquarter.info</t>
  </si>
  <si>
    <t>sortenkurse.info</t>
  </si>
  <si>
    <t>sortenkurs.info</t>
  </si>
  <si>
    <t>laozu.com</t>
  </si>
  <si>
    <t>sossen.de</t>
  </si>
  <si>
    <t>zjtxj.cn</t>
  </si>
  <si>
    <t>designevolving.com</t>
  </si>
  <si>
    <t>dollsporn.com</t>
  </si>
  <si>
    <t>sedmicka.cz</t>
  </si>
  <si>
    <t>njlkhf.com</t>
  </si>
  <si>
    <t>sqdtsj.com</t>
  </si>
  <si>
    <t>shinobi-web.biz</t>
  </si>
  <si>
    <t>qhdxszl.com</t>
  </si>
  <si>
    <t>yuncheng.co</t>
  </si>
  <si>
    <t>galdabini.com.cn</t>
  </si>
  <si>
    <t>xjxdzs.com.cn</t>
  </si>
  <si>
    <t>lecedrerouge.com</t>
  </si>
  <si>
    <t>wanghaotl.com</t>
  </si>
  <si>
    <t>onsurga.com</t>
  </si>
  <si>
    <t>wfan123.com</t>
  </si>
  <si>
    <t>sept.com.cn</t>
  </si>
  <si>
    <t>tongfengshebeichang.com</t>
  </si>
  <si>
    <t>bov.jp</t>
  </si>
  <si>
    <t>familyfuncartoons.com</t>
  </si>
  <si>
    <t>ybath.com</t>
  </si>
  <si>
    <t>lifesupport.pl</t>
  </si>
  <si>
    <t>saska-kepa.com.pl</t>
  </si>
  <si>
    <t>edmundwilk.pl</t>
  </si>
  <si>
    <t>gim3kce.pl</t>
  </si>
  <si>
    <t>mmpolska.pl</t>
  </si>
  <si>
    <t>hofe.pl</t>
  </si>
  <si>
    <t>brykiet-ekomax.pl</t>
  </si>
  <si>
    <t>durapack.pl</t>
  </si>
  <si>
    <t>ferens.pl</t>
  </si>
  <si>
    <t>fotoempatia.pl</t>
  </si>
  <si>
    <t>oustce.pl</t>
  </si>
  <si>
    <t>nawodnionyogrod.com.pl</t>
  </si>
  <si>
    <t>haji.pl</t>
  </si>
  <si>
    <t>jgroup.pl</t>
  </si>
  <si>
    <t>marc-el.pl</t>
  </si>
  <si>
    <t>mprofilm.pl</t>
  </si>
  <si>
    <t>piston.pl</t>
  </si>
  <si>
    <t>sieczkowski.pl</t>
  </si>
  <si>
    <t>stereozone.pl</t>
  </si>
  <si>
    <t>ufc-mma.pl</t>
  </si>
  <si>
    <t>wlasnybiznesfm.pl</t>
  </si>
  <si>
    <t>medicalexhibits.com</t>
  </si>
  <si>
    <t>vectorise.net</t>
  </si>
  <si>
    <t>cnqnh.org</t>
  </si>
  <si>
    <t>kreatywnibiznesu.pl</t>
  </si>
  <si>
    <t>zielonyozarow.pl</t>
  </si>
  <si>
    <t>apartamentyrzewuskiego.pl</t>
  </si>
  <si>
    <t>jezykidlafirm.com.pl</t>
  </si>
  <si>
    <t>loocar.pl</t>
  </si>
  <si>
    <t>nowbud-brozda.pl</t>
  </si>
  <si>
    <t>xeti.pl</t>
  </si>
  <si>
    <t>wlv-sport.de</t>
  </si>
  <si>
    <t>dj-distribution.com.pl</t>
  </si>
  <si>
    <t>euro-as.com.pl</t>
  </si>
  <si>
    <t>grenefs.pl</t>
  </si>
  <si>
    <t>ksiegarniayes.pl</t>
  </si>
  <si>
    <t>placowki-zakonne.pl</t>
  </si>
  <si>
    <t>cognito.cz</t>
  </si>
  <si>
    <t>zitkar.pl</t>
  </si>
  <si>
    <t>crowntiles.co.uk</t>
  </si>
  <si>
    <t>dentalcomplaints.org.uk</t>
  </si>
  <si>
    <t>cinemagraphe.com</t>
  </si>
  <si>
    <t>motorrado.pl</t>
  </si>
  <si>
    <t>jrxjnet.com</t>
  </si>
  <si>
    <t>blush.com.pk</t>
  </si>
  <si>
    <t>flat15.com</t>
  </si>
  <si>
    <t>autoprodaga.com</t>
  </si>
  <si>
    <t>hoster.kz</t>
  </si>
  <si>
    <t>mammasaurus.co.uk</t>
  </si>
  <si>
    <t>gclipart.com</t>
  </si>
  <si>
    <t>gaestebuch-umsonst.ws</t>
  </si>
  <si>
    <t>celebcenter.us</t>
  </si>
  <si>
    <t>pandafuck.com</t>
  </si>
  <si>
    <t>inspirationdiy.com</t>
  </si>
  <si>
    <t>shipdetective.com</t>
  </si>
  <si>
    <t>kmhp.in</t>
  </si>
  <si>
    <t>gzlzzx.com</t>
  </si>
  <si>
    <t>thekitchenmaster.com</t>
  </si>
  <si>
    <t>bodybuilding-wizard.com</t>
  </si>
  <si>
    <t>fvn.de</t>
  </si>
  <si>
    <t>ncwm.gov.cn</t>
  </si>
  <si>
    <t>buysovaldionusa.net</t>
  </si>
  <si>
    <t>clinicmed.net</t>
  </si>
  <si>
    <t>bbxop.cn</t>
  </si>
  <si>
    <t>baoying.com</t>
  </si>
  <si>
    <t>deerbe.com</t>
  </si>
  <si>
    <t>pepnomec.com</t>
  </si>
  <si>
    <t>devdiv.com</t>
  </si>
  <si>
    <t>gzjiayou.com</t>
  </si>
  <si>
    <t>sharebrandshop.com</t>
  </si>
  <si>
    <t>epson.cz</t>
  </si>
  <si>
    <t>shemalejapanhardcore.com</t>
  </si>
  <si>
    <t>tamilwire.net</t>
  </si>
  <si>
    <t>ebuild.in</t>
  </si>
  <si>
    <t>williamsfuneralhomeinc.com</t>
  </si>
  <si>
    <t>sitesquibuzz.com</t>
  </si>
  <si>
    <t>atelyedeniz.com</t>
  </si>
  <si>
    <t>todoobrand.com</t>
  </si>
  <si>
    <t>ripcityproject.com</t>
  </si>
  <si>
    <t>emos.cz</t>
  </si>
  <si>
    <t>section215.com</t>
  </si>
  <si>
    <t>birthdaymessages.net</t>
  </si>
  <si>
    <t>bildenkimya.com</t>
  </si>
  <si>
    <t>notendownload.com</t>
  </si>
  <si>
    <t>popron.cz</t>
  </si>
  <si>
    <t>esyrj.cn</t>
  </si>
  <si>
    <t>fxpinggu.com</t>
  </si>
  <si>
    <t>roxburycs.org</t>
  </si>
  <si>
    <t>juicyceleb.com</t>
  </si>
  <si>
    <t>zrss.si</t>
  </si>
  <si>
    <t>loulou.to</t>
  </si>
  <si>
    <t>followgreenliving.com</t>
  </si>
  <si>
    <t>renovate.org.nz</t>
  </si>
  <si>
    <t>fuckinhd.com</t>
  </si>
  <si>
    <t>nebekerfamilyhistory.com</t>
  </si>
  <si>
    <t>shahibarat.com</t>
  </si>
  <si>
    <t>muensingen.de</t>
  </si>
  <si>
    <t>teamlr.de</t>
  </si>
  <si>
    <t>ms-verlag.de</t>
  </si>
  <si>
    <t>armbandwecker.at</t>
  </si>
  <si>
    <t>pornfilms3d.com</t>
  </si>
  <si>
    <t>evdedisbeyazlatma.com</t>
  </si>
  <si>
    <t>rhapsodyinrooms.com</t>
  </si>
  <si>
    <t>medien-in-die-schule.de</t>
  </si>
  <si>
    <t>shizuoka-ken.net</t>
  </si>
  <si>
    <t>zhstudio.net</t>
  </si>
  <si>
    <t>angiesroost.com</t>
  </si>
  <si>
    <t>plantedwell.com</t>
  </si>
  <si>
    <t>fluorideinformation.net</t>
  </si>
  <si>
    <t>fishermansfriend.de</t>
  </si>
  <si>
    <t>freeonline.it</t>
  </si>
  <si>
    <t>insuya.com</t>
  </si>
  <si>
    <t>airbetter.org</t>
  </si>
  <si>
    <t>disneyfashionista.com</t>
  </si>
  <si>
    <t>metatronconsulting.com</t>
  </si>
  <si>
    <t>mwtop.net</t>
  </si>
  <si>
    <t>emasscraft.org</t>
  </si>
  <si>
    <t>eparlamento.org</t>
  </si>
  <si>
    <t>sportkanzler.de</t>
  </si>
  <si>
    <t>sizhen.info</t>
  </si>
  <si>
    <t>botanicaatlanta.com</t>
  </si>
  <si>
    <t>ferromakine.com</t>
  </si>
  <si>
    <t>vigicorp.fr</t>
  </si>
  <si>
    <t>atelier-strobl.com</t>
  </si>
  <si>
    <t>to.cx</t>
  </si>
  <si>
    <t>ledorange.com.tr</t>
  </si>
  <si>
    <t>lzww.cn</t>
  </si>
  <si>
    <t>ivacationonline.com</t>
  </si>
  <si>
    <t>sh-wrd.com</t>
  </si>
  <si>
    <t>badfv.de</t>
  </si>
  <si>
    <t>retrofitness.net</t>
  </si>
  <si>
    <t>klimalitabut.com</t>
  </si>
  <si>
    <t>serenitysys.com</t>
  </si>
  <si>
    <t>kfz-schiedsstellen.de</t>
  </si>
  <si>
    <t>schulz-von-thun.de</t>
  </si>
  <si>
    <t>sportyafros.com</t>
  </si>
  <si>
    <t>fashionsnug.com</t>
  </si>
  <si>
    <t>printit4less.com</t>
  </si>
  <si>
    <t>cieplownik.com.pl</t>
  </si>
  <si>
    <t>rehband.com.tr</t>
  </si>
  <si>
    <t>hedinturkiye.com</t>
  </si>
  <si>
    <t>kimbriggs.com</t>
  </si>
  <si>
    <t>nice111.dk</t>
  </si>
  <si>
    <t>thepewterplank.com</t>
  </si>
  <si>
    <t>schloss-weesenstein.de</t>
  </si>
  <si>
    <t>orkideoriginalthaimassage.dk</t>
  </si>
  <si>
    <t>paeecn.org</t>
  </si>
  <si>
    <t>lauche-maas.de</t>
  </si>
  <si>
    <t>kpheritage.com</t>
  </si>
  <si>
    <t>mb21.de</t>
  </si>
  <si>
    <t>grabone.com</t>
  </si>
  <si>
    <t>showbus.com</t>
  </si>
  <si>
    <t>bbu-online.de</t>
  </si>
  <si>
    <t>denpo-west.ne.jp</t>
  </si>
  <si>
    <t>printabletemplate.org</t>
  </si>
  <si>
    <t>pirun.net.cn</t>
  </si>
  <si>
    <t>boxing360.com</t>
  </si>
  <si>
    <t>gif87a.com</t>
  </si>
  <si>
    <t>rajasthanpashuchikitsa.com</t>
  </si>
  <si>
    <t>hallertau.info</t>
  </si>
  <si>
    <t>casinoin.us</t>
  </si>
  <si>
    <t>unicreditbank.sk</t>
  </si>
  <si>
    <t>sazanami.net</t>
  </si>
  <si>
    <t>fmyjc.cn</t>
  </si>
  <si>
    <t>xctvc.com</t>
  </si>
  <si>
    <t>boron.cn</t>
  </si>
  <si>
    <t>njht.net.cn</t>
  </si>
  <si>
    <t>118yazd.com</t>
  </si>
  <si>
    <t>capelino.com</t>
  </si>
  <si>
    <t>cachewiki.de</t>
  </si>
  <si>
    <t>photographes.com</t>
  </si>
  <si>
    <t>tendance-parfums.com</t>
  </si>
  <si>
    <t>go2india.in</t>
  </si>
  <si>
    <t>tatsaf.ru</t>
  </si>
  <si>
    <t>fitnancials.com</t>
  </si>
  <si>
    <t>lismdesign.com</t>
  </si>
  <si>
    <t>onemamasdailydrama.com</t>
  </si>
  <si>
    <t>smartum.fi</t>
  </si>
  <si>
    <t>yoshinogawa.lg.jp</t>
  </si>
  <si>
    <t>motherscircle.net</t>
  </si>
  <si>
    <t>gadget-shot.com</t>
  </si>
  <si>
    <t>bayernwebcam.de</t>
  </si>
  <si>
    <t>axxomovies.org</t>
  </si>
  <si>
    <t>bambinou.com</t>
  </si>
  <si>
    <t>mysimrealty.com</t>
  </si>
  <si>
    <t>sabetudo.net</t>
  </si>
  <si>
    <t>mimurotoji.com</t>
  </si>
  <si>
    <t>waldkirchen.de</t>
  </si>
  <si>
    <t>tvoichai.ru</t>
  </si>
  <si>
    <t>1rrr.ru</t>
  </si>
  <si>
    <t>beautyrun.com</t>
  </si>
  <si>
    <t>kaiserswerther-diakonie.de</t>
  </si>
  <si>
    <t>lichtenfels-city.de</t>
  </si>
  <si>
    <t>mobylines.de</t>
  </si>
  <si>
    <t>teryxforums.net</t>
  </si>
  <si>
    <t>tostun.ru</t>
  </si>
  <si>
    <t>91clear.com</t>
  </si>
  <si>
    <t>callowayhouse.com</t>
  </si>
  <si>
    <t>misspool.com</t>
  </si>
  <si>
    <t>senzasoste.it</t>
  </si>
  <si>
    <t>israel-a-history-of.com</t>
  </si>
  <si>
    <t>guruguru.net</t>
  </si>
  <si>
    <t>pravolimp.ru</t>
  </si>
  <si>
    <t>rin-disk.ru</t>
  </si>
  <si>
    <t>reso-med.com</t>
  </si>
  <si>
    <t>weddingdresses2014.ru</t>
  </si>
  <si>
    <t>treuchtlingen.de</t>
  </si>
  <si>
    <t>aol.co.jp</t>
  </si>
  <si>
    <t>suburbansimplicity.com</t>
  </si>
  <si>
    <t>lingea.cz</t>
  </si>
  <si>
    <t>bad-vilbel.de</t>
  </si>
  <si>
    <t>horizonworld.de</t>
  </si>
  <si>
    <t>yosoo.net</t>
  </si>
  <si>
    <t>anncoupons.com</t>
  </si>
  <si>
    <t>varietyjapan.com</t>
  </si>
  <si>
    <t>hebeianle.com</t>
  </si>
  <si>
    <t>myrealestateplatform.com</t>
  </si>
  <si>
    <t>gzcsl.net</t>
  </si>
  <si>
    <t>7midori.org</t>
  </si>
  <si>
    <t>smalanningen.se</t>
  </si>
  <si>
    <t>rts-salzburg.at</t>
  </si>
  <si>
    <t>6minecraft.net</t>
  </si>
  <si>
    <t>zxinvest.com</t>
  </si>
  <si>
    <t>exemplede.fr</t>
  </si>
  <si>
    <t>150q.com</t>
  </si>
  <si>
    <t>gzjiay.com</t>
  </si>
  <si>
    <t>o2-generator.ru</t>
  </si>
  <si>
    <t>jardinexotiqueroscoff.com</t>
  </si>
  <si>
    <t>theater-regensburg.de</t>
  </si>
  <si>
    <t>tomizawa.co.jp</t>
  </si>
  <si>
    <t>tajimi.lg.jp</t>
  </si>
  <si>
    <t>stefanbucher.net</t>
  </si>
  <si>
    <t>klairedelys.com</t>
  </si>
  <si>
    <t>wxzytg.com</t>
  </si>
  <si>
    <t>ritareviews.net</t>
  </si>
  <si>
    <t>justcores.com.au</t>
  </si>
  <si>
    <t>steinamrhein.ch</t>
  </si>
  <si>
    <t>designknock.com</t>
  </si>
  <si>
    <t>solagrifood.com</t>
  </si>
  <si>
    <t>zoommovie.com</t>
  </si>
  <si>
    <t>bayrischzell.de</t>
  </si>
  <si>
    <t>miscelanea.info</t>
  </si>
  <si>
    <t>car-research.jp</t>
  </si>
  <si>
    <t>shelta.se</t>
  </si>
  <si>
    <t>lotmead.co.uk</t>
  </si>
  <si>
    <t>qglhj888.com</t>
  </si>
  <si>
    <t>jet-tankstellen.de</t>
  </si>
  <si>
    <t>club-mogra.jp</t>
  </si>
  <si>
    <t>partyparty.jp</t>
  </si>
  <si>
    <t>bridalempire.com.ua</t>
  </si>
  <si>
    <t>sdhuayijixie.cn</t>
  </si>
  <si>
    <t>valvulita.com</t>
  </si>
  <si>
    <t>ifrau.de</t>
  </si>
  <si>
    <t>pirum-holzspielzeuge.de</t>
  </si>
  <si>
    <t>522888comhq.com</t>
  </si>
  <si>
    <t>atraveo.com</t>
  </si>
  <si>
    <t>fareastour.com</t>
  </si>
  <si>
    <t>filmup.com</t>
  </si>
  <si>
    <t>mgdzgw888.com</t>
  </si>
  <si>
    <t>tb518comlhj.com</t>
  </si>
  <si>
    <t>w88livezw.com</t>
  </si>
  <si>
    <t>w88ydsy666.com</t>
  </si>
  <si>
    <t>ecwg.ru</t>
  </si>
  <si>
    <t>scmsinc.com</t>
  </si>
  <si>
    <t>wxcylgw888.com</t>
  </si>
  <si>
    <t>dewall-design.de</t>
  </si>
  <si>
    <t>gallerieauchan.it</t>
  </si>
  <si>
    <t>sob.by</t>
  </si>
  <si>
    <t>bsylcbywz8.com</t>
  </si>
  <si>
    <t>bv1946bywz9.com</t>
  </si>
  <si>
    <t>jbyl999.com</t>
  </si>
  <si>
    <t>lbylwz888.com</t>
  </si>
  <si>
    <t>lttkf.com</t>
  </si>
  <si>
    <t>neighborhoods.com</t>
  </si>
  <si>
    <t>shlianzhang.com</t>
  </si>
  <si>
    <t>tbplay518com.com</t>
  </si>
  <si>
    <t>xiaohanjieqi.com</t>
  </si>
  <si>
    <t>studio-mario.jp</t>
  </si>
  <si>
    <t>bontheball.com</t>
  </si>
  <si>
    <t>findingourwaynow.com</t>
  </si>
  <si>
    <t>grouptibet.com</t>
  </si>
  <si>
    <t>iqstudentaccommodation.com</t>
  </si>
  <si>
    <t>italysoft.com</t>
  </si>
  <si>
    <t>qgptlhjkhd88.com</t>
  </si>
  <si>
    <t>w88live666.com</t>
  </si>
  <si>
    <t>ywxsfs999.com</t>
  </si>
  <si>
    <t>hdhrss.gov.cn</t>
  </si>
  <si>
    <t>1877u.com</t>
  </si>
  <si>
    <t>999ups.com</t>
  </si>
  <si>
    <t>bangsandabun.com</t>
  </si>
  <si>
    <t>ghdc710666.com</t>
  </si>
  <si>
    <t>tbhgw8.com</t>
  </si>
  <si>
    <t>wwww88comgw.com</t>
  </si>
  <si>
    <t>avia.de</t>
  </si>
  <si>
    <t>bmg.de</t>
  </si>
  <si>
    <t>thumbshots.de</t>
  </si>
  <si>
    <t>gvajove.es</t>
  </si>
  <si>
    <t>bdupload.net</t>
  </si>
  <si>
    <t>vic.cat</t>
  </si>
  <si>
    <t>dafa888khd.com</t>
  </si>
  <si>
    <t>qg777gfwz.com</t>
  </si>
  <si>
    <t>my-closet.jp</t>
  </si>
  <si>
    <t>ertong.net</t>
  </si>
  <si>
    <t>softoware.net</t>
  </si>
  <si>
    <t>likehostels.ru</t>
  </si>
  <si>
    <t>wonte.com.cn</t>
  </si>
  <si>
    <t>zxevents.cn</t>
  </si>
  <si>
    <t>bmylc888.com</t>
  </si>
  <si>
    <t>ds-gir.com</t>
  </si>
  <si>
    <t>nfemo.com</t>
  </si>
  <si>
    <t>w88comydxz.com</t>
  </si>
  <si>
    <t>yk185comyl.com</t>
  </si>
  <si>
    <t>houseofcoco.net</t>
  </si>
  <si>
    <t>kosicednes.sk</t>
  </si>
  <si>
    <t>777ylc8.com</t>
  </si>
  <si>
    <t>bfhnsc.com</t>
  </si>
  <si>
    <t>bjzdgn.com</t>
  </si>
  <si>
    <t>bsdzyl888.com</t>
  </si>
  <si>
    <t>cottoneauctions.com</t>
  </si>
  <si>
    <t>fy3333.com</t>
  </si>
  <si>
    <t>mysticmerchant.com</t>
  </si>
  <si>
    <t>yd888bywz6.com</t>
  </si>
  <si>
    <t>88pt88dj8.com</t>
  </si>
  <si>
    <t>bsylyz6.com</t>
  </si>
  <si>
    <t>quandpartir.com</t>
  </si>
  <si>
    <t>westoftheloop.com</t>
  </si>
  <si>
    <t>yswne.com</t>
  </si>
  <si>
    <t>sendmoments.de</t>
  </si>
  <si>
    <t>wildatheartberlin.de</t>
  </si>
  <si>
    <t>kuntarekry.fi</t>
  </si>
  <si>
    <t>bershka.net</t>
  </si>
  <si>
    <t>tb5555.net</t>
  </si>
  <si>
    <t>sanar.org</t>
  </si>
  <si>
    <t>88bfxsjx.com</t>
  </si>
  <si>
    <t>ca888yl888.com</t>
  </si>
  <si>
    <t>girlporno2.com</t>
  </si>
  <si>
    <t>lfgjlifa88xz.com</t>
  </si>
  <si>
    <t>qgylqg9886.com</t>
  </si>
  <si>
    <t>tb777playtbyl.com</t>
  </si>
  <si>
    <t>xiaosanquetuishi.com</t>
  </si>
  <si>
    <t>xindoubaoyan.com</t>
  </si>
  <si>
    <t>dreigliederung.de</t>
  </si>
  <si>
    <t>mall.info</t>
  </si>
  <si>
    <t>dailyemail.com.au</t>
  </si>
  <si>
    <t>mono-inc.com</t>
  </si>
  <si>
    <t>shuangjiangjieqi.com</t>
  </si>
  <si>
    <t>cojito.de</t>
  </si>
  <si>
    <t>kunstkurs-online.de</t>
  </si>
  <si>
    <t>anarca-bolo.ch</t>
  </si>
  <si>
    <t>ca888yl999.com</t>
  </si>
  <si>
    <t>hanlujieqi.com</t>
  </si>
  <si>
    <t>lttyl888.com</t>
  </si>
  <si>
    <t>mediamaxphotography.com</t>
  </si>
  <si>
    <t>mixdl.com</t>
  </si>
  <si>
    <t>qgqg988.com</t>
  </si>
  <si>
    <t>ywxsylyl.com</t>
  </si>
  <si>
    <t>zrht119.com</t>
  </si>
  <si>
    <t>toroleo.de</t>
  </si>
  <si>
    <t>dohtonbori.co.jp</t>
  </si>
  <si>
    <t>sdwdc.net</t>
  </si>
  <si>
    <t>kuadmin.cn</t>
  </si>
  <si>
    <t>djyl88pt8.com</t>
  </si>
  <si>
    <t>jwylpt888.com</t>
  </si>
  <si>
    <t>kidsmod.com</t>
  </si>
  <si>
    <t>sb138999.com</t>
  </si>
  <si>
    <t>scwfzs.com</t>
  </si>
  <si>
    <t>tb518tbyl999.com</t>
  </si>
  <si>
    <t>tbplay918ylc88.com</t>
  </si>
  <si>
    <t>tbtbyl8888.com</t>
  </si>
  <si>
    <t>w88ydgw6.com</t>
  </si>
  <si>
    <t>fishpuglia.it</t>
  </si>
  <si>
    <t>dahezhizun.com</t>
  </si>
  <si>
    <t>rongshengzg.com</t>
  </si>
  <si>
    <t>yzhyartwork.com</t>
  </si>
  <si>
    <t>zeroemission.eu</t>
  </si>
  <si>
    <t>yixuetiandi.cn</t>
  </si>
  <si>
    <t>drunktiki.com</t>
  </si>
  <si>
    <t>surf-mates.com</t>
  </si>
  <si>
    <t>tbhxgfwz.com</t>
  </si>
  <si>
    <t>w88ydgwdl.com</t>
  </si>
  <si>
    <t>wneducation.com</t>
  </si>
  <si>
    <t>xingainianhuang.com</t>
  </si>
  <si>
    <t>chikahaku.jp</t>
  </si>
  <si>
    <t>fokgroup.ru</t>
  </si>
  <si>
    <t>haitianbz.com</t>
  </si>
  <si>
    <t>qplyldj.com</t>
  </si>
  <si>
    <t>wwwweide1946con.com</t>
  </si>
  <si>
    <t>ydsjblhj.com</t>
  </si>
  <si>
    <t>yitemiaomu.com</t>
  </si>
  <si>
    <t>ensegundos.net</t>
  </si>
  <si>
    <t>bubblare.se</t>
  </si>
  <si>
    <t>88bfptgw.com</t>
  </si>
  <si>
    <t>hygjylgw88.com</t>
  </si>
  <si>
    <t>kugoua.com</t>
  </si>
  <si>
    <t>wwwtb518comsjb.com</t>
  </si>
  <si>
    <t>valtiokonttori.fi</t>
  </si>
  <si>
    <t>randomoverload.net</t>
  </si>
  <si>
    <t>nirea.ru</t>
  </si>
  <si>
    <t>zharakazan.ru</t>
  </si>
  <si>
    <t>jblkf88.com</t>
  </si>
  <si>
    <t>navideshahed.com</t>
  </si>
  <si>
    <t>rochkirstin.com</t>
  </si>
  <si>
    <t>tbtb818ylgw.com</t>
  </si>
  <si>
    <t>whlrxy.com</t>
  </si>
  <si>
    <t>solar-fabrik.de</t>
  </si>
  <si>
    <t>mpedia.fr</t>
  </si>
  <si>
    <t>ir-psri.com</t>
  </si>
  <si>
    <t>masxrjx.com</t>
  </si>
  <si>
    <t>pig333.com</t>
  </si>
  <si>
    <t>teleaire.com</t>
  </si>
  <si>
    <t>steigtechnik.de</t>
  </si>
  <si>
    <t>nudetgp.org</t>
  </si>
  <si>
    <t>stomat77.ru</t>
  </si>
  <si>
    <t>treatmentpoints.ru</t>
  </si>
  <si>
    <t>lcshlycjh.com</t>
  </si>
  <si>
    <t>quickpay.net</t>
  </si>
  <si>
    <t>tb7777.net</t>
  </si>
  <si>
    <t>dvermezhkom-service.ru</t>
  </si>
  <si>
    <t>mirdetstva.ru</t>
  </si>
  <si>
    <t>anschlaege.at</t>
  </si>
  <si>
    <t>auto-real.biz</t>
  </si>
  <si>
    <t>3fwork.com</t>
  </si>
  <si>
    <t>jisponline.com</t>
  </si>
  <si>
    <t>brandarex.fr</t>
  </si>
  <si>
    <t>internet-toys.com</t>
  </si>
  <si>
    <t>paris2005.com</t>
  </si>
  <si>
    <t>tjruiji.com</t>
  </si>
  <si>
    <t>allkauf-ausbauhaus.de</t>
  </si>
  <si>
    <t>innenhafen-portal.de</t>
  </si>
  <si>
    <t>oplaadpalen.nl</t>
  </si>
  <si>
    <t>dalian-did.com</t>
  </si>
  <si>
    <t>footlocker.de</t>
  </si>
  <si>
    <t>ich-liebe-kaese.de</t>
  </si>
  <si>
    <t>gnoe.nu</t>
  </si>
  <si>
    <t>treatland.tv</t>
  </si>
  <si>
    <t>businessofficepro.com</t>
  </si>
  <si>
    <t>segorod.com</t>
  </si>
  <si>
    <t>tomorrowland.jp</t>
  </si>
  <si>
    <t>dezorgvraag.nl</t>
  </si>
  <si>
    <t>lebensmittel-warenkunde.de</t>
  </si>
  <si>
    <t>publishme.se</t>
  </si>
  <si>
    <t>apytrc.com</t>
  </si>
  <si>
    <t>falurodfarg.com</t>
  </si>
  <si>
    <t>tyrhyz.com</t>
  </si>
  <si>
    <t>la-cordee.net</t>
  </si>
  <si>
    <t>groningerlandschap.nl</t>
  </si>
  <si>
    <t>j-kochikame.com</t>
  </si>
  <si>
    <t>projectsatbangalore.com</t>
  </si>
  <si>
    <t>qyhlsy.com</t>
  </si>
  <si>
    <t>sofiadoors.com</t>
  </si>
  <si>
    <t>olt.de</t>
  </si>
  <si>
    <t>bongda.pro</t>
  </si>
  <si>
    <t>stedelijkonderwijs.be</t>
  </si>
  <si>
    <t>botouhoucheng.com</t>
  </si>
  <si>
    <t>guestscounter.com</t>
  </si>
  <si>
    <t>jinyuhongmu.com</t>
  </si>
  <si>
    <t>mexicotravelnet.com</t>
  </si>
  <si>
    <t>reptileknowledge.com</t>
  </si>
  <si>
    <t>adartem.es</t>
  </si>
  <si>
    <t>kenstonlocal.org</t>
  </si>
  <si>
    <t>grospenis24.xyz</t>
  </si>
  <si>
    <t>memeshare.xyz</t>
  </si>
  <si>
    <t>controlpublicidad.com</t>
  </si>
  <si>
    <t>boels.de</t>
  </si>
  <si>
    <t>antira.info</t>
  </si>
  <si>
    <t>extremetour.com.ua</t>
  </si>
  <si>
    <t>churpchurp.com</t>
  </si>
  <si>
    <t>fetishdistrict.com</t>
  </si>
  <si>
    <t>gdswedu.com</t>
  </si>
  <si>
    <t>hediyesepeti.com</t>
  </si>
  <si>
    <t>savoryreviews.com</t>
  </si>
  <si>
    <t>skultuna.com</t>
  </si>
  <si>
    <t>sugarpiefarmhouse.com</t>
  </si>
  <si>
    <t>therainbowhub.com</t>
  </si>
  <si>
    <t>travelfreak.com</t>
  </si>
  <si>
    <t>dergreif-online.de</t>
  </si>
  <si>
    <t>sanyohomes.co.jp</t>
  </si>
  <si>
    <t>btagroindustrial.com.mx</t>
  </si>
  <si>
    <t>ntagil.org</t>
  </si>
  <si>
    <t>zuok.com.cn</t>
  </si>
  <si>
    <t>templespa.com</t>
  </si>
  <si>
    <t>zelic.eu</t>
  </si>
  <si>
    <t>econ-rudn.ru</t>
  </si>
  <si>
    <t>corpsesinc.com</t>
  </si>
  <si>
    <t>fsqiaohui.com</t>
  </si>
  <si>
    <t>notihoy.com</t>
  </si>
  <si>
    <t>serialkeygeneratorfree.com</t>
  </si>
  <si>
    <t>wxobt.com</t>
  </si>
  <si>
    <t>4roo.com</t>
  </si>
  <si>
    <t>coldsplinters.com</t>
  </si>
  <si>
    <t>eesom.com</t>
  </si>
  <si>
    <t>readfy.com</t>
  </si>
  <si>
    <t>reutte.com</t>
  </si>
  <si>
    <t>yanshangyan.com</t>
  </si>
  <si>
    <t>toptools.co.jp</t>
  </si>
  <si>
    <t>voitureelectrique.net</t>
  </si>
  <si>
    <t>vetmag.ru</t>
  </si>
  <si>
    <t>brainstrust.org.uk</t>
  </si>
  <si>
    <t>stars.org.uk</t>
  </si>
  <si>
    <t>yj-tec.com</t>
  </si>
  <si>
    <t>telefonguru.hu</t>
  </si>
  <si>
    <t>mn123.net</t>
  </si>
  <si>
    <t>grahambeckwines.co.za</t>
  </si>
  <si>
    <t>1000advices.com</t>
  </si>
  <si>
    <t>3238394.com</t>
  </si>
  <si>
    <t>nancyskitchen.com</t>
  </si>
  <si>
    <t>pornblogcatalog.com</t>
  </si>
  <si>
    <t>prym-consumer.com</t>
  </si>
  <si>
    <t>tlmyg.com</t>
  </si>
  <si>
    <t>had.si</t>
  </si>
  <si>
    <t>cheapjerseysfans.com</t>
  </si>
  <si>
    <t>lynxtrack.com</t>
  </si>
  <si>
    <t>scotchandjazzatdusk.com</t>
  </si>
  <si>
    <t>specphone.com</t>
  </si>
  <si>
    <t>urban-review.com</t>
  </si>
  <si>
    <t>nicht-lustig.de</t>
  </si>
  <si>
    <t>skled.net</t>
  </si>
  <si>
    <t>folkwiki.se</t>
  </si>
  <si>
    <t>ekusherbangladesh.com.bd</t>
  </si>
  <si>
    <t>pasquart.ch</t>
  </si>
  <si>
    <t>35cy.com</t>
  </si>
  <si>
    <t>adpost360.com</t>
  </si>
  <si>
    <t>auzticket.com</t>
  </si>
  <si>
    <t>kamakura-burabura.com</t>
  </si>
  <si>
    <t>nastyraven.com</t>
  </si>
  <si>
    <t>srimedhasoft.com</t>
  </si>
  <si>
    <t>viptongda.com</t>
  </si>
  <si>
    <t>nknh.ru</t>
  </si>
  <si>
    <t>acer.co.th</t>
  </si>
  <si>
    <t>regart.ch</t>
  </si>
  <si>
    <t>snappyliving.com</t>
  </si>
  <si>
    <t>wahanabetting.com</t>
  </si>
  <si>
    <t>calisia.net</t>
  </si>
  <si>
    <t>up.net</t>
  </si>
  <si>
    <t>apollyon.nl</t>
  </si>
  <si>
    <t>deti.gov.ru</t>
  </si>
  <si>
    <t>internet-shina.ru</t>
  </si>
  <si>
    <t>cqqys.com</t>
  </si>
  <si>
    <t>floratheexplorer.com</t>
  </si>
  <si>
    <t>nestling.com.ua</t>
  </si>
  <si>
    <t>shklovcrb.by</t>
  </si>
  <si>
    <t>alimentageuse.com</t>
  </si>
  <si>
    <t>henna-fashions.com</t>
  </si>
  <si>
    <t>rock-am-see.de</t>
  </si>
  <si>
    <t>muzeeum.nl</t>
  </si>
  <si>
    <t>unicard.pl</t>
  </si>
  <si>
    <t>aldoor.ru</t>
  </si>
  <si>
    <t>modaox.us</t>
  </si>
  <si>
    <t>ipmsg.org.cn</t>
  </si>
  <si>
    <t>flexpackmag.com</t>
  </si>
  <si>
    <t>sed-vitae.com</t>
  </si>
  <si>
    <t>sm8889.com</t>
  </si>
  <si>
    <t>umiteasets.com</t>
  </si>
  <si>
    <t>pinnaclesys.de</t>
  </si>
  <si>
    <t>ayto-arganda.es</t>
  </si>
  <si>
    <t>pawcreek.org</t>
  </si>
  <si>
    <t>optimization.com.ua</t>
  </si>
  <si>
    <t>amphis-software.com</t>
  </si>
  <si>
    <t>artemushka.com</t>
  </si>
  <si>
    <t>isvmag.com</t>
  </si>
  <si>
    <t>julianaloh.com</t>
  </si>
  <si>
    <t>tousenlive.com</t>
  </si>
  <si>
    <t>tutorial45.com</t>
  </si>
  <si>
    <t>zakamarki.pl</t>
  </si>
  <si>
    <t>mytests.ru</t>
  </si>
  <si>
    <t>aubreysantiques.com</t>
  </si>
  <si>
    <t>jx-wanjia.com</t>
  </si>
  <si>
    <t>mywhut.com</t>
  </si>
  <si>
    <t>selfishmom.com</t>
  </si>
  <si>
    <t>yourvalleygeeks.com</t>
  </si>
  <si>
    <t>sul.fi</t>
  </si>
  <si>
    <t>babyauc.info</t>
  </si>
  <si>
    <t>paydayloans101.org</t>
  </si>
  <si>
    <t>glcgb.ru</t>
  </si>
  <si>
    <t>rotaract9350.org.za</t>
  </si>
  <si>
    <t>chungcuanbinhcityvn.com</t>
  </si>
  <si>
    <t>irishcelticjewels.com</t>
  </si>
  <si>
    <t>markanto.de</t>
  </si>
  <si>
    <t>pabst-publishers.de</t>
  </si>
  <si>
    <t>matsumoto-castle.jp</t>
  </si>
  <si>
    <t>fenji.net</t>
  </si>
  <si>
    <t>sitmarket.net</t>
  </si>
  <si>
    <t>kwstek.com</t>
  </si>
  <si>
    <t>lashinbang.com</t>
  </si>
  <si>
    <t>newyorkrenovations.com</t>
  </si>
  <si>
    <t>tj-lz.com</t>
  </si>
  <si>
    <t>xs650.com</t>
  </si>
  <si>
    <t>norskflid.no</t>
  </si>
  <si>
    <t>enkor.ru</t>
  </si>
  <si>
    <t>modis.ru</t>
  </si>
  <si>
    <t>zhkhacker.ru</t>
  </si>
  <si>
    <t>balancedesignatlanta.com</t>
  </si>
  <si>
    <t>dishesanddustbunnies.com</t>
  </si>
  <si>
    <t>divinehairmagic.com</t>
  </si>
  <si>
    <t>lyhmmp.com</t>
  </si>
  <si>
    <t>wbnx.com</t>
  </si>
  <si>
    <t>edco.ie</t>
  </si>
  <si>
    <t>alimco.in</t>
  </si>
  <si>
    <t>wietforum.nl</t>
  </si>
  <si>
    <t>clearingthefogradio.org</t>
  </si>
  <si>
    <t>ofira.ru</t>
  </si>
  <si>
    <t>doruk.net.tr</t>
  </si>
  <si>
    <t>walsingham.org.uk</t>
  </si>
  <si>
    <t>batesnutfarm.biz</t>
  </si>
  <si>
    <t>23812222.com</t>
  </si>
  <si>
    <t>beyond-black-friday.com</t>
  </si>
  <si>
    <t>jillshalvis.com</t>
  </si>
  <si>
    <t>liudongming.com</t>
  </si>
  <si>
    <t>moriyama.com</t>
  </si>
  <si>
    <t>npjy.com</t>
  </si>
  <si>
    <t>sunglassessale365.com</t>
  </si>
  <si>
    <t>afc-france.org</t>
  </si>
  <si>
    <t>elegantwoman.org</t>
  </si>
  <si>
    <t>okian.ro</t>
  </si>
  <si>
    <t>autoclass24.ru</t>
  </si>
  <si>
    <t>ceagesp.gov.br</t>
  </si>
  <si>
    <t>4395.com</t>
  </si>
  <si>
    <t>alhersan.com</t>
  </si>
  <si>
    <t>gdpade.com</t>
  </si>
  <si>
    <t>southernfatty.com</t>
  </si>
  <si>
    <t>pavitraa.in</t>
  </si>
  <si>
    <t>tdf.co.ir</t>
  </si>
  <si>
    <t>realacademiagalega.org</t>
  </si>
  <si>
    <t>angarasp.ru</t>
  </si>
  <si>
    <t>bravallafestival.se</t>
  </si>
  <si>
    <t>xmodels.ch</t>
  </si>
  <si>
    <t>0760tutor.com</t>
  </si>
  <si>
    <t>affinitykitchens.com</t>
  </si>
  <si>
    <t>hmsmotorsport.com</t>
  </si>
  <si>
    <t>saganmorrow.com</t>
  </si>
  <si>
    <t>zulu4u.com</t>
  </si>
  <si>
    <t>parts2go.de</t>
  </si>
  <si>
    <t>tapetenagentur.de</t>
  </si>
  <si>
    <t>dpd.fr</t>
  </si>
  <si>
    <t>noenemy.it</t>
  </si>
  <si>
    <t>bio-m.org</t>
  </si>
  <si>
    <t>merseysidesupporters.co.uk</t>
  </si>
  <si>
    <t>luke-intl.com.vn</t>
  </si>
  <si>
    <t>techguru.com.br</t>
  </si>
  <si>
    <t>promenino.org.br</t>
  </si>
  <si>
    <t>crecro.com</t>
  </si>
  <si>
    <t>doctorsintraining.com</t>
  </si>
  <si>
    <t>endoftheroll.com</t>
  </si>
  <si>
    <t>hcfzy.com</t>
  </si>
  <si>
    <t>hungryrabbit.com</t>
  </si>
  <si>
    <t>indiebusinessnetwork.com</t>
  </si>
  <si>
    <t>leelikesbikes.com</t>
  </si>
  <si>
    <t>thesleepingshaman.com</t>
  </si>
  <si>
    <t>tybanjiags.com</t>
  </si>
  <si>
    <t>womenra365.com</t>
  </si>
  <si>
    <t>brainpop.fr</t>
  </si>
  <si>
    <t>spar.ru</t>
  </si>
  <si>
    <t>chemdry.co.uk</t>
  </si>
  <si>
    <t>howarth-timber.co.uk</t>
  </si>
  <si>
    <t>beeline.uz</t>
  </si>
  <si>
    <t>camargocorrea.com.br</t>
  </si>
  <si>
    <t>jzcc.com.cn</t>
  </si>
  <si>
    <t>michaelkorshandbags-2014.com</t>
  </si>
  <si>
    <t>mxp4.com</t>
  </si>
  <si>
    <t>skitotal.com</t>
  </si>
  <si>
    <t>tokyodandy.com</t>
  </si>
  <si>
    <t>triciagosingtian.com</t>
  </si>
  <si>
    <t>alfa-proj.cz</t>
  </si>
  <si>
    <t>akzent.de</t>
  </si>
  <si>
    <t>wissen-im-netz.info</t>
  </si>
  <si>
    <t>artec-kk.co.jp</t>
  </si>
  <si>
    <t>ggdhvb.nl</t>
  </si>
  <si>
    <t>reyne.tk</t>
  </si>
  <si>
    <t>2w.com.br</t>
  </si>
  <si>
    <t>scgz.gov.cn</t>
  </si>
  <si>
    <t>bayard-editions.com</t>
  </si>
  <si>
    <t>daytonwirewheels.com</t>
  </si>
  <si>
    <t>freeviagramed3r.com</t>
  </si>
  <si>
    <t>jr-morioka.com</t>
  </si>
  <si>
    <t>lacarote.com</t>
  </si>
  <si>
    <t>professmodels.com</t>
  </si>
  <si>
    <t>sktpetri.com</t>
  </si>
  <si>
    <t>us-racing.com</t>
  </si>
  <si>
    <t>philips.co.kr</t>
  </si>
  <si>
    <t>texas4x4.org</t>
  </si>
  <si>
    <t>ro.ro</t>
  </si>
  <si>
    <t>vx8.ru</t>
  </si>
  <si>
    <t>corpusconsulting.com</t>
  </si>
  <si>
    <t>highlevelmarketing.com</t>
  </si>
  <si>
    <t>lianwo8.com</t>
  </si>
  <si>
    <t>visites-nature-vercors.com</t>
  </si>
  <si>
    <t>webchercheurs.com</t>
  </si>
  <si>
    <t>rutor.net</t>
  </si>
  <si>
    <t>boxmeer.nl</t>
  </si>
  <si>
    <t>earlydance.org</t>
  </si>
  <si>
    <t>jedrzejow.pl</t>
  </si>
  <si>
    <t>kul.vn</t>
  </si>
  <si>
    <t>p-magazine.be</t>
  </si>
  <si>
    <t>tencho.cc</t>
  </si>
  <si>
    <t>lucybee.co</t>
  </si>
  <si>
    <t>autofiends.com</t>
  </si>
  <si>
    <t>clinicaodontologicasanangel.com</t>
  </si>
  <si>
    <t>groomers-online.com</t>
  </si>
  <si>
    <t>motofichas.com</t>
  </si>
  <si>
    <t>raveready.com</t>
  </si>
  <si>
    <t>sleepopolis-mattress-reviews.com</t>
  </si>
  <si>
    <t>traditionalcookingschool.com</t>
  </si>
  <si>
    <t>denon.co.jp</t>
  </si>
  <si>
    <t>comic-ryu.jp</t>
  </si>
  <si>
    <t>resumesolutions.ca</t>
  </si>
  <si>
    <t>100dxy.com</t>
  </si>
  <si>
    <t>beijingjhk.com</t>
  </si>
  <si>
    <t>borntosell.com</t>
  </si>
  <si>
    <t>hylete.com</t>
  </si>
  <si>
    <t>parkreports.com</t>
  </si>
  <si>
    <t>ti1ca.com</t>
  </si>
  <si>
    <t>worldescortmap.com</t>
  </si>
  <si>
    <t>ycrp120.com</t>
  </si>
  <si>
    <t>downloads.de</t>
  </si>
  <si>
    <t>blueareavillage.it</t>
  </si>
  <si>
    <t>skgz.nl</t>
  </si>
  <si>
    <t>peron4.pl</t>
  </si>
  <si>
    <t>1c-uc3.ru</t>
  </si>
  <si>
    <t>ippro.ru</t>
  </si>
  <si>
    <t>quintura.ru</t>
  </si>
  <si>
    <t>evrofarm.su</t>
  </si>
  <si>
    <t>sovereign.org.uk</t>
  </si>
  <si>
    <t>tswsjd.com.cn</t>
  </si>
  <si>
    <t>sdzzpm.cn</t>
  </si>
  <si>
    <t>cheapsmichaelkorswallets.com</t>
  </si>
  <si>
    <t>nowplayingutah.com</t>
  </si>
  <si>
    <t>solveyet.com</t>
  </si>
  <si>
    <t>worknhire.com</t>
  </si>
  <si>
    <t>10-18.fr</t>
  </si>
  <si>
    <t>voicedoctor.net</t>
  </si>
  <si>
    <t>survinat.ru</t>
  </si>
  <si>
    <t>suzuki-avtomir.ru</t>
  </si>
  <si>
    <t>madeiramadeira.com.br</t>
  </si>
  <si>
    <t>adultfrinendfinder2.com</t>
  </si>
  <si>
    <t>ativananxietycure.com</t>
  </si>
  <si>
    <t>chrismyersart.com</t>
  </si>
  <si>
    <t>leannemarshall.com</t>
  </si>
  <si>
    <t>lfxinternational.com</t>
  </si>
  <si>
    <t>qorol.com</t>
  </si>
  <si>
    <t>stevewoodsevolved.com</t>
  </si>
  <si>
    <t>hordes.fr</t>
  </si>
  <si>
    <t>carder.im</t>
  </si>
  <si>
    <t>zpapa.ru</t>
  </si>
  <si>
    <t>barefootkitchenwitch.com</t>
  </si>
  <si>
    <t>coolpctips.com</t>
  </si>
  <si>
    <t>danielreinoso.com</t>
  </si>
  <si>
    <t>full-repair.com</t>
  </si>
  <si>
    <t>otoolshop.com</t>
  </si>
  <si>
    <t>robopolis.com</t>
  </si>
  <si>
    <t>onec.dz</t>
  </si>
  <si>
    <t>uaf.org</t>
  </si>
  <si>
    <t>sp-mamam.ru</t>
  </si>
  <si>
    <t>agromat.ua</t>
  </si>
  <si>
    <t>verbraucherrecht.at</t>
  </si>
  <si>
    <t>ahundredmonkeys.com</t>
  </si>
  <si>
    <t>akharinkhabar.com</t>
  </si>
  <si>
    <t>burkesoutlet.com</t>
  </si>
  <si>
    <t>seniorsafehomes.com</t>
  </si>
  <si>
    <t>wondertable.com</t>
  </si>
  <si>
    <t>londres.es</t>
  </si>
  <si>
    <t>xserver.ru</t>
  </si>
  <si>
    <t>horsedeals.com.au</t>
  </si>
  <si>
    <t>aguadoce.com.br</t>
  </si>
  <si>
    <t>oneweirdglobe.com</t>
  </si>
  <si>
    <t>philippebilger.com</t>
  </si>
  <si>
    <t>japantex.jp</t>
  </si>
  <si>
    <t>nemef.nl</t>
  </si>
  <si>
    <t>psikhouvanjou.nl</t>
  </si>
  <si>
    <t>syff.org</t>
  </si>
  <si>
    <t>sexylife-opt.ru</t>
  </si>
  <si>
    <t>bondora.com</t>
  </si>
  <si>
    <t>colortyme.com</t>
  </si>
  <si>
    <t>sportzone.es</t>
  </si>
  <si>
    <t>luckylovers.net</t>
  </si>
  <si>
    <t>uithoorn.nl</t>
  </si>
  <si>
    <t>progwereld.org</t>
  </si>
  <si>
    <t>icl.ru</t>
  </si>
  <si>
    <t>algomacountry.com</t>
  </si>
  <si>
    <t>atlanticleague.com</t>
  </si>
  <si>
    <t>awstruepower.com</t>
  </si>
  <si>
    <t>destinovisual.com</t>
  </si>
  <si>
    <t>londonbeautyqueen.com</t>
  </si>
  <si>
    <t>moguzhibo.com</t>
  </si>
  <si>
    <t>order1viagraonline.com</t>
  </si>
  <si>
    <t>ssep301.com</t>
  </si>
  <si>
    <t>museostibbert.it</t>
  </si>
  <si>
    <t>ngf.nl</t>
  </si>
  <si>
    <t>pcssd.org</t>
  </si>
  <si>
    <t>s-shot.ru</t>
  </si>
  <si>
    <t>hoys.co.uk</t>
  </si>
  <si>
    <t>reporter.uz</t>
  </si>
  <si>
    <t>zgrsj.gov.cn</t>
  </si>
  <si>
    <t>contentshelf.com</t>
  </si>
  <si>
    <t>techchoiceparts.com</t>
  </si>
  <si>
    <t>viagraonlinea6med.com</t>
  </si>
  <si>
    <t>kagaservis.cz</t>
  </si>
  <si>
    <t>iwm-kmrc.de</t>
  </si>
  <si>
    <t>us-cars-forum.de</t>
  </si>
  <si>
    <t>wetterauer.de</t>
  </si>
  <si>
    <t>mediaatlas.ru</t>
  </si>
  <si>
    <t>moto21.ru</t>
  </si>
  <si>
    <t>xn----ctbhcck6ed7a5cq.xn--p1ai</t>
  </si>
  <si>
    <t>Ñ†Ð²ÐµÑ‚Ñ‹-Ð·Ð´ÐµÑÑŒ.Ñ€Ñ„</t>
  </si>
  <si>
    <t>4w3w.com</t>
  </si>
  <si>
    <t>buyingviagraa6gen.com</t>
  </si>
  <si>
    <t>healthypetnet.com</t>
  </si>
  <si>
    <t>hondabayu.com</t>
  </si>
  <si>
    <t>keystonetec.com</t>
  </si>
  <si>
    <t>micheleknight.com</t>
  </si>
  <si>
    <t>musees-franchecomte.com</t>
  </si>
  <si>
    <t>ralphlaureneuoutlet.com</t>
  </si>
  <si>
    <t>realcrowd.com</t>
  </si>
  <si>
    <t>theeyespecialists2017.com</t>
  </si>
  <si>
    <t>geekattitu.de</t>
  </si>
  <si>
    <t>thuisinbrabant.nl</t>
  </si>
  <si>
    <t>yellowpages.rs</t>
  </si>
  <si>
    <t>spravki-v-moskve.ru</t>
  </si>
  <si>
    <t>kayseri.gov.tr</t>
  </si>
  <si>
    <t>designerwear.co.uk</t>
  </si>
  <si>
    <t>widefitshoes.co.uk</t>
  </si>
  <si>
    <t>5151doc.com</t>
  </si>
  <si>
    <t>howtobuygen3r.com</t>
  </si>
  <si>
    <t>ignign.com</t>
  </si>
  <si>
    <t>misotafoodcambodia.com</t>
  </si>
  <si>
    <t>pagalparrot.com</t>
  </si>
  <si>
    <t>zype.com</t>
  </si>
  <si>
    <t>psmu.net</t>
  </si>
  <si>
    <t>cuentosinteractivos.org</t>
  </si>
  <si>
    <t>frackingfreeireland.org</t>
  </si>
  <si>
    <t>englishfull.ru</t>
  </si>
  <si>
    <t>walkaboutbars.co.uk</t>
  </si>
  <si>
    <t>arrakeen.ch</t>
  </si>
  <si>
    <t>devred.com</t>
  </si>
  <si>
    <t>dizzyjam.com</t>
  </si>
  <si>
    <t>huifengvip.com</t>
  </si>
  <si>
    <t>lululemon-pants.com</t>
  </si>
  <si>
    <t>manchestertheatres.com</t>
  </si>
  <si>
    <t>premierhealth.com</t>
  </si>
  <si>
    <t>tadalafil4online4.com</t>
  </si>
  <si>
    <t>the1975-tickets.com</t>
  </si>
  <si>
    <t>yimengshanggou.com</t>
  </si>
  <si>
    <t>sohopremier.info</t>
  </si>
  <si>
    <t>billionlink.net</t>
  </si>
  <si>
    <t>scapinoballet.nl</t>
  </si>
  <si>
    <t>pcyf.org.pl</t>
  </si>
  <si>
    <t>trasymasy.pl</t>
  </si>
  <si>
    <t>euforia.tv</t>
  </si>
  <si>
    <t>www.evensi.uk</t>
  </si>
  <si>
    <t>everyviagrapills.com</t>
  </si>
  <si>
    <t>visualarq.com</t>
  </si>
  <si>
    <t>gazzettadellemilia.it</t>
  </si>
  <si>
    <t>brics-info.org</t>
  </si>
  <si>
    <t>artistree.com.ph</t>
  </si>
  <si>
    <t>cominvest-akmt.ru</t>
  </si>
  <si>
    <t>evrodiler-tula.ru</t>
  </si>
  <si>
    <t>priut-tranzit.ru</t>
  </si>
  <si>
    <t>wsfm.com.au</t>
  </si>
  <si>
    <t>classetouriste.be</t>
  </si>
  <si>
    <t>demotorsite.be</t>
  </si>
  <si>
    <t>tibet328.cn</t>
  </si>
  <si>
    <t>dotfit.com</t>
  </si>
  <si>
    <t>geelyedu.com</t>
  </si>
  <si>
    <t>petiscos.com</t>
  </si>
  <si>
    <t>sens-er.com</t>
  </si>
  <si>
    <t>southwestturfgrass.com</t>
  </si>
  <si>
    <t>villagesclubsdusoleil.com</t>
  </si>
  <si>
    <t>kicho-daikou.jp</t>
  </si>
  <si>
    <t>robertschuman02.org</t>
  </si>
  <si>
    <t>towarzystwonaszdom.pl</t>
  </si>
  <si>
    <t>ilcnsw.asn.au</t>
  </si>
  <si>
    <t>cae.ac.cn</t>
  </si>
  <si>
    <t>garden-tools.cn</t>
  </si>
  <si>
    <t>eskaustin.com</t>
  </si>
  <si>
    <t>grandhomes.com</t>
  </si>
  <si>
    <t>jdz66.com</t>
  </si>
  <si>
    <t>kitwonderyears.com</t>
  </si>
  <si>
    <t>levenhuk.com</t>
  </si>
  <si>
    <t>rainbowmagiconline.com</t>
  </si>
  <si>
    <t>flyingwitch.jp</t>
  </si>
  <si>
    <t>princetonmedical.net</t>
  </si>
  <si>
    <t>wildbirdrecovery.org</t>
  </si>
  <si>
    <t>lowcostweb.website</t>
  </si>
  <si>
    <t>missingchildren.org.ar</t>
  </si>
  <si>
    <t>aargauerkunsthaus.ch</t>
  </si>
  <si>
    <t>e-mobile.ch</t>
  </si>
  <si>
    <t>asgard-japan.com</t>
  </si>
  <si>
    <t>augmentin875-dosage.com</t>
  </si>
  <si>
    <t>bodrumminagift.com</t>
  </si>
  <si>
    <t>michaeljkruger.com</t>
  </si>
  <si>
    <t>miniworldrotterdam.com</t>
  </si>
  <si>
    <t>selenityteknoloji.com</t>
  </si>
  <si>
    <t>shinjuku-omoide.com</t>
  </si>
  <si>
    <t>thestudyfinewines.com</t>
  </si>
  <si>
    <t>kinoangel.net</t>
  </si>
  <si>
    <t>americanhostasociety.org</t>
  </si>
  <si>
    <t>e-biznes.org</t>
  </si>
  <si>
    <t>lirecreer.org</t>
  </si>
  <si>
    <t>aworld.ru</t>
  </si>
  <si>
    <t>porno-fest.ru</t>
  </si>
  <si>
    <t>galactichub.us</t>
  </si>
  <si>
    <t>jingpiao.com.cn</t>
  </si>
  <si>
    <t>arbois-med.com</t>
  </si>
  <si>
    <t>billyjoeshaver.com</t>
  </si>
  <si>
    <t>broncolor.com</t>
  </si>
  <si>
    <t>flourishnaija.com</t>
  </si>
  <si>
    <t>fojiaoyishu.com</t>
  </si>
  <si>
    <t>helpmerick.com</t>
  </si>
  <si>
    <t>oceanvodka.com</t>
  </si>
  <si>
    <t>richer-poorer.com</t>
  </si>
  <si>
    <t>technogies.com</t>
  </si>
  <si>
    <t>domain.fi</t>
  </si>
  <si>
    <t>tourspain.org</t>
  </si>
  <si>
    <t>emyto.sk</t>
  </si>
  <si>
    <t>gfwadvertiser.ca</t>
  </si>
  <si>
    <t>chansenpublishing.com</t>
  </si>
  <si>
    <t>design-bloggers-conference.com</t>
  </si>
  <si>
    <t>efreedown.com</t>
  </si>
  <si>
    <t>getoutsideshoes.com</t>
  </si>
  <si>
    <t>leparisgirlsspa.com</t>
  </si>
  <si>
    <t>majawyh.com</t>
  </si>
  <si>
    <t>secretplaces.com</t>
  </si>
  <si>
    <t>trackie.com</t>
  </si>
  <si>
    <t>glasgowwarriors.org</t>
  </si>
  <si>
    <t>rugion.ru</t>
  </si>
  <si>
    <t>eshot.gov.tr</t>
  </si>
  <si>
    <t>capital-bus.com.tw</t>
  </si>
  <si>
    <t>watchesservice.co.uk</t>
  </si>
  <si>
    <t>x-site.co.uk</t>
  </si>
  <si>
    <t>paytec.com.au</t>
  </si>
  <si>
    <t>digital-vector-maps.com</t>
  </si>
  <si>
    <t>essaywritingservicerapid.com</t>
  </si>
  <si>
    <t>hirschmann-car.com</t>
  </si>
  <si>
    <t>knighttcat.com</t>
  </si>
  <si>
    <t>laurakalbag.com</t>
  </si>
  <si>
    <t>mohammedgari.com</t>
  </si>
  <si>
    <t>mysexprofessor.com</t>
  </si>
  <si>
    <t>oceanaemia.com</t>
  </si>
  <si>
    <t>thenewjerseymarathon.com</t>
  </si>
  <si>
    <t>wilentz.com</t>
  </si>
  <si>
    <t>nepc.or.jp</t>
  </si>
  <si>
    <t>shibusawa.or.jp</t>
  </si>
  <si>
    <t>careerskillsfoundation.net</t>
  </si>
  <si>
    <t>groenecourant.nl</t>
  </si>
  <si>
    <t>bedes.org</t>
  </si>
  <si>
    <t>zooland.ro</t>
  </si>
  <si>
    <t>mary-lover.ru</t>
  </si>
  <si>
    <t>mbastrategy.ru</t>
  </si>
  <si>
    <t>penisverlenging.top</t>
  </si>
  <si>
    <t>sharok.biz</t>
  </si>
  <si>
    <t>freewave777.com</t>
  </si>
  <si>
    <t>jggweb.com</t>
  </si>
  <si>
    <t>kendonusa.com</t>
  </si>
  <si>
    <t>livingbusinessonline.com</t>
  </si>
  <si>
    <t>saeedtarek.com</t>
  </si>
  <si>
    <t>yhbcpa.com</t>
  </si>
  <si>
    <t>geobranchen.de</t>
  </si>
  <si>
    <t>forum-zdarma.eu</t>
  </si>
  <si>
    <t>nijkerk.eu</t>
  </si>
  <si>
    <t>chu-poitiers.fr</t>
  </si>
  <si>
    <t>kroegenweb.nl</t>
  </si>
  <si>
    <t>cwejournal.org</t>
  </si>
  <si>
    <t>kamunikat.org</t>
  </si>
  <si>
    <t>lafondationmotrice.org</t>
  </si>
  <si>
    <t>christy.co.uk</t>
  </si>
  <si>
    <t>cipro.gov.za</t>
  </si>
  <si>
    <t>summerworks.ca</t>
  </si>
  <si>
    <t>newotanisapporo.com</t>
  </si>
  <si>
    <t>pureinsurance.com</t>
  </si>
  <si>
    <t>smoothbeats.com</t>
  </si>
  <si>
    <t>bellecour.fr</t>
  </si>
  <si>
    <t>protec.it</t>
  </si>
  <si>
    <t>keiwa-c.ac.jp</t>
  </si>
  <si>
    <t>lecien.co.jp</t>
  </si>
  <si>
    <t>nik.nl</t>
  </si>
  <si>
    <t>holisticscience.org</t>
  </si>
  <si>
    <t>sosracisme.org</t>
  </si>
  <si>
    <t>mydyczno.pl</t>
  </si>
  <si>
    <t>ejik-land.ru</t>
  </si>
  <si>
    <t>teen-russia.ru</t>
  </si>
  <si>
    <t>skyline.travel</t>
  </si>
  <si>
    <t>ontariolandowners.ca</t>
  </si>
  <si>
    <t>ds-torrent.com</t>
  </si>
  <si>
    <t>earlylearningpreschool.com</t>
  </si>
  <si>
    <t>esolarcycles.com</t>
  </si>
  <si>
    <t>myestatelitigation.com</t>
  </si>
  <si>
    <t>mypr0xy.com</t>
  </si>
  <si>
    <t>mzstoney.com</t>
  </si>
  <si>
    <t>riverpirate.com</t>
  </si>
  <si>
    <t>web-archive-me.com</t>
  </si>
  <si>
    <t>hamiltonzoo.co.nz</t>
  </si>
  <si>
    <t>iowareview.org</t>
  </si>
  <si>
    <t>likebook.ru</t>
  </si>
  <si>
    <t>shoppingcenter.ru</t>
  </si>
  <si>
    <t>fashionweek.ua</t>
  </si>
  <si>
    <t>sanmartindelosandes.gov.ar</t>
  </si>
  <si>
    <t>lifeandhome.bg</t>
  </si>
  <si>
    <t>animalloversconnect.com</t>
  </si>
  <si>
    <t>barberfoods.com</t>
  </si>
  <si>
    <t>elektrotekno.com</t>
  </si>
  <si>
    <t>flowwow.com</t>
  </si>
  <si>
    <t>imeili1.com</t>
  </si>
  <si>
    <t>loyalvending.com</t>
  </si>
  <si>
    <t>myfaircredit.com</t>
  </si>
  <si>
    <t>nemschoff.com</t>
  </si>
  <si>
    <t>originalbtc.com</t>
  </si>
  <si>
    <t>prhsfootball.com</t>
  </si>
  <si>
    <t>thesaltynative.com</t>
  </si>
  <si>
    <t>xwcool.com</t>
  </si>
  <si>
    <t>ymfw.com</t>
  </si>
  <si>
    <t>oregonchildsupport.gov</t>
  </si>
  <si>
    <t>egyptianmau.co.kr</t>
  </si>
  <si>
    <t>lookie.co.kr</t>
  </si>
  <si>
    <t>backyardplay.org</t>
  </si>
  <si>
    <t>cayda.org</t>
  </si>
  <si>
    <t>istillshootfilm.org</t>
  </si>
  <si>
    <t>reikiinmedicine.org</t>
  </si>
  <si>
    <t>ruspravliga.org</t>
  </si>
  <si>
    <t>roslinyakwariowe.pl</t>
  </si>
  <si>
    <t>sierakow.pl</t>
  </si>
  <si>
    <t>rsk-rostov.ru</t>
  </si>
  <si>
    <t>gunebakis.com.tr</t>
  </si>
  <si>
    <t>jwlees.co.uk</t>
  </si>
  <si>
    <t>big-work.com</t>
  </si>
  <si>
    <t>elobau.com</t>
  </si>
  <si>
    <t>findmedspartners.com</t>
  </si>
  <si>
    <t>georgeambler.com</t>
  </si>
  <si>
    <t>goodtoglow.com</t>
  </si>
  <si>
    <t>gtafriends.com</t>
  </si>
  <si>
    <t>laparadadigital.com</t>
  </si>
  <si>
    <t>timesprayer.com</t>
  </si>
  <si>
    <t>zweirad-bucheli.de</t>
  </si>
  <si>
    <t>ismb.it</t>
  </si>
  <si>
    <t>iwateba.jp</t>
  </si>
  <si>
    <t>digimon.net</t>
  </si>
  <si>
    <t>snitch.co.nz</t>
  </si>
  <si>
    <t>embafrancia-argentina.org</t>
  </si>
  <si>
    <t>quake-coop-japan.org</t>
  </si>
  <si>
    <t>expirent.ru</t>
  </si>
  <si>
    <t>osmanli.org.tr</t>
  </si>
  <si>
    <t>sellbetter.ca</t>
  </si>
  <si>
    <t>bulletline.com</t>
  </si>
  <si>
    <t>ceramitec.com</t>
  </si>
  <si>
    <t>eduandtec.com</t>
  </si>
  <si>
    <t>eu-infothek.com</t>
  </si>
  <si>
    <t>feednotifier.com</t>
  </si>
  <si>
    <t>fhba.com</t>
  </si>
  <si>
    <t>muroji.com</t>
  </si>
  <si>
    <t>onlinecouponisland.com</t>
  </si>
  <si>
    <t>promo-bot.com</t>
  </si>
  <si>
    <t>race-checker.com</t>
  </si>
  <si>
    <t>yoshida-pharm.com</t>
  </si>
  <si>
    <t>bergenbelsen.de</t>
  </si>
  <si>
    <t>hardwarelabs.de</t>
  </si>
  <si>
    <t>buenavistagolf.es</t>
  </si>
  <si>
    <t>ekklesiaonlineforum.net</t>
  </si>
  <si>
    <t>slal.org</t>
  </si>
  <si>
    <t>adwokat-wodzislaw-slaski.org.pl</t>
  </si>
  <si>
    <t>cosmomir.ru</t>
  </si>
  <si>
    <t>easyforum.ru</t>
  </si>
  <si>
    <t>hunter-club.ru</t>
  </si>
  <si>
    <t>ulogin.ru</t>
  </si>
  <si>
    <t>berthon.co.uk</t>
  </si>
  <si>
    <t>simply-training.co.uk</t>
  </si>
  <si>
    <t>dermalogica.com.au</t>
  </si>
  <si>
    <t>bikeiowa.com</t>
  </si>
  <si>
    <t>charlotteusa.com</t>
  </si>
  <si>
    <t>clairepeetz.com</t>
  </si>
  <si>
    <t>joshgarrels.com</t>
  </si>
  <si>
    <t>prolifetraining.com</t>
  </si>
  <si>
    <t>tenutadelgelso.com</t>
  </si>
  <si>
    <t>awa.dk</t>
  </si>
  <si>
    <t>sanroque.es</t>
  </si>
  <si>
    <t>aether.fr</t>
  </si>
  <si>
    <t>rvd.gov.hk</t>
  </si>
  <si>
    <t>smline.net</t>
  </si>
  <si>
    <t>mainefilm.org</t>
  </si>
  <si>
    <t>forumfryzjerskie.pl</t>
  </si>
  <si>
    <t>owocarz.pl</t>
  </si>
  <si>
    <t>mylj.ru</t>
  </si>
  <si>
    <t>aboutaberdeen.com</t>
  </si>
  <si>
    <t>apache-labs.com</t>
  </si>
  <si>
    <t>citygroceryonline.com</t>
  </si>
  <si>
    <t>cnbuses.com</t>
  </si>
  <si>
    <t>gamesofpc.com</t>
  </si>
  <si>
    <t>globalarena.com</t>
  </si>
  <si>
    <t>habera.com</t>
  </si>
  <si>
    <t>hotelvalencia-riverwalk.com</t>
  </si>
  <si>
    <t>jinxiongdg.com</t>
  </si>
  <si>
    <t>juliaallison.com</t>
  </si>
  <si>
    <t>landmarkmeerut.com</t>
  </si>
  <si>
    <t>loewensteininc.com</t>
  </si>
  <si>
    <t>medicarenhic.com</t>
  </si>
  <si>
    <t>passingtree.com</t>
  </si>
  <si>
    <t>theoringstore.com</t>
  </si>
  <si>
    <t>viandpet.com</t>
  </si>
  <si>
    <t>woonbedrijf.com</t>
  </si>
  <si>
    <t>xinhuijj.com</t>
  </si>
  <si>
    <t>yzy-hb.com</t>
  </si>
  <si>
    <t>youscan.io</t>
  </si>
  <si>
    <t>slim.nl</t>
  </si>
  <si>
    <t>waltercamp.org</t>
  </si>
  <si>
    <t>leaderschool.pl</t>
  </si>
  <si>
    <t>filebox.ru</t>
  </si>
  <si>
    <t>catamarca.gov.ar</t>
  </si>
  <si>
    <t>hifibbe.cn</t>
  </si>
  <si>
    <t>apiadome.com</t>
  </si>
  <si>
    <t>audika.com</t>
  </si>
  <si>
    <t>comocreartuweb.com</t>
  </si>
  <si>
    <t>hanglooseeurope.com</t>
  </si>
  <si>
    <t>marinefsbo.com</t>
  </si>
  <si>
    <t>mazarine.com</t>
  </si>
  <si>
    <t>officeitsolution.com</t>
  </si>
  <si>
    <t>privateoutlet.com</t>
  </si>
  <si>
    <t>sondheimguide.com</t>
  </si>
  <si>
    <t>world-surveys.com</t>
  </si>
  <si>
    <t>goliathchess.de</t>
  </si>
  <si>
    <t>crucial.fr</t>
  </si>
  <si>
    <t>univ-droit.fr</t>
  </si>
  <si>
    <t>bangalorewebguru.co.in</t>
  </si>
  <si>
    <t>greecoffe.info</t>
  </si>
  <si>
    <t>carinis.net</t>
  </si>
  <si>
    <t>e-ekspert.pl</t>
  </si>
  <si>
    <t>9e-maya.ru</t>
  </si>
  <si>
    <t>autoshkola-lider.ru</t>
  </si>
  <si>
    <t>dom-sbita.com.ru</t>
  </si>
  <si>
    <t>arckan.com.sa</t>
  </si>
  <si>
    <t>moons.co.uk</t>
  </si>
  <si>
    <t>nightgear.co.uk</t>
  </si>
  <si>
    <t>gzszx.gov.cn</t>
  </si>
  <si>
    <t>abitechsystems.com</t>
  </si>
  <si>
    <t>cathedralcoven.com</t>
  </si>
  <si>
    <t>ccthere.com</t>
  </si>
  <si>
    <t>coachoutletonlineunsius.com</t>
  </si>
  <si>
    <t>naijawebsolution.com</t>
  </si>
  <si>
    <t>poolguardusa.com</t>
  </si>
  <si>
    <t>sabong-negros.com</t>
  </si>
  <si>
    <t>greek-friends.de</t>
  </si>
  <si>
    <t>lagunaclub.lt</t>
  </si>
  <si>
    <t>toprakana.net</t>
  </si>
  <si>
    <t>audiogang.org</t>
  </si>
  <si>
    <t>foodbankwma.org</t>
  </si>
  <si>
    <t>gropa.pl</t>
  </si>
  <si>
    <t>zamekcieszyn.pl</t>
  </si>
  <si>
    <t>botva.ru</t>
  </si>
  <si>
    <t>turnik.net.ua</t>
  </si>
  <si>
    <t>adexchina.cn</t>
  </si>
  <si>
    <t>arrkeurope.com</t>
  </si>
  <si>
    <t>ceriseclub.com</t>
  </si>
  <si>
    <t>charliemaginness.com</t>
  </si>
  <si>
    <t>cortijorurallosejeas.com</t>
  </si>
  <si>
    <t>progressiveears.com</t>
  </si>
  <si>
    <t>rusyadaegitimforum.com</t>
  </si>
  <si>
    <t>sexoboutique.com</t>
  </si>
  <si>
    <t>spiritandsong.com</t>
  </si>
  <si>
    <t>thatsmusictome.com</t>
  </si>
  <si>
    <t>ukphonebook.com</t>
  </si>
  <si>
    <t>comm-tec.de</t>
  </si>
  <si>
    <t>k4lab.info</t>
  </si>
  <si>
    <t>sidelines.org</t>
  </si>
  <si>
    <t>virtualassistant.org</t>
  </si>
  <si>
    <t>d-e-s-i-g-n.ru</t>
  </si>
  <si>
    <t>hotel-victoria.co.uk</t>
  </si>
  <si>
    <t>sentryselectincometrusts.biz</t>
  </si>
  <si>
    <t>needhelpnow.ca</t>
  </si>
  <si>
    <t>rubber.com.cn</t>
  </si>
  <si>
    <t>720chuanmei.com</t>
  </si>
  <si>
    <t>aphotofolio.com</t>
  </si>
  <si>
    <t>bardstown.com</t>
  </si>
  <si>
    <t>cnjjj.com</t>
  </si>
  <si>
    <t>datingice.com</t>
  </si>
  <si>
    <t>departinfo.com</t>
  </si>
  <si>
    <t>hdtmedia.com</t>
  </si>
  <si>
    <t>hiphopzikmu.com</t>
  </si>
  <si>
    <t>longshangrc.com</t>
  </si>
  <si>
    <t>medbridgeeducation.com</t>
  </si>
  <si>
    <t>mieliestronk.com</t>
  </si>
  <si>
    <t>security-monitor.com</t>
  </si>
  <si>
    <t>sitogroup.com</t>
  </si>
  <si>
    <t>tonywublog.com</t>
  </si>
  <si>
    <t>viaseating.com</t>
  </si>
  <si>
    <t>welcomehomeblog.com</t>
  </si>
  <si>
    <t>elia-ag.de</t>
  </si>
  <si>
    <t>ville-grosmorne.fr</t>
  </si>
  <si>
    <t>salisburync.gov</t>
  </si>
  <si>
    <t>amitabhabuddha.in</t>
  </si>
  <si>
    <t>liveonlinetv247.info</t>
  </si>
  <si>
    <t>grace-garden.co.jp</t>
  </si>
  <si>
    <t>mocomm.co.kr</t>
  </si>
  <si>
    <t>tritrans.net</t>
  </si>
  <si>
    <t>austintrailoflights.org</t>
  </si>
  <si>
    <t>the-challenge.org</t>
  </si>
  <si>
    <t>whatsoproudlywehail.org</t>
  </si>
  <si>
    <t>31f.ru</t>
  </si>
  <si>
    <t>vw-golfclub.ru</t>
  </si>
  <si>
    <t>amoxicillin500mgcapsules.se</t>
  </si>
  <si>
    <t>altitude.tv</t>
  </si>
  <si>
    <t>oxfordartsociety.co.uk</t>
  </si>
  <si>
    <t>rolls-royceandbentley.co.uk</t>
  </si>
  <si>
    <t>golfparks.ch</t>
  </si>
  <si>
    <t>fangfeimengxiang.cn</t>
  </si>
  <si>
    <t>atlantichotelfl.com</t>
  </si>
  <si>
    <t>bankofcolorado.com</t>
  </si>
  <si>
    <t>buy-cheap-essays.com</t>
  </si>
  <si>
    <t>dubaiclassified.com</t>
  </si>
  <si>
    <t>genericcialispriceklil.com</t>
  </si>
  <si>
    <t>goodnewsforpets.com</t>
  </si>
  <si>
    <t>hotelgault.com</t>
  </si>
  <si>
    <t>hunnydo4u.com</t>
  </si>
  <si>
    <t>ilivingapp.com</t>
  </si>
  <si>
    <t>lostand2d.com</t>
  </si>
  <si>
    <t>metiskitap.com</t>
  </si>
  <si>
    <t>sh3py.com</t>
  </si>
  <si>
    <t>towtimes.com</t>
  </si>
  <si>
    <t>yavw8.com</t>
  </si>
  <si>
    <t>yellowpagesstvincent.com</t>
  </si>
  <si>
    <t>alrage.net</t>
  </si>
  <si>
    <t>roboppy.net</t>
  </si>
  <si>
    <t>chess-online.ru</t>
  </si>
  <si>
    <t>proizvodstvo-teploobmennikov.ru</t>
  </si>
  <si>
    <t>dragonapartments.co.uk</t>
  </si>
  <si>
    <t>geobox.com.au</t>
  </si>
  <si>
    <t>turbosite.com.br</t>
  </si>
  <si>
    <t>broadcast.ch</t>
  </si>
  <si>
    <t>qlu.edu.cn</t>
  </si>
  <si>
    <t>0431hn.com</t>
  </si>
  <si>
    <t>789mfj.com</t>
  </si>
  <si>
    <t>91live.com</t>
  </si>
  <si>
    <t>americantourister.com</t>
  </si>
  <si>
    <t>emerycounty.com</t>
  </si>
  <si>
    <t>harley-davidsonforums.com</t>
  </si>
  <si>
    <t>historicfranklin.com</t>
  </si>
  <si>
    <t>monstermoving.com</t>
  </si>
  <si>
    <t>naturalhealthadvisory.com</t>
  </si>
  <si>
    <t>phraevan.com</t>
  </si>
  <si>
    <t>xianshikong.com</t>
  </si>
  <si>
    <t>compresseur-comparatif.eu</t>
  </si>
  <si>
    <t>omerch.eu</t>
  </si>
  <si>
    <t>tourismiran.ir</t>
  </si>
  <si>
    <t>proma-alt.kz</t>
  </si>
  <si>
    <t>unifiedbrands.net</t>
  </si>
  <si>
    <t>cancerchatnz.org.nz</t>
  </si>
  <si>
    <t>jingrui.org</t>
  </si>
  <si>
    <t>kddl.org</t>
  </si>
  <si>
    <t>navypedia.org</t>
  </si>
  <si>
    <t>nonprofitsassistancefund.org</t>
  </si>
  <si>
    <t>voacolorado.org</t>
  </si>
  <si>
    <t>tvpuls.pl</t>
  </si>
  <si>
    <t>xtreme.rip</t>
  </si>
  <si>
    <t>clicknet.ro</t>
  </si>
  <si>
    <t>sar.org.ro</t>
  </si>
  <si>
    <t>cherkassy.ua</t>
  </si>
  <si>
    <t>ultimatefloors.com.au</t>
  </si>
  <si>
    <t>paydayloansbsf.ca</t>
  </si>
  <si>
    <t>alteril-information.com</t>
  </si>
  <si>
    <t>auctioninfostore.com</t>
  </si>
  <si>
    <t>cityofbath.com</t>
  </si>
  <si>
    <t>essayscapital.com</t>
  </si>
  <si>
    <t>fiduciarynews.com</t>
  </si>
  <si>
    <t>madeinusachallenge.com</t>
  </si>
  <si>
    <t>mihinlanka.com</t>
  </si>
  <si>
    <t>phdinc.com</t>
  </si>
  <si>
    <t>popcorngarage.com</t>
  </si>
  <si>
    <t>solarpanelsplus.com</t>
  </si>
  <si>
    <t>theviewnyc.com</t>
  </si>
  <si>
    <t>syndication-radio.fr</t>
  </si>
  <si>
    <t>j-hop.jp</t>
  </si>
  <si>
    <t>rossoenero.jp</t>
  </si>
  <si>
    <t>sattamatkaoc.mobi</t>
  </si>
  <si>
    <t>20mg-discountcialis.net</t>
  </si>
  <si>
    <t>buzzbit.net</t>
  </si>
  <si>
    <t>churches.net</t>
  </si>
  <si>
    <t>invivio.net</t>
  </si>
  <si>
    <t>levitrapriceincrease20mg.org</t>
  </si>
  <si>
    <t>rationality.org</t>
  </si>
  <si>
    <t>unemployment-extension.org</t>
  </si>
  <si>
    <t>autoscout24.ru</t>
  </si>
  <si>
    <t>acyclovironline.science</t>
  </si>
  <si>
    <t>generic-tetracycline.se</t>
  </si>
  <si>
    <t>besteapp.tech</t>
  </si>
  <si>
    <t>chargriller.com</t>
  </si>
  <si>
    <t>cheapuggscoupon.com</t>
  </si>
  <si>
    <t>claytonoffroad.com</t>
  </si>
  <si>
    <t>clubavenir.com</t>
  </si>
  <si>
    <t>i999i.com</t>
  </si>
  <si>
    <t>ldscuties.com</t>
  </si>
  <si>
    <t>mobpsycho100.com</t>
  </si>
  <si>
    <t>modinehvac.com</t>
  </si>
  <si>
    <t>perfectbathroom.com</t>
  </si>
  <si>
    <t>seralex.com</t>
  </si>
  <si>
    <t>spauldinggrp.com</t>
  </si>
  <si>
    <t>thisisl.com</t>
  </si>
  <si>
    <t>thundercloud.com</t>
  </si>
  <si>
    <t>uf-club.com</t>
  </si>
  <si>
    <t>uno-e.com</t>
  </si>
  <si>
    <t>wecanwithavan.com</t>
  </si>
  <si>
    <t>cascada-music.de</t>
  </si>
  <si>
    <t>wybieramy.eu</t>
  </si>
  <si>
    <t>kodiguide.info</t>
  </si>
  <si>
    <t>akibahall.jp</t>
  </si>
  <si>
    <t>tsubasa-ph.co.jp</t>
  </si>
  <si>
    <t>writersvoice.net</t>
  </si>
  <si>
    <t>cheops.org</t>
  </si>
  <si>
    <t>emergeamericas.org</t>
  </si>
  <si>
    <t>recipe4success.org</t>
  </si>
  <si>
    <t>buyretina.ru</t>
  </si>
  <si>
    <t>cleanhome23.ru</t>
  </si>
  <si>
    <t>converse-shoes.ru</t>
  </si>
  <si>
    <t>005.so</t>
  </si>
  <si>
    <t>tbw.ac.th</t>
  </si>
  <si>
    <t>bluearan.co.uk</t>
  </si>
  <si>
    <t>timbertransportforum.org.uk</t>
  </si>
  <si>
    <t>augmentinonline.webcam</t>
  </si>
  <si>
    <t>sdjgj.gov.cn</t>
  </si>
  <si>
    <t>zhangtm.cn</t>
  </si>
  <si>
    <t>carts-kiosks.com</t>
  </si>
  <si>
    <t>droit-afrique.com</t>
  </si>
  <si>
    <t>euromed-management.com</t>
  </si>
  <si>
    <t>hhiconcours.com</t>
  </si>
  <si>
    <t>icliniq.com</t>
  </si>
  <si>
    <t>ifreepress.com</t>
  </si>
  <si>
    <t>jeancraigheadgeorge.com</t>
  </si>
  <si>
    <t>macplay.com</t>
  </si>
  <si>
    <t>naturallife.com</t>
  </si>
  <si>
    <t>rockettube.com</t>
  </si>
  <si>
    <t>wh-rsv.com</t>
  </si>
  <si>
    <t>honchun.de</t>
  </si>
  <si>
    <t>expormim.es</t>
  </si>
  <si>
    <t>climagri.eu</t>
  </si>
  <si>
    <t>healthview.gr</t>
  </si>
  <si>
    <t>argucom.in</t>
  </si>
  <si>
    <t>richseo.in</t>
  </si>
  <si>
    <t>rswww.co.jp</t>
  </si>
  <si>
    <t>00615.net</t>
  </si>
  <si>
    <t>qrok.net</t>
  </si>
  <si>
    <t>clickbizz.nl</t>
  </si>
  <si>
    <t>presidentialtransition.org</t>
  </si>
  <si>
    <t>juroweqe.ru</t>
  </si>
  <si>
    <t>airchina.co.uk</t>
  </si>
  <si>
    <t>penman-fairs.co.uk</t>
  </si>
  <si>
    <t>truworthsinternationalltd.biz</t>
  </si>
  <si>
    <t>hotwives.cc</t>
  </si>
  <si>
    <t>alsoufia.com</t>
  </si>
  <si>
    <t>architectureforlondon.com</t>
  </si>
  <si>
    <t>corporama.com</t>
  </si>
  <si>
    <t>dailydx.com</t>
  </si>
  <si>
    <t>ferinfo.com</t>
  </si>
  <si>
    <t>frasedehoy.com</t>
  </si>
  <si>
    <t>gamblerhouse.com</t>
  </si>
  <si>
    <t>gobmallorca.com</t>
  </si>
  <si>
    <t>intelligentondemand.com</t>
  </si>
  <si>
    <t>jarritos.com</t>
  </si>
  <si>
    <t>kevinsoffroad.com</t>
  </si>
  <si>
    <t>kittatinny.com</t>
  </si>
  <si>
    <t>massagefeet.com</t>
  </si>
  <si>
    <t>mosquitojoe.com</t>
  </si>
  <si>
    <t>noisebetweenstations.com</t>
  </si>
  <si>
    <t>pdfextractoronline.com</t>
  </si>
  <si>
    <t>teencentral.com</t>
  </si>
  <si>
    <t>warnescopemounts.com</t>
  </si>
  <si>
    <t>wessales.com</t>
  </si>
  <si>
    <t>win8e.com</t>
  </si>
  <si>
    <t>zhuceqianhai.com</t>
  </si>
  <si>
    <t>ramk.fi</t>
  </si>
  <si>
    <t>abortionrightscampaign.ie</t>
  </si>
  <si>
    <t>digitalprinting13.info</t>
  </si>
  <si>
    <t>wdnet.jp</t>
  </si>
  <si>
    <t>usfj.mil</t>
  </si>
  <si>
    <t>mcb.mu</t>
  </si>
  <si>
    <t>calexico.net</t>
  </si>
  <si>
    <t>digitaltvnews.net</t>
  </si>
  <si>
    <t>spnet.net</t>
  </si>
  <si>
    <t>catsinternational.org</t>
  </si>
  <si>
    <t>designersaccord.org</t>
  </si>
  <si>
    <t>dentistrx.org</t>
  </si>
  <si>
    <t>greatmystery.org</t>
  </si>
  <si>
    <t>seattleclimateactionnow.org</t>
  </si>
  <si>
    <t>spec.pl</t>
  </si>
  <si>
    <t>ubuntu.ro</t>
  </si>
  <si>
    <t>prommax.ru</t>
  </si>
  <si>
    <t>aquacard.co.uk</t>
  </si>
  <si>
    <t>synergyxtr.com.au</t>
  </si>
  <si>
    <t>ii.cc</t>
  </si>
  <si>
    <t>blogduvalais.ch</t>
  </si>
  <si>
    <t>donaldson.cn</t>
  </si>
  <si>
    <t>xys.gov.cn</t>
  </si>
  <si>
    <t>alternativecurescancer.com</t>
  </si>
  <si>
    <t>cabling-system.com</t>
  </si>
  <si>
    <t>foreignbeggars.com</t>
  </si>
  <si>
    <t>hnjxjyw.com</t>
  </si>
  <si>
    <t>jant-mamlka.com</t>
  </si>
  <si>
    <t>jxjttg.com</t>
  </si>
  <si>
    <t>latorrettalakeresort.com</t>
  </si>
  <si>
    <t>marywashingtonhealthcare.com</t>
  </si>
  <si>
    <t>peterfunch.com</t>
  </si>
  <si>
    <t>poppydog.com</t>
  </si>
  <si>
    <t>saddesklunch.com</t>
  </si>
  <si>
    <t>sherrodbrown.com</t>
  </si>
  <si>
    <t>tahoorafinedining.com</t>
  </si>
  <si>
    <t>whsladz.com</t>
  </si>
  <si>
    <t>fahrschule-hinze.de</t>
  </si>
  <si>
    <t>kapra.es</t>
  </si>
  <si>
    <t>sc-bastia.fr</t>
  </si>
  <si>
    <t>buypropecia-withoutprescription.net</t>
  </si>
  <si>
    <t>dianuke.org</t>
  </si>
  <si>
    <t>octa-trails.org</t>
  </si>
  <si>
    <t>vniiem.ru</t>
  </si>
  <si>
    <t>curtains24.co.uk</t>
  </si>
  <si>
    <t>bizchinajerseywholesale.us</t>
  </si>
  <si>
    <t>zev.co.za</t>
  </si>
  <si>
    <t>accommodationinlaunceston.com.au</t>
  </si>
  <si>
    <t>swbd.cn</t>
  </si>
  <si>
    <t>3refe.com</t>
  </si>
  <si>
    <t>abbyyeu.com</t>
  </si>
  <si>
    <t>ballondeparis.com</t>
  </si>
  <si>
    <t>commongoodbooks.com</t>
  </si>
  <si>
    <t>edudiscussion.com</t>
  </si>
  <si>
    <t>flyfishingconnection.com</t>
  </si>
  <si>
    <t>haysusa.com</t>
  </si>
  <si>
    <t>hotvote.com</t>
  </si>
  <si>
    <t>malajube.com</t>
  </si>
  <si>
    <t>oceanicogolf.com</t>
  </si>
  <si>
    <t>olivertellechea.com</t>
  </si>
  <si>
    <t>pahnavar.com</t>
  </si>
  <si>
    <t>pvamag.com</t>
  </si>
  <si>
    <t>sc152.com</t>
  </si>
  <si>
    <t>subwaykids.com</t>
  </si>
  <si>
    <t>zenrooms.com</t>
  </si>
  <si>
    <t>switch-it.jp</t>
  </si>
  <si>
    <t>e-technika.lt</t>
  </si>
  <si>
    <t>malariaresearch.net</t>
  </si>
  <si>
    <t>myid.net</t>
  </si>
  <si>
    <t>qunren.net</t>
  </si>
  <si>
    <t>soccercoachweekly.net</t>
  </si>
  <si>
    <t>bajr.org</t>
  </si>
  <si>
    <t>cuav.org</t>
  </si>
  <si>
    <t>cycleforsurvival.org</t>
  </si>
  <si>
    <t>gikids.org</t>
  </si>
  <si>
    <t>prednisonebuywithoutprescription.org</t>
  </si>
  <si>
    <t>psdmag.org</t>
  </si>
  <si>
    <t>tadalafilcheapest-price-cialis.org</t>
  </si>
  <si>
    <t>tectonictheaterproject.org</t>
  </si>
  <si>
    <t>oip.pl</t>
  </si>
  <si>
    <t>ordoiuris.pl</t>
  </si>
  <si>
    <t>web-systems.pl</t>
  </si>
  <si>
    <t>bok-o-bok.ru</t>
  </si>
  <si>
    <t>day-lady.ru</t>
  </si>
  <si>
    <t>novonikschool.ru</t>
  </si>
  <si>
    <t>patriotkid.ru</t>
  </si>
  <si>
    <t>piterkrov.ru</t>
  </si>
  <si>
    <t>oeta.tv</t>
  </si>
  <si>
    <t>konf.com.ua</t>
  </si>
  <si>
    <t>advocates.org.uk</t>
  </si>
  <si>
    <t>cheaplevitra.webcam</t>
  </si>
  <si>
    <t>xn--2070-12-1fg3gk6a4i.xn--p1acf</t>
  </si>
  <si>
    <t>ÑˆÐºÐ¾Ð»Ð°2070-12.Ñ€ÑƒÑ</t>
  </si>
  <si>
    <t>sez.ae</t>
  </si>
  <si>
    <t>epoka.edu.al</t>
  </si>
  <si>
    <t>animeun.com</t>
  </si>
  <si>
    <t>ayearofslowcooking.com</t>
  </si>
  <si>
    <t>cacheluxesucks.com</t>
  </si>
  <si>
    <t>capitalew.com</t>
  </si>
  <si>
    <t>columbusga.com</t>
  </si>
  <si>
    <t>discount6viagraonline.com</t>
  </si>
  <si>
    <t>enuffznuff.com</t>
  </si>
  <si>
    <t>filedron.com</t>
  </si>
  <si>
    <t>fishex.com</t>
  </si>
  <si>
    <t>flyingbeds.com</t>
  </si>
  <si>
    <t>forarchitect.com</t>
  </si>
  <si>
    <t>georgetowntile.com</t>
  </si>
  <si>
    <t>hnzyjckj.com</t>
  </si>
  <si>
    <t>josephfonseca.com</t>
  </si>
  <si>
    <t>knoya.com</t>
  </si>
  <si>
    <t>manolobrides.com</t>
  </si>
  <si>
    <t>mideasttruth.com</t>
  </si>
  <si>
    <t>morefatties.com</t>
  </si>
  <si>
    <t>mvpsportsclubs.com</t>
  </si>
  <si>
    <t>nailasian.com</t>
  </si>
  <si>
    <t>tavateaworld.com</t>
  </si>
  <si>
    <t>ventecialisfr.com</t>
  </si>
  <si>
    <t>wearecollins.com</t>
  </si>
  <si>
    <t>cbw.cz</t>
  </si>
  <si>
    <t>mikrokoulutus.fi</t>
  </si>
  <si>
    <t>spray.io</t>
  </si>
  <si>
    <t>kec.co.kr</t>
  </si>
  <si>
    <t>movical.net</t>
  </si>
  <si>
    <t>viagra-onlinepills.net</t>
  </si>
  <si>
    <t>natalcharts.org</t>
  </si>
  <si>
    <t>bursasenfoni.gov.tr</t>
  </si>
  <si>
    <t>bc-racing.co.uk</t>
  </si>
  <si>
    <t>sjgdrivingtuition.co.uk</t>
  </si>
  <si>
    <t>asra.us</t>
  </si>
  <si>
    <t>lib.org.by</t>
  </si>
  <si>
    <t>2helenahandbaskets.com</t>
  </si>
  <si>
    <t>alarmforce.com</t>
  </si>
  <si>
    <t>answers-yahoo-question-is-jsrds-dead-or-alive.com</t>
  </si>
  <si>
    <t>boxystudio.com</t>
  </si>
  <si>
    <t>comsoiyasoiyasoiya.com</t>
  </si>
  <si>
    <t>cymbalseatguitars.com</t>
  </si>
  <si>
    <t>friends-hairsalon.com</t>
  </si>
  <si>
    <t>hxtongxun.com</t>
  </si>
  <si>
    <t>kaarguitar.com</t>
  </si>
  <si>
    <t>kokura-iin.com</t>
  </si>
  <si>
    <t>litecsolutions.com</t>
  </si>
  <si>
    <t>phonechatme.com</t>
  </si>
  <si>
    <t>pichonbaron.com</t>
  </si>
  <si>
    <t>stamford-downtown.com</t>
  </si>
  <si>
    <t>vintageseadweller.com</t>
  </si>
  <si>
    <t>clashofclanstricheastuce.fr</t>
  </si>
  <si>
    <t>gaec-fermedubienetre.fr</t>
  </si>
  <si>
    <t>allsistemsrl.it</t>
  </si>
  <si>
    <t>arciduca.it</t>
  </si>
  <si>
    <t>barchartsglobal.net</t>
  </si>
  <si>
    <t>highspeedcspan.net</t>
  </si>
  <si>
    <t>mvckohls.net</t>
  </si>
  <si>
    <t>2zoo.org</t>
  </si>
  <si>
    <t>c-por.org</t>
  </si>
  <si>
    <t>canply.org</t>
  </si>
  <si>
    <t>meglan.org</t>
  </si>
  <si>
    <t>topessaywriting.org</t>
  </si>
  <si>
    <t>wsbdc.org</t>
  </si>
  <si>
    <t>zhalyuzi-saratov.ru</t>
  </si>
  <si>
    <t>doxycycline.science</t>
  </si>
  <si>
    <t>generic-diclofenac.se</t>
  </si>
  <si>
    <t>shaheenflowers.tk</t>
  </si>
  <si>
    <t>bcas.org.uk</t>
  </si>
  <si>
    <t>village.com.au</t>
  </si>
  <si>
    <t>65grendel.com</t>
  </si>
  <si>
    <t>acquerello.com</t>
  </si>
  <si>
    <t>arabyada.com</t>
  </si>
  <si>
    <t>atlasgallery.com</t>
  </si>
  <si>
    <t>bankingonamerica.com</t>
  </si>
  <si>
    <t>batteryrecycling.com</t>
  </si>
  <si>
    <t>beachway.com</t>
  </si>
  <si>
    <t>chrisbuck.com</t>
  </si>
  <si>
    <t>cnhfinancial.com</t>
  </si>
  <si>
    <t>dhtmlzone.com</t>
  </si>
  <si>
    <t>dmbeatles.com</t>
  </si>
  <si>
    <t>education-ksa.com</t>
  </si>
  <si>
    <t>grouppublishing.com</t>
  </si>
  <si>
    <t>hkaaa.com</t>
  </si>
  <si>
    <t>in4rahredsounds.com</t>
  </si>
  <si>
    <t>ipkonfig.com</t>
  </si>
  <si>
    <t>jk725.com</t>
  </si>
  <si>
    <t>journeybeyondtravel.com</t>
  </si>
  <si>
    <t>knit-a-square.com</t>
  </si>
  <si>
    <t>mkchicago.com</t>
  </si>
  <si>
    <t>northstargames.com</t>
  </si>
  <si>
    <t>paipang.com</t>
  </si>
  <si>
    <t>rig-talk.com</t>
  </si>
  <si>
    <t>start-american-sign-language.com</t>
  </si>
  <si>
    <t>szljn.com</t>
  </si>
  <si>
    <t>teamlampremerida.com</t>
  </si>
  <si>
    <t>tvtix.com</t>
  </si>
  <si>
    <t>skenny.info</t>
  </si>
  <si>
    <t>tarikhema.ir</t>
  </si>
  <si>
    <t>buylasix.life</t>
  </si>
  <si>
    <t>marcstevens.net</t>
  </si>
  <si>
    <t>sexhotshop.net</t>
  </si>
  <si>
    <t>dominos.co.nz</t>
  </si>
  <si>
    <t>chmra.org</t>
  </si>
  <si>
    <t>mouchette.org</t>
  </si>
  <si>
    <t>soaringmuseum.org</t>
  </si>
  <si>
    <t>cheappropranolol.party</t>
  </si>
  <si>
    <t>baza-noclegowa.com.pl</t>
  </si>
  <si>
    <t>mavicanet.ru</t>
  </si>
  <si>
    <t>kuechen-dresden.top</t>
  </si>
  <si>
    <t>mpt.tv</t>
  </si>
  <si>
    <t>nao.gov.uk</t>
  </si>
  <si>
    <t>genericalbuterol.xyz</t>
  </si>
  <si>
    <t>ganderbeacon.ca</t>
  </si>
  <si>
    <t>johnsoncontrols.cn</t>
  </si>
  <si>
    <t>yyfhs.cn</t>
  </si>
  <si>
    <t>billigakamagra.com</t>
  </si>
  <si>
    <t>blueskysearch.com</t>
  </si>
  <si>
    <t>casadorada.com</t>
  </si>
  <si>
    <t>cdstellite.com</t>
  </si>
  <si>
    <t>cranedge.com</t>
  </si>
  <si>
    <t>cybozone.com</t>
  </si>
  <si>
    <t>doityourselffamilyoffice.com</t>
  </si>
  <si>
    <t>fwointl.com</t>
  </si>
  <si>
    <t>habertalya.com</t>
  </si>
  <si>
    <t>jdb51.com</t>
  </si>
  <si>
    <t>luckystrikecigarettes-advice.com</t>
  </si>
  <si>
    <t>macadsl.com</t>
  </si>
  <si>
    <t>medroit.com</t>
  </si>
  <si>
    <t>mlh-shop.com</t>
  </si>
  <si>
    <t>modernelectricguitars.com</t>
  </si>
  <si>
    <t>oldenbourg-link.com</t>
  </si>
  <si>
    <t>oticonmedical.com</t>
  </si>
  <si>
    <t>ozexperience.com</t>
  </si>
  <si>
    <t>royalwpthemes.com</t>
  </si>
  <si>
    <t>secretfoodtours.com</t>
  </si>
  <si>
    <t>skincare2000.com</t>
  </si>
  <si>
    <t>swabiz.com</t>
  </si>
  <si>
    <t>teten.com</t>
  </si>
  <si>
    <t>theregency.com</t>
  </si>
  <si>
    <t>visitcalistoga.com</t>
  </si>
  <si>
    <t>westchester.com</t>
  </si>
  <si>
    <t>westoutdoors.com</t>
  </si>
  <si>
    <t>wolfandassociates.com</t>
  </si>
  <si>
    <t>zippersperformance.com</t>
  </si>
  <si>
    <t>affordablecondo.ga</t>
  </si>
  <si>
    <t>mom.gr</t>
  </si>
  <si>
    <t>zope.net</t>
  </si>
  <si>
    <t>algerianstartup.org</t>
  </si>
  <si>
    <t>beyondfacevalue.org</t>
  </si>
  <si>
    <t>childrensinstitute.org</t>
  </si>
  <si>
    <t>idahofreedom.org</t>
  </si>
  <si>
    <t>jbedu.org</t>
  </si>
  <si>
    <t>rescue-uk.org</t>
  </si>
  <si>
    <t>romeoville.org</t>
  </si>
  <si>
    <t>transelectrica.ro</t>
  </si>
  <si>
    <t>facultet.ru</t>
  </si>
  <si>
    <t>mcornick.tech</t>
  </si>
  <si>
    <t>flash2u.com.tw</t>
  </si>
  <si>
    <t>buylevitraonline20mgblab.us</t>
  </si>
  <si>
    <t>heffel.com</t>
  </si>
  <si>
    <t>lecosalazar.com.br</t>
  </si>
  <si>
    <t>cwea.org.cn</t>
  </si>
  <si>
    <t>51hxjq.com</t>
  </si>
  <si>
    <t>deluxelabs.com</t>
  </si>
  <si>
    <t>desarrollopropiedades.com</t>
  </si>
  <si>
    <t>enjoysharepoint.com</t>
  </si>
  <si>
    <t>frugalbride.com</t>
  </si>
  <si>
    <t>getdubs.com</t>
  </si>
  <si>
    <t>greenbuildermag.com</t>
  </si>
  <si>
    <t>jack9poker.com</t>
  </si>
  <si>
    <t>jdzgjj.com</t>
  </si>
  <si>
    <t>jigsawpuzzleszone.com</t>
  </si>
  <si>
    <t>khuplaza.com</t>
  </si>
  <si>
    <t>kristenstewart.com</t>
  </si>
  <si>
    <t>marketing-superheroes.com</t>
  </si>
  <si>
    <t>microskiff.com</t>
  </si>
  <si>
    <t>portal-select.com</t>
  </si>
  <si>
    <t>q100atlanta.com</t>
  </si>
  <si>
    <t>withdata.com</t>
  </si>
  <si>
    <t>xcsky.com</t>
  </si>
  <si>
    <t>comoganhardinheirocomcomida.info</t>
  </si>
  <si>
    <t>mondesvirtuels.info</t>
  </si>
  <si>
    <t>anticafarmaciacentralescala.it</t>
  </si>
  <si>
    <t>timelife-y.jp</t>
  </si>
  <si>
    <t>cloudxns.net</t>
  </si>
  <si>
    <t>sanctuaryforyoga.net</t>
  </si>
  <si>
    <t>urlz.net</t>
  </si>
  <si>
    <t>bedrijfsuitje.nl</t>
  </si>
  <si>
    <t>elektrostudenten.nl</t>
  </si>
  <si>
    <t>lisesdrillogdans.no</t>
  </si>
  <si>
    <t>disabilityrightspa.org</t>
  </si>
  <si>
    <t>zero-space.org</t>
  </si>
  <si>
    <t>cheapcymbalta.science</t>
  </si>
  <si>
    <t>myworldoftanks.tk</t>
  </si>
  <si>
    <t>otsukaamerica.biz</t>
  </si>
  <si>
    <t>scene.ca</t>
  </si>
  <si>
    <t>zjszx.gov.cn</t>
  </si>
  <si>
    <t>1stopcostarica.com</t>
  </si>
  <si>
    <t>agencabo.com</t>
  </si>
  <si>
    <t>allaboutclothdiapers.com</t>
  </si>
  <si>
    <t>bjhjgjpmh.com</t>
  </si>
  <si>
    <t>blue-white.com</t>
  </si>
  <si>
    <t>blueflameperformance.com</t>
  </si>
  <si>
    <t>californiateahouse.com</t>
  </si>
  <si>
    <t>comvingow.com</t>
  </si>
  <si>
    <t>ekomi-us.com</t>
  </si>
  <si>
    <t>freightnet.com</t>
  </si>
  <si>
    <t>hnyxbyy.com</t>
  </si>
  <si>
    <t>hppowerboat.com</t>
  </si>
  <si>
    <t>humphreybogart.com</t>
  </si>
  <si>
    <t>jobbio.com</t>
  </si>
  <si>
    <t>jrconsumer.com</t>
  </si>
  <si>
    <t>onlinemarketingsummaries.com</t>
  </si>
  <si>
    <t>praguerosesescort.com</t>
  </si>
  <si>
    <t>prtracker.com</t>
  </si>
  <si>
    <t>socialbookmarkinguser.com</t>
  </si>
  <si>
    <t>ss13polaris.com</t>
  </si>
  <si>
    <t>statetheatreportland.com</t>
  </si>
  <si>
    <t>tamilcanadian.com</t>
  </si>
  <si>
    <t>tricheboombeach.com</t>
  </si>
  <si>
    <t>wecaravan.com</t>
  </si>
  <si>
    <t>xdzghy.com</t>
  </si>
  <si>
    <t>xiameter.com</t>
  </si>
  <si>
    <t>an.edu</t>
  </si>
  <si>
    <t>combitflyer.jp</t>
  </si>
  <si>
    <t>comjxpress.net</t>
  </si>
  <si>
    <t>htcinc.net</t>
  </si>
  <si>
    <t>it-promotion.net</t>
  </si>
  <si>
    <t>cialis-20mg-tablets.org</t>
  </si>
  <si>
    <t>brics2015.ru</t>
  </si>
  <si>
    <t>elab-halmstad.se</t>
  </si>
  <si>
    <t>buy-cipro.top</t>
  </si>
  <si>
    <t>airrun.co.uk</t>
  </si>
  <si>
    <t>aerosite.us</t>
  </si>
  <si>
    <t>carinsurance7c.us</t>
  </si>
  <si>
    <t>profi-forex.us</t>
  </si>
  <si>
    <t>kyoparts.co.za</t>
  </si>
  <si>
    <t>sigloxxieditores.com.ar</t>
  </si>
  <si>
    <t>96fm.com.au</t>
  </si>
  <si>
    <t>hshweb.biz</t>
  </si>
  <si>
    <t>xhzsqjy.cn</t>
  </si>
  <si>
    <t>movilidadbogota.gov.co</t>
  </si>
  <si>
    <t>10upload.com</t>
  </si>
  <si>
    <t>acapsoft.com</t>
  </si>
  <si>
    <t>aimster.com</t>
  </si>
  <si>
    <t>appappapps.com</t>
  </si>
  <si>
    <t>astonhotelsinternational.com</t>
  </si>
  <si>
    <t>cheapjerseystous.com</t>
  </si>
  <si>
    <t>drivinncryin.com</t>
  </si>
  <si>
    <t>enriquepacheco.com</t>
  </si>
  <si>
    <t>fightcopyrighttrolls.com</t>
  </si>
  <si>
    <t>guardicore.com</t>
  </si>
  <si>
    <t>jerismithready.com</t>
  </si>
  <si>
    <t>joyelawfirm.com</t>
  </si>
  <si>
    <t>kasutera1ban.com</t>
  </si>
  <si>
    <t>kliv.com</t>
  </si>
  <si>
    <t>my-reptile.com</t>
  </si>
  <si>
    <t>noteapp.com</t>
  </si>
  <si>
    <t>online-dress-up-games.com</t>
  </si>
  <si>
    <t>patconroy.com</t>
  </si>
  <si>
    <t>windows8update.com</t>
  </si>
  <si>
    <t>ecuadortv.ec</t>
  </si>
  <si>
    <t>visa.com.hk</t>
  </si>
  <si>
    <t>livertransplant.in</t>
  </si>
  <si>
    <t>gakkai.me</t>
  </si>
  <si>
    <t>masters2017.net</t>
  </si>
  <si>
    <t>searchenginereports.net</t>
  </si>
  <si>
    <t>wink911.net</t>
  </si>
  <si>
    <t>gameslearningsociety.org</t>
  </si>
  <si>
    <t>medtecheurope.org</t>
  </si>
  <si>
    <t>goingapp.pl</t>
  </si>
  <si>
    <t>paliwa.pl</t>
  </si>
  <si>
    <t>tolkienianos.pt</t>
  </si>
  <si>
    <t>nonbelligehssy.tk</t>
  </si>
  <si>
    <t>singulair-medicine.top</t>
  </si>
  <si>
    <t>eazeescreen.co.uk</t>
  </si>
  <si>
    <t>samoa.co.uk</t>
  </si>
  <si>
    <t>forexblog.ae</t>
  </si>
  <si>
    <t>buy-stromectol.bid</t>
  </si>
  <si>
    <t>ulc.ca</t>
  </si>
  <si>
    <t>hams.cc</t>
  </si>
  <si>
    <t>acquapanna.com</t>
  </si>
  <si>
    <t>calpolybookstore.com</t>
  </si>
  <si>
    <t>counterpsyops.com</t>
  </si>
  <si>
    <t>dungeonmastering.com</t>
  </si>
  <si>
    <t>f-daiba.com</t>
  </si>
  <si>
    <t>glidetrack.com</t>
  </si>
  <si>
    <t>ilovemymattress.com</t>
  </si>
  <si>
    <t>manitobamusic.com</t>
  </si>
  <si>
    <t>medalcrest.com</t>
  </si>
  <si>
    <t>penfieldrecovery.com</t>
  </si>
  <si>
    <t>pianotiles2.com</t>
  </si>
  <si>
    <t>redsox100.com</t>
  </si>
  <si>
    <t>thetrenddiaries.com</t>
  </si>
  <si>
    <t>withoutprescription-buy-retin-a.com</t>
  </si>
  <si>
    <t>suhagra.download</t>
  </si>
  <si>
    <t>freearabporn.eu</t>
  </si>
  <si>
    <t>tiempoenlinea.com.mx</t>
  </si>
  <si>
    <t>meganoticias.mx</t>
  </si>
  <si>
    <t>americanvaluesproject.net</t>
  </si>
  <si>
    <t>swindon-business.net</t>
  </si>
  <si>
    <t>pikes.org</t>
  </si>
  <si>
    <t>sdrescue.org</t>
  </si>
  <si>
    <t>shenzhen.pro</t>
  </si>
  <si>
    <t>geekentertainment.tv</t>
  </si>
  <si>
    <t>agronmc.com.ua</t>
  </si>
  <si>
    <t>featherdown.co.uk</t>
  </si>
  <si>
    <t>czszfy.cn</t>
  </si>
  <si>
    <t>yourmajesty.co</t>
  </si>
  <si>
    <t>aaeox.com</t>
  </si>
  <si>
    <t>allbrochureprinting.com</t>
  </si>
  <si>
    <t>anhuitutechan.com</t>
  </si>
  <si>
    <t>boahub.com</t>
  </si>
  <si>
    <t>bookblood.com</t>
  </si>
  <si>
    <t>clydecaldwell.com</t>
  </si>
  <si>
    <t>cross-tables.com</t>
  </si>
  <si>
    <t>hankwillisthomas.com</t>
  </si>
  <si>
    <t>housingonline.com</t>
  </si>
  <si>
    <t>irisvr.com</t>
  </si>
  <si>
    <t>lee-escobar-testimonials.com</t>
  </si>
  <si>
    <t>mesmerizingthoughts.com</t>
  </si>
  <si>
    <t>moederlambic.com</t>
  </si>
  <si>
    <t>musicloops.com</t>
  </si>
  <si>
    <t>peoplecanchange.com</t>
  </si>
  <si>
    <t>permcongress.com</t>
  </si>
  <si>
    <t>pleasurestreasureonline.com</t>
  </si>
  <si>
    <t>pointbreakmovie.com</t>
  </si>
  <si>
    <t>seanonolennon.com</t>
  </si>
  <si>
    <t>swhdw.com</t>
  </si>
  <si>
    <t>oldmanclan.de</t>
  </si>
  <si>
    <t>funbets.eu</t>
  </si>
  <si>
    <t>ukie.info</t>
  </si>
  <si>
    <t>fts.co.jp</t>
  </si>
  <si>
    <t>plmd.me</t>
  </si>
  <si>
    <t>badsex.net</t>
  </si>
  <si>
    <t>factuurveiling.nl</t>
  </si>
  <si>
    <t>genericforavodart.nu</t>
  </si>
  <si>
    <t>cityoffife.org</t>
  </si>
  <si>
    <t>f2a.org</t>
  </si>
  <si>
    <t>faithandreason.org</t>
  </si>
  <si>
    <t>iha.org</t>
  </si>
  <si>
    <t>rotaryfirst100.org</t>
  </si>
  <si>
    <t>stridelabs.org</t>
  </si>
  <si>
    <t>buyzithromax.pro</t>
  </si>
  <si>
    <t>salonmarketing.ru</t>
  </si>
  <si>
    <t>joomla123.com.tw</t>
  </si>
  <si>
    <t>lawessayteacher.co.uk</t>
  </si>
  <si>
    <t>buybenicar.xyz</t>
  </si>
  <si>
    <t>buy-synthroid.accountant</t>
  </si>
  <si>
    <t>bl.am</t>
  </si>
  <si>
    <t>imagescanada.ca</t>
  </si>
  <si>
    <t>buscalibros.cl</t>
  </si>
  <si>
    <t>86586222.cn</t>
  </si>
  <si>
    <t>ajkalnews.com</t>
  </si>
  <si>
    <t>akbarmontada.com</t>
  </si>
  <si>
    <t>assetme.com</t>
  </si>
  <si>
    <t>babeshows.com</t>
  </si>
  <si>
    <t>battletanks.com</t>
  </si>
  <si>
    <t>bourbon-online.com</t>
  </si>
  <si>
    <t>caleda.com</t>
  </si>
  <si>
    <t>calftube.com</t>
  </si>
  <si>
    <t>castawaystravel.com</t>
  </si>
  <si>
    <t>cnmmhh.com</t>
  </si>
  <si>
    <t>fewspirits.com</t>
  </si>
  <si>
    <t>gkera.com</t>
  </si>
  <si>
    <t>gregproops.com</t>
  </si>
  <si>
    <t>iowalifechanging.com</t>
  </si>
  <si>
    <t>issproxy.com</t>
  </si>
  <si>
    <t>judithwrightcentre.com</t>
  </si>
  <si>
    <t>kotobee.com</t>
  </si>
  <si>
    <t>kunlunhealth.com</t>
  </si>
  <si>
    <t>makingfiends.com</t>
  </si>
  <si>
    <t>michaelkorsoutlet12.com</t>
  </si>
  <si>
    <t>mtctrains.com</t>
  </si>
  <si>
    <t>myrlinahermes.com</t>
  </si>
  <si>
    <t>nicolesmithphotography.com</t>
  </si>
  <si>
    <t>popculturefix.com</t>
  </si>
  <si>
    <t>ready2beat.com</t>
  </si>
  <si>
    <t>russianproxy.com</t>
  </si>
  <si>
    <t>seo-mix.com</t>
  </si>
  <si>
    <t>shxiaqu.com</t>
  </si>
  <si>
    <t>webmecs.com</t>
  </si>
  <si>
    <t>barandbooks.cz</t>
  </si>
  <si>
    <t>eota.eu</t>
  </si>
  <si>
    <t>broadwayplaza.net</t>
  </si>
  <si>
    <t>wecash.net</t>
  </si>
  <si>
    <t>sarc-iitb.org</t>
  </si>
  <si>
    <t>urumqicourt.org</t>
  </si>
  <si>
    <t>waldorflibrary.org</t>
  </si>
  <si>
    <t>sigmaled.pl</t>
  </si>
  <si>
    <t>ecartmivaboom.review</t>
  </si>
  <si>
    <t>school-777.ru</t>
  </si>
  <si>
    <t>levaquinonline.top</t>
  </si>
  <si>
    <t>diclofenacsodec.trade</t>
  </si>
  <si>
    <t>askamum.co.uk</t>
  </si>
  <si>
    <t>federationdesigncompany.co.uk</t>
  </si>
  <si>
    <t>financewales.co.uk</t>
  </si>
  <si>
    <t>myhpf.co.uk</t>
  </si>
  <si>
    <t>allspray.us</t>
  </si>
  <si>
    <t>dubaicares.ae</t>
  </si>
  <si>
    <t>buydiflucan.bid</t>
  </si>
  <si>
    <t>agenbola24.cc</t>
  </si>
  <si>
    <t>bjtax.gov.cn</t>
  </si>
  <si>
    <t>321soft.com</t>
  </si>
  <si>
    <t>abigailgroff.com</t>
  </si>
  <si>
    <t>broadmoorworldarena.com</t>
  </si>
  <si>
    <t>destechpub.com</t>
  </si>
  <si>
    <t>digitalartschool.com</t>
  </si>
  <si>
    <t>disruptivematerials.com</t>
  </si>
  <si>
    <t>faeria.com</t>
  </si>
  <si>
    <t>hoflink.com</t>
  </si>
  <si>
    <t>hotelesdann.com</t>
  </si>
  <si>
    <t>idcloudhost.com</t>
  </si>
  <si>
    <t>lanaitan.com</t>
  </si>
  <si>
    <t>mclaughlinonline.com</t>
  </si>
  <si>
    <t>novopsych.com</t>
  </si>
  <si>
    <t>pacificcoastlighting.com</t>
  </si>
  <si>
    <t>qyfeihong.com</t>
  </si>
  <si>
    <t>redmassgroup.com</t>
  </si>
  <si>
    <t>stardufoot.com</t>
  </si>
  <si>
    <t>tecnologiahechapalabra.com</t>
  </si>
  <si>
    <t>thecasbahburgerstand.com</t>
  </si>
  <si>
    <t>thecakebox.com</t>
  </si>
  <si>
    <t>thelexfactoryfiles.com</t>
  </si>
  <si>
    <t>thisismadebyhand.com</t>
  </si>
  <si>
    <t>vastvision.com</t>
  </si>
  <si>
    <t>wangzhuandi.com</t>
  </si>
  <si>
    <t>wristbandrubber.com</t>
  </si>
  <si>
    <t>flame.edu.in</t>
  </si>
  <si>
    <t>adoptivanet.info</t>
  </si>
  <si>
    <t>benandjerrys.com.mx</t>
  </si>
  <si>
    <t>sackorea.net</t>
  </si>
  <si>
    <t>beidou.org</t>
  </si>
  <si>
    <t>bnmc.org</t>
  </si>
  <si>
    <t>csmls.org</t>
  </si>
  <si>
    <t>jonbonjovisoulfoundation.org</t>
  </si>
  <si>
    <t>libertasia.org</t>
  </si>
  <si>
    <t>youtube-to-mp3-converter.org</t>
  </si>
  <si>
    <t>canadianpharmacyviagra.party</t>
  </si>
  <si>
    <t>sevkrasota.ru</t>
  </si>
  <si>
    <t>kuechen-magdeburg.top</t>
  </si>
  <si>
    <t>buy-wellbutrin.trade</t>
  </si>
  <si>
    <t>biantaisifu.cc</t>
  </si>
  <si>
    <t>amazoninspire.com</t>
  </si>
  <si>
    <t>buycompositedeck.com</t>
  </si>
  <si>
    <t>chargersauthoritystore.com</t>
  </si>
  <si>
    <t>desertclassic.com</t>
  </si>
  <si>
    <t>elitecore.com</t>
  </si>
  <si>
    <t>genericcialis60mg.com</t>
  </si>
  <si>
    <t>greatteachers.com</t>
  </si>
  <si>
    <t>jtuned.com</t>
  </si>
  <si>
    <t>lighting.com</t>
  </si>
  <si>
    <t>metareha.com</t>
  </si>
  <si>
    <t>mngop.com</t>
  </si>
  <si>
    <t>qconnewyork.com</t>
  </si>
  <si>
    <t>sachermes.com</t>
  </si>
  <si>
    <t>therentalshow.com</t>
  </si>
  <si>
    <t>viagradoseusa.com</t>
  </si>
  <si>
    <t>ysn.com</t>
  </si>
  <si>
    <t>satlex.de</t>
  </si>
  <si>
    <t>ue-ei-sammler.de</t>
  </si>
  <si>
    <t>bestringtones.mobi</t>
  </si>
  <si>
    <t>dogmagazine.net</t>
  </si>
  <si>
    <t>imswest.net</t>
  </si>
  <si>
    <t>onlinecheapest-kamagra.net</t>
  </si>
  <si>
    <t>20mg-cheapestpricecialis.org</t>
  </si>
  <si>
    <t>ccano.org</t>
  </si>
  <si>
    <t>coloringnu.pw</t>
  </si>
  <si>
    <t>viagra-online.top</t>
  </si>
  <si>
    <t>limango.com.tr</t>
  </si>
  <si>
    <t>ravewebmedia.co.uk</t>
  </si>
  <si>
    <t>see-paynton.co.uk</t>
  </si>
  <si>
    <t>silvermans.co.uk</t>
  </si>
  <si>
    <t>buy-elimite.webcam</t>
  </si>
  <si>
    <t>activitytree.com</t>
  </si>
  <si>
    <t>aniplexchannel.com</t>
  </si>
  <si>
    <t>bridalandboutique.com</t>
  </si>
  <si>
    <t>btrband.com</t>
  </si>
  <si>
    <t>clearchannelmusic.com</t>
  </si>
  <si>
    <t>coachoutletstoreonlinenyc.com</t>
  </si>
  <si>
    <t>colagenomagnesio.com</t>
  </si>
  <si>
    <t>cybertronpc.com</t>
  </si>
  <si>
    <t>fightingsioux.com</t>
  </si>
  <si>
    <t>hellomuller.com</t>
  </si>
  <si>
    <t>historiann.com</t>
  </si>
  <si>
    <t>indg.com</t>
  </si>
  <si>
    <t>irish-ancestry.com</t>
  </si>
  <si>
    <t>littlebytesnews.com</t>
  </si>
  <si>
    <t>mapping.com</t>
  </si>
  <si>
    <t>najilovesnicole.com</t>
  </si>
  <si>
    <t>officialduckshockey.com</t>
  </si>
  <si>
    <t>omcftth.com</t>
  </si>
  <si>
    <t>overbuff.com</t>
  </si>
  <si>
    <t>saksincorporated.com</t>
  </si>
  <si>
    <t>shtscy.com</t>
  </si>
  <si>
    <t>xj-tianye.com</t>
  </si>
  <si>
    <t>airmax95soldes.fr</t>
  </si>
  <si>
    <t>uvote.it</t>
  </si>
  <si>
    <t>bancoazteca.com.mx</t>
  </si>
  <si>
    <t>blackbirdcoffeehouse.net</t>
  </si>
  <si>
    <t>iranyellowpages.net</t>
  </si>
  <si>
    <t>digitalcurationservices.org</t>
  </si>
  <si>
    <t>buydiclofenac.pro</t>
  </si>
  <si>
    <t>darlingmama.ru</t>
  </si>
  <si>
    <t>yukka.co.uk</t>
  </si>
  <si>
    <t>marchiquita.gov.ar</t>
  </si>
  <si>
    <t>abbyyusa.com</t>
  </si>
  <si>
    <t>carmel.com</t>
  </si>
  <si>
    <t>downblocked.com</t>
  </si>
  <si>
    <t>duangjittresort-spa.com</t>
  </si>
  <si>
    <t>foolsthoughts.com</t>
  </si>
  <si>
    <t>ithoughthecamewithyou.com</t>
  </si>
  <si>
    <t>lasventanas.com</t>
  </si>
  <si>
    <t>nfllionsjerseysprostore.com</t>
  </si>
  <si>
    <t>nizoapp.com</t>
  </si>
  <si>
    <t>patioandhearthproductsreport.com</t>
  </si>
  <si>
    <t>stridehealth.com</t>
  </si>
  <si>
    <t>taooftea.com</t>
  </si>
  <si>
    <t>mobicdrug.cricket</t>
  </si>
  <si>
    <t>buytretinoin.eu</t>
  </si>
  <si>
    <t>buyclomidonline.eu</t>
  </si>
  <si>
    <t>superbasket.gr</t>
  </si>
  <si>
    <t>co1.edu.hk</t>
  </si>
  <si>
    <t>cranberries.ie</t>
  </si>
  <si>
    <t>valtrex.mom</t>
  </si>
  <si>
    <t>baygateways.net</t>
  </si>
  <si>
    <t>gdi.net</t>
  </si>
  <si>
    <t>thedesignair.net</t>
  </si>
  <si>
    <t>broweryouthawards.org</t>
  </si>
  <si>
    <t>fchn.org</t>
  </si>
  <si>
    <t>norland.co.uk</t>
  </si>
  <si>
    <t>buy-tetracycline.accountant</t>
  </si>
  <si>
    <t>mcmedia.com.au</t>
  </si>
  <si>
    <t>aimatech.com</t>
  </si>
  <si>
    <t>airmaxsale-online.com</t>
  </si>
  <si>
    <t>allisonpartners.com</t>
  </si>
  <si>
    <t>alreader.com</t>
  </si>
  <si>
    <t>aquecerio.com</t>
  </si>
  <si>
    <t>bawarehouse.com</t>
  </si>
  <si>
    <t>chanelpursessunglassesonline.com</t>
  </si>
  <si>
    <t>coralworld.com</t>
  </si>
  <si>
    <t>directom.com</t>
  </si>
  <si>
    <t>fifamuseum.com</t>
  </si>
  <si>
    <t>judisabungayam66.com</t>
  </si>
  <si>
    <t>liveshare.com</t>
  </si>
  <si>
    <t>middleearthcenter.com</t>
  </si>
  <si>
    <t>mingyisjw.com</t>
  </si>
  <si>
    <t>newbeilun.com</t>
  </si>
  <si>
    <t>pearlsoftware.com</t>
  </si>
  <si>
    <t>tech-domain.com</t>
  </si>
  <si>
    <t>uesystems.com</t>
  </si>
  <si>
    <t>vbsocial.com</t>
  </si>
  <si>
    <t>plekattack.de</t>
  </si>
  <si>
    <t>3dconnexion.eu</t>
  </si>
  <si>
    <t>cssaus.net</t>
  </si>
  <si>
    <t>vardenafil-genericlevitra.net</t>
  </si>
  <si>
    <t>diskcleaner.nl</t>
  </si>
  <si>
    <t>asev.org</t>
  </si>
  <si>
    <t>crevtest.org</t>
  </si>
  <si>
    <t>filmsf.org</t>
  </si>
  <si>
    <t>n77.org</t>
  </si>
  <si>
    <t>selper-bolivia.org</t>
  </si>
  <si>
    <t>pharmacy.ac.uk</t>
  </si>
  <si>
    <t>ukreplicahandbags.org.uk</t>
  </si>
  <si>
    <t>robaxinonline.webcam</t>
  </si>
  <si>
    <t>suhagra.accountant</t>
  </si>
  <si>
    <t>regus.com.au</t>
  </si>
  <si>
    <t>cssrain.cn</t>
  </si>
  <si>
    <t>arefly.com</t>
  </si>
  <si>
    <t>burnhamhotel.com</t>
  </si>
  <si>
    <t>carsonworkshops.com</t>
  </si>
  <si>
    <t>digital-recordings.com</t>
  </si>
  <si>
    <t>gameshowsalive.com</t>
  </si>
  <si>
    <t>qeip.com</t>
  </si>
  <si>
    <t>rossbencina.com</t>
  </si>
  <si>
    <t>softraid.com</t>
  </si>
  <si>
    <t>sysgo.com</t>
  </si>
  <si>
    <t>tankcrimes.com</t>
  </si>
  <si>
    <t>ytcropper.com</t>
  </si>
  <si>
    <t>kerstins-fotowelt.de</t>
  </si>
  <si>
    <t>henley-putnam.edu</t>
  </si>
  <si>
    <t>boakes.org</t>
  </si>
  <si>
    <t>crw-bg.org</t>
  </si>
  <si>
    <t>customwritingservices.org</t>
  </si>
  <si>
    <t>gamification-research.org</t>
  </si>
  <si>
    <t>libresigesp.org</t>
  </si>
  <si>
    <t>overbooked.org</t>
  </si>
  <si>
    <t>genericforzoloft.webcam</t>
  </si>
  <si>
    <t>genericsynthroid.webcam</t>
  </si>
  <si>
    <t>graincorp.com.au</t>
  </si>
  <si>
    <t>cgfine.cn</t>
  </si>
  <si>
    <t>wuhanedu.com.cn</t>
  </si>
  <si>
    <t>120health.com</t>
  </si>
  <si>
    <t>aiwsq.com</t>
  </si>
  <si>
    <t>bjqcmjj.com</t>
  </si>
  <si>
    <t>carita.com</t>
  </si>
  <si>
    <t>coveredwebservices.com</t>
  </si>
  <si>
    <t>eccentris.com</t>
  </si>
  <si>
    <t>externalharddrive.com</t>
  </si>
  <si>
    <t>fallsfestival.com</t>
  </si>
  <si>
    <t>gourmetrecipe.com</t>
  </si>
  <si>
    <t>guangdongdianxin.com</t>
  </si>
  <si>
    <t>hotelshattuckplaza.com</t>
  </si>
  <si>
    <t>kitchenbathandspa.com</t>
  </si>
  <si>
    <t>mindsandmachines.com</t>
  </si>
  <si>
    <t>prodege.com</t>
  </si>
  <si>
    <t>voyage-a-zanzibar.com</t>
  </si>
  <si>
    <t>xn--vrws6ysvv.com</t>
  </si>
  <si>
    <t>æ°®ç£·é’¾.com</t>
  </si>
  <si>
    <t>citalopram.download</t>
  </si>
  <si>
    <t>buypropecia.link</t>
  </si>
  <si>
    <t>generic-canada-cialis.net</t>
  </si>
  <si>
    <t>igennie.net</t>
  </si>
  <si>
    <t>lsufootball.net</t>
  </si>
  <si>
    <t>rusnet.nl</t>
  </si>
  <si>
    <t>highnorth.no</t>
  </si>
  <si>
    <t>free-star.org</t>
  </si>
  <si>
    <t>gflec.org</t>
  </si>
  <si>
    <t>robothon.org</t>
  </si>
  <si>
    <t>unitedstatescourts.org</t>
  </si>
  <si>
    <t>vintagesynth.org</t>
  </si>
  <si>
    <t>buymotilium.party</t>
  </si>
  <si>
    <t>zofrangeneric.party</t>
  </si>
  <si>
    <t>crestor.site</t>
  </si>
  <si>
    <t>banquecentrale.gov.sy</t>
  </si>
  <si>
    <t>addasols.us</t>
  </si>
  <si>
    <t>trazodonehydrochloride.webcam</t>
  </si>
  <si>
    <t>genericretina.bid</t>
  </si>
  <si>
    <t>shuixing.com.cn</t>
  </si>
  <si>
    <t>webstresser.co</t>
  </si>
  <si>
    <t>aliqn.com</t>
  </si>
  <si>
    <t>aristotlecircle.com</t>
  </si>
  <si>
    <t>avazo.com</t>
  </si>
  <si>
    <t>bestoutdoordeckingmaterial.com</t>
  </si>
  <si>
    <t>cancanit.com</t>
  </si>
  <si>
    <t>chrome-extension-downloader.com</t>
  </si>
  <si>
    <t>gpsdaily.com</t>
  </si>
  <si>
    <t>hostingpdf.com</t>
  </si>
  <si>
    <t>hypponen.com</t>
  </si>
  <si>
    <t>localstrike.com</t>
  </si>
  <si>
    <t>merchante-solutions.com</t>
  </si>
  <si>
    <t>parentingfamilymoney.com</t>
  </si>
  <si>
    <t>schnader.com</t>
  </si>
  <si>
    <t>wordia.com</t>
  </si>
  <si>
    <t>xamen.com</t>
  </si>
  <si>
    <t>xafrk.com</t>
  </si>
  <si>
    <t>xjsec.com</t>
  </si>
  <si>
    <t>onlineflagyl.info</t>
  </si>
  <si>
    <t>hotelgroznycity.ru</t>
  </si>
  <si>
    <t>generic-lasix.top</t>
  </si>
  <si>
    <t>livewebcamporn.top</t>
  </si>
  <si>
    <t>danradcliffe.co.uk</t>
  </si>
  <si>
    <t>weir.co.uk</t>
  </si>
  <si>
    <t>overthecounterviagra.webcam</t>
  </si>
  <si>
    <t>advantagefirst.com.au</t>
  </si>
  <si>
    <t>buy-prednisonewithoutprescription.com</t>
  </si>
  <si>
    <t>cryptoexpert.com</t>
  </si>
  <si>
    <t>hiti.com</t>
  </si>
  <si>
    <t>html5drummachine.com</t>
  </si>
  <si>
    <t>lkyfly.com</t>
  </si>
  <si>
    <t>nicholemees.com</t>
  </si>
  <si>
    <t>painintheenglish.com</t>
  </si>
  <si>
    <t>pc-safety.com</t>
  </si>
  <si>
    <t>pillsfm.com</t>
  </si>
  <si>
    <t>twitwipe.com</t>
  </si>
  <si>
    <t>buyamitriptyline.cricket</t>
  </si>
  <si>
    <t>buy-indocin.faith</t>
  </si>
  <si>
    <t>gticollege.ac.ke</t>
  </si>
  <si>
    <t>weiche.me</t>
  </si>
  <si>
    <t>cialis-cheapest20mg.net</t>
  </si>
  <si>
    <t>xrhz.net</t>
  </si>
  <si>
    <t>7.org</t>
  </si>
  <si>
    <t>to4ila.ru</t>
  </si>
  <si>
    <t>clubbultaco.com.au</t>
  </si>
  <si>
    <t>021night.com</t>
  </si>
  <si>
    <t>99people.com</t>
  </si>
  <si>
    <t>aiqiche.com</t>
  </si>
  <si>
    <t>berkeleynucleonics.com</t>
  </si>
  <si>
    <t>fak3r.com</t>
  </si>
  <si>
    <t>gorinkai.com</t>
  </si>
  <si>
    <t>herbach.com</t>
  </si>
  <si>
    <t>kingarthurlegendoftheswordonline.com</t>
  </si>
  <si>
    <t>llbtv.com</t>
  </si>
  <si>
    <t>pilotpen.com</t>
  </si>
  <si>
    <t>pixpond.com</t>
  </si>
  <si>
    <t>seagramsginlive.com</t>
  </si>
  <si>
    <t>stevealten.com</t>
  </si>
  <si>
    <t>usabilitysciences.com</t>
  </si>
  <si>
    <t>bolidenforum.de</t>
  </si>
  <si>
    <t>levaquinbuy.info</t>
  </si>
  <si>
    <t>onlinecashloans.loan</t>
  </si>
  <si>
    <t>depoezenboot.nl</t>
  </si>
  <si>
    <t>ciprofloxacn.party</t>
  </si>
  <si>
    <t>augmentin875mg.party</t>
  </si>
  <si>
    <t>marina.mil.pe</t>
  </si>
  <si>
    <t>methotrexateonline.top</t>
  </si>
  <si>
    <t>car-gogo.com.tw</t>
  </si>
  <si>
    <t>tqmmm.com.cn</t>
  </si>
  <si>
    <t>liu8866.cn</t>
  </si>
  <si>
    <t>tianxiaxiyou.cn</t>
  </si>
  <si>
    <t>100mgonline-viagra.com</t>
  </si>
  <si>
    <t>craiglarman.com</t>
  </si>
  <si>
    <t>czradio.com</t>
  </si>
  <si>
    <t>fjkfzx.com</t>
  </si>
  <si>
    <t>gongxinli.com</t>
  </si>
  <si>
    <t>itsprite.com</t>
  </si>
  <si>
    <t>nafassiafrica.com</t>
  </si>
  <si>
    <t>partisanprojects.com</t>
  </si>
  <si>
    <t>ridehelios.com</t>
  </si>
  <si>
    <t>sissyssouthernkitchen.com</t>
  </si>
  <si>
    <t>sleepgenius.com</t>
  </si>
  <si>
    <t>thenews.com.mx</t>
  </si>
  <si>
    <t>envirofit.org</t>
  </si>
  <si>
    <t>taipei.org</t>
  </si>
  <si>
    <t>theconferenceforum.org</t>
  </si>
  <si>
    <t>buypropranolol.pro</t>
  </si>
  <si>
    <t>buytenormin.space</t>
  </si>
  <si>
    <t>bestworkfromhomejobs2014.top</t>
  </si>
  <si>
    <t>qmmay.com.tw</t>
  </si>
  <si>
    <t>pokrov-ltd.com.ua</t>
  </si>
  <si>
    <t>life-saver.org.uk</t>
  </si>
  <si>
    <t>agile.ws</t>
  </si>
  <si>
    <t>sildalis.xyz</t>
  </si>
  <si>
    <t>11159.com</t>
  </si>
  <si>
    <t>beetailer.com</t>
  </si>
  <si>
    <t>dardenstudio.com</t>
  </si>
  <si>
    <t>deardesignstudent.com</t>
  </si>
  <si>
    <t>exponential-e.com</t>
  </si>
  <si>
    <t>goforsharing.com</t>
  </si>
  <si>
    <t>jeongmeeyoon.com</t>
  </si>
  <si>
    <t>otrail.com</t>
  </si>
  <si>
    <t>thinkenergygroup.com</t>
  </si>
  <si>
    <t>vudigital.com</t>
  </si>
  <si>
    <t>generic-effexor.cricket</t>
  </si>
  <si>
    <t>polargold.de</t>
  </si>
  <si>
    <t>buy-singulair.faith</t>
  </si>
  <si>
    <t>mtcr.info</t>
  </si>
  <si>
    <t>buyprednisone.link</t>
  </si>
  <si>
    <t>fastloansnocreditcheck.loan</t>
  </si>
  <si>
    <t>wellbutrin-generic.nu</t>
  </si>
  <si>
    <t>shkola-orlova.ru</t>
  </si>
  <si>
    <t>buyallopurinol.space</t>
  </si>
  <si>
    <t>buytenormin.top</t>
  </si>
  <si>
    <t>silagra.trade</t>
  </si>
  <si>
    <t>dohong.com.tw</t>
  </si>
  <si>
    <t>pointsuk.co.uk</t>
  </si>
  <si>
    <t>busparonline.webcam</t>
  </si>
  <si>
    <t>buy-stromectol.xyz</t>
  </si>
  <si>
    <t>kamagraoraljelly.xyz</t>
  </si>
  <si>
    <t>azithromycinonline.bid</t>
  </si>
  <si>
    <t>xac.com.cn</t>
  </si>
  <si>
    <t>pixelnovel.com</t>
  </si>
  <si>
    <t>pixiv.com</t>
  </si>
  <si>
    <t>sashagrey.com</t>
  </si>
  <si>
    <t>teamone-usa.com</t>
  </si>
  <si>
    <t>watchrepairny.com</t>
  </si>
  <si>
    <t>orderdesyrel.info</t>
  </si>
  <si>
    <t>buyzofran.kim</t>
  </si>
  <si>
    <t>onelucky.me</t>
  </si>
  <si>
    <t>serpina.men</t>
  </si>
  <si>
    <t>amuseum.org</t>
  </si>
  <si>
    <t>buy-zoloft.red</t>
  </si>
  <si>
    <t>celexa-generic.trade</t>
  </si>
  <si>
    <t>buyretina.us</t>
  </si>
  <si>
    <t>bp.gov.cn</t>
  </si>
  <si>
    <t>tezxww.gov.cn</t>
  </si>
  <si>
    <t>chaye.org.cn</t>
  </si>
  <si>
    <t>arquitecturaorganica.com</t>
  </si>
  <si>
    <t>barracudaserver.com</t>
  </si>
  <si>
    <t>battleblocktheater.com</t>
  </si>
  <si>
    <t>bingoplayersmusic.com</t>
  </si>
  <si>
    <t>btcnews.com</t>
  </si>
  <si>
    <t>cabochon.com</t>
  </si>
  <si>
    <t>flippingtypical.com</t>
  </si>
  <si>
    <t>ggg.com</t>
  </si>
  <si>
    <t>inetcore.com</t>
  </si>
  <si>
    <t>water-cube.com</t>
  </si>
  <si>
    <t>genericcialis.cricket</t>
  </si>
  <si>
    <t>canadian-pharmacy-cialis.cricket</t>
  </si>
  <si>
    <t>doxycyclinemonohydrate.date</t>
  </si>
  <si>
    <t>kiribatitourism.gov.ki</t>
  </si>
  <si>
    <t>milkytracker.org</t>
  </si>
  <si>
    <t>qgl.org</t>
  </si>
  <si>
    <t>buytrazodone.pro</t>
  </si>
  <si>
    <t>liveporncams.top</t>
  </si>
  <si>
    <t>workfromhomeutah.top</t>
  </si>
  <si>
    <t>pussycam.webcam</t>
  </si>
  <si>
    <t>atenololchlorthalidone.webcam</t>
  </si>
  <si>
    <t>buyclonidine.xyz</t>
  </si>
  <si>
    <t>3126.com</t>
  </si>
  <si>
    <t>ayadamaldives.com</t>
  </si>
  <si>
    <t>entrewave.com</t>
  </si>
  <si>
    <t>greeneclipse.com</t>
  </si>
  <si>
    <t>lightwatcher.com</t>
  </si>
  <si>
    <t>satfootball.com</t>
  </si>
  <si>
    <t>efce.info</t>
  </si>
  <si>
    <t>isope.org</t>
  </si>
  <si>
    <t>buyprednisone.red</t>
  </si>
  <si>
    <t>buycleocingel.space</t>
  </si>
  <si>
    <t>buy-buspar.stream</t>
  </si>
  <si>
    <t>bestwebcams.top</t>
  </si>
  <si>
    <t>tiffanyring.top</t>
  </si>
  <si>
    <t>buy-amoxicillin.trade</t>
  </si>
  <si>
    <t>escolinhadopezao.com.br</t>
  </si>
  <si>
    <t>airmax2016-suisse.ch</t>
  </si>
  <si>
    <t>abilifygeneric.click</t>
  </si>
  <si>
    <t>cosl.com.cn</t>
  </si>
  <si>
    <t>dspdimension.com</t>
  </si>
  <si>
    <t>writeon.cool</t>
  </si>
  <si>
    <t>blaskovics.hu</t>
  </si>
  <si>
    <t>scholarsfonts.net</t>
  </si>
  <si>
    <t>npocloud.nl</t>
  </si>
  <si>
    <t>greenbeijing.org</t>
  </si>
  <si>
    <t>nagiosexchange.org</t>
  </si>
  <si>
    <t>clindamycin300mg.science</t>
  </si>
  <si>
    <t>casinoincanada.top</t>
  </si>
  <si>
    <t>zofran-4mg.us</t>
  </si>
  <si>
    <t>motrinib.webcam</t>
  </si>
  <si>
    <t>clomid-50mg.xyz</t>
  </si>
  <si>
    <t>genericcymbalta.bid</t>
  </si>
  <si>
    <t>gnat.com</t>
  </si>
  <si>
    <t>howtofixcomputers.com</t>
  </si>
  <si>
    <t>optilingo.com</t>
  </si>
  <si>
    <t>procata.com</t>
  </si>
  <si>
    <t>telusinternational.com</t>
  </si>
  <si>
    <t>xdldata.com</t>
  </si>
  <si>
    <t>flagylonline.link</t>
  </si>
  <si>
    <t>legitimatebadcreditloans.loan</t>
  </si>
  <si>
    <t>inderal.online</t>
  </si>
  <si>
    <t>buy-yasmin.stream</t>
  </si>
  <si>
    <t>freepornwebcam.top</t>
  </si>
  <si>
    <t>vermox.us</t>
  </si>
  <si>
    <t>webcamsexonline.webcam</t>
  </si>
  <si>
    <t>citalopramonline.xyz</t>
  </si>
  <si>
    <t>btscene.com</t>
  </si>
  <si>
    <t>galax.com</t>
  </si>
  <si>
    <t>kiyochan.com</t>
  </si>
  <si>
    <t>klmhw.com</t>
  </si>
  <si>
    <t>peiyinbbs.com</t>
  </si>
  <si>
    <t>onlinesexchat.webcam</t>
  </si>
  <si>
    <t>amoxicillin875mg.xyz</t>
  </si>
  <si>
    <t>lsccom.com</t>
  </si>
  <si>
    <t>molecularneurodegeneration.com</t>
  </si>
  <si>
    <t>theproduct.de</t>
  </si>
  <si>
    <t>sensdelamarche.fr</t>
  </si>
  <si>
    <t>iisj.net</t>
  </si>
  <si>
    <t>genericlipitor.webcam</t>
  </si>
  <si>
    <t>sildenafil100mg.bid</t>
  </si>
  <si>
    <t>albumtown.com</t>
  </si>
  <si>
    <t>amazingalex.com</t>
  </si>
  <si>
    <t>digitalsoundplanet.com</t>
  </si>
  <si>
    <t>ipwell.com</t>
  </si>
  <si>
    <t>nohomophobes.com</t>
  </si>
  <si>
    <t>cashamericapaydayloans.loan</t>
  </si>
  <si>
    <t>moshier.net</t>
  </si>
  <si>
    <t>kursumlija.org</t>
  </si>
  <si>
    <t>ashleyit.com</t>
  </si>
  <si>
    <t>wynja.com</t>
  </si>
  <si>
    <t>prednisoloneacetate.link</t>
  </si>
  <si>
    <t>thehousefull.net</t>
  </si>
  <si>
    <t>paydayloanscincinnatiohio.top</t>
  </si>
  <si>
    <t>premieritzone.com</t>
  </si>
  <si>
    <t>picotux.com</t>
  </si>
  <si>
    <t>freebsdforums.org</t>
  </si>
  <si>
    <t>buyadvair.red</t>
  </si>
  <si>
    <t>newslotssites.top</t>
  </si>
  <si>
    <t>sexchatroomcam.webcam</t>
  </si>
  <si>
    <t>bsalsa.com</t>
  </si>
  <si>
    <t>pspupdates.com</t>
  </si>
  <si>
    <t>learnprolognow.org</t>
  </si>
  <si>
    <t>m-giftcash.com</t>
  </si>
  <si>
    <t>willamowius.de</t>
  </si>
  <si>
    <t>jivesoftware.org</t>
  </si>
  <si>
    <t>openslp.org</t>
  </si>
  <si>
    <t>blackcatgames.com</t>
  </si>
  <si>
    <t>thinktankteam.info</t>
  </si>
  <si>
    <t>dxbwz.com</t>
  </si>
  <si>
    <t>nnfile.net</t>
  </si>
  <si>
    <t>dx04131.com</t>
  </si>
  <si>
    <t>mabobos.com</t>
  </si>
  <si>
    <t>nzdq360.com</t>
  </si>
  <si>
    <t>848999com.com</t>
  </si>
  <si>
    <t>78864com.com</t>
  </si>
  <si>
    <t>00089com.com</t>
  </si>
  <si>
    <t>52811com.com</t>
  </si>
  <si>
    <t>hm444com.com</t>
  </si>
  <si>
    <t>567228com.com</t>
  </si>
  <si>
    <t>747879com.com</t>
  </si>
  <si>
    <t>776222com.com</t>
  </si>
  <si>
    <t>5496com.com</t>
  </si>
  <si>
    <t>80965com.com</t>
  </si>
  <si>
    <t>77768com.com</t>
  </si>
  <si>
    <t>sxsdsyxx.com</t>
  </si>
  <si>
    <t>jinriningxiang.com</t>
  </si>
  <si>
    <t>92pet.net</t>
  </si>
  <si>
    <t>xxjx-sh.com</t>
  </si>
  <si>
    <t>tt99yu.com</t>
  </si>
  <si>
    <t>bseismic.com</t>
  </si>
  <si>
    <t>dtajw.com</t>
  </si>
  <si>
    <t>angel-pixy.com</t>
  </si>
  <si>
    <t>bauhausnow.com</t>
  </si>
  <si>
    <t>runxin888.com</t>
  </si>
  <si>
    <t>getjeffnow.com</t>
  </si>
  <si>
    <t>zcyzcn.com</t>
  </si>
  <si>
    <t>nccbos.com</t>
  </si>
  <si>
    <t>vivo-usa.com</t>
  </si>
  <si>
    <t>028hyd.com</t>
  </si>
  <si>
    <t>rgfwqa.com</t>
  </si>
  <si>
    <t>antebacak.com</t>
  </si>
  <si>
    <t>grn5.com</t>
  </si>
  <si>
    <t>sanyu-intl.com</t>
  </si>
  <si>
    <t>coquiprose.com</t>
  </si>
  <si>
    <t>coboart10.com</t>
  </si>
  <si>
    <t>pgyjb.com</t>
  </si>
  <si>
    <t>iubhlis.com</t>
  </si>
  <si>
    <t>80caigou.com</t>
  </si>
  <si>
    <t>accioname.com</t>
  </si>
  <si>
    <t>bocai5522.com</t>
  </si>
  <si>
    <t>paizifood.com</t>
  </si>
  <si>
    <t>kelliruns.com</t>
  </si>
  <si>
    <t>0635life.com</t>
  </si>
  <si>
    <t>antiompol.com</t>
  </si>
  <si>
    <t>cxhs1688.com</t>
  </si>
  <si>
    <t>bestmde.com</t>
  </si>
  <si>
    <t>me790.com</t>
  </si>
  <si>
    <t>miuvps.com</t>
  </si>
  <si>
    <t>gfpiplaw.com</t>
  </si>
  <si>
    <t>ntjyd.com</t>
  </si>
  <si>
    <t>shpaqx.com</t>
  </si>
  <si>
    <t>xlatr.com</t>
  </si>
  <si>
    <t>lawayres.com</t>
  </si>
  <si>
    <t>meimei82.com</t>
  </si>
  <si>
    <t>5meituan.com</t>
  </si>
  <si>
    <t>668sin.com</t>
  </si>
  <si>
    <t>smoffees.com</t>
  </si>
  <si>
    <t>zsqdy.com</t>
  </si>
  <si>
    <t>000cg.com</t>
  </si>
  <si>
    <t>cn431.com</t>
  </si>
  <si>
    <t>gpwhj.com</t>
  </si>
  <si>
    <t>sddx9.com</t>
  </si>
  <si>
    <t>chbdpdeutz.com</t>
  </si>
  <si>
    <t>gwpm-sh.com</t>
  </si>
  <si>
    <t>royaledeco.com</t>
  </si>
  <si>
    <t>selluggsboots.com</t>
  </si>
  <si>
    <t>wzcourage.com</t>
  </si>
  <si>
    <t>tsyuanmeng.com</t>
  </si>
  <si>
    <t>bjfhdcsj.com</t>
  </si>
  <si>
    <t>cucyn.pw</t>
  </si>
  <si>
    <t>lhszx.pw</t>
  </si>
  <si>
    <t>qfmkm.pw</t>
  </si>
  <si>
    <t>hxzae.pw</t>
  </si>
  <si>
    <t>kykbo.pw</t>
  </si>
  <si>
    <t>jkwpe.pw</t>
  </si>
  <si>
    <t>lndjr.pw</t>
  </si>
  <si>
    <t>wvnbx.pw</t>
  </si>
  <si>
    <t>hmifl.pw</t>
  </si>
  <si>
    <t>rumeq.pw</t>
  </si>
  <si>
    <t>zdbfq.pw</t>
  </si>
  <si>
    <t>jnztq.pw</t>
  </si>
  <si>
    <t>aoilx.pw</t>
  </si>
  <si>
    <t>xhuna.pw</t>
  </si>
  <si>
    <t>fbwzq.pw</t>
  </si>
  <si>
    <t>zokar.pw</t>
  </si>
  <si>
    <t>rvqsi.pw</t>
  </si>
  <si>
    <t>keendecor.com</t>
  </si>
  <si>
    <t>rwlne.pw</t>
  </si>
  <si>
    <t>homefres.com</t>
  </si>
  <si>
    <t>kczua.pw</t>
  </si>
  <si>
    <t>xmdip.pw</t>
  </si>
  <si>
    <t>bjfyr.pw</t>
  </si>
  <si>
    <t>nuppn.pw</t>
  </si>
  <si>
    <t>karamila.com</t>
  </si>
  <si>
    <t>44sai.com</t>
  </si>
  <si>
    <t>antiquefurniture.com</t>
  </si>
  <si>
    <t>seamlesswhite.website</t>
  </si>
  <si>
    <t>goooq.com</t>
  </si>
  <si>
    <t>kilanychocolate.com</t>
  </si>
  <si>
    <t>goolba.com</t>
  </si>
  <si>
    <t>ksyhd.com</t>
  </si>
  <si>
    <t>bestshelvingunits.com</t>
  </si>
  <si>
    <t>yindun.com.cn</t>
  </si>
  <si>
    <t>rcloud.edu.cn</t>
  </si>
  <si>
    <t>designemo.com</t>
  </si>
  <si>
    <t>aiqzhe.com</t>
  </si>
  <si>
    <t>hnxindao.com</t>
  </si>
  <si>
    <t>homemajestic.com</t>
  </si>
  <si>
    <t>ba-sofas.com</t>
  </si>
  <si>
    <t>bzjintong.com</t>
  </si>
  <si>
    <t>nmrbiotech.com</t>
  </si>
  <si>
    <t>cedar-stuff.com</t>
  </si>
  <si>
    <t>home-remodeling-decorating.com</t>
  </si>
  <si>
    <t>dvmz.de</t>
  </si>
  <si>
    <t>tjwenming.cn</t>
  </si>
  <si>
    <t>revistathemis.com</t>
  </si>
  <si>
    <t>origindrones.com</t>
  </si>
  <si>
    <t>schoenwalderplumbing.com</t>
  </si>
  <si>
    <t>robinsonsbeds.co.uk</t>
  </si>
  <si>
    <t>bestscreenwallpaper.pro</t>
  </si>
  <si>
    <t>zabiva.com</t>
  </si>
  <si>
    <t>zzbxshw.com</t>
  </si>
  <si>
    <t>billig-fliegen.de</t>
  </si>
  <si>
    <t>livenet.de</t>
  </si>
  <si>
    <t>investor-square.com</t>
  </si>
  <si>
    <t>php1.cn</t>
  </si>
  <si>
    <t>1000-k.ru</t>
  </si>
  <si>
    <t>brsm.by</t>
  </si>
  <si>
    <t>legogenre.com</t>
  </si>
  <si>
    <t>coloringplanet.com</t>
  </si>
  <si>
    <t>jecontacte2015.com</t>
  </si>
  <si>
    <t>mengjianshe.com</t>
  </si>
  <si>
    <t>jxzwfww.gov.cn</t>
  </si>
  <si>
    <t>themeroomideas.com</t>
  </si>
  <si>
    <t>dlbaiyou.com</t>
  </si>
  <si>
    <t>machteamsoft.ro</t>
  </si>
  <si>
    <t>backsplashideas.com</t>
  </si>
  <si>
    <t>itugo.com</t>
  </si>
  <si>
    <t>muqiangyumaijian.com</t>
  </si>
  <si>
    <t>hbqwx.org</t>
  </si>
  <si>
    <t>slzxfs.com</t>
  </si>
  <si>
    <t>syfafm.com</t>
  </si>
  <si>
    <t>yishengexpo.com</t>
  </si>
  <si>
    <t>jmjtxx.com</t>
  </si>
  <si>
    <t>shsslaw.com</t>
  </si>
  <si>
    <t>zaxedu.com</t>
  </si>
  <si>
    <t>skrosschina.com</t>
  </si>
  <si>
    <t>tiantengcaigangfang.com</t>
  </si>
  <si>
    <t>wxtsytg.cn</t>
  </si>
  <si>
    <t>generationhighoutput.com</t>
  </si>
  <si>
    <t>sypenkaoqifang.com</t>
  </si>
  <si>
    <t>ykfyyj.com</t>
  </si>
  <si>
    <t>zagruzka-mods.com</t>
  </si>
  <si>
    <t>michalewicz.pl</t>
  </si>
  <si>
    <t>pzconsultant.pl</t>
  </si>
  <si>
    <t>stronymateusza.pl</t>
  </si>
  <si>
    <t>brzoski.pl</t>
  </si>
  <si>
    <t>decoria-studio.pl</t>
  </si>
  <si>
    <t>mrowczynski.pl</t>
  </si>
  <si>
    <t>fsc.net.pl</t>
  </si>
  <si>
    <t>kulaga.pl</t>
  </si>
  <si>
    <t>makka.pl</t>
  </si>
  <si>
    <t>mega-belzyce.pl</t>
  </si>
  <si>
    <t>mgokjablonowo.pl</t>
  </si>
  <si>
    <t>bookingtiger.pl</t>
  </si>
  <si>
    <t>wczasy-meksyk.com.pl</t>
  </si>
  <si>
    <t>fhukaczmarek.pl</t>
  </si>
  <si>
    <t>dawidex.com.pl</t>
  </si>
  <si>
    <t>suknieslubne-wrzesnia.com.pl</t>
  </si>
  <si>
    <t>ecgdynia.pl</t>
  </si>
  <si>
    <t>geozucho.pl</t>
  </si>
  <si>
    <t>ihkip.pl</t>
  </si>
  <si>
    <t>intralogos.pl</t>
  </si>
  <si>
    <t>mabosport.pl</t>
  </si>
  <si>
    <t>mmakarate.pl</t>
  </si>
  <si>
    <t>szalek.pl</t>
  </si>
  <si>
    <t>polskie-szklo.com.pl</t>
  </si>
  <si>
    <t>wheelchairassistance.com</t>
  </si>
  <si>
    <t>youquhome.com</t>
  </si>
  <si>
    <t>anielskiczas.pl</t>
  </si>
  <si>
    <t>renart.com.pl</t>
  </si>
  <si>
    <t>www.autadoslubu.bialystok.pl</t>
  </si>
  <si>
    <t>gucwa.pl</t>
  </si>
  <si>
    <t>kwiatkiswfranciszka.pl</t>
  </si>
  <si>
    <t>jolantagradusart.pl</t>
  </si>
  <si>
    <t>sayaclar.com</t>
  </si>
  <si>
    <t>kudrna.cz</t>
  </si>
  <si>
    <t>rosamotorcycle.pl</t>
  </si>
  <si>
    <t>tierschutz-shop.de</t>
  </si>
  <si>
    <t>luvne.com</t>
  </si>
  <si>
    <t>landshow.com.cn</t>
  </si>
  <si>
    <t>webdeki-hp.com</t>
  </si>
  <si>
    <t>museumfurniture.com</t>
  </si>
  <si>
    <t>kolping-bildungswerk.de</t>
  </si>
  <si>
    <t>trendfit.net</t>
  </si>
  <si>
    <t>dagensbok.com</t>
  </si>
  <si>
    <t>oldash.ru</t>
  </si>
  <si>
    <t>holstebro.dk</t>
  </si>
  <si>
    <t>kamakura-net.co.jp</t>
  </si>
  <si>
    <t>sklad-kadri.si</t>
  </si>
  <si>
    <t>hairstyletwist.com</t>
  </si>
  <si>
    <t>onlymotorbikes.com</t>
  </si>
  <si>
    <t>discount-wholesale.co.uk</t>
  </si>
  <si>
    <t>sophierobinson.co.uk</t>
  </si>
  <si>
    <t>mommygearest.com</t>
  </si>
  <si>
    <t>forskolinreporter.org</t>
  </si>
  <si>
    <t>gryphon-blog.com</t>
  </si>
  <si>
    <t>qmzs.com</t>
  </si>
  <si>
    <t>zhidiansheji.com</t>
  </si>
  <si>
    <t>qduedu.cn</t>
  </si>
  <si>
    <t>mysocialpractice.com</t>
  </si>
  <si>
    <t>wtakumi.com</t>
  </si>
  <si>
    <t>dulv.de</t>
  </si>
  <si>
    <t>erwinthomas.com</t>
  </si>
  <si>
    <t>wine88.com</t>
  </si>
  <si>
    <t>ninki.net</t>
  </si>
  <si>
    <t>freakdeluxe.co.uk</t>
  </si>
  <si>
    <t>breadoflifevitamins.com</t>
  </si>
  <si>
    <t>copyrights-attorney.com</t>
  </si>
  <si>
    <t>ozkocmermerdekorasyon.com</t>
  </si>
  <si>
    <t>impact-books.com</t>
  </si>
  <si>
    <t>relianttravelsandevents.com</t>
  </si>
  <si>
    <t>lasa-brandenburg.de</t>
  </si>
  <si>
    <t>movie.info</t>
  </si>
  <si>
    <t>bcasa.it</t>
  </si>
  <si>
    <t>any-village.co.uk</t>
  </si>
  <si>
    <t>odchudzaniexxl.eu</t>
  </si>
  <si>
    <t>decopasion.com</t>
  </si>
  <si>
    <t>yildizlarsile.com</t>
  </si>
  <si>
    <t>healthyhomegardening.com</t>
  </si>
  <si>
    <t>piecesofvictoria.com</t>
  </si>
  <si>
    <t>dina.se</t>
  </si>
  <si>
    <t>bksiom.com</t>
  </si>
  <si>
    <t>mzsr.gov.kz</t>
  </si>
  <si>
    <t>vsemart.com</t>
  </si>
  <si>
    <t>mytaste.org</t>
  </si>
  <si>
    <t>billingtonandlawrence.co.uk</t>
  </si>
  <si>
    <t>tiraq.com</t>
  </si>
  <si>
    <t>vectorfreak.com</t>
  </si>
  <si>
    <t>bbnhulst.nl</t>
  </si>
  <si>
    <t>amc-parts.se</t>
  </si>
  <si>
    <t>wzmczs.com</t>
  </si>
  <si>
    <t>stthomasmanagement.org</t>
  </si>
  <si>
    <t>theoneshots.com</t>
  </si>
  <si>
    <t>clickplus.be</t>
  </si>
  <si>
    <t>toolia.de</t>
  </si>
  <si>
    <t>loyal.nu</t>
  </si>
  <si>
    <t>incontrilocali.com</t>
  </si>
  <si>
    <t>mypresswire.com</t>
  </si>
  <si>
    <t>build-muscle-101.com</t>
  </si>
  <si>
    <t>premiumpsd.com</t>
  </si>
  <si>
    <t>spoiledmaltese.com</t>
  </si>
  <si>
    <t>dostemlakofisi.com</t>
  </si>
  <si>
    <t>snackingsquirrel.com</t>
  </si>
  <si>
    <t>dhtm.net</t>
  </si>
  <si>
    <t>ideatattoo.com</t>
  </si>
  <si>
    <t>equi-score.de</t>
  </si>
  <si>
    <t>kinchakuda.com</t>
  </si>
  <si>
    <t>totalita.cz</t>
  </si>
  <si>
    <t>opten.hu</t>
  </si>
  <si>
    <t>canadianamputeehockey.com</t>
  </si>
  <si>
    <t>davlerstatic.com</t>
  </si>
  <si>
    <t>camping-vagues-oceanes.com</t>
  </si>
  <si>
    <t>f-168.com</t>
  </si>
  <si>
    <t>shuibengpeijian.com</t>
  </si>
  <si>
    <t>komparty.kz</t>
  </si>
  <si>
    <t>ekoyes.com</t>
  </si>
  <si>
    <t>momandwife.com</t>
  </si>
  <si>
    <t>primitiveandproper.com</t>
  </si>
  <si>
    <t>welcome-to-gettyimages.jp</t>
  </si>
  <si>
    <t>bentleygoldcoast.com</t>
  </si>
  <si>
    <t>bjyjh.com</t>
  </si>
  <si>
    <t>fuwuya.com</t>
  </si>
  <si>
    <t>hotprofileplus.com</t>
  </si>
  <si>
    <t>jtyhjy.com</t>
  </si>
  <si>
    <t>douanju.com</t>
  </si>
  <si>
    <t>hotelino.gr</t>
  </si>
  <si>
    <t>bergstrasse.de</t>
  </si>
  <si>
    <t>farmtopeople.com</t>
  </si>
  <si>
    <t>zva.de</t>
  </si>
  <si>
    <t>xitio.fr</t>
  </si>
  <si>
    <t>safari-rentacar.gr</t>
  </si>
  <si>
    <t>basilmomma.com</t>
  </si>
  <si>
    <t>bezirk-schwaben.de</t>
  </si>
  <si>
    <t>alcatraz.it</t>
  </si>
  <si>
    <t>jcstad.or.jp</t>
  </si>
  <si>
    <t>alietbar.com</t>
  </si>
  <si>
    <t>rvgoddess.com</t>
  </si>
  <si>
    <t>h3golf.dk</t>
  </si>
  <si>
    <t>wordon.se</t>
  </si>
  <si>
    <t>cwmindia.com</t>
  </si>
  <si>
    <t>myreformjp.com</t>
  </si>
  <si>
    <t>nairalandnews.com</t>
  </si>
  <si>
    <t>bigsait.ru</t>
  </si>
  <si>
    <t>demasiadocine.com</t>
  </si>
  <si>
    <t>heisoft.de</t>
  </si>
  <si>
    <t>hjv.dk</t>
  </si>
  <si>
    <t>zindy-zone.dk</t>
  </si>
  <si>
    <t>dadimap.cn</t>
  </si>
  <si>
    <t>trendsnhealth.com</t>
  </si>
  <si>
    <t>sony.dk</t>
  </si>
  <si>
    <t>richmondclassics.com</t>
  </si>
  <si>
    <t>kcpwindowonjapan.com</t>
  </si>
  <si>
    <t>mirrorace.com</t>
  </si>
  <si>
    <t>helgoline.de</t>
  </si>
  <si>
    <t>inames.kr</t>
  </si>
  <si>
    <t>darpanfotos.com</t>
  </si>
  <si>
    <t>knockoutrenovation.com</t>
  </si>
  <si>
    <t>rrbenson.com</t>
  </si>
  <si>
    <t>tjflbj.com</t>
  </si>
  <si>
    <t>wkvi.com</t>
  </si>
  <si>
    <t>moviegupshup.net</t>
  </si>
  <si>
    <t>uniamo.org</t>
  </si>
  <si>
    <t>allfotocars.com</t>
  </si>
  <si>
    <t>monchval.com</t>
  </si>
  <si>
    <t>babycouture.in</t>
  </si>
  <si>
    <t>tesshow.jp</t>
  </si>
  <si>
    <t>luchi74.ru</t>
  </si>
  <si>
    <t>awmok.com</t>
  </si>
  <si>
    <t>boatcradles.com</t>
  </si>
  <si>
    <t>gaminggenerations.com</t>
  </si>
  <si>
    <t>livingpage.com</t>
  </si>
  <si>
    <t>mes-actus.fr</t>
  </si>
  <si>
    <t>tuttozampe.com</t>
  </si>
  <si>
    <t>bembe.de</t>
  </si>
  <si>
    <t>efficiency-from-germany.info</t>
  </si>
  <si>
    <t>snowcar.ru</t>
  </si>
  <si>
    <t>hennydonovanmotif.co.uk</t>
  </si>
  <si>
    <t>doneganlandscaping.com</t>
  </si>
  <si>
    <t>konima.ru</t>
  </si>
  <si>
    <t>tut-zdorovo.ru</t>
  </si>
  <si>
    <t>irinasitnikova.ru</t>
  </si>
  <si>
    <t>jstzjc.com</t>
  </si>
  <si>
    <t>netpornsex.com</t>
  </si>
  <si>
    <t>tjtaite.com</t>
  </si>
  <si>
    <t>tooft.com</t>
  </si>
  <si>
    <t>paramount.de</t>
  </si>
  <si>
    <t>musicworks.co.nz</t>
  </si>
  <si>
    <t>jjlchem.com</t>
  </si>
  <si>
    <t>notebookcheck.nl</t>
  </si>
  <si>
    <t>bsktzl.com</t>
  </si>
  <si>
    <t>hasyxx.net</t>
  </si>
  <si>
    <t>worldgn.org</t>
  </si>
  <si>
    <t>burnhaminjurylaw.com</t>
  </si>
  <si>
    <t>tourism-lebanon.com</t>
  </si>
  <si>
    <t>koeln-format.de</t>
  </si>
  <si>
    <t>schopfheim.de</t>
  </si>
  <si>
    <t>yucl.net</t>
  </si>
  <si>
    <t>pitersports.ru</t>
  </si>
  <si>
    <t>jaquo.com</t>
  </si>
  <si>
    <t>ruethedayblog.com</t>
  </si>
  <si>
    <t>grenes.dk</t>
  </si>
  <si>
    <t>sassypup.net</t>
  </si>
  <si>
    <t>dobramebel.ru</t>
  </si>
  <si>
    <t>ljungby.se</t>
  </si>
  <si>
    <t>njvac.cn</t>
  </si>
  <si>
    <t>cfetl.com</t>
  </si>
  <si>
    <t>kekcouros.com</t>
  </si>
  <si>
    <t>bestbuyww.info</t>
  </si>
  <si>
    <t>magicwedding.ru</t>
  </si>
  <si>
    <t>spblux.ru</t>
  </si>
  <si>
    <t>sports24hour.com</t>
  </si>
  <si>
    <t>quantabellajewelry.com</t>
  </si>
  <si>
    <t>quotespie.com</t>
  </si>
  <si>
    <t>rooftop.cc</t>
  </si>
  <si>
    <t>nyshowplace.com</t>
  </si>
  <si>
    <t>weibaoluo168.com</t>
  </si>
  <si>
    <t>northeim.de</t>
  </si>
  <si>
    <t>tapchianhdep.com</t>
  </si>
  <si>
    <t>kudamatsu.lg.jp</t>
  </si>
  <si>
    <t>costmetic.ru</t>
  </si>
  <si>
    <t>tflhj888.com</t>
  </si>
  <si>
    <t>tommyooi.com</t>
  </si>
  <si>
    <t>kreatif.it</t>
  </si>
  <si>
    <t>antarcticlandgovernment.org</t>
  </si>
  <si>
    <t>expressionsholidays.co.uk</t>
  </si>
  <si>
    <t>thepetwiki.com</t>
  </si>
  <si>
    <t>xunbel.com</t>
  </si>
  <si>
    <t>keurigonline.nl</t>
  </si>
  <si>
    <t>ylcyouxi888.com</t>
  </si>
  <si>
    <t>primaryteaching.co.uk</t>
  </si>
  <si>
    <t>3978.com</t>
  </si>
  <si>
    <t>aoyungc.com</t>
  </si>
  <si>
    <t>beautyjunkielondon.com</t>
  </si>
  <si>
    <t>manhattanlodgings.com</t>
  </si>
  <si>
    <t>zzxulangzs.com</t>
  </si>
  <si>
    <t>bsylyxs.com</t>
  </si>
  <si>
    <t>wwwca88com8.com</t>
  </si>
  <si>
    <t>zxbstlhj.com</t>
  </si>
  <si>
    <t>reisebine.de</t>
  </si>
  <si>
    <t>kyotaru.co.jp</t>
  </si>
  <si>
    <t>rsc-cdn.org</t>
  </si>
  <si>
    <t>88bf88yl88.com</t>
  </si>
  <si>
    <t>ca888lhj88.com</t>
  </si>
  <si>
    <t>freiwald.com</t>
  </si>
  <si>
    <t>pinkmartinicollection.com</t>
  </si>
  <si>
    <t>sg528.com</t>
  </si>
  <si>
    <t>sisalrugs.com</t>
  </si>
  <si>
    <t>tb222yllhj2.com</t>
  </si>
  <si>
    <t>bilster-berg.de</t>
  </si>
  <si>
    <t>ig-passivhaus.de</t>
  </si>
  <si>
    <t>pado.co.jp</t>
  </si>
  <si>
    <t>ulaanbaatar.mn</t>
  </si>
  <si>
    <t>oubaiceiling.com</t>
  </si>
  <si>
    <t>cycling.it</t>
  </si>
  <si>
    <t>s-n-p.jp</t>
  </si>
  <si>
    <t>hydrogas.ru</t>
  </si>
  <si>
    <t>food-blog.co.za</t>
  </si>
  <si>
    <t>rbylgw.com</t>
  </si>
  <si>
    <t>tbylwwwtbplay.com</t>
  </si>
  <si>
    <t>viewthestory.com</t>
  </si>
  <si>
    <t>mloz.be</t>
  </si>
  <si>
    <t>x4gv.com</t>
  </si>
  <si>
    <t>markkleeberg.de</t>
  </si>
  <si>
    <t>ugur.com.tr</t>
  </si>
  <si>
    <t>bsylylc888.com</t>
  </si>
  <si>
    <t>bstyxzx.com</t>
  </si>
  <si>
    <t>econlife.com</t>
  </si>
  <si>
    <t>hnfljr.com</t>
  </si>
  <si>
    <t>mlssjn.com</t>
  </si>
  <si>
    <t>seedland.com</t>
  </si>
  <si>
    <t>wwwdafa888com8.com</t>
  </si>
  <si>
    <t>parc-livradois-forez.org</t>
  </si>
  <si>
    <t>fraubock.at</t>
  </si>
  <si>
    <t>18lifacom8.com</t>
  </si>
  <si>
    <t>54xia.com</t>
  </si>
  <si>
    <t>88pt88djylkhd.com</t>
  </si>
  <si>
    <t>aishamusic.com</t>
  </si>
  <si>
    <t>bsylsjb.com</t>
  </si>
  <si>
    <t>ca366yzc.com</t>
  </si>
  <si>
    <t>ca366yzcyl.com</t>
  </si>
  <si>
    <t>cxdgkc.com</t>
  </si>
  <si>
    <t>deleixinli.com</t>
  </si>
  <si>
    <t>fighthubtv.com</t>
  </si>
  <si>
    <t>markerhistory.com</t>
  </si>
  <si>
    <t>tengbohui6.com</t>
  </si>
  <si>
    <t>w88ydwz888.com</t>
  </si>
  <si>
    <t>lesen.de</t>
  </si>
  <si>
    <t>inters.ru</t>
  </si>
  <si>
    <t>vasakronan.se</t>
  </si>
  <si>
    <t>rakecar.cn</t>
  </si>
  <si>
    <t>blazingpornstars.com</t>
  </si>
  <si>
    <t>bst818666.com</t>
  </si>
  <si>
    <t>burbank.com</t>
  </si>
  <si>
    <t>childrensbooksdaily.com</t>
  </si>
  <si>
    <t>lbgjyl888.com</t>
  </si>
  <si>
    <t>w88lhjsjb888.com</t>
  </si>
  <si>
    <t>ydptptlhj.com</t>
  </si>
  <si>
    <t>alles-und-umsonst.de</t>
  </si>
  <si>
    <t>izisex.net</t>
  </si>
  <si>
    <t>lifeinteriors.com.au</t>
  </si>
  <si>
    <t>bv1946bywz6.com</t>
  </si>
  <si>
    <t>ishaohe.com</t>
  </si>
  <si>
    <t>jzylc999.com</t>
  </si>
  <si>
    <t>lbylc666.com</t>
  </si>
  <si>
    <t>ikbenirisniet.nl</t>
  </si>
  <si>
    <t>openingsurengids.be</t>
  </si>
  <si>
    <t>bsgjyl888.com</t>
  </si>
  <si>
    <t>djylgw88pt880.com</t>
  </si>
  <si>
    <t>guojiwuyi.com</t>
  </si>
  <si>
    <t>jxfappxz8.com</t>
  </si>
  <si>
    <t>qxksgs.com</t>
  </si>
  <si>
    <t>ywxskf888.com</t>
  </si>
  <si>
    <t>niuren.cc</t>
  </si>
  <si>
    <t>788yzcyl8.com</t>
  </si>
  <si>
    <t>88bfyxzbxz.com</t>
  </si>
  <si>
    <t>bmylpt888.com</t>
  </si>
  <si>
    <t>bsylzh888.com</t>
  </si>
  <si>
    <t>dzyxtbh88.com</t>
  </si>
  <si>
    <t>jiangjunyanc.com</t>
  </si>
  <si>
    <t>kanou.com</t>
  </si>
  <si>
    <t>lady28.com</t>
  </si>
  <si>
    <t>lbylssc.com</t>
  </si>
  <si>
    <t>mgdzyxswylc.com</t>
  </si>
  <si>
    <t>qllhjpt.com</t>
  </si>
  <si>
    <t>qyylcyxpt.com</t>
  </si>
  <si>
    <t>theopaphitissbs.com</t>
  </si>
  <si>
    <t>wdbv1946comgg.com</t>
  </si>
  <si>
    <t>wwwtbtb518com.com</t>
  </si>
  <si>
    <t>klickfix.de</t>
  </si>
  <si>
    <t>anatomystuff.co.uk</t>
  </si>
  <si>
    <t>hillcitybride.com</t>
  </si>
  <si>
    <t>jylcxz.com</t>
  </si>
  <si>
    <t>ksylgfxz.com</t>
  </si>
  <si>
    <t>liqiujieqi.com</t>
  </si>
  <si>
    <t>ltyxpt.com</t>
  </si>
  <si>
    <t>mudanycao.com</t>
  </si>
  <si>
    <t>sewweekly.com</t>
  </si>
  <si>
    <t>shijihongta.com</t>
  </si>
  <si>
    <t>tfylpt999.com</t>
  </si>
  <si>
    <t>thoughtsfromher.com</t>
  </si>
  <si>
    <t>w88ydptlhj888.com</t>
  </si>
  <si>
    <t>ygfs5506.com</t>
  </si>
  <si>
    <t>ywxsgw88.com</t>
  </si>
  <si>
    <t>tb02.net</t>
  </si>
  <si>
    <t>personaldiets.ru</t>
  </si>
  <si>
    <t>88bfyl.com</t>
  </si>
  <si>
    <t>hezefuda.com</t>
  </si>
  <si>
    <t>lbylgfwz.com</t>
  </si>
  <si>
    <t>qgyllhj888.com</t>
  </si>
  <si>
    <t>tb818xsylzr.com</t>
  </si>
  <si>
    <t>tbtb518com88.com</t>
  </si>
  <si>
    <t>thenationalpastimemuseum.com</t>
  </si>
  <si>
    <t>alpamare.de</t>
  </si>
  <si>
    <t>sjzhq.org</t>
  </si>
  <si>
    <t>ywconsulting.org</t>
  </si>
  <si>
    <t>livet.se</t>
  </si>
  <si>
    <t>taste.co.za</t>
  </si>
  <si>
    <t>2015wdzxwz.com</t>
  </si>
  <si>
    <t>bsylkf.com</t>
  </si>
  <si>
    <t>bjorg.fr</t>
  </si>
  <si>
    <t>farfalla.ch</t>
  </si>
  <si>
    <t>88bfdl.com</t>
  </si>
  <si>
    <t>auvergnevacances.com</t>
  </si>
  <si>
    <t>ywxsozg999.com</t>
  </si>
  <si>
    <t>teatrocomunaleferrara.it</t>
  </si>
  <si>
    <t>guidenet.jp</t>
  </si>
  <si>
    <t>hnwq.net</t>
  </si>
  <si>
    <t>ru-m.org</t>
  </si>
  <si>
    <t>ca88yzxwygw.com</t>
  </si>
  <si>
    <t>fm.com</t>
  </si>
  <si>
    <t>health-and-parenting.com</t>
  </si>
  <si>
    <t>rl0595.com</t>
  </si>
  <si>
    <t>shangdingtianxia.com</t>
  </si>
  <si>
    <t>trulynet.com</t>
  </si>
  <si>
    <t>yyjtgw.com</t>
  </si>
  <si>
    <t>zhj5.com</t>
  </si>
  <si>
    <t>marienhospital-stuttgart.de</t>
  </si>
  <si>
    <t>volvocars.co.jp</t>
  </si>
  <si>
    <t>g-motors.net</t>
  </si>
  <si>
    <t>radiopaula.cl</t>
  </si>
  <si>
    <t>ensoku.club</t>
  </si>
  <si>
    <t>xyqb.com.cn</t>
  </si>
  <si>
    <t>zgcfw.org.cn</t>
  </si>
  <si>
    <t>bstbet6cc.com</t>
  </si>
  <si>
    <t>buyshade.com</t>
  </si>
  <si>
    <t>jwzz2bywz.com</t>
  </si>
  <si>
    <t>alvivaldi.it</t>
  </si>
  <si>
    <t>fcperivegauche31.org</t>
  </si>
  <si>
    <t>dveri.com.ua</t>
  </si>
  <si>
    <t>vpb.com.vn</t>
  </si>
  <si>
    <t>7bltgw.com</t>
  </si>
  <si>
    <t>gadizmo.com</t>
  </si>
  <si>
    <t>hanlianxinnew.com</t>
  </si>
  <si>
    <t>lzlylckhd.com</t>
  </si>
  <si>
    <t>shgnbs.com</t>
  </si>
  <si>
    <t>tb888tbzxylckh.com</t>
  </si>
  <si>
    <t>tbtb888ylc.com</t>
  </si>
  <si>
    <t>temaren.com</t>
  </si>
  <si>
    <t>kidd.jp</t>
  </si>
  <si>
    <t>roomlynx.net</t>
  </si>
  <si>
    <t>jlt.ru</t>
  </si>
  <si>
    <t>libsov.ru</t>
  </si>
  <si>
    <t>masterphotographersassociation.co.uk</t>
  </si>
  <si>
    <t>100lw100.com</t>
  </si>
  <si>
    <t>filimadami.com</t>
  </si>
  <si>
    <t>groovebricks.com</t>
  </si>
  <si>
    <t>kswsyl.com</t>
  </si>
  <si>
    <t>huethig.de</t>
  </si>
  <si>
    <t>norstar.ru</t>
  </si>
  <si>
    <t>naszybkieodchudzanie.top</t>
  </si>
  <si>
    <t>addictionsuisse.ch</t>
  </si>
  <si>
    <t>cvf.org.cn</t>
  </si>
  <si>
    <t>anapacity.com</t>
  </si>
  <si>
    <t>cangbo9888.com</t>
  </si>
  <si>
    <t>deqijituan.com</t>
  </si>
  <si>
    <t>fgbradleys.com</t>
  </si>
  <si>
    <t>fineartprintsondemand.com</t>
  </si>
  <si>
    <t>mentai-park.com</t>
  </si>
  <si>
    <t>suliaobinghe.com</t>
  </si>
  <si>
    <t>fresenius-kabi.de</t>
  </si>
  <si>
    <t>risque.com.br</t>
  </si>
  <si>
    <t>ecodesenvolvimento.org.br</t>
  </si>
  <si>
    <t>bsylcxz.com</t>
  </si>
  <si>
    <t>jblylgj888.com</t>
  </si>
  <si>
    <t>pornme.com</t>
  </si>
  <si>
    <t>nihonvogue.co.jp</t>
  </si>
  <si>
    <t>sharik26.ru</t>
  </si>
  <si>
    <t>veleslip.ru</t>
  </si>
  <si>
    <t>orionshobo.com</t>
  </si>
  <si>
    <t>siyabona.com</t>
  </si>
  <si>
    <t>stitchylizard.com</t>
  </si>
  <si>
    <t>tbhgwzc.com</t>
  </si>
  <si>
    <t>dgo-flyttefirma.dk</t>
  </si>
  <si>
    <t>military.ru</t>
  </si>
  <si>
    <t>beltwaybargainmom.com</t>
  </si>
  <si>
    <t>xindekuangye.com</t>
  </si>
  <si>
    <t>dqr.de</t>
  </si>
  <si>
    <t>digitaldownloads.io</t>
  </si>
  <si>
    <t>freedom.ne.jp</t>
  </si>
  <si>
    <t>adobeairstream.com</t>
  </si>
  <si>
    <t>burgasnews.com</t>
  </si>
  <si>
    <t>gybkll.com</t>
  </si>
  <si>
    <t>pitchblackglow.com</t>
  </si>
  <si>
    <t>splendidwillow.com</t>
  </si>
  <si>
    <t>ventedesacs.fr</t>
  </si>
  <si>
    <t>saek.de</t>
  </si>
  <si>
    <t>siofok.hu</t>
  </si>
  <si>
    <t>comuniverso.it</t>
  </si>
  <si>
    <t>bglog.net</t>
  </si>
  <si>
    <t>liketo.ru</t>
  </si>
  <si>
    <t>elgin.com.br</t>
  </si>
  <si>
    <t>hockey.by</t>
  </si>
  <si>
    <t>foot-pain-explained.com</t>
  </si>
  <si>
    <t>protektor.com</t>
  </si>
  <si>
    <t>passcare.net</t>
  </si>
  <si>
    <t>raduga-msk.ru</t>
  </si>
  <si>
    <t>szholly.com.cn</t>
  </si>
  <si>
    <t>flexypussy.com</t>
  </si>
  <si>
    <t>offsetwarehouse.com</t>
  </si>
  <si>
    <t>cyberdoktor.de</t>
  </si>
  <si>
    <t>rgids.in</t>
  </si>
  <si>
    <t>wakunaga.co.jp</t>
  </si>
  <si>
    <t>les30rus.ru</t>
  </si>
  <si>
    <t>remont-f.ru</t>
  </si>
  <si>
    <t>schoolotzyv.ru</t>
  </si>
  <si>
    <t>lotto.be</t>
  </si>
  <si>
    <t>topcapital.com.cn</t>
  </si>
  <si>
    <t>techattitude.com</t>
  </si>
  <si>
    <t>taniepozycjonowanie.ga</t>
  </si>
  <si>
    <t>cecycap.org.pe</t>
  </si>
  <si>
    <t>tagancity.ru</t>
  </si>
  <si>
    <t>artichoke-ltd.com</t>
  </si>
  <si>
    <t>rayengroup.com</t>
  </si>
  <si>
    <t>der-theaterverlag.de</t>
  </si>
  <si>
    <t>engrave.in</t>
  </si>
  <si>
    <t>tjhaoli.net</t>
  </si>
  <si>
    <t>exmoorzoo.co.uk</t>
  </si>
  <si>
    <t>madridfree.com</t>
  </si>
  <si>
    <t>preschoolinspirations.com</t>
  </si>
  <si>
    <t>royalbooks.com</t>
  </si>
  <si>
    <t>sociotex.com</t>
  </si>
  <si>
    <t>sqchyq.com</t>
  </si>
  <si>
    <t>your-shoppy.com</t>
  </si>
  <si>
    <t>extranat.fr</t>
  </si>
  <si>
    <t>fordification.net</t>
  </si>
  <si>
    <t>watwaswaar.nl</t>
  </si>
  <si>
    <t>nofas-uk.org</t>
  </si>
  <si>
    <t>aestheticbullshit.com</t>
  </si>
  <si>
    <t>blaberize.com</t>
  </si>
  <si>
    <t>toshibatec.com</t>
  </si>
  <si>
    <t>yimeikuaidi.com</t>
  </si>
  <si>
    <t>bergwaldprojekt.de</t>
  </si>
  <si>
    <t>travel-dealz.de</t>
  </si>
  <si>
    <t>hajjafar.ir</t>
  </si>
  <si>
    <t>everyman-campaign.org</t>
  </si>
  <si>
    <t>dailycoloringpages.com</t>
  </si>
  <si>
    <t>isdaryanto.com</t>
  </si>
  <si>
    <t>petitsfrenchies.com</t>
  </si>
  <si>
    <t>pictogram2.com</t>
  </si>
  <si>
    <t>wenamewell.com</t>
  </si>
  <si>
    <t>youngnailsstyle.com</t>
  </si>
  <si>
    <t>webshare.cz</t>
  </si>
  <si>
    <t>boursebinaire.fr</t>
  </si>
  <si>
    <t>elishean.fr</t>
  </si>
  <si>
    <t>xn--monclerjakkemnd-9lb.nu</t>
  </si>
  <si>
    <t>monclerjakkemÃ¦nd.nu</t>
  </si>
  <si>
    <t>tk-gross.ru</t>
  </si>
  <si>
    <t>treasureislandsweets.co.uk</t>
  </si>
  <si>
    <t>brunapack.com</t>
  </si>
  <si>
    <t>culturedcowboy.com</t>
  </si>
  <si>
    <t>pctips3000.com</t>
  </si>
  <si>
    <t>szmklkj.com</t>
  </si>
  <si>
    <t>videosemi.com</t>
  </si>
  <si>
    <t>clubmate.de</t>
  </si>
  <si>
    <t>clanintern.de</t>
  </si>
  <si>
    <t>dalane-tidende.no</t>
  </si>
  <si>
    <t>lipetskcity.ru</t>
  </si>
  <si>
    <t>nkzx.cn</t>
  </si>
  <si>
    <t>mk-style.com</t>
  </si>
  <si>
    <t>racedandrallied.com</t>
  </si>
  <si>
    <t>macerichepicenter.com</t>
  </si>
  <si>
    <t>pirineos3000.com</t>
  </si>
  <si>
    <t>powerpointpower.com</t>
  </si>
  <si>
    <t>sharemyguitar.com</t>
  </si>
  <si>
    <t>csss.cn</t>
  </si>
  <si>
    <t>pilotcareernews.com</t>
  </si>
  <si>
    <t>nkl.fi</t>
  </si>
  <si>
    <t>0731888.org</t>
  </si>
  <si>
    <t>professional-resume-writing-services.org</t>
  </si>
  <si>
    <t>impermo.ro</t>
  </si>
  <si>
    <t>nachalka21.ru</t>
  </si>
  <si>
    <t>aimm123.com</t>
  </si>
  <si>
    <t>vivre-shop.jp</t>
  </si>
  <si>
    <t>silkwood.co.nz</t>
  </si>
  <si>
    <t>fiitjee.com</t>
  </si>
  <si>
    <t>homedrama-ch.com</t>
  </si>
  <si>
    <t>prestopan.com</t>
  </si>
  <si>
    <t>shwangye.com</t>
  </si>
  <si>
    <t>kunstmuseum-picasso-muenster.de</t>
  </si>
  <si>
    <t>lapausejardin.fr</t>
  </si>
  <si>
    <t>bilanciitalia.it</t>
  </si>
  <si>
    <t>globalhome.su</t>
  </si>
  <si>
    <t>kenwood.tj</t>
  </si>
  <si>
    <t>mro123.cn</t>
  </si>
  <si>
    <t>qnck.net.cn</t>
  </si>
  <si>
    <t>bunspace.com</t>
  </si>
  <si>
    <t>huiweizhai.com</t>
  </si>
  <si>
    <t>quimper-tourisme.com</t>
  </si>
  <si>
    <t>bs-wiki.de</t>
  </si>
  <si>
    <t>strautmann.de</t>
  </si>
  <si>
    <t>mti.ua</t>
  </si>
  <si>
    <t>magicdiscountprices.com</t>
  </si>
  <si>
    <t>pdsswdq.com</t>
  </si>
  <si>
    <t>rinconesdelmundo.com</t>
  </si>
  <si>
    <t>schneiderpeeps.com</t>
  </si>
  <si>
    <t>taiyosha.co.jp</t>
  </si>
  <si>
    <t>towers.jp</t>
  </si>
  <si>
    <t>gfxstudio.ro</t>
  </si>
  <si>
    <t>xn--umzugsunternehmen-mnchen-etc.top</t>
  </si>
  <si>
    <t>umzugsunternehmen-mÃ¼nchen.top</t>
  </si>
  <si>
    <t>ghpalumni.com</t>
  </si>
  <si>
    <t>goakc.com</t>
  </si>
  <si>
    <t>htmlka.com</t>
  </si>
  <si>
    <t>qjxlmm.com</t>
  </si>
  <si>
    <t>tuenlinea.com</t>
  </si>
  <si>
    <t>mascus.de</t>
  </si>
  <si>
    <t>wetnwild.com.br</t>
  </si>
  <si>
    <t>agbrief.com</t>
  </si>
  <si>
    <t>area51paintballpark.com</t>
  </si>
  <si>
    <t>cleitonxavier.com</t>
  </si>
  <si>
    <t>eurtonelectric.com</t>
  </si>
  <si>
    <t>leptidigital.fr</t>
  </si>
  <si>
    <t>vxl.net</t>
  </si>
  <si>
    <t>vaughanchamber.ca</t>
  </si>
  <si>
    <t>le-betulle.com</t>
  </si>
  <si>
    <t>zilverencamera.nl</t>
  </si>
  <si>
    <t>igroflot.ru</t>
  </si>
  <si>
    <t>salisburyartscentre.co.uk</t>
  </si>
  <si>
    <t>cargofacts.com</t>
  </si>
  <si>
    <t>homebrewfinds.com</t>
  </si>
  <si>
    <t>livingrichlyonabudget.com</t>
  </si>
  <si>
    <t>usemeplz.com</t>
  </si>
  <si>
    <t>mumbaihangout.org</t>
  </si>
  <si>
    <t>acnebehandlingse.ovh</t>
  </si>
  <si>
    <t>chippmunk.com</t>
  </si>
  <si>
    <t>espanyahc.com</t>
  </si>
  <si>
    <t>fashionks.com</t>
  </si>
  <si>
    <t>asociacionmkt.es</t>
  </si>
  <si>
    <t>argentinaxplora.com</t>
  </si>
  <si>
    <t>dscuento.com</t>
  </si>
  <si>
    <t>lostbulgaria.com</t>
  </si>
  <si>
    <t>searchsourceinc.com</t>
  </si>
  <si>
    <t>transim.com</t>
  </si>
  <si>
    <t>yunnanxiangjiao.com</t>
  </si>
  <si>
    <t>shopengayer.ru</t>
  </si>
  <si>
    <t>shopfinn.ru</t>
  </si>
  <si>
    <t>lakeland-furniture.co.uk</t>
  </si>
  <si>
    <t>gdfs.gov.cn</t>
  </si>
  <si>
    <t>andalucia24horas.com</t>
  </si>
  <si>
    <t>dressofficial.com</t>
  </si>
  <si>
    <t>hqzxnews.com</t>
  </si>
  <si>
    <t>mckinneyhinge.com</t>
  </si>
  <si>
    <t>rebootdem.com</t>
  </si>
  <si>
    <t>schleiper.com</t>
  </si>
  <si>
    <t>frisurenkatalog.eu</t>
  </si>
  <si>
    <t>sennheiser.fr</t>
  </si>
  <si>
    <t>tonton.com.my</t>
  </si>
  <si>
    <t>lepeuple.be</t>
  </si>
  <si>
    <t>beautybrite.com</t>
  </si>
  <si>
    <t>serendipityrefined.com</t>
  </si>
  <si>
    <t>english-theatre.de</t>
  </si>
  <si>
    <t>almas-chaloos.ir</t>
  </si>
  <si>
    <t>liberavox.it</t>
  </si>
  <si>
    <t>cialiscoupon.pw</t>
  </si>
  <si>
    <t>ubisoft.com.tw</t>
  </si>
  <si>
    <t>sesc-sc.com.br</t>
  </si>
  <si>
    <t>vouparaorio.com.br</t>
  </si>
  <si>
    <t>bjhjmwz.com</t>
  </si>
  <si>
    <t>hooliganstv.com</t>
  </si>
  <si>
    <t>ppxclub.com</t>
  </si>
  <si>
    <t>shiverconsulting.com</t>
  </si>
  <si>
    <t>tc.cz</t>
  </si>
  <si>
    <t>sfinks.be</t>
  </si>
  <si>
    <t>rondonoticias.com.br</t>
  </si>
  <si>
    <t>beijingeuro.com</t>
  </si>
  <si>
    <t>stylebell.com</t>
  </si>
  <si>
    <t>thenorwegianzimbabwean.com</t>
  </si>
  <si>
    <t>timshorrock.com</t>
  </si>
  <si>
    <t>masterclass.com.es</t>
  </si>
  <si>
    <t>gazette-sante-social.fr</t>
  </si>
  <si>
    <t>carbonehotellerie.it</t>
  </si>
  <si>
    <t>alljudo.net</t>
  </si>
  <si>
    <t>jomec.co.uk</t>
  </si>
  <si>
    <t>2lj.us</t>
  </si>
  <si>
    <t>52desktop.cn</t>
  </si>
  <si>
    <t>chengxinmuju.com</t>
  </si>
  <si>
    <t>chiapasparalelo.com</t>
  </si>
  <si>
    <t>viagrafreeships.com</t>
  </si>
  <si>
    <t>fordopedia.org</t>
  </si>
  <si>
    <t>profiforum.ru</t>
  </si>
  <si>
    <t>sergiev-posad.ru</t>
  </si>
  <si>
    <t>brightonandhoveindependent.co.uk</t>
  </si>
  <si>
    <t>piluleminceur24.xyz</t>
  </si>
  <si>
    <t>short.am</t>
  </si>
  <si>
    <t>vivaextintores.com.br</t>
  </si>
  <si>
    <t>10bestdesign.com</t>
  </si>
  <si>
    <t>alternativesforseniors.com</t>
  </si>
  <si>
    <t>bballone.com</t>
  </si>
  <si>
    <t>editionsatelier.com</t>
  </si>
  <si>
    <t>live2times.com</t>
  </si>
  <si>
    <t>luxe-magazine.com</t>
  </si>
  <si>
    <t>purchasecialisonlineb6tabs.com</t>
  </si>
  <si>
    <t>tastefullyinspired.com</t>
  </si>
  <si>
    <t>siteground.es</t>
  </si>
  <si>
    <t>takigen.co.jp</t>
  </si>
  <si>
    <t>prepasiglo21.edu.mx</t>
  </si>
  <si>
    <t>civ-viande.org</t>
  </si>
  <si>
    <t>itprogress.ru</t>
  </si>
  <si>
    <t>sildenafilcitrate.win</t>
  </si>
  <si>
    <t>fabiocampana.com.br</t>
  </si>
  <si>
    <t>271dy.com</t>
  </si>
  <si>
    <t>szsx188.com</t>
  </si>
  <si>
    <t>uniliber.com</t>
  </si>
  <si>
    <t>galeriedes7arts.fr</t>
  </si>
  <si>
    <t>actasdermo.org</t>
  </si>
  <si>
    <t>mundopro.cl</t>
  </si>
  <si>
    <t>apiavi.com</t>
  </si>
  <si>
    <t>xudonghg.com</t>
  </si>
  <si>
    <t>zzqxhzp.com</t>
  </si>
  <si>
    <t>ave-tenebrae.fr</t>
  </si>
  <si>
    <t>doremi.co.jp</t>
  </si>
  <si>
    <t>comohacercrecermipene.xyz</t>
  </si>
  <si>
    <t>careertipster.com</t>
  </si>
  <si>
    <t>congratsforthissite.com</t>
  </si>
  <si>
    <t>hughesmarino.com</t>
  </si>
  <si>
    <t>ivtnetwork.com</t>
  </si>
  <si>
    <t>mohe-partner.de</t>
  </si>
  <si>
    <t>wittinger.de</t>
  </si>
  <si>
    <t>ecowarriorprincess.net</t>
  </si>
  <si>
    <t>mqm.org</t>
  </si>
  <si>
    <t>megashop45.ru</t>
  </si>
  <si>
    <t>westfalika.ru</t>
  </si>
  <si>
    <t>coachfactory-outlet.cc</t>
  </si>
  <si>
    <t>birdquest-tours.com</t>
  </si>
  <si>
    <t>curbappealled.com</t>
  </si>
  <si>
    <t>fdabecker.com</t>
  </si>
  <si>
    <t>forfolkssake.com</t>
  </si>
  <si>
    <t>hostingbulk.com</t>
  </si>
  <si>
    <t>rongle168.com</t>
  </si>
  <si>
    <t>wordpress-development.com</t>
  </si>
  <si>
    <t>ydfia.com</t>
  </si>
  <si>
    <t>hkv.hr</t>
  </si>
  <si>
    <t>radiocatolica.org</t>
  </si>
  <si>
    <t>webice.ru</t>
  </si>
  <si>
    <t>meiytong.cn</t>
  </si>
  <si>
    <t>zjelib.cn</t>
  </si>
  <si>
    <t>galaxyweblinks.com</t>
  </si>
  <si>
    <t>royan-tourisme.com</t>
  </si>
  <si>
    <t>xyttsy.com</t>
  </si>
  <si>
    <t>pakila.jp</t>
  </si>
  <si>
    <t>personalizedguitarpicks.net</t>
  </si>
  <si>
    <t>qysl.net</t>
  </si>
  <si>
    <t>dfwmbas.org</t>
  </si>
  <si>
    <t>ifbaiano.edu.br</t>
  </si>
  <si>
    <t>geekyexplorer.com</t>
  </si>
  <si>
    <t>guidetoliteraryagents.com</t>
  </si>
  <si>
    <t>pawchase.com</t>
  </si>
  <si>
    <t>weinsberg.com</t>
  </si>
  <si>
    <t>abbyy.de</t>
  </si>
  <si>
    <t>takasu.or.jp</t>
  </si>
  <si>
    <t>zeek.me</t>
  </si>
  <si>
    <t>cipater.net</t>
  </si>
  <si>
    <t>pluryn.nl</t>
  </si>
  <si>
    <t>akvaforum.no</t>
  </si>
  <si>
    <t>conceptconsult.ru</t>
  </si>
  <si>
    <t>pingospb.ru</t>
  </si>
  <si>
    <t>teamlabdownloads78.tk</t>
  </si>
  <si>
    <t>casperlibero.edu.br</t>
  </si>
  <si>
    <t>freaktography.com</t>
  </si>
  <si>
    <t>twarp.com</t>
  </si>
  <si>
    <t>thetaste.ie</t>
  </si>
  <si>
    <t>videochat.mx</t>
  </si>
  <si>
    <t>mc-marcincibis.pl</t>
  </si>
  <si>
    <t>opcoeseventos.pt</t>
  </si>
  <si>
    <t>modernlady.su</t>
  </si>
  <si>
    <t>lilliputiens.be</t>
  </si>
  <si>
    <t>dnineinternational.com</t>
  </si>
  <si>
    <t>freehomedeliveries.com</t>
  </si>
  <si>
    <t>mellowyellow.com</t>
  </si>
  <si>
    <t>sheridanscheesemongers.com</t>
  </si>
  <si>
    <t>sundaygx.com</t>
  </si>
  <si>
    <t>borelli-tc.it</t>
  </si>
  <si>
    <t>jnfy.net</t>
  </si>
  <si>
    <t>stat-togo.org</t>
  </si>
  <si>
    <t>cialisonlinesales.ru</t>
  </si>
  <si>
    <t>montenegro-gb.ru</t>
  </si>
  <si>
    <t>tmo.gov.tr</t>
  </si>
  <si>
    <t>italianisimo.com</t>
  </si>
  <si>
    <t>moeruavatar.com</t>
  </si>
  <si>
    <t>route6x6.com</t>
  </si>
  <si>
    <t>azev.de</t>
  </si>
  <si>
    <t>allongerpenis.fr</t>
  </si>
  <si>
    <t>thompsonian.info</t>
  </si>
  <si>
    <t>hoogt.nl</t>
  </si>
  <si>
    <t>winrar.nl</t>
  </si>
  <si>
    <t>katyusha.org</t>
  </si>
  <si>
    <t>kf.ru</t>
  </si>
  <si>
    <t>ps25.ru</t>
  </si>
  <si>
    <t>homepharmgroup.win</t>
  </si>
  <si>
    <t>giardina.ch</t>
  </si>
  <si>
    <t>charahiroba.com</t>
  </si>
  <si>
    <t>jubileeholylandtours.com</t>
  </si>
  <si>
    <t>justcustomz.com</t>
  </si>
  <si>
    <t>lessonplandiva.com</t>
  </si>
  <si>
    <t>odealarose.com</t>
  </si>
  <si>
    <t>pjqjw.com</t>
  </si>
  <si>
    <t>wisdomtimes.com</t>
  </si>
  <si>
    <t>tvtuebingen.de</t>
  </si>
  <si>
    <t>redstagcasino.eu</t>
  </si>
  <si>
    <t>zepo.ir</t>
  </si>
  <si>
    <t>creativeyoko.co.jp</t>
  </si>
  <si>
    <t>ommen.nl</t>
  </si>
  <si>
    <t>thebreeze.co.nz</t>
  </si>
  <si>
    <t>ursa.pl</t>
  </si>
  <si>
    <t>northsidecitychurch.co.za</t>
  </si>
  <si>
    <t>cheops-pyramide.ch</t>
  </si>
  <si>
    <t>diariofinanciero.com</t>
  </si>
  <si>
    <t>fiatcamper.com</t>
  </si>
  <si>
    <t>foodepix.com</t>
  </si>
  <si>
    <t>godlovesolver.com</t>
  </si>
  <si>
    <t>hatchesmagazine.com</t>
  </si>
  <si>
    <t>byggehelp.dk</t>
  </si>
  <si>
    <t>usdnz.hr</t>
  </si>
  <si>
    <t>hcmachinery.net</t>
  </si>
  <si>
    <t>womensplay.net</t>
  </si>
  <si>
    <t>warentuin.nl</t>
  </si>
  <si>
    <t>zwijndrecht.nl</t>
  </si>
  <si>
    <t>thebirthdayinvitations.org</t>
  </si>
  <si>
    <t>lombard-kapital.ru</t>
  </si>
  <si>
    <t>coachurses.cc</t>
  </si>
  <si>
    <t>peugeot.ch</t>
  </si>
  <si>
    <t>codexpros.com</t>
  </si>
  <si>
    <t>jesus-passion.com</t>
  </si>
  <si>
    <t>onlinecareertips.com</t>
  </si>
  <si>
    <t>prirodnivitamini.com</t>
  </si>
  <si>
    <t>ssomaungnakhon.com</t>
  </si>
  <si>
    <t>thecollectionmuseum.com</t>
  </si>
  <si>
    <t>usereserva.com</t>
  </si>
  <si>
    <t>xquav.com</t>
  </si>
  <si>
    <t>mosobldom.ru</t>
  </si>
  <si>
    <t>perejit.ru</t>
  </si>
  <si>
    <t>radio-sale.ru</t>
  </si>
  <si>
    <t>reklama.bz</t>
  </si>
  <si>
    <t>zmchospital.com.cn</t>
  </si>
  <si>
    <t>alliedhealthcare.com</t>
  </si>
  <si>
    <t>americanlock.com</t>
  </si>
  <si>
    <t>buygenericviagrabuy6a.com</t>
  </si>
  <si>
    <t>losarcossteakhouse.com</t>
  </si>
  <si>
    <t>outlet-toms-outlet.com</t>
  </si>
  <si>
    <t>summit-kili.com</t>
  </si>
  <si>
    <t>lotto24.de</t>
  </si>
  <si>
    <t>travelworldwonder.info</t>
  </si>
  <si>
    <t>granitifiandre.it</t>
  </si>
  <si>
    <t>edgemagazine.net</t>
  </si>
  <si>
    <t>eavtoprokat.ru</t>
  </si>
  <si>
    <t>generic5mgcialis.ru</t>
  </si>
  <si>
    <t>steelsite.ru</t>
  </si>
  <si>
    <t>vet.gov.ua</t>
  </si>
  <si>
    <t>mybighead.com.au</t>
  </si>
  <si>
    <t>airjordanwestbrookmen.com</t>
  </si>
  <si>
    <t>bjxjsj.com</t>
  </si>
  <si>
    <t>friscofastball.com</t>
  </si>
  <si>
    <t>iweeklyads.com</t>
  </si>
  <si>
    <t>paulcbrunson.com</t>
  </si>
  <si>
    <t>cal-online.co.il</t>
  </si>
  <si>
    <t>nakedbraziliangirls.info</t>
  </si>
  <si>
    <t>sportie.jp</t>
  </si>
  <si>
    <t>yuehuwan.net</t>
  </si>
  <si>
    <t>zhonglian120.net</t>
  </si>
  <si>
    <t>woudagemaal.nl</t>
  </si>
  <si>
    <t>smart-cam.pro</t>
  </si>
  <si>
    <t>samura.ru</t>
  </si>
  <si>
    <t>guaranteedphonecontracts.co.uk</t>
  </si>
  <si>
    <t>pinnacleworld.com.cn</t>
  </si>
  <si>
    <t>friendly-tech.co</t>
  </si>
  <si>
    <t>radiobiafra.co</t>
  </si>
  <si>
    <t>digitalshopjp.com</t>
  </si>
  <si>
    <t>eatonsprings.com</t>
  </si>
  <si>
    <t>genashowalter.com</t>
  </si>
  <si>
    <t>happykidsuk.com</t>
  </si>
  <si>
    <t>la-traverse.com</t>
  </si>
  <si>
    <t>laughyourway.com</t>
  </si>
  <si>
    <t>nomorecreditcards.com</t>
  </si>
  <si>
    <t>pixocool.com</t>
  </si>
  <si>
    <t>powersportsmax.com</t>
  </si>
  <si>
    <t>currahee.es</t>
  </si>
  <si>
    <t>enaire.es</t>
  </si>
  <si>
    <t>adoos.fr</t>
  </si>
  <si>
    <t>valsir.it</t>
  </si>
  <si>
    <t>dogbird.net</t>
  </si>
  <si>
    <t>moveunited.org</t>
  </si>
  <si>
    <t>chudesarik.ru</t>
  </si>
  <si>
    <t>svbani.ru</t>
  </si>
  <si>
    <t>udec.ru</t>
  </si>
  <si>
    <t>apitrade.co.uk</t>
  </si>
  <si>
    <t>vgb.com.vn</t>
  </si>
  <si>
    <t>ax51.cn</t>
  </si>
  <si>
    <t>akdenizhotels.com</t>
  </si>
  <si>
    <t>bauer-at.com</t>
  </si>
  <si>
    <t>computerstepbystep.com</t>
  </si>
  <si>
    <t>footweares.com</t>
  </si>
  <si>
    <t>greenkt.com</t>
  </si>
  <si>
    <t>healinglifeisnatural.com</t>
  </si>
  <si>
    <t>michaelkorshandbagsoutletpro.com</t>
  </si>
  <si>
    <t>purebred-puppy.com</t>
  </si>
  <si>
    <t>purchase8cialisonline.com</t>
  </si>
  <si>
    <t>s10soft.com</t>
  </si>
  <si>
    <t>smpspowersupply.com</t>
  </si>
  <si>
    <t>sunshinehelicopters.com</t>
  </si>
  <si>
    <t>twomen.com</t>
  </si>
  <si>
    <t>clinique.es</t>
  </si>
  <si>
    <t>motorcheck.ie</t>
  </si>
  <si>
    <t>npa.ie</t>
  </si>
  <si>
    <t>chieforganizer.org</t>
  </si>
  <si>
    <t>yadunandan.org</t>
  </si>
  <si>
    <t>cafe-vert.ovh</t>
  </si>
  <si>
    <t>gifts.co.uk</t>
  </si>
  <si>
    <t>greenbuildingforum.co.uk</t>
  </si>
  <si>
    <t>parship.at</t>
  </si>
  <si>
    <t>appenzellerbahnen.ch</t>
  </si>
  <si>
    <t>86gzyhgs.com</t>
  </si>
  <si>
    <t>bogocine.com</t>
  </si>
  <si>
    <t>congresoampppac17.com</t>
  </si>
  <si>
    <t>hyperlinksecure.com</t>
  </si>
  <si>
    <t>naturalandhealthyworld.com</t>
  </si>
  <si>
    <t>nhmade.com</t>
  </si>
  <si>
    <t>qianshenghui.com</t>
  </si>
  <si>
    <t>slovenija-danes.com</t>
  </si>
  <si>
    <t>thriftsandthreads.com</t>
  </si>
  <si>
    <t>urgenthomework.com</t>
  </si>
  <si>
    <t>grand-dijon.fr</t>
  </si>
  <si>
    <t>murlidharstudio.in</t>
  </si>
  <si>
    <t>deadbees.net</t>
  </si>
  <si>
    <t>chinacase.org</t>
  </si>
  <si>
    <t>jphs.org</t>
  </si>
  <si>
    <t>zjkw.org</t>
  </si>
  <si>
    <t>avalon.ru</t>
  </si>
  <si>
    <t>dentaclass.ru</t>
  </si>
  <si>
    <t>shelsley-walsh.co.uk</t>
  </si>
  <si>
    <t>xmendoms.xyz</t>
  </si>
  <si>
    <t>aeolidia.com</t>
  </si>
  <si>
    <t>cesarmanrique.com</t>
  </si>
  <si>
    <t>risengineering.com</t>
  </si>
  <si>
    <t>testingmom.com</t>
  </si>
  <si>
    <t>tpgonlinedaily.com</t>
  </si>
  <si>
    <t>xomigration.com</t>
  </si>
  <si>
    <t>yy-sc.com</t>
  </si>
  <si>
    <t>cascaraamarga.es</t>
  </si>
  <si>
    <t>shostka.info</t>
  </si>
  <si>
    <t>drug-addiction-support.org</t>
  </si>
  <si>
    <t>lakdasun.org</t>
  </si>
  <si>
    <t>shopkm.ru</t>
  </si>
  <si>
    <t>fdzy.gov.cn</t>
  </si>
  <si>
    <t>canuxploitation.com</t>
  </si>
  <si>
    <t>collegeessayorganizer.com</t>
  </si>
  <si>
    <t>diamondbeauty.com</t>
  </si>
  <si>
    <t>dogbreedanswers.com</t>
  </si>
  <si>
    <t>hewadbagram-cc.com</t>
  </si>
  <si>
    <t>marathon-festival.com</t>
  </si>
  <si>
    <t>sildenafil3online.com</t>
  </si>
  <si>
    <t>teknofilo.com</t>
  </si>
  <si>
    <t>dcgk.de</t>
  </si>
  <si>
    <t>vuokatti.fi</t>
  </si>
  <si>
    <t>catholicvoiceoakland.org</t>
  </si>
  <si>
    <t>homeschool-curriculum.org</t>
  </si>
  <si>
    <t>casadiluce.ru</t>
  </si>
  <si>
    <t>porno-ning.ru</t>
  </si>
  <si>
    <t>uraloved.ru</t>
  </si>
  <si>
    <t>yasp76.ru</t>
  </si>
  <si>
    <t>finstaff.com.ua</t>
  </si>
  <si>
    <t>sauriermuseum.ch</t>
  </si>
  <si>
    <t>aspr.com</t>
  </si>
  <si>
    <t>cepacol.com</t>
  </si>
  <si>
    <t>consigli.com</t>
  </si>
  <si>
    <t>fairfieldchair.com</t>
  </si>
  <si>
    <t>planet-mag.com</t>
  </si>
  <si>
    <t>pureplaystation.com</t>
  </si>
  <si>
    <t>luxuryshopjapan.info</t>
  </si>
  <si>
    <t>krepsinis.net</t>
  </si>
  <si>
    <t>cascadiaskillshare.org</t>
  </si>
  <si>
    <t>minorites.org</t>
  </si>
  <si>
    <t>abraudurso.ru</t>
  </si>
  <si>
    <t>classs.ru</t>
  </si>
  <si>
    <t>koenig.ru</t>
  </si>
  <si>
    <t>workinglinks.co.uk</t>
  </si>
  <si>
    <t>consumidor.gov.ar</t>
  </si>
  <si>
    <t>skyscanner.ca</t>
  </si>
  <si>
    <t>barefootrunninguniversity.com</t>
  </si>
  <si>
    <t>bestimdiscounts.com</t>
  </si>
  <si>
    <t>ezydriver.com</t>
  </si>
  <si>
    <t>foldsilverlake.com</t>
  </si>
  <si>
    <t>greatsoffer.com</t>
  </si>
  <si>
    <t>heritagemfg.com</t>
  </si>
  <si>
    <t>hipinberlin.com</t>
  </si>
  <si>
    <t>kpoplove.com</t>
  </si>
  <si>
    <t>smokysavings.com</t>
  </si>
  <si>
    <t>von-sh.com</t>
  </si>
  <si>
    <t>xbooru.com</t>
  </si>
  <si>
    <t>zorgvoorelkaar.com</t>
  </si>
  <si>
    <t>ilvaloredelconsiglio.it</t>
  </si>
  <si>
    <t>abcya4.online</t>
  </si>
  <si>
    <t>schubert.org</t>
  </si>
  <si>
    <t>i-medic.ro</t>
  </si>
  <si>
    <t>nachni-remont.ru</t>
  </si>
  <si>
    <t>ernest-rolph.biz</t>
  </si>
  <si>
    <t>birrificiolambrate.com</t>
  </si>
  <si>
    <t>boltlock.com</t>
  </si>
  <si>
    <t>focusmediaco.com</t>
  </si>
  <si>
    <t>hikingdude.com</t>
  </si>
  <si>
    <t>interracialporn4u.com</t>
  </si>
  <si>
    <t>kingofthewigflip.com</t>
  </si>
  <si>
    <t>klausdierks.com</t>
  </si>
  <si>
    <t>krishnapghomes.com</t>
  </si>
  <si>
    <t>mirbb.com</t>
  </si>
  <si>
    <t>thegamegal.com</t>
  </si>
  <si>
    <t>themotley.com</t>
  </si>
  <si>
    <t>ipxserver.de</t>
  </si>
  <si>
    <t>scootergrisen.dk</t>
  </si>
  <si>
    <t>laredoute.it</t>
  </si>
  <si>
    <t>p-plus.nl</t>
  </si>
  <si>
    <t>ivangorod.ru</t>
  </si>
  <si>
    <t>mkv-porno.ru</t>
  </si>
  <si>
    <t>fabricofmylife.co.uk</t>
  </si>
  <si>
    <t>nationalpoetryday.co.uk</t>
  </si>
  <si>
    <t>ahmadmadoun.com</t>
  </si>
  <si>
    <t>bradsknutson.com</t>
  </si>
  <si>
    <t>curiosityquills.com</t>
  </si>
  <si>
    <t>greencoffeerev.com</t>
  </si>
  <si>
    <t>karthound.com</t>
  </si>
  <si>
    <t>libertygunrights.com</t>
  </si>
  <si>
    <t>pridewines.com</t>
  </si>
  <si>
    <t>riverboatworks.com</t>
  </si>
  <si>
    <t>autogenau.de</t>
  </si>
  <si>
    <t>musclemass.eu</t>
  </si>
  <si>
    <t>galleryofphotography.ie</t>
  </si>
  <si>
    <t>techbuzz.in</t>
  </si>
  <si>
    <t>eladies.info</t>
  </si>
  <si>
    <t>filmishki.info</t>
  </si>
  <si>
    <t>sstn.net</t>
  </si>
  <si>
    <t>gkphoenix.ru</t>
  </si>
  <si>
    <t>kupinoj.ru</t>
  </si>
  <si>
    <t>xn---161-43dbomkrnp1ckj1biu.xn--p1ai</t>
  </si>
  <si>
    <t>ÑÐ¾Ð·Ð´Ð°Ð½Ð¸Ðµ-ÑÐ°Ð¹Ñ‚Ð¾Ð²161.Ñ€Ñ„</t>
  </si>
  <si>
    <t>917st.cn</t>
  </si>
  <si>
    <t>gdsnsh.cn</t>
  </si>
  <si>
    <t>automgc.com</t>
  </si>
  <si>
    <t>batavina.com</t>
  </si>
  <si>
    <t>cd8918.com</t>
  </si>
  <si>
    <t>ftwitter.com</t>
  </si>
  <si>
    <t>moonpans.com</t>
  </si>
  <si>
    <t>nethugs.com</t>
  </si>
  <si>
    <t>patrimoineculturel.com</t>
  </si>
  <si>
    <t>stoeltingco.com</t>
  </si>
  <si>
    <t>stuhleck.com</t>
  </si>
  <si>
    <t>susanmallery.com</t>
  </si>
  <si>
    <t>terraskitchen.com</t>
  </si>
  <si>
    <t>tsugumomo.com</t>
  </si>
  <si>
    <t>emailfrauds.in</t>
  </si>
  <si>
    <t>charactercentral.net</t>
  </si>
  <si>
    <t>anapec.org</t>
  </si>
  <si>
    <t>lego-kubik.ru</t>
  </si>
  <si>
    <t>zavedi.ru</t>
  </si>
  <si>
    <t>haraj-cars.com.sa</t>
  </si>
  <si>
    <t>360vouchercodes.co.uk</t>
  </si>
  <si>
    <t>burmatex.co.uk</t>
  </si>
  <si>
    <t>thelollipopshoppe.co.uk</t>
  </si>
  <si>
    <t>jxrd.gov.cn</t>
  </si>
  <si>
    <t>ikopi.co</t>
  </si>
  <si>
    <t>balitouristcard.com</t>
  </si>
  <si>
    <t>busmalaga.com</t>
  </si>
  <si>
    <t>citysocializer.com</t>
  </si>
  <si>
    <t>kresleycole.com</t>
  </si>
  <si>
    <t>natlarb.com</t>
  </si>
  <si>
    <t>the-plug.com</t>
  </si>
  <si>
    <t>theguymagnet.com</t>
  </si>
  <si>
    <t>truelovedates.com</t>
  </si>
  <si>
    <t>mairie-bayeux.fr</t>
  </si>
  <si>
    <t>mozbot.fr</t>
  </si>
  <si>
    <t>heliomare.nl</t>
  </si>
  <si>
    <t>lantmastarforbundet.org</t>
  </si>
  <si>
    <t>lakecountyin.org</t>
  </si>
  <si>
    <t>owasa.org</t>
  </si>
  <si>
    <t>sciontario.org</t>
  </si>
  <si>
    <t>ruorbitalwars.ru</t>
  </si>
  <si>
    <t>jt.gen.tr</t>
  </si>
  <si>
    <t>paydayloanscanadacxg.ca</t>
  </si>
  <si>
    <t>chi-geneve.ch</t>
  </si>
  <si>
    <t>computerrepairhouston.com</t>
  </si>
  <si>
    <t>iccds.com</t>
  </si>
  <si>
    <t>progressivegraphics.com</t>
  </si>
  <si>
    <t>tatyana.com</t>
  </si>
  <si>
    <t>christian-pansch.de</t>
  </si>
  <si>
    <t>apc.es</t>
  </si>
  <si>
    <t>medialink-club.es</t>
  </si>
  <si>
    <t>calendriers112.fr</t>
  </si>
  <si>
    <t>larussiedaujourdhui.fr</t>
  </si>
  <si>
    <t>psita.it</t>
  </si>
  <si>
    <t>hba.org.my</t>
  </si>
  <si>
    <t>jardinage.net</t>
  </si>
  <si>
    <t>bpsd.org</t>
  </si>
  <si>
    <t>club.ru</t>
  </si>
  <si>
    <t>dt93.ru</t>
  </si>
  <si>
    <t>izborsk-club.ru</t>
  </si>
  <si>
    <t>yourwhiteteeth.ru</t>
  </si>
  <si>
    <t>filmosa.site</t>
  </si>
  <si>
    <t>bufox.tv</t>
  </si>
  <si>
    <t>zhhuanqi.com.cn</t>
  </si>
  <si>
    <t>mclaren.cn</t>
  </si>
  <si>
    <t>higher-education-marketing.com</t>
  </si>
  <si>
    <t>jelsert.com</t>
  </si>
  <si>
    <t>mersaloto.com</t>
  </si>
  <si>
    <t>nadorcity.com</t>
  </si>
  <si>
    <t>sesotec.com</t>
  </si>
  <si>
    <t>welcomewagon.com</t>
  </si>
  <si>
    <t>aaccadiz.es</t>
  </si>
  <si>
    <t>enmaa.net</t>
  </si>
  <si>
    <t>sodepaz.org</t>
  </si>
  <si>
    <t>wjcrew.org</t>
  </si>
  <si>
    <t>yourmortgage.co.uk</t>
  </si>
  <si>
    <t>nhcfonline.org.uk</t>
  </si>
  <si>
    <t>gauchercanada.ca</t>
  </si>
  <si>
    <t>dxedu.gov.cn</t>
  </si>
  <si>
    <t>cnacgc.com</t>
  </si>
  <si>
    <t>colettebaronreid.com</t>
  </si>
  <si>
    <t>gliving.com</t>
  </si>
  <si>
    <t>mysecuritycenter.com</t>
  </si>
  <si>
    <t>thedelaunay.com</t>
  </si>
  <si>
    <t>thriveworks.com</t>
  </si>
  <si>
    <t>vem-italia.com</t>
  </si>
  <si>
    <t>viajesoviedo.com</t>
  </si>
  <si>
    <t>woolsnz.com</t>
  </si>
  <si>
    <t>yourfoto.de</t>
  </si>
  <si>
    <t>prigotovit.info</t>
  </si>
  <si>
    <t>6-bo.jp</t>
  </si>
  <si>
    <t>helpmyessay.men</t>
  </si>
  <si>
    <t>nrcwebwinkel.nl</t>
  </si>
  <si>
    <t>oldtimernederland.nl</t>
  </si>
  <si>
    <t>buylevitraprofessional20mg.org</t>
  </si>
  <si>
    <t>junmeng.org</t>
  </si>
  <si>
    <t>peoriariverfrontmuseum.org</t>
  </si>
  <si>
    <t>freesoft-board.to</t>
  </si>
  <si>
    <t>rawtogo.co.uk</t>
  </si>
  <si>
    <t>stonesmusicbar.com.br</t>
  </si>
  <si>
    <t>travestisdorj.com.br</t>
  </si>
  <si>
    <t>3344dy.com</t>
  </si>
  <si>
    <t>applemuseum.com</t>
  </si>
  <si>
    <t>irishmusicassociation.com</t>
  </si>
  <si>
    <t>libertyutilities.com</t>
  </si>
  <si>
    <t>paydayloan3live24f.com</t>
  </si>
  <si>
    <t>air-r.jp</t>
  </si>
  <si>
    <t>ralliart.co.jp</t>
  </si>
  <si>
    <t>gamblingparadise.net</t>
  </si>
  <si>
    <t>baiona.org</t>
  </si>
  <si>
    <t>beckcenter.org</t>
  </si>
  <si>
    <t>molecularfrontiers.org</t>
  </si>
  <si>
    <t>learntotrade.co.uk</t>
  </si>
  <si>
    <t>unitarian.org.uk</t>
  </si>
  <si>
    <t>dorarr.ws</t>
  </si>
  <si>
    <t>paydayloanscanadadsb.ca</t>
  </si>
  <si>
    <t>10-vins.com</t>
  </si>
  <si>
    <t>askramar.com</t>
  </si>
  <si>
    <t>bant-shirts.com</t>
  </si>
  <si>
    <t>calvetsupply.com</t>
  </si>
  <si>
    <t>cf-network.com</t>
  </si>
  <si>
    <t>chefsroll.com</t>
  </si>
  <si>
    <t>comeovertothedarksidewehavecandy.com</t>
  </si>
  <si>
    <t>compo-expert.com</t>
  </si>
  <si>
    <t>desticking.com</t>
  </si>
  <si>
    <t>eagleoutfitterscoupons.com</t>
  </si>
  <si>
    <t>efunited.com</t>
  </si>
  <si>
    <t>elcidla.com</t>
  </si>
  <si>
    <t>endless-pk.com</t>
  </si>
  <si>
    <t>gangnamladys.com</t>
  </si>
  <si>
    <t>insursonline.com</t>
  </si>
  <si>
    <t>qqzyw.com</t>
  </si>
  <si>
    <t>rosesluxury.com</t>
  </si>
  <si>
    <t>sensorysmarts.com</t>
  </si>
  <si>
    <t>soldados.com</t>
  </si>
  <si>
    <t>thoutestimoniescamp.com</t>
  </si>
  <si>
    <t>kba-print.de</t>
  </si>
  <si>
    <t>parlamentodenavarra.es</t>
  </si>
  <si>
    <t>a-silberstein.fr</t>
  </si>
  <si>
    <t>bookmytour.gr</t>
  </si>
  <si>
    <t>epicdmc.info</t>
  </si>
  <si>
    <t>kikuchimura.jp</t>
  </si>
  <si>
    <t>canada-cialis20mg.net</t>
  </si>
  <si>
    <t>mm11mm.net</t>
  </si>
  <si>
    <t>ulike.net</t>
  </si>
  <si>
    <t>lstmemorial.org</t>
  </si>
  <si>
    <t>nebb.org</t>
  </si>
  <si>
    <t>anderson-sheppard.co.uk</t>
  </si>
  <si>
    <t>iebv.com.br</t>
  </si>
  <si>
    <t>cnzzad.com</t>
  </si>
  <si>
    <t>glasshousecountry.com</t>
  </si>
  <si>
    <t>golowpromos.com</t>
  </si>
  <si>
    <t>gzhtcm.com</t>
  </si>
  <si>
    <t>heliopower.com</t>
  </si>
  <si>
    <t>indexcreditcards.com</t>
  </si>
  <si>
    <t>kandyy.com</t>
  </si>
  <si>
    <t>lowestcarinsurancequote.com</t>
  </si>
  <si>
    <t>mann.com</t>
  </si>
  <si>
    <t>millennium-series.com</t>
  </si>
  <si>
    <t>nightshiftbrewing.com</t>
  </si>
  <si>
    <t>no-mans-sky-forums.com</t>
  </si>
  <si>
    <t>webedir.com</t>
  </si>
  <si>
    <t>brothermailer.es</t>
  </si>
  <si>
    <t>lidiko.hr</t>
  </si>
  <si>
    <t>gqkorea.co.kr</t>
  </si>
  <si>
    <t>witterzomer.nl</t>
  </si>
  <si>
    <t>kidsgolffoundation.org</t>
  </si>
  <si>
    <t>printersrowlitfest.org</t>
  </si>
  <si>
    <t>taniobuduj.com.pl</t>
  </si>
  <si>
    <t>loreal.pl</t>
  </si>
  <si>
    <t>tfo.su</t>
  </si>
  <si>
    <t>gep.co.uk</t>
  </si>
  <si>
    <t>netsmartz.biz</t>
  </si>
  <si>
    <t>rewardscanada.ca</t>
  </si>
  <si>
    <t>wmtv.cn</t>
  </si>
  <si>
    <t>al-hezam.com</t>
  </si>
  <si>
    <t>asteriahotels.com</t>
  </si>
  <si>
    <t>capsiplexinformation.com</t>
  </si>
  <si>
    <t>cebudanderson.com</t>
  </si>
  <si>
    <t>gaoforum.com</t>
  </si>
  <si>
    <t>iouproject.com</t>
  </si>
  <si>
    <t>parsskin.com</t>
  </si>
  <si>
    <t>postdesk.com</t>
  </si>
  <si>
    <t>psysolutions.com</t>
  </si>
  <si>
    <t>seine-et-marne-invest.com</t>
  </si>
  <si>
    <t>sidewalkfest.com</t>
  </si>
  <si>
    <t>xiaolinzi.com</t>
  </si>
  <si>
    <t>nationallizenzen.de</t>
  </si>
  <si>
    <t>howtomaketshirts.info</t>
  </si>
  <si>
    <t>howtomakeyourowntshirtcompany.info</t>
  </si>
  <si>
    <t>nagahama-i-bio.ac.jp</t>
  </si>
  <si>
    <t>chateau-odaka.jp</t>
  </si>
  <si>
    <t>mandatechina.net</t>
  </si>
  <si>
    <t>pills10mglevitra.net</t>
  </si>
  <si>
    <t>carboneec.org</t>
  </si>
  <si>
    <t>cure4kids.org</t>
  </si>
  <si>
    <t>therazor.org</t>
  </si>
  <si>
    <t>viagrageneric100mg.org</t>
  </si>
  <si>
    <t>powerbronze.co.uk</t>
  </si>
  <si>
    <t>northwarks.gov.uk</t>
  </si>
  <si>
    <t>vetbox.vn</t>
  </si>
  <si>
    <t>australiangambling.com.au</t>
  </si>
  <si>
    <t>ccmoore.com</t>
  </si>
  <si>
    <t>chalet-la-giettaz.com</t>
  </si>
  <si>
    <t>cyxfpc.com</t>
  </si>
  <si>
    <t>fakeoakleysoutlet.com</t>
  </si>
  <si>
    <t>paydayloansnsh.com</t>
  </si>
  <si>
    <t>swim2000.com</t>
  </si>
  <si>
    <t>xingzhefeng.com</t>
  </si>
  <si>
    <t>gitano.cz</t>
  </si>
  <si>
    <t>qualitative-forschung.de</t>
  </si>
  <si>
    <t>equipecyclistefdj.fr</t>
  </si>
  <si>
    <t>stars-music.fr</t>
  </si>
  <si>
    <t>mymd.jp</t>
  </si>
  <si>
    <t>cont3xt.net</t>
  </si>
  <si>
    <t>dpcars.net</t>
  </si>
  <si>
    <t>eoseurope.org</t>
  </si>
  <si>
    <t>litcrawl.org</t>
  </si>
  <si>
    <t>boti.ru</t>
  </si>
  <si>
    <t>gilbo.ru</t>
  </si>
  <si>
    <t>pittcue.co.uk</t>
  </si>
  <si>
    <t>epicure.com.au</t>
  </si>
  <si>
    <t>naisa.ca</t>
  </si>
  <si>
    <t>placestogrow.ca</t>
  </si>
  <si>
    <t>thefreepress.ca</t>
  </si>
  <si>
    <t>avontyres.com</t>
  </si>
  <si>
    <t>bakkersfinedrycleaning.com</t>
  </si>
  <si>
    <t>blogmatico.com</t>
  </si>
  <si>
    <t>cafarmersmarkets.com</t>
  </si>
  <si>
    <t>djezzar.com</t>
  </si>
  <si>
    <t>fipa.com</t>
  </si>
  <si>
    <t>frenchradiolondon.com</t>
  </si>
  <si>
    <t>ifa888.com</t>
  </si>
  <si>
    <t>leaderadvertiser.com</t>
  </si>
  <si>
    <t>nesolution.com</t>
  </si>
  <si>
    <t>y7-studio.com</t>
  </si>
  <si>
    <t>hundsliebe.de</t>
  </si>
  <si>
    <t>sky-radio.fm</t>
  </si>
  <si>
    <t>mpm.co.jp</t>
  </si>
  <si>
    <t>peaktopeak.net</t>
  </si>
  <si>
    <t>greatamericanoutdoorshow.org</t>
  </si>
  <si>
    <t>mn-nela.org</t>
  </si>
  <si>
    <t>blesknadom.ru</t>
  </si>
  <si>
    <t>oxika.ru</t>
  </si>
  <si>
    <t>skychild.ru</t>
  </si>
  <si>
    <t>sxbbs.top</t>
  </si>
  <si>
    <t>triabeauty.co.uk</t>
  </si>
  <si>
    <t>hraff.org.au</t>
  </si>
  <si>
    <t>8287897.com</t>
  </si>
  <si>
    <t>crossironmills.com</t>
  </si>
  <si>
    <t>genericcialispricegnil.com</t>
  </si>
  <si>
    <t>haggadot.com</t>
  </si>
  <si>
    <t>informaria.com</t>
  </si>
  <si>
    <t>kenilworthhotels.com</t>
  </si>
  <si>
    <t>specticast.com</t>
  </si>
  <si>
    <t>sugino.com</t>
  </si>
  <si>
    <t>vv1.info</t>
  </si>
  <si>
    <t>forseti.is</t>
  </si>
  <si>
    <t>idem-home.co.jp</t>
  </si>
  <si>
    <t>pmf.or.jp</t>
  </si>
  <si>
    <t>tradelink.com.my</t>
  </si>
  <si>
    <t>buygenericvardenafil.net</t>
  </si>
  <si>
    <t>stephenshore.net</t>
  </si>
  <si>
    <t>acctinfo.org</t>
  </si>
  <si>
    <t>doom3world.org</t>
  </si>
  <si>
    <t>lionking-tickets.org</t>
  </si>
  <si>
    <t>meadowy.org</t>
  </si>
  <si>
    <t>red-wing.org</t>
  </si>
  <si>
    <t>digital-photo.ru</t>
  </si>
  <si>
    <t>affordableautoinsurance.solutions</t>
  </si>
  <si>
    <t>dietchef.co.uk</t>
  </si>
  <si>
    <t>itongadol.com.ar</t>
  </si>
  <si>
    <t>climatby.by</t>
  </si>
  <si>
    <t>boomboomblues.com</t>
  </si>
  <si>
    <t>citizen-citizen.com</t>
  </si>
  <si>
    <t>feverup.com</t>
  </si>
  <si>
    <t>indianmuslimobserver.com</t>
  </si>
  <si>
    <t>irstaxsolve.com</t>
  </si>
  <si>
    <t>livingharvest.com</t>
  </si>
  <si>
    <t>mommybites.com</t>
  </si>
  <si>
    <t>nurrawatches.com</t>
  </si>
  <si>
    <t>q8y2b.com</t>
  </si>
  <si>
    <t>tiantiancp.com</t>
  </si>
  <si>
    <t>nicoll.fr</t>
  </si>
  <si>
    <t>frazzani.it</t>
  </si>
  <si>
    <t>premiumoutlets.co.kr</t>
  </si>
  <si>
    <t>dnagifts.net</t>
  </si>
  <si>
    <t>schoolsimprovement.net</t>
  </si>
  <si>
    <t>graafschapcollege.nl</t>
  </si>
  <si>
    <t>firefightercancersupport.org</t>
  </si>
  <si>
    <t>forsan-kharj.org</t>
  </si>
  <si>
    <t>gloriatour.com.tw</t>
  </si>
  <si>
    <t>tils.com.tw</t>
  </si>
  <si>
    <t>seeda.co.uk</t>
  </si>
  <si>
    <t>technologynewstoday.us</t>
  </si>
  <si>
    <t>topebusiness.us</t>
  </si>
  <si>
    <t>noticiasargentinas.com.ar</t>
  </si>
  <si>
    <t>adobecta.com</t>
  </si>
  <si>
    <t>mect-japan.com</t>
  </si>
  <si>
    <t>meta-calculator.com</t>
  </si>
  <si>
    <t>phen375reading.com</t>
  </si>
  <si>
    <t>shakeronline.com</t>
  </si>
  <si>
    <t>stjulian.com</t>
  </si>
  <si>
    <t>sznurkowo.com</t>
  </si>
  <si>
    <t>v-gdz.com</t>
  </si>
  <si>
    <t>zxyee.com</t>
  </si>
  <si>
    <t>adfree.co.in</t>
  </si>
  <si>
    <t>blugirl.it</t>
  </si>
  <si>
    <t>katespadehandbags.name</t>
  </si>
  <si>
    <t>360ms.net</t>
  </si>
  <si>
    <t>ikt-norge.no</t>
  </si>
  <si>
    <t>basketball.org.nz</t>
  </si>
  <si>
    <t>fryeburgfair.org</t>
  </si>
  <si>
    <t>vibos.org</t>
  </si>
  <si>
    <t>ibeauty.pl</t>
  </si>
  <si>
    <t>nyashka52.ru</t>
  </si>
  <si>
    <t>autoinsurancebrooklyn.top</t>
  </si>
  <si>
    <t>amsys.co.uk</t>
  </si>
  <si>
    <t>neneoverland.co.uk</t>
  </si>
  <si>
    <t>cert.gov.uk</t>
  </si>
  <si>
    <t>landcareonline.com.au</t>
  </si>
  <si>
    <t>dedollebrouwers.be</t>
  </si>
  <si>
    <t>ihmschool.ca</t>
  </si>
  <si>
    <t>hrbradio.com.cn</t>
  </si>
  <si>
    <t>168wlw.com</t>
  </si>
  <si>
    <t>beauty-cosmetic-guide.com</t>
  </si>
  <si>
    <t>catalysetech.com</t>
  </si>
  <si>
    <t>globaleduc8.com</t>
  </si>
  <si>
    <t>gzruizhaofeng.com</t>
  </si>
  <si>
    <t>howmoneywalks.com</t>
  </si>
  <si>
    <t>instanthousecall.com</t>
  </si>
  <si>
    <t>keansburgamusementpark.com</t>
  </si>
  <si>
    <t>online-avodartgeneric.com</t>
  </si>
  <si>
    <t>pccmovies.com</t>
  </si>
  <si>
    <t>raen.com</t>
  </si>
  <si>
    <t>shubily.com</t>
  </si>
  <si>
    <t>taylorfaust.com</t>
  </si>
  <si>
    <t>theworldofgracejones.com</t>
  </si>
  <si>
    <t>toolcitysales.com</t>
  </si>
  <si>
    <t>traceygranthair.com</t>
  </si>
  <si>
    <t>ynyes.com</t>
  </si>
  <si>
    <t>yonggevw.com</t>
  </si>
  <si>
    <t>aqua-computer.de</t>
  </si>
  <si>
    <t>jean-luc-lermusiaux.fr</t>
  </si>
  <si>
    <t>katanakis.gr</t>
  </si>
  <si>
    <t>carinsurancequotesrz.info</t>
  </si>
  <si>
    <t>paydayloansnsb.info</t>
  </si>
  <si>
    <t>japan-telework.or.jp</t>
  </si>
  <si>
    <t>ksdb.co.kr</t>
  </si>
  <si>
    <t>whchengevelde.nl</t>
  </si>
  <si>
    <t>apologetics.org</t>
  </si>
  <si>
    <t>ccsuvt.org</t>
  </si>
  <si>
    <t>whatisessential.org</t>
  </si>
  <si>
    <t>gu-unpk.ru</t>
  </si>
  <si>
    <t>boombeachgenerator.tk</t>
  </si>
  <si>
    <t>elive.com.ua</t>
  </si>
  <si>
    <t>itware.com.ua</t>
  </si>
  <si>
    <t>kobebryand9shoes.us</t>
  </si>
  <si>
    <t>sdipo.gov.cn</t>
  </si>
  <si>
    <t>1stcaringbahscouts.com</t>
  </si>
  <si>
    <t>3dslinkerss.com</t>
  </si>
  <si>
    <t>akhbar-e-jehan.com</t>
  </si>
  <si>
    <t>dakotaelectric.com</t>
  </si>
  <si>
    <t>drungli.com</t>
  </si>
  <si>
    <t>furpeaceranch.com</t>
  </si>
  <si>
    <t>huangsuangai.com</t>
  </si>
  <si>
    <t>karenwalkereyewear.com</t>
  </si>
  <si>
    <t>la-mill.com</t>
  </si>
  <si>
    <t>letsbuy.com</t>
  </si>
  <si>
    <t>marcenariasilvioamaral.com</t>
  </si>
  <si>
    <t>michaelmossbooks.com</t>
  </si>
  <si>
    <t>nctv17.com</t>
  </si>
  <si>
    <t>netpiper.com</t>
  </si>
  <si>
    <t>newventureguide.com</t>
  </si>
  <si>
    <t>parting.com</t>
  </si>
  <si>
    <t>rapid-rebates.com</t>
  </si>
  <si>
    <t>sinoramaholidays.com</t>
  </si>
  <si>
    <t>sizegeneticsinformation.com</t>
  </si>
  <si>
    <t>unionsecretary.com</t>
  </si>
  <si>
    <t>zoezo.com</t>
  </si>
  <si>
    <t>leuch.de</t>
  </si>
  <si>
    <t>allf1.info</t>
  </si>
  <si>
    <t>isobe-tekko.co.jp</t>
  </si>
  <si>
    <t>observatoriobahia.mx</t>
  </si>
  <si>
    <t>glazov.net</t>
  </si>
  <si>
    <t>industrialareasfoundation.org</t>
  </si>
  <si>
    <t>amazja.pl</t>
  </si>
  <si>
    <t>wwpe.gov.pl</t>
  </si>
  <si>
    <t>newcsgo.ru</t>
  </si>
  <si>
    <t>ntmdt-si.ru</t>
  </si>
  <si>
    <t>promising.ru</t>
  </si>
  <si>
    <t>acca.co.uk</t>
  </si>
  <si>
    <t>strathclyde.police.uk</t>
  </si>
  <si>
    <t>xn--a3ch-cc4c1ewa32aif8tkgc9894ohkxb.xyz</t>
  </si>
  <si>
    <t>a3ã‚¨ãƒ¼ã‚¹ãƒªãƒ¼æ”»ç•¥ã¾ã¨ã‚ch.xyz</t>
  </si>
  <si>
    <t>avidreader.com.au</t>
  </si>
  <si>
    <t>sepak.com.au</t>
  </si>
  <si>
    <t>suppradistribuicao.com.br</t>
  </si>
  <si>
    <t>afgh.ch</t>
  </si>
  <si>
    <t>andyverma.com</t>
  </si>
  <si>
    <t>annuityfyi.com</t>
  </si>
  <si>
    <t>bcdfc.com</t>
  </si>
  <si>
    <t>citifinancial.com</t>
  </si>
  <si>
    <t>csskscw.com</t>
  </si>
  <si>
    <t>dullesmetro.com</t>
  </si>
  <si>
    <t>hengyunsteel.com</t>
  </si>
  <si>
    <t>icpcha.com</t>
  </si>
  <si>
    <t>jennamarblesblog.com</t>
  </si>
  <si>
    <t>likenessme.com</t>
  </si>
  <si>
    <t>moyou17v.com</t>
  </si>
  <si>
    <t>omved.com</t>
  </si>
  <si>
    <t>pureonebrands.com</t>
  </si>
  <si>
    <t>stadiumastro.com</t>
  </si>
  <si>
    <t>toystate.com</t>
  </si>
  <si>
    <t>treatedtadalafil.com</t>
  </si>
  <si>
    <t>websolutionsmd.com</t>
  </si>
  <si>
    <t>doroti.cz</t>
  </si>
  <si>
    <t>toskamedia.de</t>
  </si>
  <si>
    <t>carphonewarehouse.ie</t>
  </si>
  <si>
    <t>promotion-express.info</t>
  </si>
  <si>
    <t>jb.mil</t>
  </si>
  <si>
    <t>comseabeans.net</t>
  </si>
  <si>
    <t>arsbn.org</t>
  </si>
  <si>
    <t>diometuchen.org</t>
  </si>
  <si>
    <t>johnballzoosociety.org</t>
  </si>
  <si>
    <t>womenshealthfoundation.org</t>
  </si>
  <si>
    <t>dcj.edu.pe</t>
  </si>
  <si>
    <t>mortgagerates.solutions</t>
  </si>
  <si>
    <t>ccad.ac.uk</t>
  </si>
  <si>
    <t>iceheadshop.co.uk</t>
  </si>
  <si>
    <t>bambergerpolymers.be</t>
  </si>
  <si>
    <t>animalalliance.ca</t>
  </si>
  <si>
    <t>viatec.ca</t>
  </si>
  <si>
    <t>alimama.cn</t>
  </si>
  <si>
    <t>qhgjj.gov.cn</t>
  </si>
  <si>
    <t>xiangshan.gov.cn</t>
  </si>
  <si>
    <t>allahassurance.com</t>
  </si>
  <si>
    <t>bartolottas.com</t>
  </si>
  <si>
    <t>cultureiq.com</t>
  </si>
  <si>
    <t>esclans.com</t>
  </si>
  <si>
    <t>foderick.com</t>
  </si>
  <si>
    <t>hardrainproject.com</t>
  </si>
  <si>
    <t>heroeschargehacksandcheats.com</t>
  </si>
  <si>
    <t>hollywoodmagicshop.com</t>
  </si>
  <si>
    <t>itmua.com</t>
  </si>
  <si>
    <t>johannajohnson.com</t>
  </si>
  <si>
    <t>kraftfoodservice.com</t>
  </si>
  <si>
    <t>lovelycitizen.com</t>
  </si>
  <si>
    <t>nikoescort.com</t>
  </si>
  <si>
    <t>thompsonsquare.com</t>
  </si>
  <si>
    <t>vishvarupaa.com</t>
  </si>
  <si>
    <t>wefarmbot.com</t>
  </si>
  <si>
    <t>zhww.com</t>
  </si>
  <si>
    <t>zoliben.com</t>
  </si>
  <si>
    <t>acropolisofathens.gr</t>
  </si>
  <si>
    <t>lupin-the-movie.jp</t>
  </si>
  <si>
    <t>contractbridge.net</t>
  </si>
  <si>
    <t>keepthat.net</t>
  </si>
  <si>
    <t>levitrageneric-cheapestprice.net</t>
  </si>
  <si>
    <t>tanghu.net</t>
  </si>
  <si>
    <t>aclu-in.org</t>
  </si>
  <si>
    <t>alphacompany.org</t>
  </si>
  <si>
    <t>arlis.org</t>
  </si>
  <si>
    <t>bcpinstitute.org</t>
  </si>
  <si>
    <t>beckley.org</t>
  </si>
  <si>
    <t>friends.org</t>
  </si>
  <si>
    <t>strongerunions.org</t>
  </si>
  <si>
    <t>usspeedskating.org</t>
  </si>
  <si>
    <t>nettax.pl</t>
  </si>
  <si>
    <t>prozac.science</t>
  </si>
  <si>
    <t>jamesjeans.us</t>
  </si>
  <si>
    <t>tbpl.ca</t>
  </si>
  <si>
    <t>film2movie.biz</t>
  </si>
  <si>
    <t>kinnyuu.biz</t>
  </si>
  <si>
    <t>218.cc</t>
  </si>
  <si>
    <t>2dolphins.com</t>
  </si>
  <si>
    <t>albufera.com</t>
  </si>
  <si>
    <t>annuaire8.com</t>
  </si>
  <si>
    <t>bbqwars.com</t>
  </si>
  <si>
    <t>bisondenim.com</t>
  </si>
  <si>
    <t>boundtree.com</t>
  </si>
  <si>
    <t>burdinola.com</t>
  </si>
  <si>
    <t>federalevidence.com</t>
  </si>
  <si>
    <t>hotx.com</t>
  </si>
  <si>
    <t>hubbelloutdoor.com</t>
  </si>
  <si>
    <t>mathalicious.com</t>
  </si>
  <si>
    <t>meowparlour.com</t>
  </si>
  <si>
    <t>petetheplanner.com</t>
  </si>
  <si>
    <t>pharmaciesnoprescription.com</t>
  </si>
  <si>
    <t>pk8e.com</t>
  </si>
  <si>
    <t>plainscapital.com</t>
  </si>
  <si>
    <t>sehadabdenour.com</t>
  </si>
  <si>
    <t>seniorpolls.com</t>
  </si>
  <si>
    <t>soft-rig.com</t>
  </si>
  <si>
    <t>underarmourtactical.com</t>
  </si>
  <si>
    <t>optiktereza.cz</t>
  </si>
  <si>
    <t>galvestoncountytx.gov</t>
  </si>
  <si>
    <t>dotokin-medwel.jp</t>
  </si>
  <si>
    <t>urkgottalent.nl</t>
  </si>
  <si>
    <t>tower.co.nz</t>
  </si>
  <si>
    <t>genericcanadian-cialis.org</t>
  </si>
  <si>
    <t>meiea.org</t>
  </si>
  <si>
    <t>thegabrielfoundation.org</t>
  </si>
  <si>
    <t>buyantabuse.science</t>
  </si>
  <si>
    <t>weightloss-faq.co.uk</t>
  </si>
  <si>
    <t>amoxicillinbuycanada.win</t>
  </si>
  <si>
    <t>pollylingu.al</t>
  </si>
  <si>
    <t>thailanddesign.be</t>
  </si>
  <si>
    <t>313.cn</t>
  </si>
  <si>
    <t>000861.com</t>
  </si>
  <si>
    <t>apv.com</t>
  </si>
  <si>
    <t>cnyhomepage.com</t>
  </si>
  <si>
    <t>dancemarathon.com</t>
  </si>
  <si>
    <t>dfzyxy.com</t>
  </si>
  <si>
    <t>exeterinternational.com</t>
  </si>
  <si>
    <t>gettysburgreenactment.com</t>
  </si>
  <si>
    <t>hotlove556677.com</t>
  </si>
  <si>
    <t>indianlarry.com</t>
  </si>
  <si>
    <t>ioportracing.com</t>
  </si>
  <si>
    <t>ipanks.com</t>
  </si>
  <si>
    <t>lukeperger.com</t>
  </si>
  <si>
    <t>millertripods.com</t>
  </si>
  <si>
    <t>mt-hunt.com</t>
  </si>
  <si>
    <t>pakgalaxy.com</t>
  </si>
  <si>
    <t>picocool.com</t>
  </si>
  <si>
    <t>siamintermart.com</t>
  </si>
  <si>
    <t>skid-net.com</t>
  </si>
  <si>
    <t>thetownhousegallery.com</t>
  </si>
  <si>
    <t>towersearch.com</t>
  </si>
  <si>
    <t>unisonsociety.com</t>
  </si>
  <si>
    <t>it-gnoth.de</t>
  </si>
  <si>
    <t>seo05.info</t>
  </si>
  <si>
    <t>studybible.info</t>
  </si>
  <si>
    <t>wrestlingshoes.info</t>
  </si>
  <si>
    <t>aiu3.net</t>
  </si>
  <si>
    <t>cialisovercounterwalmart.net</t>
  </si>
  <si>
    <t>air-ev.org</t>
  </si>
  <si>
    <t>essaybox.org</t>
  </si>
  <si>
    <t>generalconvention.org</t>
  </si>
  <si>
    <t>nnff.org</t>
  </si>
  <si>
    <t>reflectionofmind.org</t>
  </si>
  <si>
    <t>whalemuseum.org</t>
  </si>
  <si>
    <t>propranolol.space</t>
  </si>
  <si>
    <t>lca.org.tw</t>
  </si>
  <si>
    <t>hbros.co.uk</t>
  </si>
  <si>
    <t>covenanthousetoronto.ca</t>
  </si>
  <si>
    <t>ciata.org.cn</t>
  </si>
  <si>
    <t>diaoyudao.org.cn</t>
  </si>
  <si>
    <t>9thcircuit.com</t>
  </si>
  <si>
    <t>asigurarigarantii.com</t>
  </si>
  <si>
    <t>bryant-terry.com</t>
  </si>
  <si>
    <t>diybmwe36.com</t>
  </si>
  <si>
    <t>elizabethhallstyle.com</t>
  </si>
  <si>
    <t>exgirlfriendmarket.com</t>
  </si>
  <si>
    <t>gasmonkeybarngrill.com</t>
  </si>
  <si>
    <t>hrhhotels.com</t>
  </si>
  <si>
    <t>lightspeed-tek.com</t>
  </si>
  <si>
    <t>medicalweightlossindiana.com</t>
  </si>
  <si>
    <t>meridiandc.com</t>
  </si>
  <si>
    <t>nutritionofhealth.com</t>
  </si>
  <si>
    <t>olympicmoney.com</t>
  </si>
  <si>
    <t>saidthewhale.com</t>
  </si>
  <si>
    <t>shenghuomei.com</t>
  </si>
  <si>
    <t>thehappyfathersday.com</t>
  </si>
  <si>
    <t>toyotagtturbo.com</t>
  </si>
  <si>
    <t>uhy-us.com</t>
  </si>
  <si>
    <t>wedotrucking.com</t>
  </si>
  <si>
    <t>wison.com</t>
  </si>
  <si>
    <t>yogatech.com</t>
  </si>
  <si>
    <t>hgp-turbo.de</t>
  </si>
  <si>
    <t>trema-aspiration.fr</t>
  </si>
  <si>
    <t>anistor.gr</t>
  </si>
  <si>
    <t>summoning.info</t>
  </si>
  <si>
    <t>um5s.ac.ma</t>
  </si>
  <si>
    <t>riftvalley.net</t>
  </si>
  <si>
    <t>gardenscapes-hack.online</t>
  </si>
  <si>
    <t>cvhp.org</t>
  </si>
  <si>
    <t>mhric.org</t>
  </si>
  <si>
    <t>oraljellykamagra.org</t>
  </si>
  <si>
    <t>tollesonaz.org</t>
  </si>
  <si>
    <t>danielbruce.se</t>
  </si>
  <si>
    <t>antrak.org.tr</t>
  </si>
  <si>
    <t>longexposures.co.uk</t>
  </si>
  <si>
    <t>thepcf.org.uk</t>
  </si>
  <si>
    <t>guiboratto.com.br</t>
  </si>
  <si>
    <t>brownsjerseys.cc</t>
  </si>
  <si>
    <t>prometric.com.cn</t>
  </si>
  <si>
    <t>shjcw.gov.cn</t>
  </si>
  <si>
    <t>rockalparque.gov.co</t>
  </si>
  <si>
    <t>2015michaelkorsoutlets.com</t>
  </si>
  <si>
    <t>comteh.com</t>
  </si>
  <si>
    <t>e4ni.com</t>
  </si>
  <si>
    <t>harrypotterinconcert.com</t>
  </si>
  <si>
    <t>kentrogowski.com</t>
  </si>
  <si>
    <t>marco-island-florida.com</t>
  </si>
  <si>
    <t>promodel.com</t>
  </si>
  <si>
    <t>purplebricks.com</t>
  </si>
  <si>
    <t>rotolight.com</t>
  </si>
  <si>
    <t>sg120.com</t>
  </si>
  <si>
    <t>smithandnobles.com</t>
  </si>
  <si>
    <t>syrxk.com</t>
  </si>
  <si>
    <t>timeform.com</t>
  </si>
  <si>
    <t>waterconfidence.com</t>
  </si>
  <si>
    <t>westonsupply.com</t>
  </si>
  <si>
    <t>robertfontana.de</t>
  </si>
  <si>
    <t>evrs.eu</t>
  </si>
  <si>
    <t>chaussures-desmazieres.fr</t>
  </si>
  <si>
    <t>ganador.co.jp</t>
  </si>
  <si>
    <t>buycafergot.loan</t>
  </si>
  <si>
    <t>burkes-peerage.net</t>
  </si>
  <si>
    <t>optionsabc.net</t>
  </si>
  <si>
    <t>h2o.ninja</t>
  </si>
  <si>
    <t>jassenoutletkopen.nl</t>
  </si>
  <si>
    <t>kpnplanet.nl</t>
  </si>
  <si>
    <t>fabergemuseum.ru</t>
  </si>
  <si>
    <t>marlec.co.uk</t>
  </si>
  <si>
    <t>manufacturinginstitute.co.uk</t>
  </si>
  <si>
    <t>icdrec.edu.vn</t>
  </si>
  <si>
    <t>xn--80aebuziju.xn--p1ai</t>
  </si>
  <si>
    <t>Ð³Ñ€Ð¸Ð½Ð°Ð²Ñ‚Ð¾.Ñ€Ñ„</t>
  </si>
  <si>
    <t>tajcontractors.ca</t>
  </si>
  <si>
    <t>academiaseguridad.com</t>
  </si>
  <si>
    <t>athleticgreensfacts.com</t>
  </si>
  <si>
    <t>business-listings.com</t>
  </si>
  <si>
    <t>chuangyw.com</t>
  </si>
  <si>
    <t>condonskelly.com</t>
  </si>
  <si>
    <t>edicomgroup.com</t>
  </si>
  <si>
    <t>ericzimmerman.com</t>
  </si>
  <si>
    <t>exploringecuador.com</t>
  </si>
  <si>
    <t>forerunnershealthcare.com</t>
  </si>
  <si>
    <t>grafphoto.com</t>
  </si>
  <si>
    <t>heleo.com</t>
  </si>
  <si>
    <t>ikazu.com</t>
  </si>
  <si>
    <t>kavu.com</t>
  </si>
  <si>
    <t>loveweddingbands.com</t>
  </si>
  <si>
    <t>mzayn.com</t>
  </si>
  <si>
    <t>natunsangbad.com</t>
  </si>
  <si>
    <t>nedkahn.com</t>
  </si>
  <si>
    <t>prop8trialtracker.com</t>
  </si>
  <si>
    <t>pxg.com</t>
  </si>
  <si>
    <t>revisionmaths.com</t>
  </si>
  <si>
    <t>rinconmatematico.com</t>
  </si>
  <si>
    <t>travianr.com</t>
  </si>
  <si>
    <t>americanreligionsurvey-aris.org</t>
  </si>
  <si>
    <t>arp-sapc.org</t>
  </si>
  <si>
    <t>cialis-20mg5mg.org</t>
  </si>
  <si>
    <t>copticsolidarity.org</t>
  </si>
  <si>
    <t>geneva-accord.org</t>
  </si>
  <si>
    <t>tileroofing.org</t>
  </si>
  <si>
    <t>poznanka.pl</t>
  </si>
  <si>
    <t>primaria-constanta.ro</t>
  </si>
  <si>
    <t>lovkiss.tk</t>
  </si>
  <si>
    <t>bird.org.tw</t>
  </si>
  <si>
    <t>hanpad.com.vn</t>
  </si>
  <si>
    <t>carbonneutral.com.au</t>
  </si>
  <si>
    <t>ampe.be</t>
  </si>
  <si>
    <t>abkey.biz</t>
  </si>
  <si>
    <t>excellentfriends.biz</t>
  </si>
  <si>
    <t>166188rss.com</t>
  </si>
  <si>
    <t>al3abtarkib.com</t>
  </si>
  <si>
    <t>cod7blackops.com</t>
  </si>
  <si>
    <t>connected-earth.com</t>
  </si>
  <si>
    <t>exostar.com</t>
  </si>
  <si>
    <t>fintanmagee.com</t>
  </si>
  <si>
    <t>hljlzw.com</t>
  </si>
  <si>
    <t>horrorbid.com</t>
  </si>
  <si>
    <t>jnemb.com</t>
  </si>
  <si>
    <t>katmarsoftware.com</t>
  </si>
  <si>
    <t>keotag.com</t>
  </si>
  <si>
    <t>kindlefere.com</t>
  </si>
  <si>
    <t>kitchit.com</t>
  </si>
  <si>
    <t>learnenglish.com</t>
  </si>
  <si>
    <t>leducrep.com</t>
  </si>
  <si>
    <t>matissespalate.com</t>
  </si>
  <si>
    <t>matrixres.com</t>
  </si>
  <si>
    <t>nationalseminarstraining.com</t>
  </si>
  <si>
    <t>obeikan.com</t>
  </si>
  <si>
    <t>redmexicana.com</t>
  </si>
  <si>
    <t>servergrove.com</t>
  </si>
  <si>
    <t>smoothchicago.com</t>
  </si>
  <si>
    <t>todayiconfess.com</t>
  </si>
  <si>
    <t>vccinews.com</t>
  </si>
  <si>
    <t>viagrahandbuch.com</t>
  </si>
  <si>
    <t>viessmann-us.com</t>
  </si>
  <si>
    <t>rosheone2016.it</t>
  </si>
  <si>
    <t>gfactueel.nl</t>
  </si>
  <si>
    <t>420sailing.org</t>
  </si>
  <si>
    <t>upwithlife.org</t>
  </si>
  <si>
    <t>pesa.pl</t>
  </si>
  <si>
    <t>lingulab.tech</t>
  </si>
  <si>
    <t>gpsports.tv</t>
  </si>
  <si>
    <t>ltsports.com.tw</t>
  </si>
  <si>
    <t>rieder.cc</t>
  </si>
  <si>
    <t>codekk.com</t>
  </si>
  <si>
    <t>duckwagon.com</t>
  </si>
  <si>
    <t>expat-finland.com</t>
  </si>
  <si>
    <t>jydzd.com</t>
  </si>
  <si>
    <t>khyberpasspub.com</t>
  </si>
  <si>
    <t>levitrashop2013.com</t>
  </si>
  <si>
    <t>magicard.com</t>
  </si>
  <si>
    <t>muelleraustin.com</t>
  </si>
  <si>
    <t>newsfirst5.com</t>
  </si>
  <si>
    <t>nisfornaughty.com</t>
  </si>
  <si>
    <t>radiodayseurope.com</t>
  </si>
  <si>
    <t>rootspicnic.com</t>
  </si>
  <si>
    <t>scoro.com</t>
  </si>
  <si>
    <t>tadalafilreview.com</t>
  </si>
  <si>
    <t>theunitutor.com</t>
  </si>
  <si>
    <t>tugboatproductions.com</t>
  </si>
  <si>
    <t>viagrawithoutadoctorprescriptionok.com</t>
  </si>
  <si>
    <t>stockcar-msc-barbarossa.de</t>
  </si>
  <si>
    <t>kkindustry.in</t>
  </si>
  <si>
    <t>pharmanet.in</t>
  </si>
  <si>
    <t>promultileague.it</t>
  </si>
  <si>
    <t>forexindonesia.org</t>
  </si>
  <si>
    <t>fwee.org</t>
  </si>
  <si>
    <t>norwalkhospital.org</t>
  </si>
  <si>
    <t>templatix.org</t>
  </si>
  <si>
    <t>kutno.net.pl</t>
  </si>
  <si>
    <t>apkshka.ru</t>
  </si>
  <si>
    <t>dom-rukami.ru</t>
  </si>
  <si>
    <t>gazobetontlt.ru</t>
  </si>
  <si>
    <t>ibrunetka.ru</t>
  </si>
  <si>
    <t>ciprofloxacin500mg.top</t>
  </si>
  <si>
    <t>nationalstonecentre.org.uk</t>
  </si>
  <si>
    <t>insideradiology.com.au</t>
  </si>
  <si>
    <t>badachu.com.cn</t>
  </si>
  <si>
    <t>wulingshan.com.cn</t>
  </si>
  <si>
    <t>seoxiehui.cn</t>
  </si>
  <si>
    <t>worldforall.co</t>
  </si>
  <si>
    <t>92med.com</t>
  </si>
  <si>
    <t>arrowheadwater.com</t>
  </si>
  <si>
    <t>austinair.com</t>
  </si>
  <si>
    <t>bannhadep.com</t>
  </si>
  <si>
    <t>binary-option-robot.com</t>
  </si>
  <si>
    <t>chronicbabe.com</t>
  </si>
  <si>
    <t>chunhuashi.com</t>
  </si>
  <si>
    <t>dinothemes.com</t>
  </si>
  <si>
    <t>floridasportfishing.com</t>
  </si>
  <si>
    <t>fourlightshouses.com</t>
  </si>
  <si>
    <t>gleeforum.com</t>
  </si>
  <si>
    <t>goverline.com</t>
  </si>
  <si>
    <t>grandoldteam.com</t>
  </si>
  <si>
    <t>itgairfilters.com</t>
  </si>
  <si>
    <t>jaipurrugs.com</t>
  </si>
  <si>
    <t>librosyviajes.com</t>
  </si>
  <si>
    <t>marrakech-day-trips.com</t>
  </si>
  <si>
    <t>office-bargains.com</t>
  </si>
  <si>
    <t>quetzalnet.com</t>
  </si>
  <si>
    <t>seedthemovie.com</t>
  </si>
  <si>
    <t>silverringthing.com</t>
  </si>
  <si>
    <t>tadalafil-cialisonline.com</t>
  </si>
  <si>
    <t>thecandidboard.com</t>
  </si>
  <si>
    <t>thepresslounge.com</t>
  </si>
  <si>
    <t>viagrainsider.com</t>
  </si>
  <si>
    <t>ysmblog.com</t>
  </si>
  <si>
    <t>wikifacts.de</t>
  </si>
  <si>
    <t>forumresidencial.es</t>
  </si>
  <si>
    <t>lomadelreal.eu</t>
  </si>
  <si>
    <t>bus.co.il</t>
  </si>
  <si>
    <t>swarovski.co.jp</t>
  </si>
  <si>
    <t>pps.go.jp</t>
  </si>
  <si>
    <t>esdien.net</t>
  </si>
  <si>
    <t>vanderhoeven.nl</t>
  </si>
  <si>
    <t>kcstudio.org</t>
  </si>
  <si>
    <t>msci.org</t>
  </si>
  <si>
    <t>rotateme.org</t>
  </si>
  <si>
    <t>webb.org</t>
  </si>
  <si>
    <t>infozrodlo.com.pl</t>
  </si>
  <si>
    <t>solihull.ac.uk</t>
  </si>
  <si>
    <t>weirdopayday.co.uk</t>
  </si>
  <si>
    <t>katespadehandbagsonline.us</t>
  </si>
  <si>
    <t>antabuse.webcam</t>
  </si>
  <si>
    <t>buycialis.website</t>
  </si>
  <si>
    <t>spovo.com.br</t>
  </si>
  <si>
    <t>carcosmetic.cc</t>
  </si>
  <si>
    <t>ch-gefaehrten.ch</t>
  </si>
  <si>
    <t>nanpuhospital.com.cn</t>
  </si>
  <si>
    <t>allbestmessages.com</t>
  </si>
  <si>
    <t>alpineroads.com</t>
  </si>
  <si>
    <t>ampaulz.com</t>
  </si>
  <si>
    <t>b24bestweb.com</t>
  </si>
  <si>
    <t>caissa.com</t>
  </si>
  <si>
    <t>chacocanyoncafe.com</t>
  </si>
  <si>
    <t>classiar.com</t>
  </si>
  <si>
    <t>dnaancestryproject.com</t>
  </si>
  <si>
    <t>famousfoods.com</t>
  </si>
  <si>
    <t>gcpartnership.com</t>
  </si>
  <si>
    <t>hamyaranweb.com</t>
  </si>
  <si>
    <t>marinbrewing.com</t>
  </si>
  <si>
    <t>meta-ukraine.com</t>
  </si>
  <si>
    <t>nightcourses.com</t>
  </si>
  <si>
    <t>ohiochamber.com</t>
  </si>
  <si>
    <t>onlinegame517.com</t>
  </si>
  <si>
    <t>payroll-in-turkey.com</t>
  </si>
  <si>
    <t>seekthesigns.com</t>
  </si>
  <si>
    <t>shishikura-yamato.com</t>
  </si>
  <si>
    <t>sitesumo.com</t>
  </si>
  <si>
    <t>skipajarito.com</t>
  </si>
  <si>
    <t>thecowboysjerseys.com</t>
  </si>
  <si>
    <t>vapes.com</t>
  </si>
  <si>
    <t>vinylize.com</t>
  </si>
  <si>
    <t>wendise.com</t>
  </si>
  <si>
    <t>wtfjapanseriously.com</t>
  </si>
  <si>
    <t>coachteam.fi</t>
  </si>
  <si>
    <t>naisyoku-work.net</t>
  </si>
  <si>
    <t>cialis-tadalafilnoprescription.org</t>
  </si>
  <si>
    <t>nwcentral.org</t>
  </si>
  <si>
    <t>thehowardgbuffettfoundation.org</t>
  </si>
  <si>
    <t>tymejczyk.com.pl</t>
  </si>
  <si>
    <t>tatry-wczasy.pl</t>
  </si>
  <si>
    <t>fima.ru</t>
  </si>
  <si>
    <t>games-vip.ru</t>
  </si>
  <si>
    <t>medkurs.ru</t>
  </si>
  <si>
    <t>gamestree.co.uk</t>
  </si>
  <si>
    <t>buy-glucophage.bid</t>
  </si>
  <si>
    <t>ourlivingwater.ca</t>
  </si>
  <si>
    <t>sharebar.cn</t>
  </si>
  <si>
    <t>bakerroofing.com</t>
  </si>
  <si>
    <t>base23.com</t>
  </si>
  <si>
    <t>bohyar.com</t>
  </si>
  <si>
    <t>cheapfootballdolphinsjerseys.com</t>
  </si>
  <si>
    <t>extremejohn.com</t>
  </si>
  <si>
    <t>farmersdaughterhotel.com</t>
  </si>
  <si>
    <t>fencecheck.com</t>
  </si>
  <si>
    <t>helibars.com</t>
  </si>
  <si>
    <t>hollyfulton.com</t>
  </si>
  <si>
    <t>miniatureworld.com</t>
  </si>
  <si>
    <t>mjpolicygroup.com</t>
  </si>
  <si>
    <t>mojesentencje.com</t>
  </si>
  <si>
    <t>myranks.com</t>
  </si>
  <si>
    <t>mypricechopper.com</t>
  </si>
  <si>
    <t>newnybridge.com</t>
  </si>
  <si>
    <t>ntsi.com</t>
  </si>
  <si>
    <t>outsidetelevision.com</t>
  </si>
  <si>
    <t>pantica.com</t>
  </si>
  <si>
    <t>pdxjazz.com</t>
  </si>
  <si>
    <t>ravyangkortours.com</t>
  </si>
  <si>
    <t>rrts.com</t>
  </si>
  <si>
    <t>sanyhi.com</t>
  </si>
  <si>
    <t>themidchicago.com</t>
  </si>
  <si>
    <t>universe-research.com</t>
  </si>
  <si>
    <t>winonanationalbanks.com</t>
  </si>
  <si>
    <t>woyaowenyi.com</t>
  </si>
  <si>
    <t>zui88.com</t>
  </si>
  <si>
    <t>baseballinsider.de</t>
  </si>
  <si>
    <t>euronaval.fr</t>
  </si>
  <si>
    <t>hursttx.gov</t>
  </si>
  <si>
    <t>greenenergy.jp</t>
  </si>
  <si>
    <t>ukrainefootball.net</t>
  </si>
  <si>
    <t>longchamp--outlet.org</t>
  </si>
  <si>
    <t>clubegoist.ru</t>
  </si>
  <si>
    <t>download-lagu.us</t>
  </si>
  <si>
    <t>fenggang.gov.cn</t>
  </si>
  <si>
    <t>3drudder.com</t>
  </si>
  <si>
    <t>anthonyfreda.com</t>
  </si>
  <si>
    <t>banffparklodge.com</t>
  </si>
  <si>
    <t>digitalgenius.com</t>
  </si>
  <si>
    <t>dogshrink.com</t>
  </si>
  <si>
    <t>dontveter.com</t>
  </si>
  <si>
    <t>eusou.com</t>
  </si>
  <si>
    <t>freevaluator.com</t>
  </si>
  <si>
    <t>getzon.com</t>
  </si>
  <si>
    <t>gotmyagent.com</t>
  </si>
  <si>
    <t>handtohandtv.com</t>
  </si>
  <si>
    <t>hildinganders.com</t>
  </si>
  <si>
    <t>hoffman.com</t>
  </si>
  <si>
    <t>klingspor.com</t>
  </si>
  <si>
    <t>mcphy.com</t>
  </si>
  <si>
    <t>misslele.com</t>
  </si>
  <si>
    <t>mmdonline.com</t>
  </si>
  <si>
    <t>palmettocomputerlabs.com</t>
  </si>
  <si>
    <t>pretty-corset.com</t>
  </si>
  <si>
    <t>sonicboomrecords.com</t>
  </si>
  <si>
    <t>twa800.com</t>
  </si>
  <si>
    <t>pwsz-legnica.eu</t>
  </si>
  <si>
    <t>happyholisms.in</t>
  </si>
  <si>
    <t>geh-grillen.info</t>
  </si>
  <si>
    <t>periphery.net</t>
  </si>
  <si>
    <t>benjerry.no</t>
  </si>
  <si>
    <t>hastypudding.org</t>
  </si>
  <si>
    <t>nextcenturycities.org</t>
  </si>
  <si>
    <t>palacetheaterct.org</t>
  </si>
  <si>
    <t>southholland.org</t>
  </si>
  <si>
    <t>vardenafil-levitraonline.org</t>
  </si>
  <si>
    <t>vpost.com.sg</t>
  </si>
  <si>
    <t>fluoxetinehcl.top</t>
  </si>
  <si>
    <t>srps-guards.co.uk</t>
  </si>
  <si>
    <t>buyalli.xyz</t>
  </si>
  <si>
    <t>onotes.xyz</t>
  </si>
  <si>
    <t>petermartin.com.au</t>
  </si>
  <si>
    <t>1rstwap.com</t>
  </si>
  <si>
    <t>5mg-cialisgeneric.com</t>
  </si>
  <si>
    <t>amfsoftware.com</t>
  </si>
  <si>
    <t>bbgz.com</t>
  </si>
  <si>
    <t>dev2r.com</t>
  </si>
  <si>
    <t>eg8forum.com</t>
  </si>
  <si>
    <t>gmrwebteam.com</t>
  </si>
  <si>
    <t>goldknighttech.com</t>
  </si>
  <si>
    <t>googobits.com</t>
  </si>
  <si>
    <t>innovyze.com</t>
  </si>
  <si>
    <t>jourstore.com</t>
  </si>
  <si>
    <t>kognitio.com</t>
  </si>
  <si>
    <t>lexpetro.com</t>
  </si>
  <si>
    <t>lotparty.com</t>
  </si>
  <si>
    <t>lovegurumovie.com</t>
  </si>
  <si>
    <t>maurinet.com</t>
  </si>
  <si>
    <t>oxfordenglishtesting.com</t>
  </si>
  <si>
    <t>robocraftgarage.com</t>
  </si>
  <si>
    <t>ruskoonfire.com</t>
  </si>
  <si>
    <t>sportsmedicine.com</t>
  </si>
  <si>
    <t>statoperator.com</t>
  </si>
  <si>
    <t>tahoeresorthotel.com</t>
  </si>
  <si>
    <t>techaisle.com</t>
  </si>
  <si>
    <t>terratec.com</t>
  </si>
  <si>
    <t>waghotels.com</t>
  </si>
  <si>
    <t>wiseupjournal.com</t>
  </si>
  <si>
    <t>zaidal.com</t>
  </si>
  <si>
    <t>abgefahrene-website.de</t>
  </si>
  <si>
    <t>witec.de</t>
  </si>
  <si>
    <t>wma.edu</t>
  </si>
  <si>
    <t>pixmania.ie</t>
  </si>
  <si>
    <t>ofertowka.info</t>
  </si>
  <si>
    <t>sl-company.jp</t>
  </si>
  <si>
    <t>tchaikovsky-research.net</t>
  </si>
  <si>
    <t>wellington-airport.co.nz</t>
  </si>
  <si>
    <t>economicrt.org</t>
  </si>
  <si>
    <t>luckydragons.org</t>
  </si>
  <si>
    <t>online-cialis-cheapestprice.org</t>
  </si>
  <si>
    <t>betacam.com.pl</t>
  </si>
  <si>
    <t>beethoven.org.pl</t>
  </si>
  <si>
    <t>lubertsy-konditsioner.ru</t>
  </si>
  <si>
    <t>tgreat.ru</t>
  </si>
  <si>
    <t>generic-amitriptyline.se</t>
  </si>
  <si>
    <t>livstycket.tech</t>
  </si>
  <si>
    <t>limrdev.tech</t>
  </si>
  <si>
    <t>ricinolja-ogonfransar.top</t>
  </si>
  <si>
    <t>elitemodel.co.uk</t>
  </si>
  <si>
    <t>premierjewelry.us</t>
  </si>
  <si>
    <t>buy-inderal.accountant</t>
  </si>
  <si>
    <t>clc.org.au</t>
  </si>
  <si>
    <t>indclutch.biz</t>
  </si>
  <si>
    <t>shirtdesign.biz</t>
  </si>
  <si>
    <t>aionarmory.com</t>
  </si>
  <si>
    <t>arduinodev.com</t>
  </si>
  <si>
    <t>boiseacu.com</t>
  </si>
  <si>
    <t>cheapnfljerseystowholesale.com</t>
  </si>
  <si>
    <t>discjockeymike.com</t>
  </si>
  <si>
    <t>goaleurope.com</t>
  </si>
  <si>
    <t>homewood-suites.com</t>
  </si>
  <si>
    <t>jfhillebrandgroup.com</t>
  </si>
  <si>
    <t>keyenergy.com</t>
  </si>
  <si>
    <t>pdv.com</t>
  </si>
  <si>
    <t>perfumemovie.com</t>
  </si>
  <si>
    <t>thebraunds.com</t>
  </si>
  <si>
    <t>thexdownloader.com</t>
  </si>
  <si>
    <t>wesharedream.com</t>
  </si>
  <si>
    <t>yrxnet.com</t>
  </si>
  <si>
    <t>netic.de</t>
  </si>
  <si>
    <t>exante.eu</t>
  </si>
  <si>
    <t>dar.fm</t>
  </si>
  <si>
    <t>food-communication-project.jp</t>
  </si>
  <si>
    <t>arras.net</t>
  </si>
  <si>
    <t>evilrouters.net</t>
  </si>
  <si>
    <t>opduin.nl</t>
  </si>
  <si>
    <t>ebonyswallow.org</t>
  </si>
  <si>
    <t>exploremarsnow.org</t>
  </si>
  <si>
    <t>themanual.org</t>
  </si>
  <si>
    <t>westcentralneighborhood.org</t>
  </si>
  <si>
    <t>kay-jewelers.us</t>
  </si>
  <si>
    <t>lmtorganization.us</t>
  </si>
  <si>
    <t>quran.gov.ae</t>
  </si>
  <si>
    <t>marax.at</t>
  </si>
  <si>
    <t>jas-anz.com.au</t>
  </si>
  <si>
    <t>buy-albuterol.bid</t>
  </si>
  <si>
    <t>aprairiehomecompanionmovie.com</t>
  </si>
  <si>
    <t>arboretum.com</t>
  </si>
  <si>
    <t>bccnet.com</t>
  </si>
  <si>
    <t>bluejayorchardsct.com</t>
  </si>
  <si>
    <t>dahainan.com</t>
  </si>
  <si>
    <t>disabled-friendly.com</t>
  </si>
  <si>
    <t>extremeskins.com</t>
  </si>
  <si>
    <t>f7ave.com</t>
  </si>
  <si>
    <t>hidauthority.com</t>
  </si>
  <si>
    <t>hollywoodcomics.com</t>
  </si>
  <si>
    <t>impssble.com</t>
  </si>
  <si>
    <t>innsuites.com</t>
  </si>
  <si>
    <t>luminoso.com</t>
  </si>
  <si>
    <t>pncmc.com</t>
  </si>
  <si>
    <t>quickmuse.com</t>
  </si>
  <si>
    <t>reubenlaw.com</t>
  </si>
  <si>
    <t>roadsidewonders.com</t>
  </si>
  <si>
    <t>showcase-music.com</t>
  </si>
  <si>
    <t>the-odin.com</t>
  </si>
  <si>
    <t>tubacgolfresort.com</t>
  </si>
  <si>
    <t>bupropion.download</t>
  </si>
  <si>
    <t>anafranilonline.info</t>
  </si>
  <si>
    <t>kinovik.info</t>
  </si>
  <si>
    <t>schoolelmoadab.ir</t>
  </si>
  <si>
    <t>sicis.it</t>
  </si>
  <si>
    <t>maslenka.kz</t>
  </si>
  <si>
    <t>fotostudio5.net</t>
  </si>
  <si>
    <t>hankavedenjahti.net</t>
  </si>
  <si>
    <t>vrakov.net</t>
  </si>
  <si>
    <t>aqeny.org</t>
  </si>
  <si>
    <t>napisy.org</t>
  </si>
  <si>
    <t>cinema.pl</t>
  </si>
  <si>
    <t>viagra-soft.trade</t>
  </si>
  <si>
    <t>seec.com.tw</t>
  </si>
  <si>
    <t>bs-now.com.ua</t>
  </si>
  <si>
    <t>merseysideskeptics.org.uk</t>
  </si>
  <si>
    <t>glga.gov.cn</t>
  </si>
  <si>
    <t>aaemx.com</t>
  </si>
  <si>
    <t>agencyfaqs.com</t>
  </si>
  <si>
    <t>albertnobbs-themovie.com</t>
  </si>
  <si>
    <t>commerceone.com</t>
  </si>
  <si>
    <t>crossfitvancouver.com</t>
  </si>
  <si>
    <t>elenafilatova.com</t>
  </si>
  <si>
    <t>furano-rinto.com</t>
  </si>
  <si>
    <t>ibf.com</t>
  </si>
  <si>
    <t>in2013dollars.com</t>
  </si>
  <si>
    <t>kapiolaniparkonline.com</t>
  </si>
  <si>
    <t>losttv-forum.com</t>
  </si>
  <si>
    <t>magnetic-declination.com</t>
  </si>
  <si>
    <t>mdgfog.com</t>
  </si>
  <si>
    <t>overseas-edu.com</t>
  </si>
  <si>
    <t>paulevansny.com</t>
  </si>
  <si>
    <t>royalwestmoreland.com</t>
  </si>
  <si>
    <t>sparkworkz.com</t>
  </si>
  <si>
    <t>trance-formation.com</t>
  </si>
  <si>
    <t>vampfangs.com</t>
  </si>
  <si>
    <t>yacht-magrathea.com</t>
  </si>
  <si>
    <t>yellowclaw.com</t>
  </si>
  <si>
    <t>zoomlocalsearch.com</t>
  </si>
  <si>
    <t>buyalbuterol.download</t>
  </si>
  <si>
    <t>monpro24.fr</t>
  </si>
  <si>
    <t>movie.hk</t>
  </si>
  <si>
    <t>aktubinsk.info</t>
  </si>
  <si>
    <t>handbagsforsaleclearance.info</t>
  </si>
  <si>
    <t>mehr.ir</t>
  </si>
  <si>
    <t>campfire.co.jp</t>
  </si>
  <si>
    <t>harunyahya.net</t>
  </si>
  <si>
    <t>slackwise.net</t>
  </si>
  <si>
    <t>acdaonline.org</t>
  </si>
  <si>
    <t>dotasia.org</t>
  </si>
  <si>
    <t>urbandeathproject.org</t>
  </si>
  <si>
    <t>doma-kinozal.ru</t>
  </si>
  <si>
    <t>school2-aksay.org.ru</t>
  </si>
  <si>
    <t>buy-cephalexin.webcam</t>
  </si>
  <si>
    <t>azuka.biz</t>
  </si>
  <si>
    <t>wastedtalent.ca</t>
  </si>
  <si>
    <t>21stcenturyhgh.com</t>
  </si>
  <si>
    <t>chateocristiano.com</t>
  </si>
  <si>
    <t>daycoaftermarket.com</t>
  </si>
  <si>
    <t>disabledtravelers.com</t>
  </si>
  <si>
    <t>elvinbishopmusic.com</t>
  </si>
  <si>
    <t>exclamationsoft.com</t>
  </si>
  <si>
    <t>granitebaysoftware.com</t>
  </si>
  <si>
    <t>latinfoodfest.com</t>
  </si>
  <si>
    <t>liii.com</t>
  </si>
  <si>
    <t>longchengxiang.com</t>
  </si>
  <si>
    <t>multipkg.com</t>
  </si>
  <si>
    <t>rasplex.com</t>
  </si>
  <si>
    <t>rupeenews.com</t>
  </si>
  <si>
    <t>score-hero.com</t>
  </si>
  <si>
    <t>telecomitalialab.com</t>
  </si>
  <si>
    <t>tomjonesinternational.com</t>
  </si>
  <si>
    <t>unitedasiabrokers.com</t>
  </si>
  <si>
    <t>ytpak.com</t>
  </si>
  <si>
    <t>vostrel.cz</t>
  </si>
  <si>
    <t>fae.es</t>
  </si>
  <si>
    <t>adf.gov</t>
  </si>
  <si>
    <t>wiratech.co.id</t>
  </si>
  <si>
    <t>orderapcalis.info</t>
  </si>
  <si>
    <t>cheapestprice-cialisuk.net</t>
  </si>
  <si>
    <t>gamingforgood.net</t>
  </si>
  <si>
    <t>redrat.net</t>
  </si>
  <si>
    <t>sfms.org</t>
  </si>
  <si>
    <t>b5.ru</t>
  </si>
  <si>
    <t>ampicillin.site</t>
  </si>
  <si>
    <t>adt.ca</t>
  </si>
  <si>
    <t>transparenciacolombia.org.co</t>
  </si>
  <si>
    <t>aaczw.com</t>
  </si>
  <si>
    <t>accelebrate.com</t>
  </si>
  <si>
    <t>anarchobase.com</t>
  </si>
  <si>
    <t>avodart-genericonline.com</t>
  </si>
  <si>
    <t>beveragesdirect.com</t>
  </si>
  <si>
    <t>blazelabs.com</t>
  </si>
  <si>
    <t>byronrichards.com</t>
  </si>
  <si>
    <t>clau21.com</t>
  </si>
  <si>
    <t>concordcollegeuk.com</t>
  </si>
  <si>
    <t>cueblocks.com</t>
  </si>
  <si>
    <t>everyonesocial.com</t>
  </si>
  <si>
    <t>gameplay99.com</t>
  </si>
  <si>
    <t>goldensextant.com</t>
  </si>
  <si>
    <t>hotel-cannes-tobook.com</t>
  </si>
  <si>
    <t>indiepubgames.com</t>
  </si>
  <si>
    <t>makikoitoh.com</t>
  </si>
  <si>
    <t>powerplantlive.com</t>
  </si>
  <si>
    <t>rototimes.com</t>
  </si>
  <si>
    <t>skypemedia.com</t>
  </si>
  <si>
    <t>terrilynecarrington.com</t>
  </si>
  <si>
    <t>tracksmag.com</t>
  </si>
  <si>
    <t>virginwines.com</t>
  </si>
  <si>
    <t>wanyuu.com</t>
  </si>
  <si>
    <t>buyrobaxinonline.info</t>
  </si>
  <si>
    <t>azithromycinbuyzithromax.net</t>
  </si>
  <si>
    <t>samplesessay.net</t>
  </si>
  <si>
    <t>tamoxifenbuynolvadex.net</t>
  </si>
  <si>
    <t>goedkopeuitvoer.nl</t>
  </si>
  <si>
    <t>pk56.nl</t>
  </si>
  <si>
    <t>bircd.org</t>
  </si>
  <si>
    <t>jbfcs.org</t>
  </si>
  <si>
    <t>pbgh.org</t>
  </si>
  <si>
    <t>priligy4all.org</t>
  </si>
  <si>
    <t>reducingstereotypethreat.org</t>
  </si>
  <si>
    <t>hotelmoebel.ovh</t>
  </si>
  <si>
    <t>samaradom.ru</t>
  </si>
  <si>
    <t>topcosm.ru</t>
  </si>
  <si>
    <t>buy-elimite.trade</t>
  </si>
  <si>
    <t>media.ba</t>
  </si>
  <si>
    <t>artnet.cn</t>
  </si>
  <si>
    <t>hakkalabs.co</t>
  </si>
  <si>
    <t>monygroup.co</t>
  </si>
  <si>
    <t>12betreview.com</t>
  </si>
  <si>
    <t>abatron.com</t>
  </si>
  <si>
    <t>buysildenafil50mguk.com</t>
  </si>
  <si>
    <t>ddlspot.com</t>
  </si>
  <si>
    <t>dsptch.com</t>
  </si>
  <si>
    <t>epochmod.com</t>
  </si>
  <si>
    <t>headphonesonlinestoresalecheap.com</t>
  </si>
  <si>
    <t>headphonescheaponlineoutletsales.com</t>
  </si>
  <si>
    <t>mac-center.com</t>
  </si>
  <si>
    <t>ninesixtynine.com</t>
  </si>
  <si>
    <t>price-of-20mglevitra.com</t>
  </si>
  <si>
    <t>sakurity.com</t>
  </si>
  <si>
    <t>sendpix.com</t>
  </si>
  <si>
    <t>steelblue.com</t>
  </si>
  <si>
    <t>teaenlaazotea.com</t>
  </si>
  <si>
    <t>unitygaminginc.com</t>
  </si>
  <si>
    <t>wcrz.com</t>
  </si>
  <si>
    <t>yourbestdeals.com</t>
  </si>
  <si>
    <t>cialis-daily.cricket</t>
  </si>
  <si>
    <t>nord.glass</t>
  </si>
  <si>
    <t>sppevias.gr</t>
  </si>
  <si>
    <t>ebnmasr.net</t>
  </si>
  <si>
    <t>sneakeroutletonline.nl</t>
  </si>
  <si>
    <t>tui.co.nz</t>
  </si>
  <si>
    <t>caromonthealth.org</t>
  </si>
  <si>
    <t>consource.org</t>
  </si>
  <si>
    <t>forestdhamma.org</t>
  </si>
  <si>
    <t>freedom-force.org</t>
  </si>
  <si>
    <t>johnsoncountytx.org</t>
  </si>
  <si>
    <t>lebanonembassyus.org</t>
  </si>
  <si>
    <t>lifebeat.org</t>
  </si>
  <si>
    <t>combine.com.sg</t>
  </si>
  <si>
    <t>buysildenafil.trade</t>
  </si>
  <si>
    <t>arimidexformen.webcam</t>
  </si>
  <si>
    <t>skicastle.ca</t>
  </si>
  <si>
    <t>sdjn-n-tax.gov.cn</t>
  </si>
  <si>
    <t>allyourbasearebelongtous.com</t>
  </si>
  <si>
    <t>emcchina.com</t>
  </si>
  <si>
    <t>teamuse.com</t>
  </si>
  <si>
    <t>thedatadock.com</t>
  </si>
  <si>
    <t>thorntonwilder.com</t>
  </si>
  <si>
    <t>treelight.com</t>
  </si>
  <si>
    <t>victorchen.com</t>
  </si>
  <si>
    <t>yasminbirthcontrol.date</t>
  </si>
  <si>
    <t>buyallopurinol.kim</t>
  </si>
  <si>
    <t>buy-advair.kim</t>
  </si>
  <si>
    <t>ben-ben.net</t>
  </si>
  <si>
    <t>dtiweb.net</t>
  </si>
  <si>
    <t>instagiber.net</t>
  </si>
  <si>
    <t>ailanet.org</t>
  </si>
  <si>
    <t>dreliaz.org</t>
  </si>
  <si>
    <t>street-papers.org</t>
  </si>
  <si>
    <t>viagraprices-cheapest.org</t>
  </si>
  <si>
    <t>buytenormin.party</t>
  </si>
  <si>
    <t>rst.com.pl</t>
  </si>
  <si>
    <t>babykriks.ru</t>
  </si>
  <si>
    <t>icosahedron.website</t>
  </si>
  <si>
    <t>ciproantibiotic.bid</t>
  </si>
  <si>
    <t>offput.ca</t>
  </si>
  <si>
    <t>aihuaren.com.cn</t>
  </si>
  <si>
    <t>cfs.com.cn</t>
  </si>
  <si>
    <t>westernunion.cn</t>
  </si>
  <si>
    <t>autodata-group.com</t>
  </si>
  <si>
    <t>copi.com</t>
  </si>
  <si>
    <t>edwardklein.com</t>
  </si>
  <si>
    <t>emailreplies.com</t>
  </si>
  <si>
    <t>hisuppliers.com</t>
  </si>
  <si>
    <t>hotoctopuss.com</t>
  </si>
  <si>
    <t>joobsbox.com</t>
  </si>
  <si>
    <t>mysodaku.com</t>
  </si>
  <si>
    <t>newaccountantusa.com</t>
  </si>
  <si>
    <t>online-prednisone-purchase.com</t>
  </si>
  <si>
    <t>payperhead.com</t>
  </si>
  <si>
    <t>pennytalk.com</t>
  </si>
  <si>
    <t>scanbuy.com</t>
  </si>
  <si>
    <t>timberwolforganics.com</t>
  </si>
  <si>
    <t>tradertalking.com</t>
  </si>
  <si>
    <t>zxchn.com</t>
  </si>
  <si>
    <t>enga.ge</t>
  </si>
  <si>
    <t>buyavodartonline.info</t>
  </si>
  <si>
    <t>tadalafil.mom</t>
  </si>
  <si>
    <t>canada-online-viagra.org</t>
  </si>
  <si>
    <t>canals.org</t>
  </si>
  <si>
    <t>cugh.org</t>
  </si>
  <si>
    <t>zero1.org</t>
  </si>
  <si>
    <t>buy-prozac.webcam</t>
  </si>
  <si>
    <t>cialis-5mg.webcam</t>
  </si>
  <si>
    <t>mobicdrug.xyz</t>
  </si>
  <si>
    <t>99designs.ca</t>
  </si>
  <si>
    <t>ddb.ca</t>
  </si>
  <si>
    <t>lesimmeublesperron.ca</t>
  </si>
  <si>
    <t>audience-av.com</t>
  </si>
  <si>
    <t>douglas-budget.com</t>
  </si>
  <si>
    <t>eckounltd.com</t>
  </si>
  <si>
    <t>iamsuffering.com</t>
  </si>
  <si>
    <t>ksmobile.com</t>
  </si>
  <si>
    <t>metersnet.com</t>
  </si>
  <si>
    <t>nbrdevelopers.com</t>
  </si>
  <si>
    <t>neuralstem.com</t>
  </si>
  <si>
    <t>predictiveservices.com</t>
  </si>
  <si>
    <t>safe-store-md.com</t>
  </si>
  <si>
    <t>saturncars.com</t>
  </si>
  <si>
    <t>sf6j.com</t>
  </si>
  <si>
    <t>sources.com</t>
  </si>
  <si>
    <t>swirlstats.com</t>
  </si>
  <si>
    <t>npr.gov</t>
  </si>
  <si>
    <t>eastcom.ne.jp</t>
  </si>
  <si>
    <t>buy-stromectol.link</t>
  </si>
  <si>
    <t>buy-robaxin.link</t>
  </si>
  <si>
    <t>buy-nexium.link</t>
  </si>
  <si>
    <t>abbottandcostello.net</t>
  </si>
  <si>
    <t>oral-cheapestprice-kamagra.org</t>
  </si>
  <si>
    <t>pcmanet.org</t>
  </si>
  <si>
    <t>buycytotec.party</t>
  </si>
  <si>
    <t>to.org.tw</t>
  </si>
  <si>
    <t>webcamadult.webcam</t>
  </si>
  <si>
    <t>79edu.com</t>
  </si>
  <si>
    <t>battlerite.com</t>
  </si>
  <si>
    <t>ericson.com</t>
  </si>
  <si>
    <t>isiglobalnet2.com</t>
  </si>
  <si>
    <t>joy.com</t>
  </si>
  <si>
    <t>skybox.com</t>
  </si>
  <si>
    <t>uberlawsuit.com</t>
  </si>
  <si>
    <t>voca-people.com</t>
  </si>
  <si>
    <t>buybupropion.download</t>
  </si>
  <si>
    <t>buynexium.email</t>
  </si>
  <si>
    <t>ecfs.eu</t>
  </si>
  <si>
    <t>niem.gov</t>
  </si>
  <si>
    <t>pediatriaemergenze.it</t>
  </si>
  <si>
    <t>vardenafil.loan</t>
  </si>
  <si>
    <t>carbonpositive.net</t>
  </si>
  <si>
    <t>decentralizedweb.net</t>
  </si>
  <si>
    <t>alcoholjournal.org</t>
  </si>
  <si>
    <t>moskvavto.ru</t>
  </si>
  <si>
    <t>lasixgeneric.science</t>
  </si>
  <si>
    <t>adultcam.webcam</t>
  </si>
  <si>
    <t>asics.com.au</t>
  </si>
  <si>
    <t>bumbleberryinn.ca</t>
  </si>
  <si>
    <t>ajsh.com</t>
  </si>
  <si>
    <t>autoclavesale.com</t>
  </si>
  <si>
    <t>cloncom.com</t>
  </si>
  <si>
    <t>dizifilmtakip.com</t>
  </si>
  <si>
    <t>empirelevel.com</t>
  </si>
  <si>
    <t>fashionserved.com</t>
  </si>
  <si>
    <t>gifbrewery.com</t>
  </si>
  <si>
    <t>picable.com</t>
  </si>
  <si>
    <t>recipecottage.com</t>
  </si>
  <si>
    <t>sadikhov.com</t>
  </si>
  <si>
    <t>valtrexprice.cricket</t>
  </si>
  <si>
    <t>onlinedesign.fr</t>
  </si>
  <si>
    <t>buylisinopril.men</t>
  </si>
  <si>
    <t>islaam.net</t>
  </si>
  <si>
    <t>panzerworld.net</t>
  </si>
  <si>
    <t>marcov.nl</t>
  </si>
  <si>
    <t>ibqh.org</t>
  </si>
  <si>
    <t>snma.org</t>
  </si>
  <si>
    <t>tongji-caup.org</t>
  </si>
  <si>
    <t>singaporelawwatch.sg</t>
  </si>
  <si>
    <t>buy-stromectol.trade</t>
  </si>
  <si>
    <t>bridgeman.co.uk</t>
  </si>
  <si>
    <t>dpjs.co.uk</t>
  </si>
  <si>
    <t>provera-10mg.xyz</t>
  </si>
  <si>
    <t>ourdev.cn</t>
  </si>
  <si>
    <t>andnetwork.com</t>
  </si>
  <si>
    <t>bitminter.com</t>
  </si>
  <si>
    <t>cm3c.com</t>
  </si>
  <si>
    <t>editonthefly.com</t>
  </si>
  <si>
    <t>enscoplc.com</t>
  </si>
  <si>
    <t>free-seo-news.com</t>
  </si>
  <si>
    <t>inalbum.com</t>
  </si>
  <si>
    <t>katherinekwei.com</t>
  </si>
  <si>
    <t>obesityweek.com</t>
  </si>
  <si>
    <t>sleepdisordersandcures.com</t>
  </si>
  <si>
    <t>topsecretjpn.com</t>
  </si>
  <si>
    <t>genericadvair.date</t>
  </si>
  <si>
    <t>casp-uk.net</t>
  </si>
  <si>
    <t>skyjump.co.nz</t>
  </si>
  <si>
    <t>andrewhitchcock.org</t>
  </si>
  <si>
    <t>assembly-kosova.org</t>
  </si>
  <si>
    <t>naaso.org</t>
  </si>
  <si>
    <t>voltaren-cream.party</t>
  </si>
  <si>
    <t>buy-nexium.red</t>
  </si>
  <si>
    <t>casinoslotsonline.top</t>
  </si>
  <si>
    <t>cystone.top</t>
  </si>
  <si>
    <t>lisinopril-online.top</t>
  </si>
  <si>
    <t>buy-fluoxetine.trade</t>
  </si>
  <si>
    <t>assel.co.uk</t>
  </si>
  <si>
    <t>jumponline.uk</t>
  </si>
  <si>
    <t>madebymike.com.au</t>
  </si>
  <si>
    <t>easco.com.cn</t>
  </si>
  <si>
    <t>airambulanceinternational.com</t>
  </si>
  <si>
    <t>amarcexperience.com</t>
  </si>
  <si>
    <t>angry-red.com</t>
  </si>
  <si>
    <t>backyardblaze.com</t>
  </si>
  <si>
    <t>djoneagain.com</t>
  </si>
  <si>
    <t>fogscreen.com</t>
  </si>
  <si>
    <t>gfkmri.com</t>
  </si>
  <si>
    <t>rockdirect.com</t>
  </si>
  <si>
    <t>statistixl.com</t>
  </si>
  <si>
    <t>yttbly.com</t>
  </si>
  <si>
    <t>lumiled.eu</t>
  </si>
  <si>
    <t>prednisoloneonline.eu</t>
  </si>
  <si>
    <t>buy-amoxil.kim</t>
  </si>
  <si>
    <t>unid.edu.mx</t>
  </si>
  <si>
    <t>rszq.net</t>
  </si>
  <si>
    <t>segment7.net</t>
  </si>
  <si>
    <t>buy-amitriptyline.science</t>
  </si>
  <si>
    <t>gkams.xyz</t>
  </si>
  <si>
    <t>buy-clonidine.bid</t>
  </si>
  <si>
    <t>shenhe.gov.cn</t>
  </si>
  <si>
    <t>alivetorrents.com</t>
  </si>
  <si>
    <t>cash047.com</t>
  </si>
  <si>
    <t>extorfx.com</t>
  </si>
  <si>
    <t>financemake.com</t>
  </si>
  <si>
    <t>intralot.com</t>
  </si>
  <si>
    <t>jtxmty.com</t>
  </si>
  <si>
    <t>jthz.com</t>
  </si>
  <si>
    <t>pig163.com</t>
  </si>
  <si>
    <t>thinkbiganalytics.com</t>
  </si>
  <si>
    <t>genericseroquel.date</t>
  </si>
  <si>
    <t>singulairgeneric.eu</t>
  </si>
  <si>
    <t>arimidexbuy.info</t>
  </si>
  <si>
    <t>ioshints.info</t>
  </si>
  <si>
    <t>bonnoh.jp</t>
  </si>
  <si>
    <t>wikitaxi.org</t>
  </si>
  <si>
    <t>generic-effexor.party</t>
  </si>
  <si>
    <t>motrin.red</t>
  </si>
  <si>
    <t>maturecams.top</t>
  </si>
  <si>
    <t>workathomecareers.top</t>
  </si>
  <si>
    <t>advaironline.trade</t>
  </si>
  <si>
    <t>eifle.com.tw</t>
  </si>
  <si>
    <t>erythromycin-online.us</t>
  </si>
  <si>
    <t>doxycycline-online.xyz</t>
  </si>
  <si>
    <t>bytecool.com</t>
  </si>
  <si>
    <t>codekeyboards.com</t>
  </si>
  <si>
    <t>docx2doc.com</t>
  </si>
  <si>
    <t>hjymxx.com</t>
  </si>
  <si>
    <t>kaiseraluminum.com</t>
  </si>
  <si>
    <t>scydedu.com</t>
  </si>
  <si>
    <t>urladex.com</t>
  </si>
  <si>
    <t>webfxmall.com</t>
  </si>
  <si>
    <t>xneat.com</t>
  </si>
  <si>
    <t>xpaperchem.com</t>
  </si>
  <si>
    <t>hydrochlorothiazide125mg.date</t>
  </si>
  <si>
    <t>marche-fc.jp</t>
  </si>
  <si>
    <t>draftlight.net</t>
  </si>
  <si>
    <t>grigoryev.net</t>
  </si>
  <si>
    <t>andreasen.org</t>
  </si>
  <si>
    <t>vcdeasy.org</t>
  </si>
  <si>
    <t>priceoflevitra.science</t>
  </si>
  <si>
    <t>howtomakeeasymoneyfast.top</t>
  </si>
  <si>
    <t>howtomakemoneygta5.top</t>
  </si>
  <si>
    <t>vermoxonline.top</t>
  </si>
  <si>
    <t>buyclarinex.trade</t>
  </si>
  <si>
    <t>flagyl-500-mg.xyz</t>
  </si>
  <si>
    <t>chipsbooks.com</t>
  </si>
  <si>
    <t>cpplb.com</t>
  </si>
  <si>
    <t>micross.com</t>
  </si>
  <si>
    <t>startswithabang.com</t>
  </si>
  <si>
    <t>thegoldenglobes.com</t>
  </si>
  <si>
    <t>buy-benicar.gdn</t>
  </si>
  <si>
    <t>bactrimonline.info</t>
  </si>
  <si>
    <t>triptracker.net</t>
  </si>
  <si>
    <t>vistech.net</t>
  </si>
  <si>
    <t>caseplace.org</t>
  </si>
  <si>
    <t>goasu.org</t>
  </si>
  <si>
    <t>reverberate.org</t>
  </si>
  <si>
    <t>buy-acomplia.review</t>
  </si>
  <si>
    <t>robinfaichney.co.uk</t>
  </si>
  <si>
    <t>brooklynsfinestthemovie.com</t>
  </si>
  <si>
    <t>heroestheseries.com</t>
  </si>
  <si>
    <t>orionsoftlab.com</t>
  </si>
  <si>
    <t>paehl.com</t>
  </si>
  <si>
    <t>pegtop.de</t>
  </si>
  <si>
    <t>sdis88.fr</t>
  </si>
  <si>
    <t>stratteraonline.link</t>
  </si>
  <si>
    <t>makingview.no</t>
  </si>
  <si>
    <t>gesundheitsinfo.org</t>
  </si>
  <si>
    <t>paydayloansohio.top</t>
  </si>
  <si>
    <t>camliveporno.webcam</t>
  </si>
  <si>
    <t>baishan.com</t>
  </si>
  <si>
    <t>montsepedrosa.com</t>
  </si>
  <si>
    <t>pangushan.com</t>
  </si>
  <si>
    <t>generic-retin-a.cricket</t>
  </si>
  <si>
    <t>checkphone.fr</t>
  </si>
  <si>
    <t>agoa.info</t>
  </si>
  <si>
    <t>iswc.net</t>
  </si>
  <si>
    <t>cneln.org</t>
  </si>
  <si>
    <t>webcampussy.top</t>
  </si>
  <si>
    <t>acomplia-online.webcam</t>
  </si>
  <si>
    <t>sexchatroom.webcam</t>
  </si>
  <si>
    <t>pcgaming.ws</t>
  </si>
  <si>
    <t>omise.co</t>
  </si>
  <si>
    <t>pai6688.com</t>
  </si>
  <si>
    <t>paintandcoatings.com</t>
  </si>
  <si>
    <t>tescocorp.com</t>
  </si>
  <si>
    <t>discountcashadvance.loan</t>
  </si>
  <si>
    <t>bassmasta.net</t>
  </si>
  <si>
    <t>fmf.nl</t>
  </si>
  <si>
    <t>bitenova.org</t>
  </si>
  <si>
    <t>openoasis.org</t>
  </si>
  <si>
    <t>my3space.ru</t>
  </si>
  <si>
    <t>onlinecasin.top</t>
  </si>
  <si>
    <t>lexapro.website</t>
  </si>
  <si>
    <t>yylq.gov.cn</t>
  </si>
  <si>
    <t>atlas-scientific.com</t>
  </si>
  <si>
    <t>trianglecables.com</t>
  </si>
  <si>
    <t>cialis-on-line.eu</t>
  </si>
  <si>
    <t>engplastics.net</t>
  </si>
  <si>
    <t>propeciaonline.trade</t>
  </si>
  <si>
    <t>spek.cc</t>
  </si>
  <si>
    <t>exploreanywhere.com</t>
  </si>
  <si>
    <t>fautr.com</t>
  </si>
  <si>
    <t>moonestates.com</t>
  </si>
  <si>
    <t>paintstrap.com</t>
  </si>
  <si>
    <t>checkcashingpaydayloans.loan</t>
  </si>
  <si>
    <t>systemc.org</t>
  </si>
  <si>
    <t>easycredit.com.sg</t>
  </si>
  <si>
    <t>freesexcamchat.top</t>
  </si>
  <si>
    <t>51football.cn</t>
  </si>
  <si>
    <t>buy-citalopram.faith</t>
  </si>
  <si>
    <t>howtomakemoneywithgoogle.top</t>
  </si>
  <si>
    <t>xialuqu.gov.cn</t>
  </si>
  <si>
    <t>cnssxq.com</t>
  </si>
  <si>
    <t>davesource.com</t>
  </si>
  <si>
    <t>kai.com</t>
  </si>
  <si>
    <t>montblancpenspensoutlet.com</t>
  </si>
  <si>
    <t>osloader.com</t>
  </si>
  <si>
    <t>stylebootstrap.info</t>
  </si>
  <si>
    <t>freecamporn.top</t>
  </si>
  <si>
    <t>inderal2016.us</t>
  </si>
  <si>
    <t>livepornwebcam.webcam</t>
  </si>
  <si>
    <t>driverstock.com</t>
  </si>
  <si>
    <t>f-plan.co.jp</t>
  </si>
  <si>
    <t>roseon.com</t>
  </si>
  <si>
    <t>katz.ws</t>
  </si>
  <si>
    <t>ubiqx.org</t>
  </si>
  <si>
    <t>cnlearnchinese.com</t>
  </si>
  <si>
    <t>ukimagehost.com</t>
  </si>
  <si>
    <t>aydinlarrefrakter.net</t>
  </si>
  <si>
    <t>dxaby.com</t>
  </si>
  <si>
    <t>lvhaiguig.com</t>
  </si>
  <si>
    <t>maiyongbao.com</t>
  </si>
  <si>
    <t>47890com.com</t>
  </si>
  <si>
    <t>777788com.com</t>
  </si>
  <si>
    <t>9905mcom.com</t>
  </si>
  <si>
    <t>666kjcom.com</t>
  </si>
  <si>
    <t>717000com.com</t>
  </si>
  <si>
    <t>49888com.com</t>
  </si>
  <si>
    <t>5174com.com</t>
  </si>
  <si>
    <t>930333com.com</t>
  </si>
  <si>
    <t>kk22com.com</t>
  </si>
  <si>
    <t>996074com.com</t>
  </si>
  <si>
    <t>28848com.com</t>
  </si>
  <si>
    <t>777504com.com</t>
  </si>
  <si>
    <t>1122888com.com</t>
  </si>
  <si>
    <t>pychair.com</t>
  </si>
  <si>
    <t>zgqyql.net</t>
  </si>
  <si>
    <t>ztwlgs.com</t>
  </si>
  <si>
    <t>dgdljx.com</t>
  </si>
  <si>
    <t>ifbbs.net</t>
  </si>
  <si>
    <t>yingnibaoyang.com</t>
  </si>
  <si>
    <t>syqiji.com</t>
  </si>
  <si>
    <t>xoticfish.com</t>
  </si>
  <si>
    <t>static-green-acres.com</t>
  </si>
  <si>
    <t>uprepress.com</t>
  </si>
  <si>
    <t>abhoster.com</t>
  </si>
  <si>
    <t>awiatch.com</t>
  </si>
  <si>
    <t>bjyoupiao.com</t>
  </si>
  <si>
    <t>leqweekr.com</t>
  </si>
  <si>
    <t>123miji.com</t>
  </si>
  <si>
    <t>l10uxury39.com</t>
  </si>
  <si>
    <t>teamlueck.com</t>
  </si>
  <si>
    <t>szzhongjia.com</t>
  </si>
  <si>
    <t>ahgnr.com</t>
  </si>
  <si>
    <t>zaitoku.com</t>
  </si>
  <si>
    <t>dlmgf.com</t>
  </si>
  <si>
    <t>hljylxf.com</t>
  </si>
  <si>
    <t>feixian5.com</t>
  </si>
  <si>
    <t>jswanrong.com</t>
  </si>
  <si>
    <t>xaxfqc.com</t>
  </si>
  <si>
    <t>xylmc.com</t>
  </si>
  <si>
    <t>scminxi.com</t>
  </si>
  <si>
    <t>vovhu.com</t>
  </si>
  <si>
    <t>0737dy.com</t>
  </si>
  <si>
    <t>russiaid.com</t>
  </si>
  <si>
    <t>haixne.com</t>
  </si>
  <si>
    <t>enpoly.com</t>
  </si>
  <si>
    <t>jiangbei8.com</t>
  </si>
  <si>
    <t>le-dong.com</t>
  </si>
  <si>
    <t>3866948.com</t>
  </si>
  <si>
    <t>lulwahijab.com</t>
  </si>
  <si>
    <t>fuzoku-ice.com</t>
  </si>
  <si>
    <t>jlinksoft.com</t>
  </si>
  <si>
    <t>satociho.com</t>
  </si>
  <si>
    <t>88183858.com</t>
  </si>
  <si>
    <t>5e54.com</t>
  </si>
  <si>
    <t>gztvt.com</t>
  </si>
  <si>
    <t>vinnychoff.com</t>
  </si>
  <si>
    <t>lhpool.com</t>
  </si>
  <si>
    <t>lvshizhu.com</t>
  </si>
  <si>
    <t>mlyibao.com</t>
  </si>
  <si>
    <t>0579sx.com</t>
  </si>
  <si>
    <t>uktnf.com</t>
  </si>
  <si>
    <t>aojieshoes.com</t>
  </si>
  <si>
    <t>shunlibj.com</t>
  </si>
  <si>
    <t>stickeramoi.com</t>
  </si>
  <si>
    <t>qrshaker.com</t>
  </si>
  <si>
    <t>abrakaba.com</t>
  </si>
  <si>
    <t>31ml.com</t>
  </si>
  <si>
    <t>vjexeris.com</t>
  </si>
  <si>
    <t>coffeewithharrison.com</t>
  </si>
  <si>
    <t>jajahouse.com</t>
  </si>
  <si>
    <t>sfmxi.pw</t>
  </si>
  <si>
    <t>xkfiu.pw</t>
  </si>
  <si>
    <t>ypaap.pw</t>
  </si>
  <si>
    <t>rzejz.pw</t>
  </si>
  <si>
    <t>hnoep.pw</t>
  </si>
  <si>
    <t>vuqai.pw</t>
  </si>
  <si>
    <t>ozrxj.pw</t>
  </si>
  <si>
    <t>wapnz.pw</t>
  </si>
  <si>
    <t>nqbxf.pw</t>
  </si>
  <si>
    <t>ogzip.pw</t>
  </si>
  <si>
    <t>nwkvc.pw</t>
  </si>
  <si>
    <t>mybvk.pw</t>
  </si>
  <si>
    <t>dudwt.pw</t>
  </si>
  <si>
    <t>iqfqt.pw</t>
  </si>
  <si>
    <t>iabcv.pw</t>
  </si>
  <si>
    <t>lifeinsearch.com</t>
  </si>
  <si>
    <t>biufa.pw</t>
  </si>
  <si>
    <t>jmngu.pw</t>
  </si>
  <si>
    <t>nzyuq.pw</t>
  </si>
  <si>
    <t>vzejq.pw</t>
  </si>
  <si>
    <t>equinedesign.net</t>
  </si>
  <si>
    <t>bwwvz.pw</t>
  </si>
  <si>
    <t>ybahe.pw</t>
  </si>
  <si>
    <t>odrku.pw</t>
  </si>
  <si>
    <t>sowvh.pw</t>
  </si>
  <si>
    <t>coldcoldlake.com</t>
  </si>
  <si>
    <t>oflut.pw</t>
  </si>
  <si>
    <t>stephaniegatschet.com</t>
  </si>
  <si>
    <t>hg3088.com</t>
  </si>
  <si>
    <t>jcpeixun.com</t>
  </si>
  <si>
    <t>orbok.com</t>
  </si>
  <si>
    <t>time020.com</t>
  </si>
  <si>
    <t>anon-v.com</t>
  </si>
  <si>
    <t>sanqan.com</t>
  </si>
  <si>
    <t>besturbandesign.com</t>
  </si>
  <si>
    <t>idealphotography.biz</t>
  </si>
  <si>
    <t>zahnaerzte-nr.de</t>
  </si>
  <si>
    <t>yzyg.com</t>
  </si>
  <si>
    <t>kdjt.com</t>
  </si>
  <si>
    <t>castforward.de</t>
  </si>
  <si>
    <t>storage81.com</t>
  </si>
  <si>
    <t>women-hair-styles.com</t>
  </si>
  <si>
    <t>hometweaks.com</t>
  </si>
  <si>
    <t>51gl.com</t>
  </si>
  <si>
    <t>drissimm.com</t>
  </si>
  <si>
    <t>filegee.com</t>
  </si>
  <si>
    <t>hefoxconn.com</t>
  </si>
  <si>
    <t>luxuryfurnitureandlighting.com</t>
  </si>
  <si>
    <t>tonghua2012.com</t>
  </si>
  <si>
    <t>tadxzs.com</t>
  </si>
  <si>
    <t>cnslbl.com</t>
  </si>
  <si>
    <t>karenhealeystables.com</t>
  </si>
  <si>
    <t>dfyihun.com</t>
  </si>
  <si>
    <t>deutschepsychotherapeutenvereinigung.de</t>
  </si>
  <si>
    <t>passwaf.com</t>
  </si>
  <si>
    <t>zq455.com</t>
  </si>
  <si>
    <t>anjou-connectique.com</t>
  </si>
  <si>
    <t>newlotsfurniture.com</t>
  </si>
  <si>
    <t>qiu168.com</t>
  </si>
  <si>
    <t>shangxiachuang.net</t>
  </si>
  <si>
    <t>nianw.com</t>
  </si>
  <si>
    <t>xingxingbao.com</t>
  </si>
  <si>
    <t>petpaw.com.au</t>
  </si>
  <si>
    <t>inthecreation.com</t>
  </si>
  <si>
    <t>shouyouzhijia.net</t>
  </si>
  <si>
    <t>suki-ari.net</t>
  </si>
  <si>
    <t>yuy.kr</t>
  </si>
  <si>
    <t>247skins.com</t>
  </si>
  <si>
    <t>garagedoorstuff.com</t>
  </si>
  <si>
    <t>homeinformationguru.com</t>
  </si>
  <si>
    <t>stylepresso.com</t>
  </si>
  <si>
    <t>wallpaperdisk.com</t>
  </si>
  <si>
    <t>c-cst.net</t>
  </si>
  <si>
    <t>qjjy.org</t>
  </si>
  <si>
    <t>softwarelizenz.com</t>
  </si>
  <si>
    <t>sommerwinter.de</t>
  </si>
  <si>
    <t>solothurn.de</t>
  </si>
  <si>
    <t>medard-online.cz</t>
  </si>
  <si>
    <t>whthkg.cn</t>
  </si>
  <si>
    <t>reevesantiqueshouston.com</t>
  </si>
  <si>
    <t>studioline.de</t>
  </si>
  <si>
    <t>colonialmarble.net</t>
  </si>
  <si>
    <t>zxj1982.cn</t>
  </si>
  <si>
    <t>via-mobilis.com</t>
  </si>
  <si>
    <t>kldsq.com</t>
  </si>
  <si>
    <t>zentrale-pruefstelle-praevention.de</t>
  </si>
  <si>
    <t>mylikesz.com</t>
  </si>
  <si>
    <t>pricesofindia.com</t>
  </si>
  <si>
    <t>pilloledimagranti.ovh</t>
  </si>
  <si>
    <t>qpr-china.com</t>
  </si>
  <si>
    <t>shjingnan.com.cn</t>
  </si>
  <si>
    <t>cea.org.cn</t>
  </si>
  <si>
    <t>jmldxx.com</t>
  </si>
  <si>
    <t>soyouknowbetter.com</t>
  </si>
  <si>
    <t>mt-nabytek.cz</t>
  </si>
  <si>
    <t>nblsw.cn</t>
  </si>
  <si>
    <t>kerry-cover.com</t>
  </si>
  <si>
    <t>mcsantonggc.com</t>
  </si>
  <si>
    <t>sjzebhyy.com</t>
  </si>
  <si>
    <t>ksulinix.cn</t>
  </si>
  <si>
    <t>sydfenglish.com</t>
  </si>
  <si>
    <t>syxfbw.com</t>
  </si>
  <si>
    <t>msyssy.com</t>
  </si>
  <si>
    <t>the10bestreview.com</t>
  </si>
  <si>
    <t>historylines.net</t>
  </si>
  <si>
    <t>euroserwisagd.pl</t>
  </si>
  <si>
    <t>abhp.pl</t>
  </si>
  <si>
    <t>mircea.com.pl</t>
  </si>
  <si>
    <t>frackiewicz.pl</t>
  </si>
  <si>
    <t>hebe-oze.pl</t>
  </si>
  <si>
    <t>video4edu.pl</t>
  </si>
  <si>
    <t>ertaizi.com</t>
  </si>
  <si>
    <t>adam-bil.pl</t>
  </si>
  <si>
    <t>fote.pl</t>
  </si>
  <si>
    <t>maikas.pl</t>
  </si>
  <si>
    <t>osiedlewrzosy.pl</t>
  </si>
  <si>
    <t>wozkiwidlowe-toyota.pl</t>
  </si>
  <si>
    <t>edszynszyl.com.pl</t>
  </si>
  <si>
    <t>futuria.com.pl</t>
  </si>
  <si>
    <t>dihi.pl</t>
  </si>
  <si>
    <t>grzelczak.pl</t>
  </si>
  <si>
    <t>leszeklorent.pl</t>
  </si>
  <si>
    <t>mpsport-saller.pl</t>
  </si>
  <si>
    <t>stolarstwo-wozniak.pl</t>
  </si>
  <si>
    <t>dupe.pl</t>
  </si>
  <si>
    <t>kurs-angielskiego.edu.pl</t>
  </si>
  <si>
    <t>efotofuji.pl</t>
  </si>
  <si>
    <t>nadolna.pl</t>
  </si>
  <si>
    <t>osiedle-bazantow.pl</t>
  </si>
  <si>
    <t>rawe.pl</t>
  </si>
  <si>
    <t>sdk-odeon.pl</t>
  </si>
  <si>
    <t>saku.pl</t>
  </si>
  <si>
    <t>stawicka.pl</t>
  </si>
  <si>
    <t>szkolaumiejentnoscimenedzerskich.pl</t>
  </si>
  <si>
    <t>mononline.ru</t>
  </si>
  <si>
    <t>hrtime.pl</t>
  </si>
  <si>
    <t>zazhimi.net</t>
  </si>
  <si>
    <t>deskanataras.pl</t>
  </si>
  <si>
    <t>lazienki-rzeszow.pl</t>
  </si>
  <si>
    <t>rzemyk-transport.pl</t>
  </si>
  <si>
    <t>wrembel.pl</t>
  </si>
  <si>
    <t>janmar-katowice.pl</t>
  </si>
  <si>
    <t>weixinyunduan.com</t>
  </si>
  <si>
    <t>klubdemeter.pl</t>
  </si>
  <si>
    <t>actors-pictures.com</t>
  </si>
  <si>
    <t>mariaruthbooks.com</t>
  </si>
  <si>
    <t>onestone.com</t>
  </si>
  <si>
    <t>lightplanlighting.com</t>
  </si>
  <si>
    <t>trustedhomecontractors.com</t>
  </si>
  <si>
    <t>maryqin.com</t>
  </si>
  <si>
    <t>ynsmxjjt.com</t>
  </si>
  <si>
    <t>elifebox.net</t>
  </si>
  <si>
    <t>openet.edu.ru</t>
  </si>
  <si>
    <t>scheidung.org</t>
  </si>
  <si>
    <t>gdxgyy.com</t>
  </si>
  <si>
    <t>transport.ru</t>
  </si>
  <si>
    <t>ybvtc.com</t>
  </si>
  <si>
    <t>capitalbio.com</t>
  </si>
  <si>
    <t>bonnesimages.com</t>
  </si>
  <si>
    <t>theballerlife.com</t>
  </si>
  <si>
    <t>18pussyclub.com</t>
  </si>
  <si>
    <t>tunes.zone</t>
  </si>
  <si>
    <t>billlongband.com</t>
  </si>
  <si>
    <t>jiaxingjiajz.com</t>
  </si>
  <si>
    <t>radioservis-as.cz</t>
  </si>
  <si>
    <t>bf99.com</t>
  </si>
  <si>
    <t>fhp.nu</t>
  </si>
  <si>
    <t>difoosion.com</t>
  </si>
  <si>
    <t>svetoutdooru.cz</t>
  </si>
  <si>
    <t>xinjingdian.cn</t>
  </si>
  <si>
    <t>musikhjalpen.se</t>
  </si>
  <si>
    <t>gekinavi.net</t>
  </si>
  <si>
    <t>goldwallpapers.com</t>
  </si>
  <si>
    <t>teenstarsonly.com</t>
  </si>
  <si>
    <t>liannelahavas.net</t>
  </si>
  <si>
    <t>jbsuits.com</t>
  </si>
  <si>
    <t>w1.cz</t>
  </si>
  <si>
    <t>kaninchenzucht.de</t>
  </si>
  <si>
    <t>gyumolcstarhely.hu</t>
  </si>
  <si>
    <t>burg-stolpen.org</t>
  </si>
  <si>
    <t>cuddlycollectibles.com</t>
  </si>
  <si>
    <t>co-operativeindependentliving.co.uk</t>
  </si>
  <si>
    <t>esintibilgisayar.com</t>
  </si>
  <si>
    <t>ero-kawa.com</t>
  </si>
  <si>
    <t>hippshelp.com</t>
  </si>
  <si>
    <t>musclemecca.com</t>
  </si>
  <si>
    <t>petinfoclub.com</t>
  </si>
  <si>
    <t>wir-leben-genossenschaft.de</t>
  </si>
  <si>
    <t>spearmintdecor.com</t>
  </si>
  <si>
    <t>elleseine.co.jp</t>
  </si>
  <si>
    <t>jackprestonwood.com</t>
  </si>
  <si>
    <t>sesekipmanlari.com</t>
  </si>
  <si>
    <t>hrad-bouzov.cz</t>
  </si>
  <si>
    <t>rohitsinghvi.info</t>
  </si>
  <si>
    <t>sayitwithcake.org</t>
  </si>
  <si>
    <t>hacimustafagunes.com</t>
  </si>
  <si>
    <t>lindwoods.at</t>
  </si>
  <si>
    <t>maryanderingcreatively.com</t>
  </si>
  <si>
    <t>platinumhotelrtk.com</t>
  </si>
  <si>
    <t>bursar.com.tr</t>
  </si>
  <si>
    <t>pandachan.jp</t>
  </si>
  <si>
    <t>bathroomtakeaway.co.uk</t>
  </si>
  <si>
    <t>hta-it.com</t>
  </si>
  <si>
    <t>muses.org</t>
  </si>
  <si>
    <t>celebs-life.com</t>
  </si>
  <si>
    <t>djzone.hu</t>
  </si>
  <si>
    <t>grandkeskin.com</t>
  </si>
  <si>
    <t>hxkangsw.com</t>
  </si>
  <si>
    <t>autismeducators.com</t>
  </si>
  <si>
    <t>teilzeitreisender.de</t>
  </si>
  <si>
    <t>tinygreenmom.com</t>
  </si>
  <si>
    <t>oneworldweb.de</t>
  </si>
  <si>
    <t>tex.org</t>
  </si>
  <si>
    <t>amazingviewscabinrentals.com</t>
  </si>
  <si>
    <t>babeinsu.com</t>
  </si>
  <si>
    <t>dfzczs.com</t>
  </si>
  <si>
    <t>dominant-semi.com</t>
  </si>
  <si>
    <t>regionvarmland.se</t>
  </si>
  <si>
    <t>urlaub-mit-der-familie.de</t>
  </si>
  <si>
    <t>kbs.sk</t>
  </si>
  <si>
    <t>biohazard-pixels.at</t>
  </si>
  <si>
    <t>centrodearbitragemdecoimbra.com</t>
  </si>
  <si>
    <t>sxhedu.com</t>
  </si>
  <si>
    <t>56zhongguo.com</t>
  </si>
  <si>
    <t>twoheartsdesign.com</t>
  </si>
  <si>
    <t>haus-bau-blog.de</t>
  </si>
  <si>
    <t>bmsder.org</t>
  </si>
  <si>
    <t>vsegosuslugi.ru</t>
  </si>
  <si>
    <t>hbjiebang.com</t>
  </si>
  <si>
    <t>blackmendigital.com</t>
  </si>
  <si>
    <t>munzeviajans.com</t>
  </si>
  <si>
    <t>willefordsales.com</t>
  </si>
  <si>
    <t>starplas.com.hk</t>
  </si>
  <si>
    <t>ilscargomex.mx</t>
  </si>
  <si>
    <t>canatanlar.com.tr</t>
  </si>
  <si>
    <t>becksmithhollywood.com</t>
  </si>
  <si>
    <t>bigtitssexmovies.com</t>
  </si>
  <si>
    <t>hargatop.com</t>
  </si>
  <si>
    <t>lankelot.eu</t>
  </si>
  <si>
    <t>4you-withlove.com</t>
  </si>
  <si>
    <t>yesbride.com</t>
  </si>
  <si>
    <t>virtualtuning.it</t>
  </si>
  <si>
    <t>frankshaw.co.uk</t>
  </si>
  <si>
    <t>haiyunda.com.cn</t>
  </si>
  <si>
    <t>best-excel-tutorial.com</t>
  </si>
  <si>
    <t>istanbultesisatvedogalgazcilarodasi.org.tr</t>
  </si>
  <si>
    <t>russianwomen.club</t>
  </si>
  <si>
    <t>allysoninwonderland.com</t>
  </si>
  <si>
    <t>simplecad.com</t>
  </si>
  <si>
    <t>technograd-spb.com</t>
  </si>
  <si>
    <t>qzxt.cn</t>
  </si>
  <si>
    <t>stylepath.com</t>
  </si>
  <si>
    <t>worldtop.org</t>
  </si>
  <si>
    <t>frauenaerzte.de</t>
  </si>
  <si>
    <t>metager2.de</t>
  </si>
  <si>
    <t>theaterkonstanz.de</t>
  </si>
  <si>
    <t>360-gx.com</t>
  </si>
  <si>
    <t>pingakshindiatours.com</t>
  </si>
  <si>
    <t>dagaz.kz</t>
  </si>
  <si>
    <t>donmillerfoto.com</t>
  </si>
  <si>
    <t>everydaycoffee.it</t>
  </si>
  <si>
    <t>dumkhum.com</t>
  </si>
  <si>
    <t>spv.no</t>
  </si>
  <si>
    <t>rattvik.se</t>
  </si>
  <si>
    <t>xxl.se</t>
  </si>
  <si>
    <t>best-web.fr</t>
  </si>
  <si>
    <t>miamimommysavings.com</t>
  </si>
  <si>
    <t>yosoyciclista.com</t>
  </si>
  <si>
    <t>fitandfed.net</t>
  </si>
  <si>
    <t>effecty.nl</t>
  </si>
  <si>
    <t>afternoontea.net.cn</t>
  </si>
  <si>
    <t>cultofwhatever.com</t>
  </si>
  <si>
    <t>komik.cz</t>
  </si>
  <si>
    <t>pixers.de</t>
  </si>
  <si>
    <t>doring.ru</t>
  </si>
  <si>
    <t>prodvizenie68.ru</t>
  </si>
  <si>
    <t>jaehakim.com</t>
  </si>
  <si>
    <t>ups-ts.com</t>
  </si>
  <si>
    <t>fastcoins.ru</t>
  </si>
  <si>
    <t>thegardenroomguide.co.uk</t>
  </si>
  <si>
    <t>doddsshoe.com</t>
  </si>
  <si>
    <t>lt-entertainment.com</t>
  </si>
  <si>
    <t>themodchik.com</t>
  </si>
  <si>
    <t>zero-dr.jp</t>
  </si>
  <si>
    <t>91qumei.com</t>
  </si>
  <si>
    <t>jutugu.com</t>
  </si>
  <si>
    <t>magersucht-online.de</t>
  </si>
  <si>
    <t>hna.es</t>
  </si>
  <si>
    <t>hadeland.no</t>
  </si>
  <si>
    <t>threetreechurch.org</t>
  </si>
  <si>
    <t>kfglgs.com</t>
  </si>
  <si>
    <t>deutschland-summt.de</t>
  </si>
  <si>
    <t>rassadu.ru</t>
  </si>
  <si>
    <t>b-academy.jp</t>
  </si>
  <si>
    <t>gronnhverdag.no</t>
  </si>
  <si>
    <t>yireservation.com</t>
  </si>
  <si>
    <t>einlebenretten.de</t>
  </si>
  <si>
    <t>nutritionbar.ru</t>
  </si>
  <si>
    <t>niermannweeks.com</t>
  </si>
  <si>
    <t>yaquinabaycharters.com</t>
  </si>
  <si>
    <t>deutscher-heilbaederverband.de</t>
  </si>
  <si>
    <t>iessays-writer.org</t>
  </si>
  <si>
    <t>babyresource.com</t>
  </si>
  <si>
    <t>hulai.com</t>
  </si>
  <si>
    <t>sassekorn.de</t>
  </si>
  <si>
    <t>worldsportshops.com</t>
  </si>
  <si>
    <t>prokuror.gov.kz</t>
  </si>
  <si>
    <t>teplitsa-msk.ru</t>
  </si>
  <si>
    <t>finefoodspecialist.co.uk</t>
  </si>
  <si>
    <t>healthy-skincare.com</t>
  </si>
  <si>
    <t>xsqjyx.com</t>
  </si>
  <si>
    <t>jr-soccer.jp</t>
  </si>
  <si>
    <t>zerodelta.net</t>
  </si>
  <si>
    <t>disinfection-eko.ru</t>
  </si>
  <si>
    <t>domotehnica.ru</t>
  </si>
  <si>
    <t>provieh.de</t>
  </si>
  <si>
    <t>kurabokko.info</t>
  </si>
  <si>
    <t>sudelfeld.de</t>
  </si>
  <si>
    <t>techevents.info</t>
  </si>
  <si>
    <t>serietivu.com</t>
  </si>
  <si>
    <t>youandsaturation.com</t>
  </si>
  <si>
    <t>voerde.de</t>
  </si>
  <si>
    <t>v-like.ru</t>
  </si>
  <si>
    <t>dallux.com</t>
  </si>
  <si>
    <t>jsycyt.com</t>
  </si>
  <si>
    <t>byavisa.no</t>
  </si>
  <si>
    <t>xinleikyj.com</t>
  </si>
  <si>
    <t>bunert.de</t>
  </si>
  <si>
    <t>iiyama.de</t>
  </si>
  <si>
    <t>5idy.com</t>
  </si>
  <si>
    <t>guiders.de</t>
  </si>
  <si>
    <t>worldofdinner.de</t>
  </si>
  <si>
    <t>clean-pool-and-spa.com</t>
  </si>
  <si>
    <t>independencerv.com</t>
  </si>
  <si>
    <t>ovlix.com</t>
  </si>
  <si>
    <t>tuthudey.com</t>
  </si>
  <si>
    <t>aroundtheplate.org</t>
  </si>
  <si>
    <t>myspace-shack.com</t>
  </si>
  <si>
    <t>tbhdl.com</t>
  </si>
  <si>
    <t>docvadis.it</t>
  </si>
  <si>
    <t>megaauto78.ru</t>
  </si>
  <si>
    <t>ywhuiya.com</t>
  </si>
  <si>
    <t>khstyj888.com</t>
  </si>
  <si>
    <t>lfgj88lifa.com</t>
  </si>
  <si>
    <t>w88ydgfwz6.com</t>
  </si>
  <si>
    <t>x52099.com</t>
  </si>
  <si>
    <t>gauselmann.de</t>
  </si>
  <si>
    <t>wochenpost.de</t>
  </si>
  <si>
    <t>futurist.gr</t>
  </si>
  <si>
    <t>intersport.no</t>
  </si>
  <si>
    <t>jdkj.net.cn</t>
  </si>
  <si>
    <t>levysuniqueny.com</t>
  </si>
  <si>
    <t>libertytreecollectors.com</t>
  </si>
  <si>
    <t>homewiththeboys.net</t>
  </si>
  <si>
    <t>7korzin.com</t>
  </si>
  <si>
    <t>88pt88xz8.com</t>
  </si>
  <si>
    <t>88bfzqyx.com</t>
  </si>
  <si>
    <t>bstshlh.com</t>
  </si>
  <si>
    <t>lbxjwsc888.com</t>
  </si>
  <si>
    <t>mylivestreams.com</t>
  </si>
  <si>
    <t>setma.com</t>
  </si>
  <si>
    <t>shalong365ddd.com</t>
  </si>
  <si>
    <t>wdgj1946888.com</t>
  </si>
  <si>
    <t>ww88pt880.com</t>
  </si>
  <si>
    <t>basketcustorino.it</t>
  </si>
  <si>
    <t>biomad.xyz</t>
  </si>
  <si>
    <t>terrtech.ca</t>
  </si>
  <si>
    <t>cside9.com</t>
  </si>
  <si>
    <t>gallery4collectors.com</t>
  </si>
  <si>
    <t>healthylifestylezone.com</t>
  </si>
  <si>
    <t>qgzxyl888.com</t>
  </si>
  <si>
    <t>www19461946com0.com</t>
  </si>
  <si>
    <t>wwwtbplay777com7.com</t>
  </si>
  <si>
    <t>bahninfo.de</t>
  </si>
  <si>
    <t>cater4you.co.uk</t>
  </si>
  <si>
    <t>conxip.com</t>
  </si>
  <si>
    <t>jzzxylw.com</t>
  </si>
  <si>
    <t>zaizai8.com</t>
  </si>
  <si>
    <t>bronco.co.jp</t>
  </si>
  <si>
    <t>tspfb.org</t>
  </si>
  <si>
    <t>88bfsjd.com</t>
  </si>
  <si>
    <t>gabionnet.com</t>
  </si>
  <si>
    <t>hqw522888.com</t>
  </si>
  <si>
    <t>jennyandteddy.com</t>
  </si>
  <si>
    <t>magiksc.com</t>
  </si>
  <si>
    <t>reallancastercounty.com</t>
  </si>
  <si>
    <t>tb518tbylgw555.com</t>
  </si>
  <si>
    <t>ydw88ylc8.com</t>
  </si>
  <si>
    <t>ywxsxz666.com</t>
  </si>
  <si>
    <t>bfylxz.com</t>
  </si>
  <si>
    <t>e-guestbooks.com</t>
  </si>
  <si>
    <t>uedbetptylc.com</t>
  </si>
  <si>
    <t>yazhouyule666.com</t>
  </si>
  <si>
    <t>zlylc888.com</t>
  </si>
  <si>
    <t>carboglass.ru</t>
  </si>
  <si>
    <t>td-harmony.ru</t>
  </si>
  <si>
    <t>1946194688.com</t>
  </si>
  <si>
    <t>bharattaxi.com</t>
  </si>
  <si>
    <t>bm365yl.com</t>
  </si>
  <si>
    <t>dahanjieqi.com</t>
  </si>
  <si>
    <t>lichunjieqi.com</t>
  </si>
  <si>
    <t>tbwtb888.com</t>
  </si>
  <si>
    <t>vincentborrelli.com</t>
  </si>
  <si>
    <t>w88ylc888.com</t>
  </si>
  <si>
    <t>wdgjyl888.com</t>
  </si>
  <si>
    <t>ywxssw888.com</t>
  </si>
  <si>
    <t>bookroomreviews.com</t>
  </si>
  <si>
    <t>ca88wj.com</t>
  </si>
  <si>
    <t>doyogolf.com</t>
  </si>
  <si>
    <t>lobet99888.com</t>
  </si>
  <si>
    <t>mylargethumb.com</t>
  </si>
  <si>
    <t>raiseyourgarden.com</t>
  </si>
  <si>
    <t>tbyl00088.com</t>
  </si>
  <si>
    <t>w88asiacomyd.com</t>
  </si>
  <si>
    <t>verlag-koenigshausen-neumann.de</t>
  </si>
  <si>
    <t>operapadrepio.it</t>
  </si>
  <si>
    <t>eih.bz</t>
  </si>
  <si>
    <t>ca888yzch888.com</t>
  </si>
  <si>
    <t>gyxfycjd.com</t>
  </si>
  <si>
    <t>mattwarnockguitar.com</t>
  </si>
  <si>
    <t>mymommyworld.com</t>
  </si>
  <si>
    <t>ncbojin.com</t>
  </si>
  <si>
    <t>poce-cert.com</t>
  </si>
  <si>
    <t>wdgj1946wz.com</t>
  </si>
  <si>
    <t>wncaribbean.com</t>
  </si>
  <si>
    <t>listeningpost.co.nz</t>
  </si>
  <si>
    <t>patientsafetymovement.org</t>
  </si>
  <si>
    <t>diegartentulln.at</t>
  </si>
  <si>
    <t>88bfylc888.com</t>
  </si>
  <si>
    <t>byyzlhj.com</t>
  </si>
  <si>
    <t>gjca888yzc88.com</t>
  </si>
  <si>
    <t>jnbszc.com</t>
  </si>
  <si>
    <t>lidongjieqi.com</t>
  </si>
  <si>
    <t>mengdouyan.com</t>
  </si>
  <si>
    <t>mlsxnz.com</t>
  </si>
  <si>
    <t>w88asiazwb.com</t>
  </si>
  <si>
    <t>yd88gw999.com</t>
  </si>
  <si>
    <t>zksjg.com</t>
  </si>
  <si>
    <t>abf.cz</t>
  </si>
  <si>
    <t>subwaytosally.de</t>
  </si>
  <si>
    <t>facade-project.ru</t>
  </si>
  <si>
    <t>disney.co.za</t>
  </si>
  <si>
    <t>arbuturian.com</t>
  </si>
  <si>
    <t>endojapan.com</t>
  </si>
  <si>
    <t>jnhzxbywz.com</t>
  </si>
  <si>
    <t>mon-cher.com</t>
  </si>
  <si>
    <t>njmyroom.com</t>
  </si>
  <si>
    <t>prorepharm.com</t>
  </si>
  <si>
    <t>w88ydgzxw.com</t>
  </si>
  <si>
    <t>xinchunhongshan.com</t>
  </si>
  <si>
    <t>raabe.de</t>
  </si>
  <si>
    <t>imaxmedia.ru</t>
  </si>
  <si>
    <t>proplants.com</t>
  </si>
  <si>
    <t>chevydiy.com</t>
  </si>
  <si>
    <t>hygjylwz.com</t>
  </si>
  <si>
    <t>jblylxz888.com</t>
  </si>
  <si>
    <t>weijingyc.com</t>
  </si>
  <si>
    <t>ycsydw.com</t>
  </si>
  <si>
    <t>zjjmhw.com</t>
  </si>
  <si>
    <t>faszination-regenwald.de</t>
  </si>
  <si>
    <t>uchimizu.jp</t>
  </si>
  <si>
    <t>tb05.net</t>
  </si>
  <si>
    <t>prdisk.ru</t>
  </si>
  <si>
    <t>990990xgmh.com</t>
  </si>
  <si>
    <t>bdnationwidemortgage.com</t>
  </si>
  <si>
    <t>nakartu.com</t>
  </si>
  <si>
    <t>rouheqixing.com</t>
  </si>
  <si>
    <t>wxdzsg.com</t>
  </si>
  <si>
    <t>xbnb88yldh.com</t>
  </si>
  <si>
    <t>waltroper-zeitung.de</t>
  </si>
  <si>
    <t>tirendo.fr</t>
  </si>
  <si>
    <t>sixsept.jp</t>
  </si>
  <si>
    <t>himawari.net</t>
  </si>
  <si>
    <t>odinews.ru</t>
  </si>
  <si>
    <t>pappasappar.se</t>
  </si>
  <si>
    <t>lonelyplanet.in</t>
  </si>
  <si>
    <t>kupi-nomer.ru</t>
  </si>
  <si>
    <t>christianity.org.uk</t>
  </si>
  <si>
    <t>wavez.at</t>
  </si>
  <si>
    <t>f8hotel.com</t>
  </si>
  <si>
    <t>habitat.de</t>
  </si>
  <si>
    <t>orthomol.de</t>
  </si>
  <si>
    <t>f-cp.jp</t>
  </si>
  <si>
    <t>krainaherbaty.pl</t>
  </si>
  <si>
    <t>galantom.ro</t>
  </si>
  <si>
    <t>biokrasota.ru</t>
  </si>
  <si>
    <t>spgroup.com.sg</t>
  </si>
  <si>
    <t>tanglangquan.cn</t>
  </si>
  <si>
    <t>generalcomics.com</t>
  </si>
  <si>
    <t>practicalhacks.com</t>
  </si>
  <si>
    <t>w88topcomxz8.com</t>
  </si>
  <si>
    <t>rtntvnews.de</t>
  </si>
  <si>
    <t>hanafes.jp</t>
  </si>
  <si>
    <t>mobilelement.ru</t>
  </si>
  <si>
    <t>grout.net.cn</t>
  </si>
  <si>
    <t>ca88zaix.com</t>
  </si>
  <si>
    <t>enyoufs.com</t>
  </si>
  <si>
    <t>lzlylc666.com</t>
  </si>
  <si>
    <t>ruthmiskin.com</t>
  </si>
  <si>
    <t>zbyfmm.com</t>
  </si>
  <si>
    <t>harpersbazaar.jp</t>
  </si>
  <si>
    <t>quebarato.com.ar</t>
  </si>
  <si>
    <t>hnsdedu.cn</t>
  </si>
  <si>
    <t>am-our.com</t>
  </si>
  <si>
    <t>miaskateshop.com</t>
  </si>
  <si>
    <t>undergroundcrafter.com</t>
  </si>
  <si>
    <t>sedie.design</t>
  </si>
  <si>
    <t>etra.fi</t>
  </si>
  <si>
    <t>riversideproductions.net</t>
  </si>
  <si>
    <t>thebrofessional.net</t>
  </si>
  <si>
    <t>fixnigeria.org</t>
  </si>
  <si>
    <t>marjinal.com.tr</t>
  </si>
  <si>
    <t>comgas.com.br</t>
  </si>
  <si>
    <t>hrd003.com</t>
  </si>
  <si>
    <t>ousheji.com</t>
  </si>
  <si>
    <t>tachibana-akira.com</t>
  </si>
  <si>
    <t>liguriainrete.it</t>
  </si>
  <si>
    <t>katalogiroslin.pl</t>
  </si>
  <si>
    <t>stoneforest.ru</t>
  </si>
  <si>
    <t>plastic-planet.at</t>
  </si>
  <si>
    <t>corporateofficehq.com</t>
  </si>
  <si>
    <t>cszx8.com</t>
  </si>
  <si>
    <t>javabuch.de</t>
  </si>
  <si>
    <t>splendid-film.de</t>
  </si>
  <si>
    <t>boatar.cn</t>
  </si>
  <si>
    <t>gsbotion.com</t>
  </si>
  <si>
    <t>hllgg.com</t>
  </si>
  <si>
    <t>kokken.or.jp</t>
  </si>
  <si>
    <t>iasupport.org</t>
  </si>
  <si>
    <t>rccgthrone.org</t>
  </si>
  <si>
    <t>fibroblok.ru</t>
  </si>
  <si>
    <t>nationalcabcompany.com</t>
  </si>
  <si>
    <t>marketbasketfoods.com</t>
  </si>
  <si>
    <t>pelikan.de</t>
  </si>
  <si>
    <t>ecosystemaspb.com</t>
  </si>
  <si>
    <t>hnaim.com</t>
  </si>
  <si>
    <t>workplacelaw.net</t>
  </si>
  <si>
    <t>jinshishanzhuang.com</t>
  </si>
  <si>
    <t>begadishop.de</t>
  </si>
  <si>
    <t>resume2017.net</t>
  </si>
  <si>
    <t>dilovamova.com</t>
  </si>
  <si>
    <t>fathersdayimageswishes.com</t>
  </si>
  <si>
    <t>inxvideos.com</t>
  </si>
  <si>
    <t>jxzheyuan.com</t>
  </si>
  <si>
    <t>qjytlw.com</t>
  </si>
  <si>
    <t>whyicheng.com</t>
  </si>
  <si>
    <t>science-explorer.de</t>
  </si>
  <si>
    <t>thatfilmguy.net</t>
  </si>
  <si>
    <t>psychotherapie.nl</t>
  </si>
  <si>
    <t>worldofuretek.ru</t>
  </si>
  <si>
    <t>sexblogpussy.com</t>
  </si>
  <si>
    <t>zh-led.com</t>
  </si>
  <si>
    <t>digital.it</t>
  </si>
  <si>
    <t>prokoleso.ua</t>
  </si>
  <si>
    <t>candles4less.com</t>
  </si>
  <si>
    <t>leeannmariephotography.com</t>
  </si>
  <si>
    <t>sz-merrier.com</t>
  </si>
  <si>
    <t>theafropolitanmom.com</t>
  </si>
  <si>
    <t>thecountryshed.com</t>
  </si>
  <si>
    <t>sunlight.de</t>
  </si>
  <si>
    <t>franciscanos.org.br</t>
  </si>
  <si>
    <t>4008899.com</t>
  </si>
  <si>
    <t>bohemiantrails.com</t>
  </si>
  <si>
    <t>cryptoave.com</t>
  </si>
  <si>
    <t>omfgco.com</t>
  </si>
  <si>
    <t>pilotmix.com</t>
  </si>
  <si>
    <t>solorrhh.com</t>
  </si>
  <si>
    <t>centrostudiformativierelazionali.eu</t>
  </si>
  <si>
    <t>mela.fi</t>
  </si>
  <si>
    <t>over-drive.jp</t>
  </si>
  <si>
    <t>canadianhealthandcaremallreviews.life</t>
  </si>
  <si>
    <t>ione.net</t>
  </si>
  <si>
    <t>gsrb.ru</t>
  </si>
  <si>
    <t>adultblogturtle.com</t>
  </si>
  <si>
    <t>bigtitscurvyasses.com</t>
  </si>
  <si>
    <t>thebigoutside.com</t>
  </si>
  <si>
    <t>ukwaterfeatures.com</t>
  </si>
  <si>
    <t>vixen.com</t>
  </si>
  <si>
    <t>loxx-berlin.de</t>
  </si>
  <si>
    <t>immaginarioscientifico.it</t>
  </si>
  <si>
    <t>newsin.ro</t>
  </si>
  <si>
    <t>sqzy.edu.cn</t>
  </si>
  <si>
    <t>edje.com</t>
  </si>
  <si>
    <t>hondakarma.com</t>
  </si>
  <si>
    <t>myirelandtour.com</t>
  </si>
  <si>
    <t>velouk.net</t>
  </si>
  <si>
    <t>karwendel.org</t>
  </si>
  <si>
    <t>ekyog.com</t>
  </si>
  <si>
    <t>midcounties.coop</t>
  </si>
  <si>
    <t>laplage.fr</t>
  </si>
  <si>
    <t>tucanourbano.it</t>
  </si>
  <si>
    <t>gorodizokna.ru</t>
  </si>
  <si>
    <t>syx.gov.cn</t>
  </si>
  <si>
    <t>blaremagazine.com</t>
  </si>
  <si>
    <t>gorillalinks.com</t>
  </si>
  <si>
    <t>thecatutoringsolution.com</t>
  </si>
  <si>
    <t>ossiladen.de</t>
  </si>
  <si>
    <t>programmwechsel.de</t>
  </si>
  <si>
    <t>rychlehubnuti.gq</t>
  </si>
  <si>
    <t>vesti.la</t>
  </si>
  <si>
    <t>emae.ru</t>
  </si>
  <si>
    <t>topslots2016.ru</t>
  </si>
  <si>
    <t>erectionfacile.xyz</t>
  </si>
  <si>
    <t>covoiturage.com</t>
  </si>
  <si>
    <t>shruanmo.com</t>
  </si>
  <si>
    <t>xtsyaxin.com</t>
  </si>
  <si>
    <t>zhuchkam.net</t>
  </si>
  <si>
    <t>3live.ru</t>
  </si>
  <si>
    <t>kailidoors.com</t>
  </si>
  <si>
    <t>styleresumes.com</t>
  </si>
  <si>
    <t>le-loir-et-cher.fr</t>
  </si>
  <si>
    <t>fudge.jp</t>
  </si>
  <si>
    <t>forumieren.net</t>
  </si>
  <si>
    <t>alexwild.ru</t>
  </si>
  <si>
    <t>fondation-barry.ch</t>
  </si>
  <si>
    <t>motifiles.com</t>
  </si>
  <si>
    <t>oupaicn.com</t>
  </si>
  <si>
    <t>xinyucheye.com</t>
  </si>
  <si>
    <t>xpslj.com</t>
  </si>
  <si>
    <t>rasselfisch.de</t>
  </si>
  <si>
    <t>gdsw2009.com</t>
  </si>
  <si>
    <t>hfguangai.com</t>
  </si>
  <si>
    <t>nshmzd.com</t>
  </si>
  <si>
    <t>parragon.com</t>
  </si>
  <si>
    <t>laurajul.dk</t>
  </si>
  <si>
    <t>blindeforbundet.no</t>
  </si>
  <si>
    <t>vreaubilet.ro</t>
  </si>
  <si>
    <t>bentoweb.com</t>
  </si>
  <si>
    <t>ceramicchefpan.com</t>
  </si>
  <si>
    <t>shipmanagementinternational.com</t>
  </si>
  <si>
    <t>tm.com</t>
  </si>
  <si>
    <t>yodobashi-umeda.com</t>
  </si>
  <si>
    <t>zhiyinjx.com</t>
  </si>
  <si>
    <t>propertyinvesting.net</t>
  </si>
  <si>
    <t>cuijk.nl</t>
  </si>
  <si>
    <t>klinkier.pl</t>
  </si>
  <si>
    <t>fabrikstyle.com</t>
  </si>
  <si>
    <t>gphdmy.com</t>
  </si>
  <si>
    <t>habitsmart.com</t>
  </si>
  <si>
    <t>theredcherry.com</t>
  </si>
  <si>
    <t>visitmonmouthshire.com</t>
  </si>
  <si>
    <t>ish.de</t>
  </si>
  <si>
    <t>cartridgeworld.fr</t>
  </si>
  <si>
    <t>fitfamily247.info</t>
  </si>
  <si>
    <t>kyukyodo.co.jp</t>
  </si>
  <si>
    <t>ignorancia.org</t>
  </si>
  <si>
    <t>restauracje.com.pl</t>
  </si>
  <si>
    <t>dqnews.top</t>
  </si>
  <si>
    <t>fuvest.com.br</t>
  </si>
  <si>
    <t>yk-edu.com.cn</t>
  </si>
  <si>
    <t>clubkayak.com</t>
  </si>
  <si>
    <t>madmechanics.com</t>
  </si>
  <si>
    <t>theprudenthomemaker.com</t>
  </si>
  <si>
    <t>xinbeihai.com</t>
  </si>
  <si>
    <t>rsb-online.de</t>
  </si>
  <si>
    <t>steingraeber.de</t>
  </si>
  <si>
    <t>bucknelluniversity.net</t>
  </si>
  <si>
    <t>gramix.ru</t>
  </si>
  <si>
    <t>eyecaretrust.org.uk</t>
  </si>
  <si>
    <t>cennet-2emlak.com</t>
  </si>
  <si>
    <t>knee-pain-explained.com</t>
  </si>
  <si>
    <t>normanshutters.com</t>
  </si>
  <si>
    <t>rizinff.com</t>
  </si>
  <si>
    <t>wine-lovers-class.com</t>
  </si>
  <si>
    <t>zqredstar.com</t>
  </si>
  <si>
    <t>editoweb.eu</t>
  </si>
  <si>
    <t>amlux.jp</t>
  </si>
  <si>
    <t>volgoduma.ru</t>
  </si>
  <si>
    <t>absolventen.at</t>
  </si>
  <si>
    <t>drivertuner.com</t>
  </si>
  <si>
    <t>hboespana.com</t>
  </si>
  <si>
    <t>magazzuphil.com</t>
  </si>
  <si>
    <t>northwestfishingreports.com</t>
  </si>
  <si>
    <t>savle.com</t>
  </si>
  <si>
    <t>tfnclondon.com</t>
  </si>
  <si>
    <t>videowired.com</t>
  </si>
  <si>
    <t>travelguide.cz</t>
  </si>
  <si>
    <t>viatorcom.de</t>
  </si>
  <si>
    <t>cbre.nl</t>
  </si>
  <si>
    <t>fivephotos.pl</t>
  </si>
  <si>
    <t>ptit.edu.vn</t>
  </si>
  <si>
    <t>la-carte.be</t>
  </si>
  <si>
    <t>white-beach.club</t>
  </si>
  <si>
    <t>bupicleaner.com</t>
  </si>
  <si>
    <t>gratisinserateschweiz.com</t>
  </si>
  <si>
    <t>thestudyabroadblog.com</t>
  </si>
  <si>
    <t>agrandirsexe.info</t>
  </si>
  <si>
    <t>77-ok.ru</t>
  </si>
  <si>
    <t>websteep.ru</t>
  </si>
  <si>
    <t>danda.co.uk</t>
  </si>
  <si>
    <t>ico.bz</t>
  </si>
  <si>
    <t>isabellegarcia.com</t>
  </si>
  <si>
    <t>missionliquor.com</t>
  </si>
  <si>
    <t>onboardnavigator.com</t>
  </si>
  <si>
    <t>sethfrancis.com</t>
  </si>
  <si>
    <t>tipsonhealthyliving.com</t>
  </si>
  <si>
    <t>graphisoft.de</t>
  </si>
  <si>
    <t>marianotomatis.it</t>
  </si>
  <si>
    <t>tabletkinapowiekszaniepenisa.ovh</t>
  </si>
  <si>
    <t>carglass.ru</t>
  </si>
  <si>
    <t>designschool.ru</t>
  </si>
  <si>
    <t>grandstock.ru</t>
  </si>
  <si>
    <t>astheygrowup.com</t>
  </si>
  <si>
    <t>bikeyx.com</t>
  </si>
  <si>
    <t>bowenjx.com</t>
  </si>
  <si>
    <t>extrememotorsales.com</t>
  </si>
  <si>
    <t>otopark.com</t>
  </si>
  <si>
    <t>planetcruzcomedy.com</t>
  </si>
  <si>
    <t>simplegoodandtasty.com</t>
  </si>
  <si>
    <t>ss28.com</t>
  </si>
  <si>
    <t>werstreamt.es</t>
  </si>
  <si>
    <t>toho-shoten.co.jp</t>
  </si>
  <si>
    <t>kamudanhaber.net</t>
  </si>
  <si>
    <t>ladybird.nl</t>
  </si>
  <si>
    <t>iewonline.be</t>
  </si>
  <si>
    <t>91wsmall.com</t>
  </si>
  <si>
    <t>citysteelbuildings.com</t>
  </si>
  <si>
    <t>hamiltondiocese.com</t>
  </si>
  <si>
    <t>hbjmpos.com</t>
  </si>
  <si>
    <t>huairouyou.com</t>
  </si>
  <si>
    <t>justgetoffyourbuttandbake.com</t>
  </si>
  <si>
    <t>sgqudou.com</t>
  </si>
  <si>
    <t>theresumeprofessionals.com</t>
  </si>
  <si>
    <t>viagraenglandr3tabs.com</t>
  </si>
  <si>
    <t>web-ados.com</t>
  </si>
  <si>
    <t>xingjinsuliao.com</t>
  </si>
  <si>
    <t>smvdu.ac.in</t>
  </si>
  <si>
    <t>sterlingandstone.net</t>
  </si>
  <si>
    <t>webcultura.ro</t>
  </si>
  <si>
    <t>zppdon.ru</t>
  </si>
  <si>
    <t>sixt.ua</t>
  </si>
  <si>
    <t>prestigeleaders.co.za</t>
  </si>
  <si>
    <t>kinderschutz.ch</t>
  </si>
  <si>
    <t>lofty.com</t>
  </si>
  <si>
    <t>numelo.com</t>
  </si>
  <si>
    <t>oxigenwallet.com</t>
  </si>
  <si>
    <t>stollfireplace.com</t>
  </si>
  <si>
    <t>plehn-partner.de</t>
  </si>
  <si>
    <t>ulrich-gerken.de</t>
  </si>
  <si>
    <t>waldbuehne-berlin.de</t>
  </si>
  <si>
    <t>kctp.net</t>
  </si>
  <si>
    <t>wananow.net</t>
  </si>
  <si>
    <t>xcsyxx.org</t>
  </si>
  <si>
    <t>brainity.ru</t>
  </si>
  <si>
    <t>trashmodel.ru</t>
  </si>
  <si>
    <t>mazda.be</t>
  </si>
  <si>
    <t>cuchini.com</t>
  </si>
  <si>
    <t>freethought-forum.com</t>
  </si>
  <si>
    <t>glyndewis.com</t>
  </si>
  <si>
    <t>jxryzy.com</t>
  </si>
  <si>
    <t>natalys.com</t>
  </si>
  <si>
    <t>whateverdeedeewants.com</t>
  </si>
  <si>
    <t>buyitdirect.co.uk</t>
  </si>
  <si>
    <t>premierglobal.co.uk</t>
  </si>
  <si>
    <t>consulpam.com.br</t>
  </si>
  <si>
    <t>arnoldservice.com</t>
  </si>
  <si>
    <t>krnb.com</t>
  </si>
  <si>
    <t>mikeinbrazil-review.com</t>
  </si>
  <si>
    <t>minecraft4freegames.com</t>
  </si>
  <si>
    <t>myincrediblerecipes.com</t>
  </si>
  <si>
    <t>officialcoachoutletfactory.com</t>
  </si>
  <si>
    <t>pollysteele.com</t>
  </si>
  <si>
    <t>westsussex.info</t>
  </si>
  <si>
    <t>mrnice.nl</t>
  </si>
  <si>
    <t>bitpr.com</t>
  </si>
  <si>
    <t>madeinamericagiftguide.com</t>
  </si>
  <si>
    <t>responsemagic.com</t>
  </si>
  <si>
    <t>saloniris.com</t>
  </si>
  <si>
    <t>warmfocus.com</t>
  </si>
  <si>
    <t>ukraine-nachrichten.de</t>
  </si>
  <si>
    <t>macrobertartscentre.org</t>
  </si>
  <si>
    <t>2-berega.ru</t>
  </si>
  <si>
    <t>businesscanberra.biz</t>
  </si>
  <si>
    <t>cialis1online2pharmacy.com</t>
  </si>
  <si>
    <t>jfb-wines.com</t>
  </si>
  <si>
    <t>mommydigger.com</t>
  </si>
  <si>
    <t>sztengkai.com</t>
  </si>
  <si>
    <t>ynjtc.com</t>
  </si>
  <si>
    <t>disneystore.it</t>
  </si>
  <si>
    <t>hi-re.nl</t>
  </si>
  <si>
    <t>valkenswaard.nl</t>
  </si>
  <si>
    <t>cphan.org</t>
  </si>
  <si>
    <t>agentdj.com.au</t>
  </si>
  <si>
    <t>smegx.com.cn</t>
  </si>
  <si>
    <t>wayansoft.cn</t>
  </si>
  <si>
    <t>fe-cable.com</t>
  </si>
  <si>
    <t>gentlemansgadgets.com</t>
  </si>
  <si>
    <t>hollywoodsoapbox.com</t>
  </si>
  <si>
    <t>royal-gardencafe.com</t>
  </si>
  <si>
    <t>steelhomewaresupplier.com</t>
  </si>
  <si>
    <t>houraisen.co.jp</t>
  </si>
  <si>
    <t>apt-online.ch</t>
  </si>
  <si>
    <t>aseanup.com</t>
  </si>
  <si>
    <t>foto-ruta.com</t>
  </si>
  <si>
    <t>writteninmusic.com</t>
  </si>
  <si>
    <t>gugelproductions.de</t>
  </si>
  <si>
    <t>agropages.ru</t>
  </si>
  <si>
    <t>zuill.us</t>
  </si>
  <si>
    <t>myid.ca</t>
  </si>
  <si>
    <t>cajalosandes.cl</t>
  </si>
  <si>
    <t>grocceni.com</t>
  </si>
  <si>
    <t>jsira.com</t>
  </si>
  <si>
    <t>midietacojea.com</t>
  </si>
  <si>
    <t>rajapack.de</t>
  </si>
  <si>
    <t>chicisimo.es</t>
  </si>
  <si>
    <t>fapae.es</t>
  </si>
  <si>
    <t>cgos.info</t>
  </si>
  <si>
    <t>extraordinaryhand.info</t>
  </si>
  <si>
    <t>overdoz.ir</t>
  </si>
  <si>
    <t>zjminda.net</t>
  </si>
  <si>
    <t>dillonhall.org</t>
  </si>
  <si>
    <t>mmb.ro</t>
  </si>
  <si>
    <t>weav.ru</t>
  </si>
  <si>
    <t>beatabox.com.sg</t>
  </si>
  <si>
    <t>abcya10.club</t>
  </si>
  <si>
    <t>remanufactured.com</t>
  </si>
  <si>
    <t>saielectricalsservice.com</t>
  </si>
  <si>
    <t>sols-europe.com</t>
  </si>
  <si>
    <t>youxichaguan.com</t>
  </si>
  <si>
    <t>zhishi365.com</t>
  </si>
  <si>
    <t>cezarion.hr</t>
  </si>
  <si>
    <t>dordeduca.ro</t>
  </si>
  <si>
    <t>thedapoxetine.ru</t>
  </si>
  <si>
    <t>basi.org.uk</t>
  </si>
  <si>
    <t>5i53.cn</t>
  </si>
  <si>
    <t>ncbank.cn</t>
  </si>
  <si>
    <t>famousquotes123.com</t>
  </si>
  <si>
    <t>kenoil.com</t>
  </si>
  <si>
    <t>legendaryusa.com</t>
  </si>
  <si>
    <t>lincolncountyjournal.com</t>
  </si>
  <si>
    <t>retajhoteljo.com</t>
  </si>
  <si>
    <t>thedr.com</t>
  </si>
  <si>
    <t>metallobaza.com.ua</t>
  </si>
  <si>
    <t>tgfsecurity.co.uk</t>
  </si>
  <si>
    <t>craftyhousewife.com</t>
  </si>
  <si>
    <t>floorstogo.com</t>
  </si>
  <si>
    <t>hotels-paris-rive-gauche.com</t>
  </si>
  <si>
    <t>nbha.com</t>
  </si>
  <si>
    <t>thelordmayorscompany.com</t>
  </si>
  <si>
    <t>viagra100-50mg.com</t>
  </si>
  <si>
    <t>wellbutrinsale.com</t>
  </si>
  <si>
    <t>woodprofits.com</t>
  </si>
  <si>
    <t>rogator.de</t>
  </si>
  <si>
    <t>basf.es</t>
  </si>
  <si>
    <t>artuniongroup.co.jp</t>
  </si>
  <si>
    <t>viens.la</t>
  </si>
  <si>
    <t>heraldo.com.mx</t>
  </si>
  <si>
    <t>zjrjks.org</t>
  </si>
  <si>
    <t>globalgear.com.au</t>
  </si>
  <si>
    <t>filhasdesara.com.br</t>
  </si>
  <si>
    <t>12noscript.com</t>
  </si>
  <si>
    <t>a1webstats.com</t>
  </si>
  <si>
    <t>diablo3-power-leveling.com</t>
  </si>
  <si>
    <t>fabcab.com</t>
  </si>
  <si>
    <t>stylianouaccounting.com</t>
  </si>
  <si>
    <t>themoderntog.com</t>
  </si>
  <si>
    <t>thickresin.com</t>
  </si>
  <si>
    <t>walterzorn.de</t>
  </si>
  <si>
    <t>memail.net</t>
  </si>
  <si>
    <t>so-soest.nl</t>
  </si>
  <si>
    <t>designist.ro</t>
  </si>
  <si>
    <t>ortodont23.ru</t>
  </si>
  <si>
    <t>vxf.vn</t>
  </si>
  <si>
    <t>bestfilters.com</t>
  </si>
  <si>
    <t>climbers-shop.com</t>
  </si>
  <si>
    <t>coconutlyly.com</t>
  </si>
  <si>
    <t>debri-dv.com</t>
  </si>
  <si>
    <t>huiqile1.com</t>
  </si>
  <si>
    <t>phot.es</t>
  </si>
  <si>
    <t>dennerle.eu</t>
  </si>
  <si>
    <t>villacrespi.it</t>
  </si>
  <si>
    <t>mapco.net</t>
  </si>
  <si>
    <t>metalplast-insbud.pl</t>
  </si>
  <si>
    <t>xella.pl</t>
  </si>
  <si>
    <t>rusnanoforum.ru</t>
  </si>
  <si>
    <t>sovmestno58.ru</t>
  </si>
  <si>
    <t>pinar.com.tr</t>
  </si>
  <si>
    <t>theluggageprofessionals.com.au</t>
  </si>
  <si>
    <t>lnb.com.br</t>
  </si>
  <si>
    <t>indembassybern.ch</t>
  </si>
  <si>
    <t>calcioline.com</t>
  </si>
  <si>
    <t>gamedeets.com</t>
  </si>
  <si>
    <t>portadriano.com</t>
  </si>
  <si>
    <t>texasrealtors.com</t>
  </si>
  <si>
    <t>graphische.net</t>
  </si>
  <si>
    <t>stichtsevecht.nl</t>
  </si>
  <si>
    <t>lgnz.co.nz</t>
  </si>
  <si>
    <t>wikitribute.org</t>
  </si>
  <si>
    <t>deti-bela.ru</t>
  </si>
  <si>
    <t>logos-pravo.ru</t>
  </si>
  <si>
    <t>s-cool.ru</t>
  </si>
  <si>
    <t>bigmouthinc.com</t>
  </si>
  <si>
    <t>casanovafoto.com</t>
  </si>
  <si>
    <t>giftbasketsplus.com</t>
  </si>
  <si>
    <t>kartonbau.de</t>
  </si>
  <si>
    <t>sliedrecht.nl</t>
  </si>
  <si>
    <t>ontologos.ru</t>
  </si>
  <si>
    <t>tosmain.ru</t>
  </si>
  <si>
    <t>ultop.ru</t>
  </si>
  <si>
    <t>alaskatourjobs.com</t>
  </si>
  <si>
    <t>anekakebutuhan99.com</t>
  </si>
  <si>
    <t>dynaspy.com</t>
  </si>
  <si>
    <t>hostsite.com</t>
  </si>
  <si>
    <t>hugchina.com</t>
  </si>
  <si>
    <t>indigo-net.com</t>
  </si>
  <si>
    <t>jointalkfusion.com</t>
  </si>
  <si>
    <t>keepdesigning.com</t>
  </si>
  <si>
    <t>transplanet.fr</t>
  </si>
  <si>
    <t>parfumswinkel.nl</t>
  </si>
  <si>
    <t>biocad.ru</t>
  </si>
  <si>
    <t>housetube.tw</t>
  </si>
  <si>
    <t>nhanlucbpo.vn</t>
  </si>
  <si>
    <t>jasdec.com</t>
  </si>
  <si>
    <t>jerseyairport.com</t>
  </si>
  <si>
    <t>jffabrics.com</t>
  </si>
  <si>
    <t>jungleoflife.com</t>
  </si>
  <si>
    <t>newportbeachhypnotherapy.com</t>
  </si>
  <si>
    <t>palmequipmenteurope.com</t>
  </si>
  <si>
    <t>phuongthuytoeic.com</t>
  </si>
  <si>
    <t>virgin-steele.com</t>
  </si>
  <si>
    <t>restaurantgirardin.fr</t>
  </si>
  <si>
    <t>amaama.jp</t>
  </si>
  <si>
    <t>tecnet.or.jp</t>
  </si>
  <si>
    <t>z.co.nz</t>
  </si>
  <si>
    <t>sanidadmadrid.org</t>
  </si>
  <si>
    <t>tcontas.pt</t>
  </si>
  <si>
    <t>fishingmap.ru</t>
  </si>
  <si>
    <t>bsse.sk</t>
  </si>
  <si>
    <t>robinsandday.co.uk</t>
  </si>
  <si>
    <t>sonalibank.com.bd</t>
  </si>
  <si>
    <t>mundoapk.com.br</t>
  </si>
  <si>
    <t>accountingtips4you.com</t>
  </si>
  <si>
    <t>chetor.com</t>
  </si>
  <si>
    <t>corvetteamerica.com</t>
  </si>
  <si>
    <t>cstivy.com</t>
  </si>
  <si>
    <t>dleonwym.com</t>
  </si>
  <si>
    <t>mandushan.com</t>
  </si>
  <si>
    <t>mapiful.com</t>
  </si>
  <si>
    <t>rahafun.com</t>
  </si>
  <si>
    <t>southamptonartsacademy.com</t>
  </si>
  <si>
    <t>surveycrest.com</t>
  </si>
  <si>
    <t>velmundi.com</t>
  </si>
  <si>
    <t>wexfordvet.com</t>
  </si>
  <si>
    <t>wpneo.com</t>
  </si>
  <si>
    <t>kybinka.info</t>
  </si>
  <si>
    <t>aggiornamentilumia.it</t>
  </si>
  <si>
    <t>emptyblue.it</t>
  </si>
  <si>
    <t>photosave.co.kr</t>
  </si>
  <si>
    <t>iandrew.org</t>
  </si>
  <si>
    <t>spyshop.pl</t>
  </si>
  <si>
    <t>vreaugeanta.ro</t>
  </si>
  <si>
    <t>arendaa.ru</t>
  </si>
  <si>
    <t>sila-uma.ru</t>
  </si>
  <si>
    <t>chronomaster.co.uk</t>
  </si>
  <si>
    <t>vietnamcashewnut.vn</t>
  </si>
  <si>
    <t>xn--52-6kcdemg1ayw2b1m.xn--p1ai</t>
  </si>
  <si>
    <t>Ð²ÑÐµÐ´Ð»ÑÐ±Ð°Ð½Ð¸52.Ñ€Ñ„</t>
  </si>
  <si>
    <t>behssa.com</t>
  </si>
  <si>
    <t>gillestooling.com</t>
  </si>
  <si>
    <t>order-futo.com</t>
  </si>
  <si>
    <t>parexlanko.com</t>
  </si>
  <si>
    <t>sirstevesguide.com</t>
  </si>
  <si>
    <t>sjzkenong.com</t>
  </si>
  <si>
    <t>utrimcleanseblog.com</t>
  </si>
  <si>
    <t>nutaware.info</t>
  </si>
  <si>
    <t>rawessenceltd.com.ng</t>
  </si>
  <si>
    <t>goggleworks.org</t>
  </si>
  <si>
    <t>theanimalleague.org</t>
  </si>
  <si>
    <t>museum-design.ru</t>
  </si>
  <si>
    <t>princessa-vkusa.ru</t>
  </si>
  <si>
    <t>fastessays.top</t>
  </si>
  <si>
    <t>360yingshidaquan.com</t>
  </si>
  <si>
    <t>americanpatriotdaily.com</t>
  </si>
  <si>
    <t>mainehomedesign.com</t>
  </si>
  <si>
    <t>solarekotrade.com</t>
  </si>
  <si>
    <t>cokimoda.es</t>
  </si>
  <si>
    <t>mastercard.es</t>
  </si>
  <si>
    <t>bmtbinama.co.id</t>
  </si>
  <si>
    <t>leaan.co.il</t>
  </si>
  <si>
    <t>toyota-ttc.co.jp</t>
  </si>
  <si>
    <t>limon.kg</t>
  </si>
  <si>
    <t>dewolden.nl</t>
  </si>
  <si>
    <t>zoomontana.org</t>
  </si>
  <si>
    <t>epris08.ru</t>
  </si>
  <si>
    <t>sex-maria.ru</t>
  </si>
  <si>
    <t>happynewyear2017.wiki</t>
  </si>
  <si>
    <t>allthatantoine.com</t>
  </si>
  <si>
    <t>amictools.com</t>
  </si>
  <si>
    <t>heroninstruments.com</t>
  </si>
  <si>
    <t>longfeng.com</t>
  </si>
  <si>
    <t>metasd.com</t>
  </si>
  <si>
    <t>showlightusa.com</t>
  </si>
  <si>
    <t>yayinonline.com</t>
  </si>
  <si>
    <t>zenmedapei.com</t>
  </si>
  <si>
    <t>asnex.de</t>
  </si>
  <si>
    <t>ot-epernay.fr</t>
  </si>
  <si>
    <t>serieall.fr</t>
  </si>
  <si>
    <t>pro-body.co.il</t>
  </si>
  <si>
    <t>talentbridge.co.in</t>
  </si>
  <si>
    <t>resepku.me</t>
  </si>
  <si>
    <t>pesbengineering.com.my</t>
  </si>
  <si>
    <t>chemicals-trade.ru</t>
  </si>
  <si>
    <t>nikeairmaxtailwind7.cc</t>
  </si>
  <si>
    <t>adhitz.com</t>
  </si>
  <si>
    <t>flowprovider.com</t>
  </si>
  <si>
    <t>groovebook.com</t>
  </si>
  <si>
    <t>nurseremedy.com</t>
  </si>
  <si>
    <t>ocasaraocuracao.com</t>
  </si>
  <si>
    <t>summitrdu.com</t>
  </si>
  <si>
    <t>wholeheartedeats.com</t>
  </si>
  <si>
    <t>rhay.info</t>
  </si>
  <si>
    <t>animecontentsexpo.jp</t>
  </si>
  <si>
    <t>kodensha.jp</t>
  </si>
  <si>
    <t>njith.net</t>
  </si>
  <si>
    <t>afiq.nl</t>
  </si>
  <si>
    <t>myplaycity.ru</t>
  </si>
  <si>
    <t>orientrus.ru</t>
  </si>
  <si>
    <t>kalendari.com.ua</t>
  </si>
  <si>
    <t>hellocupcakebook.com</t>
  </si>
  <si>
    <t>hiphopisdream.com</t>
  </si>
  <si>
    <t>hn3l.com</t>
  </si>
  <si>
    <t>libcast.com</t>
  </si>
  <si>
    <t>ptdel.com</t>
  </si>
  <si>
    <t>showingtime.com</t>
  </si>
  <si>
    <t>uncephalized.com</t>
  </si>
  <si>
    <t>fujioil.co.jp</t>
  </si>
  <si>
    <t>nykline.co.jp</t>
  </si>
  <si>
    <t>m-port.gr.jp</t>
  </si>
  <si>
    <t>titter.me</t>
  </si>
  <si>
    <t>lvivpost.net</t>
  </si>
  <si>
    <t>hollandse-hoogte.nl</t>
  </si>
  <si>
    <t>kinderopvanghumanitas.nl</t>
  </si>
  <si>
    <t>bphtfi.pl</t>
  </si>
  <si>
    <t>inno.ru</t>
  </si>
  <si>
    <t>porno-slide.ru</t>
  </si>
  <si>
    <t>unetbiz.ru</t>
  </si>
  <si>
    <t>brianjordanmusic.co.uk</t>
  </si>
  <si>
    <t>tajmahal.org.uk</t>
  </si>
  <si>
    <t>ta-swiss.ch</t>
  </si>
  <si>
    <t>cnfinance.cn</t>
  </si>
  <si>
    <t>33dyw.com</t>
  </si>
  <si>
    <t>51521314.com</t>
  </si>
  <si>
    <t>achiltibuie.com</t>
  </si>
  <si>
    <t>airlanka.com</t>
  </si>
  <si>
    <t>b3yy.com</t>
  </si>
  <si>
    <t>personalria.com</t>
  </si>
  <si>
    <t>pokoje-ciechocinek.com</t>
  </si>
  <si>
    <t>stockysstocks.com</t>
  </si>
  <si>
    <t>surbitonhigh.com</t>
  </si>
  <si>
    <t>yorkshiresavendre.com</t>
  </si>
  <si>
    <t>canal3.md</t>
  </si>
  <si>
    <t>cheapresumewritingservices.net</t>
  </si>
  <si>
    <t>nassaubar.org</t>
  </si>
  <si>
    <t>rss-readers.org</t>
  </si>
  <si>
    <t>buygeneric7cialis.com</t>
  </si>
  <si>
    <t>goldbet.com</t>
  </si>
  <si>
    <t>makemendel.com</t>
  </si>
  <si>
    <t>noctivagus.com</t>
  </si>
  <si>
    <t>nysbpa.com</t>
  </si>
  <si>
    <t>prpbooks.com</t>
  </si>
  <si>
    <t>bisdn.de</t>
  </si>
  <si>
    <t>ecole-art-aix.fr</t>
  </si>
  <si>
    <t>youboox.fr</t>
  </si>
  <si>
    <t>buywatchjapan.net</t>
  </si>
  <si>
    <t>kampeerwereld.nl</t>
  </si>
  <si>
    <t>oegstgeest.nl</t>
  </si>
  <si>
    <t>yellowbrick.nl</t>
  </si>
  <si>
    <t>online-cna-classes.org</t>
  </si>
  <si>
    <t>alabin.ru</t>
  </si>
  <si>
    <t>healthhub.sg</t>
  </si>
  <si>
    <t>maolin-nsa.gov.tw</t>
  </si>
  <si>
    <t>pickuprostov.biz</t>
  </si>
  <si>
    <t>akholidaysnepal.com</t>
  </si>
  <si>
    <t>cheapsnowbootsonlinesale.com</t>
  </si>
  <si>
    <t>cityoffortpierce.com</t>
  </si>
  <si>
    <t>markfarmerstudios.com</t>
  </si>
  <si>
    <t>mnpls.com</t>
  </si>
  <si>
    <t>pinkradio.com</t>
  </si>
  <si>
    <t>pstxg.com</t>
  </si>
  <si>
    <t>shopnineteen.com</t>
  </si>
  <si>
    <t>supervateam.com</t>
  </si>
  <si>
    <t>wnyart.com</t>
  </si>
  <si>
    <t>klasvijf.nl</t>
  </si>
  <si>
    <t>androidhost.org</t>
  </si>
  <si>
    <t>hrwc.org</t>
  </si>
  <si>
    <t>trilliumhealthcentre.org</t>
  </si>
  <si>
    <t>rate1.com.ua</t>
  </si>
  <si>
    <t>northdevonhealth.nhs.uk</t>
  </si>
  <si>
    <t>thepacket.ca</t>
  </si>
  <si>
    <t>citysms.ch</t>
  </si>
  <si>
    <t>whict.edu.cn</t>
  </si>
  <si>
    <t>51uhui.com</t>
  </si>
  <si>
    <t>antoniosarrameda.com</t>
  </si>
  <si>
    <t>crtalk.com</t>
  </si>
  <si>
    <t>gddesigners.com</t>
  </si>
  <si>
    <t>les-siestes-electroniques.com</t>
  </si>
  <si>
    <t>napolinostra.com</t>
  </si>
  <si>
    <t>scenictree.com</t>
  </si>
  <si>
    <t>thetarttart.com</t>
  </si>
  <si>
    <t>vilamadeiras.com</t>
  </si>
  <si>
    <t>gastroinfo.cz</t>
  </si>
  <si>
    <t>thegoodwillout.de</t>
  </si>
  <si>
    <t>ichinoyu.co.jp</t>
  </si>
  <si>
    <t>ekango.jp</t>
  </si>
  <si>
    <t>pleinplus.nl</t>
  </si>
  <si>
    <t>canadagenweb.org</t>
  </si>
  <si>
    <t>hnjc.org</t>
  </si>
  <si>
    <t>servingontario.org</t>
  </si>
  <si>
    <t>shrimpfm.xyz</t>
  </si>
  <si>
    <t>ballena-alegre.com</t>
  </si>
  <si>
    <t>carolinabrewery.com</t>
  </si>
  <si>
    <t>coach-hi.com</t>
  </si>
  <si>
    <t>lawmarketing.com</t>
  </si>
  <si>
    <t>mohawknationnews.com</t>
  </si>
  <si>
    <t>ratiopharm.com</t>
  </si>
  <si>
    <t>schmolz-bickenbach.com</t>
  </si>
  <si>
    <t>shopf3.com</t>
  </si>
  <si>
    <t>iwdg.ie</t>
  </si>
  <si>
    <t>lowcyburz.pl</t>
  </si>
  <si>
    <t>freetraf.ru</t>
  </si>
  <si>
    <t>grotter.ru</t>
  </si>
  <si>
    <t>arzoo.com</t>
  </si>
  <si>
    <t>darngoodyarn.com</t>
  </si>
  <si>
    <t>dobro-est.com</t>
  </si>
  <si>
    <t>greavessports.com</t>
  </si>
  <si>
    <t>jwwinco.com</t>
  </si>
  <si>
    <t>legacyclassic.com</t>
  </si>
  <si>
    <t>miyavip.com</t>
  </si>
  <si>
    <t>painreliefrehab.com</t>
  </si>
  <si>
    <t>ronmartblog.com</t>
  </si>
  <si>
    <t>hdi.global</t>
  </si>
  <si>
    <t>be-en.co.jp</t>
  </si>
  <si>
    <t>rakuten.com.my</t>
  </si>
  <si>
    <t>moncleroutlet-inc.net</t>
  </si>
  <si>
    <t>quotesmarket.net</t>
  </si>
  <si>
    <t>thecomeupbmx.net</t>
  </si>
  <si>
    <t>mc.no</t>
  </si>
  <si>
    <t>ilovemyfreedom.org</t>
  </si>
  <si>
    <t>protection-des-animaux.org</t>
  </si>
  <si>
    <t>whitebearlake.org</t>
  </si>
  <si>
    <t>pharma-project.ru</t>
  </si>
  <si>
    <t>kkso.com.cn</t>
  </si>
  <si>
    <t>bestrazorshaver.com</t>
  </si>
  <si>
    <t>britishmotorcyclegear.com</t>
  </si>
  <si>
    <t>crazybabe.com</t>
  </si>
  <si>
    <t>farmingmod.com</t>
  </si>
  <si>
    <t>freedigitalscrapbooking.com</t>
  </si>
  <si>
    <t>genright.com</t>
  </si>
  <si>
    <t>goldanddiamond.com</t>
  </si>
  <si>
    <t>govietnamtours.com</t>
  </si>
  <si>
    <t>harmar.com</t>
  </si>
  <si>
    <t>hotel-restaurant-eg.com</t>
  </si>
  <si>
    <t>markzproperties.com</t>
  </si>
  <si>
    <t>mergab.com</t>
  </si>
  <si>
    <t>needtobreathe-tickets.com</t>
  </si>
  <si>
    <t>nmroads.com</t>
  </si>
  <si>
    <t>studyoptions.com</t>
  </si>
  <si>
    <t>superheroyou.com</t>
  </si>
  <si>
    <t>thecollector-movie.com</t>
  </si>
  <si>
    <t>pkw-verkaeufe.de</t>
  </si>
  <si>
    <t>tlm.fr</t>
  </si>
  <si>
    <t>soldini.it</t>
  </si>
  <si>
    <t>nbn.com.lb</t>
  </si>
  <si>
    <t>biserok.org</t>
  </si>
  <si>
    <t>listofdomains.org</t>
  </si>
  <si>
    <t>seniorneighbors.org</t>
  </si>
  <si>
    <t>switchi.pl</t>
  </si>
  <si>
    <t>wwwmusicroom.pl</t>
  </si>
  <si>
    <t>privatelife.ru</t>
  </si>
  <si>
    <t>comexe.cn</t>
  </si>
  <si>
    <t>absstyle.com</t>
  </si>
  <si>
    <t>alimeltem.com</t>
  </si>
  <si>
    <t>bostonbreakerssoccer.com</t>
  </si>
  <si>
    <t>buckstix.com</t>
  </si>
  <si>
    <t>cloverdalereporter.com</t>
  </si>
  <si>
    <t>ideasypropiedades.com</t>
  </si>
  <si>
    <t>kiwoko.com</t>
  </si>
  <si>
    <t>lexproducts.com</t>
  </si>
  <si>
    <t>pandebono.com</t>
  </si>
  <si>
    <t>sishenqzhuan.com</t>
  </si>
  <si>
    <t>your-courses.com</t>
  </si>
  <si>
    <t>concorindia.co.in</t>
  </si>
  <si>
    <t>crowdsave.net</t>
  </si>
  <si>
    <t>guttercleanings.net</t>
  </si>
  <si>
    <t>asfana.org</t>
  </si>
  <si>
    <t>cachecounty.org</t>
  </si>
  <si>
    <t>franceurbaine.org</t>
  </si>
  <si>
    <t>bci.pl</t>
  </si>
  <si>
    <t>parkrun.pl</t>
  </si>
  <si>
    <t>alanya-m2.ru</t>
  </si>
  <si>
    <t>retrosalon.ru</t>
  </si>
  <si>
    <t>bodybuildingbesttips.tk</t>
  </si>
  <si>
    <t>prichernomorie.com.ua</t>
  </si>
  <si>
    <t>yogas.xyz</t>
  </si>
  <si>
    <t>nodns.ca</t>
  </si>
  <si>
    <t>7x44.com</t>
  </si>
  <si>
    <t>artjoey.com</t>
  </si>
  <si>
    <t>bartamanpatrika.com</t>
  </si>
  <si>
    <t>espbr.com</t>
  </si>
  <si>
    <t>groundedreason.com</t>
  </si>
  <si>
    <t>iransong.com</t>
  </si>
  <si>
    <t>mivelezhit.com</t>
  </si>
  <si>
    <t>psypressuk.com</t>
  </si>
  <si>
    <t>servicem8.com</t>
  </si>
  <si>
    <t>vardel.com</t>
  </si>
  <si>
    <t>watchthehurtlockeronline.com</t>
  </si>
  <si>
    <t>autodesk.jp</t>
  </si>
  <si>
    <t>ceasarschariot.net</t>
  </si>
  <si>
    <t>chesapeakeconservancy.org</t>
  </si>
  <si>
    <t>greatnorthmuseum.org.uk</t>
  </si>
  <si>
    <t>boon.be</t>
  </si>
  <si>
    <t>lottosoudal.be</t>
  </si>
  <si>
    <t>paydayloansbbc.ca</t>
  </si>
  <si>
    <t>ab1088.com</t>
  </si>
  <si>
    <t>almostshar.com</t>
  </si>
  <si>
    <t>charamis.com</t>
  </si>
  <si>
    <t>codenuckl.com</t>
  </si>
  <si>
    <t>donimirski.com</t>
  </si>
  <si>
    <t>dr-dre.com</t>
  </si>
  <si>
    <t>eckerts.com</t>
  </si>
  <si>
    <t>evolutionhealth.com</t>
  </si>
  <si>
    <t>fmsuckhoe.com</t>
  </si>
  <si>
    <t>galapagosecotours.com</t>
  </si>
  <si>
    <t>huntresskills.com</t>
  </si>
  <si>
    <t>ideftv.com</t>
  </si>
  <si>
    <t>learneconomicsonline.com</t>
  </si>
  <si>
    <t>lending-times.com</t>
  </si>
  <si>
    <t>namalefiji.com</t>
  </si>
  <si>
    <t>naraya-honpo.com</t>
  </si>
  <si>
    <t>onlinegameer.com</t>
  </si>
  <si>
    <t>ymhaichuang.com</t>
  </si>
  <si>
    <t>toeic.eu</t>
  </si>
  <si>
    <t>23tv.co.il</t>
  </si>
  <si>
    <t>karamadhost.ir</t>
  </si>
  <si>
    <t>rembrandt-golf.jp</t>
  </si>
  <si>
    <t>archer.com.mt</t>
  </si>
  <si>
    <t>popten.net</t>
  </si>
  <si>
    <t>vegetarianismo.net</t>
  </si>
  <si>
    <t>nw-rp.co.nf</t>
  </si>
  <si>
    <t>brothersbrother.org</t>
  </si>
  <si>
    <t>frimouvy.org</t>
  </si>
  <si>
    <t>thanglongwaterpuppet.org</t>
  </si>
  <si>
    <t>tell-all.ru</t>
  </si>
  <si>
    <t>thehendonclinic.co.uk</t>
  </si>
  <si>
    <t>concriad.com.br</t>
  </si>
  <si>
    <t>iptv.by</t>
  </si>
  <si>
    <t>akmyuvaminsaat.com</t>
  </si>
  <si>
    <t>casinomaddness.com</t>
  </si>
  <si>
    <t>coachoutletstorenie.com</t>
  </si>
  <si>
    <t>dirinstant.com</t>
  </si>
  <si>
    <t>dornbirner-geschichtswerkstatt.com</t>
  </si>
  <si>
    <t>janeespenson.com</t>
  </si>
  <si>
    <t>killamproperties.com</t>
  </si>
  <si>
    <t>liverpooljohnlennonairport.com</t>
  </si>
  <si>
    <t>louvarasbioland.com</t>
  </si>
  <si>
    <t>maibec.com</t>
  </si>
  <si>
    <t>mecalac.com</t>
  </si>
  <si>
    <t>orderviagradirectlyonline.com</t>
  </si>
  <si>
    <t>pund-it.com</t>
  </si>
  <si>
    <t>route66.com</t>
  </si>
  <si>
    <t>seward.coop</t>
  </si>
  <si>
    <t>ms-tech.de</t>
  </si>
  <si>
    <t>aetic.es</t>
  </si>
  <si>
    <t>mejorweb.gt</t>
  </si>
  <si>
    <t>aquacity1.org</t>
  </si>
  <si>
    <t>democracycircles.org</t>
  </si>
  <si>
    <t>tropy.co.pl</t>
  </si>
  <si>
    <t>dzielo.pl</t>
  </si>
  <si>
    <t>express-miejski.pl</t>
  </si>
  <si>
    <t>odleglosci.pl</t>
  </si>
  <si>
    <t>vitusltd.ru</t>
  </si>
  <si>
    <t>ardf.org.tw</t>
  </si>
  <si>
    <t>hardcoresexpics.us</t>
  </si>
  <si>
    <t>cityelectrical.com.au</t>
  </si>
  <si>
    <t>vicdeaf.com.au</t>
  </si>
  <si>
    <t>burberry-scarf.biz</t>
  </si>
  <si>
    <t>accurateraternetwork.com</t>
  </si>
  <si>
    <t>afenxi.com</t>
  </si>
  <si>
    <t>carlocab.com</t>
  </si>
  <si>
    <t>gamemakerblog.com</t>
  </si>
  <si>
    <t>hdcmr.com</t>
  </si>
  <si>
    <t>oldbridge.com</t>
  </si>
  <si>
    <t>paperash.com</t>
  </si>
  <si>
    <t>sndoqy.com</t>
  </si>
  <si>
    <t>sproutman.com</t>
  </si>
  <si>
    <t>tarinthai.com</t>
  </si>
  <si>
    <t>theranthole.com</t>
  </si>
  <si>
    <t>cofib.es</t>
  </si>
  <si>
    <t>grassvalley.jp</t>
  </si>
  <si>
    <t>forumdyskusyjne.net</t>
  </si>
  <si>
    <t>nmanet.nl</t>
  </si>
  <si>
    <t>sikb.nl</t>
  </si>
  <si>
    <t>hamilton-tickets.org</t>
  </si>
  <si>
    <t>sneakerstoreuk.org</t>
  </si>
  <si>
    <t>theprojectheal.org</t>
  </si>
  <si>
    <t>toba.org</t>
  </si>
  <si>
    <t>onlinera.tech</t>
  </si>
  <si>
    <t>niaga.tv</t>
  </si>
  <si>
    <t>eastlondonprinter.co.uk</t>
  </si>
  <si>
    <t>auragem.com</t>
  </si>
  <si>
    <t>bazaaralosra.com</t>
  </si>
  <si>
    <t>designermode.com</t>
  </si>
  <si>
    <t>hysrmyy120.com</t>
  </si>
  <si>
    <t>movilae.com</t>
  </si>
  <si>
    <t>rvcq.com</t>
  </si>
  <si>
    <t>sfc.com</t>
  </si>
  <si>
    <t>trend-uk.com</t>
  </si>
  <si>
    <t>belmont.fr</t>
  </si>
  <si>
    <t>seiwakai.info</t>
  </si>
  <si>
    <t>gcnet.co.jp</t>
  </si>
  <si>
    <t>zapateriasgiovanna.mx</t>
  </si>
  <si>
    <t>aminhaescola.net</t>
  </si>
  <si>
    <t>discovernac.org</t>
  </si>
  <si>
    <t>newchrono.ru</t>
  </si>
  <si>
    <t>replicahandbags2u.co.uk</t>
  </si>
  <si>
    <t>mm-bb.cn</t>
  </si>
  <si>
    <t>oklinux.cn</t>
  </si>
  <si>
    <t>ands1.com</t>
  </si>
  <si>
    <t>argentmethode.com</t>
  </si>
  <si>
    <t>balkanrock.com</t>
  </si>
  <si>
    <t>byobwebsite.com</t>
  </si>
  <si>
    <t>customizedfatloss.com</t>
  </si>
  <si>
    <t>cuveecoffee.com</t>
  </si>
  <si>
    <t>escort-en-privedames.com</t>
  </si>
  <si>
    <t>fashionweekexpo.com</t>
  </si>
  <si>
    <t>fuelonline.com</t>
  </si>
  <si>
    <t>markarayner.com</t>
  </si>
  <si>
    <t>mpgmc-thecollaborativealliance.com</t>
  </si>
  <si>
    <t>oceansaloft.com</t>
  </si>
  <si>
    <t>sosialistas.com</t>
  </si>
  <si>
    <t>ulamah.com</t>
  </si>
  <si>
    <t>youporn-ru.com</t>
  </si>
  <si>
    <t>zatrum.com</t>
  </si>
  <si>
    <t>creationmonetaire.info</t>
  </si>
  <si>
    <t>ninokuni.jp</t>
  </si>
  <si>
    <t>ryokan-ontake.jp</t>
  </si>
  <si>
    <t>webnerd.me</t>
  </si>
  <si>
    <t>fednet.net</t>
  </si>
  <si>
    <t>isotretinoinonline-generic.net</t>
  </si>
  <si>
    <t>arhlara.ru</t>
  </si>
  <si>
    <t>cheapsildenafil.ru</t>
  </si>
  <si>
    <t>newsufa.ru</t>
  </si>
  <si>
    <t>iwt.co.uk</t>
  </si>
  <si>
    <t>travelhealth.co.uk</t>
  </si>
  <si>
    <t>edenseeds.com.au</t>
  </si>
  <si>
    <t>buylevitra.cheap</t>
  </si>
  <si>
    <t>aaenvironment.com</t>
  </si>
  <si>
    <t>deadsnow.com</t>
  </si>
  <si>
    <t>expertverdict.com</t>
  </si>
  <si>
    <t>johnsonplastics.com</t>
  </si>
  <si>
    <t>ksoo.com</t>
  </si>
  <si>
    <t>leo-hillinger.com</t>
  </si>
  <si>
    <t>myempoweredworld.com</t>
  </si>
  <si>
    <t>nowyousee.com</t>
  </si>
  <si>
    <t>shopgoldyn.com</t>
  </si>
  <si>
    <t>wjexpress.com</t>
  </si>
  <si>
    <t>yongini.com</t>
  </si>
  <si>
    <t>mba-edu.net</t>
  </si>
  <si>
    <t>pilgrims.net</t>
  </si>
  <si>
    <t>togetherabroad.nl</t>
  </si>
  <si>
    <t>tonkoopman.nl</t>
  </si>
  <si>
    <t>mastermarketingdigital.org</t>
  </si>
  <si>
    <t>themonetpaintings.org</t>
  </si>
  <si>
    <t>razem.pl</t>
  </si>
  <si>
    <t>artwood.pro</t>
  </si>
  <si>
    <t>metin2pvp.top</t>
  </si>
  <si>
    <t>paydayloansbsa.co.uk</t>
  </si>
  <si>
    <t>radley.org.uk</t>
  </si>
  <si>
    <t>baghdadairport.com</t>
  </si>
  <si>
    <t>carminashoemaker.com</t>
  </si>
  <si>
    <t>kidsbank.com</t>
  </si>
  <si>
    <t>kresch.com</t>
  </si>
  <si>
    <t>madcoversite.com</t>
  </si>
  <si>
    <t>monyo.com</t>
  </si>
  <si>
    <t>myglobalcrib.com</t>
  </si>
  <si>
    <t>pornxu.com</t>
  </si>
  <si>
    <t>travelsticks.com</t>
  </si>
  <si>
    <t>windows10download.com</t>
  </si>
  <si>
    <t>yellowsurveys.com</t>
  </si>
  <si>
    <t>ats.dk</t>
  </si>
  <si>
    <t>riken.co.jp</t>
  </si>
  <si>
    <t>uminokyoto.jp</t>
  </si>
  <si>
    <t>alnayfat.net</t>
  </si>
  <si>
    <t>jewishmiami.org</t>
  </si>
  <si>
    <t>lafogata.org</t>
  </si>
  <si>
    <t>netaworld.org</t>
  </si>
  <si>
    <t>nails-msk.ru</t>
  </si>
  <si>
    <t>yts.to</t>
  </si>
  <si>
    <t>gr8.cc</t>
  </si>
  <si>
    <t>ticketpro.cl</t>
  </si>
  <si>
    <t>legis.com.co</t>
  </si>
  <si>
    <t>ataturktoday.com</t>
  </si>
  <si>
    <t>bryantsuretybonds.com</t>
  </si>
  <si>
    <t>chetanbhagat.com</t>
  </si>
  <si>
    <t>claripro4all.com</t>
  </si>
  <si>
    <t>crickpassion.com</t>
  </si>
  <si>
    <t>danielbarbara.com</t>
  </si>
  <si>
    <t>dbilas-shop.com</t>
  </si>
  <si>
    <t>jnshanghejf.com</t>
  </si>
  <si>
    <t>jyqj0591.com</t>
  </si>
  <si>
    <t>moo-directory.com</t>
  </si>
  <si>
    <t>pclynx.com</t>
  </si>
  <si>
    <t>pfref.com</t>
  </si>
  <si>
    <t>scufflegrit.com</t>
  </si>
  <si>
    <t>titapark.com</t>
  </si>
  <si>
    <t>eduardomendez.de</t>
  </si>
  <si>
    <t>tele.fi</t>
  </si>
  <si>
    <t>mensa.org.gr</t>
  </si>
  <si>
    <t>stewartitalia.it</t>
  </si>
  <si>
    <t>landoo.net</t>
  </si>
  <si>
    <t>xhcheater.net</t>
  </si>
  <si>
    <t>minetopia.nl</t>
  </si>
  <si>
    <t>exploringcs.org</t>
  </si>
  <si>
    <t>shopsmarter.org</t>
  </si>
  <si>
    <t>zyzzcentral.ru</t>
  </si>
  <si>
    <t>book-of-ra-online-spielen.tech</t>
  </si>
  <si>
    <t>abeja.asia</t>
  </si>
  <si>
    <t>transmissionfilms.com.au</t>
  </si>
  <si>
    <t>charmscanadaonsale.ca</t>
  </si>
  <si>
    <t>associationtrends.com</t>
  </si>
  <si>
    <t>auralagu.com</t>
  </si>
  <si>
    <t>bankassoc-kos.com</t>
  </si>
  <si>
    <t>brandsavant.com</t>
  </si>
  <si>
    <t>clear-itm.com</t>
  </si>
  <si>
    <t>confrancisyalgomas.com</t>
  </si>
  <si>
    <t>crowbarmusic.com</t>
  </si>
  <si>
    <t>enterthehaggis.com</t>
  </si>
  <si>
    <t>exchangebank.com</t>
  </si>
  <si>
    <t>icfx88.com</t>
  </si>
  <si>
    <t>livejasminbook.com</t>
  </si>
  <si>
    <t>lztcedu.com</t>
  </si>
  <si>
    <t>madhattersreview.com</t>
  </si>
  <si>
    <t>northpitney.com</t>
  </si>
  <si>
    <t>portacool.com</t>
  </si>
  <si>
    <t>nolvadex1.gq</t>
  </si>
  <si>
    <t>euromuse.net</t>
  </si>
  <si>
    <t>howtoloseweightinyourface.net</t>
  </si>
  <si>
    <t>aussieessay.org</t>
  </si>
  <si>
    <t>charteredforesters.org</t>
  </si>
  <si>
    <t>miff.org</t>
  </si>
  <si>
    <t>kai.pl</t>
  </si>
  <si>
    <t>pizzazzinternational.ca</t>
  </si>
  <si>
    <t>rosengart.ch</t>
  </si>
  <si>
    <t>beckyandjoes.com</t>
  </si>
  <si>
    <t>bujilu.com</t>
  </si>
  <si>
    <t>busaustralia.com</t>
  </si>
  <si>
    <t>buying-acomplia.com</t>
  </si>
  <si>
    <t>cafeteriagroup.com</t>
  </si>
  <si>
    <t>cornpalace.com</t>
  </si>
  <si>
    <t>exurbanleague.com</t>
  </si>
  <si>
    <t>favorstar.com</t>
  </si>
  <si>
    <t>golden-retriever.com</t>
  </si>
  <si>
    <t>ifso.com</t>
  </si>
  <si>
    <t>mydirtymouth.com</t>
  </si>
  <si>
    <t>propeciaandmpb.com</t>
  </si>
  <si>
    <t>shootingwire.com</t>
  </si>
  <si>
    <t>smzgc.com</t>
  </si>
  <si>
    <t>umnitza.com</t>
  </si>
  <si>
    <t>vincentsheppard.com</t>
  </si>
  <si>
    <t>volit.com</t>
  </si>
  <si>
    <t>daniela-andreatta.de</t>
  </si>
  <si>
    <t>mooc.es</t>
  </si>
  <si>
    <t>wusb.fm</t>
  </si>
  <si>
    <t>payubiz.in</t>
  </si>
  <si>
    <t>chugoku-jozo.co.jp</t>
  </si>
  <si>
    <t>meiko-trans.co.jp</t>
  </si>
  <si>
    <t>yurick.co.jp</t>
  </si>
  <si>
    <t>toyooka-jc.or.jp</t>
  </si>
  <si>
    <t>uonuma-no-sato.jp</t>
  </si>
  <si>
    <t>hotlink.com.my</t>
  </si>
  <si>
    <t>foredom.net</t>
  </si>
  <si>
    <t>hotfairies.net</t>
  </si>
  <si>
    <t>niswan.net</t>
  </si>
  <si>
    <t>biobug.org</t>
  </si>
  <si>
    <t>cctwincities.org</t>
  </si>
  <si>
    <t>deepgreenresistance.org</t>
  </si>
  <si>
    <t>drug-rehabs.org</t>
  </si>
  <si>
    <t>lutheranservices.org</t>
  </si>
  <si>
    <t>nasemso.org</t>
  </si>
  <si>
    <t>oldschoolsquare.org</t>
  </si>
  <si>
    <t>bet-forum.pl</t>
  </si>
  <si>
    <t>nowyprogram.pl</t>
  </si>
  <si>
    <t>wn.ru</t>
  </si>
  <si>
    <t>volvo-club.su</t>
  </si>
  <si>
    <t>safe-girl.co.uk</t>
  </si>
  <si>
    <t>canadapaydayloansth.ca</t>
  </si>
  <si>
    <t>9lnic.com</t>
  </si>
  <si>
    <t>adtomall.com</t>
  </si>
  <si>
    <t>blackboxradio.com</t>
  </si>
  <si>
    <t>carsmart.com</t>
  </si>
  <si>
    <t>cyclebeads.com</t>
  </si>
  <si>
    <t>drishtiias.com</t>
  </si>
  <si>
    <t>imi-precision.com</t>
  </si>
  <si>
    <t>nikejordan22.com</t>
  </si>
  <si>
    <t>olearypartners.com</t>
  </si>
  <si>
    <t>paintingyourpath.com</t>
  </si>
  <si>
    <t>perennialsfabrics.com</t>
  </si>
  <si>
    <t>slidersgrillbar.com</t>
  </si>
  <si>
    <t>songramp.com</t>
  </si>
  <si>
    <t>teriskitchen.com</t>
  </si>
  <si>
    <t>theeap.com</t>
  </si>
  <si>
    <t>therecordist.com</t>
  </si>
  <si>
    <t>theuppercrustpizzeria.com</t>
  </si>
  <si>
    <t>mdcc.edu</t>
  </si>
  <si>
    <t>allformenit.eu</t>
  </si>
  <si>
    <t>technoparade.fr</t>
  </si>
  <si>
    <t>elbertcounty-co.gov</t>
  </si>
  <si>
    <t>mayuri.co.in</t>
  </si>
  <si>
    <t>oura.co.jp</t>
  </si>
  <si>
    <t>tmy-net.co.jp</t>
  </si>
  <si>
    <t>addisonadvantage.org</t>
  </si>
  <si>
    <t>mondor.org</t>
  </si>
  <si>
    <t>solarcity.pk</t>
  </si>
  <si>
    <t>biurorachunkowemjn.pl</t>
  </si>
  <si>
    <t>gastroprodukt.pl</t>
  </si>
  <si>
    <t>poprzerwie.pl</t>
  </si>
  <si>
    <t>recznie-pisany.pl</t>
  </si>
  <si>
    <t>bitcoinprofit.ru</t>
  </si>
  <si>
    <t>tekstilopttorg.ru</t>
  </si>
  <si>
    <t>buytetracycline.science</t>
  </si>
  <si>
    <t>libertyelite.co.uk</t>
  </si>
  <si>
    <t>celebrex.webcam</t>
  </si>
  <si>
    <t>adaptgrowth.com</t>
  </si>
  <si>
    <t>agrogaming.com</t>
  </si>
  <si>
    <t>baoxianguancha.com</t>
  </si>
  <si>
    <t>cheapnfljerseysokc.com</t>
  </si>
  <si>
    <t>clarcorindustrialair.com</t>
  </si>
  <si>
    <t>davidspot.com</t>
  </si>
  <si>
    <t>direct-cutlery.com</t>
  </si>
  <si>
    <t>discountmarinesupplies.com</t>
  </si>
  <si>
    <t>eijkelkamp.com</t>
  </si>
  <si>
    <t>hamyyp.com</t>
  </si>
  <si>
    <t>incest-cartoon.com</t>
  </si>
  <si>
    <t>itoumi.com</t>
  </si>
  <si>
    <t>iweiga.com</t>
  </si>
  <si>
    <t>kitchenworksinc.com</t>
  </si>
  <si>
    <t>nationalgunclassifieds.com</t>
  </si>
  <si>
    <t>onemanandabrush.com</t>
  </si>
  <si>
    <t>rediffmailpro.com</t>
  </si>
  <si>
    <t>rjrfabrics.com</t>
  </si>
  <si>
    <t>sezse91.com</t>
  </si>
  <si>
    <t>sjmed.com</t>
  </si>
  <si>
    <t>subaruascentforum.com</t>
  </si>
  <si>
    <t>trompyx.com</t>
  </si>
  <si>
    <t>visualghetto.com</t>
  </si>
  <si>
    <t>theedgeproperty.com.my</t>
  </si>
  <si>
    <t>al-arabeya.net</t>
  </si>
  <si>
    <t>wijnforum.net</t>
  </si>
  <si>
    <t>generic-indocin.nu</t>
  </si>
  <si>
    <t>christussantarosa.org</t>
  </si>
  <si>
    <t>mcsdk12.org</t>
  </si>
  <si>
    <t>picturethehomeless.org</t>
  </si>
  <si>
    <t>sfsciencecenter.org</t>
  </si>
  <si>
    <t>sfsound.org</t>
  </si>
  <si>
    <t>elektrostal-konditsioner.ru</t>
  </si>
  <si>
    <t>lostpropertydept.com.au</t>
  </si>
  <si>
    <t>bihamk.ba</t>
  </si>
  <si>
    <t>curtlo.com.br</t>
  </si>
  <si>
    <t>neilsquire.ca</t>
  </si>
  <si>
    <t>simao.gov.cn</t>
  </si>
  <si>
    <t>abtamembers.com</t>
  </si>
  <si>
    <t>airtool.com</t>
  </si>
  <si>
    <t>arabbanking.com</t>
  </si>
  <si>
    <t>argonautnewspaper.com</t>
  </si>
  <si>
    <t>brunotocci.com</t>
  </si>
  <si>
    <t>builtbybros.com</t>
  </si>
  <si>
    <t>dospel.com</t>
  </si>
  <si>
    <t>fleurdumal.com</t>
  </si>
  <si>
    <t>flyaoamedia.com</t>
  </si>
  <si>
    <t>fredminnick.com</t>
  </si>
  <si>
    <t>glenlakes.com</t>
  </si>
  <si>
    <t>hwitkopdesign.com</t>
  </si>
  <si>
    <t>isdhw.com</t>
  </si>
  <si>
    <t>katyperrytourblog.com</t>
  </si>
  <si>
    <t>miscopy.com</t>
  </si>
  <si>
    <t>nortekhvac.com</t>
  </si>
  <si>
    <t>pitneyworks.com</t>
  </si>
  <si>
    <t>springhillsuites.com</t>
  </si>
  <si>
    <t>weiqitv.com</t>
  </si>
  <si>
    <t>worksnug.com</t>
  </si>
  <si>
    <t>zyzoom1.com</t>
  </si>
  <si>
    <t>danishterrace.dk</t>
  </si>
  <si>
    <t>nashuacc.edu</t>
  </si>
  <si>
    <t>newsonly.gr</t>
  </si>
  <si>
    <t>yupiii.gr</t>
  </si>
  <si>
    <t>libertywalk.co.jp</t>
  </si>
  <si>
    <t>archana.me</t>
  </si>
  <si>
    <t>michaelkorsoutletstore.me</t>
  </si>
  <si>
    <t>levitra-forsale-discount.net</t>
  </si>
  <si>
    <t>notary.net</t>
  </si>
  <si>
    <t>xblang.net</t>
  </si>
  <si>
    <t>trovit.nl</t>
  </si>
  <si>
    <t>asapautosales.co.nz</t>
  </si>
  <si>
    <t>adventuresineducation.org</t>
  </si>
  <si>
    <t>craftalliance.org</t>
  </si>
  <si>
    <t>exponentphilanthropy.org</t>
  </si>
  <si>
    <t>healthylakes.org</t>
  </si>
  <si>
    <t>nacanet.org</t>
  </si>
  <si>
    <t>siliconvalleydebug.org</t>
  </si>
  <si>
    <t>sqecanada.org</t>
  </si>
  <si>
    <t>triangle-uiuc.org</t>
  </si>
  <si>
    <t>up18.org</t>
  </si>
  <si>
    <t>wgfoundation.org</t>
  </si>
  <si>
    <t>bio-optomarket.ru</t>
  </si>
  <si>
    <t>tvmuseum.ru</t>
  </si>
  <si>
    <t>anayasa.gen.tr</t>
  </si>
  <si>
    <t>cremedelamer.co.uk</t>
  </si>
  <si>
    <t>lapampaempanadas.ca</t>
  </si>
  <si>
    <t>peptalk.cn</t>
  </si>
  <si>
    <t>3xbx.com</t>
  </si>
  <si>
    <t>72botanyhill.com</t>
  </si>
  <si>
    <t>amchamtt.com</t>
  </si>
  <si>
    <t>cdyanla.com</t>
  </si>
  <si>
    <t>flamingoresort.com</t>
  </si>
  <si>
    <t>forbesmagazine.com</t>
  </si>
  <si>
    <t>geesa.com</t>
  </si>
  <si>
    <t>kramweisshaar.com</t>
  </si>
  <si>
    <t>liberty-exchange.com</t>
  </si>
  <si>
    <t>memorialmedical.com</t>
  </si>
  <si>
    <t>munciepower.com</t>
  </si>
  <si>
    <t>sufix.com</t>
  </si>
  <si>
    <t>uvkrew.com</t>
  </si>
  <si>
    <t>zdesoboi.com</t>
  </si>
  <si>
    <t>jazznoir.net</t>
  </si>
  <si>
    <t>jamm-art.net</t>
  </si>
  <si>
    <t>rescro.net</t>
  </si>
  <si>
    <t>rrmc.org</t>
  </si>
  <si>
    <t>lsec.ac.uk</t>
  </si>
  <si>
    <t>wholesalecheapjerseyselite.us</t>
  </si>
  <si>
    <t>discovery-carhire.com.au</t>
  </si>
  <si>
    <t>centaurtheatre.com</t>
  </si>
  <si>
    <t>chalkhill.com</t>
  </si>
  <si>
    <t>customizetoyou.com</t>
  </si>
  <si>
    <t>decor-your-room.com</t>
  </si>
  <si>
    <t>hotelvalencia-santanarow.com</t>
  </si>
  <si>
    <t>id-me-promotions.com</t>
  </si>
  <si>
    <t>killerbug.com</t>
  </si>
  <si>
    <t>lairdplastics.com</t>
  </si>
  <si>
    <t>mytricare.com</t>
  </si>
  <si>
    <t>no1carpetcleaner.com</t>
  </si>
  <si>
    <t>pridefolio.com</t>
  </si>
  <si>
    <t>reeboknfljerseys.com</t>
  </si>
  <si>
    <t>renstore.com</t>
  </si>
  <si>
    <t>sacred-geometry-universe.com</t>
  </si>
  <si>
    <t>thomasdybdahl.com</t>
  </si>
  <si>
    <t>xylk.com</t>
  </si>
  <si>
    <t>ucr.cr</t>
  </si>
  <si>
    <t>hwt.dk</t>
  </si>
  <si>
    <t>censolar.es</t>
  </si>
  <si>
    <t>hersotels.gr</t>
  </si>
  <si>
    <t>livepedia.gr</t>
  </si>
  <si>
    <t>precash.info</t>
  </si>
  <si>
    <t>tourism.na</t>
  </si>
  <si>
    <t>delawarecomplexlitigation.net</t>
  </si>
  <si>
    <t>freecontentarticles.net</t>
  </si>
  <si>
    <t>matrixdev.net</t>
  </si>
  <si>
    <t>ventolinonlinepharmacy.nu</t>
  </si>
  <si>
    <t>pspride.org</t>
  </si>
  <si>
    <t>wfpregnancyhelpcenter.org</t>
  </si>
  <si>
    <t>bestpricecialis.ru</t>
  </si>
  <si>
    <t>cyclepedia.ru</t>
  </si>
  <si>
    <t>sportprime.ru</t>
  </si>
  <si>
    <t>yorkiman.ru</t>
  </si>
  <si>
    <t>kmd.com.tw</t>
  </si>
  <si>
    <t>numskull.co.uk</t>
  </si>
  <si>
    <t>pandorachristmascharms.co.uk</t>
  </si>
  <si>
    <t>uplandsatnorthbay.us</t>
  </si>
  <si>
    <t>wakefieldpress.com.au</t>
  </si>
  <si>
    <t>wellingtonbrewery.ca</t>
  </si>
  <si>
    <t>wzradio.com.cn</t>
  </si>
  <si>
    <t>e-lu.cn</t>
  </si>
  <si>
    <t>ptld.gov.cn</t>
  </si>
  <si>
    <t>andrea.com</t>
  </si>
  <si>
    <t>cgtwines.com</t>
  </si>
  <si>
    <t>chinasuxiu.com</t>
  </si>
  <si>
    <t>derekswalwell.com</t>
  </si>
  <si>
    <t>drummondgroup.com</t>
  </si>
  <si>
    <t>eab-buy.com</t>
  </si>
  <si>
    <t>greenlinnet.com</t>
  </si>
  <si>
    <t>indianahouserepublicans.com</t>
  </si>
  <si>
    <t>lenatube.com</t>
  </si>
  <si>
    <t>lelandbobbe.com</t>
  </si>
  <si>
    <t>lishibiz.com</t>
  </si>
  <si>
    <t>o-dub.com</t>
  </si>
  <si>
    <t>oceanpreschool.com</t>
  </si>
  <si>
    <t>pearlflutes.com</t>
  </si>
  <si>
    <t>polmaratonsopot.com</t>
  </si>
  <si>
    <t>qinzhisheng.com</t>
  </si>
  <si>
    <t>rorymaherphotography.com</t>
  </si>
  <si>
    <t>sellwithwp.com</t>
  </si>
  <si>
    <t>simplelifefoods.com</t>
  </si>
  <si>
    <t>snorkelbob.com</t>
  </si>
  <si>
    <t>thecopybot.com</t>
  </si>
  <si>
    <t>thedoorpost.com</t>
  </si>
  <si>
    <t>topsiteworld.com</t>
  </si>
  <si>
    <t>waverly.com</t>
  </si>
  <si>
    <t>wissensnavigator.com</t>
  </si>
  <si>
    <t>woodstone-corp.com</t>
  </si>
  <si>
    <t>workwave.com</t>
  </si>
  <si>
    <t>zw356l3ev3j.com</t>
  </si>
  <si>
    <t>gold-ankaufen-stuttgart.de</t>
  </si>
  <si>
    <t>trotto-fotos.de</t>
  </si>
  <si>
    <t>snorky.dk</t>
  </si>
  <si>
    <t>seguintexas.gov</t>
  </si>
  <si>
    <t>steinberg.help</t>
  </si>
  <si>
    <t>fuju.co.jp</t>
  </si>
  <si>
    <t>braniewo.net</t>
  </si>
  <si>
    <t>wastecutters.net</t>
  </si>
  <si>
    <t>knuz.nl</t>
  </si>
  <si>
    <t>artscenter.org</t>
  </si>
  <si>
    <t>jaffari.org</t>
  </si>
  <si>
    <t>reniparfum.ru</t>
  </si>
  <si>
    <t>yota-install.ru</t>
  </si>
  <si>
    <t>letsgotouring.co.uk</t>
  </si>
  <si>
    <t>tankzone.co.uk</t>
  </si>
  <si>
    <t>psf.ca</t>
  </si>
  <si>
    <t>183zf.com</t>
  </si>
  <si>
    <t>401kdecisions.com</t>
  </si>
  <si>
    <t>ahippieadventure.com</t>
  </si>
  <si>
    <t>aislebyaisle.com</t>
  </si>
  <si>
    <t>bohaishibei.com</t>
  </si>
  <si>
    <t>brainbasedbusiness.com</t>
  </si>
  <si>
    <t>cascademountain.com</t>
  </si>
  <si>
    <t>cityofbeaumont.com</t>
  </si>
  <si>
    <t>cockinthethroat.com</t>
  </si>
  <si>
    <t>communitytoolbars.com</t>
  </si>
  <si>
    <t>customworksgolf.com</t>
  </si>
  <si>
    <t>dotcalmpromotions.com</t>
  </si>
  <si>
    <t>dreamy-stars.com</t>
  </si>
  <si>
    <t>error-game.com</t>
  </si>
  <si>
    <t>expertclockrepair.com</t>
  </si>
  <si>
    <t>gilbertbaker.com</t>
  </si>
  <si>
    <t>hypnosismp3free.com</t>
  </si>
  <si>
    <t>jasonlbaptiste.com</t>
  </si>
  <si>
    <t>joseparla.com</t>
  </si>
  <si>
    <t>jumpzoneparty.com</t>
  </si>
  <si>
    <t>labirintus.com</t>
  </si>
  <si>
    <t>leftronic.com</t>
  </si>
  <si>
    <t>linotypefilm.com</t>
  </si>
  <si>
    <t>lougherneresort.com</t>
  </si>
  <si>
    <t>mcnmotorcycleshow.com</t>
  </si>
  <si>
    <t>mncommunityfoundation.com</t>
  </si>
  <si>
    <t>pgs-soft.com</t>
  </si>
  <si>
    <t>superchefblog.com</t>
  </si>
  <si>
    <t>superscn.com</t>
  </si>
  <si>
    <t>text-reader.com</t>
  </si>
  <si>
    <t>weareholidays.com</t>
  </si>
  <si>
    <t>deepika-sharma.co.in</t>
  </si>
  <si>
    <t>alive-co.ir</t>
  </si>
  <si>
    <t>coachingwiki.net</t>
  </si>
  <si>
    <t>fedcash.net</t>
  </si>
  <si>
    <t>wisedecider.net</t>
  </si>
  <si>
    <t>ascension-research.org</t>
  </si>
  <si>
    <t>experimental-gameplay.org</t>
  </si>
  <si>
    <t>lamaritimemuseum.org</t>
  </si>
  <si>
    <t>mylawdictionary.org</t>
  </si>
  <si>
    <t>tab.org</t>
  </si>
  <si>
    <t>yamadataku.org</t>
  </si>
  <si>
    <t>starostwo.gov.pl</t>
  </si>
  <si>
    <t>i-technology.pl</t>
  </si>
  <si>
    <t>pro-life.pl</t>
  </si>
  <si>
    <t>harwich-ahoy.co.uk</t>
  </si>
  <si>
    <t>topipadslots.co.uk</t>
  </si>
  <si>
    <t>jerseyelitechina.us</t>
  </si>
  <si>
    <t>valtrex.webcam</t>
  </si>
  <si>
    <t>elep.com.br</t>
  </si>
  <si>
    <t>winnipeghumanesociety.ca</t>
  </si>
  <si>
    <t>hektor.ch</t>
  </si>
  <si>
    <t>shimpo.com.cn</t>
  </si>
  <si>
    <t>whgajxj.gov.cn</t>
  </si>
  <si>
    <t>catchingtherain.com</t>
  </si>
  <si>
    <t>cba8.com</t>
  </si>
  <si>
    <t>cdylhg.com</t>
  </si>
  <si>
    <t>cforc.com</t>
  </si>
  <si>
    <t>eversmoke.com</t>
  </si>
  <si>
    <t>flaminglotus.com</t>
  </si>
  <si>
    <t>haygoodshairgoods.com</t>
  </si>
  <si>
    <t>hosts-netherlands.com</t>
  </si>
  <si>
    <t>jjbeancoffee.com</t>
  </si>
  <si>
    <t>levinecentral.com</t>
  </si>
  <si>
    <t>mestekmachinery.com</t>
  </si>
  <si>
    <t>montanaloghomes.com</t>
  </si>
  <si>
    <t>mtlcard.com</t>
  </si>
  <si>
    <t>papayaking.com</t>
  </si>
  <si>
    <t>progressiveart.com</t>
  </si>
  <si>
    <t>prvademecum.com</t>
  </si>
  <si>
    <t>refreshconcepts.com</t>
  </si>
  <si>
    <t>rethinkingaids.com</t>
  </si>
  <si>
    <t>signorile.com</t>
  </si>
  <si>
    <t>ytforum.ga</t>
  </si>
  <si>
    <t>asu.edu.jo</t>
  </si>
  <si>
    <t>daiichi-tekkou.co.jp</t>
  </si>
  <si>
    <t>xty.me</t>
  </si>
  <si>
    <t>ifors.net</t>
  </si>
  <si>
    <t>pegem.net</t>
  </si>
  <si>
    <t>dangfoundation.org</t>
  </si>
  <si>
    <t>hmnu.org</t>
  </si>
  <si>
    <t>naturalsciencelabs.org</t>
  </si>
  <si>
    <t>sivewatches.org</t>
  </si>
  <si>
    <t>bgpu.ru</t>
  </si>
  <si>
    <t>tulatoz.ru</t>
  </si>
  <si>
    <t>bookman.se</t>
  </si>
  <si>
    <t>mark-knopfler-news.co.uk</t>
  </si>
  <si>
    <t>musicnonstop.co.uk</t>
  </si>
  <si>
    <t>pef.org.uk</t>
  </si>
  <si>
    <t>xn----ctbbkceo3cv.xn--p1ai</t>
  </si>
  <si>
    <t>Ð²ÑÐµ-Ð¶Ð¸Ð²Ð¾Ðµ.Ñ€Ñ„</t>
  </si>
  <si>
    <t>51xiaopianji.com</t>
  </si>
  <si>
    <t>audiovisualacademy.com</t>
  </si>
  <si>
    <t>babybanz.com</t>
  </si>
  <si>
    <t>bluegrasslyrics.com</t>
  </si>
  <si>
    <t>boombycindyjoseph.com</t>
  </si>
  <si>
    <t>ciinc.com</t>
  </si>
  <si>
    <t>greek-bees.com</t>
  </si>
  <si>
    <t>hockeyflamesfanshop.com</t>
  </si>
  <si>
    <t>infodewasbo.com</t>
  </si>
  <si>
    <t>ktel.com</t>
  </si>
  <si>
    <t>l2emerald.com</t>
  </si>
  <si>
    <t>landgrouprealestate.com</t>
  </si>
  <si>
    <t>mrdennis.com</t>
  </si>
  <si>
    <t>paydayloansfca.com</t>
  </si>
  <si>
    <t>sszhgg.com</t>
  </si>
  <si>
    <t>videosexarchive.com</t>
  </si>
  <si>
    <t>wellinhealth.com</t>
  </si>
  <si>
    <t>schools.ac.cy</t>
  </si>
  <si>
    <t>vox.es</t>
  </si>
  <si>
    <t>vijayinfo.in</t>
  </si>
  <si>
    <t>htxurl.info</t>
  </si>
  <si>
    <t>mosaicoravenna.it</t>
  </si>
  <si>
    <t>kensetsu-now.jp</t>
  </si>
  <si>
    <t>coachoutletstoreonlinefn.net</t>
  </si>
  <si>
    <t>partnershipforglobalsecurity.net</t>
  </si>
  <si>
    <t>scoremywebsite.net</t>
  </si>
  <si>
    <t>houstonpbs.org</t>
  </si>
  <si>
    <t>mixedracestudies.org</t>
  </si>
  <si>
    <t>synbioproject.org</t>
  </si>
  <si>
    <t>tantraco.com.sg</t>
  </si>
  <si>
    <t>cheapcarinsurancenc.xyz</t>
  </si>
  <si>
    <t>mobil.com.cn</t>
  </si>
  <si>
    <t>0jet.com</t>
  </si>
  <si>
    <t>accessreports.com</t>
  </si>
  <si>
    <t>allindiaflavor.com</t>
  </si>
  <si>
    <t>amtrakguestrewards.com</t>
  </si>
  <si>
    <t>asnakegame.com</t>
  </si>
  <si>
    <t>balumba.com</t>
  </si>
  <si>
    <t>bestshotproductions.com</t>
  </si>
  <si>
    <t>chicagopizzaandovengrinder.com</t>
  </si>
  <si>
    <t>diariopinion.com</t>
  </si>
  <si>
    <t>directvla.com</t>
  </si>
  <si>
    <t>elvesofthewood.com</t>
  </si>
  <si>
    <t>fiscalnote.com</t>
  </si>
  <si>
    <t>freemarkabbey.com</t>
  </si>
  <si>
    <t>interstatesdeliveryservices.com</t>
  </si>
  <si>
    <t>kitmondo.com</t>
  </si>
  <si>
    <t>musicianwages.com</t>
  </si>
  <si>
    <t>shainblumphoto.com</t>
  </si>
  <si>
    <t>the-meathook.com</t>
  </si>
  <si>
    <t>thesequitur.com</t>
  </si>
  <si>
    <t>transportjournal.com</t>
  </si>
  <si>
    <t>whales.com</t>
  </si>
  <si>
    <t>zagerguitar.com</t>
  </si>
  <si>
    <t>amz.hr</t>
  </si>
  <si>
    <t>uzemorvos-arsmed.hu</t>
  </si>
  <si>
    <t>ferriswheel.net</t>
  </si>
  <si>
    <t>orangecountytrust.net</t>
  </si>
  <si>
    <t>fmr.org</t>
  </si>
  <si>
    <t>arena.pl</t>
  </si>
  <si>
    <t>katalogstron.com.pl</t>
  </si>
  <si>
    <t>colchicine.pro</t>
  </si>
  <si>
    <t>buyeffexor.racing</t>
  </si>
  <si>
    <t>bkirov.ru</t>
  </si>
  <si>
    <t>shkola-lezginki.ru</t>
  </si>
  <si>
    <t>modon.gov.sa</t>
  </si>
  <si>
    <t>tenlong.com.tw</t>
  </si>
  <si>
    <t>elit.ua</t>
  </si>
  <si>
    <t>anpec.org.br</t>
  </si>
  <si>
    <t>bzxxgk.gov.cn</t>
  </si>
  <si>
    <t>homeaudiovideo.co</t>
  </si>
  <si>
    <t>agtires.com</t>
  </si>
  <si>
    <t>alprazolamfaq.com</t>
  </si>
  <si>
    <t>bdtask.com</t>
  </si>
  <si>
    <t>bio-key.com</t>
  </si>
  <si>
    <t>djmosen.com</t>
  </si>
  <si>
    <t>eventsread.com</t>
  </si>
  <si>
    <t>freeporncrawler.com</t>
  </si>
  <si>
    <t>hotdrinksuppliers.com</t>
  </si>
  <si>
    <t>jiayuanba.com</t>
  </si>
  <si>
    <t>jiuzhouep.com</t>
  </si>
  <si>
    <t>knue.com</t>
  </si>
  <si>
    <t>kortingscodes2016.com</t>
  </si>
  <si>
    <t>lookadoo.com</t>
  </si>
  <si>
    <t>maldivestouroperators.com</t>
  </si>
  <si>
    <t>marcorubber.com</t>
  </si>
  <si>
    <t>mejapan.com</t>
  </si>
  <si>
    <t>nationalorbit.com</t>
  </si>
  <si>
    <t>ovicente.com</t>
  </si>
  <si>
    <t>paragoncasinoresort.com</t>
  </si>
  <si>
    <t>perfectlynaturalfamilysoaps.com</t>
  </si>
  <si>
    <t>poste-vn.com</t>
  </si>
  <si>
    <t>presdo.com</t>
  </si>
  <si>
    <t>quantumst.com</t>
  </si>
  <si>
    <t>wiseempress.com</t>
  </si>
  <si>
    <t>saimusical.in</t>
  </si>
  <si>
    <t>lalanterna.info</t>
  </si>
  <si>
    <t>globz.net</t>
  </si>
  <si>
    <t>hottestcollege.net</t>
  </si>
  <si>
    <t>the-ozone.net</t>
  </si>
  <si>
    <t>dciny.org</t>
  </si>
  <si>
    <t>eizo.pl</t>
  </si>
  <si>
    <t>gethotels.pl</t>
  </si>
  <si>
    <t>langa-ogonfransar.pro</t>
  </si>
  <si>
    <t>tamoxifen.red</t>
  </si>
  <si>
    <t>ruskarec.ru</t>
  </si>
  <si>
    <t>linux.sk</t>
  </si>
  <si>
    <t>roketsan.com.tr</t>
  </si>
  <si>
    <t>greatbritishkitchen.co.uk</t>
  </si>
  <si>
    <t>newworldhost.co.uk</t>
  </si>
  <si>
    <t>carinsurancequotesar.us</t>
  </si>
  <si>
    <t>strandbags.com.au</t>
  </si>
  <si>
    <t>atitudeemovimento.com.br</t>
  </si>
  <si>
    <t>guardian.bz</t>
  </si>
  <si>
    <t>velux.ca</t>
  </si>
  <si>
    <t>annaraccoon.com</t>
  </si>
  <si>
    <t>brokenbydesign.com</t>
  </si>
  <si>
    <t>floresfiestasyeventos.com</t>
  </si>
  <si>
    <t>greenfieldplantfarm.com</t>
  </si>
  <si>
    <t>innov-ex.com</t>
  </si>
  <si>
    <t>janeloveday.com</t>
  </si>
  <si>
    <t>journalijar.com</t>
  </si>
  <si>
    <t>linkingmatters.com</t>
  </si>
  <si>
    <t>messer.com</t>
  </si>
  <si>
    <t>motorbiketimes.com</t>
  </si>
  <si>
    <t>mywindsornow.com</t>
  </si>
  <si>
    <t>paulinarubio.com</t>
  </si>
  <si>
    <t>perduefarms.com</t>
  </si>
  <si>
    <t>phuketgraceland.com</t>
  </si>
  <si>
    <t>rb59.com</t>
  </si>
  <si>
    <t>ruum.com</t>
  </si>
  <si>
    <t>shangpharma.com</t>
  </si>
  <si>
    <t>skweezer.com</t>
  </si>
  <si>
    <t>steveareen.com</t>
  </si>
  <si>
    <t>stgeorgemsochurchcarteret.com</t>
  </si>
  <si>
    <t>vuelin.com</t>
  </si>
  <si>
    <t>wagnerathletics.com</t>
  </si>
  <si>
    <t>whathair.com</t>
  </si>
  <si>
    <t>indianfreeporn.eu</t>
  </si>
  <si>
    <t>buycompazine.info</t>
  </si>
  <si>
    <t>nkfh.or.jp</t>
  </si>
  <si>
    <t>kamagra.mom</t>
  </si>
  <si>
    <t>jornalnoticias.co.mz</t>
  </si>
  <si>
    <t>abhisoft.net</t>
  </si>
  <si>
    <t>dropoutnation.net</t>
  </si>
  <si>
    <t>petalumanow.net</t>
  </si>
  <si>
    <t>giftplans.org</t>
  </si>
  <si>
    <t>naahp.org</t>
  </si>
  <si>
    <t>pananole.org</t>
  </si>
  <si>
    <t>imcl.com.pl</t>
  </si>
  <si>
    <t>qpost.com.qa</t>
  </si>
  <si>
    <t>psue.ru</t>
  </si>
  <si>
    <t>arirang.se</t>
  </si>
  <si>
    <t>mado.com.tr</t>
  </si>
  <si>
    <t>carinsuranceli.us</t>
  </si>
  <si>
    <t>bubblecast.us</t>
  </si>
  <si>
    <t>buyazithromycinonline.bid</t>
  </si>
  <si>
    <t>geo-exchange.ca</t>
  </si>
  <si>
    <t>lauberhorn.ch</t>
  </si>
  <si>
    <t>333sound.com</t>
  </si>
  <si>
    <t>51dmb.com</t>
  </si>
  <si>
    <t>armandoorzuza.com</t>
  </si>
  <si>
    <t>canadianbands.com</t>
  </si>
  <si>
    <t>cyberteens.com</t>
  </si>
  <si>
    <t>emperadorhotel.com</t>
  </si>
  <si>
    <t>farmassist.com</t>
  </si>
  <si>
    <t>forex-affiliate.com</t>
  </si>
  <si>
    <t>hazelhenderson.com</t>
  </si>
  <si>
    <t>hebron.com</t>
  </si>
  <si>
    <t>nyans-factory.com</t>
  </si>
  <si>
    <t>ottran.com</t>
  </si>
  <si>
    <t>pacificcatch.com</t>
  </si>
  <si>
    <t>paramountstuccollc.com</t>
  </si>
  <si>
    <t>promozseo.com</t>
  </si>
  <si>
    <t>r3yun.com</t>
  </si>
  <si>
    <t>ruichanghao.com</t>
  </si>
  <si>
    <t>scitraining.com</t>
  </si>
  <si>
    <t>serranohotel.com</t>
  </si>
  <si>
    <t>shoptna.com</t>
  </si>
  <si>
    <t>sipdiscount.com</t>
  </si>
  <si>
    <t>terreller.com</t>
  </si>
  <si>
    <t>udutu.com</t>
  </si>
  <si>
    <t>victheatre.com</t>
  </si>
  <si>
    <t>cmf-net.de</t>
  </si>
  <si>
    <t>buyrogaine.eu</t>
  </si>
  <si>
    <t>howmuchdoescialiscost.ga</t>
  </si>
  <si>
    <t>wirekom.co.id</t>
  </si>
  <si>
    <t>megatheme.ir</t>
  </si>
  <si>
    <t>91wenwen.net</t>
  </si>
  <si>
    <t>ccview.net</t>
  </si>
  <si>
    <t>blooddiseasehopkins.org</t>
  </si>
  <si>
    <t>can-am.org</t>
  </si>
  <si>
    <t>federicaeserena.org</t>
  </si>
  <si>
    <t>andrzejurbanowicz.pl</t>
  </si>
  <si>
    <t>relline.ru</t>
  </si>
  <si>
    <t>jsp.co.uk</t>
  </si>
  <si>
    <t>youngerland.co.uk</t>
  </si>
  <si>
    <t>themara.com.au</t>
  </si>
  <si>
    <t>dentalvideos.ca</t>
  </si>
  <si>
    <t>buildoutdoordeck.com</t>
  </si>
  <si>
    <t>citroen-wrc.com</t>
  </si>
  <si>
    <t>classicarmy.com</t>
  </si>
  <si>
    <t>djjohn.com</t>
  </si>
  <si>
    <t>informationmodel.com</t>
  </si>
  <si>
    <t>leblon.com</t>
  </si>
  <si>
    <t>mohsye.com</t>
  </si>
  <si>
    <t>myegysoft.com</t>
  </si>
  <si>
    <t>planet-tolkien.com</t>
  </si>
  <si>
    <t>raptors.com</t>
  </si>
  <si>
    <t>reloopdj.com</t>
  </si>
  <si>
    <t>reptilianrecords.com</t>
  </si>
  <si>
    <t>stayyosemite.com</t>
  </si>
  <si>
    <t>summitappliance.com</t>
  </si>
  <si>
    <t>therockcreeklodge.com</t>
  </si>
  <si>
    <t>touroklahoma.com</t>
  </si>
  <si>
    <t>ukuma.com</t>
  </si>
  <si>
    <t>vindapaper.com</t>
  </si>
  <si>
    <t>roleks.eu</t>
  </si>
  <si>
    <t>lomza.info</t>
  </si>
  <si>
    <t>cie-waseda.jp</t>
  </si>
  <si>
    <t>1-abc.net</t>
  </si>
  <si>
    <t>bookpals.net</t>
  </si>
  <si>
    <t>dme.net</t>
  </si>
  <si>
    <t>htaccessredirect.net</t>
  </si>
  <si>
    <t>online-levitraprice-of.net</t>
  </si>
  <si>
    <t>cidbia.org</t>
  </si>
  <si>
    <t>kingshealthpartners.org</t>
  </si>
  <si>
    <t>peoplespresscollective.org</t>
  </si>
  <si>
    <t>onu.org.pe</t>
  </si>
  <si>
    <t>forumakademickie.pl</t>
  </si>
  <si>
    <t>zamekbobolice.pl</t>
  </si>
  <si>
    <t>voltaren-gel-1.ru</t>
  </si>
  <si>
    <t>autoinsurancequotespa.top</t>
  </si>
  <si>
    <t>courseworkspot.co.uk</t>
  </si>
  <si>
    <t>maxmoto.co.uk</t>
  </si>
  <si>
    <t>wowhd.co.uk</t>
  </si>
  <si>
    <t>c-wall.vn</t>
  </si>
  <si>
    <t>hydrochlorothiazide.xyz</t>
  </si>
  <si>
    <t>allspray.biz</t>
  </si>
  <si>
    <t>campustest.cn</t>
  </si>
  <si>
    <t>cheapcoach-pursesoutlet.com</t>
  </si>
  <si>
    <t>cialisorder-generic.com</t>
  </si>
  <si>
    <t>clitical.com</t>
  </si>
  <si>
    <t>co2stats.com</t>
  </si>
  <si>
    <t>eastendbrewing.com</t>
  </si>
  <si>
    <t>firstcash.com</t>
  </si>
  <si>
    <t>flagyloverthecounter.com</t>
  </si>
  <si>
    <t>gllyc.com</t>
  </si>
  <si>
    <t>gobuick.com</t>
  </si>
  <si>
    <t>jco-online.com</t>
  </si>
  <si>
    <t>lavadoradetextos.com</t>
  </si>
  <si>
    <t>learn4arab.com</t>
  </si>
  <si>
    <t>nissen.com</t>
  </si>
  <si>
    <t>parkmeadows.com</t>
  </si>
  <si>
    <t>productrapid.com</t>
  </si>
  <si>
    <t>rapidbaz.com</t>
  </si>
  <si>
    <t>scanlover.com</t>
  </si>
  <si>
    <t>simplydiscus.com</t>
  </si>
  <si>
    <t>thereefrestaurant.com</t>
  </si>
  <si>
    <t>thewallflowers.com</t>
  </si>
  <si>
    <t>trixieandpeanut.com</t>
  </si>
  <si>
    <t>underthesamesun.com</t>
  </si>
  <si>
    <t>warmerart.com</t>
  </si>
  <si>
    <t>wearetvxq.com</t>
  </si>
  <si>
    <t>whatsapplib.com</t>
  </si>
  <si>
    <t>horizontal.mx</t>
  </si>
  <si>
    <t>annuncinet.net</t>
  </si>
  <si>
    <t>catamenia.net</t>
  </si>
  <si>
    <t>dealerelite.net</t>
  </si>
  <si>
    <t>evolvingthoughts.net</t>
  </si>
  <si>
    <t>multiecuscan.net</t>
  </si>
  <si>
    <t>agpedia2.org</t>
  </si>
  <si>
    <t>dcastdpodcast.org</t>
  </si>
  <si>
    <t>upmchealthsecurity.org</t>
  </si>
  <si>
    <t>diclofenacgel.top</t>
  </si>
  <si>
    <t>east.org.tw</t>
  </si>
  <si>
    <t>striveforautism.org.au</t>
  </si>
  <si>
    <t>e-care.biz</t>
  </si>
  <si>
    <t>pferdehof-garten.ch</t>
  </si>
  <si>
    <t>activeserverpages.com</t>
  </si>
  <si>
    <t>andreeabanica.com</t>
  </si>
  <si>
    <t>c3gov.com</t>
  </si>
  <si>
    <t>cloudsurfing.com</t>
  </si>
  <si>
    <t>earlygrowthfinancialservices.com</t>
  </si>
  <si>
    <t>espritshop.com</t>
  </si>
  <si>
    <t>koenig-specials.com</t>
  </si>
  <si>
    <t>kolumbijsko.com</t>
  </si>
  <si>
    <t>lostpuppy.com</t>
  </si>
  <si>
    <t>mikurestaurant.com</t>
  </si>
  <si>
    <t>posteriza.com</t>
  </si>
  <si>
    <t>sc157.com</t>
  </si>
  <si>
    <t>shuawen.com</t>
  </si>
  <si>
    <t>teenztalk.com</t>
  </si>
  <si>
    <t>theappera.com</t>
  </si>
  <si>
    <t>thefaulkingtruth.com</t>
  </si>
  <si>
    <t>westindianlife.com</t>
  </si>
  <si>
    <t>levitra-price.eu</t>
  </si>
  <si>
    <t>autoinsurancequotesowr.info</t>
  </si>
  <si>
    <t>buyflomaxonline.info</t>
  </si>
  <si>
    <t>prepacondorcet.ma</t>
  </si>
  <si>
    <t>mastersdegree.net</t>
  </si>
  <si>
    <t>pillspropecia-for-sale.net</t>
  </si>
  <si>
    <t>somethingsocial.net</t>
  </si>
  <si>
    <t>bestiae.pl</t>
  </si>
  <si>
    <t>abweb.com.pl</t>
  </si>
  <si>
    <t>adsdirectory.co.uk</t>
  </si>
  <si>
    <t>web.org.uk</t>
  </si>
  <si>
    <t>flybuys.com.au</t>
  </si>
  <si>
    <t>mmf.com.au</t>
  </si>
  <si>
    <t>nixsistemas.com.br</t>
  </si>
  <si>
    <t>thecourt.ca</t>
  </si>
  <si>
    <t>aretha-franklin.com</t>
  </si>
  <si>
    <t>beamex.com</t>
  </si>
  <si>
    <t>billskhakis.com</t>
  </si>
  <si>
    <t>biocelular.com</t>
  </si>
  <si>
    <t>byhula.com</t>
  </si>
  <si>
    <t>davidspoems.com</t>
  </si>
  <si>
    <t>emeraldpointe.com</t>
  </si>
  <si>
    <t>fzjyc.com</t>
  </si>
  <si>
    <t>jehsmith.com</t>
  </si>
  <si>
    <t>lzbrkj.com</t>
  </si>
  <si>
    <t>onlyfreewares.com</t>
  </si>
  <si>
    <t>pauljrdesigns.com</t>
  </si>
  <si>
    <t>peternappi.com</t>
  </si>
  <si>
    <t>print34.com</t>
  </si>
  <si>
    <t>rtoddking.com</t>
  </si>
  <si>
    <t>thedawsonacademy.com</t>
  </si>
  <si>
    <t>tianxianzong.com</t>
  </si>
  <si>
    <t>vgf.com</t>
  </si>
  <si>
    <t>warhammermma.com</t>
  </si>
  <si>
    <t>work-at-home-forum.com</t>
  </si>
  <si>
    <t>wtfmobileweb.com</t>
  </si>
  <si>
    <t>albendazole-online.eu</t>
  </si>
  <si>
    <t>blogeins.eu</t>
  </si>
  <si>
    <t>buydepakoteonline.info</t>
  </si>
  <si>
    <t>sodexoresponsibility.net</t>
  </si>
  <si>
    <t>americaachieves.org</t>
  </si>
  <si>
    <t>fundes.org</t>
  </si>
  <si>
    <t>iset-ua.org</t>
  </si>
  <si>
    <t>manreplicawatches.org</t>
  </si>
  <si>
    <t>sms2phone.org</t>
  </si>
  <si>
    <t>shri-kalki.ru</t>
  </si>
  <si>
    <t>danieldaniel.us</t>
  </si>
  <si>
    <t>happinesz.cn</t>
  </si>
  <si>
    <t>cvgrp.com</t>
  </si>
  <si>
    <t>dailysixer.com</t>
  </si>
  <si>
    <t>dan-fisher.com</t>
  </si>
  <si>
    <t>dublintechsummit.com</t>
  </si>
  <si>
    <t>gravitytank.com</t>
  </si>
  <si>
    <t>illuminatedlantern.com</t>
  </si>
  <si>
    <t>intellectualcapital.com</t>
  </si>
  <si>
    <t>kashmirfriend.com</t>
  </si>
  <si>
    <t>lvdoujing.com</t>
  </si>
  <si>
    <t>maltaigamingsummit.com</t>
  </si>
  <si>
    <t>pleasecutthecrap.com</t>
  </si>
  <si>
    <t>realer-sexkontakt.com</t>
  </si>
  <si>
    <t>rosaseafood.com</t>
  </si>
  <si>
    <t>shankhall.com</t>
  </si>
  <si>
    <t>sharkinvesting.com</t>
  </si>
  <si>
    <t>soopahcomics.com</t>
  </si>
  <si>
    <t>stansberrychurchouse.com</t>
  </si>
  <si>
    <t>trialbyjeory.com</t>
  </si>
  <si>
    <t>touchstone.eu</t>
  </si>
  <si>
    <t>arenavision.in</t>
  </si>
  <si>
    <t>carinsuranceplanus.net</t>
  </si>
  <si>
    <t>rjd2.net</t>
  </si>
  <si>
    <t>time4tv.net</t>
  </si>
  <si>
    <t>financialops.org</t>
  </si>
  <si>
    <t>rockawaybeachline.org</t>
  </si>
  <si>
    <t>saguaroastro.org</t>
  </si>
  <si>
    <t>buy-vpxl.webcam</t>
  </si>
  <si>
    <t>murialdomilano.it</t>
  </si>
  <si>
    <t>zoloft-online.bid</t>
  </si>
  <si>
    <t>academicstube.com</t>
  </si>
  <si>
    <t>antiquejewelrymall.com</t>
  </si>
  <si>
    <t>bonniewilber.com</t>
  </si>
  <si>
    <t>chinayaan.com</t>
  </si>
  <si>
    <t>elnogom.com</t>
  </si>
  <si>
    <t>get-the-key.com</t>
  </si>
  <si>
    <t>glowindia.com</t>
  </si>
  <si>
    <t>grubbsdesign.com</t>
  </si>
  <si>
    <t>gylhe.com</t>
  </si>
  <si>
    <t>ipod.com</t>
  </si>
  <si>
    <t>lumidolls.com</t>
  </si>
  <si>
    <t>moorhof.com</t>
  </si>
  <si>
    <t>mudconnector.com</t>
  </si>
  <si>
    <t>nature-perou.com</t>
  </si>
  <si>
    <t>omblogging.com</t>
  </si>
  <si>
    <t>rockabillyhq.com</t>
  </si>
  <si>
    <t>soa.com</t>
  </si>
  <si>
    <t>thereefs.com</t>
  </si>
  <si>
    <t>torrent2exe.com</t>
  </si>
  <si>
    <t>trans-health.com</t>
  </si>
  <si>
    <t>weixiaoduo.com</t>
  </si>
  <si>
    <t>wptf.com</t>
  </si>
  <si>
    <t>wysk.com</t>
  </si>
  <si>
    <t>citalopram40mg.cricket</t>
  </si>
  <si>
    <t>orderanafranil.info</t>
  </si>
  <si>
    <t>sense.ly</t>
  </si>
  <si>
    <t>cleocin.mom</t>
  </si>
  <si>
    <t>alexandredesplat.net</t>
  </si>
  <si>
    <t>order-online-zithromax.net</t>
  </si>
  <si>
    <t>ylhdzx.net</t>
  </si>
  <si>
    <t>ahsgardening.org</t>
  </si>
  <si>
    <t>db101.org</t>
  </si>
  <si>
    <t>u-s-g.org</t>
  </si>
  <si>
    <t>arimidexonline.ru</t>
  </si>
  <si>
    <t>zveryatam.ru</t>
  </si>
  <si>
    <t>abodemtmartha.com.au</t>
  </si>
  <si>
    <t>rabobank.com.au</t>
  </si>
  <si>
    <t>mobic-drug.bid</t>
  </si>
  <si>
    <t>petpencils.co</t>
  </si>
  <si>
    <t>adometry.com</t>
  </si>
  <si>
    <t>airmax2016suomi.com</t>
  </si>
  <si>
    <t>biggestloserresort.com</t>
  </si>
  <si>
    <t>ceremonyhc.com</t>
  </si>
  <si>
    <t>cgexpo.com</t>
  </si>
  <si>
    <t>cnzzz.com</t>
  </si>
  <si>
    <t>colobu.com</t>
  </si>
  <si>
    <t>duplicatecleaner.com</t>
  </si>
  <si>
    <t>equityzen.com</t>
  </si>
  <si>
    <t>fc571.com</t>
  </si>
  <si>
    <t>helikon-tex.com</t>
  </si>
  <si>
    <t>kl-hotels.com</t>
  </si>
  <si>
    <t>paramountguilds.com</t>
  </si>
  <si>
    <t>playerup.com</t>
  </si>
  <si>
    <t>prednisone-20mgonline.com</t>
  </si>
  <si>
    <t>quoteunquoteapps.com</t>
  </si>
  <si>
    <t>theatticoftupelo.com</t>
  </si>
  <si>
    <t>titansauthoritystore.com</t>
  </si>
  <si>
    <t>wdlaks.com</t>
  </si>
  <si>
    <t>pengutronix.de</t>
  </si>
  <si>
    <t>dapoxetineorder.info</t>
  </si>
  <si>
    <t>aspig.net</t>
  </si>
  <si>
    <t>cchrcambodia.org</t>
  </si>
  <si>
    <t>viagrapillsforsalerx.ru</t>
  </si>
  <si>
    <t>bnvk.org.ua</t>
  </si>
  <si>
    <t>aquada.co.uk</t>
  </si>
  <si>
    <t>adtpulse.com</t>
  </si>
  <si>
    <t>css3files.com</t>
  </si>
  <si>
    <t>homeandabroad.com</t>
  </si>
  <si>
    <t>moslerauto.com</t>
  </si>
  <si>
    <t>myonlineimages.com</t>
  </si>
  <si>
    <t>phoenix-fly.com</t>
  </si>
  <si>
    <t>realmusic.com</t>
  </si>
  <si>
    <t>rpgshop.com</t>
  </si>
  <si>
    <t>webcollage.com</t>
  </si>
  <si>
    <t>buy-alli.cricket</t>
  </si>
  <si>
    <t>hotairmax90.es</t>
  </si>
  <si>
    <t>netanyahu.org.il</t>
  </si>
  <si>
    <t>grandtheftauto.net</t>
  </si>
  <si>
    <t>amsterdamcityhotels.nl</t>
  </si>
  <si>
    <t>auri.org</t>
  </si>
  <si>
    <t>larneda.org</t>
  </si>
  <si>
    <t>mwlusa.org</t>
  </si>
  <si>
    <t>positiveexposure.org</t>
  </si>
  <si>
    <t>seen.org</t>
  </si>
  <si>
    <t>smellandtaste.org</t>
  </si>
  <si>
    <t>buylasix.review</t>
  </si>
  <si>
    <t>citalopram-20mg.top</t>
  </si>
  <si>
    <t>harunyahya.tv</t>
  </si>
  <si>
    <t>llangollenontheweb.co.uk</t>
  </si>
  <si>
    <t>bjyts.com.cn</t>
  </si>
  <si>
    <t>astrotechcorp.com</t>
  </si>
  <si>
    <t>bizoehardware.com</t>
  </si>
  <si>
    <t>comayatonobu.com</t>
  </si>
  <si>
    <t>comkabutaro777.com</t>
  </si>
  <si>
    <t>compressorheadband.com</t>
  </si>
  <si>
    <t>comvaluationmatrix.com</t>
  </si>
  <si>
    <t>displaydaily.com</t>
  </si>
  <si>
    <t>dlpdesign.com</t>
  </si>
  <si>
    <t>dm-holdings.com</t>
  </si>
  <si>
    <t>gamingforce.com</t>
  </si>
  <si>
    <t>goldratt.com</t>
  </si>
  <si>
    <t>ii-vi.com</t>
  </si>
  <si>
    <t>paulaner-brauhaus.com</t>
  </si>
  <si>
    <t>pipefy.com</t>
  </si>
  <si>
    <t>qilubbs.com</t>
  </si>
  <si>
    <t>runzheimer.com</t>
  </si>
  <si>
    <t>simmexpo.com</t>
  </si>
  <si>
    <t>princetonnj.gov</t>
  </si>
  <si>
    <t>maistros.info</t>
  </si>
  <si>
    <t>kurafire.net</t>
  </si>
  <si>
    <t>met.gov.om</t>
  </si>
  <si>
    <t>andotadao.org</t>
  </si>
  <si>
    <t>phenergan.pro</t>
  </si>
  <si>
    <t>buy-propranolol.red</t>
  </si>
  <si>
    <t>buy-tetracycline.review</t>
  </si>
  <si>
    <t>buy-clindamycin.review</t>
  </si>
  <si>
    <t>buy-cephalexin.stream</t>
  </si>
  <si>
    <t>fmln.org.sv</t>
  </si>
  <si>
    <t>kizkulesi.com.tr</t>
  </si>
  <si>
    <t>bootyshow.tv</t>
  </si>
  <si>
    <t>fese.be</t>
  </si>
  <si>
    <t>eurotourist.club</t>
  </si>
  <si>
    <t>airbus.com.cn</t>
  </si>
  <si>
    <t>aifisf.com</t>
  </si>
  <si>
    <t>bakno.com</t>
  </si>
  <si>
    <t>drinkboxstudios.com</t>
  </si>
  <si>
    <t>for-sale-finasteridepropecia.com</t>
  </si>
  <si>
    <t>fougeron.com</t>
  </si>
  <si>
    <t>freeappalert.com</t>
  </si>
  <si>
    <t>globalpsychics.com</t>
  </si>
  <si>
    <t>hotmaillogintips.com</t>
  </si>
  <si>
    <t>intellor.com</t>
  </si>
  <si>
    <t>ispirer.com</t>
  </si>
  <si>
    <t>lat34.com</t>
  </si>
  <si>
    <t>nodeconf.com</t>
  </si>
  <si>
    <t>pscode.com</t>
  </si>
  <si>
    <t>socionext.com</t>
  </si>
  <si>
    <t>topauthenticmall.com</t>
  </si>
  <si>
    <t>tamoxifen.eu</t>
  </si>
  <si>
    <t>foss.in</t>
  </si>
  <si>
    <t>buy-glucophage.kim</t>
  </si>
  <si>
    <t>koffieengezondheid.nl</t>
  </si>
  <si>
    <t>docsdf.org</t>
  </si>
  <si>
    <t>ejlt.org</t>
  </si>
  <si>
    <t>learn-c.org</t>
  </si>
  <si>
    <t>ipri.pt</t>
  </si>
  <si>
    <t>buy-cialis.red</t>
  </si>
  <si>
    <t>propanolol.top</t>
  </si>
  <si>
    <t>xingjled.com.tw</t>
  </si>
  <si>
    <t>adidassuper.co.uk</t>
  </si>
  <si>
    <t>lawdit.co.uk</t>
  </si>
  <si>
    <t>offtek.co.uk</t>
  </si>
  <si>
    <t>buy-singulair.webcam</t>
  </si>
  <si>
    <t>bestandless.com.au</t>
  </si>
  <si>
    <t>mobiconline.bid</t>
  </si>
  <si>
    <t>expo-event.ch</t>
  </si>
  <si>
    <t>boasas.com</t>
  </si>
  <si>
    <t>crccg.com</t>
  </si>
  <si>
    <t>flasher123.com</t>
  </si>
  <si>
    <t>hypertrophyspecific.com</t>
  </si>
  <si>
    <t>kbcitv.com</t>
  </si>
  <si>
    <t>stateofjs.com</t>
  </si>
  <si>
    <t>thecaremedicalgroup.com</t>
  </si>
  <si>
    <t>westedmall.com</t>
  </si>
  <si>
    <t>singulairmedicine.date</t>
  </si>
  <si>
    <t>ntalk.de</t>
  </si>
  <si>
    <t>visionize.dk</t>
  </si>
  <si>
    <t>otcviagra.eu</t>
  </si>
  <si>
    <t>marketingscience.info</t>
  </si>
  <si>
    <t>maturi.info</t>
  </si>
  <si>
    <t>putany24.info</t>
  </si>
  <si>
    <t>hzaf.net</t>
  </si>
  <si>
    <t>techno-weenie.net</t>
  </si>
  <si>
    <t>zoozle.net</t>
  </si>
  <si>
    <t>propeciacanadageneric.org</t>
  </si>
  <si>
    <t>buyphenergan.pro</t>
  </si>
  <si>
    <t>colorets.ru</t>
  </si>
  <si>
    <t>ciprofloxacin500mg.webcam</t>
  </si>
  <si>
    <t>pdx.be</t>
  </si>
  <si>
    <t>goodanime.co</t>
  </si>
  <si>
    <t>adsense-secrets.com</t>
  </si>
  <si>
    <t>callofwar.com</t>
  </si>
  <si>
    <t>christiancareercenter.com</t>
  </si>
  <si>
    <t>fashioninnovative.com</t>
  </si>
  <si>
    <t>funorb.com</t>
  </si>
  <si>
    <t>guardanthealth.com</t>
  </si>
  <si>
    <t>hollywoodedge.com</t>
  </si>
  <si>
    <t>ijiaren.com</t>
  </si>
  <si>
    <t>sharepointnutsandbolts.com</t>
  </si>
  <si>
    <t>wellsreportcontext.com</t>
  </si>
  <si>
    <t>inderal-online.eu</t>
  </si>
  <si>
    <t>buspar.host</t>
  </si>
  <si>
    <t>furosemide.host</t>
  </si>
  <si>
    <t>ilmercoledi.it</t>
  </si>
  <si>
    <t>pingminyiyuan.net</t>
  </si>
  <si>
    <t>xhrc.net</t>
  </si>
  <si>
    <t>geoext.org</t>
  </si>
  <si>
    <t>sildenafil-20-mg.trade</t>
  </si>
  <si>
    <t>gamepop.tv</t>
  </si>
  <si>
    <t>cit.edu.al</t>
  </si>
  <si>
    <t>ustradeshow.biz</t>
  </si>
  <si>
    <t>viagrageneric.business</t>
  </si>
  <si>
    <t>arcade.city</t>
  </si>
  <si>
    <t>carnationgroup.com</t>
  </si>
  <si>
    <t>chemi-con.com</t>
  </si>
  <si>
    <t>dunkermotoren.com</t>
  </si>
  <si>
    <t>expensivebusiness.com</t>
  </si>
  <si>
    <t>fancam.com</t>
  </si>
  <si>
    <t>gain-weight-muscle-fast.com</t>
  </si>
  <si>
    <t>hitboxteam.com</t>
  </si>
  <si>
    <t>huangzheng.com</t>
  </si>
  <si>
    <t>ioa.com</t>
  </si>
  <si>
    <t>kioskwebsite.com</t>
  </si>
  <si>
    <t>phpcollab.com</t>
  </si>
  <si>
    <t>rancidbacon.com</t>
  </si>
  <si>
    <t>solaptop.com</t>
  </si>
  <si>
    <t>txxss.com</t>
  </si>
  <si>
    <t>xpatulator.com</t>
  </si>
  <si>
    <t>aciclovir.cricket</t>
  </si>
  <si>
    <t>hydrochlorothiazide.men</t>
  </si>
  <si>
    <t>apaophth.org</t>
  </si>
  <si>
    <t>wstein.org</t>
  </si>
  <si>
    <t>zgghw.org</t>
  </si>
  <si>
    <t>rogaineformen.party</t>
  </si>
  <si>
    <t>casinoonnet.top</t>
  </si>
  <si>
    <t>buyabana.trade</t>
  </si>
  <si>
    <t>onefirst.com.tw</t>
  </si>
  <si>
    <t>porncam.webcam</t>
  </si>
  <si>
    <t>nowhiring.com.au</t>
  </si>
  <si>
    <t>800295.club</t>
  </si>
  <si>
    <t>etb.com.co</t>
  </si>
  <si>
    <t>acutrack.com</t>
  </si>
  <si>
    <t>cometdaily.com</t>
  </si>
  <si>
    <t>connexmusica.com</t>
  </si>
  <si>
    <t>d-silence.com</t>
  </si>
  <si>
    <t>espressomachinehq.com</t>
  </si>
  <si>
    <t>facethejury.com</t>
  </si>
  <si>
    <t>financethought.com</t>
  </si>
  <si>
    <t>financeread.com</t>
  </si>
  <si>
    <t>gtr-game.com</t>
  </si>
  <si>
    <t>lasermotive.com</t>
  </si>
  <si>
    <t>mindshare.com</t>
  </si>
  <si>
    <t>nakednoises.com</t>
  </si>
  <si>
    <t>travelascend.com</t>
  </si>
  <si>
    <t>wippien.com</t>
  </si>
  <si>
    <t>propeciageneric.cricket</t>
  </si>
  <si>
    <t>buycymbalta.men</t>
  </si>
  <si>
    <t>spiderline.net</t>
  </si>
  <si>
    <t>ameliaearhartmuseum.org</t>
  </si>
  <si>
    <t>jsonschema2pojo.org</t>
  </si>
  <si>
    <t>proscaronline.party</t>
  </si>
  <si>
    <t>celexa.tech</t>
  </si>
  <si>
    <t>casinocaf.co.uk</t>
  </si>
  <si>
    <t>erythromycin.website</t>
  </si>
  <si>
    <t>tig.as</t>
  </si>
  <si>
    <t>solumedrol.bid</t>
  </si>
  <si>
    <t>beimeicn.com</t>
  </si>
  <si>
    <t>imtmems.com</t>
  </si>
  <si>
    <t>konjya.com</t>
  </si>
  <si>
    <t>optimalthinking.com</t>
  </si>
  <si>
    <t>ultimateseomarketing.com</t>
  </si>
  <si>
    <t>zhoubichang.com</t>
  </si>
  <si>
    <t>buybuspar.link</t>
  </si>
  <si>
    <t>diagnosticpathology.org</t>
  </si>
  <si>
    <t>slotsflashcasino.top</t>
  </si>
  <si>
    <t>avodart-online.webcam</t>
  </si>
  <si>
    <t>huiji.wiki</t>
  </si>
  <si>
    <t>cogitowatch.com</t>
  </si>
  <si>
    <t>ettoresoftware.com</t>
  </si>
  <si>
    <t>infonortics.com</t>
  </si>
  <si>
    <t>linkbuildingblog.com</t>
  </si>
  <si>
    <t>raditha.com</t>
  </si>
  <si>
    <t>sc7o.com</t>
  </si>
  <si>
    <t>thdelectronics.com</t>
  </si>
  <si>
    <t>online-viagra.eu</t>
  </si>
  <si>
    <t>bestbadcreditloans.loan</t>
  </si>
  <si>
    <t>engagingnewsproject.org</t>
  </si>
  <si>
    <t>maxforums.org</t>
  </si>
  <si>
    <t>neurontinonline.party</t>
  </si>
  <si>
    <t>buy-erythromycin.red</t>
  </si>
  <si>
    <t>motrin800mg.science</t>
  </si>
  <si>
    <t>buyretinaonlinenoprescription.top</t>
  </si>
  <si>
    <t>lisinopril20mg.top</t>
  </si>
  <si>
    <t>levitraprice.bid</t>
  </si>
  <si>
    <t>actionbag.com</t>
  </si>
  <si>
    <t>codecoffee.com</t>
  </si>
  <si>
    <t>eliastorres.com</t>
  </si>
  <si>
    <t>hometheaterspot.com</t>
  </si>
  <si>
    <t>realestatetactic.com</t>
  </si>
  <si>
    <t>usbflashspeed.com</t>
  </si>
  <si>
    <t>x-cy.com</t>
  </si>
  <si>
    <t>kipriotis.gr</t>
  </si>
  <si>
    <t>buytrazodone.link</t>
  </si>
  <si>
    <t>buy-tadacip.link</t>
  </si>
  <si>
    <t>jajcus.net</t>
  </si>
  <si>
    <t>dvzine.org</t>
  </si>
  <si>
    <t>gamehacking.org</t>
  </si>
  <si>
    <t>j3d.org</t>
  </si>
  <si>
    <t>pwa.rocks</t>
  </si>
  <si>
    <t>buyzofran.stream</t>
  </si>
  <si>
    <t>augmentin-875.webcam</t>
  </si>
  <si>
    <t>buyvaltrexonline.webcam</t>
  </si>
  <si>
    <t>allopurinol.website</t>
  </si>
  <si>
    <t>deathbycaptcha.com</t>
  </si>
  <si>
    <t>gyhouse.com</t>
  </si>
  <si>
    <t>mitsuku.com</t>
  </si>
  <si>
    <t>newtutorials.com</t>
  </si>
  <si>
    <t>nwanime.com</t>
  </si>
  <si>
    <t>sansdigital.com</t>
  </si>
  <si>
    <t>theaudiocritic.com</t>
  </si>
  <si>
    <t>ultratechnology.com</t>
  </si>
  <si>
    <t>djangocon.eu</t>
  </si>
  <si>
    <t>2pour100immo.fr</t>
  </si>
  <si>
    <t>allopurinol-300-mg.gdn</t>
  </si>
  <si>
    <t>clim-past-discuss.net</t>
  </si>
  <si>
    <t>geomview.org</t>
  </si>
  <si>
    <t>med.cn</t>
  </si>
  <si>
    <t>icelanticskis.com</t>
  </si>
  <si>
    <t>lanparty.com</t>
  </si>
  <si>
    <t>valsartanhydrochlorothiazide.date</t>
  </si>
  <si>
    <t>couchtuner.eu</t>
  </si>
  <si>
    <t>getfreefonts.info</t>
  </si>
  <si>
    <t>iangv.org</t>
  </si>
  <si>
    <t>rutles.org</t>
  </si>
  <si>
    <t>buy-prednisolone.red</t>
  </si>
  <si>
    <t>howtogetviagra.science</t>
  </si>
  <si>
    <t>bestpaydaylenders.top</t>
  </si>
  <si>
    <t>checkngo.top</t>
  </si>
  <si>
    <t>howtomakemoney.top</t>
  </si>
  <si>
    <t>ampicillin500mg.webcam</t>
  </si>
  <si>
    <t>baclofen-10mg.webcam</t>
  </si>
  <si>
    <t>dssfgk.com</t>
  </si>
  <si>
    <t>eurodita.com</t>
  </si>
  <si>
    <t>mistrasgroup.com</t>
  </si>
  <si>
    <t>singularity-game.com</t>
  </si>
  <si>
    <t>dreamway.pl</t>
  </si>
  <si>
    <t>valtrex2016.us</t>
  </si>
  <si>
    <t>iafss.org</t>
  </si>
  <si>
    <t>cleocingel.tech</t>
  </si>
  <si>
    <t>genericseroquel.top</t>
  </si>
  <si>
    <t>howtomakemoneyinskyrim.top</t>
  </si>
  <si>
    <t>nextdaypaydayloans.top</t>
  </si>
  <si>
    <t>abrahamjoffe.com.au</t>
  </si>
  <si>
    <t>swisspost.com</t>
  </si>
  <si>
    <t>cybre.space</t>
  </si>
  <si>
    <t>solu-medrol.us</t>
  </si>
  <si>
    <t>buy-fluoxetine.click</t>
  </si>
  <si>
    <t>aelius.com</t>
  </si>
  <si>
    <t>freewareseek.com</t>
  </si>
  <si>
    <t>inputking.com</t>
  </si>
  <si>
    <t>freeav.com</t>
  </si>
  <si>
    <t>xxga.gov.cn</t>
  </si>
  <si>
    <t>megamonalisa.com</t>
  </si>
  <si>
    <t>jamesonquave.com</t>
  </si>
  <si>
    <t>7niebo.net</t>
  </si>
  <si>
    <t>dxbxn.com</t>
  </si>
  <si>
    <t>dxbcf.com</t>
  </si>
  <si>
    <t>qsntu.com</t>
  </si>
  <si>
    <t>591ffm.com</t>
  </si>
  <si>
    <t>luohanguog.com</t>
  </si>
  <si>
    <t>dasaojia.com</t>
  </si>
  <si>
    <t>newpornstarblogs.com</t>
  </si>
  <si>
    <t>310555com.com</t>
  </si>
  <si>
    <t>880118com.com</t>
  </si>
  <si>
    <t>69611com.com</t>
  </si>
  <si>
    <t>22349com.com</t>
  </si>
  <si>
    <t>283666com.com</t>
  </si>
  <si>
    <t>001578com.com</t>
  </si>
  <si>
    <t>84345com.com</t>
  </si>
  <si>
    <t>74888com.com</t>
  </si>
  <si>
    <t>868899com.com</t>
  </si>
  <si>
    <t>94456888com.com</t>
  </si>
  <si>
    <t>66435com.com</t>
  </si>
  <si>
    <t>028333com.com</t>
  </si>
  <si>
    <t>kj522com.com</t>
  </si>
  <si>
    <t>jb500com.com</t>
  </si>
  <si>
    <t>225666com.com</t>
  </si>
  <si>
    <t>343888com.com</t>
  </si>
  <si>
    <t>xg001com.com</t>
  </si>
  <si>
    <t>40345com.com</t>
  </si>
  <si>
    <t>444686com.com</t>
  </si>
  <si>
    <t>lmseng.com</t>
  </si>
  <si>
    <t>zbmaibu.com</t>
  </si>
  <si>
    <t>vunion.net</t>
  </si>
  <si>
    <t>xhvew.com</t>
  </si>
  <si>
    <t>sjzcrj.gov.cn</t>
  </si>
  <si>
    <t>yunyingka.com</t>
  </si>
  <si>
    <t>wh-cre.net</t>
  </si>
  <si>
    <t>inxcms.com</t>
  </si>
  <si>
    <t>qixing365.com</t>
  </si>
  <si>
    <t>bangzixi.com</t>
  </si>
  <si>
    <t>fayedcity.com</t>
  </si>
  <si>
    <t>lyhpv.com</t>
  </si>
  <si>
    <t>jdwxwd.com</t>
  </si>
  <si>
    <t>980eco.com</t>
  </si>
  <si>
    <t>canaldate.com</t>
  </si>
  <si>
    <t>dappwall.com</t>
  </si>
  <si>
    <t>karelsavry.com</t>
  </si>
  <si>
    <t>nmghybj.com</t>
  </si>
  <si>
    <t>wearetheta.com</t>
  </si>
  <si>
    <t>0592h.com</t>
  </si>
  <si>
    <t>dk-machida.com</t>
  </si>
  <si>
    <t>hbssny.com</t>
  </si>
  <si>
    <t>hzssjs.com</t>
  </si>
  <si>
    <t>hankvalves.com</t>
  </si>
  <si>
    <t>jsleijin.com</t>
  </si>
  <si>
    <t>022hyjcls.com</t>
  </si>
  <si>
    <t>sullurpet.com</t>
  </si>
  <si>
    <t>wzpydj.com</t>
  </si>
  <si>
    <t>dcu-center.com</t>
  </si>
  <si>
    <t>enturname.com</t>
  </si>
  <si>
    <t>xiaoquan88.com</t>
  </si>
  <si>
    <t>eshopcoder.com</t>
  </si>
  <si>
    <t>hmlpp.com</t>
  </si>
  <si>
    <t>ke53.com</t>
  </si>
  <si>
    <t>ifam34.com</t>
  </si>
  <si>
    <t>ihontoot.com</t>
  </si>
  <si>
    <t>pimpmyrice.com</t>
  </si>
  <si>
    <t>snals.it</t>
  </si>
  <si>
    <t>97981688.com</t>
  </si>
  <si>
    <t>cn994.com</t>
  </si>
  <si>
    <t>8tsai.com</t>
  </si>
  <si>
    <t>psbgaqo.com</t>
  </si>
  <si>
    <t>xqs1688.com</t>
  </si>
  <si>
    <t>furu-sato.com</t>
  </si>
  <si>
    <t>hztianbei.com</t>
  </si>
  <si>
    <t>fundgoogle.com</t>
  </si>
  <si>
    <t>wangfakun.com</t>
  </si>
  <si>
    <t>liu-qiao.com</t>
  </si>
  <si>
    <t>saasbao.com</t>
  </si>
  <si>
    <t>ydx9.com</t>
  </si>
  <si>
    <t>mfc5.com</t>
  </si>
  <si>
    <t>dxwtca.com</t>
  </si>
  <si>
    <t>hbtjjx.com</t>
  </si>
  <si>
    <t>g576.cn</t>
  </si>
  <si>
    <t>harnikbk.com</t>
  </si>
  <si>
    <t>toonezm.com</t>
  </si>
  <si>
    <t>panda-nn.com</t>
  </si>
  <si>
    <t>wcshengshi.com</t>
  </si>
  <si>
    <t>f1688.com</t>
  </si>
  <si>
    <t>dataturkiye.net</t>
  </si>
  <si>
    <t>jltvf.pw</t>
  </si>
  <si>
    <t>fnogv.pw</t>
  </si>
  <si>
    <t>luwkx.pw</t>
  </si>
  <si>
    <t>yodibm.com</t>
  </si>
  <si>
    <t>hzhlt.pw</t>
  </si>
  <si>
    <t>ybcwo.pw</t>
  </si>
  <si>
    <t>tjued.pw</t>
  </si>
  <si>
    <t>xfcah.pw</t>
  </si>
  <si>
    <t>czftn.pw</t>
  </si>
  <si>
    <t>tsvwo.pw</t>
  </si>
  <si>
    <t>mcrqk.pw</t>
  </si>
  <si>
    <t>gjinl.pw</t>
  </si>
  <si>
    <t>wmfuc.pw</t>
  </si>
  <si>
    <t>erjgc.pw</t>
  </si>
  <si>
    <t>najps.pw</t>
  </si>
  <si>
    <t>ujabc.pw</t>
  </si>
  <si>
    <t>mdywb.pw</t>
  </si>
  <si>
    <t>jknpk.pw</t>
  </si>
  <si>
    <t>vfdgr.pw</t>
  </si>
  <si>
    <t>bpsgk.pw</t>
  </si>
  <si>
    <t>foqas.pw</t>
  </si>
  <si>
    <t>vrdvi.pw</t>
  </si>
  <si>
    <t>awhbn.pw</t>
  </si>
  <si>
    <t>oapmq.pw</t>
  </si>
  <si>
    <t>qtrlx.pw</t>
  </si>
  <si>
    <t>fcwza.pw</t>
  </si>
  <si>
    <t>ygmzv.pw</t>
  </si>
  <si>
    <t>tdhpe.pw</t>
  </si>
  <si>
    <t>ihazi.pw</t>
  </si>
  <si>
    <t>rmomi.pw</t>
  </si>
  <si>
    <t>rofea.pw</t>
  </si>
  <si>
    <t>cuqls.pw</t>
  </si>
  <si>
    <t>taragodwin.com</t>
  </si>
  <si>
    <t>sycsb.com</t>
  </si>
  <si>
    <t>ia-shenzhen.com</t>
  </si>
  <si>
    <t>cement365.com</t>
  </si>
  <si>
    <t>lifewithlilred.com</t>
  </si>
  <si>
    <t>shhzinafagnsk.com</t>
  </si>
  <si>
    <t>love4lighting.co.uk</t>
  </si>
  <si>
    <t>designvagrant.com</t>
  </si>
  <si>
    <t>mes-coloriages-preferes.biz</t>
  </si>
  <si>
    <t>indiansexstories.net</t>
  </si>
  <si>
    <t>designamari.com</t>
  </si>
  <si>
    <t>homehubandliving.com</t>
  </si>
  <si>
    <t>bando-i.com</t>
  </si>
  <si>
    <t>b-birdnet.com</t>
  </si>
  <si>
    <t>myjitsu.jp</t>
  </si>
  <si>
    <t>weblog.tc</t>
  </si>
  <si>
    <t>uepkauffman.com</t>
  </si>
  <si>
    <t>wzkouqiang.cn</t>
  </si>
  <si>
    <t>goodhomehealth.net</t>
  </si>
  <si>
    <t>interiored.com</t>
  </si>
  <si>
    <t>wxas.cn</t>
  </si>
  <si>
    <t>pengchengee.com</t>
  </si>
  <si>
    <t>homeinspirationdesign.com</t>
  </si>
  <si>
    <t>shironuri.com</t>
  </si>
  <si>
    <t>coloringstar.com</t>
  </si>
  <si>
    <t>emaudesign.com</t>
  </si>
  <si>
    <t>makelocks.cn</t>
  </si>
  <si>
    <t>028sdn.com</t>
  </si>
  <si>
    <t>sunsetptah.com</t>
  </si>
  <si>
    <t>vivifypicture.com</t>
  </si>
  <si>
    <t>nxfolio.com</t>
  </si>
  <si>
    <t>afashionz.com</t>
  </si>
  <si>
    <t>worldeasyguides.com</t>
  </si>
  <si>
    <t>nightwalker.co.jp</t>
  </si>
  <si>
    <t>dvoc.de</t>
  </si>
  <si>
    <t>quickcurtains.net</t>
  </si>
  <si>
    <t>moje-piekno.pl</t>
  </si>
  <si>
    <t>99down.com</t>
  </si>
  <si>
    <t>space-fox.com</t>
  </si>
  <si>
    <t>ctendance.fr</t>
  </si>
  <si>
    <t>beastmotivation.com</t>
  </si>
  <si>
    <t>192ly.com</t>
  </si>
  <si>
    <t>5cy.com</t>
  </si>
  <si>
    <t>ruelspot.com</t>
  </si>
  <si>
    <t>m-n.com</t>
  </si>
  <si>
    <t>solartextil.com</t>
  </si>
  <si>
    <t>softwarelicense.de</t>
  </si>
  <si>
    <t>softwarelicenses.de</t>
  </si>
  <si>
    <t>somerurlaub.de</t>
  </si>
  <si>
    <t>sonnencremes.de</t>
  </si>
  <si>
    <t>son-gohan.de</t>
  </si>
  <si>
    <t>somalia.de</t>
  </si>
  <si>
    <t>songohan.de</t>
  </si>
  <si>
    <t>sonnenbaenke.de</t>
  </si>
  <si>
    <t>solartextil.de</t>
  </si>
  <si>
    <t>softwarelicences.info</t>
  </si>
  <si>
    <t>softwarelizenzen.info</t>
  </si>
  <si>
    <t>softwarelicenses.info</t>
  </si>
  <si>
    <t>softwarelizenz.net</t>
  </si>
  <si>
    <t>softwarelicenses.net</t>
  </si>
  <si>
    <t>softwarelicences.net</t>
  </si>
  <si>
    <t>shopinside.com.au</t>
  </si>
  <si>
    <t>femme2decotv.com</t>
  </si>
  <si>
    <t>toyotaworld.cn</t>
  </si>
  <si>
    <t>listtop10s.com</t>
  </si>
  <si>
    <t>hyge.biz</t>
  </si>
  <si>
    <t>fuzoku-life.com</t>
  </si>
  <si>
    <t>lwxingchen.cn</t>
  </si>
  <si>
    <t>thekbzine.com</t>
  </si>
  <si>
    <t>heluz.cz</t>
  </si>
  <si>
    <t>justizportal-bw.de</t>
  </si>
  <si>
    <t>bible-printables.com</t>
  </si>
  <si>
    <t>coloringsky.com</t>
  </si>
  <si>
    <t>corner-furniture.com</t>
  </si>
  <si>
    <t>custom-vinyl-decals.com</t>
  </si>
  <si>
    <t>lianlongele.com</t>
  </si>
  <si>
    <t>port-economy.com</t>
  </si>
  <si>
    <t>ymnet.com.cn</t>
  </si>
  <si>
    <t>win7sky.com</t>
  </si>
  <si>
    <t>yzyfnj.com</t>
  </si>
  <si>
    <t>zm-china.cn</t>
  </si>
  <si>
    <t>chinawind.org.cn</t>
  </si>
  <si>
    <t>188daikuan.com</t>
  </si>
  <si>
    <t>logipeo.pl</t>
  </si>
  <si>
    <t>antykwariatnika.pl</t>
  </si>
  <si>
    <t>fuhu.pl</t>
  </si>
  <si>
    <t>kraftvit.pl</t>
  </si>
  <si>
    <t>3hohoh.com</t>
  </si>
  <si>
    <t>meble-evan.pl</t>
  </si>
  <si>
    <t>bonninashley.com</t>
  </si>
  <si>
    <t>thetwinklediaries.co.uk</t>
  </si>
  <si>
    <t>20gb.pl</t>
  </si>
  <si>
    <t>bmfoto.pl</t>
  </si>
  <si>
    <t>bowo.pl</t>
  </si>
  <si>
    <t>chlodniabiecz.pl</t>
  </si>
  <si>
    <t>jmopakowania.com.pl</t>
  </si>
  <si>
    <t>dalekadroga.pl</t>
  </si>
  <si>
    <t>romantrans.pl</t>
  </si>
  <si>
    <t>romanowska.pl</t>
  </si>
  <si>
    <t>transport-garbinski.pl</t>
  </si>
  <si>
    <t>gozdz.pl</t>
  </si>
  <si>
    <t>jedliny.pl</t>
  </si>
  <si>
    <t>promis.org.pl</t>
  </si>
  <si>
    <t>wallqrcode.pl</t>
  </si>
  <si>
    <t>wogo.pl</t>
  </si>
  <si>
    <t>awadecus.pl</t>
  </si>
  <si>
    <t>hydro-jet.com.pl</t>
  </si>
  <si>
    <t>effect-insect.pl</t>
  </si>
  <si>
    <t>luszczynski.pl</t>
  </si>
  <si>
    <t>maciejnapora.pl</t>
  </si>
  <si>
    <t>pawlusz.pl</t>
  </si>
  <si>
    <t>wieteski.pl</t>
  </si>
  <si>
    <t>ewawojtowicz.pl</t>
  </si>
  <si>
    <t>coolappsman.com</t>
  </si>
  <si>
    <t>borodino-1812.kz</t>
  </si>
  <si>
    <t>zieloneogrody.net.pl</t>
  </si>
  <si>
    <t>banksteel.com</t>
  </si>
  <si>
    <t>sketch3d.co.uk</t>
  </si>
  <si>
    <t>newsautocars.com</t>
  </si>
  <si>
    <t>globalblue.cn</t>
  </si>
  <si>
    <t>linkshop.cn</t>
  </si>
  <si>
    <t>midcenturymobler.com</t>
  </si>
  <si>
    <t>radroutenplaner-bw.de</t>
  </si>
  <si>
    <t>fmsheying.com</t>
  </si>
  <si>
    <t>free-livredor.com</t>
  </si>
  <si>
    <t>shanghaibf.com</t>
  </si>
  <si>
    <t>agrimanuals.com</t>
  </si>
  <si>
    <t>hissi.org</t>
  </si>
  <si>
    <t>rathersquare.com</t>
  </si>
  <si>
    <t>sumavision.com</t>
  </si>
  <si>
    <t>xuekuaiji.com</t>
  </si>
  <si>
    <t>qiwengjing.com</t>
  </si>
  <si>
    <t>bikebound.com</t>
  </si>
  <si>
    <t>clubveronicaavluv.com</t>
  </si>
  <si>
    <t>hipchickdigs.com</t>
  </si>
  <si>
    <t>jahroc.com.au</t>
  </si>
  <si>
    <t>sindicato-uno.cl</t>
  </si>
  <si>
    <t>centuryproductsllc.com</t>
  </si>
  <si>
    <t>cutmirchi.com</t>
  </si>
  <si>
    <t>benitomovieposter.com</t>
  </si>
  <si>
    <t>ojaipets.com</t>
  </si>
  <si>
    <t>ladywiththeredrocker.com</t>
  </si>
  <si>
    <t>phasedesignonline.com</t>
  </si>
  <si>
    <t>bazalioma.ru</t>
  </si>
  <si>
    <t>68190000.cn</t>
  </si>
  <si>
    <t>57sk.cn</t>
  </si>
  <si>
    <t>pleasantdesign.cn</t>
  </si>
  <si>
    <t>etonals.com</t>
  </si>
  <si>
    <t>wedding-cakes-for-you.com</t>
  </si>
  <si>
    <t>evangelische-beratung.info</t>
  </si>
  <si>
    <t>oceanbathrooms.com</t>
  </si>
  <si>
    <t>onecharmingday.com</t>
  </si>
  <si>
    <t>online4baby.com</t>
  </si>
  <si>
    <t>ratedrnb.com</t>
  </si>
  <si>
    <t>jdcapital.com</t>
  </si>
  <si>
    <t>zwaenge.de</t>
  </si>
  <si>
    <t>robuxgen.com</t>
  </si>
  <si>
    <t>wsdjk.com</t>
  </si>
  <si>
    <t>sdb.cz</t>
  </si>
  <si>
    <t>lovesss.ru</t>
  </si>
  <si>
    <t>auxwater.com</t>
  </si>
  <si>
    <t>jaimerangeley.com</t>
  </si>
  <si>
    <t>qdshishangjx.com</t>
  </si>
  <si>
    <t>lkcr.cz</t>
  </si>
  <si>
    <t>efarad.com</t>
  </si>
  <si>
    <t>quotespaper.com</t>
  </si>
  <si>
    <t>51goodwill.com</t>
  </si>
  <si>
    <t>coolstuff.dk</t>
  </si>
  <si>
    <t>lifeloveandthyme.com</t>
  </si>
  <si>
    <t>malteperoyalpark.net</t>
  </si>
  <si>
    <t>mypsoricontrol.ru</t>
  </si>
  <si>
    <t>railroadhiphop.com</t>
  </si>
  <si>
    <t>roofingpost.com</t>
  </si>
  <si>
    <t>zartbesaitet.net</t>
  </si>
  <si>
    <t>bblog.jp</t>
  </si>
  <si>
    <t>citysmarttv.com.ua</t>
  </si>
  <si>
    <t>hwk-reutlingen.de</t>
  </si>
  <si>
    <t>lw-lawfirm.com.cn</t>
  </si>
  <si>
    <t>cxdindustry.com</t>
  </si>
  <si>
    <t>estilosdemoda.com</t>
  </si>
  <si>
    <t>ihtiyarbalikci.com</t>
  </si>
  <si>
    <t>joyfullymad.com</t>
  </si>
  <si>
    <t>starvalve.com.tr</t>
  </si>
  <si>
    <t>akcitgumruk.com.tr</t>
  </si>
  <si>
    <t>mxgbook.com</t>
  </si>
  <si>
    <t>veyselzandli.com</t>
  </si>
  <si>
    <t>xiuzhengyz.com</t>
  </si>
  <si>
    <t>maylo.com.tr</t>
  </si>
  <si>
    <t>ministry127.com</t>
  </si>
  <si>
    <t>caravanparkphotos.com.au</t>
  </si>
  <si>
    <t>kentotogaz.com</t>
  </si>
  <si>
    <t>nilsukumas.com</t>
  </si>
  <si>
    <t>patatestohumu.com</t>
  </si>
  <si>
    <t>system-it.dk</t>
  </si>
  <si>
    <t>weblink.hu</t>
  </si>
  <si>
    <t>dog-perm.ru</t>
  </si>
  <si>
    <t>pictureitoncanvas.com</t>
  </si>
  <si>
    <t>chemrc.com</t>
  </si>
  <si>
    <t>decorbytheseashore.com</t>
  </si>
  <si>
    <t>myhellofalife.com</t>
  </si>
  <si>
    <t>birdlife.cz</t>
  </si>
  <si>
    <t>gzff998.com</t>
  </si>
  <si>
    <t>lily-like.com</t>
  </si>
  <si>
    <t>vdd.de</t>
  </si>
  <si>
    <t>make-up-shop.ro</t>
  </si>
  <si>
    <t>hmlyc.com</t>
  </si>
  <si>
    <t>hongjiutuoyun.com</t>
  </si>
  <si>
    <t>samsung-wxiu.com</t>
  </si>
  <si>
    <t>jxhrss.com.cn</t>
  </si>
  <si>
    <t>eletforma.hu</t>
  </si>
  <si>
    <t>auto4ever.info</t>
  </si>
  <si>
    <t>fivl.it</t>
  </si>
  <si>
    <t>golfbytourmiss.com</t>
  </si>
  <si>
    <t>genuineaid.com</t>
  </si>
  <si>
    <t>smallhomelove.com</t>
  </si>
  <si>
    <t>iprpraha.cz</t>
  </si>
  <si>
    <t>yesilelma.com</t>
  </si>
  <si>
    <t>xxxpregnantmovies.com</t>
  </si>
  <si>
    <t>sorensenit.dk</t>
  </si>
  <si>
    <t>postoj.sk</t>
  </si>
  <si>
    <t>koseogullariyemek.com</t>
  </si>
  <si>
    <t>travelreportmx.com</t>
  </si>
  <si>
    <t>pigottsinvestments.co.uk</t>
  </si>
  <si>
    <t>lhommetendance.fr</t>
  </si>
  <si>
    <t>enoshimajinja.or.jp</t>
  </si>
  <si>
    <t>brighthvac.com.cn</t>
  </si>
  <si>
    <t>tjszgs.com</t>
  </si>
  <si>
    <t>seeingsunshine.com</t>
  </si>
  <si>
    <t>datereliz.com</t>
  </si>
  <si>
    <t>travelvista.net</t>
  </si>
  <si>
    <t>burg-ronneburg.de</t>
  </si>
  <si>
    <t>xn--stergrd-mortensen-drb96a.dk</t>
  </si>
  <si>
    <t>Ã¸stergÃ¥rd-mortensen.dk</t>
  </si>
  <si>
    <t>thatwerks.com</t>
  </si>
  <si>
    <t>woodstockoutlet.com</t>
  </si>
  <si>
    <t>memotemplates.info</t>
  </si>
  <si>
    <t>chevydetroit.com</t>
  </si>
  <si>
    <t>rustiqueartblog.com</t>
  </si>
  <si>
    <t>montag-stiftungen.de</t>
  </si>
  <si>
    <t>cartoomics.it</t>
  </si>
  <si>
    <t>denvillerec.org</t>
  </si>
  <si>
    <t>zakonnoepravo.ru</t>
  </si>
  <si>
    <t>campanianotizie.com</t>
  </si>
  <si>
    <t>systemonline.cz</t>
  </si>
  <si>
    <t>marevivo.it</t>
  </si>
  <si>
    <t>icom-italia.org</t>
  </si>
  <si>
    <t>zysjxx.com</t>
  </si>
  <si>
    <t>naturfreundejugend.de</t>
  </si>
  <si>
    <t>jyjxsbc.com</t>
  </si>
  <si>
    <t>pocketwriters.com</t>
  </si>
  <si>
    <t>justdog.it</t>
  </si>
  <si>
    <t>wanderinstitut.de</t>
  </si>
  <si>
    <t>skif-cargo.ru</t>
  </si>
  <si>
    <t>taiwan-masters.com.tw</t>
  </si>
  <si>
    <t>qili168.cc</t>
  </si>
  <si>
    <t>massaboutique.com</t>
  </si>
  <si>
    <t>pianocitymilano.it</t>
  </si>
  <si>
    <t>matrimonios.cl</t>
  </si>
  <si>
    <t>givingplants.com</t>
  </si>
  <si>
    <t>naharro.com</t>
  </si>
  <si>
    <t>ingazteh.ru</t>
  </si>
  <si>
    <t>redapplefest.ru</t>
  </si>
  <si>
    <t>hohenbogen.de</t>
  </si>
  <si>
    <t>goodsports.com</t>
  </si>
  <si>
    <t>boppard.de</t>
  </si>
  <si>
    <t>gedunfilm.com</t>
  </si>
  <si>
    <t>gruene-fraktion-berlin.de</t>
  </si>
  <si>
    <t>njbjtz.com</t>
  </si>
  <si>
    <t>openofficetemplates.com</t>
  </si>
  <si>
    <t>donbardesign.com</t>
  </si>
  <si>
    <t>fironstone.com</t>
  </si>
  <si>
    <t>siwikultur.de</t>
  </si>
  <si>
    <t>njouqi.cn</t>
  </si>
  <si>
    <t>xvideos-field5.com</t>
  </si>
  <si>
    <t>kravag.de</t>
  </si>
  <si>
    <t>rockthetrend.com</t>
  </si>
  <si>
    <t>thejapaneseconnection.com</t>
  </si>
  <si>
    <t>plastika4life.ru</t>
  </si>
  <si>
    <t>18movs.com</t>
  </si>
  <si>
    <t>neustadt.de</t>
  </si>
  <si>
    <t>huntoffice.ie</t>
  </si>
  <si>
    <t>doracdn.com</t>
  </si>
  <si>
    <t>jackdanmayer.com</t>
  </si>
  <si>
    <t>ripper1.com</t>
  </si>
  <si>
    <t>otelindustrial.com</t>
  </si>
  <si>
    <t>vesele.info</t>
  </si>
  <si>
    <t>fileflac.pw</t>
  </si>
  <si>
    <t>123sjw.com</t>
  </si>
  <si>
    <t>allgaeu-cam.de</t>
  </si>
  <si>
    <t>bewusst-vegan-froh.de</t>
  </si>
  <si>
    <t>eccellenzeindigitale.it</t>
  </si>
  <si>
    <t>dyk360-kuechen.de</t>
  </si>
  <si>
    <t>771lvshi.com</t>
  </si>
  <si>
    <t>sieumuanhanh.com</t>
  </si>
  <si>
    <t>sport365.hu</t>
  </si>
  <si>
    <t>timesofpakistan.pk</t>
  </si>
  <si>
    <t>springwild.xyz</t>
  </si>
  <si>
    <t>faskitchen.com</t>
  </si>
  <si>
    <t>hunde.com</t>
  </si>
  <si>
    <t>prazskamuzejninoc.cz</t>
  </si>
  <si>
    <t>buendnis-c.de</t>
  </si>
  <si>
    <t>slots-for-fun.online</t>
  </si>
  <si>
    <t>gildia-masterov.ru</t>
  </si>
  <si>
    <t>lectro.ws</t>
  </si>
  <si>
    <t>sunia.it</t>
  </si>
  <si>
    <t>diario1.com</t>
  </si>
  <si>
    <t>setonbooks.com</t>
  </si>
  <si>
    <t>on-light.de</t>
  </si>
  <si>
    <t>south-african-lodges.com</t>
  </si>
  <si>
    <t>ruonline.eu</t>
  </si>
  <si>
    <t>rock-net.jp</t>
  </si>
  <si>
    <t>njshwx.com</t>
  </si>
  <si>
    <t>skullspiration.com</t>
  </si>
  <si>
    <t>npcs.cz</t>
  </si>
  <si>
    <t>imot.de</t>
  </si>
  <si>
    <t>videoclub.ru</t>
  </si>
  <si>
    <t>osservatorioiraq.it</t>
  </si>
  <si>
    <t>knx-gebaeudesysteme.de</t>
  </si>
  <si>
    <t>7yule.net</t>
  </si>
  <si>
    <t>mrscienceut.net</t>
  </si>
  <si>
    <t>jenius.com.au</t>
  </si>
  <si>
    <t>galaxy.bayern</t>
  </si>
  <si>
    <t>amdcwf999.com</t>
  </si>
  <si>
    <t>lgart.com</t>
  </si>
  <si>
    <t>promocionesweb.com</t>
  </si>
  <si>
    <t>audi.dk</t>
  </si>
  <si>
    <t>ptk-card.ru</t>
  </si>
  <si>
    <t>larouelibre.ca</t>
  </si>
  <si>
    <t>gametipcenter.com</t>
  </si>
  <si>
    <t>myae.fr</t>
  </si>
  <si>
    <t>theicecave.org</t>
  </si>
  <si>
    <t>englishteacherchina.com</t>
  </si>
  <si>
    <t>qgylsjkhd8.com</t>
  </si>
  <si>
    <t>bwinf.de</t>
  </si>
  <si>
    <t>oel-bild.de</t>
  </si>
  <si>
    <t>5060qxbc8.com</t>
  </si>
  <si>
    <t>bienesonline.com</t>
  </si>
  <si>
    <t>bodog88sjbxz.com</t>
  </si>
  <si>
    <t>computertipsfree.com</t>
  </si>
  <si>
    <t>esbesballzmy.com</t>
  </si>
  <si>
    <t>tbhdbk.com</t>
  </si>
  <si>
    <t>w88ydsjzwb8.com</t>
  </si>
  <si>
    <t>kawaguchiko.ne.jp</t>
  </si>
  <si>
    <t>vecher.kz</t>
  </si>
  <si>
    <t>cofeland.ru</t>
  </si>
  <si>
    <t>rsbi.ru</t>
  </si>
  <si>
    <t>hebergement.tv</t>
  </si>
  <si>
    <t>bstyx888.com</t>
  </si>
  <si>
    <t>edsnapshots.com</t>
  </si>
  <si>
    <t>ghdcwz.com</t>
  </si>
  <si>
    <t>xlblhj888.com</t>
  </si>
  <si>
    <t>zoudihuang999.com</t>
  </si>
  <si>
    <t>slpb.de</t>
  </si>
  <si>
    <t>ticket.io</t>
  </si>
  <si>
    <t>onlinelighting.com.au</t>
  </si>
  <si>
    <t>88pt88ylgf.com</t>
  </si>
  <si>
    <t>bfylxz666.com</t>
  </si>
  <si>
    <t>ca88yzcsjapp.com</t>
  </si>
  <si>
    <t>healthunits.com</t>
  </si>
  <si>
    <t>lf88gjlhj.com</t>
  </si>
  <si>
    <t>thedomesticgeekblog.com</t>
  </si>
  <si>
    <t>oaorosek.ru</t>
  </si>
  <si>
    <t>fccf203.com</t>
  </si>
  <si>
    <t>flagguys.com</t>
  </si>
  <si>
    <t>tbht68ph8.com</t>
  </si>
  <si>
    <t>w88ydlhjtjgw.com</t>
  </si>
  <si>
    <t>w88ydyx.com</t>
  </si>
  <si>
    <t>xumingmb.com</t>
  </si>
  <si>
    <t>shmaoying.net</t>
  </si>
  <si>
    <t>smjs.net</t>
  </si>
  <si>
    <t>517888jwzzlpp.com</t>
  </si>
  <si>
    <t>788yzcyl88.com</t>
  </si>
  <si>
    <t>beijingycao.com</t>
  </si>
  <si>
    <t>bstbst818yx.com</t>
  </si>
  <si>
    <t>nanjingyy.com</t>
  </si>
  <si>
    <t>tb0013.com</t>
  </si>
  <si>
    <t>tbplay168com8.com</t>
  </si>
  <si>
    <t>tbhgwcxwb.com</t>
  </si>
  <si>
    <t>yd88ylch.com</t>
  </si>
  <si>
    <t>yushuijieqi.com</t>
  </si>
  <si>
    <t>synnatschke.de</t>
  </si>
  <si>
    <t>professionalresumeformat.net</t>
  </si>
  <si>
    <t>mzi.gov.si</t>
  </si>
  <si>
    <t>bstlhj8186.com</t>
  </si>
  <si>
    <t>hxyl6.com</t>
  </si>
  <si>
    <t>megperotti.com</t>
  </si>
  <si>
    <t>qingxianghade.com</t>
  </si>
  <si>
    <t>sbfshengbofa.com</t>
  </si>
  <si>
    <t>sc18980769006.com</t>
  </si>
  <si>
    <t>uedbetsjty666.com</t>
  </si>
  <si>
    <t>echs.gov.in</t>
  </si>
  <si>
    <t>avis.se</t>
  </si>
  <si>
    <t>badcatxt.com</t>
  </si>
  <si>
    <t>innerchildcrochet.com</t>
  </si>
  <si>
    <t>qixingyc.com</t>
  </si>
  <si>
    <t>simplysinova.com</t>
  </si>
  <si>
    <t>tbyllhjtbplay777dx.com</t>
  </si>
  <si>
    <t>wdbv194688.com</t>
  </si>
  <si>
    <t>ydylcw8888.com</t>
  </si>
  <si>
    <t>proxysites.net</t>
  </si>
  <si>
    <t>zshxyc.net</t>
  </si>
  <si>
    <t>telesambre.be</t>
  </si>
  <si>
    <t>bsylkhd888.com</t>
  </si>
  <si>
    <t>ca888yzyl8.com</t>
  </si>
  <si>
    <t>dwylc666.com</t>
  </si>
  <si>
    <t>run247.com</t>
  </si>
  <si>
    <t>t68ph888.com</t>
  </si>
  <si>
    <t>w88ydsjb88.com</t>
  </si>
  <si>
    <t>hansgruener.de</t>
  </si>
  <si>
    <t>amsa.it</t>
  </si>
  <si>
    <t>lamontagnadilatte.it</t>
  </si>
  <si>
    <t>rrbsiliguri.org</t>
  </si>
  <si>
    <t>kolmovo.ru</t>
  </si>
  <si>
    <t>teh-avto.ru</t>
  </si>
  <si>
    <t>88bfgw999.com</t>
  </si>
  <si>
    <t>88bfsjd8.com</t>
  </si>
  <si>
    <t>ca88yzckhd88.com</t>
  </si>
  <si>
    <t>ca888yzcbc888.com</t>
  </si>
  <si>
    <t>emilymccarthy.com</t>
  </si>
  <si>
    <t>inspiremeheather.com</t>
  </si>
  <si>
    <t>lion-ventures.com</t>
  </si>
  <si>
    <t>llgjylpt8.com</t>
  </si>
  <si>
    <t>qyylcgw.com</t>
  </si>
  <si>
    <t>selenatorchannel.com</t>
  </si>
  <si>
    <t>shehong120.com</t>
  </si>
  <si>
    <t>tb918gw999.com</t>
  </si>
  <si>
    <t>tbtb518yl.com</t>
  </si>
  <si>
    <t>xyy-cn.com</t>
  </si>
  <si>
    <t>sellpage.de</t>
  </si>
  <si>
    <t>museomaga.it</t>
  </si>
  <si>
    <t>posudamaster.ru</t>
  </si>
  <si>
    <t>bstbst718lhjvs.com</t>
  </si>
  <si>
    <t>cchxyy.com</t>
  </si>
  <si>
    <t>mikhila.com</t>
  </si>
  <si>
    <t>tbhsjbxz8.com</t>
  </si>
  <si>
    <t>xpjyl999.com</t>
  </si>
  <si>
    <t>zhuodannu.com</t>
  </si>
  <si>
    <t>uimg.in</t>
  </si>
  <si>
    <t>tb0012.net</t>
  </si>
  <si>
    <t>xcfkj.net</t>
  </si>
  <si>
    <t>88bfyl999.com</t>
  </si>
  <si>
    <t>tb518zxylc.com</t>
  </si>
  <si>
    <t>xg08678gfw.com</t>
  </si>
  <si>
    <t>dueppel.de</t>
  </si>
  <si>
    <t>promod.org</t>
  </si>
  <si>
    <t>bgyzyxxz.com</t>
  </si>
  <si>
    <t>chats-de-france.com</t>
  </si>
  <si>
    <t>hlylw666.com</t>
  </si>
  <si>
    <t>huajianzuche.com</t>
  </si>
  <si>
    <t>lanottedeimusei.it</t>
  </si>
  <si>
    <t>cdkyw.net</t>
  </si>
  <si>
    <t>jiaozuotoyota.net</t>
  </si>
  <si>
    <t>fishhobby.ru</t>
  </si>
  <si>
    <t>anaquyb.com</t>
  </si>
  <si>
    <t>lezhongbeims.com</t>
  </si>
  <si>
    <t>ylgjyhzc.com</t>
  </si>
  <si>
    <t>drillisch-online.de</t>
  </si>
  <si>
    <t>fujibikes.jp</t>
  </si>
  <si>
    <t>san09.ru</t>
  </si>
  <si>
    <t>goosemovies.com</t>
  </si>
  <si>
    <t>lhseguridad.com</t>
  </si>
  <si>
    <t>internetbibliothek.de</t>
  </si>
  <si>
    <t>zdanie.info</t>
  </si>
  <si>
    <t>comenzi.ro</t>
  </si>
  <si>
    <t>officemart.ru</t>
  </si>
  <si>
    <t>rokos.ru</t>
  </si>
  <si>
    <t>33dayswed.com</t>
  </si>
  <si>
    <t>dfyuju.com</t>
  </si>
  <si>
    <t>djptylc888.com</t>
  </si>
  <si>
    <t>guanhelingnew.com</t>
  </si>
  <si>
    <t>qgylwzds.com</t>
  </si>
  <si>
    <t>qyylc8.com</t>
  </si>
  <si>
    <t>wj.com</t>
  </si>
  <si>
    <t>pano3d.cz</t>
  </si>
  <si>
    <t>tb07.net</t>
  </si>
  <si>
    <t>sigma-tech.ru</t>
  </si>
  <si>
    <t>cffpt.com</t>
  </si>
  <si>
    <t>charbase.com</t>
  </si>
  <si>
    <t>czstcg.com</t>
  </si>
  <si>
    <t>haodalvye.com</t>
  </si>
  <si>
    <t>hyylyx.com</t>
  </si>
  <si>
    <t>montecarlo-realestate.com</t>
  </si>
  <si>
    <t>sxhxpx.com</t>
  </si>
  <si>
    <t>wdgjwz.com</t>
  </si>
  <si>
    <t>oyla7.de</t>
  </si>
  <si>
    <t>parmalat.it</t>
  </si>
  <si>
    <t>sistemabr.com.br</t>
  </si>
  <si>
    <t>zxypfb.com</t>
  </si>
  <si>
    <t>mors.dk</t>
  </si>
  <si>
    <t>best-bytik.ru</t>
  </si>
  <si>
    <t>pornolenta.tv</t>
  </si>
  <si>
    <t>granitetransformations.co.uk</t>
  </si>
  <si>
    <t>ahousefullofsunshine.com</t>
  </si>
  <si>
    <t>beyondthepicket-fence.com</t>
  </si>
  <si>
    <t>co2partners.com</t>
  </si>
  <si>
    <t>jayslounge.com</t>
  </si>
  <si>
    <t>jnhgw888.com</t>
  </si>
  <si>
    <t>lfylcbyz.com</t>
  </si>
  <si>
    <t>transfur.com</t>
  </si>
  <si>
    <t>tresbongout.com</t>
  </si>
  <si>
    <t>xztbh.com</t>
  </si>
  <si>
    <t>alm-bw.de</t>
  </si>
  <si>
    <t>icandocs.net</t>
  </si>
  <si>
    <t>kkm.ru</t>
  </si>
  <si>
    <t>hnslt.com</t>
  </si>
  <si>
    <t>hornyspanishflies.com</t>
  </si>
  <si>
    <t>nowboxing.com</t>
  </si>
  <si>
    <t>slgjyzdy8.com</t>
  </si>
  <si>
    <t>sxghjc.com</t>
  </si>
  <si>
    <t>tripshock.com</t>
  </si>
  <si>
    <t>bag-jugendschutz.de</t>
  </si>
  <si>
    <t>dpolg.de</t>
  </si>
  <si>
    <t>euromekanik.se</t>
  </si>
  <si>
    <t>gjgjylc.com</t>
  </si>
  <si>
    <t>jnhdjyl.com</t>
  </si>
  <si>
    <t>tfylgw888.com</t>
  </si>
  <si>
    <t>trackemtigers.com</t>
  </si>
  <si>
    <t>alstertouristik.de</t>
  </si>
  <si>
    <t>holzvomfach.de</t>
  </si>
  <si>
    <t>ilmr.de</t>
  </si>
  <si>
    <t>diariodevalladolid.es</t>
  </si>
  <si>
    <t>geekandfood.fr</t>
  </si>
  <si>
    <t>rinri-jpn.or.jp</t>
  </si>
  <si>
    <t>dopehood.se</t>
  </si>
  <si>
    <t>expressgiftservice.co.uk</t>
  </si>
  <si>
    <t>rtui.com</t>
  </si>
  <si>
    <t>election.de</t>
  </si>
  <si>
    <t>nerwood.eu</t>
  </si>
  <si>
    <t>energynab.com</t>
  </si>
  <si>
    <t>hqxwj.com</t>
  </si>
  <si>
    <t>istsuper.com</t>
  </si>
  <si>
    <t>pacificstereo.com</t>
  </si>
  <si>
    <t>sipsicak.com</t>
  </si>
  <si>
    <t>atomic.de</t>
  </si>
  <si>
    <t>htp-tel.de</t>
  </si>
  <si>
    <t>tablethype.de</t>
  </si>
  <si>
    <t>ucil.gov.in</t>
  </si>
  <si>
    <t>gex-fp.co.jp</t>
  </si>
  <si>
    <t>jaindy.org</t>
  </si>
  <si>
    <t>retractable-banner.us</t>
  </si>
  <si>
    <t>simonsig.co.za</t>
  </si>
  <si>
    <t>cinema-magazine.com</t>
  </si>
  <si>
    <t>shipsticks.com</t>
  </si>
  <si>
    <t>glossgroup.ru</t>
  </si>
  <si>
    <t>sofiya-city.com.ua</t>
  </si>
  <si>
    <t>criserb.com</t>
  </si>
  <si>
    <t>waikoloavacationrentals.com</t>
  </si>
  <si>
    <t>xiyidjm.com</t>
  </si>
  <si>
    <t>metal-only.de</t>
  </si>
  <si>
    <t>shoplite.de</t>
  </si>
  <si>
    <t>soellner-hans.de</t>
  </si>
  <si>
    <t>marinamaps.nl</t>
  </si>
  <si>
    <t>proverki.gov.ru</t>
  </si>
  <si>
    <t>znopr.ru</t>
  </si>
  <si>
    <t>cash.tk</t>
  </si>
  <si>
    <t>029ttw.cn</t>
  </si>
  <si>
    <t>shuiyunpu.com</t>
  </si>
  <si>
    <t>debijbel.nl</t>
  </si>
  <si>
    <t>archmoscow.ru</t>
  </si>
  <si>
    <t>lamon.ru</t>
  </si>
  <si>
    <t>metrofitness.ru</t>
  </si>
  <si>
    <t>vietfones.vn</t>
  </si>
  <si>
    <t>ccpermit.com</t>
  </si>
  <si>
    <t>factorychao.com</t>
  </si>
  <si>
    <t>gdjlzp.com</t>
  </si>
  <si>
    <t>ginastarmusic.com</t>
  </si>
  <si>
    <t>rusakov-club.com</t>
  </si>
  <si>
    <t>shyaodian.com</t>
  </si>
  <si>
    <t>snaikal.com</t>
  </si>
  <si>
    <t>vdo-gauges.com</t>
  </si>
  <si>
    <t>lineage2.jp</t>
  </si>
  <si>
    <t>yiff.lol</t>
  </si>
  <si>
    <t>couponsdealsandmore.com</t>
  </si>
  <si>
    <t>elog-ch.com</t>
  </si>
  <si>
    <t>freestudentprojects.com</t>
  </si>
  <si>
    <t>osmek.com</t>
  </si>
  <si>
    <t>prontaprint.com</t>
  </si>
  <si>
    <t>die-leselust.de</t>
  </si>
  <si>
    <t>leserservice.de</t>
  </si>
  <si>
    <t>zeniaboulevard.es</t>
  </si>
  <si>
    <t>boq.jp</t>
  </si>
  <si>
    <t>nsjy.net</t>
  </si>
  <si>
    <t>backsberg.co.za</t>
  </si>
  <si>
    <t>ayokiukiu.com</t>
  </si>
  <si>
    <t>floridacoastalcooking.com</t>
  </si>
  <si>
    <t>shuhua08.com</t>
  </si>
  <si>
    <t>xybaichuan.com</t>
  </si>
  <si>
    <t>ccleaner.de</t>
  </si>
  <si>
    <t>mobileascii.jp</t>
  </si>
  <si>
    <t>sylw.net</t>
  </si>
  <si>
    <t>picage.ru</t>
  </si>
  <si>
    <t>silvretta-bielerhoehe.at</t>
  </si>
  <si>
    <t>igualada.cat</t>
  </si>
  <si>
    <t>sdjubao.cn</t>
  </si>
  <si>
    <t>aruze.com</t>
  </si>
  <si>
    <t>flynous.com</t>
  </si>
  <si>
    <t>wegotkidz.com</t>
  </si>
  <si>
    <t>wbpdcl.co.in</t>
  </si>
  <si>
    <t>agrointer.co.ua</t>
  </si>
  <si>
    <t>gosu.vn</t>
  </si>
  <si>
    <t>darinkamontano.com</t>
  </si>
  <si>
    <t>kfc-uerdingen.de</t>
  </si>
  <si>
    <t>femaleworld.info</t>
  </si>
  <si>
    <t>sevenreflections.com</t>
  </si>
  <si>
    <t>forum-8.co.jp</t>
  </si>
  <si>
    <t>amebafresh.tv</t>
  </si>
  <si>
    <t>dorsets.co.uk</t>
  </si>
  <si>
    <t>churcharmy.org.uk</t>
  </si>
  <si>
    <t>hnkfjinju.com</t>
  </si>
  <si>
    <t>virtualtgp.com</t>
  </si>
  <si>
    <t>henkel.ru</t>
  </si>
  <si>
    <t>copag.com.br</t>
  </si>
  <si>
    <t>jwtelec.com</t>
  </si>
  <si>
    <t>showshown.com</t>
  </si>
  <si>
    <t>internetforlaget.dk</t>
  </si>
  <si>
    <t>sydao.net</t>
  </si>
  <si>
    <t>creditoagricola.pt</t>
  </si>
  <si>
    <t>leadertask.ru</t>
  </si>
  <si>
    <t>sitesuite.com.au</t>
  </si>
  <si>
    <t>sensualdirectory.com</t>
  </si>
  <si>
    <t>skenedesign.com</t>
  </si>
  <si>
    <t>itandmedia.de</t>
  </si>
  <si>
    <t>duweimin.net</t>
  </si>
  <si>
    <t>livejetzt.com</t>
  </si>
  <si>
    <t>thebridesofoklahoma.com</t>
  </si>
  <si>
    <t>theframedtable.com</t>
  </si>
  <si>
    <t>nextmedia-hamburg.de</t>
  </si>
  <si>
    <t>badminton.or.jp</t>
  </si>
  <si>
    <t>semillasdeagua.org</t>
  </si>
  <si>
    <t>jilkin.ru</t>
  </si>
  <si>
    <t>bdb.be</t>
  </si>
  <si>
    <t>allaboutspace.com</t>
  </si>
  <si>
    <t>coolerinsights.com</t>
  </si>
  <si>
    <t>furenliuxue.com</t>
  </si>
  <si>
    <t>goffgough.com</t>
  </si>
  <si>
    <t>prepper-resources.com</t>
  </si>
  <si>
    <t>ytglzs.com</t>
  </si>
  <si>
    <t>tourisme-cahors.fr</t>
  </si>
  <si>
    <t>skyonline.it</t>
  </si>
  <si>
    <t>mnogoplitki.ru</t>
  </si>
  <si>
    <t>lizcurtishiggs.com</t>
  </si>
  <si>
    <t>neonblush.com</t>
  </si>
  <si>
    <t>strongviking.com</t>
  </si>
  <si>
    <t>sxjcj.com</t>
  </si>
  <si>
    <t>viziooptic.com</t>
  </si>
  <si>
    <t>verliesverwerken.nl</t>
  </si>
  <si>
    <t>shell.com.tr</t>
  </si>
  <si>
    <t>fun-center.com</t>
  </si>
  <si>
    <t>kristinahunter.com</t>
  </si>
  <si>
    <t>lamhua.com</t>
  </si>
  <si>
    <t>tbs-aachen.de</t>
  </si>
  <si>
    <t>lounea.fi</t>
  </si>
  <si>
    <t>astroworld.ru</t>
  </si>
  <si>
    <t>novostroy-spb.ru</t>
  </si>
  <si>
    <t>catalunyareligio.cat</t>
  </si>
  <si>
    <t>usracing.com</t>
  </si>
  <si>
    <t>xuecheng8.com</t>
  </si>
  <si>
    <t>derwesten-recherche.org</t>
  </si>
  <si>
    <t>myhouse.ru</t>
  </si>
  <si>
    <t>langleyflyingschool.com</t>
  </si>
  <si>
    <t>lldm.com</t>
  </si>
  <si>
    <t>xyhzz.com</t>
  </si>
  <si>
    <t>interspace.ne.jp</t>
  </si>
  <si>
    <t>porceline.pl</t>
  </si>
  <si>
    <t>finitesolutions.co.uk</t>
  </si>
  <si>
    <t>nikon.at</t>
  </si>
  <si>
    <t>add-map.com</t>
  </si>
  <si>
    <t>bxytd.com</t>
  </si>
  <si>
    <t>up-now.jp</t>
  </si>
  <si>
    <t>eluniversalveracruz.com.mx</t>
  </si>
  <si>
    <t>datomltd.org</t>
  </si>
  <si>
    <t>rti-project.ru</t>
  </si>
  <si>
    <t>freedentalcare.us</t>
  </si>
  <si>
    <t>imageresim.com</t>
  </si>
  <si>
    <t>kirkkonummi.fi</t>
  </si>
  <si>
    <t>proto-g.co.jp</t>
  </si>
  <si>
    <t>allremont.ru</t>
  </si>
  <si>
    <t>balmk.ru</t>
  </si>
  <si>
    <t>zakupka-smolensk.ru</t>
  </si>
  <si>
    <t>strindbergsmuseet.se</t>
  </si>
  <si>
    <t>napervillemagazine.com</t>
  </si>
  <si>
    <t>txjcgs.com</t>
  </si>
  <si>
    <t>ultraflat.org</t>
  </si>
  <si>
    <t>talesoftenko.tk</t>
  </si>
  <si>
    <t>patronservice.ua</t>
  </si>
  <si>
    <t>nimbo.com</t>
  </si>
  <si>
    <t>andone.de</t>
  </si>
  <si>
    <t>bvmd.de</t>
  </si>
  <si>
    <t>topdom.info</t>
  </si>
  <si>
    <t>kupim-v-meste.ru</t>
  </si>
  <si>
    <t>penis-size-large.top</t>
  </si>
  <si>
    <t>data8000.com</t>
  </si>
  <si>
    <t>hotelanaga.com</t>
  </si>
  <si>
    <t>jxdevelopment.com</t>
  </si>
  <si>
    <t>rugpadcorner.com</t>
  </si>
  <si>
    <t>shangyangjx.com</t>
  </si>
  <si>
    <t>filepony.de</t>
  </si>
  <si>
    <t>sibavtotrak.ru</t>
  </si>
  <si>
    <t>polo-elektro.com.ua</t>
  </si>
  <si>
    <t>pro-biker.com.ua</t>
  </si>
  <si>
    <t>snapme.ca</t>
  </si>
  <si>
    <t>ax-ski.com</t>
  </si>
  <si>
    <t>opendental.com</t>
  </si>
  <si>
    <t>sabor.com</t>
  </si>
  <si>
    <t>stewartcoopercoon.com</t>
  </si>
  <si>
    <t>thedivinechair.com</t>
  </si>
  <si>
    <t>wigtownbookfestival.com</t>
  </si>
  <si>
    <t>vbspu.ac.in</t>
  </si>
  <si>
    <t>swinggirls.jp</t>
  </si>
  <si>
    <t>regiontehsnab.ru</t>
  </si>
  <si>
    <t>wisza.sk</t>
  </si>
  <si>
    <t>liturgyoffice.org.uk</t>
  </si>
  <si>
    <t>bludenz.at</t>
  </si>
  <si>
    <t>itakuranaika.com</t>
  </si>
  <si>
    <t>leanature.com</t>
  </si>
  <si>
    <t>vacationandcuisine.com</t>
  </si>
  <si>
    <t>ville-saintes.fr</t>
  </si>
  <si>
    <t>minadmin.gov.gr</t>
  </si>
  <si>
    <t>45parallel.net</t>
  </si>
  <si>
    <t>cveti-sadi.ru</t>
  </si>
  <si>
    <t>st-tula.ru</t>
  </si>
  <si>
    <t>tvoya-rossiya.ru</t>
  </si>
  <si>
    <t>lancswt.org.uk</t>
  </si>
  <si>
    <t>lamimax.com.br</t>
  </si>
  <si>
    <t>buyoakleysunglasses2015.com</t>
  </si>
  <si>
    <t>chefindisguise.com</t>
  </si>
  <si>
    <t>fixthisbuildthat.com</t>
  </si>
  <si>
    <t>iamnikon.com</t>
  </si>
  <si>
    <t>massivegalleries.com</t>
  </si>
  <si>
    <t>europawire.eu</t>
  </si>
  <si>
    <t>luchshie-recepty.ru</t>
  </si>
  <si>
    <t>rfnet.ru</t>
  </si>
  <si>
    <t>futureapp.biz</t>
  </si>
  <si>
    <t>jornalnovotempo.com.br</t>
  </si>
  <si>
    <t>dvdbox.com</t>
  </si>
  <si>
    <t>lwxst.com</t>
  </si>
  <si>
    <t>pastaqueen.com</t>
  </si>
  <si>
    <t>utilidad.com</t>
  </si>
  <si>
    <t>parc-wesserling.fr</t>
  </si>
  <si>
    <t>thischickcooks.net</t>
  </si>
  <si>
    <t>trendspanarna.nu</t>
  </si>
  <si>
    <t>mayneislandmusic.ca</t>
  </si>
  <si>
    <t>askingsmarterquestions.com</t>
  </si>
  <si>
    <t>domainregistry.com</t>
  </si>
  <si>
    <t>kenwright.com</t>
  </si>
  <si>
    <t>orbit-soft.com</t>
  </si>
  <si>
    <t>shortfilmcorner.com</t>
  </si>
  <si>
    <t>agriaffaires.de</t>
  </si>
  <si>
    <t>hilti.fr</t>
  </si>
  <si>
    <t>premium-scripts.info</t>
  </si>
  <si>
    <t>megafotka.net</t>
  </si>
  <si>
    <t>xn--n8jyp3b884top8c.net</t>
  </si>
  <si>
    <t>ãƒ¤ãƒã„é€Ÿå ±.net</t>
  </si>
  <si>
    <t>lalatoys.ru</t>
  </si>
  <si>
    <t>nz12333.cn</t>
  </si>
  <si>
    <t>iranwipo.com</t>
  </si>
  <si>
    <t>jobzh.com</t>
  </si>
  <si>
    <t>manfrottoimaginemore.com</t>
  </si>
  <si>
    <t>vastavalo.fi</t>
  </si>
  <si>
    <t>mediassociaux.fr</t>
  </si>
  <si>
    <t>cultura.nl</t>
  </si>
  <si>
    <t>mediadot.ro</t>
  </si>
  <si>
    <t>newshouse.ru</t>
  </si>
  <si>
    <t>spgolik.ru</t>
  </si>
  <si>
    <t>activeoutfit.se</t>
  </si>
  <si>
    <t>pratersauna.tv</t>
  </si>
  <si>
    <t>onu-brasil.org.br</t>
  </si>
  <si>
    <t>goodlifeteam.com</t>
  </si>
  <si>
    <t>performancebyie.com</t>
  </si>
  <si>
    <t>superhumancoach.com</t>
  </si>
  <si>
    <t>sammlung-goetz.de</t>
  </si>
  <si>
    <t>disney.co.kr</t>
  </si>
  <si>
    <t>wits.pl</t>
  </si>
  <si>
    <t>pomnivoinu.ru</t>
  </si>
  <si>
    <t>adrenalin-pedstop.co.uk</t>
  </si>
  <si>
    <t>huaszj.cn</t>
  </si>
  <si>
    <t>fratfury.com</t>
  </si>
  <si>
    <t>gxyzgc.com</t>
  </si>
  <si>
    <t>auwi-bayern.de</t>
  </si>
  <si>
    <t>wetlandpark.gov.hk</t>
  </si>
  <si>
    <t>particlesociety.org</t>
  </si>
  <si>
    <t>spisskyhrad.sk</t>
  </si>
  <si>
    <t>anpei.org.br</t>
  </si>
  <si>
    <t>krueger.ch</t>
  </si>
  <si>
    <t>avanaoff.com</t>
  </si>
  <si>
    <t>campuslille.com</t>
  </si>
  <si>
    <t>crimea-news.com</t>
  </si>
  <si>
    <t>madefrom.com</t>
  </si>
  <si>
    <t>ohsoverypretty.com</t>
  </si>
  <si>
    <t>bachicoltura.it</t>
  </si>
  <si>
    <t>littlelioness.net</t>
  </si>
  <si>
    <t>wijkbijduurstede.nl</t>
  </si>
  <si>
    <t>texnomaniya.ru</t>
  </si>
  <si>
    <t>dzqbz.com</t>
  </si>
  <si>
    <t>hamiltonbizdirectory.com</t>
  </si>
  <si>
    <t>fishingplus.ru</t>
  </si>
  <si>
    <t>femalefriends.co.uk</t>
  </si>
  <si>
    <t>cleaner.com</t>
  </si>
  <si>
    <t>lagaleraeditorial.com</t>
  </si>
  <si>
    <t>severinifelicettiarchitects.com</t>
  </si>
  <si>
    <t>zikpot.fr</t>
  </si>
  <si>
    <t>dimora.mx</t>
  </si>
  <si>
    <t>np-antaliya.ru</t>
  </si>
  <si>
    <t>rdgtools.co.uk</t>
  </si>
  <si>
    <t>rcb.at</t>
  </si>
  <si>
    <t>ksbl.ch</t>
  </si>
  <si>
    <t>rapperswil-jona.ch</t>
  </si>
  <si>
    <t>ahwzyj.com</t>
  </si>
  <si>
    <t>hostdry.com</t>
  </si>
  <si>
    <t>millionmonkeytheater.com</t>
  </si>
  <si>
    <t>mintsnuff.com</t>
  </si>
  <si>
    <t>photoatlas.com</t>
  </si>
  <si>
    <t>randhawaworld.com</t>
  </si>
  <si>
    <t>traildeparis.com</t>
  </si>
  <si>
    <t>viagra1dosage.com</t>
  </si>
  <si>
    <t>yalook.com</t>
  </si>
  <si>
    <t>modellbau-koenig.de</t>
  </si>
  <si>
    <t>dirvet.es</t>
  </si>
  <si>
    <t>carigami.fr</t>
  </si>
  <si>
    <t>edizioniteatrodelsalecibreofirenze.it</t>
  </si>
  <si>
    <t>eropuit.nl</t>
  </si>
  <si>
    <t>enterthebible.org</t>
  </si>
  <si>
    <t>solidfuel.co.uk</t>
  </si>
  <si>
    <t>cantao.com.br</t>
  </si>
  <si>
    <t>suity.cn</t>
  </si>
  <si>
    <t>foxyhare.com</t>
  </si>
  <si>
    <t>knightedu.com</t>
  </si>
  <si>
    <t>5u.hk</t>
  </si>
  <si>
    <t>ni.is</t>
  </si>
  <si>
    <t>compromis.net</t>
  </si>
  <si>
    <t>divo.ru</t>
  </si>
  <si>
    <t>intersport.ru</t>
  </si>
  <si>
    <t>transas.ru</t>
  </si>
  <si>
    <t>iware.com.tw</t>
  </si>
  <si>
    <t>accesscover.com</t>
  </si>
  <si>
    <t>blockstaronline.com</t>
  </si>
  <si>
    <t>dressay.com</t>
  </si>
  <si>
    <t>ibuyatlow.com</t>
  </si>
  <si>
    <t>jwbchinasourcing.com</t>
  </si>
  <si>
    <t>lanajordansmith.com</t>
  </si>
  <si>
    <t>mostfind.com</t>
  </si>
  <si>
    <t>pypesexhaust.com</t>
  </si>
  <si>
    <t>taka-q.com</t>
  </si>
  <si>
    <t>sabervivir.es</t>
  </si>
  <si>
    <t>rusboxing.ru</t>
  </si>
  <si>
    <t>generaltruck.biz</t>
  </si>
  <si>
    <t>chineseforpatrick.ca</t>
  </si>
  <si>
    <t>business2blogger.com</t>
  </si>
  <si>
    <t>stockrockandroll.com</t>
  </si>
  <si>
    <t>suzuki-bikes.com</t>
  </si>
  <si>
    <t>thaigogenius.com</t>
  </si>
  <si>
    <t>popgom.fr</t>
  </si>
  <si>
    <t>promopens.gr</t>
  </si>
  <si>
    <t>ncv.co.jp</t>
  </si>
  <si>
    <t>free-sex-tube-videos.net</t>
  </si>
  <si>
    <t>yappli.plus</t>
  </si>
  <si>
    <t>residenzgalerie.at</t>
  </si>
  <si>
    <t>hfaic.gov.cn</t>
  </si>
  <si>
    <t>coin-zone.com</t>
  </si>
  <si>
    <t>free2viagra.com</t>
  </si>
  <si>
    <t>profitbank.com</t>
  </si>
  <si>
    <t>rkantor.com</t>
  </si>
  <si>
    <t>geschenkidee-sofort.de</t>
  </si>
  <si>
    <t>cominox.dz</t>
  </si>
  <si>
    <t>rambouillet.fr</t>
  </si>
  <si>
    <t>istra-istria.hr</t>
  </si>
  <si>
    <t>onkentes.hu</t>
  </si>
  <si>
    <t>suimeikan.co.jp</t>
  </si>
  <si>
    <t>schaffhauserland.ch</t>
  </si>
  <si>
    <t>apollomapping.com</t>
  </si>
  <si>
    <t>campingsalon.com</t>
  </si>
  <si>
    <t>cheapcialisonline12.com</t>
  </si>
  <si>
    <t>elephantracing.com</t>
  </si>
  <si>
    <t>experts-univers.com</t>
  </si>
  <si>
    <t>franklinreport.com</t>
  </si>
  <si>
    <t>jnevc.com</t>
  </si>
  <si>
    <t>smokingvapor.com</t>
  </si>
  <si>
    <t>meyss.es</t>
  </si>
  <si>
    <t>hummerguy.net</t>
  </si>
  <si>
    <t>icn.pt</t>
  </si>
  <si>
    <t>diamant70.ru</t>
  </si>
  <si>
    <t>nzif.ru</t>
  </si>
  <si>
    <t>uralfishing.ru</t>
  </si>
  <si>
    <t>corpotraining.com.uy</t>
  </si>
  <si>
    <t>dog.bg</t>
  </si>
  <si>
    <t>bondagescreams.com</t>
  </si>
  <si>
    <t>eveningkiev.com</t>
  </si>
  <si>
    <t>leadreadlive.com</t>
  </si>
  <si>
    <t>offersushi.com</t>
  </si>
  <si>
    <t>victorian-embroidery-and-crafts.com</t>
  </si>
  <si>
    <t>xmnaice.com</t>
  </si>
  <si>
    <t>xxx-ru.com</t>
  </si>
  <si>
    <t>bodylab24.de</t>
  </si>
  <si>
    <t>coruna.gal</t>
  </si>
  <si>
    <t>mcarchitects.it</t>
  </si>
  <si>
    <t>tmg.or.jp</t>
  </si>
  <si>
    <t>425200.net</t>
  </si>
  <si>
    <t>escrowreconciliation.net</t>
  </si>
  <si>
    <t>allesoversport.nl</t>
  </si>
  <si>
    <t>kairosprisonministry.org</t>
  </si>
  <si>
    <t>egmont.ru</t>
  </si>
  <si>
    <t>mirknigi.ru</t>
  </si>
  <si>
    <t>connectedsocialmedia.com</t>
  </si>
  <si>
    <t>darkbunnytees.com</t>
  </si>
  <si>
    <t>huntingreport.com</t>
  </si>
  <si>
    <t>onlineformapro.com</t>
  </si>
  <si>
    <t>soda-mx.com</t>
  </si>
  <si>
    <t>zhiweidz.com</t>
  </si>
  <si>
    <t>ds-s.hr</t>
  </si>
  <si>
    <t>nagoya-ku.ac.jp</t>
  </si>
  <si>
    <t>arbeiderspers.nl</t>
  </si>
  <si>
    <t>ultimasport.pl</t>
  </si>
  <si>
    <t>broker-expert.ru</t>
  </si>
  <si>
    <t>kinovideo.tv</t>
  </si>
  <si>
    <t>eroicabritannia.co.uk</t>
  </si>
  <si>
    <t>nzz-libro.ch</t>
  </si>
  <si>
    <t>dzvtc.edu.cn</t>
  </si>
  <si>
    <t>yashilin.net.cn</t>
  </si>
  <si>
    <t>giuseppe-zanotti.co</t>
  </si>
  <si>
    <t>alowcountrywed.com</t>
  </si>
  <si>
    <t>firebirdraceway.com</t>
  </si>
  <si>
    <t>flight-toys.com</t>
  </si>
  <si>
    <t>hrbpsjt.com</t>
  </si>
  <si>
    <t>unique-almeria.com</t>
  </si>
  <si>
    <t>visitcanton.com</t>
  </si>
  <si>
    <t>xfdm.com</t>
  </si>
  <si>
    <t>essaywritingservice.eu</t>
  </si>
  <si>
    <t>eurodl.eu</t>
  </si>
  <si>
    <t>rundale.net</t>
  </si>
  <si>
    <t>tsarselo.ru</t>
  </si>
  <si>
    <t>abcya20.us</t>
  </si>
  <si>
    <t>tv-vlaanderen.be</t>
  </si>
  <si>
    <t>efiori.com</t>
  </si>
  <si>
    <t>haropaports.com</t>
  </si>
  <si>
    <t>livingthedreamrealestate.com</t>
  </si>
  <si>
    <t>publick.com</t>
  </si>
  <si>
    <t>rulingcatsanddogs.com</t>
  </si>
  <si>
    <t>wakeupgirls.jp</t>
  </si>
  <si>
    <t>flealess.org</t>
  </si>
  <si>
    <t>trinidadcatholic.org</t>
  </si>
  <si>
    <t>marcopol.pl</t>
  </si>
  <si>
    <t>biker.ru</t>
  </si>
  <si>
    <t>sibstrin.ru</t>
  </si>
  <si>
    <t>handelskammer.se</t>
  </si>
  <si>
    <t>portoftyne.co.uk</t>
  </si>
  <si>
    <t>beef2live.com</t>
  </si>
  <si>
    <t>blades-uk.com</t>
  </si>
  <si>
    <t>egyptianrabbit.com</t>
  </si>
  <si>
    <t>ezenimarketingresearch.com</t>
  </si>
  <si>
    <t>faciepopuli.com</t>
  </si>
  <si>
    <t>hometownhockey.com</t>
  </si>
  <si>
    <t>kjan.com</t>
  </si>
  <si>
    <t>perugiatiming.com</t>
  </si>
  <si>
    <t>rousseau-web.com</t>
  </si>
  <si>
    <t>lesershop24.de</t>
  </si>
  <si>
    <t>sfv-osterspai.de</t>
  </si>
  <si>
    <t>majlisprofesor.my</t>
  </si>
  <si>
    <t>levitrapurchase20mg.org</t>
  </si>
  <si>
    <t>ossalumni.org</t>
  </si>
  <si>
    <t>zggyms.org</t>
  </si>
  <si>
    <t>pakety.com.ua</t>
  </si>
  <si>
    <t>harbourrocks.com.au</t>
  </si>
  <si>
    <t>gsres.cn</t>
  </si>
  <si>
    <t>breweryhistory.com</t>
  </si>
  <si>
    <t>crazy-bulks.com</t>
  </si>
  <si>
    <t>feeey.com</t>
  </si>
  <si>
    <t>field59.com</t>
  </si>
  <si>
    <t>luxuryworld.com</t>
  </si>
  <si>
    <t>talkanssir.com</t>
  </si>
  <si>
    <t>bmw-freunde-rhein-main.de</t>
  </si>
  <si>
    <t>planetds.de</t>
  </si>
  <si>
    <t>osu.ac.jp</t>
  </si>
  <si>
    <t>previder.nl</t>
  </si>
  <si>
    <t>ipeindia.org</t>
  </si>
  <si>
    <t>leanmanufacturingtools.org</t>
  </si>
  <si>
    <t>meslektebirlik.org</t>
  </si>
  <si>
    <t>ebloge.science</t>
  </si>
  <si>
    <t>cookmuseumwhitby.co.uk</t>
  </si>
  <si>
    <t>riweb.com.br</t>
  </si>
  <si>
    <t>barcelonaencomu.cat</t>
  </si>
  <si>
    <t>appsfuze.com</t>
  </si>
  <si>
    <t>cheapcialisfc.com</t>
  </si>
  <si>
    <t>flclerks.com</t>
  </si>
  <si>
    <t>sheboyganauto.com</t>
  </si>
  <si>
    <t>starrmatica.com</t>
  </si>
  <si>
    <t>dontfeedthetroll.de</t>
  </si>
  <si>
    <t>grapestone.co.jp</t>
  </si>
  <si>
    <t>topomatics.org</t>
  </si>
  <si>
    <t>kga.gov.ua</t>
  </si>
  <si>
    <t>nosetplan.com.au</t>
  </si>
  <si>
    <t>buonsonno.cl</t>
  </si>
  <si>
    <t>cerza.com</t>
  </si>
  <si>
    <t>ibizabites.com</t>
  </si>
  <si>
    <t>juegaenred.com</t>
  </si>
  <si>
    <t>kobe10shop.com</t>
  </si>
  <si>
    <t>mochr.com</t>
  </si>
  <si>
    <t>lesara.de</t>
  </si>
  <si>
    <t>rshl.eu</t>
  </si>
  <si>
    <t>vinci-construction.fr</t>
  </si>
  <si>
    <t>silvengames.net</t>
  </si>
  <si>
    <t>woorden-boek.nl</t>
  </si>
  <si>
    <t>andropalace.org</t>
  </si>
  <si>
    <t>razoofoundation.org</t>
  </si>
  <si>
    <t>acarem.ru</t>
  </si>
  <si>
    <t>mainknn.site</t>
  </si>
  <si>
    <t>milost.sk</t>
  </si>
  <si>
    <t>trungnguyen.com.vn</t>
  </si>
  <si>
    <t>aprettycoollife.com</t>
  </si>
  <si>
    <t>benmoorepaints.com</t>
  </si>
  <si>
    <t>blaser-usa.com</t>
  </si>
  <si>
    <t>lesandleslie.com</t>
  </si>
  <si>
    <t>mes.fm</t>
  </si>
  <si>
    <t>dignelesbains.fr</t>
  </si>
  <si>
    <t>localpackers.in</t>
  </si>
  <si>
    <t>operazionecolomba.it</t>
  </si>
  <si>
    <t>100mujerespormexico.org</t>
  </si>
  <si>
    <t>baterii-auto-ieftine.ro</t>
  </si>
  <si>
    <t>gipostroy.ru</t>
  </si>
  <si>
    <t>serebryanyjvek.ru</t>
  </si>
  <si>
    <t>aib.gov.uk</t>
  </si>
  <si>
    <t>hotel-gams.at</t>
  </si>
  <si>
    <t>zwhs.at</t>
  </si>
  <si>
    <t>vermoegenszentrum.ch</t>
  </si>
  <si>
    <t>beyondsushinyc.com</t>
  </si>
  <si>
    <t>communitytax.com</t>
  </si>
  <si>
    <t>indoorskydive.com</t>
  </si>
  <si>
    <t>lynnbecker.com</t>
  </si>
  <si>
    <t>margente.com</t>
  </si>
  <si>
    <t>mowattsentertainment.com</t>
  </si>
  <si>
    <t>neongalleries.com</t>
  </si>
  <si>
    <t>satphonestore.com</t>
  </si>
  <si>
    <t>sleepy-fish.com</t>
  </si>
  <si>
    <t>titanicpages.com</t>
  </si>
  <si>
    <t>yoyowall.com</t>
  </si>
  <si>
    <t>spielespielen24.de</t>
  </si>
  <si>
    <t>invazion.net</t>
  </si>
  <si>
    <t>stride-india.net</t>
  </si>
  <si>
    <t>colgate.nl</t>
  </si>
  <si>
    <t>drones.nl</t>
  </si>
  <si>
    <t>norvege.no</t>
  </si>
  <si>
    <t>pdppatriotsalliance.org</t>
  </si>
  <si>
    <t>monument23.ru</t>
  </si>
  <si>
    <t>mp3forum.ru</t>
  </si>
  <si>
    <t>rbcsoft.ru</t>
  </si>
  <si>
    <t>budmavtomatika.com.ua</t>
  </si>
  <si>
    <t>scottishfriendly.co.uk</t>
  </si>
  <si>
    <t>melbournelasercutter.com.au</t>
  </si>
  <si>
    <t>antares.net.br</t>
  </si>
  <si>
    <t>burocratik.com</t>
  </si>
  <si>
    <t>cocoroselondon.com</t>
  </si>
  <si>
    <t>flashmavi.com</t>
  </si>
  <si>
    <t>janviherbs.com</t>
  </si>
  <si>
    <t>linvillecaverns.com</t>
  </si>
  <si>
    <t>marketinglandingpages.com</t>
  </si>
  <si>
    <t>payolution.com</t>
  </si>
  <si>
    <t>prorodeohalloffame.com</t>
  </si>
  <si>
    <t>smokinvette.com</t>
  </si>
  <si>
    <t>southwestveteranschamber.com</t>
  </si>
  <si>
    <t>soyjoy.com</t>
  </si>
  <si>
    <t>ultimateforexpl.com</t>
  </si>
  <si>
    <t>bimbel.de</t>
  </si>
  <si>
    <t>pathfindermilano.it</t>
  </si>
  <si>
    <t>xtlearn.net</t>
  </si>
  <si>
    <t>ethiopiandiaspora.org</t>
  </si>
  <si>
    <t>funlib.ru</t>
  </si>
  <si>
    <t>nauli.ru</t>
  </si>
  <si>
    <t>sk-igs18.ru</t>
  </si>
  <si>
    <t>topnewsrussia.ru</t>
  </si>
  <si>
    <t>poole.sch.uk</t>
  </si>
  <si>
    <t>eurapac.asia</t>
  </si>
  <si>
    <t>visitballarat.com.au</t>
  </si>
  <si>
    <t>transamericaexpo.com.br</t>
  </si>
  <si>
    <t>babyshowerstuff.com</t>
  </si>
  <si>
    <t>dayitea.com</t>
  </si>
  <si>
    <t>labourseetlavie.com</t>
  </si>
  <si>
    <t>peeweemarines.com</t>
  </si>
  <si>
    <t>pyramidions.com</t>
  </si>
  <si>
    <t>skalpingclass.com</t>
  </si>
  <si>
    <t>texasholdemdelight.com</t>
  </si>
  <si>
    <t>zarinfa.com</t>
  </si>
  <si>
    <t>quiksilver.de</t>
  </si>
  <si>
    <t>sgaf.de</t>
  </si>
  <si>
    <t>alfaromeo.es</t>
  </si>
  <si>
    <t>remont-dom.net</t>
  </si>
  <si>
    <t>stelling-amsterdam.nl</t>
  </si>
  <si>
    <t>amaana.org</t>
  </si>
  <si>
    <t>dolmens.org</t>
  </si>
  <si>
    <t>mrowens.org</t>
  </si>
  <si>
    <t>strzelba.org</t>
  </si>
  <si>
    <t>telsim.com.tr</t>
  </si>
  <si>
    <t>design24horas.com.br</t>
  </si>
  <si>
    <t>triktrik.com.br</t>
  </si>
  <si>
    <t>akronrollergirls.com</t>
  </si>
  <si>
    <t>bhombchellys.com</t>
  </si>
  <si>
    <t>figandyarrow.com</t>
  </si>
  <si>
    <t>nationalcollective.com</t>
  </si>
  <si>
    <t>stylerenliu.com</t>
  </si>
  <si>
    <t>thailandriceconvention.com</t>
  </si>
  <si>
    <t>thebasslinegroup.com</t>
  </si>
  <si>
    <t>dersockelshop.de</t>
  </si>
  <si>
    <t>advbs.fr</t>
  </si>
  <si>
    <t>womansk.net</t>
  </si>
  <si>
    <t>bottomline.org</t>
  </si>
  <si>
    <t>landtrustepwv.org</t>
  </si>
  <si>
    <t>myyogaball.org</t>
  </si>
  <si>
    <t>saystat.ru</t>
  </si>
  <si>
    <t>webart-pro.ru</t>
  </si>
  <si>
    <t>whittleburyhall.co.uk</t>
  </si>
  <si>
    <t>federacio-catalana-hipica.cat</t>
  </si>
  <si>
    <t>kinoangel.club</t>
  </si>
  <si>
    <t>chinayz.edu.cn</t>
  </si>
  <si>
    <t>goldenmaple.cn</t>
  </si>
  <si>
    <t>plazadelrio.co</t>
  </si>
  <si>
    <t>avalonfirestyles.com</t>
  </si>
  <si>
    <t>axishoteis.com</t>
  </si>
  <si>
    <t>beabausa.com</t>
  </si>
  <si>
    <t>cialisukcialissoftarry.com</t>
  </si>
  <si>
    <t>facegreece.com</t>
  </si>
  <si>
    <t>lifecoach2women.com</t>
  </si>
  <si>
    <t>orionjurinform.com</t>
  </si>
  <si>
    <t>paydayloansbsa.com</t>
  </si>
  <si>
    <t>sterlingjewelers.com</t>
  </si>
  <si>
    <t>tonpetitlook.com</t>
  </si>
  <si>
    <t>zglhqz.com</t>
  </si>
  <si>
    <t>premier.it</t>
  </si>
  <si>
    <t>somee.org.mx</t>
  </si>
  <si>
    <t>earthsbirthday.org</t>
  </si>
  <si>
    <t>eke.org</t>
  </si>
  <si>
    <t>gimmethegoodstuff.org</t>
  </si>
  <si>
    <t>nyscatholic.org</t>
  </si>
  <si>
    <t>fdc.org.pl</t>
  </si>
  <si>
    <t>moschools.ru</t>
  </si>
  <si>
    <t>softmagazin.ru</t>
  </si>
  <si>
    <t>2wheelfun.se</t>
  </si>
  <si>
    <t>hrmonline.com.au</t>
  </si>
  <si>
    <t>bancoamazonia.com.br</t>
  </si>
  <si>
    <t>jiannandq.cn</t>
  </si>
  <si>
    <t>552it.com</t>
  </si>
  <si>
    <t>clivet.com</t>
  </si>
  <si>
    <t>destinationsherbrooke.com</t>
  </si>
  <si>
    <t>fretbay.com</t>
  </si>
  <si>
    <t>maisons-de-bricourt.com</t>
  </si>
  <si>
    <t>mcgroup.com</t>
  </si>
  <si>
    <t>natureslogic.com</t>
  </si>
  <si>
    <t>travelagentpulauseribu.com</t>
  </si>
  <si>
    <t>youki.co.jp</t>
  </si>
  <si>
    <t>myjobsucks.ng</t>
  </si>
  <si>
    <t>horror.com.pl</t>
  </si>
  <si>
    <t>memorialsighet.ro</t>
  </si>
  <si>
    <t>parsinfo.ru</t>
  </si>
  <si>
    <t>2ndwindexercise.com</t>
  </si>
  <si>
    <t>contentserv.com</t>
  </si>
  <si>
    <t>filterforgood.com</t>
  </si>
  <si>
    <t>gujjarworld.com</t>
  </si>
  <si>
    <t>heathwoodpress.com</t>
  </si>
  <si>
    <t>ikusi.com</t>
  </si>
  <si>
    <t>imboc.com</t>
  </si>
  <si>
    <t>meds-shopping.com</t>
  </si>
  <si>
    <t>moldfootball.com</t>
  </si>
  <si>
    <t>promove.com</t>
  </si>
  <si>
    <t>pterrys.com</t>
  </si>
  <si>
    <t>saleslogix.com</t>
  </si>
  <si>
    <t>salamatiran.com</t>
  </si>
  <si>
    <t>soundzabound.com</t>
  </si>
  <si>
    <t>sruidc.com</t>
  </si>
  <si>
    <t>thietbitruonghocpg.com</t>
  </si>
  <si>
    <t>yinhu.com</t>
  </si>
  <si>
    <t>caepit.net</t>
  </si>
  <si>
    <t>nonlin-processes-geophys.net</t>
  </si>
  <si>
    <t>locomotivation.co.nz</t>
  </si>
  <si>
    <t>cronus.online</t>
  </si>
  <si>
    <t>cidem.org</t>
  </si>
  <si>
    <t>rodbuilding.org</t>
  </si>
  <si>
    <t>cs-sdg.pl</t>
  </si>
  <si>
    <t>appp.ru</t>
  </si>
  <si>
    <t>cedarcourthotels.co.uk</t>
  </si>
  <si>
    <t>org.co.uk</t>
  </si>
  <si>
    <t>sectur.gov.ar</t>
  </si>
  <si>
    <t>dhl.at</t>
  </si>
  <si>
    <t>top10seoexperts.ca</t>
  </si>
  <si>
    <t>abortionchangesyou.com</t>
  </si>
  <si>
    <t>alosbua.com</t>
  </si>
  <si>
    <t>betrally.com</t>
  </si>
  <si>
    <t>fultoncountyoh.com</t>
  </si>
  <si>
    <t>lavenderfestival.com</t>
  </si>
  <si>
    <t>levitrapharmacies.com</t>
  </si>
  <si>
    <t>macpowercnc.com</t>
  </si>
  <si>
    <t>nadadenada.com</t>
  </si>
  <si>
    <t>precioviagragenericoespana.com</t>
  </si>
  <si>
    <t>rehabtalks.com</t>
  </si>
  <si>
    <t>replacemyremote.com</t>
  </si>
  <si>
    <t>scottishaccommodationindex.com</t>
  </si>
  <si>
    <t>smooal-7oob.com</t>
  </si>
  <si>
    <t>traffichaus.com</t>
  </si>
  <si>
    <t>viagrapreisegenerika.com</t>
  </si>
  <si>
    <t>withlevitra.com</t>
  </si>
  <si>
    <t>wondercomments.com</t>
  </si>
  <si>
    <t>penis-wachstum.eu</t>
  </si>
  <si>
    <t>gardnerkansas.gov</t>
  </si>
  <si>
    <t>jesuislibre.net</t>
  </si>
  <si>
    <t>ktvgs.net</t>
  </si>
  <si>
    <t>aucklandbotanicgardens.co.nz</t>
  </si>
  <si>
    <t>blogggers.org</t>
  </si>
  <si>
    <t>mauihawaii.org</t>
  </si>
  <si>
    <t>pzn.pl</t>
  </si>
  <si>
    <t>xplay.red</t>
  </si>
  <si>
    <t>scottisharchitects.org.uk</t>
  </si>
  <si>
    <t>cycleclassifieds.us</t>
  </si>
  <si>
    <t>xn----otbgagbqbjbfng5p.xn--p1ai</t>
  </si>
  <si>
    <t>Ð¼Ð¸ÐºÑ€Ð¾ÑÐºÐ¾Ð¿-Ð¿Ð»ÑŽÑ.Ñ€Ñ„</t>
  </si>
  <si>
    <t>1502.com.au</t>
  </si>
  <si>
    <t>tram.cat</t>
  </si>
  <si>
    <t>vanbooks.club</t>
  </si>
  <si>
    <t>bcis.cn</t>
  </si>
  <si>
    <t>animeph.com</t>
  </si>
  <si>
    <t>chunkycomputer.com</t>
  </si>
  <si>
    <t>mominface.com</t>
  </si>
  <si>
    <t>prudentialgeorgia.com</t>
  </si>
  <si>
    <t>seeknassist.com</t>
  </si>
  <si>
    <t>stompboxman.com</t>
  </si>
  <si>
    <t>superlovers-anime.com</t>
  </si>
  <si>
    <t>tankabar.com</t>
  </si>
  <si>
    <t>titanfueltanks.com</t>
  </si>
  <si>
    <t>winmentalhealth.com</t>
  </si>
  <si>
    <t>redeagle-network.eu</t>
  </si>
  <si>
    <t>digitalprinting6.info</t>
  </si>
  <si>
    <t>topgoo.net</t>
  </si>
  <si>
    <t>propeciaforwomen.nu</t>
  </si>
  <si>
    <t>stroiport.ru</t>
  </si>
  <si>
    <t>dreamevil.se</t>
  </si>
  <si>
    <t>bourse.ch</t>
  </si>
  <si>
    <t>aiju.com</t>
  </si>
  <si>
    <t>cihansendan.com</t>
  </si>
  <si>
    <t>coachoutletnoia.com</t>
  </si>
  <si>
    <t>crossagency.com</t>
  </si>
  <si>
    <t>emlakpenceresi.com</t>
  </si>
  <si>
    <t>enlast4u.com</t>
  </si>
  <si>
    <t>fluidra.com</t>
  </si>
  <si>
    <t>fredrockfest.com</t>
  </si>
  <si>
    <t>lonepinepublishing.com</t>
  </si>
  <si>
    <t>sdar.com</t>
  </si>
  <si>
    <t>sitkaandspruce.com</t>
  </si>
  <si>
    <t>thefastpark.com</t>
  </si>
  <si>
    <t>whatissuv.com</t>
  </si>
  <si>
    <t>yongleguqin.com</t>
  </si>
  <si>
    <t>zhe06.com</t>
  </si>
  <si>
    <t>brunswickcountync.gov</t>
  </si>
  <si>
    <t>bonniepink.jp</t>
  </si>
  <si>
    <t>bellsouthflpioneers.org</t>
  </si>
  <si>
    <t>drmalcolmkendrick.org</t>
  </si>
  <si>
    <t>qvsd2.org</t>
  </si>
  <si>
    <t>mdt-dodin.ru</t>
  </si>
  <si>
    <t>princip-teploobmennika.ru</t>
  </si>
  <si>
    <t>usisc.us</t>
  </si>
  <si>
    <t>abhiestates.com</t>
  </si>
  <si>
    <t>couponmole.com</t>
  </si>
  <si>
    <t>daycreek.com</t>
  </si>
  <si>
    <t>dinler.com</t>
  </si>
  <si>
    <t>fresnofair.com</t>
  </si>
  <si>
    <t>hokuouzakka.com</t>
  </si>
  <si>
    <t>informars.com</t>
  </si>
  <si>
    <t>nareb.com</t>
  </si>
  <si>
    <t>newhoperailroad.com</t>
  </si>
  <si>
    <t>nodbot.com</t>
  </si>
  <si>
    <t>peerfinance101.com</t>
  </si>
  <si>
    <t>planrapide.com</t>
  </si>
  <si>
    <t>pronetworker.com</t>
  </si>
  <si>
    <t>risvatama.com</t>
  </si>
  <si>
    <t>sekkei-hiroba.com</t>
  </si>
  <si>
    <t>textreferat.com</t>
  </si>
  <si>
    <t>themesdad.com</t>
  </si>
  <si>
    <t>thewanderfulltraveler.com</t>
  </si>
  <si>
    <t>travelstoremaker.com</t>
  </si>
  <si>
    <t>viagrasamplesmeds.com</t>
  </si>
  <si>
    <t>wdcappliances.com</t>
  </si>
  <si>
    <t>wyn.com</t>
  </si>
  <si>
    <t>zuiver.com</t>
  </si>
  <si>
    <t>borgers-aufm-land.de</t>
  </si>
  <si>
    <t>sankometal.co.jp</t>
  </si>
  <si>
    <t>pricesonline-pharmacy.net</t>
  </si>
  <si>
    <t>archdioceseofhartford.org</t>
  </si>
  <si>
    <t>churchinkumasi.org</t>
  </si>
  <si>
    <t>intervale.org</t>
  </si>
  <si>
    <t>amos.ru</t>
  </si>
  <si>
    <t>armoury-online.ru</t>
  </si>
  <si>
    <t>e-script.ru</t>
  </si>
  <si>
    <t>yachting4u.ru</t>
  </si>
  <si>
    <t>altrinchamfc.co.uk</t>
  </si>
  <si>
    <t>caitlinmoran.co.uk</t>
  </si>
  <si>
    <t>abercrombieoutletc.us</t>
  </si>
  <si>
    <t>bikerlinx.com</t>
  </si>
  <si>
    <t>kasperskyanz.com.au</t>
  </si>
  <si>
    <t>queenslandballet.com.au</t>
  </si>
  <si>
    <t>narail.gov.bd</t>
  </si>
  <si>
    <t>canadapaydayloansfh.ca</t>
  </si>
  <si>
    <t>zzws.gov.cn</t>
  </si>
  <si>
    <t>9012sevenlocks.com</t>
  </si>
  <si>
    <t>92slots.com</t>
  </si>
  <si>
    <t>aide-conso.com</t>
  </si>
  <si>
    <t>alishaedi.com</t>
  </si>
  <si>
    <t>caboverde24.com</t>
  </si>
  <si>
    <t>cityofdreamsmanila.com</t>
  </si>
  <si>
    <t>czjjc.com</t>
  </si>
  <si>
    <t>drakes-london.com</t>
  </si>
  <si>
    <t>fitospray-spain.com</t>
  </si>
  <si>
    <t>gastrointestinalatlas.com</t>
  </si>
  <si>
    <t>istanbuleats.com</t>
  </si>
  <si>
    <t>mvumbi.com</t>
  </si>
  <si>
    <t>noblepoker.com</t>
  </si>
  <si>
    <t>ordinelevitra.com</t>
  </si>
  <si>
    <t>sketchtheatre.com</t>
  </si>
  <si>
    <t>spravka-jurist.com</t>
  </si>
  <si>
    <t>tezcur.com</t>
  </si>
  <si>
    <t>zsxjy.com</t>
  </si>
  <si>
    <t>lavagames.de</t>
  </si>
  <si>
    <t>wmcc.edu</t>
  </si>
  <si>
    <t>elle.gr</t>
  </si>
  <si>
    <t>hs.gs</t>
  </si>
  <si>
    <t>mefst.hr</t>
  </si>
  <si>
    <t>buyonlinevardenafil.net</t>
  </si>
  <si>
    <t>genericcialischeapest.net</t>
  </si>
  <si>
    <t>nifu.no</t>
  </si>
  <si>
    <t>newcenturywomen.org</t>
  </si>
  <si>
    <t>pohnews.org</t>
  </si>
  <si>
    <t>starburstfound.org</t>
  </si>
  <si>
    <t>obiektywni.pl</t>
  </si>
  <si>
    <t>fungadgets.ro</t>
  </si>
  <si>
    <t>coloplast.co.uk</t>
  </si>
  <si>
    <t>sabp.nhs.uk</t>
  </si>
  <si>
    <t>knowing.asia</t>
  </si>
  <si>
    <t>searstravel.ca</t>
  </si>
  <si>
    <t>reeds.com.cn</t>
  </si>
  <si>
    <t>driftaway.coffee</t>
  </si>
  <si>
    <t>cavecomedyradio.com</t>
  </si>
  <si>
    <t>cypal-solutions.com</t>
  </si>
  <si>
    <t>czzyz100.com</t>
  </si>
  <si>
    <t>franklinfueling.com</t>
  </si>
  <si>
    <t>hydroxatone.com</t>
  </si>
  <si>
    <t>kayaksession.com</t>
  </si>
  <si>
    <t>marinemechanic.com</t>
  </si>
  <si>
    <t>nhljerseyscheaps.com</t>
  </si>
  <si>
    <t>nourgroup.com</t>
  </si>
  <si>
    <t>okfaith.com</t>
  </si>
  <si>
    <t>otisgun.com</t>
  </si>
  <si>
    <t>performance-turbo.com</t>
  </si>
  <si>
    <t>rotometals.com</t>
  </si>
  <si>
    <t>simonmainwaring.com</t>
  </si>
  <si>
    <t>socialmarketingfella.com</t>
  </si>
  <si>
    <t>takara-esthe.com</t>
  </si>
  <si>
    <t>vignevin.com</t>
  </si>
  <si>
    <t>yogi-clinic.com</t>
  </si>
  <si>
    <t>modelmotors.cz</t>
  </si>
  <si>
    <t>compuram.de</t>
  </si>
  <si>
    <t>haveinc.info</t>
  </si>
  <si>
    <t>cbeinc.net</t>
  </si>
  <si>
    <t>lovespeaks.org</t>
  </si>
  <si>
    <t>waterfrontmuseum.org</t>
  </si>
  <si>
    <t>anfast.ru</t>
  </si>
  <si>
    <t>chili.tv</t>
  </si>
  <si>
    <t>elimite.uno</t>
  </si>
  <si>
    <t>travelpro1.us</t>
  </si>
  <si>
    <t>topeducations.us</t>
  </si>
  <si>
    <t>travelup.us</t>
  </si>
  <si>
    <t>womeninfilm.ca</t>
  </si>
  <si>
    <t>bhpubl.com.cn</t>
  </si>
  <si>
    <t>ann9.com</t>
  </si>
  <si>
    <t>bobdrake.com</t>
  </si>
  <si>
    <t>britishessaywriters.com</t>
  </si>
  <si>
    <t>hualiansh.com</t>
  </si>
  <si>
    <t>jocumrecife.com</t>
  </si>
  <si>
    <t>jumpingjackrabbit.com</t>
  </si>
  <si>
    <t>justsalad.com</t>
  </si>
  <si>
    <t>k6edu.com</t>
  </si>
  <si>
    <t>liberatingsimplicity.com</t>
  </si>
  <si>
    <t>mypaperwriter.com</t>
  </si>
  <si>
    <t>purqs.com</t>
  </si>
  <si>
    <t>rightcoastcars.com</t>
  </si>
  <si>
    <t>rogervivier-paris.com</t>
  </si>
  <si>
    <t>suzukisport.com</t>
  </si>
  <si>
    <t>thecolorawards.com</t>
  </si>
  <si>
    <t>xz-ef.com</t>
  </si>
  <si>
    <t>lisc.de</t>
  </si>
  <si>
    <t>glenoaks.edu</t>
  </si>
  <si>
    <t>morgantownwv.gov</t>
  </si>
  <si>
    <t>okinawa-sangyoushien.co.jp</t>
  </si>
  <si>
    <t>g-entrez.jp</t>
  </si>
  <si>
    <t>rop.lv</t>
  </si>
  <si>
    <t>burberryoutletonlines.name</t>
  </si>
  <si>
    <t>bestpricevardenafil.net</t>
  </si>
  <si>
    <t>childrenofnowhere.net</t>
  </si>
  <si>
    <t>chpn.net</t>
  </si>
  <si>
    <t>cialischeap-pills.org</t>
  </si>
  <si>
    <t>douglascountyks.org</t>
  </si>
  <si>
    <t>esc.pl</t>
  </si>
  <si>
    <t>tosiewytnie.pl</t>
  </si>
  <si>
    <t>bitnet.ru</t>
  </si>
  <si>
    <t>windark.ru</t>
  </si>
  <si>
    <t>lanmarket.ua</t>
  </si>
  <si>
    <t>cokecce.co.uk</t>
  </si>
  <si>
    <t>kodesigns.co.uk</t>
  </si>
  <si>
    <t>smgblog.cn</t>
  </si>
  <si>
    <t>amoxilbuyamoxicillin.com</t>
  </si>
  <si>
    <t>bestfreeforums.com</t>
  </si>
  <si>
    <t>cialis20mgdailysryl.com</t>
  </si>
  <si>
    <t>comclub7.com</t>
  </si>
  <si>
    <t>dawshagya.com</t>
  </si>
  <si>
    <t>ecatholic2000.com</t>
  </si>
  <si>
    <t>eldiariodelfindelmundo.com</t>
  </si>
  <si>
    <t>explorecuisine.com</t>
  </si>
  <si>
    <t>reptv.com</t>
  </si>
  <si>
    <t>saratogaracetrack.com</t>
  </si>
  <si>
    <t>schmuddelcams.com</t>
  </si>
  <si>
    <t>snippets.com</t>
  </si>
  <si>
    <t>swiftcom.com</t>
  </si>
  <si>
    <t>sxyckp.com</t>
  </si>
  <si>
    <t>truesupplier.com</t>
  </si>
  <si>
    <t>willyfogg.com</t>
  </si>
  <si>
    <t>renzy.in</t>
  </si>
  <si>
    <t>storematch.jp</t>
  </si>
  <si>
    <t>onlinecialis-cheap.net</t>
  </si>
  <si>
    <t>mealsonwheelscentraltexas.org</t>
  </si>
  <si>
    <t>4ums.pl</t>
  </si>
  <si>
    <t>floor24.net.pl</t>
  </si>
  <si>
    <t>oferdom.pl</t>
  </si>
  <si>
    <t>tradeing.ru</t>
  </si>
  <si>
    <t>1clickdissertation.co.uk</t>
  </si>
  <si>
    <t>chickenandsteak.co.uk</t>
  </si>
  <si>
    <t>arenatv.com.au</t>
  </si>
  <si>
    <t>dvdland.com.au</t>
  </si>
  <si>
    <t>exaros.be</t>
  </si>
  <si>
    <t>eaget.com.cn</t>
  </si>
  <si>
    <t>buckhill.com</t>
  </si>
  <si>
    <t>datasciencethailand.com</t>
  </si>
  <si>
    <t>earlyworks.com</t>
  </si>
  <si>
    <t>independentforeclosurereview.com</t>
  </si>
  <si>
    <t>insomniacpress.com</t>
  </si>
  <si>
    <t>leburgundy.com</t>
  </si>
  <si>
    <t>marudai-corp.com</t>
  </si>
  <si>
    <t>promoboxx.com</t>
  </si>
  <si>
    <t>sailmiami.com</t>
  </si>
  <si>
    <t>sksboards.com</t>
  </si>
  <si>
    <t>smc-europe.com</t>
  </si>
  <si>
    <t>sunchlorellausa.com</t>
  </si>
  <si>
    <t>grazzio.de</t>
  </si>
  <si>
    <t>ohpedia.de</t>
  </si>
  <si>
    <t>lequipemagazine.fr</t>
  </si>
  <si>
    <t>energywater.gr</t>
  </si>
  <si>
    <t>donegalcoco.ie</t>
  </si>
  <si>
    <t>prednisoneno-prescription-buy.org</t>
  </si>
  <si>
    <t>trwarszawa.pl</t>
  </si>
  <si>
    <t>lpf.ro</t>
  </si>
  <si>
    <t>slavklin.ru</t>
  </si>
  <si>
    <t>busandcoach.travel</t>
  </si>
  <si>
    <t>id.org.za</t>
  </si>
  <si>
    <t>bauag.bg</t>
  </si>
  <si>
    <t>bhnet.com.br</t>
  </si>
  <si>
    <t>joyin.com.br</t>
  </si>
  <si>
    <t>libinst.ch</t>
  </si>
  <si>
    <t>ocom.com.cn</t>
  </si>
  <si>
    <t>partyk.cn</t>
  </si>
  <si>
    <t>xnjd.cn</t>
  </si>
  <si>
    <t>2173333.com</t>
  </si>
  <si>
    <t>alyssalichner.com</t>
  </si>
  <si>
    <t>couponspub.com</t>
  </si>
  <si>
    <t>delicatessennyc.com</t>
  </si>
  <si>
    <t>first-online.com</t>
  </si>
  <si>
    <t>flakegames.com</t>
  </si>
  <si>
    <t>gooutonadate.com</t>
  </si>
  <si>
    <t>gunsforeveryone.com</t>
  </si>
  <si>
    <t>kimdutoit.com</t>
  </si>
  <si>
    <t>texasstaterr.com</t>
  </si>
  <si>
    <t>upscalelab.com</t>
  </si>
  <si>
    <t>wicca-spirituality.com</t>
  </si>
  <si>
    <t>ishow.gr</t>
  </si>
  <si>
    <t>zakrosradio.gr</t>
  </si>
  <si>
    <t>mignews.co.il</t>
  </si>
  <si>
    <t>goolp.it</t>
  </si>
  <si>
    <t>teju.it</t>
  </si>
  <si>
    <t>prisila.jp</t>
  </si>
  <si>
    <t>tvyespectaculos.mx</t>
  </si>
  <si>
    <t>in2shakespeare.net</t>
  </si>
  <si>
    <t>lvlupcommunaute.net</t>
  </si>
  <si>
    <t>disposemymeds.org</t>
  </si>
  <si>
    <t>localmotion.org</t>
  </si>
  <si>
    <t>marketsforgood.org</t>
  </si>
  <si>
    <t>preciouspets.org</t>
  </si>
  <si>
    <t>waterloo2015.org</t>
  </si>
  <si>
    <t>clomid50mg.ru</t>
  </si>
  <si>
    <t>lapsha.ru</t>
  </si>
  <si>
    <t>pankovshop.ru</t>
  </si>
  <si>
    <t>starkindustries.ru</t>
  </si>
  <si>
    <t>bookofra.site</t>
  </si>
  <si>
    <t>dev-shell.us</t>
  </si>
  <si>
    <t>bbt.com.vn</t>
  </si>
  <si>
    <t>webmaster.vn</t>
  </si>
  <si>
    <t>ofnc.ca</t>
  </si>
  <si>
    <t>buckstores.cc</t>
  </si>
  <si>
    <t>allterrainco.com</t>
  </si>
  <si>
    <t>bestblowjobtechniques.com</t>
  </si>
  <si>
    <t>califone.com</t>
  </si>
  <si>
    <t>comtao-iw.com</t>
  </si>
  <si>
    <t>ctoffroadpark.com</t>
  </si>
  <si>
    <t>kriss-usa.com</t>
  </si>
  <si>
    <t>manchestermonarchs.com</t>
  </si>
  <si>
    <t>nicereply.com</t>
  </si>
  <si>
    <t>sevenfeathers.com</t>
  </si>
  <si>
    <t>silverdoorapartments.com</t>
  </si>
  <si>
    <t>speedtrader.com</t>
  </si>
  <si>
    <t>syriaroses.com</t>
  </si>
  <si>
    <t>visitbookmarks.com</t>
  </si>
  <si>
    <t>wallothnesch.com</t>
  </si>
  <si>
    <t>fc-yoshioka.co.jp</t>
  </si>
  <si>
    <t>diaoa.co.kr</t>
  </si>
  <si>
    <t>burlesonisd.net</t>
  </si>
  <si>
    <t>sailormusic.net</t>
  </si>
  <si>
    <t>thelostworlds.net</t>
  </si>
  <si>
    <t>manandvan.org</t>
  </si>
  <si>
    <t>planmygift.org</t>
  </si>
  <si>
    <t>archiwizacjadokumentow.com.pl</t>
  </si>
  <si>
    <t>joseavillez.pt</t>
  </si>
  <si>
    <t>cheapjerseysbasketball.us</t>
  </si>
  <si>
    <t>opba.vn</t>
  </si>
  <si>
    <t>lopar-brko.com</t>
  </si>
  <si>
    <t>wmsell.biz</t>
  </si>
  <si>
    <t>abbotsfordairport.ca</t>
  </si>
  <si>
    <t>artsforge.com</t>
  </si>
  <si>
    <t>cik261.com</t>
  </si>
  <si>
    <t>dndnha.com</t>
  </si>
  <si>
    <t>floridaswapshop.com</t>
  </si>
  <si>
    <t>fusickautomotiveproducts.com</t>
  </si>
  <si>
    <t>indianamichiganpower.com</t>
  </si>
  <si>
    <t>irrigationdirect.com</t>
  </si>
  <si>
    <t>jenterom.com</t>
  </si>
  <si>
    <t>jiuy88.com</t>
  </si>
  <si>
    <t>kirisun.com</t>
  </si>
  <si>
    <t>legalcompliancevideos.com</t>
  </si>
  <si>
    <t>pckeeper.com</t>
  </si>
  <si>
    <t>shadowdream.com</t>
  </si>
  <si>
    <t>texasguntrader.com</t>
  </si>
  <si>
    <t>voegol.com</t>
  </si>
  <si>
    <t>galles.it</t>
  </si>
  <si>
    <t>cineplex.jp</t>
  </si>
  <si>
    <t>macquarie.kr</t>
  </si>
  <si>
    <t>checkforplagiarism.net</t>
  </si>
  <si>
    <t>hawaiijoho.net</t>
  </si>
  <si>
    <t>interneteconomy.net</t>
  </si>
  <si>
    <t>michelle-williams.net</t>
  </si>
  <si>
    <t>anunslife.org</t>
  </si>
  <si>
    <t>autolift.org</t>
  </si>
  <si>
    <t>campusphilly.org</t>
  </si>
  <si>
    <t>dasny.org</t>
  </si>
  <si>
    <t>diabetestrialnet.org</t>
  </si>
  <si>
    <t>levitra-online-generic.org</t>
  </si>
  <si>
    <t>lvwine.org</t>
  </si>
  <si>
    <t>nationalfootballmuseum.org</t>
  </si>
  <si>
    <t>vadrs.org</t>
  </si>
  <si>
    <t>worldpassport.org</t>
  </si>
  <si>
    <t>christian.se</t>
  </si>
  <si>
    <t>paydayloansonlinesnc.co.uk</t>
  </si>
  <si>
    <t>ourbabynames.uk</t>
  </si>
  <si>
    <t>kari.black</t>
  </si>
  <si>
    <t>deldebbio.com.br</t>
  </si>
  <si>
    <t>guiadopc.com.br</t>
  </si>
  <si>
    <t>24-ore.com</t>
  </si>
  <si>
    <t>adisseo.com</t>
  </si>
  <si>
    <t>apologetix.com</t>
  </si>
  <si>
    <t>brooklinen.com</t>
  </si>
  <si>
    <t>chicagotheatrereview.com</t>
  </si>
  <si>
    <t>doofootball.com</t>
  </si>
  <si>
    <t>hernandezbenito.com</t>
  </si>
  <si>
    <t>instagify.com</t>
  </si>
  <si>
    <t>judinews.com</t>
  </si>
  <si>
    <t>juliemorstad.com</t>
  </si>
  <si>
    <t>knowledgepublisher.com</t>
  </si>
  <si>
    <t>levineautoparts.com</t>
  </si>
  <si>
    <t>omnigel.com</t>
  </si>
  <si>
    <t>opsteq.com</t>
  </si>
  <si>
    <t>oscwebsite.com</t>
  </si>
  <si>
    <t>psxplanet.com</t>
  </si>
  <si>
    <t>santecheznous.com</t>
  </si>
  <si>
    <t>sayakaganz.com</t>
  </si>
  <si>
    <t>tonylama.com</t>
  </si>
  <si>
    <t>ttcombat.com</t>
  </si>
  <si>
    <t>vetriristorante.com</t>
  </si>
  <si>
    <t>wijayafiber.com</t>
  </si>
  <si>
    <t>wmpolicyissued.com</t>
  </si>
  <si>
    <t>indisa.com.mx</t>
  </si>
  <si>
    <t>xatakandroid.com.mx</t>
  </si>
  <si>
    <t>thesacredsky.net</t>
  </si>
  <si>
    <t>fonderiedarling.org</t>
  </si>
  <si>
    <t>safecu.org</t>
  </si>
  <si>
    <t>scholarships360.org</t>
  </si>
  <si>
    <t>sinsinawa.org</t>
  </si>
  <si>
    <t>ksdziesiatka.pl</t>
  </si>
  <si>
    <t>fotoboro.ru</t>
  </si>
  <si>
    <t>neonchrome.ru</t>
  </si>
  <si>
    <t>macquarie.sg</t>
  </si>
  <si>
    <t>rxexpressonline.win</t>
  </si>
  <si>
    <t>ivillage.com.au</t>
  </si>
  <si>
    <t>azmedica.bg</t>
  </si>
  <si>
    <t>sinduscon-rio.com.br</t>
  </si>
  <si>
    <t>997.cn</t>
  </si>
  <si>
    <t>webdesignerslondon.co</t>
  </si>
  <si>
    <t>amberwa.com</t>
  </si>
  <si>
    <t>cargoportalservices.com</t>
  </si>
  <si>
    <t>durafix.com</t>
  </si>
  <si>
    <t>edwardspoonhands.com</t>
  </si>
  <si>
    <t>frenchtogether.com</t>
  </si>
  <si>
    <t>genericcheapest-price-nexium.com</t>
  </si>
  <si>
    <t>jagaimo.com</t>
  </si>
  <si>
    <t>jizhuomi.com</t>
  </si>
  <si>
    <t>magtechammunition.com</t>
  </si>
  <si>
    <t>markal.com</t>
  </si>
  <si>
    <t>newsocietyfund.com</t>
  </si>
  <si>
    <t>nwjobs.com</t>
  </si>
  <si>
    <t>oma.com</t>
  </si>
  <si>
    <t>pratibhajairath.com</t>
  </si>
  <si>
    <t>riptidepublishing.com</t>
  </si>
  <si>
    <t>robarm.com</t>
  </si>
  <si>
    <t>rubenbristian.com</t>
  </si>
  <si>
    <t>ruecouponcode.com</t>
  </si>
  <si>
    <t>samanthacrain.com</t>
  </si>
  <si>
    <t>sthex.com</t>
  </si>
  <si>
    <t>syynlabs.com</t>
  </si>
  <si>
    <t>tatuum.com</t>
  </si>
  <si>
    <t>thearchitectsincorporated.com</t>
  </si>
  <si>
    <t>thewolfeclinic.com</t>
  </si>
  <si>
    <t>virtualfinearts.com</t>
  </si>
  <si>
    <t>bsa.edu</t>
  </si>
  <si>
    <t>opener.co.jp</t>
  </si>
  <si>
    <t>3m77.net</t>
  </si>
  <si>
    <t>acheterviagrasansordonnance.net</t>
  </si>
  <si>
    <t>fantasimovie.net</t>
  </si>
  <si>
    <t>the-bux.net</t>
  </si>
  <si>
    <t>uiguru.net</t>
  </si>
  <si>
    <t>bestinc.org</t>
  </si>
  <si>
    <t>fairpunishment.org</t>
  </si>
  <si>
    <t>missionsanluisobispo.org</t>
  </si>
  <si>
    <t>mediarodzina.com.pl</t>
  </si>
  <si>
    <t>alfatransservice.ru</t>
  </si>
  <si>
    <t>canadianpharmacy.science</t>
  </si>
  <si>
    <t>overkalixgymnasium.se</t>
  </si>
  <si>
    <t>levedna.tech</t>
  </si>
  <si>
    <t>businesscloud.co.uk</t>
  </si>
  <si>
    <t>flyerprintingbirmingham.co.uk</t>
  </si>
  <si>
    <t>hammerite.co.uk</t>
  </si>
  <si>
    <t>spiritgames.co.uk</t>
  </si>
  <si>
    <t>thelondonclassiccarshow.co.uk</t>
  </si>
  <si>
    <t>digipower.vn</t>
  </si>
  <si>
    <t>bvproducts.com.au</t>
  </si>
  <si>
    <t>turningpoint.org.au</t>
  </si>
  <si>
    <t>barbarakruger.com</t>
  </si>
  <si>
    <t>bostoninteractive.com</t>
  </si>
  <si>
    <t>buyconcertticketsnow.com</t>
  </si>
  <si>
    <t>enviromedica.com</t>
  </si>
  <si>
    <t>futurefundraisingnow.com</t>
  </si>
  <si>
    <t>groschopp.com</t>
  </si>
  <si>
    <t>hffeishang.com</t>
  </si>
  <si>
    <t>kamagrainau.com</t>
  </si>
  <si>
    <t>litehumor.com</t>
  </si>
  <si>
    <t>medicalschoolexamprofessor.com</t>
  </si>
  <si>
    <t>myflowertree.com</t>
  </si>
  <si>
    <t>ojosdepapel.com</t>
  </si>
  <si>
    <t>pjspub.com</t>
  </si>
  <si>
    <t>roadtechs.com</t>
  </si>
  <si>
    <t>sej473.com</t>
  </si>
  <si>
    <t>smokerestaurant.com</t>
  </si>
  <si>
    <t>superiorwalls.com</t>
  </si>
  <si>
    <t>tender247.com</t>
  </si>
  <si>
    <t>thefoody.com</t>
  </si>
  <si>
    <t>tigerkingdom.com</t>
  </si>
  <si>
    <t>txtnation.com</t>
  </si>
  <si>
    <t>hardbase.fm</t>
  </si>
  <si>
    <t>shoppal.in</t>
  </si>
  <si>
    <t>kythea.info</t>
  </si>
  <si>
    <t>sawayakaclub.jp</t>
  </si>
  <si>
    <t>dentalplanszone.net</t>
  </si>
  <si>
    <t>escorteverificate.net</t>
  </si>
  <si>
    <t>leenex.net</t>
  </si>
  <si>
    <t>levitraop.net</t>
  </si>
  <si>
    <t>ringplus.net</t>
  </si>
  <si>
    <t>campbellworks.org</t>
  </si>
  <si>
    <t>issueone.org</t>
  </si>
  <si>
    <t>medicarefraudcenter.org</t>
  </si>
  <si>
    <t>nrbnet.org</t>
  </si>
  <si>
    <t>scshty.org</t>
  </si>
  <si>
    <t>volunteeringandservice.org</t>
  </si>
  <si>
    <t>weekingreen.org</t>
  </si>
  <si>
    <t>re.pl</t>
  </si>
  <si>
    <t>freehelpers1.tk</t>
  </si>
  <si>
    <t>barkby.com</t>
  </si>
  <si>
    <t>chapura.com</t>
  </si>
  <si>
    <t>diariobitcoin.com</t>
  </si>
  <si>
    <t>firescope.com</t>
  </si>
  <si>
    <t>g-lcd.com</t>
  </si>
  <si>
    <t>gatewaygrizzlies.com</t>
  </si>
  <si>
    <t>hecaitou.com</t>
  </si>
  <si>
    <t>imsbarter.com</t>
  </si>
  <si>
    <t>iwaiseika.com</t>
  </si>
  <si>
    <t>jakeshotel.com</t>
  </si>
  <si>
    <t>kpatrick.com</t>
  </si>
  <si>
    <t>lifequotesofamerica.com</t>
  </si>
  <si>
    <t>maximlounge.com</t>
  </si>
  <si>
    <t>myspectrumsports.com</t>
  </si>
  <si>
    <t>pearlriverresort.com</t>
  </si>
  <si>
    <t>pokeorder.com</t>
  </si>
  <si>
    <t>syntax.com</t>
  </si>
  <si>
    <t>thaibestjobs.com</t>
  </si>
  <si>
    <t>tmdfriction.com</t>
  </si>
  <si>
    <t>whcotton.com</t>
  </si>
  <si>
    <t>xjiyou.com</t>
  </si>
  <si>
    <t>bigmuscle4up.eu</t>
  </si>
  <si>
    <t>autoinsurancetim.info</t>
  </si>
  <si>
    <t>howtorollajoint.net</t>
  </si>
  <si>
    <t>ildceo.net</t>
  </si>
  <si>
    <t>auteq.nl</t>
  </si>
  <si>
    <t>ercomer.org</t>
  </si>
  <si>
    <t>cheaperythromycin.party</t>
  </si>
  <si>
    <t>meczenazywo.pl</t>
  </si>
  <si>
    <t>milerpije.pl</t>
  </si>
  <si>
    <t>potolki-artluxe.ru</t>
  </si>
  <si>
    <t>texprint.org.uk</t>
  </si>
  <si>
    <t>vsgcigar.us</t>
  </si>
  <si>
    <t>tekohangareo.com.au</t>
  </si>
  <si>
    <t>entrepanelaseamigas.com.br</t>
  </si>
  <si>
    <t>portadosfundos.com.br</t>
  </si>
  <si>
    <t>airsoftgunhelp.com</t>
  </si>
  <si>
    <t>amelbent.com</t>
  </si>
  <si>
    <t>anakras.com</t>
  </si>
  <si>
    <t>austacmc.com</t>
  </si>
  <si>
    <t>billevanssax.com</t>
  </si>
  <si>
    <t>christianretailing.com</t>
  </si>
  <si>
    <t>cloakinginequity.com</t>
  </si>
  <si>
    <t>davidideas.com</t>
  </si>
  <si>
    <t>elementbars.com</t>
  </si>
  <si>
    <t>freesurveyasia.com</t>
  </si>
  <si>
    <t>game-attitude.com</t>
  </si>
  <si>
    <t>greenpowerscience.com</t>
  </si>
  <si>
    <t>hklovely.com</t>
  </si>
  <si>
    <t>kennerlyloutey.com</t>
  </si>
  <si>
    <t>kyanitemining.com</t>
  </si>
  <si>
    <t>lakeoswegoreview.com</t>
  </si>
  <si>
    <t>ontheedgepei.com</t>
  </si>
  <si>
    <t>otramerica.com</t>
  </si>
  <si>
    <t>phoenixfilmfestival.com</t>
  </si>
  <si>
    <t>pichon-lalande.com</t>
  </si>
  <si>
    <t>pittsburghcorning.com</t>
  </si>
  <si>
    <t>pride-institute.com</t>
  </si>
  <si>
    <t>silver-jewelry.com</t>
  </si>
  <si>
    <t>sonyonline.com</t>
  </si>
  <si>
    <t>teambuildersplus.com</t>
  </si>
  <si>
    <t>venuestoday.com</t>
  </si>
  <si>
    <t>vforvandal.com</t>
  </si>
  <si>
    <t>winnergear.com</t>
  </si>
  <si>
    <t>yjsbbm.com</t>
  </si>
  <si>
    <t>youronlinepublishers.com</t>
  </si>
  <si>
    <t>ecolabel.eu</t>
  </si>
  <si>
    <t>diver-equipment.eu</t>
  </si>
  <si>
    <t>ogilvyparis.fr</t>
  </si>
  <si>
    <t>tnl.moe</t>
  </si>
  <si>
    <t>blyberg.net</t>
  </si>
  <si>
    <t>holonite.nl</t>
  </si>
  <si>
    <t>911familiesforamerica.org</t>
  </si>
  <si>
    <t>acmaweb.org</t>
  </si>
  <si>
    <t>alaskaascd.org</t>
  </si>
  <si>
    <t>museumofdisability.org</t>
  </si>
  <si>
    <t>2delicious.ru</t>
  </si>
  <si>
    <t>cheapzoloft.webcam</t>
  </si>
  <si>
    <t>aprilborbon.com</t>
  </si>
  <si>
    <t>boutiquevalmont.com</t>
  </si>
  <si>
    <t>candlescience.com</t>
  </si>
  <si>
    <t>cityofdelrio.com</t>
  </si>
  <si>
    <t>cjbrothers.com</t>
  </si>
  <si>
    <t>compraventa.com</t>
  </si>
  <si>
    <t>deco-purplesky.com</t>
  </si>
  <si>
    <t>fineos.com</t>
  </si>
  <si>
    <t>flexitol.com</t>
  </si>
  <si>
    <t>focisjatekok.com</t>
  </si>
  <si>
    <t>goldmanluxury.com</t>
  </si>
  <si>
    <t>greenwaymedical.com</t>
  </si>
  <si>
    <t>hedleyandbennett.com</t>
  </si>
  <si>
    <t>invisiondesignllc.com</t>
  </si>
  <si>
    <t>marketsquaretower.com</t>
  </si>
  <si>
    <t>memorialcoliseum.com</t>
  </si>
  <si>
    <t>misnet-education.com</t>
  </si>
  <si>
    <t>mywaterpets.com</t>
  </si>
  <si>
    <t>newenglandwiremachinery.com</t>
  </si>
  <si>
    <t>p33p.com</t>
  </si>
  <si>
    <t>parisdailyphoto.com</t>
  </si>
  <si>
    <t>tsysmerchantsolutions.com</t>
  </si>
  <si>
    <t>twtlike.com</t>
  </si>
  <si>
    <t>whitehotshots.com</t>
  </si>
  <si>
    <t>wmaldives.com</t>
  </si>
  <si>
    <t>mangas.fr</t>
  </si>
  <si>
    <t>collectionagency.info</t>
  </si>
  <si>
    <t>open-nes.co.jp</t>
  </si>
  <si>
    <t>v-seagulls.co.jp</t>
  </si>
  <si>
    <t>elpolloloco.net</t>
  </si>
  <si>
    <t>online-viagrageneric1.net</t>
  </si>
  <si>
    <t>annenbergcenter.org</t>
  </si>
  <si>
    <t>lcamn.org</t>
  </si>
  <si>
    <t>sfcu.org</t>
  </si>
  <si>
    <t>cookingclub.ru</t>
  </si>
  <si>
    <t>navkris.tk</t>
  </si>
  <si>
    <t>londonparade.co.uk</t>
  </si>
  <si>
    <t>cheapnikeshoels.us</t>
  </si>
  <si>
    <t>adelsheim.com</t>
  </si>
  <si>
    <t>anca.com</t>
  </si>
  <si>
    <t>chiryu-okada-hc.com</t>
  </si>
  <si>
    <t>fashionoutletsniagara.com</t>
  </si>
  <si>
    <t>journalofadvertisingresearch.com</t>
  </si>
  <si>
    <t>marianoabreu.com</t>
  </si>
  <si>
    <t>oxfordartfactory.com</t>
  </si>
  <si>
    <t>reconnectpartnership.com</t>
  </si>
  <si>
    <t>sehirfirsati.com</t>
  </si>
  <si>
    <t>toplineherbs.com</t>
  </si>
  <si>
    <t>usxpress.com</t>
  </si>
  <si>
    <t>wpdaddy.com</t>
  </si>
  <si>
    <t>xprimegroupe.com</t>
  </si>
  <si>
    <t>dunckelfeld.de</t>
  </si>
  <si>
    <t>exelorbitalproducts.de</t>
  </si>
  <si>
    <t>elpatiodemariscal.es</t>
  </si>
  <si>
    <t>automotiveworld.jp</t>
  </si>
  <si>
    <t>j-grab.co.jp</t>
  </si>
  <si>
    <t>teorema.com.mx</t>
  </si>
  <si>
    <t>amarilloroad.net</t>
  </si>
  <si>
    <t>creativebooster.net</t>
  </si>
  <si>
    <t>forgemind.net</t>
  </si>
  <si>
    <t>online-levitrageneric.net</t>
  </si>
  <si>
    <t>restorethefourth.net</t>
  </si>
  <si>
    <t>iaff2.org</t>
  </si>
  <si>
    <t>gajdaw.pl</t>
  </si>
  <si>
    <t>minettewalters.co.uk</t>
  </si>
  <si>
    <t>timelash.co.uk</t>
  </si>
  <si>
    <t>sexualhealthwirral.nhs.uk</t>
  </si>
  <si>
    <t>bcx.co.za</t>
  </si>
  <si>
    <t>barlocchi-treuhand.ch</t>
  </si>
  <si>
    <t>adventurerace.com</t>
  </si>
  <si>
    <t>area51specialprojects.com</t>
  </si>
  <si>
    <t>art-roman.com</t>
  </si>
  <si>
    <t>asseenontvnetwork.com</t>
  </si>
  <si>
    <t>atomicsoda.com</t>
  </si>
  <si>
    <t>bingomania.com</t>
  </si>
  <si>
    <t>cdskyy.com</t>
  </si>
  <si>
    <t>horatioalger.com</t>
  </si>
  <si>
    <t>johnedwards2004.com</t>
  </si>
  <si>
    <t>kpitcummins.com</t>
  </si>
  <si>
    <t>lays.com</t>
  </si>
  <si>
    <t>live29.com</t>
  </si>
  <si>
    <t>ninjatune.com</t>
  </si>
  <si>
    <t>ourfriends4ever.com</t>
  </si>
  <si>
    <t>rbstechteam.com</t>
  </si>
  <si>
    <t>spitfirerecords.com</t>
  </si>
  <si>
    <t>steelpier.com</t>
  </si>
  <si>
    <t>studiocenter.com</t>
  </si>
  <si>
    <t>theultimatelive.com</t>
  </si>
  <si>
    <t>shreveport-rhythm.de</t>
  </si>
  <si>
    <t>fbooks.ir</t>
  </si>
  <si>
    <t>a-living.jp</t>
  </si>
  <si>
    <t>myeportal.net</t>
  </si>
  <si>
    <t>skoolie.net</t>
  </si>
  <si>
    <t>sauconysneakerskopen.nl</t>
  </si>
  <si>
    <t>secondhome.nl</t>
  </si>
  <si>
    <t>hdpornon.org</t>
  </si>
  <si>
    <t>mervynpeake.org</t>
  </si>
  <si>
    <t>wildspiritwolfsanctuary.org</t>
  </si>
  <si>
    <t>prokind.ro</t>
  </si>
  <si>
    <t>zooznaika.ru</t>
  </si>
  <si>
    <t>internews.ua</t>
  </si>
  <si>
    <t>strathspey-herald.co.uk</t>
  </si>
  <si>
    <t>poststat.us</t>
  </si>
  <si>
    <t>satellic.be</t>
  </si>
  <si>
    <t>dd-rd.ca</t>
  </si>
  <si>
    <t>truesportpur.ca</t>
  </si>
  <si>
    <t>swissmint.ch</t>
  </si>
  <si>
    <t>edin.com.cn</t>
  </si>
  <si>
    <t>fjysd.org.cn</t>
  </si>
  <si>
    <t>aafmaa.com</t>
  </si>
  <si>
    <t>armcode.com</t>
  </si>
  <si>
    <t>capitec.com</t>
  </si>
  <si>
    <t>chiefsjerseysonlineshop.com</t>
  </si>
  <si>
    <t>edupoint.com</t>
  </si>
  <si>
    <t>epicgear.com</t>
  </si>
  <si>
    <t>footballtexansgearsshop.com</t>
  </si>
  <si>
    <t>gameim.com</t>
  </si>
  <si>
    <t>ifpe.com</t>
  </si>
  <si>
    <t>imgrab.com</t>
  </si>
  <si>
    <t>itproblemsolver.com</t>
  </si>
  <si>
    <t>labo-uriage.com</t>
  </si>
  <si>
    <t>lauraagustin.com</t>
  </si>
  <si>
    <t>ocme.com</t>
  </si>
  <si>
    <t>playstationgang.com</t>
  </si>
  <si>
    <t>rutherfordhill.com</t>
  </si>
  <si>
    <t>sammydavis-jr.com</t>
  </si>
  <si>
    <t>sat-expert.com</t>
  </si>
  <si>
    <t>selling-arena.com</t>
  </si>
  <si>
    <t>servigroup.com</t>
  </si>
  <si>
    <t>skeletonmuseum.com</t>
  </si>
  <si>
    <t>stadiumhotelnetwork.com</t>
  </si>
  <si>
    <t>tadalafilmedz4u.com</t>
  </si>
  <si>
    <t>theaddamsfamilymusical.com</t>
  </si>
  <si>
    <t>torredibabele.com</t>
  </si>
  <si>
    <t>travelleadersgroup.com</t>
  </si>
  <si>
    <t>treasurecay.com</t>
  </si>
  <si>
    <t>warmilitariaforum.com</t>
  </si>
  <si>
    <t>wholesalechess.com</t>
  </si>
  <si>
    <t>wineryinfo.com</t>
  </si>
  <si>
    <t>yirenqs.com</t>
  </si>
  <si>
    <t>yonginelec.com</t>
  </si>
  <si>
    <t>erthameldir.de</t>
  </si>
  <si>
    <t>hqckdone.de</t>
  </si>
  <si>
    <t>revistalideres.ec</t>
  </si>
  <si>
    <t>melohadichounpajarico.es</t>
  </si>
  <si>
    <t>pctech.es</t>
  </si>
  <si>
    <t>rust-oleum.eu</t>
  </si>
  <si>
    <t>buddy-icons.info</t>
  </si>
  <si>
    <t>normannia.info</t>
  </si>
  <si>
    <t>crfonline.org</t>
  </si>
  <si>
    <t>cvclv.org</t>
  </si>
  <si>
    <t>magnes.org</t>
  </si>
  <si>
    <t>marchfirstusa.org</t>
  </si>
  <si>
    <t>rachelmcadams.org</t>
  </si>
  <si>
    <t>ucsfchildcarehealth.org</t>
  </si>
  <si>
    <t>tadacip.pro</t>
  </si>
  <si>
    <t>bentham.co.uk</t>
  </si>
  <si>
    <t>vincistar.us</t>
  </si>
  <si>
    <t>buy-amoxicillin.accountant</t>
  </si>
  <si>
    <t>tiesncuffs.com.au</t>
  </si>
  <si>
    <t>lighthorse.org.au</t>
  </si>
  <si>
    <t>bankmobile.com</t>
  </si>
  <si>
    <t>chungcuhn88.com</t>
  </si>
  <si>
    <t>content-writing-india.com</t>
  </si>
  <si>
    <t>currentfilm.com</t>
  </si>
  <si>
    <t>dianzib2b.com</t>
  </si>
  <si>
    <t>dotsphinx.com</t>
  </si>
  <si>
    <t>dubaimakeup.com</t>
  </si>
  <si>
    <t>elysium-hotel.com</t>
  </si>
  <si>
    <t>eurovia.com</t>
  </si>
  <si>
    <t>fnbb.com</t>
  </si>
  <si>
    <t>footballeconomy.com</t>
  </si>
  <si>
    <t>fractalanalytics.com</t>
  </si>
  <si>
    <t>handyent.com</t>
  </si>
  <si>
    <t>kingplastic.com</t>
  </si>
  <si>
    <t>kiwee.com</t>
  </si>
  <si>
    <t>nymultiplelisting.com</t>
  </si>
  <si>
    <t>rockinghorseranch.com</t>
  </si>
  <si>
    <t>talenthq.com</t>
  </si>
  <si>
    <t>travelbusy.com</t>
  </si>
  <si>
    <t>usa-yellowpagesonline.com</t>
  </si>
  <si>
    <t>addictivemedia.co.in</t>
  </si>
  <si>
    <t>cospas-sarsat.int</t>
  </si>
  <si>
    <t>boast.io</t>
  </si>
  <si>
    <t>jcfa.gr.jp</t>
  </si>
  <si>
    <t>kuam.kz</t>
  </si>
  <si>
    <t>femalepersonaltrainer.london</t>
  </si>
  <si>
    <t>frelimo.org.mz</t>
  </si>
  <si>
    <t>shoemachinery.net</t>
  </si>
  <si>
    <t>tablets-20mgcialis.net</t>
  </si>
  <si>
    <t>travelresourceunlimited.net</t>
  </si>
  <si>
    <t>eyfa.org</t>
  </si>
  <si>
    <t>globalurban.org</t>
  </si>
  <si>
    <t>ireta.org</t>
  </si>
  <si>
    <t>thedemands.org</t>
  </si>
  <si>
    <t>buycrestor.party</t>
  </si>
  <si>
    <t>ogwnetrza.pl</t>
  </si>
  <si>
    <t>thecollectors.ro</t>
  </si>
  <si>
    <t>winsov.ru</t>
  </si>
  <si>
    <t>ziploadereistic.tk</t>
  </si>
  <si>
    <t>hotelnet.co.uk</t>
  </si>
  <si>
    <t>belimo.us</t>
  </si>
  <si>
    <t>96bbs.com</t>
  </si>
  <si>
    <t>bxby2008.com</t>
  </si>
  <si>
    <t>carinsurshopping.com</t>
  </si>
  <si>
    <t>cddxzl.com</t>
  </si>
  <si>
    <t>conseilmachineasous.com</t>
  </si>
  <si>
    <t>falconjet.com</t>
  </si>
  <si>
    <t>fjjdw.com</t>
  </si>
  <si>
    <t>ghostprofessors.com</t>
  </si>
  <si>
    <t>globaltransfersuk.com</t>
  </si>
  <si>
    <t>grail.com</t>
  </si>
  <si>
    <t>intenseviews.com</t>
  </si>
  <si>
    <t>lutronic.com</t>
  </si>
  <si>
    <t>nuclearenergyinsider.com</t>
  </si>
  <si>
    <t>redpitaya.com</t>
  </si>
  <si>
    <t>scamxposer.com</t>
  </si>
  <si>
    <t>seomator.com</t>
  </si>
  <si>
    <t>stoopdaddy.com</t>
  </si>
  <si>
    <t>vintagerock.com</t>
  </si>
  <si>
    <t>xiakehuwai.com</t>
  </si>
  <si>
    <t>zissos.com</t>
  </si>
  <si>
    <t>biene3.de</t>
  </si>
  <si>
    <t>buy-antabuse.eu</t>
  </si>
  <si>
    <t>korinthos.gr</t>
  </si>
  <si>
    <t>fastwebindo.co.id</t>
  </si>
  <si>
    <t>nonimengkudumorinda.info</t>
  </si>
  <si>
    <t>cxxvi.net</t>
  </si>
  <si>
    <t>mcwarside.net</t>
  </si>
  <si>
    <t>stonehearth.net</t>
  </si>
  <si>
    <t>bpsos.org</t>
  </si>
  <si>
    <t>discoverycentermuseum.org</t>
  </si>
  <si>
    <t>greenaction.org</t>
  </si>
  <si>
    <t>czasopism.pl</t>
  </si>
  <si>
    <t>fanstyle.ru</t>
  </si>
  <si>
    <t>orn.ru</t>
  </si>
  <si>
    <t>my-classifieds.sg</t>
  </si>
  <si>
    <t>prednisolonewithoutprescription.top</t>
  </si>
  <si>
    <t>buy-medrol.trade</t>
  </si>
  <si>
    <t>palifeclub.co.uk</t>
  </si>
  <si>
    <t>jixie0.cn</t>
  </si>
  <si>
    <t>250sb.com</t>
  </si>
  <si>
    <t>3dlandscapegroup.com</t>
  </si>
  <si>
    <t>air-hart.com</t>
  </si>
  <si>
    <t>antonraubenweiss.com</t>
  </si>
  <si>
    <t>cialisonlinepillssrgv.com</t>
  </si>
  <si>
    <t>fashionbug.com</t>
  </si>
  <si>
    <t>folioplanet.com</t>
  </si>
  <si>
    <t>futureinreview.com</t>
  </si>
  <si>
    <t>h5mp.com</t>
  </si>
  <si>
    <t>hameg.com</t>
  </si>
  <si>
    <t>hoodiachaseronline.com</t>
  </si>
  <si>
    <t>justgetlinkc.com</t>
  </si>
  <si>
    <t>levonbiss.com</t>
  </si>
  <si>
    <t>nextdayloans24.com</t>
  </si>
  <si>
    <t>priime.com</t>
  </si>
  <si>
    <t>pubjamsessions.com</t>
  </si>
  <si>
    <t>sharonastyk.com</t>
  </si>
  <si>
    <t>susanpowteronline.com</t>
  </si>
  <si>
    <t>templocowork.com</t>
  </si>
  <si>
    <t>warmers.com</t>
  </si>
  <si>
    <t>wowtal.com</t>
  </si>
  <si>
    <t>xmenmovieverse.com</t>
  </si>
  <si>
    <t>genericcelexa.cricket</t>
  </si>
  <si>
    <t>fair.coop</t>
  </si>
  <si>
    <t>marionmilitary.edu</t>
  </si>
  <si>
    <t>dimoco.eu</t>
  </si>
  <si>
    <t>visaxinum-opinie.eu</t>
  </si>
  <si>
    <t>buybisoprolol.info</t>
  </si>
  <si>
    <t>balticbeach.lv</t>
  </si>
  <si>
    <t>mk2.net</t>
  </si>
  <si>
    <t>songhaven.net</t>
  </si>
  <si>
    <t>borgessspine.org</t>
  </si>
  <si>
    <t>cleanproduction.org</t>
  </si>
  <si>
    <t>eajournals.org</t>
  </si>
  <si>
    <t>journalismgrants.org</t>
  </si>
  <si>
    <t>buy-amoxicillin.review</t>
  </si>
  <si>
    <t>sastur.com.tr</t>
  </si>
  <si>
    <t>opowiadaniaerotyczne.biz</t>
  </si>
  <si>
    <t>prostroy.by</t>
  </si>
  <si>
    <t>camnet.cm</t>
  </si>
  <si>
    <t>dszjxh.com.cn</t>
  </si>
  <si>
    <t>bottleflip.co</t>
  </si>
  <si>
    <t>aisebx.com</t>
  </si>
  <si>
    <t>anyvitamins.com</t>
  </si>
  <si>
    <t>bedouinsoundclash.com</t>
  </si>
  <si>
    <t>brineshrimpdirect.com</t>
  </si>
  <si>
    <t>cibowinebar.com</t>
  </si>
  <si>
    <t>clicknwish.com</t>
  </si>
  <si>
    <t>czesclt.com</t>
  </si>
  <si>
    <t>dawanguo.com</t>
  </si>
  <si>
    <t>digitaldividedata.com</t>
  </si>
  <si>
    <t>fearlessrevolution.com</t>
  </si>
  <si>
    <t>globecorner.com</t>
  </si>
  <si>
    <t>jackyan.com</t>
  </si>
  <si>
    <t>learn-about-seo.com</t>
  </si>
  <si>
    <t>lemursofmadagascar.com</t>
  </si>
  <si>
    <t>lightercapital.com</t>
  </si>
  <si>
    <t>nebula.com</t>
  </si>
  <si>
    <t>portbooker.com</t>
  </si>
  <si>
    <t>samagrain.com</t>
  </si>
  <si>
    <t>shopnicekicks.com</t>
  </si>
  <si>
    <t>tenxcloud.com</t>
  </si>
  <si>
    <t>v8buick.com</t>
  </si>
  <si>
    <t>warsawshotel.com</t>
  </si>
  <si>
    <t>wolfriveroil.com</t>
  </si>
  <si>
    <t>kingdom-of-legends.de</t>
  </si>
  <si>
    <t>morphtown.de</t>
  </si>
  <si>
    <t>wolfezzblazer.de</t>
  </si>
  <si>
    <t>airforceonerebajas.es</t>
  </si>
  <si>
    <t>clickresponse.net</t>
  </si>
  <si>
    <t>fireftp.net</t>
  </si>
  <si>
    <t>world-net.net</t>
  </si>
  <si>
    <t>coolmathrun.org</t>
  </si>
  <si>
    <t>english-spanish-translator.org</t>
  </si>
  <si>
    <t>epsilonsigmaalpha.org</t>
  </si>
  <si>
    <t>hcde-texas.org</t>
  </si>
  <si>
    <t>hellofriend.org</t>
  </si>
  <si>
    <t>p-ink.org</t>
  </si>
  <si>
    <t>thundersplace.org</t>
  </si>
  <si>
    <t>wnin.org</t>
  </si>
  <si>
    <t>hly0.science</t>
  </si>
  <si>
    <t>angelwhispers.co.uk</t>
  </si>
  <si>
    <t>buy-robaxin.accountant</t>
  </si>
  <si>
    <t>rpi.net.au</t>
  </si>
  <si>
    <t>diclofenacgel.bid</t>
  </si>
  <si>
    <t>053911.com</t>
  </si>
  <si>
    <t>101kgb.com</t>
  </si>
  <si>
    <t>a2milk.com</t>
  </si>
  <si>
    <t>agatov.com</t>
  </si>
  <si>
    <t>alfredonascimento.com</t>
  </si>
  <si>
    <t>arnstein.com</t>
  </si>
  <si>
    <t>caviarcontent.com</t>
  </si>
  <si>
    <t>frozenropes.com</t>
  </si>
  <si>
    <t>hakkaonline.com</t>
  </si>
  <si>
    <t>k1ck.com</t>
  </si>
  <si>
    <t>laser-cosmetic-surgery.com</t>
  </si>
  <si>
    <t>nlxl.com</t>
  </si>
  <si>
    <t>outsourceit-int.com</t>
  </si>
  <si>
    <t>playminecraftonlineforfree.com</t>
  </si>
  <si>
    <t>quietlightbrokerage.com</t>
  </si>
  <si>
    <t>rugsale.com</t>
  </si>
  <si>
    <t>voquette.com</t>
  </si>
  <si>
    <t>welive.com</t>
  </si>
  <si>
    <t>85qm.de</t>
  </si>
  <si>
    <t>layar.eu</t>
  </si>
  <si>
    <t>hklii.hk</t>
  </si>
  <si>
    <t>seoservices3.info</t>
  </si>
  <si>
    <t>adep.kg</t>
  </si>
  <si>
    <t>byzantines.net</t>
  </si>
  <si>
    <t>eaglesofdeathmetal.net</t>
  </si>
  <si>
    <t>augmentin875.nu</t>
  </si>
  <si>
    <t>buyandsellwithmario.org</t>
  </si>
  <si>
    <t>cwhf.org</t>
  </si>
  <si>
    <t>immigrationwatchcanada.org</t>
  </si>
  <si>
    <t>inspirationcorp.org</t>
  </si>
  <si>
    <t>jewishreview.org</t>
  </si>
  <si>
    <t>justmove.org</t>
  </si>
  <si>
    <t>jtc.org</t>
  </si>
  <si>
    <t>makemineamillion.org</t>
  </si>
  <si>
    <t>wowmedia.org</t>
  </si>
  <si>
    <t>ipb.ac.rs</t>
  </si>
  <si>
    <t>albuterolnebulizer.science</t>
  </si>
  <si>
    <t>wladimir.su</t>
  </si>
  <si>
    <t>cialissales.top</t>
  </si>
  <si>
    <t>deansblinds.co.uk</t>
  </si>
  <si>
    <t>hotline.co.uk</t>
  </si>
  <si>
    <t>londonescorts69.co.uk</t>
  </si>
  <si>
    <t>thesafeshop.co.uk</t>
  </si>
  <si>
    <t>towo.us</t>
  </si>
  <si>
    <t>buy-ventolin.accountant</t>
  </si>
  <si>
    <t>dxbcustoms.gov.ae</t>
  </si>
  <si>
    <t>refundeasy.com.au</t>
  </si>
  <si>
    <t>country-muenchen.bid</t>
  </si>
  <si>
    <t>canada2020.ca</t>
  </si>
  <si>
    <t>wavefront.ca</t>
  </si>
  <si>
    <t>8mhh.com</t>
  </si>
  <si>
    <t>aczone.com</t>
  </si>
  <si>
    <t>aggroreggae.com</t>
  </si>
  <si>
    <t>biicode.com</t>
  </si>
  <si>
    <t>clanegessel.com</t>
  </si>
  <si>
    <t>delfield.com</t>
  </si>
  <si>
    <t>diazyme.com</t>
  </si>
  <si>
    <t>frs-ag.com</t>
  </si>
  <si>
    <t>globalnational.com</t>
  </si>
  <si>
    <t>jcarle.com</t>
  </si>
  <si>
    <t>jinyue.com</t>
  </si>
  <si>
    <t>petzi.com</t>
  </si>
  <si>
    <t>saintsauthoritystore.com</t>
  </si>
  <si>
    <t>vislink.com</t>
  </si>
  <si>
    <t>zimdiaspora.com</t>
  </si>
  <si>
    <t>zzruth.com</t>
  </si>
  <si>
    <t>viagra-pills.eu</t>
  </si>
  <si>
    <t>thmphoto.gr</t>
  </si>
  <si>
    <t>chiauci-webforum.it</t>
  </si>
  <si>
    <t>rivatex.co.ke</t>
  </si>
  <si>
    <t>buyelimite.loan</t>
  </si>
  <si>
    <t>babyhomepages.net</t>
  </si>
  <si>
    <t>pbslsc.org</t>
  </si>
  <si>
    <t>schizophreniaforum.org</t>
  </si>
  <si>
    <t>buy-tadacip.trade</t>
  </si>
  <si>
    <t>24studio.co.uk</t>
  </si>
  <si>
    <t>buywellbutrin.accountant</t>
  </si>
  <si>
    <t>buy-augmentin.accountant</t>
  </si>
  <si>
    <t>carafatefordogs.bid</t>
  </si>
  <si>
    <t>uelbosque.edu.co</t>
  </si>
  <si>
    <t>crcom.gov.co</t>
  </si>
  <si>
    <t>ilumi.co</t>
  </si>
  <si>
    <t>20mgpurchaselevitra.com</t>
  </si>
  <si>
    <t>colts-hockey.com</t>
  </si>
  <si>
    <t>disastercover.com</t>
  </si>
  <si>
    <t>emynetsohbet.com</t>
  </si>
  <si>
    <t>fortunevc.com</t>
  </si>
  <si>
    <t>i2ctechnologies.com</t>
  </si>
  <si>
    <t>inlandcraft.com</t>
  </si>
  <si>
    <t>juliedewaroquier.com</t>
  </si>
  <si>
    <t>makemepulse.com</t>
  </si>
  <si>
    <t>man-machine.com</t>
  </si>
  <si>
    <t>ontheflix.com</t>
  </si>
  <si>
    <t>printingkits.com</t>
  </si>
  <si>
    <t>punchcut.com</t>
  </si>
  <si>
    <t>surfingonstatic.com</t>
  </si>
  <si>
    <t>turbulenceforecast.com</t>
  </si>
  <si>
    <t>tvplayvideos.com</t>
  </si>
  <si>
    <t>velvetacidchrist.com</t>
  </si>
  <si>
    <t>vetstream.com</t>
  </si>
  <si>
    <t>australianwriting.net</t>
  </si>
  <si>
    <t>rameesvk.tk</t>
  </si>
  <si>
    <t>buytrazodone.trade</t>
  </si>
  <si>
    <t>yeezyboostonline.us</t>
  </si>
  <si>
    <t>wellbutrin.website</t>
  </si>
  <si>
    <t>tb918.cn</t>
  </si>
  <si>
    <t>0558nanke.com</t>
  </si>
  <si>
    <t>aaecu.com</t>
  </si>
  <si>
    <t>advairmedication.com</t>
  </si>
  <si>
    <t>ailinhshop.com</t>
  </si>
  <si>
    <t>assessfirst.com</t>
  </si>
  <si>
    <t>bioenergy-news.com</t>
  </si>
  <si>
    <t>brs-inc.com</t>
  </si>
  <si>
    <t>buyfluoxetin.com</t>
  </si>
  <si>
    <t>conbravo.com</t>
  </si>
  <si>
    <t>discovermainemagazine.com</t>
  </si>
  <si>
    <t>luckbet365.com</t>
  </si>
  <si>
    <t>newtheorum.com</t>
  </si>
  <si>
    <t>qpstmy.com</t>
  </si>
  <si>
    <t>racing-underground.com</t>
  </si>
  <si>
    <t>ravenjerseysauthentic.com</t>
  </si>
  <si>
    <t>sun-angel.com</t>
  </si>
  <si>
    <t>usawallmaps.com</t>
  </si>
  <si>
    <t>wccvb.com</t>
  </si>
  <si>
    <t>airforce1.es</t>
  </si>
  <si>
    <t>promoter.io</t>
  </si>
  <si>
    <t>frchina.net</t>
  </si>
  <si>
    <t>ruslany.net</t>
  </si>
  <si>
    <t>droid-developers.org</t>
  </si>
  <si>
    <t>wildlifenews.co.uk</t>
  </si>
  <si>
    <t>fluoxetinehcl.webcam</t>
  </si>
  <si>
    <t>pausefest.com.au</t>
  </si>
  <si>
    <t>12320.gov.cn</t>
  </si>
  <si>
    <t>sxsljy.cn</t>
  </si>
  <si>
    <t>brainboxdigital.com</t>
  </si>
  <si>
    <t>chinajerseyshipping.com</t>
  </si>
  <si>
    <t>enspiral.com</t>
  </si>
  <si>
    <t>faraday-tech.com</t>
  </si>
  <si>
    <t>hudwayapp.com</t>
  </si>
  <si>
    <t>peekshows.com</t>
  </si>
  <si>
    <t>phoneclaim.com</t>
  </si>
  <si>
    <t>rsstip.com</t>
  </si>
  <si>
    <t>spamjamhawaii.com</t>
  </si>
  <si>
    <t>threatstack.com</t>
  </si>
  <si>
    <t>webreakstuff.com</t>
  </si>
  <si>
    <t>celebrex200mg.cricket</t>
  </si>
  <si>
    <t>lwc.edu</t>
  </si>
  <si>
    <t>communia-project.eu</t>
  </si>
  <si>
    <t>lasix-online.eu</t>
  </si>
  <si>
    <t>stromectol-online.eu</t>
  </si>
  <si>
    <t>zofran4mg.eu</t>
  </si>
  <si>
    <t>sila.fr</t>
  </si>
  <si>
    <t>ventolinonline.info</t>
  </si>
  <si>
    <t>lmri.jp</t>
  </si>
  <si>
    <t>ayicc.net</t>
  </si>
  <si>
    <t>smealum.net</t>
  </si>
  <si>
    <t>aacountyfair.org</t>
  </si>
  <si>
    <t>americanschoolbuscouncil.org</t>
  </si>
  <si>
    <t>creationworldview.org</t>
  </si>
  <si>
    <t>sfsi.org</t>
  </si>
  <si>
    <t>swedenreport.org</t>
  </si>
  <si>
    <t>tenormin-online.ru</t>
  </si>
  <si>
    <t>stipendia.sk</t>
  </si>
  <si>
    <t>atenololchlorthalidone.trade</t>
  </si>
  <si>
    <t>xpert4u.co.uk</t>
  </si>
  <si>
    <t>byab.us</t>
  </si>
  <si>
    <t>vermox.xyz</t>
  </si>
  <si>
    <t>zofranonline.bid</t>
  </si>
  <si>
    <t>zithromaxonline.bid</t>
  </si>
  <si>
    <t>highlander.com.cn</t>
  </si>
  <si>
    <t>ecant.cn</t>
  </si>
  <si>
    <t>prettylucky.cn</t>
  </si>
  <si>
    <t>adstation.com</t>
  </si>
  <si>
    <t>cignex.com</t>
  </si>
  <si>
    <t>meiacg.com</t>
  </si>
  <si>
    <t>pluristem.com</t>
  </si>
  <si>
    <t>versantventures.com</t>
  </si>
  <si>
    <t>wanuskewin.com</t>
  </si>
  <si>
    <t>bhu.edu</t>
  </si>
  <si>
    <t>easyreach-project.eu</t>
  </si>
  <si>
    <t>doudounemoncler2015.fr</t>
  </si>
  <si>
    <t>diclofenac-sod-ec.gdn</t>
  </si>
  <si>
    <t>pallanuotocarpi.it</t>
  </si>
  <si>
    <t>communitech.net</t>
  </si>
  <si>
    <t>villareal.net</t>
  </si>
  <si>
    <t>renaultoloog.nl</t>
  </si>
  <si>
    <t>berkshirehealthsystems.org</t>
  </si>
  <si>
    <t>buysildenafil.red</t>
  </si>
  <si>
    <t>benicargeneric.ru</t>
  </si>
  <si>
    <t>drivitd.com.tw</t>
  </si>
  <si>
    <t>buydiflucanonline.bid</t>
  </si>
  <si>
    <t>costofabilify.bid</t>
  </si>
  <si>
    <t>ihe.ca</t>
  </si>
  <si>
    <t>imysql.cn</t>
  </si>
  <si>
    <t>eutechinst.com</t>
  </si>
  <si>
    <t>grontmij.com</t>
  </si>
  <si>
    <t>henryagiroux.com</t>
  </si>
  <si>
    <t>intelcrawler.com</t>
  </si>
  <si>
    <t>iorahealth.com</t>
  </si>
  <si>
    <t>lakewoodconferences.com</t>
  </si>
  <si>
    <t>numatics.com</t>
  </si>
  <si>
    <t>outletonlineclearance.com</t>
  </si>
  <si>
    <t>phatnoise.com</t>
  </si>
  <si>
    <t>rainbowbarandgrill.com</t>
  </si>
  <si>
    <t>yitingmusic.com</t>
  </si>
  <si>
    <t>cusys.edu</t>
  </si>
  <si>
    <t>buy-vermox.faith</t>
  </si>
  <si>
    <t>waqi.info</t>
  </si>
  <si>
    <t>actuelerentestanden.nl</t>
  </si>
  <si>
    <t>brooklynbeta.org</t>
  </si>
  <si>
    <t>htai.org</t>
  </si>
  <si>
    <t>buspar.trade</t>
  </si>
  <si>
    <t>kinmen.org.tw</t>
  </si>
  <si>
    <t>1penisenlargement.com.au</t>
  </si>
  <si>
    <t>laparva.cl</t>
  </si>
  <si>
    <t>3dmovielist.com</t>
  </si>
  <si>
    <t>aacwu.com</t>
  </si>
  <si>
    <t>aaeux.com</t>
  </si>
  <si>
    <t>annalect.com</t>
  </si>
  <si>
    <t>eigenlabs.com</t>
  </si>
  <si>
    <t>envador.com</t>
  </si>
  <si>
    <t>evgenysoft.com</t>
  </si>
  <si>
    <t>giii.com</t>
  </si>
  <si>
    <t>goodnightlamp.com</t>
  </si>
  <si>
    <t>ichano.com</t>
  </si>
  <si>
    <t>moonmovie.com</t>
  </si>
  <si>
    <t>pico-interactive.com</t>
  </si>
  <si>
    <t>workexaminer.com</t>
  </si>
  <si>
    <t>xlarge.com</t>
  </si>
  <si>
    <t>ectrims-congress.eu</t>
  </si>
  <si>
    <t>singulair-online.eu</t>
  </si>
  <si>
    <t>buyazulfidineonline.info</t>
  </si>
  <si>
    <t>footballclips.net</t>
  </si>
  <si>
    <t>uxde.net</t>
  </si>
  <si>
    <t>historicalvoices.org</t>
  </si>
  <si>
    <t>irlandeses.org</t>
  </si>
  <si>
    <t>nationalsculpture.org</t>
  </si>
  <si>
    <t>levitravardenafilrx.ru</t>
  </si>
  <si>
    <t>ciprofloxacn.science</t>
  </si>
  <si>
    <t>erythromycinonline.trade</t>
  </si>
  <si>
    <t>alma-observatory.tw</t>
  </si>
  <si>
    <t>ghkam.xyz</t>
  </si>
  <si>
    <t>aimsolder.com</t>
  </si>
  <si>
    <t>aks-labs.com</t>
  </si>
  <si>
    <t>archventure.com</t>
  </si>
  <si>
    <t>biomedx.com</t>
  </si>
  <si>
    <t>consulting-foresters.com</t>
  </si>
  <si>
    <t>dpanswers.com</t>
  </si>
  <si>
    <t>earthmatrix.com</t>
  </si>
  <si>
    <t>farmersfridge.com</t>
  </si>
  <si>
    <t>goodnewsindia.com</t>
  </si>
  <si>
    <t>ikodidownload.com</t>
  </si>
  <si>
    <t>loserkids.com</t>
  </si>
  <si>
    <t>myiptest.com</t>
  </si>
  <si>
    <t>peterssoftware.com</t>
  </si>
  <si>
    <t>phpimageworkshop.com</t>
  </si>
  <si>
    <t>picchkpxzx.com</t>
  </si>
  <si>
    <t>reactive.com</t>
  </si>
  <si>
    <t>saferack.com</t>
  </si>
  <si>
    <t>sownar.com</t>
  </si>
  <si>
    <t>studiotraffic.com</t>
  </si>
  <si>
    <t>sxlist.com</t>
  </si>
  <si>
    <t>thesettlers.com</t>
  </si>
  <si>
    <t>buy-inderal.date</t>
  </si>
  <si>
    <t>atenolol-50-mg.eu</t>
  </si>
  <si>
    <t>lasixbuy.info</t>
  </si>
  <si>
    <t>latin-dictionary.net</t>
  </si>
  <si>
    <t>shipilev.net</t>
  </si>
  <si>
    <t>songtoos.net</t>
  </si>
  <si>
    <t>boincatpoland.org</t>
  </si>
  <si>
    <t>daemonforums.org</t>
  </si>
  <si>
    <t>discord.org</t>
  </si>
  <si>
    <t>kstoolkit.org</t>
  </si>
  <si>
    <t>ipratropiumalbuterol.top</t>
  </si>
  <si>
    <t>prednisoloneacetate.trade</t>
  </si>
  <si>
    <t>brdenseo.com.tw</t>
  </si>
  <si>
    <t>maryquant.co.uk</t>
  </si>
  <si>
    <t>kasa.am</t>
  </si>
  <si>
    <t>buy-tadacip.bid</t>
  </si>
  <si>
    <t>erythromycin-250-mg.bid</t>
  </si>
  <si>
    <t>doorman.co</t>
  </si>
  <si>
    <t>bio-medical.com</t>
  </si>
  <si>
    <t>caseorganic.com</t>
  </si>
  <si>
    <t>cssanimate.com</t>
  </si>
  <si>
    <t>fightingmaster.com</t>
  </si>
  <si>
    <t>hostelseurope.com</t>
  </si>
  <si>
    <t>idealdvdcopy.com</t>
  </si>
  <si>
    <t>iwillusa.com</t>
  </si>
  <si>
    <t>keepstream.com</t>
  </si>
  <si>
    <t>michaelnygard.com</t>
  </si>
  <si>
    <t>naiade.com</t>
  </si>
  <si>
    <t>snesfun.com</t>
  </si>
  <si>
    <t>wfszyy.com</t>
  </si>
  <si>
    <t>yxyxjs.com</t>
  </si>
  <si>
    <t>atomoxetine.cricket</t>
  </si>
  <si>
    <t>motrin800mg.date</t>
  </si>
  <si>
    <t>geno-granat.de</t>
  </si>
  <si>
    <t>orderviagraonline.eu</t>
  </si>
  <si>
    <t>fuelsaving.info</t>
  </si>
  <si>
    <t>thine.co.jp</t>
  </si>
  <si>
    <t>codecpack.nl</t>
  </si>
  <si>
    <t>aspaonline.org</t>
  </si>
  <si>
    <t>forum-americas.org</t>
  </si>
  <si>
    <t>nmconline.org</t>
  </si>
  <si>
    <t>tipitaka.org</t>
  </si>
  <si>
    <t>buycleocingel.science</t>
  </si>
  <si>
    <t>buy-zofran.stream</t>
  </si>
  <si>
    <t>spil.com.tw</t>
  </si>
  <si>
    <t>buy-clomid.us</t>
  </si>
  <si>
    <t>buyerythromycin.xyz</t>
  </si>
  <si>
    <t>quloushang2017.cc</t>
  </si>
  <si>
    <t>agetec.com</t>
  </si>
  <si>
    <t>breitlingenergy.com</t>
  </si>
  <si>
    <t>buzzbox.com</t>
  </si>
  <si>
    <t>fashionindigo.com</t>
  </si>
  <si>
    <t>jamaicalog.com</t>
  </si>
  <si>
    <t>multiculturaladvantage.com</t>
  </si>
  <si>
    <t>pickatrail.com</t>
  </si>
  <si>
    <t>sieuthi77.com</t>
  </si>
  <si>
    <t>lisinoprilgeneric.eu</t>
  </si>
  <si>
    <t>methotrexate.men</t>
  </si>
  <si>
    <t>prothese-unlimited.nl</t>
  </si>
  <si>
    <t>prongs.org</t>
  </si>
  <si>
    <t>restsharp.org</t>
  </si>
  <si>
    <t>simplecd.org</t>
  </si>
  <si>
    <t>smoothiecharts.org</t>
  </si>
  <si>
    <t>casinocasino.top</t>
  </si>
  <si>
    <t>viagra-online-canadian-pharmacy.xyz</t>
  </si>
  <si>
    <t>tymzj.gov.cn</t>
  </si>
  <si>
    <t>agorics.com</t>
  </si>
  <si>
    <t>fivepointsnacks.com</t>
  </si>
  <si>
    <t>galacticsuite.com</t>
  </si>
  <si>
    <t>navis.com</t>
  </si>
  <si>
    <t>pdabuyersguide.com</t>
  </si>
  <si>
    <t>schoolofhaskell.com</t>
  </si>
  <si>
    <t>clindamycin-hcl.cricket</t>
  </si>
  <si>
    <t>e-forty.fr</t>
  </si>
  <si>
    <t>advairdiskus25050.gdn</t>
  </si>
  <si>
    <t>celexa-online.gdn</t>
  </si>
  <si>
    <t>dot.jo</t>
  </si>
  <si>
    <t>buycrestor.kim</t>
  </si>
  <si>
    <t>subhealth.net</t>
  </si>
  <si>
    <t>sildenafil20mg.party</t>
  </si>
  <si>
    <t>amitriptylinehcl.party</t>
  </si>
  <si>
    <t>boatstuff.se</t>
  </si>
  <si>
    <t>buy-tamoxifen.stream</t>
  </si>
  <si>
    <t>workfromhomecareers.top</t>
  </si>
  <si>
    <t>medrol-16-mg.xyz</t>
  </si>
  <si>
    <t>archroma.com</t>
  </si>
  <si>
    <t>bcr.com</t>
  </si>
  <si>
    <t>ciberaula.com</t>
  </si>
  <si>
    <t>eluan.com</t>
  </si>
  <si>
    <t>jejuloveland.com</t>
  </si>
  <si>
    <t>mercatchicago.com</t>
  </si>
  <si>
    <t>nessdorigsonlinetips.com</t>
  </si>
  <si>
    <t>nzbmatrix.com</t>
  </si>
  <si>
    <t>travelescalator.com</t>
  </si>
  <si>
    <t>upsight.com</t>
  </si>
  <si>
    <t>vitiligo-cn.com</t>
  </si>
  <si>
    <t>gcaruso.it</t>
  </si>
  <si>
    <t>immigration.gov.mv</t>
  </si>
  <si>
    <t>chimneyman.ru</t>
  </si>
  <si>
    <t>kp.ac.rw</t>
  </si>
  <si>
    <t>cipro.tech</t>
  </si>
  <si>
    <t>nexium-price.top</t>
  </si>
  <si>
    <t>genericsingulair.xyz</t>
  </si>
  <si>
    <t>cheapcialis.bid</t>
  </si>
  <si>
    <t>provera10mg.bid</t>
  </si>
  <si>
    <t>citycardriving.com</t>
  </si>
  <si>
    <t>cloudforge.com</t>
  </si>
  <si>
    <t>computingunleashed.com</t>
  </si>
  <si>
    <t>diaochasj.com</t>
  </si>
  <si>
    <t>goldwaving.com</t>
  </si>
  <si>
    <t>neuroscientistnews.com</t>
  </si>
  <si>
    <t>resourcez.com</t>
  </si>
  <si>
    <t>transl8it.com</t>
  </si>
  <si>
    <t>travelinglong.com</t>
  </si>
  <si>
    <t>weddinghappens.com</t>
  </si>
  <si>
    <t>weddingwithclass.com</t>
  </si>
  <si>
    <t>wjbuild.com</t>
  </si>
  <si>
    <t>zolpidemcompares.com</t>
  </si>
  <si>
    <t>genericforlipitor.date</t>
  </si>
  <si>
    <t>odishatourism.gov.in</t>
  </si>
  <si>
    <t>galdu.org</t>
  </si>
  <si>
    <t>casino2013.top</t>
  </si>
  <si>
    <t>digitaljunkies.ca</t>
  </si>
  <si>
    <t>atlas.cern</t>
  </si>
  <si>
    <t>archangelartifacts.com</t>
  </si>
  <si>
    <t>dyned.com</t>
  </si>
  <si>
    <t>easytypingjob.com</t>
  </si>
  <si>
    <t>flurdy.com</t>
  </si>
  <si>
    <t>fuguan-bj.com</t>
  </si>
  <si>
    <t>gift1001.com</t>
  </si>
  <si>
    <t>hanggamtw.com</t>
  </si>
  <si>
    <t>hgbbs.com</t>
  </si>
  <si>
    <t>jnwh.com</t>
  </si>
  <si>
    <t>mojotech.com</t>
  </si>
  <si>
    <t>proinjobs.com</t>
  </si>
  <si>
    <t>techgenerate.com</t>
  </si>
  <si>
    <t>xtcabandonware.com</t>
  </si>
  <si>
    <t>saperdamarcada.it</t>
  </si>
  <si>
    <t>nis.gov.kh</t>
  </si>
  <si>
    <t>airmp3.me</t>
  </si>
  <si>
    <t>duckboats.net</t>
  </si>
  <si>
    <t>mailboxlife.net</t>
  </si>
  <si>
    <t>weeklyholiday.net</t>
  </si>
  <si>
    <t>wikiland.net</t>
  </si>
  <si>
    <t>berm.co.nz</t>
  </si>
  <si>
    <t>csbbcs.org</t>
  </si>
  <si>
    <t>gerf.org</t>
  </si>
  <si>
    <t>nodexlgraphgallery.org</t>
  </si>
  <si>
    <t>tinyclouds.org</t>
  </si>
  <si>
    <t>onlineworkfromhome.top</t>
  </si>
  <si>
    <t>linsovet.org.ua</t>
  </si>
  <si>
    <t>flagyl500mg.bid</t>
  </si>
  <si>
    <t>ctgpc.com</t>
  </si>
  <si>
    <t>heptalysis.com</t>
  </si>
  <si>
    <t>phpbench.com</t>
  </si>
  <si>
    <t>hkcrm.org.hk</t>
  </si>
  <si>
    <t>buy-rogaine.kim</t>
  </si>
  <si>
    <t>teaandcoffee.net</t>
  </si>
  <si>
    <t>colleges.org</t>
  </si>
  <si>
    <t>opencast.org</t>
  </si>
  <si>
    <t>socialcapitalgateway.org</t>
  </si>
  <si>
    <t>wowebook.pw</t>
  </si>
  <si>
    <t>cheapnfljerseywholesale.top</t>
  </si>
  <si>
    <t>buy-diflucan.trade</t>
  </si>
  <si>
    <t>hydrochlorothiazide-25-mg.bid</t>
  </si>
  <si>
    <t>extenza-eps.com</t>
  </si>
  <si>
    <t>kainjow.com</t>
  </si>
  <si>
    <t>mecklerweb.com</t>
  </si>
  <si>
    <t>goldmemory.cz</t>
  </si>
  <si>
    <t>qiche.info</t>
  </si>
  <si>
    <t>buyprovera.red</t>
  </si>
  <si>
    <t>mobic-15mg.ru</t>
  </si>
  <si>
    <t>vpxl.tech</t>
  </si>
  <si>
    <t>buy-cleocin-gel.trade</t>
  </si>
  <si>
    <t>zeropollutionmotors.us</t>
  </si>
  <si>
    <t>code-shop.com</t>
  </si>
  <si>
    <t>thursdaysclassroom.com</t>
  </si>
  <si>
    <t>vandersteen.com</t>
  </si>
  <si>
    <t>cymbaltamedication.cricket</t>
  </si>
  <si>
    <t>bsd.lv</t>
  </si>
  <si>
    <t>onlinesexchat.top</t>
  </si>
  <si>
    <t>liveporncams.webcam</t>
  </si>
  <si>
    <t>jnu365.cn</t>
  </si>
  <si>
    <t>enterthematrixgame.com</t>
  </si>
  <si>
    <t>free-driver-download.com</t>
  </si>
  <si>
    <t>hesido.com</t>
  </si>
  <si>
    <t>reht.com</t>
  </si>
  <si>
    <t>rustyparts.com</t>
  </si>
  <si>
    <t>scootnetworks.com</t>
  </si>
  <si>
    <t>cleocin-gel-online.eu</t>
  </si>
  <si>
    <t>buy-sildalis.red</t>
  </si>
  <si>
    <t>onlnecasino.top</t>
  </si>
  <si>
    <t>atenolol50mg.trade</t>
  </si>
  <si>
    <t>bidclix.com</t>
  </si>
  <si>
    <t>gameplasma.com</t>
  </si>
  <si>
    <t>soff.es</t>
  </si>
  <si>
    <t>aiej.or.jp</t>
  </si>
  <si>
    <t>personalloanswithbadcredit.loan</t>
  </si>
  <si>
    <t>openrepos.net</t>
  </si>
  <si>
    <t>spaceline.org</t>
  </si>
  <si>
    <t>divineo.com</t>
  </si>
  <si>
    <t>zhongchiwang.com</t>
  </si>
  <si>
    <t>si.kz</t>
  </si>
  <si>
    <t>howtomakemoneynow.top</t>
  </si>
  <si>
    <t>bioticaindia.com</t>
  </si>
  <si>
    <t>liutaiomottola.com</t>
  </si>
  <si>
    <t>journals4free.com</t>
  </si>
  <si>
    <t>visualjokes.com</t>
  </si>
  <si>
    <t>codekeep.net</t>
  </si>
  <si>
    <t>blinkenlights.ch</t>
  </si>
  <si>
    <t>buddhismcity.net</t>
  </si>
  <si>
    <t>prozaconline.click</t>
  </si>
  <si>
    <t>dxbdl.com</t>
  </si>
  <si>
    <t>sz365jc.com</t>
  </si>
  <si>
    <t>lvtouyaya.com</t>
  </si>
  <si>
    <t>545c.com</t>
  </si>
  <si>
    <t>maqianz.com</t>
  </si>
  <si>
    <t>mahuanggen.com</t>
  </si>
  <si>
    <t>jsboke.com</t>
  </si>
  <si>
    <t>jkmlcf.com</t>
  </si>
  <si>
    <t>m01y.net</t>
  </si>
  <si>
    <t>85777com.com</t>
  </si>
  <si>
    <t>559339com.com</t>
  </si>
  <si>
    <t>66679com.com</t>
  </si>
  <si>
    <t>2954com.com</t>
  </si>
  <si>
    <t>379456com.com</t>
  </si>
  <si>
    <t>468222com.com</t>
  </si>
  <si>
    <t>kk0033com.com</t>
  </si>
  <si>
    <t>40566com.com</t>
  </si>
  <si>
    <t>tk5678com.com</t>
  </si>
  <si>
    <t>244678com.com</t>
  </si>
  <si>
    <t>56588com.com</t>
  </si>
  <si>
    <t>678922com.com</t>
  </si>
  <si>
    <t>44008com.com</t>
  </si>
  <si>
    <t>700733com.com</t>
  </si>
  <si>
    <t>480555com.com</t>
  </si>
  <si>
    <t>6335com.com</t>
  </si>
  <si>
    <t>771446com.com</t>
  </si>
  <si>
    <t>81321com.com</t>
  </si>
  <si>
    <t>10444com.com</t>
  </si>
  <si>
    <t>746778com.com</t>
  </si>
  <si>
    <t>280999com.com</t>
  </si>
  <si>
    <t>511989com.com</t>
  </si>
  <si>
    <t>559999com.com</t>
  </si>
  <si>
    <t>6661717com.com</t>
  </si>
  <si>
    <t>199644com.com</t>
  </si>
  <si>
    <t>903889com.com</t>
  </si>
  <si>
    <t>777348com.com</t>
  </si>
  <si>
    <t>jiuyuejun.com</t>
  </si>
  <si>
    <t>birds-studio.com</t>
  </si>
  <si>
    <t>photodeco.fr</t>
  </si>
  <si>
    <t>ajmxg.com</t>
  </si>
  <si>
    <t>3jjb5gov.com</t>
  </si>
  <si>
    <t>yiyuan110.com</t>
  </si>
  <si>
    <t>npshoes.com</t>
  </si>
  <si>
    <t>hhccdc.com</t>
  </si>
  <si>
    <t>x-sportbet.com</t>
  </si>
  <si>
    <t>omiya-afun.com</t>
  </si>
  <si>
    <t>bgstnc.com</t>
  </si>
  <si>
    <t>gzamjd.com</t>
  </si>
  <si>
    <t>hkgzbj.com</t>
  </si>
  <si>
    <t>scdttz.com</t>
  </si>
  <si>
    <t>yiqiletao.com</t>
  </si>
  <si>
    <t>0206655.com</t>
  </si>
  <si>
    <t>cqhpikx.com</t>
  </si>
  <si>
    <t>3gqzone.com</t>
  </si>
  <si>
    <t>huayue58.com</t>
  </si>
  <si>
    <t>sys10000.com</t>
  </si>
  <si>
    <t>pharmbuu.com</t>
  </si>
  <si>
    <t>foagi.com</t>
  </si>
  <si>
    <t>hblangjing.com</t>
  </si>
  <si>
    <t>xlxsh.com</t>
  </si>
  <si>
    <t>manhadun66.com</t>
  </si>
  <si>
    <t>2lehuo.com</t>
  </si>
  <si>
    <t>erdhard.com</t>
  </si>
  <si>
    <t>theoddlamb.com</t>
  </si>
  <si>
    <t>tuziweiba.com</t>
  </si>
  <si>
    <t>attache-pr.com</t>
  </si>
  <si>
    <t>eaglexl-58.com</t>
  </si>
  <si>
    <t>atr0p1s.com</t>
  </si>
  <si>
    <t>djakmall.com</t>
  </si>
  <si>
    <t>orgnnvw.com</t>
  </si>
  <si>
    <t>smexyanime.com</t>
  </si>
  <si>
    <t>esmmakeup.com</t>
  </si>
  <si>
    <t>erentoper.com</t>
  </si>
  <si>
    <t>cztrgz.com</t>
  </si>
  <si>
    <t>huiyqo.com</t>
  </si>
  <si>
    <t>tzchenhui.com</t>
  </si>
  <si>
    <t>cnsoq.com</t>
  </si>
  <si>
    <t>hancurit.com</t>
  </si>
  <si>
    <t>16888mu.com</t>
  </si>
  <si>
    <t>jsby120.com</t>
  </si>
  <si>
    <t>xxsichuan.com</t>
  </si>
  <si>
    <t>picslovin.com</t>
  </si>
  <si>
    <t>bjyuchuan.com</t>
  </si>
  <si>
    <t>rundealer.com</t>
  </si>
  <si>
    <t>fistting.com</t>
  </si>
  <si>
    <t>meyum.cn</t>
  </si>
  <si>
    <t>hbfrdl.com</t>
  </si>
  <si>
    <t>ynqcwxw.com</t>
  </si>
  <si>
    <t>12333fl.com</t>
  </si>
  <si>
    <t>sh-qssy.com</t>
  </si>
  <si>
    <t>xiaoheng68.com</t>
  </si>
  <si>
    <t>blogdelibros.net</t>
  </si>
  <si>
    <t>lxlzf.pw</t>
  </si>
  <si>
    <t>methn.pw</t>
  </si>
  <si>
    <t>hojwl.pw</t>
  </si>
  <si>
    <t>zywof.pw</t>
  </si>
  <si>
    <t>zlogb.pw</t>
  </si>
  <si>
    <t>xtkak.pw</t>
  </si>
  <si>
    <t>pfyhf.pw</t>
  </si>
  <si>
    <t>zrvir.pw</t>
  </si>
  <si>
    <t>vjfcx.pw</t>
  </si>
  <si>
    <t>owhor.pw</t>
  </si>
  <si>
    <t>uqenu.pw</t>
  </si>
  <si>
    <t>aanjl.pw</t>
  </si>
  <si>
    <t>ragcn.pw</t>
  </si>
  <si>
    <t>ipfuz.pw</t>
  </si>
  <si>
    <t>fyjws.pw</t>
  </si>
  <si>
    <t>tobuv.pw</t>
  </si>
  <si>
    <t>crsge.pw</t>
  </si>
  <si>
    <t>wtfte.pw</t>
  </si>
  <si>
    <t>qeigl.pw</t>
  </si>
  <si>
    <t>chpak.pw</t>
  </si>
  <si>
    <t>zaokj.pw</t>
  </si>
  <si>
    <t>qxiiy.pw</t>
  </si>
  <si>
    <t>fjdmp.pw</t>
  </si>
  <si>
    <t>highendusedfurniture.com</t>
  </si>
  <si>
    <t>cdawc.pw</t>
  </si>
  <si>
    <t>ypfbw.pw</t>
  </si>
  <si>
    <t>zphtw.pw</t>
  </si>
  <si>
    <t>gades.pw</t>
  </si>
  <si>
    <t>aphxo.pw</t>
  </si>
  <si>
    <t>ycpvb.pw</t>
  </si>
  <si>
    <t>ulxoo.pw</t>
  </si>
  <si>
    <t>oaeoa.pw</t>
  </si>
  <si>
    <t>aurks.pw</t>
  </si>
  <si>
    <t>homesinteriordesign.net</t>
  </si>
  <si>
    <t>fulldesktopbackgrounds.com</t>
  </si>
  <si>
    <t>puafo.com</t>
  </si>
  <si>
    <t>vasportzone.net</t>
  </si>
  <si>
    <t>furnituremind.co.uk</t>
  </si>
  <si>
    <t>edduke.com</t>
  </si>
  <si>
    <t>heatherdavernmakeup.com</t>
  </si>
  <si>
    <t>home-design-trends.com</t>
  </si>
  <si>
    <t>homeriches.net</t>
  </si>
  <si>
    <t>gdmason.com</t>
  </si>
  <si>
    <t>guofengpeijian.com</t>
  </si>
  <si>
    <t>lecroum.com</t>
  </si>
  <si>
    <t>krcprc.com.cn</t>
  </si>
  <si>
    <t>kidsfurniturenmore.com</t>
  </si>
  <si>
    <t>programmailfuturo.it</t>
  </si>
  <si>
    <t>diknows.com</t>
  </si>
  <si>
    <t>ayrsrc.com</t>
  </si>
  <si>
    <t>sierrastatic.com</t>
  </si>
  <si>
    <t>noaandnani.co.uk</t>
  </si>
  <si>
    <t>dedicatedservicesinc.com</t>
  </si>
  <si>
    <t>allfashionnews.net</t>
  </si>
  <si>
    <t>54automan.com</t>
  </si>
  <si>
    <t>freekidscoloringpage.com</t>
  </si>
  <si>
    <t>gost-test.org</t>
  </si>
  <si>
    <t>favfashion.com</t>
  </si>
  <si>
    <t>dvpd.de</t>
  </si>
  <si>
    <t>d02.cn</t>
  </si>
  <si>
    <t>labrador.de</t>
  </si>
  <si>
    <t>wanyiwang.com</t>
  </si>
  <si>
    <t>babyshowersideas.info</t>
  </si>
  <si>
    <t>klxsw.com</t>
  </si>
  <si>
    <t>treenovation.com</t>
  </si>
  <si>
    <t>stylespalace.com</t>
  </si>
  <si>
    <t>color-your-own.com</t>
  </si>
  <si>
    <t>paizi.com</t>
  </si>
  <si>
    <t>house-blueprints.net</t>
  </si>
  <si>
    <t>theguycornernyc.com</t>
  </si>
  <si>
    <t>losangelesfurnitureonline.com</t>
  </si>
  <si>
    <t>bigstonetrade.com</t>
  </si>
  <si>
    <t>dlhaishun.cn</t>
  </si>
  <si>
    <t>jmmyyey.com</t>
  </si>
  <si>
    <t>tank68.com</t>
  </si>
  <si>
    <t>jmhxxx.com</t>
  </si>
  <si>
    <t>jmxmxx.com</t>
  </si>
  <si>
    <t>xinsuobang.com</t>
  </si>
  <si>
    <t>opl.it</t>
  </si>
  <si>
    <t>lesbenerotik.com</t>
  </si>
  <si>
    <t>designgrapher.com</t>
  </si>
  <si>
    <t>jpwatch369.com</t>
  </si>
  <si>
    <t>oliviasfinedining.com</t>
  </si>
  <si>
    <t>17waihui.com</t>
  </si>
  <si>
    <t>jintaijiance.com</t>
  </si>
  <si>
    <t>silicium.eu</t>
  </si>
  <si>
    <t>orienpet.com</t>
  </si>
  <si>
    <t>danskemedier.dk</t>
  </si>
  <si>
    <t>clip.net.pl</t>
  </si>
  <si>
    <t>looloomoon.com.pl</t>
  </si>
  <si>
    <t>lsmed.pl</t>
  </si>
  <si>
    <t>lithiumion-batterypack.com</t>
  </si>
  <si>
    <t>bf-fanklub.pl</t>
  </si>
  <si>
    <t>biru.pl</t>
  </si>
  <si>
    <t>budzynska.pl</t>
  </si>
  <si>
    <t>georgspringmann.com.pl</t>
  </si>
  <si>
    <t>duraj.pl</t>
  </si>
  <si>
    <t>banka-mydlana.pl</t>
  </si>
  <si>
    <t>budna.pl</t>
  </si>
  <si>
    <t>czasnakwas.pl</t>
  </si>
  <si>
    <t>deletum.pl</t>
  </si>
  <si>
    <t>kiedymecz.pl</t>
  </si>
  <si>
    <t>marisworld.co.uk</t>
  </si>
  <si>
    <t>asystentka.edu.pl</t>
  </si>
  <si>
    <t>karczma-podstrzecha.pl</t>
  </si>
  <si>
    <t>lupinski.pl</t>
  </si>
  <si>
    <t>spomasz-polmet.pl</t>
  </si>
  <si>
    <t>zogo.pl</t>
  </si>
  <si>
    <t>advanced-nieruchomosci.pl</t>
  </si>
  <si>
    <t>legarinvest.pl</t>
  </si>
  <si>
    <t>www.b-art.suwalki.pl</t>
  </si>
  <si>
    <t>cheaa.org</t>
  </si>
  <si>
    <t>jiadev.com</t>
  </si>
  <si>
    <t>arkansasearlychildhood.org</t>
  </si>
  <si>
    <t>youzy.cn</t>
  </si>
  <si>
    <t>szxdzl.com</t>
  </si>
  <si>
    <t>chasfz.com</t>
  </si>
  <si>
    <t>concordia24.pl</t>
  </si>
  <si>
    <t>mixerpolska.pl</t>
  </si>
  <si>
    <t>roje.pl</t>
  </si>
  <si>
    <t>p-mec.cn</t>
  </si>
  <si>
    <t>thepursuitofhandyness.com</t>
  </si>
  <si>
    <t>yfsjj.com</t>
  </si>
  <si>
    <t>derwoodhomes.co.uk</t>
  </si>
  <si>
    <t>publy.net</t>
  </si>
  <si>
    <t>shinva.net</t>
  </si>
  <si>
    <t>axa.cz</t>
  </si>
  <si>
    <t>7i77.ru</t>
  </si>
  <si>
    <t>colorirgratis.com</t>
  </si>
  <si>
    <t>coffreaoutils.com</t>
  </si>
  <si>
    <t>releasedateportal.com</t>
  </si>
  <si>
    <t>supershopsite.com</t>
  </si>
  <si>
    <t>kristendom.dk</t>
  </si>
  <si>
    <t>superluigibros.com</t>
  </si>
  <si>
    <t>hgcdn.net</t>
  </si>
  <si>
    <t>cenwpr.com</t>
  </si>
  <si>
    <t>qsota.com</t>
  </si>
  <si>
    <t>7czw.com</t>
  </si>
  <si>
    <t>cowboyloghomes.com</t>
  </si>
  <si>
    <t>psimovie.com</t>
  </si>
  <si>
    <t>wellnesscafe.hu</t>
  </si>
  <si>
    <t>spence.it</t>
  </si>
  <si>
    <t>i-cons.ch</t>
  </si>
  <si>
    <t>tusimagenesde.com</t>
  </si>
  <si>
    <t>argo.cz</t>
  </si>
  <si>
    <t>ycnews.gov.cn</t>
  </si>
  <si>
    <t>51nacs.com</t>
  </si>
  <si>
    <t>listverse.info</t>
  </si>
  <si>
    <t>le-coin-des-bricoleurs.com</t>
  </si>
  <si>
    <t>marvellegends.net</t>
  </si>
  <si>
    <t>yjyyy.com</t>
  </si>
  <si>
    <t>poradte.cz</t>
  </si>
  <si>
    <t>carmitive.com</t>
  </si>
  <si>
    <t>lxnews.cn</t>
  </si>
  <si>
    <t>huavan.com</t>
  </si>
  <si>
    <t>spe-ven.com</t>
  </si>
  <si>
    <t>huoyanshi.com</t>
  </si>
  <si>
    <t>trackmystatus.in</t>
  </si>
  <si>
    <t>pavatex.de</t>
  </si>
  <si>
    <t>gardenstreet.co.uk</t>
  </si>
  <si>
    <t>comfortablehomedesign.com</t>
  </si>
  <si>
    <t>utisugo.hu</t>
  </si>
  <si>
    <t>luzicke-hory.cz</t>
  </si>
  <si>
    <t>kvhb.de</t>
  </si>
  <si>
    <t>farkifiyati.net</t>
  </si>
  <si>
    <t>roboclean.de</t>
  </si>
  <si>
    <t>maskolis.com</t>
  </si>
  <si>
    <t>myfavefinds.com</t>
  </si>
  <si>
    <t>thecraftingfoodie.com</t>
  </si>
  <si>
    <t>ndce.edu.ru</t>
  </si>
  <si>
    <t>bizlergenciz.com</t>
  </si>
  <si>
    <t>chinaruslaw.com</t>
  </si>
  <si>
    <t>space-economy.org</t>
  </si>
  <si>
    <t>dqpu.com</t>
  </si>
  <si>
    <t>kalaee.com</t>
  </si>
  <si>
    <t>simsglobe.com</t>
  </si>
  <si>
    <t>nanocell.com.tr</t>
  </si>
  <si>
    <t>nerdalicious.com.au</t>
  </si>
  <si>
    <t>joylovefood.com</t>
  </si>
  <si>
    <t>ajaxtower.jp</t>
  </si>
  <si>
    <t>c37.net</t>
  </si>
  <si>
    <t>xctv.cn</t>
  </si>
  <si>
    <t>vb-byg.dk</t>
  </si>
  <si>
    <t>met-has.com</t>
  </si>
  <si>
    <t>pheemcfaddell.com</t>
  </si>
  <si>
    <t>cunibai.cn</t>
  </si>
  <si>
    <t>konyamermer.com</t>
  </si>
  <si>
    <t>hjorth-hansen.net</t>
  </si>
  <si>
    <t>iki-medical.com</t>
  </si>
  <si>
    <t>srl.de</t>
  </si>
  <si>
    <t>ordrupdal.dk</t>
  </si>
  <si>
    <t>ediciclo.it</t>
  </si>
  <si>
    <t>yakpen.com</t>
  </si>
  <si>
    <t>gurugorakhnath.com</t>
  </si>
  <si>
    <t>newyorkrarebooks.com</t>
  </si>
  <si>
    <t>pionyr.cz</t>
  </si>
  <si>
    <t>svobodneforum.cz</t>
  </si>
  <si>
    <t>granit-parts.com</t>
  </si>
  <si>
    <t>buyinglexapro.net</t>
  </si>
  <si>
    <t>fpcgil.it</t>
  </si>
  <si>
    <t>zhongnengdq.com</t>
  </si>
  <si>
    <t>golfiv.fr</t>
  </si>
  <si>
    <t>uncyclomedia.co</t>
  </si>
  <si>
    <t>cloudmind.info</t>
  </si>
  <si>
    <t>obermaintherme.de</t>
  </si>
  <si>
    <t>littlecrowninteriors.com</t>
  </si>
  <si>
    <t>gruenderstadt.de</t>
  </si>
  <si>
    <t>weddingclick.org</t>
  </si>
  <si>
    <t>bj-zyxy.com</t>
  </si>
  <si>
    <t>hnzzdt.com</t>
  </si>
  <si>
    <t>barneybones.us</t>
  </si>
  <si>
    <t>lovetab.net</t>
  </si>
  <si>
    <t>sdflmm.com</t>
  </si>
  <si>
    <t>underpricedfurniture.com</t>
  </si>
  <si>
    <t>giornaledicalabria.it</t>
  </si>
  <si>
    <t>oneword365.com</t>
  </si>
  <si>
    <t>fszq.cn</t>
  </si>
  <si>
    <t>otakufanboy.com</t>
  </si>
  <si>
    <t>cstsuspension.com</t>
  </si>
  <si>
    <t>dantricdn.com</t>
  </si>
  <si>
    <t>dlsyjpx.com</t>
  </si>
  <si>
    <t>gamezombies.ru</t>
  </si>
  <si>
    <t>ballnroll.com</t>
  </si>
  <si>
    <t>homesteadschools.com</t>
  </si>
  <si>
    <t>pueckler-museum.de</t>
  </si>
  <si>
    <t>njzwdk.com</t>
  </si>
  <si>
    <t>whydevelop.com</t>
  </si>
  <si>
    <t>projekt-gesund-leben.de</t>
  </si>
  <si>
    <t>romo.dk</t>
  </si>
  <si>
    <t>brooklyn-ads.com</t>
  </si>
  <si>
    <t>kreis-oh.de</t>
  </si>
  <si>
    <t>modellbahn-links.de</t>
  </si>
  <si>
    <t>haoyunlucky.com</t>
  </si>
  <si>
    <t>modernlivingla.com</t>
  </si>
  <si>
    <t>cbf-da.de</t>
  </si>
  <si>
    <t>beautyandthefeastblog.com</t>
  </si>
  <si>
    <t>realslidinghardware.com</t>
  </si>
  <si>
    <t>wldwl.com</t>
  </si>
  <si>
    <t>tandyonline.co.uk</t>
  </si>
  <si>
    <t>netnews.cz</t>
  </si>
  <si>
    <t>leiyunshang.com</t>
  </si>
  <si>
    <t>nina.vn</t>
  </si>
  <si>
    <t>terijon.com</t>
  </si>
  <si>
    <t>yang668.com</t>
  </si>
  <si>
    <t>sound-spirit.de</t>
  </si>
  <si>
    <t>verbraucherzentrale-nrw.de</t>
  </si>
  <si>
    <t>themakeupspot.nl</t>
  </si>
  <si>
    <t>motorsportnetwork.com</t>
  </si>
  <si>
    <t>oldcaradvertising.com</t>
  </si>
  <si>
    <t>redlinestands.com</t>
  </si>
  <si>
    <t>almeda.de</t>
  </si>
  <si>
    <t>digital-plus.de</t>
  </si>
  <si>
    <t>wallop.tv</t>
  </si>
  <si>
    <t>fasteasyaccounting.com</t>
  </si>
  <si>
    <t>gaybearshardcore.com</t>
  </si>
  <si>
    <t>imgegenteil.de</t>
  </si>
  <si>
    <t>glennbartley.com</t>
  </si>
  <si>
    <t>hnhnled.com</t>
  </si>
  <si>
    <t>njldw.com</t>
  </si>
  <si>
    <t>zenandspice.com</t>
  </si>
  <si>
    <t>ifotovideo.cz</t>
  </si>
  <si>
    <t>hotel-habenda.de</t>
  </si>
  <si>
    <t>ptclassic.com</t>
  </si>
  <si>
    <t>worldvectorlogo.com</t>
  </si>
  <si>
    <t>asahi-shuzo.co.jp</t>
  </si>
  <si>
    <t>filechoco.com</t>
  </si>
  <si>
    <t>fynsy.com</t>
  </si>
  <si>
    <t>lihat.co.id</t>
  </si>
  <si>
    <t>sspa.it</t>
  </si>
  <si>
    <t>teatroolimpico.it</t>
  </si>
  <si>
    <t>pogodka.net</t>
  </si>
  <si>
    <t>djvdj.com</t>
  </si>
  <si>
    <t>follo.in</t>
  </si>
  <si>
    <t>sportsz.info</t>
  </si>
  <si>
    <t>pamper.my</t>
  </si>
  <si>
    <t>desigg.com</t>
  </si>
  <si>
    <t>eolas.fr</t>
  </si>
  <si>
    <t>anqep.gov.pt</t>
  </si>
  <si>
    <t>tsgcookin.com</t>
  </si>
  <si>
    <t>plastmarket.com.ua</t>
  </si>
  <si>
    <t>anphatpc.com.vn</t>
  </si>
  <si>
    <t>marandubaville.com.br</t>
  </si>
  <si>
    <t>acookiebeforedinner.com</t>
  </si>
  <si>
    <t>feuertrutz.de</t>
  </si>
  <si>
    <t>hakuba.ne.jp</t>
  </si>
  <si>
    <t>gastfreund.net</t>
  </si>
  <si>
    <t>littlehouseonthetrailer.com</t>
  </si>
  <si>
    <t>pipingtech.com</t>
  </si>
  <si>
    <t>rotex.de</t>
  </si>
  <si>
    <t>godexsecurity.com</t>
  </si>
  <si>
    <t>videoseyredin.net</t>
  </si>
  <si>
    <t>ishiyamadera.or.jp</t>
  </si>
  <si>
    <t>actulab.com</t>
  </si>
  <si>
    <t>solovagos.com</t>
  </si>
  <si>
    <t>sommelier.jp</t>
  </si>
  <si>
    <t>teenproblem.net</t>
  </si>
  <si>
    <t>medya.ilan.gov.tr</t>
  </si>
  <si>
    <t>i2345.cn</t>
  </si>
  <si>
    <t>artisticthings.com</t>
  </si>
  <si>
    <t>abacus-nachhilfe.de</t>
  </si>
  <si>
    <t>toerismevlaamsbrabant.be</t>
  </si>
  <si>
    <t>88bifayule888.com</t>
  </si>
  <si>
    <t>allthingsforsale.com</t>
  </si>
  <si>
    <t>gospelgifs.com</t>
  </si>
  <si>
    <t>marvamarble.com</t>
  </si>
  <si>
    <t>cocoweddingvenues.co.uk</t>
  </si>
  <si>
    <t>shopping.as</t>
  </si>
  <si>
    <t>gaoxiaosongbet.com</t>
  </si>
  <si>
    <t>monstervine.com</t>
  </si>
  <si>
    <t>hans-josef-fell.de</t>
  </si>
  <si>
    <t>vehir.hu</t>
  </si>
  <si>
    <t>vimmerby.se</t>
  </si>
  <si>
    <t>xn--80aahja8acxii0o.xn--p1ai</t>
  </si>
  <si>
    <t>Ð³Ð°Ð»ÐµÑ€ÐµÑÐ¿Ð¾Ð»Ð°.Ñ€Ñ„</t>
  </si>
  <si>
    <t>donnakaranhome.com</t>
  </si>
  <si>
    <t>xinweidecom55.com</t>
  </si>
  <si>
    <t>games-mag.de</t>
  </si>
  <si>
    <t>sofiatraffic.bg</t>
  </si>
  <si>
    <t>canitbesaturdaynow.com</t>
  </si>
  <si>
    <t>roaringtoyz.com</t>
  </si>
  <si>
    <t>vmi5.com</t>
  </si>
  <si>
    <t>wntoolbar.com</t>
  </si>
  <si>
    <t>yzcca88ylc.com</t>
  </si>
  <si>
    <t>loket.cz</t>
  </si>
  <si>
    <t>battistella.it</t>
  </si>
  <si>
    <t>wisesociety.it</t>
  </si>
  <si>
    <t>dalarna.se</t>
  </si>
  <si>
    <t>criticsroundup.com</t>
  </si>
  <si>
    <t>inet-porn.com</t>
  </si>
  <si>
    <t>thepaintedhinge.com</t>
  </si>
  <si>
    <t>wwww88youdecom88.com</t>
  </si>
  <si>
    <t>xbzxmr.com</t>
  </si>
  <si>
    <t>kozterkep.hu</t>
  </si>
  <si>
    <t>sgvolga.ru</t>
  </si>
  <si>
    <t>888ca88com.com</t>
  </si>
  <si>
    <t>posters555.com</t>
  </si>
  <si>
    <t>sb138ylwz.com</t>
  </si>
  <si>
    <t>shenbo138xx.com</t>
  </si>
  <si>
    <t>bgyz888.com</t>
  </si>
  <si>
    <t>qg777dzlhj.com</t>
  </si>
  <si>
    <t>ylgjxsyl.com</t>
  </si>
  <si>
    <t>zzjiadian120.com</t>
  </si>
  <si>
    <t>anthedesign.fr</t>
  </si>
  <si>
    <t>amdcwfsp6.com</t>
  </si>
  <si>
    <t>amlbyl88.com</t>
  </si>
  <si>
    <t>busybeeblogger.com</t>
  </si>
  <si>
    <t>djylptpt88.com</t>
  </si>
  <si>
    <t>hanxis.com</t>
  </si>
  <si>
    <t>satisfactionthroughchrist.com</t>
  </si>
  <si>
    <t>tb0015.com</t>
  </si>
  <si>
    <t>xfbabycare.com</t>
  </si>
  <si>
    <t>hr.de</t>
  </si>
  <si>
    <t>loginoftrans.ru</t>
  </si>
  <si>
    <t>abort-dr.com.ua</t>
  </si>
  <si>
    <t>toyday.co.uk</t>
  </si>
  <si>
    <t>ca88xzkhd8.com</t>
  </si>
  <si>
    <t>dashujieqi.com</t>
  </si>
  <si>
    <t>ltlt118lhjxz.com</t>
  </si>
  <si>
    <t>mangzhongjieqi.com</t>
  </si>
  <si>
    <t>alpkyldj.com</t>
  </si>
  <si>
    <t>bomeijiabizhi.com</t>
  </si>
  <si>
    <t>bstylc88.com</t>
  </si>
  <si>
    <t>bsgw888.com</t>
  </si>
  <si>
    <t>ca88cclhjsjb.com</t>
  </si>
  <si>
    <t>cdhshw.com</t>
  </si>
  <si>
    <t>sbflhj666.com</t>
  </si>
  <si>
    <t>showbizcafe.com</t>
  </si>
  <si>
    <t>tbplay888zxwz.com</t>
  </si>
  <si>
    <t>villapalmarcancun.com</t>
  </si>
  <si>
    <t>wetakesection8.com</t>
  </si>
  <si>
    <t>ylgjzxyl.com</t>
  </si>
  <si>
    <t>ymyl999.com</t>
  </si>
  <si>
    <t>escala.jp</t>
  </si>
  <si>
    <t>akvavrn.com</t>
  </si>
  <si>
    <t>gammabross.com</t>
  </si>
  <si>
    <t>garageflooringllc.com</t>
  </si>
  <si>
    <t>hesong123.com</t>
  </si>
  <si>
    <t>ixdcj.com</t>
  </si>
  <si>
    <t>latinabroad.com</t>
  </si>
  <si>
    <t>tbhgwt68.com</t>
  </si>
  <si>
    <t>e-yuzawa.gr.jp</t>
  </si>
  <si>
    <t>lachic.jp</t>
  </si>
  <si>
    <t>shyzzs.net</t>
  </si>
  <si>
    <t>apoteksgruppen.se</t>
  </si>
  <si>
    <t>politik-lernen.at</t>
  </si>
  <si>
    <t>12nt.com</t>
  </si>
  <si>
    <t>88pt88djzx88.com</t>
  </si>
  <si>
    <t>comfortgurus.com</t>
  </si>
  <si>
    <t>dfylw999.com</t>
  </si>
  <si>
    <t>dongfanghongyan.com</t>
  </si>
  <si>
    <t>ingyenoltoztetosjatekok.com</t>
  </si>
  <si>
    <t>qg777wsyl.com</t>
  </si>
  <si>
    <t>tb918ylkh.com</t>
  </si>
  <si>
    <t>tvevropa.com</t>
  </si>
  <si>
    <t>xiqinglongfeng.com</t>
  </si>
  <si>
    <t>lilac.co.jp</t>
  </si>
  <si>
    <t>lezb88.net</t>
  </si>
  <si>
    <t>freedrugcard.us</t>
  </si>
  <si>
    <t>weiss-technik.cn</t>
  </si>
  <si>
    <t>aixiycao.com</t>
  </si>
  <si>
    <t>connect-the-cloths.com</t>
  </si>
  <si>
    <t>dafu118dfyl.com</t>
  </si>
  <si>
    <t>dahongyingyan.com</t>
  </si>
  <si>
    <t>hpylptlhj8.com</t>
  </si>
  <si>
    <t>lfgjxz999.com</t>
  </si>
  <si>
    <t>scsmt666.com</t>
  </si>
  <si>
    <t>tb0018.com</t>
  </si>
  <si>
    <t>torrentpapa.com</t>
  </si>
  <si>
    <t>samplenursingresume.net</t>
  </si>
  <si>
    <t>888yzc888.com</t>
  </si>
  <si>
    <t>evolvingmotherhood.com</t>
  </si>
  <si>
    <t>jnh999866.com</t>
  </si>
  <si>
    <t>kitamura-print.com</t>
  </si>
  <si>
    <t>lfgjyx888.com</t>
  </si>
  <si>
    <t>lizlizo.com</t>
  </si>
  <si>
    <t>memecreator.com</t>
  </si>
  <si>
    <t>tbplay918tbyxxz.com</t>
  </si>
  <si>
    <t>xyqpxz888.com</t>
  </si>
  <si>
    <t>yd88ylc888.com</t>
  </si>
  <si>
    <t>hund.info</t>
  </si>
  <si>
    <t>tb0015.net</t>
  </si>
  <si>
    <t>vkw.at</t>
  </si>
  <si>
    <t>0008qxw888.com</t>
  </si>
  <si>
    <t>alpk666688.com</t>
  </si>
  <si>
    <t>oemus.com</t>
  </si>
  <si>
    <t>shopcurious.com</t>
  </si>
  <si>
    <t>taiyangch99.com</t>
  </si>
  <si>
    <t>ubuyama-v.jp</t>
  </si>
  <si>
    <t>hananet.net</t>
  </si>
  <si>
    <t>kebao17.cn</t>
  </si>
  <si>
    <t>thebizconnection.co</t>
  </si>
  <si>
    <t>eonfox.com</t>
  </si>
  <si>
    <t>guihuamingnew.com</t>
  </si>
  <si>
    <t>jxcywj.com</t>
  </si>
  <si>
    <t>nelikvidi.com</t>
  </si>
  <si>
    <t>tb0016.com</t>
  </si>
  <si>
    <t>wnnasia.com</t>
  </si>
  <si>
    <t>greenbokujo.co.jp</t>
  </si>
  <si>
    <t>bttylczc8.com</t>
  </si>
  <si>
    <t>karipearls.com</t>
  </si>
  <si>
    <t>larambleta.com</t>
  </si>
  <si>
    <t>pancakesandwhiskey.com</t>
  </si>
  <si>
    <t>sdltzc.com</t>
  </si>
  <si>
    <t>tezhizhongnanhai.com</t>
  </si>
  <si>
    <t>xgwwwwtongbao918com.com</t>
  </si>
  <si>
    <t>reederverband.de</t>
  </si>
  <si>
    <t>psykiskhelse.no</t>
  </si>
  <si>
    <t>tkastrey.ru</t>
  </si>
  <si>
    <t>clicksafe.be</t>
  </si>
  <si>
    <t>blogminx.com</t>
  </si>
  <si>
    <t>btylc888.com</t>
  </si>
  <si>
    <t>landbou.com</t>
  </si>
  <si>
    <t>sqxiaolongliyi.com</t>
  </si>
  <si>
    <t>netprofit.de</t>
  </si>
  <si>
    <t>aeriskitchen.com</t>
  </si>
  <si>
    <t>chuisidiaoyb.com</t>
  </si>
  <si>
    <t>szxm99.com</t>
  </si>
  <si>
    <t>tbhylpt.com</t>
  </si>
  <si>
    <t>yykorea.com</t>
  </si>
  <si>
    <t>erzabtei.de</t>
  </si>
  <si>
    <t>onlinepaydayloansa.com</t>
  </si>
  <si>
    <t>vs-travel.ru</t>
  </si>
  <si>
    <t>sheeats.ca</t>
  </si>
  <si>
    <t>prep-blog.com</t>
  </si>
  <si>
    <t>webburning.com</t>
  </si>
  <si>
    <t>klinikum-oldenburg.de</t>
  </si>
  <si>
    <t>dfylc8888.com</t>
  </si>
  <si>
    <t>realmrhousewife.com</t>
  </si>
  <si>
    <t>turbinenhalle.de</t>
  </si>
  <si>
    <t>moviescene.nl</t>
  </si>
  <si>
    <t>proobr.ru</t>
  </si>
  <si>
    <t>am.com</t>
  </si>
  <si>
    <t>dd4c.com</t>
  </si>
  <si>
    <t>expodatabase.de</t>
  </si>
  <si>
    <t>ecookna.ru</t>
  </si>
  <si>
    <t>gunsroom.ru</t>
  </si>
  <si>
    <t>pekajace-naczynka-na-nogach.top</t>
  </si>
  <si>
    <t>anshikaapte.com</t>
  </si>
  <si>
    <t>herbiesheadshop.com</t>
  </si>
  <si>
    <t>recordingstudioinlondon.com</t>
  </si>
  <si>
    <t>thekidsdidit.com</t>
  </si>
  <si>
    <t>wapkau.com</t>
  </si>
  <si>
    <t>blitzsuche.de</t>
  </si>
  <si>
    <t>bookmarkspot.net</t>
  </si>
  <si>
    <t>liannong.net</t>
  </si>
  <si>
    <t>tabletkinapotencje.top</t>
  </si>
  <si>
    <t>hostandsoft.com</t>
  </si>
  <si>
    <t>insider-journeys.com</t>
  </si>
  <si>
    <t>jandh.com</t>
  </si>
  <si>
    <t>xgwtb5188.com</t>
  </si>
  <si>
    <t>pareils.fr</t>
  </si>
  <si>
    <t>eishockey.info</t>
  </si>
  <si>
    <t>maruzen-kitchen.co.jp</t>
  </si>
  <si>
    <t>mydreambox.net</t>
  </si>
  <si>
    <t>tmbox.net</t>
  </si>
  <si>
    <t>mtoxxl-de.top</t>
  </si>
  <si>
    <t>kczjy.com</t>
  </si>
  <si>
    <t>xn--timberlandvinterstvler-njc.nu</t>
  </si>
  <si>
    <t>timberlandvinterstÃ¸vler.nu</t>
  </si>
  <si>
    <t>budzma.org</t>
  </si>
  <si>
    <t>supersadovod.ru</t>
  </si>
  <si>
    <t>ivt.se</t>
  </si>
  <si>
    <t>247bmg.com</t>
  </si>
  <si>
    <t>easyhu.com</t>
  </si>
  <si>
    <t>scgh.com</t>
  </si>
  <si>
    <t>csopa.hu</t>
  </si>
  <si>
    <t>beyondvtmarketing.com</t>
  </si>
  <si>
    <t>kickstothepitch.com</t>
  </si>
  <si>
    <t>mamalikestocook.com</t>
  </si>
  <si>
    <t>mamaslebanesekitchen.com</t>
  </si>
  <si>
    <t>sv-class.com</t>
  </si>
  <si>
    <t>thegirlsare.com</t>
  </si>
  <si>
    <t>vulkanvegas.com</t>
  </si>
  <si>
    <t>daiichi-koutsu.co.jp</t>
  </si>
  <si>
    <t>stadstheater.nl</t>
  </si>
  <si>
    <t>baatplassen.no</t>
  </si>
  <si>
    <t>x-shop-x.ru</t>
  </si>
  <si>
    <t>projectacademy.se</t>
  </si>
  <si>
    <t>morelectricheating.com</t>
  </si>
  <si>
    <t>kickasstorrents.to</t>
  </si>
  <si>
    <t>baizhang.win</t>
  </si>
  <si>
    <t>sbu.org.br</t>
  </si>
  <si>
    <t>homespunvillage.com</t>
  </si>
  <si>
    <t>ucumsee.com</t>
  </si>
  <si>
    <t>umweltbundesamt-daten-zur-umwelt.de</t>
  </si>
  <si>
    <t>jive-ltd.co.jp</t>
  </si>
  <si>
    <t>chinaembassy.bg</t>
  </si>
  <si>
    <t>lavadomefive.com</t>
  </si>
  <si>
    <t>rtvgames.com</t>
  </si>
  <si>
    <t>supplementvalley.com</t>
  </si>
  <si>
    <t>tweenzchat.com</t>
  </si>
  <si>
    <t>welcomepartners.com</t>
  </si>
  <si>
    <t>xutaike.com</t>
  </si>
  <si>
    <t>valkeakoski.fi</t>
  </si>
  <si>
    <t>frank-web.net</t>
  </si>
  <si>
    <t>pyyps.ru</t>
  </si>
  <si>
    <t>joomlablogtemplates.com</t>
  </si>
  <si>
    <t>stardust-web.net</t>
  </si>
  <si>
    <t>czgx-autoparts.com</t>
  </si>
  <si>
    <t>fanboynation.com</t>
  </si>
  <si>
    <t>lowcarbmaven.com</t>
  </si>
  <si>
    <t>superhypeblog.com</t>
  </si>
  <si>
    <t>justins-stuff.de</t>
  </si>
  <si>
    <t>transformer.co.jp</t>
  </si>
  <si>
    <t>greenflagaward.org</t>
  </si>
  <si>
    <t>beljour.ru</t>
  </si>
  <si>
    <t>polimeros.ru</t>
  </si>
  <si>
    <t>fuqiangjiadian.com</t>
  </si>
  <si>
    <t>longmancourt.info</t>
  </si>
  <si>
    <t>ozb.me</t>
  </si>
  <si>
    <t>amtv.ru</t>
  </si>
  <si>
    <t>net21a.ru</t>
  </si>
  <si>
    <t>tabletkinatradzik.cf</t>
  </si>
  <si>
    <t>aicarbon.com</t>
  </si>
  <si>
    <t>curriculum-entrevista-trabajo.com</t>
  </si>
  <si>
    <t>globalrecruitingroundtable.com</t>
  </si>
  <si>
    <t>ogsports.co.jp</t>
  </si>
  <si>
    <t>myhomehq.biz</t>
  </si>
  <si>
    <t>cxgwjd.com</t>
  </si>
  <si>
    <t>dcbbank.com</t>
  </si>
  <si>
    <t>hrbaolei.com</t>
  </si>
  <si>
    <t>mhdkk.com</t>
  </si>
  <si>
    <t>mrnudes.com</t>
  </si>
  <si>
    <t>realtydatatrust.com</t>
  </si>
  <si>
    <t>writeclickscrapbook.com</t>
  </si>
  <si>
    <t>yjk39.com</t>
  </si>
  <si>
    <t>grassrootsradio.info</t>
  </si>
  <si>
    <t>cd3120.com</t>
  </si>
  <si>
    <t>honnotane.com</t>
  </si>
  <si>
    <t>jingniujiuye.com</t>
  </si>
  <si>
    <t>sdhzsmbc.com</t>
  </si>
  <si>
    <t>cstrike.de</t>
  </si>
  <si>
    <t>jdi-consult.net</t>
  </si>
  <si>
    <t>emprana.ru</t>
  </si>
  <si>
    <t>srozhdeniem.ru</t>
  </si>
  <si>
    <t>ufa-room.ru</t>
  </si>
  <si>
    <t>agregat-500kva.win</t>
  </si>
  <si>
    <t>acf-webmaster.com</t>
  </si>
  <si>
    <t>clotheshorse.com</t>
  </si>
  <si>
    <t>mrlodge.de</t>
  </si>
  <si>
    <t>mwegner.de</t>
  </si>
  <si>
    <t>vintage.it</t>
  </si>
  <si>
    <t>chuo-kanko.or.jp</t>
  </si>
  <si>
    <t>xerda.net</t>
  </si>
  <si>
    <t>global-teks.ru</t>
  </si>
  <si>
    <t>radiomv.ru</t>
  </si>
  <si>
    <t>rbarevistas.com</t>
  </si>
  <si>
    <t>udldigital.de</t>
  </si>
  <si>
    <t>capital-tour.ru</t>
  </si>
  <si>
    <t>dgit.at</t>
  </si>
  <si>
    <t>cottage2go.com</t>
  </si>
  <si>
    <t>hifidatabase.com</t>
  </si>
  <si>
    <t>kailleyskitchen.com</t>
  </si>
  <si>
    <t>max-schmeling-halle.de</t>
  </si>
  <si>
    <t>k-rhm.jp</t>
  </si>
  <si>
    <t>jic-gifu.or.jp</t>
  </si>
  <si>
    <t>elmercurio.com.mx</t>
  </si>
  <si>
    <t>zakordonom.org</t>
  </si>
  <si>
    <t>24psp.ru</t>
  </si>
  <si>
    <t>superchange.ru</t>
  </si>
  <si>
    <t>autocomp.com.ua</t>
  </si>
  <si>
    <t>kigu.co.uk</t>
  </si>
  <si>
    <t>oif.ac.at</t>
  </si>
  <si>
    <t>bytequeeugosto.com.br</t>
  </si>
  <si>
    <t>ontroop.com</t>
  </si>
  <si>
    <t>suokunfengji.com</t>
  </si>
  <si>
    <t>thaiscooter.com</t>
  </si>
  <si>
    <t>chefduzen.de</t>
  </si>
  <si>
    <t>cteiarauca.org</t>
  </si>
  <si>
    <t>magicin.ru</t>
  </si>
  <si>
    <t>hshi.com.cn</t>
  </si>
  <si>
    <t>gardenweasel.com</t>
  </si>
  <si>
    <t>gengfuwang.com</t>
  </si>
  <si>
    <t>popwuping.com</t>
  </si>
  <si>
    <t>yelizindunyasi.com</t>
  </si>
  <si>
    <t>autodrome.fr</t>
  </si>
  <si>
    <t>newweb.info</t>
  </si>
  <si>
    <t>u-moa.jp</t>
  </si>
  <si>
    <t>xydaem.ru</t>
  </si>
  <si>
    <t>whiterunway.com.au</t>
  </si>
  <si>
    <t>brest-fortress.by</t>
  </si>
  <si>
    <t>sal.edu.cn</t>
  </si>
  <si>
    <t>officialsite.co</t>
  </si>
  <si>
    <t>asxmd.com</t>
  </si>
  <si>
    <t>beachmusicshop.com</t>
  </si>
  <si>
    <t>toj.co.jp</t>
  </si>
  <si>
    <t>febrasgo.org.br</t>
  </si>
  <si>
    <t>798game.com</t>
  </si>
  <si>
    <t>bethard.com</t>
  </si>
  <si>
    <t>happysimpleliving.com</t>
  </si>
  <si>
    <t>innovationsfood.com</t>
  </si>
  <si>
    <t>titoandtarantula.com</t>
  </si>
  <si>
    <t>westermans.com</t>
  </si>
  <si>
    <t>xn--e1akgfcjdgucf.com</t>
  </si>
  <si>
    <t>Ñ„Ð¾Ñ€ÐµÐºÑÑ„Ð¾Ñ€ÑƒÐ¼.com</t>
  </si>
  <si>
    <t>muzeumkarlazemana.cz</t>
  </si>
  <si>
    <t>valleyjournal.net</t>
  </si>
  <si>
    <t>memorise.org</t>
  </si>
  <si>
    <t>knowit.se</t>
  </si>
  <si>
    <t>cango-caves.co.za</t>
  </si>
  <si>
    <t>2abc8.com</t>
  </si>
  <si>
    <t>francine.com</t>
  </si>
  <si>
    <t>mangaloretoday.com</t>
  </si>
  <si>
    <t>premiumfreewordpressthemes.com</t>
  </si>
  <si>
    <t>keskuskauppakamari.fi</t>
  </si>
  <si>
    <t>jimdo.fr</t>
  </si>
  <si>
    <t>texrio.ru</t>
  </si>
  <si>
    <t>natuary.tk</t>
  </si>
  <si>
    <t>2156.com</t>
  </si>
  <si>
    <t>boat24.com</t>
  </si>
  <si>
    <t>mavisumetal.com</t>
  </si>
  <si>
    <t>teachingblogaddict.com</t>
  </si>
  <si>
    <t>fullspeed.co.jp</t>
  </si>
  <si>
    <t>rodi.nl</t>
  </si>
  <si>
    <t>newgoal.ru</t>
  </si>
  <si>
    <t>absharespadana.com</t>
  </si>
  <si>
    <t>alltheprettybirds.com</t>
  </si>
  <si>
    <t>detonate.com</t>
  </si>
  <si>
    <t>grainfarmer.com</t>
  </si>
  <si>
    <t>grupogide.com</t>
  </si>
  <si>
    <t>prepcaltrack.com</t>
  </si>
  <si>
    <t>ricardsa-livemusic.com</t>
  </si>
  <si>
    <t>courmayeurmontblanc.it</t>
  </si>
  <si>
    <t>nbs.or.jp</t>
  </si>
  <si>
    <t>ilplanetario.net</t>
  </si>
  <si>
    <t>ieeet-d.org</t>
  </si>
  <si>
    <t>stonewallvets.org</t>
  </si>
  <si>
    <t>fabrikapereezda.ru</t>
  </si>
  <si>
    <t>cheapessays.win</t>
  </si>
  <si>
    <t>norj.ca</t>
  </si>
  <si>
    <t>artdoxa.com</t>
  </si>
  <si>
    <t>schiavigrabados.com</t>
  </si>
  <si>
    <t>tlmagazine.com</t>
  </si>
  <si>
    <t>artbooksheidelberg.de</t>
  </si>
  <si>
    <t>kalev.eu</t>
  </si>
  <si>
    <t>pastilla-para-adelgazar.ovh</t>
  </si>
  <si>
    <t>info-kmu.com.ua</t>
  </si>
  <si>
    <t>cnclasercutting.com.au</t>
  </si>
  <si>
    <t>scootercommunity.com.au</t>
  </si>
  <si>
    <t>365fagao.com</t>
  </si>
  <si>
    <t>jsddsz.com</t>
  </si>
  <si>
    <t>jss6.com</t>
  </si>
  <si>
    <t>popcritics.com</t>
  </si>
  <si>
    <t>scuderiacarparts.com</t>
  </si>
  <si>
    <t>service-public.ma</t>
  </si>
  <si>
    <t>canmos.ru</t>
  </si>
  <si>
    <t>russneft.ru</t>
  </si>
  <si>
    <t>xxyzzyy.xyz</t>
  </si>
  <si>
    <t>athletessolution.com</t>
  </si>
  <si>
    <t>bayperfect.com</t>
  </si>
  <si>
    <t>bookchickcity.com</t>
  </si>
  <si>
    <t>cellullesforce.com</t>
  </si>
  <si>
    <t>zh159.com</t>
  </si>
  <si>
    <t>pflanzenfreude.de</t>
  </si>
  <si>
    <t>anfa-auto.fr</t>
  </si>
  <si>
    <t>web-495.ru</t>
  </si>
  <si>
    <t>appbite.com</t>
  </si>
  <si>
    <t>galactichunter.com</t>
  </si>
  <si>
    <t>livemaguk.com</t>
  </si>
  <si>
    <t>livingwallart.com</t>
  </si>
  <si>
    <t>hu-go.hu</t>
  </si>
  <si>
    <t>cira.it</t>
  </si>
  <si>
    <t>mobilelegends.ru</t>
  </si>
  <si>
    <t>lsh.se</t>
  </si>
  <si>
    <t>microspot.co.uk</t>
  </si>
  <si>
    <t>rutlandwater.org.uk</t>
  </si>
  <si>
    <t>hser.com.cn</t>
  </si>
  <si>
    <t>1poutu.com</t>
  </si>
  <si>
    <t>bfsfa.com</t>
  </si>
  <si>
    <t>forum-aktiv.com</t>
  </si>
  <si>
    <t>mycooku.com</t>
  </si>
  <si>
    <t>pharmazie.com</t>
  </si>
  <si>
    <t>searchmecoupons.com</t>
  </si>
  <si>
    <t>tastydays.com</t>
  </si>
  <si>
    <t>truefriend.com</t>
  </si>
  <si>
    <t>kok.nl</t>
  </si>
  <si>
    <t>dom-sad.ru</t>
  </si>
  <si>
    <t>sdhongyu.cn</t>
  </si>
  <si>
    <t>gcjb.com</t>
  </si>
  <si>
    <t>jailexchange.com</t>
  </si>
  <si>
    <t>mymarketresearchmethods.com</t>
  </si>
  <si>
    <t>vivatao.com</t>
  </si>
  <si>
    <t>whizsky.com</t>
  </si>
  <si>
    <t>biolan.fi</t>
  </si>
  <si>
    <t>dogsincluded.nl</t>
  </si>
  <si>
    <t>seo360.cn</t>
  </si>
  <si>
    <t>anydaylife.com</t>
  </si>
  <si>
    <t>fsmy88888.com</t>
  </si>
  <si>
    <t>invertirenpuebla.com</t>
  </si>
  <si>
    <t>michaelkors-crossbodybag.com</t>
  </si>
  <si>
    <t>sorainen.com</t>
  </si>
  <si>
    <t>1039.net</t>
  </si>
  <si>
    <t>nwpa.net</t>
  </si>
  <si>
    <t>a-list.sg</t>
  </si>
  <si>
    <t>fergusonplarre.com.au</t>
  </si>
  <si>
    <t>operationenfantsoleil.ca</t>
  </si>
  <si>
    <t>evs-musikstiftung.ch</t>
  </si>
  <si>
    <t>heandsheeatclean.com</t>
  </si>
  <si>
    <t>lapizarradeyuri.com</t>
  </si>
  <si>
    <t>modernhandcraft.com</t>
  </si>
  <si>
    <t>toritonssl.com</t>
  </si>
  <si>
    <t>iesjuliorodriguez.es</t>
  </si>
  <si>
    <t>nova-2000.fr</t>
  </si>
  <si>
    <t>compagniadelgiardinaggio.it</t>
  </si>
  <si>
    <t>cdqz.net</t>
  </si>
  <si>
    <t>dolinacharlotty.pl</t>
  </si>
  <si>
    <t>vinul.ro</t>
  </si>
  <si>
    <t>smskopilka.ru</t>
  </si>
  <si>
    <t>halso-barometern.se</t>
  </si>
  <si>
    <t>ximin.top</t>
  </si>
  <si>
    <t>vilaweb.tv</t>
  </si>
  <si>
    <t>studiant.be</t>
  </si>
  <si>
    <t>calvomotorsports.com</t>
  </si>
  <si>
    <t>cloudherb.com</t>
  </si>
  <si>
    <t>desantiproducciones.com</t>
  </si>
  <si>
    <t>ngeeks.com</t>
  </si>
  <si>
    <t>zulaclothing.com</t>
  </si>
  <si>
    <t>aamanns.dk</t>
  </si>
  <si>
    <t>cpie.fr</t>
  </si>
  <si>
    <t>fietsenopfietsen.nl</t>
  </si>
  <si>
    <t>monon.org</t>
  </si>
  <si>
    <t>eskk.pl</t>
  </si>
  <si>
    <t>mebelrestoran.ru</t>
  </si>
  <si>
    <t>tabakfabrik-linz.at</t>
  </si>
  <si>
    <t>17byh.com</t>
  </si>
  <si>
    <t>agg-net.com</t>
  </si>
  <si>
    <t>cdkenterprises.com</t>
  </si>
  <si>
    <t>diz-cafe.com</t>
  </si>
  <si>
    <t>h-ngm-n.com</t>
  </si>
  <si>
    <t>registered-domains-list.com</t>
  </si>
  <si>
    <t>bulldogsteakhouse.cz</t>
  </si>
  <si>
    <t>leggentrp.it</t>
  </si>
  <si>
    <t>ejwsites.net</t>
  </si>
  <si>
    <t>kondopoga.ru</t>
  </si>
  <si>
    <t>kredobank.com.ua</t>
  </si>
  <si>
    <t>atlantishome.com</t>
  </si>
  <si>
    <t>consultorartesano.com</t>
  </si>
  <si>
    <t>debilitron.com</t>
  </si>
  <si>
    <t>haberport.com</t>
  </si>
  <si>
    <t>msxiaoice.com</t>
  </si>
  <si>
    <t>redpsy.com</t>
  </si>
  <si>
    <t>setantiimcc.com</t>
  </si>
  <si>
    <t>tourmorgantown.com</t>
  </si>
  <si>
    <t>umea6degree.com</t>
  </si>
  <si>
    <t>notar.se</t>
  </si>
  <si>
    <t>elazig.gov.tr</t>
  </si>
  <si>
    <t>europeanrailguide.com</t>
  </si>
  <si>
    <t>fanbasepress.com</t>
  </si>
  <si>
    <t>louisvuittonoutlet-2015.com</t>
  </si>
  <si>
    <t>msl-gd.com</t>
  </si>
  <si>
    <t>norwegianamerican.com</t>
  </si>
  <si>
    <t>penisadvantage.com</t>
  </si>
  <si>
    <t>playassustentable.com</t>
  </si>
  <si>
    <t>szams-led.com</t>
  </si>
  <si>
    <t>jogossantacasa.pt</t>
  </si>
  <si>
    <t>41-45.su</t>
  </si>
  <si>
    <t>dribling.com.ua</t>
  </si>
  <si>
    <t>espastillasimpotencia.xyz</t>
  </si>
  <si>
    <t>36daysoftype.com</t>
  </si>
  <si>
    <t>bjsxczx.com</t>
  </si>
  <si>
    <t>i4images.com</t>
  </si>
  <si>
    <t>pacajob.com</t>
  </si>
  <si>
    <t>porn5.com</t>
  </si>
  <si>
    <t>vidgolos.com</t>
  </si>
  <si>
    <t>komeo.de</t>
  </si>
  <si>
    <t>2424actu.fr</t>
  </si>
  <si>
    <t>ivvnet.it</t>
  </si>
  <si>
    <t>yodobashi.co.jp</t>
  </si>
  <si>
    <t>soprotivlenie.org</t>
  </si>
  <si>
    <t>thegreenwebfoundation.org</t>
  </si>
  <si>
    <t>fastupload.ro</t>
  </si>
  <si>
    <t>mosurbanforum.ru</t>
  </si>
  <si>
    <t>sgs.ru</t>
  </si>
  <si>
    <t>cocacolabelgium.be</t>
  </si>
  <si>
    <t>jrealestate.ca</t>
  </si>
  <si>
    <t>zzrvtc.edu.cn</t>
  </si>
  <si>
    <t>apaiser.com</t>
  </si>
  <si>
    <t>date-check.com</t>
  </si>
  <si>
    <t>sapsailing.com</t>
  </si>
  <si>
    <t>tsjinxiu.com</t>
  </si>
  <si>
    <t>kaefiggefluester.de</t>
  </si>
  <si>
    <t>solzol.eu</t>
  </si>
  <si>
    <t>siliconwadi.fr</t>
  </si>
  <si>
    <t>japancup.gr.jp</t>
  </si>
  <si>
    <t>adventtraining.net</t>
  </si>
  <si>
    <t>stavanger-kulturhus.no</t>
  </si>
  <si>
    <t>alnuur.org</t>
  </si>
  <si>
    <t>kenavo.be</t>
  </si>
  <si>
    <t>cerimonialsolarium.com.br</t>
  </si>
  <si>
    <t>ed365onlinepharmacy.com</t>
  </si>
  <si>
    <t>ladsng.com</t>
  </si>
  <si>
    <t>lejournaldusiecle.com</t>
  </si>
  <si>
    <t>tarhebana.com</t>
  </si>
  <si>
    <t>black-friday.de</t>
  </si>
  <si>
    <t>message-movie.jp</t>
  </si>
  <si>
    <t>radioneo.org</t>
  </si>
  <si>
    <t>d-moment.ru</t>
  </si>
  <si>
    <t>reagentresurs.ru</t>
  </si>
  <si>
    <t>sasa-artists.co.za</t>
  </si>
  <si>
    <t>tamilsforpatrick.ca</t>
  </si>
  <si>
    <t>kisssoft.ch</t>
  </si>
  <si>
    <t>colegiocalima.edu.co</t>
  </si>
  <si>
    <t>bonjus-detox.com</t>
  </si>
  <si>
    <t>farfalleblu.com</t>
  </si>
  <si>
    <t>fundraisingforacause.com</t>
  </si>
  <si>
    <t>larepubliquedeslivres.com</t>
  </si>
  <si>
    <t>libanvision.com</t>
  </si>
  <si>
    <t>myzhidao.com</t>
  </si>
  <si>
    <t>ofeis.com</t>
  </si>
  <si>
    <t>grandmondial.eu</t>
  </si>
  <si>
    <t>angelaguglielmi.it</t>
  </si>
  <si>
    <t>crystaldivine.net</t>
  </si>
  <si>
    <t>xmbzxh.org</t>
  </si>
  <si>
    <t>bing.ru</t>
  </si>
  <si>
    <t>dosgadget.ru</t>
  </si>
  <si>
    <t>sovpoki.ru</t>
  </si>
  <si>
    <t>reitschule.ch</t>
  </si>
  <si>
    <t>bmf-bg.com</t>
  </si>
  <si>
    <t>clap-intercommunal.com</t>
  </si>
  <si>
    <t>dwphotoshop.com</t>
  </si>
  <si>
    <t>obninsk.com</t>
  </si>
  <si>
    <t>yurpractika.com</t>
  </si>
  <si>
    <t>zjcqy.com</t>
  </si>
  <si>
    <t>bandainamcoent.fr</t>
  </si>
  <si>
    <t>sytral.fr</t>
  </si>
  <si>
    <t>fontana.is</t>
  </si>
  <si>
    <t>uniontool.co.jp</t>
  </si>
  <si>
    <t>lhauction.net</t>
  </si>
  <si>
    <t>paintingdenver.net</t>
  </si>
  <si>
    <t>rhc-eindhoven.nl</t>
  </si>
  <si>
    <t>wijdemeren.nl</t>
  </si>
  <si>
    <t>topliga.ru</t>
  </si>
  <si>
    <t>stafflink.ca</t>
  </si>
  <si>
    <t>xinxi.org.cn</t>
  </si>
  <si>
    <t>colorcode.com</t>
  </si>
  <si>
    <t>drmartybecker.com</t>
  </si>
  <si>
    <t>hapara.com</t>
  </si>
  <si>
    <t>hdhrsy.com</t>
  </si>
  <si>
    <t>nicershoes.com</t>
  </si>
  <si>
    <t>nqaalite.com</t>
  </si>
  <si>
    <t>plus-forum.com</t>
  </si>
  <si>
    <t>poebok.com</t>
  </si>
  <si>
    <t>tatescomics.com</t>
  </si>
  <si>
    <t>saaristo.org</t>
  </si>
  <si>
    <t>volcity.ru</t>
  </si>
  <si>
    <t>luzernertheater.ch</t>
  </si>
  <si>
    <t>basbleu.com</t>
  </si>
  <si>
    <t>coonvertme.com</t>
  </si>
  <si>
    <t>extremefitnessresults.com</t>
  </si>
  <si>
    <t>gandlclothing.com</t>
  </si>
  <si>
    <t>aiyw.net</t>
  </si>
  <si>
    <t>nhckingston.org</t>
  </si>
  <si>
    <t>dogi.ru</t>
  </si>
  <si>
    <t>e-gorlovka.com.ua</t>
  </si>
  <si>
    <t>uerr.edu.br</t>
  </si>
  <si>
    <t>buycheapviagraa6tabs.com</t>
  </si>
  <si>
    <t>globaltinker.com</t>
  </si>
  <si>
    <t>hbtmgs.com</t>
  </si>
  <si>
    <t>mainemagicians.com</t>
  </si>
  <si>
    <t>nzeldes.com</t>
  </si>
  <si>
    <t>pilgrimstudios.com</t>
  </si>
  <si>
    <t>typography-daily.com</t>
  </si>
  <si>
    <t>yourbrand.com</t>
  </si>
  <si>
    <t>kouketuatu-labo.jp</t>
  </si>
  <si>
    <t>mrahman.me</t>
  </si>
  <si>
    <t>wokiss.pl</t>
  </si>
  <si>
    <t>florist39.ru</t>
  </si>
  <si>
    <t>ynotfestivals.co.uk</t>
  </si>
  <si>
    <t>abcwest.com</t>
  </si>
  <si>
    <t>cqivc.com</t>
  </si>
  <si>
    <t>eldamoreira-design.com</t>
  </si>
  <si>
    <t>ginogaleri.com</t>
  </si>
  <si>
    <t>mrpinks.com</t>
  </si>
  <si>
    <t>psyciencia.com</t>
  </si>
  <si>
    <t>techlosofy.com</t>
  </si>
  <si>
    <t>vk-jet.com</t>
  </si>
  <si>
    <t>delta4x4.de</t>
  </si>
  <si>
    <t>checkaadharstatus.in</t>
  </si>
  <si>
    <t>teamfootball.info</t>
  </si>
  <si>
    <t>chateau-dax.it</t>
  </si>
  <si>
    <t>jsforum.or.jp</t>
  </si>
  <si>
    <t>healthtipspro.ml</t>
  </si>
  <si>
    <t>ponte.org</t>
  </si>
  <si>
    <t>eulotka.pl</t>
  </si>
  <si>
    <t>redevils.ru</t>
  </si>
  <si>
    <t>uni-mozarteum.at</t>
  </si>
  <si>
    <t>desion.cc</t>
  </si>
  <si>
    <t>adamfriedberg.com</t>
  </si>
  <si>
    <t>chezmaman.com</t>
  </si>
  <si>
    <t>greaseandglamour.com</t>
  </si>
  <si>
    <t>healthymenviagra.com</t>
  </si>
  <si>
    <t>humourr.com</t>
  </si>
  <si>
    <t>michaelkorsoutletpro.com</t>
  </si>
  <si>
    <t>steelhorsekaraoke.com</t>
  </si>
  <si>
    <t>techouya.com</t>
  </si>
  <si>
    <t>votehealey.com</t>
  </si>
  <si>
    <t>xenocron.com</t>
  </si>
  <si>
    <t>subaru.es</t>
  </si>
  <si>
    <t>ultragadgets.nl</t>
  </si>
  <si>
    <t>cdymca.org</t>
  </si>
  <si>
    <t>fondationbs.org</t>
  </si>
  <si>
    <t>networksnorthwest.org</t>
  </si>
  <si>
    <t>boundless.com.pk</t>
  </si>
  <si>
    <t>kuracja-antyzmarszczkowa.net.pl</t>
  </si>
  <si>
    <t>onlineserialy.ru</t>
  </si>
  <si>
    <t>omz.ru</t>
  </si>
  <si>
    <t>bloggis.se</t>
  </si>
  <si>
    <t>coventryairport.co.uk</t>
  </si>
  <si>
    <t>kookai.com.au</t>
  </si>
  <si>
    <t>advantageresourcing.com</t>
  </si>
  <si>
    <t>boakandbailey.com</t>
  </si>
  <si>
    <t>fitospray-polska.com</t>
  </si>
  <si>
    <t>joomlabear.com</t>
  </si>
  <si>
    <t>katebingamanburt.com</t>
  </si>
  <si>
    <t>liloumace.com</t>
  </si>
  <si>
    <t>omegaopticals.com</t>
  </si>
  <si>
    <t>pharmacy-canadian-order.com</t>
  </si>
  <si>
    <t>prpseats.com</t>
  </si>
  <si>
    <t>spudfiles.com</t>
  </si>
  <si>
    <t>truthcasting.com</t>
  </si>
  <si>
    <t>wolfsoft.de</t>
  </si>
  <si>
    <t>deaf.im</t>
  </si>
  <si>
    <t>riponcathedral.info</t>
  </si>
  <si>
    <t>22.lt</t>
  </si>
  <si>
    <t>aburakawa.net</t>
  </si>
  <si>
    <t>sanlorenzoturismo.org</t>
  </si>
  <si>
    <t>avene.co.uk</t>
  </si>
  <si>
    <t>cscmonslalouviere.be</t>
  </si>
  <si>
    <t>backyardbill.com</t>
  </si>
  <si>
    <t>goorny.com</t>
  </si>
  <si>
    <t>ilsedelange.com</t>
  </si>
  <si>
    <t>jxkfqzaz.com</t>
  </si>
  <si>
    <t>katerinahotels.com</t>
  </si>
  <si>
    <t>khersonrent.com</t>
  </si>
  <si>
    <t>lahuelladigital.com</t>
  </si>
  <si>
    <t>thealphaparent.com</t>
  </si>
  <si>
    <t>itelligence.de</t>
  </si>
  <si>
    <t>opentowers.info</t>
  </si>
  <si>
    <t>pih.ir</t>
  </si>
  <si>
    <t>bestghostwriters.net</t>
  </si>
  <si>
    <t>time-news.net</t>
  </si>
  <si>
    <t>cranleigh.org</t>
  </si>
  <si>
    <t>ogs.org</t>
  </si>
  <si>
    <t>cmp-chaik.ru</t>
  </si>
  <si>
    <t>nia-rf.ru</t>
  </si>
  <si>
    <t>wedding-cz.ru</t>
  </si>
  <si>
    <t>olschinsky.at</t>
  </si>
  <si>
    <t>cousinsuk.com</t>
  </si>
  <si>
    <t>inewsngr.com</t>
  </si>
  <si>
    <t>kimuratools.com</t>
  </si>
  <si>
    <t>mosaicdistrict.com</t>
  </si>
  <si>
    <t>prof-fx.com</t>
  </si>
  <si>
    <t>redmax.com</t>
  </si>
  <si>
    <t>slowine.com</t>
  </si>
  <si>
    <t>voizcare.com</t>
  </si>
  <si>
    <t>westofmars.com</t>
  </si>
  <si>
    <t>xcar360.com</t>
  </si>
  <si>
    <t>ksc-jp.net</t>
  </si>
  <si>
    <t>zaizuria.net</t>
  </si>
  <si>
    <t>ondernemerschap.nl</t>
  </si>
  <si>
    <t>aonehomecare.org</t>
  </si>
  <si>
    <t>tinnitus.org</t>
  </si>
  <si>
    <t>unilab.com.ph</t>
  </si>
  <si>
    <t>stolby.ru</t>
  </si>
  <si>
    <t>stroitelstvovyborg.ru</t>
  </si>
  <si>
    <t>trinitytelecom.ru</t>
  </si>
  <si>
    <t>isuzu.co.uk</t>
  </si>
  <si>
    <t>harborough.gov.uk</t>
  </si>
  <si>
    <t>redegazeta.com.br</t>
  </si>
  <si>
    <t>kzu.ch</t>
  </si>
  <si>
    <t>dragonshardsofeternity.com</t>
  </si>
  <si>
    <t>i-6a.com</t>
  </si>
  <si>
    <t>kurasinski.com</t>
  </si>
  <si>
    <t>lbeeandthemoneytree.com</t>
  </si>
  <si>
    <t>weightloss247blog.com</t>
  </si>
  <si>
    <t>eisenwarenmesse.de</t>
  </si>
  <si>
    <t>spyonsnapchat.us</t>
  </si>
  <si>
    <t>ediblearrangements.ca</t>
  </si>
  <si>
    <t>36dm.com</t>
  </si>
  <si>
    <t>alstedefarms.com</t>
  </si>
  <si>
    <t>aquaterralive.com</t>
  </si>
  <si>
    <t>colectivoculto.com</t>
  </si>
  <si>
    <t>largodrive.com</t>
  </si>
  <si>
    <t>naturalnewsblogs.com</t>
  </si>
  <si>
    <t>z-webdev.com</t>
  </si>
  <si>
    <t>zzward.com</t>
  </si>
  <si>
    <t>igau.edu.in</t>
  </si>
  <si>
    <t>adultfrinendfinder3.info</t>
  </si>
  <si>
    <t>avtoshyna.info</t>
  </si>
  <si>
    <t>luojia.net</t>
  </si>
  <si>
    <t>trevorowens.org</t>
  </si>
  <si>
    <t>tygodnikzamojski.pl</t>
  </si>
  <si>
    <t>legendastroy.ru</t>
  </si>
  <si>
    <t>papermash.co.uk</t>
  </si>
  <si>
    <t>cbda.org.br</t>
  </si>
  <si>
    <t>aquacal.com</t>
  </si>
  <si>
    <t>bridgepub.com</t>
  </si>
  <si>
    <t>catfriendly.com</t>
  </si>
  <si>
    <t>huahin-properties.com</t>
  </si>
  <si>
    <t>hungary-ru.com</t>
  </si>
  <si>
    <t>tonybowls.com</t>
  </si>
  <si>
    <t>webdevia.com</t>
  </si>
  <si>
    <t>bar-tek-tuning.de</t>
  </si>
  <si>
    <t>hakom.hr</t>
  </si>
  <si>
    <t>digitalprinting10.info</t>
  </si>
  <si>
    <t>enroute.co.jp</t>
  </si>
  <si>
    <t>feuvert.pl</t>
  </si>
  <si>
    <t>girls-town.ru</t>
  </si>
  <si>
    <t>lovecorner.ru</t>
  </si>
  <si>
    <t>medeffect.ru</t>
  </si>
  <si>
    <t>strouymaterialu.ru</t>
  </si>
  <si>
    <t>samba.com.sa</t>
  </si>
  <si>
    <t>anorakmagazine.com</t>
  </si>
  <si>
    <t>burbankwaterandpower.com</t>
  </si>
  <si>
    <t>maranathafoods.com</t>
  </si>
  <si>
    <t>mogura-movie.com</t>
  </si>
  <si>
    <t>nuwayautoschool.com</t>
  </si>
  <si>
    <t>seouzmanrehberi.com</t>
  </si>
  <si>
    <t>westlakevillageinn.com</t>
  </si>
  <si>
    <t>dlebg.eu</t>
  </si>
  <si>
    <t>pfizer.fr</t>
  </si>
  <si>
    <t>asjka.info</t>
  </si>
  <si>
    <t>uaprom.info</t>
  </si>
  <si>
    <t>teijin-pharma.co.jp</t>
  </si>
  <si>
    <t>zaltbommel.nl</t>
  </si>
  <si>
    <t>hbri.org</t>
  </si>
  <si>
    <t>meechnmia.co.uk</t>
  </si>
  <si>
    <t>pacfa.org.au</t>
  </si>
  <si>
    <t>jsdj.gov.cn</t>
  </si>
  <si>
    <t>activradio.com</t>
  </si>
  <si>
    <t>arthousetraffic.com</t>
  </si>
  <si>
    <t>carssecondlife.com</t>
  </si>
  <si>
    <t>commentgagnerdelargentsurlenet.com</t>
  </si>
  <si>
    <t>drone-deliveries.com</t>
  </si>
  <si>
    <t>ku250.com</t>
  </si>
  <si>
    <t>netpulse.com</t>
  </si>
  <si>
    <t>nishiyaent.com</t>
  </si>
  <si>
    <t>piccolospoleto.com</t>
  </si>
  <si>
    <t>previder.com</t>
  </si>
  <si>
    <t>staceysnacksonline.com</t>
  </si>
  <si>
    <t>starworksartists.com</t>
  </si>
  <si>
    <t>thunderalleybowling.com</t>
  </si>
  <si>
    <t>venice-tourism.com</t>
  </si>
  <si>
    <t>koyotl.es</t>
  </si>
  <si>
    <t>ponos.co.jp</t>
  </si>
  <si>
    <t>wormweb.nl</t>
  </si>
  <si>
    <t>mountainsafety.org.nz</t>
  </si>
  <si>
    <t>emkinstitute.org</t>
  </si>
  <si>
    <t>strona-internetowa.org</t>
  </si>
  <si>
    <t>insiderrevelations.ru</t>
  </si>
  <si>
    <t>pixel24.ru</t>
  </si>
  <si>
    <t>infraero.com.br</t>
  </si>
  <si>
    <t>laura.ca</t>
  </si>
  <si>
    <t>appellationbeer.com</t>
  </si>
  <si>
    <t>articlesglobal.com</t>
  </si>
  <si>
    <t>crxcommunity.com</t>
  </si>
  <si>
    <t>encouragehopekc.com</t>
  </si>
  <si>
    <t>gamesalute.com</t>
  </si>
  <si>
    <t>goodwinshighend.com</t>
  </si>
  <si>
    <t>hobirecords.com</t>
  </si>
  <si>
    <t>junkhost.com</t>
  </si>
  <si>
    <t>larcomar.com</t>
  </si>
  <si>
    <t>maidgreen.com</t>
  </si>
  <si>
    <t>menstyle1.com</t>
  </si>
  <si>
    <t>princegeorgehotel.com</t>
  </si>
  <si>
    <t>rabbitholeprojects.com</t>
  </si>
  <si>
    <t>tacfitcommandotruth.com</t>
  </si>
  <si>
    <t>thegirlswithglasses.com</t>
  </si>
  <si>
    <t>musikverein-schrattenbach.de</t>
  </si>
  <si>
    <t>strom-report.de</t>
  </si>
  <si>
    <t>newscrunch.in</t>
  </si>
  <si>
    <t>smileart.jp</t>
  </si>
  <si>
    <t>suebecker.net</t>
  </si>
  <si>
    <t>therobinsonsmusic.net</t>
  </si>
  <si>
    <t>rlbprofessionals.nl</t>
  </si>
  <si>
    <t>wha.org</t>
  </si>
  <si>
    <t>drwalnictwo.pl</t>
  </si>
  <si>
    <t>ethnomuseum.pl</t>
  </si>
  <si>
    <t>jezus.pl</t>
  </si>
  <si>
    <t>goal.ru</t>
  </si>
  <si>
    <t>professordavidlast.co.uk</t>
  </si>
  <si>
    <t>nzg.ac.za</t>
  </si>
  <si>
    <t>voicesofafrica.co.za</t>
  </si>
  <si>
    <t>arduinnas-gefaehrten.at</t>
  </si>
  <si>
    <t>sewingmachines.com.au</t>
  </si>
  <si>
    <t>across.com.br</t>
  </si>
  <si>
    <t>306gti6.com</t>
  </si>
  <si>
    <t>360js.com</t>
  </si>
  <si>
    <t>abcpedia.com</t>
  </si>
  <si>
    <t>b-to-v.com</t>
  </si>
  <si>
    <t>baahubali.com</t>
  </si>
  <si>
    <t>buycialisnopre.com</t>
  </si>
  <si>
    <t>deathspraycustom.com</t>
  </si>
  <si>
    <t>himeyado.com</t>
  </si>
  <si>
    <t>rebeccaatwood.com</t>
  </si>
  <si>
    <t>uzabase.com</t>
  </si>
  <si>
    <t>jeckle.de</t>
  </si>
  <si>
    <t>lodzkie.eu</t>
  </si>
  <si>
    <t>digitalprinting14.info</t>
  </si>
  <si>
    <t>lobservateurdumaroc.info</t>
  </si>
  <si>
    <t>bassol.com.mx</t>
  </si>
  <si>
    <t>newsexpress.ru</t>
  </si>
  <si>
    <t>123complaints.co.uk</t>
  </si>
  <si>
    <t>farmingfutures.org.uk</t>
  </si>
  <si>
    <t>estutec.com.co</t>
  </si>
  <si>
    <t>lamega.com.co</t>
  </si>
  <si>
    <t>agilecatcloud.com</t>
  </si>
  <si>
    <t>alaskatours.com</t>
  </si>
  <si>
    <t>alistairgeorge.com</t>
  </si>
  <si>
    <t>bali-hotel-resort.com</t>
  </si>
  <si>
    <t>bandelin.com</t>
  </si>
  <si>
    <t>go4download.com</t>
  </si>
  <si>
    <t>heartofthematteronline.com</t>
  </si>
  <si>
    <t>jadegreat.com</t>
  </si>
  <si>
    <t>mardixon.com</t>
  </si>
  <si>
    <t>mausspace.com</t>
  </si>
  <si>
    <t>pit-bull.com</t>
  </si>
  <si>
    <t>rocketscientist.com</t>
  </si>
  <si>
    <t>steffanhaeberle.com</t>
  </si>
  <si>
    <t>temple-run2.com</t>
  </si>
  <si>
    <t>travisaoutsourcing.com</t>
  </si>
  <si>
    <t>cykloteplice.cz</t>
  </si>
  <si>
    <t>fli-leibniz.de</t>
  </si>
  <si>
    <t>jsanet.or.jp</t>
  </si>
  <si>
    <t>auctionservicesinternational.net</t>
  </si>
  <si>
    <t>edtreatmentnow.net</t>
  </si>
  <si>
    <t>ksa4up.net</t>
  </si>
  <si>
    <t>eenzaam.nl</t>
  </si>
  <si>
    <t>charlevoixcounty.org</t>
  </si>
  <si>
    <t>iptv-forum.ru</t>
  </si>
  <si>
    <t>printinggood.co.uk</t>
  </si>
  <si>
    <t>countrystars.com</t>
  </si>
  <si>
    <t>famosoraceway.com</t>
  </si>
  <si>
    <t>ferryrosslarecherbourg.com</t>
  </si>
  <si>
    <t>gamephd.com</t>
  </si>
  <si>
    <t>hardtunes.com</t>
  </si>
  <si>
    <t>indialantic.com</t>
  </si>
  <si>
    <t>linkedln.com</t>
  </si>
  <si>
    <t>platesauto.com</t>
  </si>
  <si>
    <t>portaldobemestar.com</t>
  </si>
  <si>
    <t>quzhou777.com</t>
  </si>
  <si>
    <t>rideukbmx.com</t>
  </si>
  <si>
    <t>route66raceway.com</t>
  </si>
  <si>
    <t>vitaminheavens.com</t>
  </si>
  <si>
    <t>projectguru.in</t>
  </si>
  <si>
    <t>mcpl.info</t>
  </si>
  <si>
    <t>getar.net</t>
  </si>
  <si>
    <t>nukescripts.net</t>
  </si>
  <si>
    <t>rugerforum.net</t>
  </si>
  <si>
    <t>sportbalans.ru</t>
  </si>
  <si>
    <t>labelwater.se</t>
  </si>
  <si>
    <t>bestgenericviagra.su</t>
  </si>
  <si>
    <t>montreal.tv</t>
  </si>
  <si>
    <t>tropicalfishfinder.co.uk</t>
  </si>
  <si>
    <t>systemic.com.br</t>
  </si>
  <si>
    <t>arborinvestmentplanner.com</t>
  </si>
  <si>
    <t>cubaliteraria.com</t>
  </si>
  <si>
    <t>decibel-rebel.com</t>
  </si>
  <si>
    <t>labtechmodular.com</t>
  </si>
  <si>
    <t>sanpete.com</t>
  </si>
  <si>
    <t>scanrem.com</t>
  </si>
  <si>
    <t>shareedge.com</t>
  </si>
  <si>
    <t>thegiantsnetwork.com</t>
  </si>
  <si>
    <t>twitterstar.es</t>
  </si>
  <si>
    <t>juvenews.eu</t>
  </si>
  <si>
    <t>birp.fm</t>
  </si>
  <si>
    <t>descubrebooks.net</t>
  </si>
  <si>
    <t>govleaders.org</t>
  </si>
  <si>
    <t>herbette.org</t>
  </si>
  <si>
    <t>losal.org</t>
  </si>
  <si>
    <t>novabucks.org</t>
  </si>
  <si>
    <t>ligazakon.ru</t>
  </si>
  <si>
    <t>oprazdnike.ru</t>
  </si>
  <si>
    <t>usb.com.ua</t>
  </si>
  <si>
    <t>enrichdesign.us</t>
  </si>
  <si>
    <t>as-eupen.be</t>
  </si>
  <si>
    <t>1024xyz.com</t>
  </si>
  <si>
    <t>emporiumpies.com</t>
  </si>
  <si>
    <t>essaylounge.com</t>
  </si>
  <si>
    <t>moleiro.com</t>
  </si>
  <si>
    <t>notefull.com</t>
  </si>
  <si>
    <t>punkprojects.com</t>
  </si>
  <si>
    <t>theinnatrsf.com</t>
  </si>
  <si>
    <t>pago247.de</t>
  </si>
  <si>
    <t>sportolino.de</t>
  </si>
  <si>
    <t>michailidistours.gr</t>
  </si>
  <si>
    <t>lumiere-fuchu.jp</t>
  </si>
  <si>
    <t>jmxded170.net</t>
  </si>
  <si>
    <t>keikakuhiroba.net</t>
  </si>
  <si>
    <t>ccimaging.co.uk</t>
  </si>
  <si>
    <t>spatialanalysis.co.uk</t>
  </si>
  <si>
    <t>hman.uz</t>
  </si>
  <si>
    <t>jobeasy.cn</t>
  </si>
  <si>
    <t>aiyeshi.com</t>
  </si>
  <si>
    <t>basculascondal.com</t>
  </si>
  <si>
    <t>contactify.com</t>
  </si>
  <si>
    <t>foundationtraining.com</t>
  </si>
  <si>
    <t>gradpoint.com</t>
  </si>
  <si>
    <t>riceland.com</t>
  </si>
  <si>
    <t>rocketparents.com</t>
  </si>
  <si>
    <t>seasoncars.com</t>
  </si>
  <si>
    <t>unibillok.com</t>
  </si>
  <si>
    <t>cliniquevallees.fr</t>
  </si>
  <si>
    <t>targetmedia.nl</t>
  </si>
  <si>
    <t>bestessaywritinghelp.org</t>
  </si>
  <si>
    <t>gapflap.org</t>
  </si>
  <si>
    <t>lowellfolkfestival.org</t>
  </si>
  <si>
    <t>tibet-china.org</t>
  </si>
  <si>
    <t>best.net.pl</t>
  </si>
  <si>
    <t>siecobywatelska.pl</t>
  </si>
  <si>
    <t>zonwar.ru</t>
  </si>
  <si>
    <t>cnl.tv</t>
  </si>
  <si>
    <t>watling-towbars.co.uk</t>
  </si>
  <si>
    <t>sodastream.ca</t>
  </si>
  <si>
    <t>colchoneros.club</t>
  </si>
  <si>
    <t>adsalfa.com</t>
  </si>
  <si>
    <t>baggyspace.com</t>
  </si>
  <si>
    <t>canalmuseum.com</t>
  </si>
  <si>
    <t>cooking-mexican-recipes.com</t>
  </si>
  <si>
    <t>drugspillsmart.com</t>
  </si>
  <si>
    <t>ideafortoday.com</t>
  </si>
  <si>
    <t>mtizamohuru.com</t>
  </si>
  <si>
    <t>rt21trading.com</t>
  </si>
  <si>
    <t>seando.com</t>
  </si>
  <si>
    <t>zdwines.com</t>
  </si>
  <si>
    <t>autohaus-knaack.de</t>
  </si>
  <si>
    <t>dl2kq.de</t>
  </si>
  <si>
    <t>dural.de</t>
  </si>
  <si>
    <t>tendancehotellerie.fr</t>
  </si>
  <si>
    <t>cruiserswiki.net</t>
  </si>
  <si>
    <t>nightowlprod.net</t>
  </si>
  <si>
    <t>greenpeace.pl</t>
  </si>
  <si>
    <t>buyviagranoprescription.ru</t>
  </si>
  <si>
    <t>sildenafilgenericviagra.ru</t>
  </si>
  <si>
    <t>tramuk.ru</t>
  </si>
  <si>
    <t>westherts.ac.uk</t>
  </si>
  <si>
    <t>ecocomputers.us</t>
  </si>
  <si>
    <t>itsa.gov.au</t>
  </si>
  <si>
    <t>tele-management.ca</t>
  </si>
  <si>
    <t>gs1.ch</t>
  </si>
  <si>
    <t>dda.gov.cn</t>
  </si>
  <si>
    <t>bellevuebowl.com</t>
  </si>
  <si>
    <t>ccc-lyon.com</t>
  </si>
  <si>
    <t>crowdlever.com</t>
  </si>
  <si>
    <t>duboisengineering.com</t>
  </si>
  <si>
    <t>firstpageads.com</t>
  </si>
  <si>
    <t>godzilla.com</t>
  </si>
  <si>
    <t>gozen.com</t>
  </si>
  <si>
    <t>hapna.com</t>
  </si>
  <si>
    <t>junghoonchina.com</t>
  </si>
  <si>
    <t>marquettedentistry.com</t>
  </si>
  <si>
    <t>miamisprings.com</t>
  </si>
  <si>
    <t>scheinerlaw.com</t>
  </si>
  <si>
    <t>tophealthinsurers.com</t>
  </si>
  <si>
    <t>singlestarragona.es</t>
  </si>
  <si>
    <t>doustiha.ir</t>
  </si>
  <si>
    <t>onlinedoxycyclineorder.org</t>
  </si>
  <si>
    <t>whitmancounty.org</t>
  </si>
  <si>
    <t>podshkola8.ru</t>
  </si>
  <si>
    <t>air-est.com.ua</t>
  </si>
  <si>
    <t>jlart.com.cn</t>
  </si>
  <si>
    <t>mos-motor.com.cn</t>
  </si>
  <si>
    <t>afghanpaper.com</t>
  </si>
  <si>
    <t>alpineco.com</t>
  </si>
  <si>
    <t>bayairsystems.com</t>
  </si>
  <si>
    <t>canadacheap-cialis.com</t>
  </si>
  <si>
    <t>debtproofliving.com</t>
  </si>
  <si>
    <t>gjerrigknarkepost.com</t>
  </si>
  <si>
    <t>hillrisefarms.com</t>
  </si>
  <si>
    <t>mvd.com</t>
  </si>
  <si>
    <t>ostrowelectric.com</t>
  </si>
  <si>
    <t>pornojoder.com</t>
  </si>
  <si>
    <t>surfchex.com</t>
  </si>
  <si>
    <t>thisbarsaveslives.com</t>
  </si>
  <si>
    <t>traingames3.com</t>
  </si>
  <si>
    <t>vegankit.com</t>
  </si>
  <si>
    <t>xdytt.com</t>
  </si>
  <si>
    <t>xuekewang.com</t>
  </si>
  <si>
    <t>ito.dz</t>
  </si>
  <si>
    <t>abrugby.fr</t>
  </si>
  <si>
    <t>grouperandstad.fr</t>
  </si>
  <si>
    <t>mitsubishi-motors.fr</t>
  </si>
  <si>
    <t>etna.it</t>
  </si>
  <si>
    <t>pari.go.jp</t>
  </si>
  <si>
    <t>cafesilesia.pl</t>
  </si>
  <si>
    <t>jak-tworzyc-strony-internetowe.com.pl</t>
  </si>
  <si>
    <t>down2earth.pl</t>
  </si>
  <si>
    <t>temnikov-city.ru</t>
  </si>
  <si>
    <t>urhomeinterior.us</t>
  </si>
  <si>
    <t>alexiptoto.com</t>
  </si>
  <si>
    <t>americantinceilings.com</t>
  </si>
  <si>
    <t>atspeedimages.com</t>
  </si>
  <si>
    <t>buydisplay.com</t>
  </si>
  <si>
    <t>gandtblog.com</t>
  </si>
  <si>
    <t>mechanicsbank.com</t>
  </si>
  <si>
    <t>nextgenjournal.com</t>
  </si>
  <si>
    <t>plbsyng.com</t>
  </si>
  <si>
    <t>shcc-horizon.com</t>
  </si>
  <si>
    <t>speechpro.com</t>
  </si>
  <si>
    <t>wallpapersforiphone4.com</t>
  </si>
  <si>
    <t>wheelvintiques.com</t>
  </si>
  <si>
    <t>wolftoothranch.com</t>
  </si>
  <si>
    <t>wsrca.com</t>
  </si>
  <si>
    <t>xnull.com</t>
  </si>
  <si>
    <t>yobiadventures.com</t>
  </si>
  <si>
    <t>zhiyanblog.com</t>
  </si>
  <si>
    <t>denoticias.es</t>
  </si>
  <si>
    <t>eurococ.eu</t>
  </si>
  <si>
    <t>effexorbuy.gq</t>
  </si>
  <si>
    <t>1450.gr</t>
  </si>
  <si>
    <t>pumas.net</t>
  </si>
  <si>
    <t>avmf.org</t>
  </si>
  <si>
    <t>essayhelp.org</t>
  </si>
  <si>
    <t>frozengames.org</t>
  </si>
  <si>
    <t>kbyutv.org</t>
  </si>
  <si>
    <t>lasix-buywithout-prescription.org</t>
  </si>
  <si>
    <t>savetheorangutan.org</t>
  </si>
  <si>
    <t>cis105.tips</t>
  </si>
  <si>
    <t>mfa.tj</t>
  </si>
  <si>
    <t>eblogogrod.top</t>
  </si>
  <si>
    <t>streamkit.tv</t>
  </si>
  <si>
    <t>joewentworth.co.uk</t>
  </si>
  <si>
    <t>news-world.us</t>
  </si>
  <si>
    <t>delta-china.com.cn</t>
  </si>
  <si>
    <t>hznet.com.cn</t>
  </si>
  <si>
    <t>about-ativan.com</t>
  </si>
  <si>
    <t>canadianbestpills.com</t>
  </si>
  <si>
    <t>charme.com</t>
  </si>
  <si>
    <t>fwdtest.com</t>
  </si>
  <si>
    <t>kb4images.com</t>
  </si>
  <si>
    <t>logo-genie.com</t>
  </si>
  <si>
    <t>nickscove.com</t>
  </si>
  <si>
    <t>notionmagazine.com</t>
  </si>
  <si>
    <t>rawnylonthumbs.com</t>
  </si>
  <si>
    <t>rialto-restaurant.com</t>
  </si>
  <si>
    <t>sildenafilcitrateusa.com</t>
  </si>
  <si>
    <t>sosyaltr.com</t>
  </si>
  <si>
    <t>tianjiw.com</t>
  </si>
  <si>
    <t>trusoulmates.com</t>
  </si>
  <si>
    <t>wcha.com</t>
  </si>
  <si>
    <t>ziyouhu.com</t>
  </si>
  <si>
    <t>dfn-cert.de</t>
  </si>
  <si>
    <t>nam.fi</t>
  </si>
  <si>
    <t>genericonlinepropecia.net</t>
  </si>
  <si>
    <t>sandalinsoles.net</t>
  </si>
  <si>
    <t>adversus.nl</t>
  </si>
  <si>
    <t>stern.nl</t>
  </si>
  <si>
    <t>depression.org</t>
  </si>
  <si>
    <t>lptipm.org</t>
  </si>
  <si>
    <t>safa-ivrit.org</t>
  </si>
  <si>
    <t>escamoes.pt</t>
  </si>
  <si>
    <t>veganvillage.co.uk</t>
  </si>
  <si>
    <t>buyingnizagaraonline.website</t>
  </si>
  <si>
    <t>filebase.ws</t>
  </si>
  <si>
    <t>allaboutlorazepam.com</t>
  </si>
  <si>
    <t>bestautoquotesonline.com</t>
  </si>
  <si>
    <t>codesampler.com</t>
  </si>
  <si>
    <t>crownbola.com</t>
  </si>
  <si>
    <t>cuttingedgehauntedhouse.com</t>
  </si>
  <si>
    <t>egytextile.com</t>
  </si>
  <si>
    <t>jonasun.com</t>
  </si>
  <si>
    <t>justfirstrowsports.com</t>
  </si>
  <si>
    <t>kriskrug.com</t>
  </si>
  <si>
    <t>ovocasino.com</t>
  </si>
  <si>
    <t>ovoogle.com</t>
  </si>
  <si>
    <t>peccapics.com</t>
  </si>
  <si>
    <t>phoneontherun.com</t>
  </si>
  <si>
    <t>postcardinn.com</t>
  </si>
  <si>
    <t>realestateradiousa.com</t>
  </si>
  <si>
    <t>royalcupcoffee.com</t>
  </si>
  <si>
    <t>sawt-atlas.com</t>
  </si>
  <si>
    <t>youmacao.com</t>
  </si>
  <si>
    <t>wodarg.de</t>
  </si>
  <si>
    <t>xlairways.fr</t>
  </si>
  <si>
    <t>royalmodels.in</t>
  </si>
  <si>
    <t>infoplc.net</t>
  </si>
  <si>
    <t>levitra-genericonline.net</t>
  </si>
  <si>
    <t>operaprima.net</t>
  </si>
  <si>
    <t>sailorsite.net</t>
  </si>
  <si>
    <t>stoprelationshipabuse.org</t>
  </si>
  <si>
    <t>susdrain.org</t>
  </si>
  <si>
    <t>economica.com.ua</t>
  </si>
  <si>
    <t>gogopenguin.co.uk</t>
  </si>
  <si>
    <t>4ugla.by</t>
  </si>
  <si>
    <t>safeaccess.ca</t>
  </si>
  <si>
    <t>alwaha.com</t>
  </si>
  <si>
    <t>antipasministries.com</t>
  </si>
  <si>
    <t>assignmentprime.com</t>
  </si>
  <si>
    <t>atcllc.com</t>
  </si>
  <si>
    <t>atomicavenue.com</t>
  </si>
  <si>
    <t>bengalcat.com</t>
  </si>
  <si>
    <t>bridalbuds.com</t>
  </si>
  <si>
    <t>cakesbyagatha.com</t>
  </si>
  <si>
    <t>cfaogroup.com</t>
  </si>
  <si>
    <t>chambersstwines.com</t>
  </si>
  <si>
    <t>conyersga.com</t>
  </si>
  <si>
    <t>davidkanigan.com</t>
  </si>
  <si>
    <t>dedicatedteacher.com</t>
  </si>
  <si>
    <t>dominicanoshoy.com</t>
  </si>
  <si>
    <t>felinepine.com</t>
  </si>
  <si>
    <t>gssgle.com</t>
  </si>
  <si>
    <t>hammockmusic.com</t>
  </si>
  <si>
    <t>ibxperts.com</t>
  </si>
  <si>
    <t>kettlecuisine.com</t>
  </si>
  <si>
    <t>michelman.com</t>
  </si>
  <si>
    <t>mousix.com</t>
  </si>
  <si>
    <t>pacificpiratecruise.com</t>
  </si>
  <si>
    <t>plusonesjar.com</t>
  </si>
  <si>
    <t>qylxwl.com</t>
  </si>
  <si>
    <t>tbyrnemotorsports.com</t>
  </si>
  <si>
    <t>vb4arab.com</t>
  </si>
  <si>
    <t>getsreport.net</t>
  </si>
  <si>
    <t>holton-arms.net</t>
  </si>
  <si>
    <t>withoutprescription-online-propecia.net</t>
  </si>
  <si>
    <t>apalanet.org</t>
  </si>
  <si>
    <t>cpsk12.org</t>
  </si>
  <si>
    <t>hammondcastle.org</t>
  </si>
  <si>
    <t>kwahs.org</t>
  </si>
  <si>
    <t>pawproject.org</t>
  </si>
  <si>
    <t>whitememorialcc.org</t>
  </si>
  <si>
    <t>doroti.pl</t>
  </si>
  <si>
    <t>zelkoland.net.pl</t>
  </si>
  <si>
    <t>canyon.ru</t>
  </si>
  <si>
    <t>lecoshop.ru</t>
  </si>
  <si>
    <t>besterection.tk</t>
  </si>
  <si>
    <t>agro-professional.com.ua</t>
  </si>
  <si>
    <t>dvla-contact-number.co.uk</t>
  </si>
  <si>
    <t>mature-sex-contacts.co.uk</t>
  </si>
  <si>
    <t>obantimes.co.uk</t>
  </si>
  <si>
    <t>hayward.org.uk</t>
  </si>
  <si>
    <t>xn--2-gtbrceclfbd2aw4eyb.xn--p1ai</t>
  </si>
  <si>
    <t>Ð¼ÐºÐ´Ð¾Ñƒ2ÑÐ¾Ð»Ð½Ñ‹ÑˆÐºÐ¾.Ñ€Ñ„</t>
  </si>
  <si>
    <t>vehicleink.com.au</t>
  </si>
  <si>
    <t>apva.com</t>
  </si>
  <si>
    <t>bikesomewhere.com</t>
  </si>
  <si>
    <t>enzymedevelopment.com</t>
  </si>
  <si>
    <t>godiplomats.com</t>
  </si>
  <si>
    <t>jinminhei.com</t>
  </si>
  <si>
    <t>lcbparis.com</t>
  </si>
  <si>
    <t>letgodbetrue.com</t>
  </si>
  <si>
    <t>paydayloansstf.com</t>
  </si>
  <si>
    <t>pbfw.com</t>
  </si>
  <si>
    <t>propertykita.com</t>
  </si>
  <si>
    <t>skinauthority.com</t>
  </si>
  <si>
    <t>smartgridsblog.com</t>
  </si>
  <si>
    <t>smcsheriff.com</t>
  </si>
  <si>
    <t>spanishtable.com</t>
  </si>
  <si>
    <t>sunugalsene.com</t>
  </si>
  <si>
    <t>systane.com</t>
  </si>
  <si>
    <t>therivieracountryclub.com</t>
  </si>
  <si>
    <t>wilsonssyndrome.com</t>
  </si>
  <si>
    <t>uhkev.de</t>
  </si>
  <si>
    <t>domusacademy.it</t>
  </si>
  <si>
    <t>canada-cialisbuy.net</t>
  </si>
  <si>
    <t>comt-joy.net</t>
  </si>
  <si>
    <t>eventdv.net</t>
  </si>
  <si>
    <t>fofmusic.net</t>
  </si>
  <si>
    <t>saudishares.net</t>
  </si>
  <si>
    <t>broq.org</t>
  </si>
  <si>
    <t>corita.org</t>
  </si>
  <si>
    <t>katsucon.org</t>
  </si>
  <si>
    <t>lacdc.org</t>
  </si>
  <si>
    <t>madeena.org</t>
  </si>
  <si>
    <t>rchumanesociety.org</t>
  </si>
  <si>
    <t>sceneservers.org</t>
  </si>
  <si>
    <t>searhc.org</t>
  </si>
  <si>
    <t>tarzanatc.org</t>
  </si>
  <si>
    <t>unionwatch.org</t>
  </si>
  <si>
    <t>gepared.ru</t>
  </si>
  <si>
    <t>acyclovir.space</t>
  </si>
  <si>
    <t>agribex.be</t>
  </si>
  <si>
    <t>123yq.com</t>
  </si>
  <si>
    <t>7zzz7.com</t>
  </si>
  <si>
    <t>article-internet-marketing-tips.com</t>
  </si>
  <si>
    <t>autolit.com</t>
  </si>
  <si>
    <t>beerorkid.com</t>
  </si>
  <si>
    <t>foodtruckr.com</t>
  </si>
  <si>
    <t>guyswithiphones.com</t>
  </si>
  <si>
    <t>horseshoepitching.com</t>
  </si>
  <si>
    <t>m148.com</t>
  </si>
  <si>
    <t>mononafarmersmarket.com</t>
  </si>
  <si>
    <t>mossmiata.com</t>
  </si>
  <si>
    <t>nightmare-web.com</t>
  </si>
  <si>
    <t>njlottery.com</t>
  </si>
  <si>
    <t>practicalmotorhome.com</t>
  </si>
  <si>
    <t>reimangardens.com</t>
  </si>
  <si>
    <t>supplementalhealthcare.com</t>
  </si>
  <si>
    <t>surfteksurfboards.com</t>
  </si>
  <si>
    <t>thecitizensoffashion.com</t>
  </si>
  <si>
    <t>universalmusicenterprises.com</t>
  </si>
  <si>
    <t>valenciabasket.com</t>
  </si>
  <si>
    <t>wpgaint.com</t>
  </si>
  <si>
    <t>wylsh.com</t>
  </si>
  <si>
    <t>yoraps.com</t>
  </si>
  <si>
    <t>noitamina-brs.jp</t>
  </si>
  <si>
    <t>900.la</t>
  </si>
  <si>
    <t>agilemarketing.net</t>
  </si>
  <si>
    <t>cnmf.net</t>
  </si>
  <si>
    <t>hackitectura.net</t>
  </si>
  <si>
    <t>thedisgaeafan.net</t>
  </si>
  <si>
    <t>adventurecats.org</t>
  </si>
  <si>
    <t>anisfield-wolf.org</t>
  </si>
  <si>
    <t>hackemail.org</t>
  </si>
  <si>
    <t>hasbrochildrenshospital.org</t>
  </si>
  <si>
    <t>nextvista.org</t>
  </si>
  <si>
    <t>pulses.org</t>
  </si>
  <si>
    <t>alive.org.ua</t>
  </si>
  <si>
    <t>lacalle.com.ve</t>
  </si>
  <si>
    <t>decisionanalyst.biz</t>
  </si>
  <si>
    <t>almah.com.br</t>
  </si>
  <si>
    <t>fxess.com.br</t>
  </si>
  <si>
    <t>dryale.ca</t>
  </si>
  <si>
    <t>9rank.com</t>
  </si>
  <si>
    <t>annapolisyc.com</t>
  </si>
  <si>
    <t>appliedhealth.com</t>
  </si>
  <si>
    <t>brit-petfood.com</t>
  </si>
  <si>
    <t>ckbproducts.com</t>
  </si>
  <si>
    <t>cratersandfreighters.com</t>
  </si>
  <si>
    <t>domainofzant.com</t>
  </si>
  <si>
    <t>dvlrshikar.com</t>
  </si>
  <si>
    <t>dynamosystem.com</t>
  </si>
  <si>
    <t>firsttransit.com</t>
  </si>
  <si>
    <t>fixyfix.com</t>
  </si>
  <si>
    <t>greenwichjewelers.com</t>
  </si>
  <si>
    <t>hearthnhome.com</t>
  </si>
  <si>
    <t>holidayjunction.com</t>
  </si>
  <si>
    <t>jazzcentralstation.com</t>
  </si>
  <si>
    <t>newsment.com</t>
  </si>
  <si>
    <t>nuestros-cupones.com</t>
  </si>
  <si>
    <t>penguincafe.com</t>
  </si>
  <si>
    <t>silenx.com</t>
  </si>
  <si>
    <t>sofitelro.com</t>
  </si>
  <si>
    <t>terk.com</t>
  </si>
  <si>
    <t>thefastandthefurious3.com</t>
  </si>
  <si>
    <t>theuds.com</t>
  </si>
  <si>
    <t>ucozfree.com</t>
  </si>
  <si>
    <t>vmarmodels.com</t>
  </si>
  <si>
    <t>ynfzxxw.com</t>
  </si>
  <si>
    <t>travel-your-life.de</t>
  </si>
  <si>
    <t>metrord.do</t>
  </si>
  <si>
    <t>vianetworks.es</t>
  </si>
  <si>
    <t>hmi.co.id</t>
  </si>
  <si>
    <t>esseredonnaonline.it</t>
  </si>
  <si>
    <t>foksa.name</t>
  </si>
  <si>
    <t>adoptex.org</t>
  </si>
  <si>
    <t>bpunion.org</t>
  </si>
  <si>
    <t>lincolnlibraries.org</t>
  </si>
  <si>
    <t>tacomapubliclibrary.org</t>
  </si>
  <si>
    <t>cheapestautoinsurancela.pw</t>
  </si>
  <si>
    <t>acutest.co.uk</t>
  </si>
  <si>
    <t>page.co.uk</t>
  </si>
  <si>
    <t>carinsurancexzx.xyz</t>
  </si>
  <si>
    <t>iam.at</t>
  </si>
  <si>
    <t>unisoncreations.ca</t>
  </si>
  <si>
    <t>femina.com.cn</t>
  </si>
  <si>
    <t>stst.com.cn</t>
  </si>
  <si>
    <t>3wafi.com</t>
  </si>
  <si>
    <t>blackjack4france.com</t>
  </si>
  <si>
    <t>buypropeciadirectly.com</t>
  </si>
  <si>
    <t>cdzxsz.com</t>
  </si>
  <si>
    <t>coxbusiness.com</t>
  </si>
  <si>
    <t>cranialtech.com</t>
  </si>
  <si>
    <t>danielphilips.com</t>
  </si>
  <si>
    <t>dumpsterfl.com</t>
  </si>
  <si>
    <t>federalsoup.com</t>
  </si>
  <si>
    <t>hr135.com</t>
  </si>
  <si>
    <t>iguide.com</t>
  </si>
  <si>
    <t>kfgallerybd.com</t>
  </si>
  <si>
    <t>online-ventolinbuy.com</t>
  </si>
  <si>
    <t>panamapapersvenezuela.com</t>
  </si>
  <si>
    <t>sabrinascafe.com</t>
  </si>
  <si>
    <t>texfuhua.com</t>
  </si>
  <si>
    <t>theedgewater.com</t>
  </si>
  <si>
    <t>thorppetroleum.com</t>
  </si>
  <si>
    <t>vilianov.com</t>
  </si>
  <si>
    <t>osijek-airport.hr</t>
  </si>
  <si>
    <t>jenniferwarnes.info</t>
  </si>
  <si>
    <t>touchpod24.info</t>
  </si>
  <si>
    <t>jordan.gov.jo</t>
  </si>
  <si>
    <t>parfaitcouper.co.jp</t>
  </si>
  <si>
    <t>edisonwang.me</t>
  </si>
  <si>
    <t>kalassa.net</t>
  </si>
  <si>
    <t>nabd.net</t>
  </si>
  <si>
    <t>rocksolidengineering.net</t>
  </si>
  <si>
    <t>ticcon.net</t>
  </si>
  <si>
    <t>paaia.org</t>
  </si>
  <si>
    <t>propecia-5mgcheap.org</t>
  </si>
  <si>
    <t>proffuchet71.ru</t>
  </si>
  <si>
    <t>buy-tretinoin-cream.se</t>
  </si>
  <si>
    <t>nijobfinder.co.uk</t>
  </si>
  <si>
    <t>outletadidas.us</t>
  </si>
  <si>
    <t>ishcmc.edu.vn</t>
  </si>
  <si>
    <t>calgaryfarmersmarket.ca</t>
  </si>
  <si>
    <t>alrwnaa.com</t>
  </si>
  <si>
    <t>bigshark.com</t>
  </si>
  <si>
    <t>blueprintsys.com</t>
  </si>
  <si>
    <t>buffered.com</t>
  </si>
  <si>
    <t>demask.com</t>
  </si>
  <si>
    <t>erpworkbench.com</t>
  </si>
  <si>
    <t>galeriekreo.com</t>
  </si>
  <si>
    <t>margaritavillecaribbean.com</t>
  </si>
  <si>
    <t>megustaescribir.com</t>
  </si>
  <si>
    <t>mycelery.com</t>
  </si>
  <si>
    <t>obd2mall.com</t>
  </si>
  <si>
    <t>pointblank-kings.com</t>
  </si>
  <si>
    <t>policeprofessional.com</t>
  </si>
  <si>
    <t>rtdnorthmetro.com</t>
  </si>
  <si>
    <t>sailmainecoast.com</t>
  </si>
  <si>
    <t>theyellowone.com</t>
  </si>
  <si>
    <t>ydthlife.com</t>
  </si>
  <si>
    <t>ko-rallyeteam.de</t>
  </si>
  <si>
    <t>wylietexas.gov</t>
  </si>
  <si>
    <t>hoadley.net</t>
  </si>
  <si>
    <t>loadstarcorp.net</t>
  </si>
  <si>
    <t>nsprankings.net</t>
  </si>
  <si>
    <t>susfood-db-era.net</t>
  </si>
  <si>
    <t>thegetit.net</t>
  </si>
  <si>
    <t>kamertje.nl</t>
  </si>
  <si>
    <t>claygateallotments.org</t>
  </si>
  <si>
    <t>ormc.org</t>
  </si>
  <si>
    <t>qxin.org</t>
  </si>
  <si>
    <t>upandaway.org</t>
  </si>
  <si>
    <t>europol.com.pl</t>
  </si>
  <si>
    <t>55-job.ru</t>
  </si>
  <si>
    <t>dk-print48.ru</t>
  </si>
  <si>
    <t>prorokailii.ru</t>
  </si>
  <si>
    <t>serpinaonline.site</t>
  </si>
  <si>
    <t>dha.gov.au</t>
  </si>
  <si>
    <t>hcases.ca</t>
  </si>
  <si>
    <t>0472cailan.com</t>
  </si>
  <si>
    <t>alisongopnik.com</t>
  </si>
  <si>
    <t>bobhammack.com</t>
  </si>
  <si>
    <t>dashofinsight.com</t>
  </si>
  <si>
    <t>fastaff.com</t>
  </si>
  <si>
    <t>goodmarkindustries.com</t>
  </si>
  <si>
    <t>hog93.com</t>
  </si>
  <si>
    <t>hondabattleofthebands.com</t>
  </si>
  <si>
    <t>lvlz-letter.com</t>
  </si>
  <si>
    <t>maggiedaleypark.com</t>
  </si>
  <si>
    <t>ojluxury.com</t>
  </si>
  <si>
    <t>omgroofing.com</t>
  </si>
  <si>
    <t>peacepilgrim.com</t>
  </si>
  <si>
    <t>piraterfbonline.com</t>
  </si>
  <si>
    <t>prisync.com</t>
  </si>
  <si>
    <t>songsmyth.com</t>
  </si>
  <si>
    <t>stblogs.com</t>
  </si>
  <si>
    <t>thehickorytavern.com</t>
  </si>
  <si>
    <t>transhotel.com</t>
  </si>
  <si>
    <t>vancouversnorthshore.com</t>
  </si>
  <si>
    <t>virtualrealitytimes.com</t>
  </si>
  <si>
    <t>withopf.com</t>
  </si>
  <si>
    <t>xn--e3c5cif7a5gqb.com</t>
  </si>
  <si>
    <t>à¸ªà¸²à¸§à¹ƒà¸«à¸à¹ˆ.com</t>
  </si>
  <si>
    <t>coaching3.info</t>
  </si>
  <si>
    <t>new-song.ir</t>
  </si>
  <si>
    <t>pisapapeles.net</t>
  </si>
  <si>
    <t>sygz.net</t>
  </si>
  <si>
    <t>alda.org</t>
  </si>
  <si>
    <t>iccuk.org</t>
  </si>
  <si>
    <t>limbsforlife.org</t>
  </si>
  <si>
    <t>reinigungsfirma-muenchen.ovh</t>
  </si>
  <si>
    <t>desert-man.org.ua</t>
  </si>
  <si>
    <t>chinajerseysonlinebiz.us</t>
  </si>
  <si>
    <t>raybansunglasses.cheap</t>
  </si>
  <si>
    <t>2hosta.com</t>
  </si>
  <si>
    <t>catalinbread.com</t>
  </si>
  <si>
    <t>comicbookgalaxy.com</t>
  </si>
  <si>
    <t>eatonenergypartners.com</t>
  </si>
  <si>
    <t>ecclestonsquarehotel.com</t>
  </si>
  <si>
    <t>gynexinwebsite.com</t>
  </si>
  <si>
    <t>hlbrbbs.com</t>
  </si>
  <si>
    <t>irelandhotels.com</t>
  </si>
  <si>
    <t>lansingstar.com</t>
  </si>
  <si>
    <t>lianhefenxi.com</t>
  </si>
  <si>
    <t>library20.com</t>
  </si>
  <si>
    <t>novelr.com</t>
  </si>
  <si>
    <t>online-tadalafil-cialis.com</t>
  </si>
  <si>
    <t>palscoop.com</t>
  </si>
  <si>
    <t>rabatancegyuttes.com</t>
  </si>
  <si>
    <t>satosekizai.com</t>
  </si>
  <si>
    <t>shakinthesouthland.com</t>
  </si>
  <si>
    <t>sitabc.com</t>
  </si>
  <si>
    <t>solartaxi.com</t>
  </si>
  <si>
    <t>swarnadharani.com</t>
  </si>
  <si>
    <t>themiamimarathon.com</t>
  </si>
  <si>
    <t>theodeonrestaurant.com</t>
  </si>
  <si>
    <t>twdao825r27q3oomwnc9.com</t>
  </si>
  <si>
    <t>yufool.com</t>
  </si>
  <si>
    <t>nextiraone.eu</t>
  </si>
  <si>
    <t>fitho.in</t>
  </si>
  <si>
    <t>cytotec-buymisoprostol.net</t>
  </si>
  <si>
    <t>ecanlitvizle.net</t>
  </si>
  <si>
    <t>hinchada-nagano.net</t>
  </si>
  <si>
    <t>9925.org</t>
  </si>
  <si>
    <t>brophyprep.org</t>
  </si>
  <si>
    <t>euram-online.org</t>
  </si>
  <si>
    <t>f800riders.org</t>
  </si>
  <si>
    <t>fslga.org</t>
  </si>
  <si>
    <t>liifund.org</t>
  </si>
  <si>
    <t>dawnoftitansgemshack.pw</t>
  </si>
  <si>
    <t>amoxicillinwithoutprescription.ru</t>
  </si>
  <si>
    <t>sumki-nedorogo.ru</t>
  </si>
  <si>
    <t>tambov-hc.ru</t>
  </si>
  <si>
    <t>vregionah.ru</t>
  </si>
  <si>
    <t>centrobank.su</t>
  </si>
  <si>
    <t>amlitho.biz</t>
  </si>
  <si>
    <t>eharmony.ca</t>
  </si>
  <si>
    <t>openonline.com.cn</t>
  </si>
  <si>
    <t>ab-conservation.com</t>
  </si>
  <si>
    <t>arcadepub.com</t>
  </si>
  <si>
    <t>delanceyseattle.com</t>
  </si>
  <si>
    <t>houstoncolonoscopy.com</t>
  </si>
  <si>
    <t>jagatdecor.com</t>
  </si>
  <si>
    <t>kamono.com</t>
  </si>
  <si>
    <t>mednetca.com</t>
  </si>
  <si>
    <t>mssngpeces.com</t>
  </si>
  <si>
    <t>myteendating.com</t>
  </si>
  <si>
    <t>ncybs.com</t>
  </si>
  <si>
    <t>propeciahandbuch.com</t>
  </si>
  <si>
    <t>rhinoda.com</t>
  </si>
  <si>
    <t>royalcambalkon.com</t>
  </si>
  <si>
    <t>sebastianerras.com</t>
  </si>
  <si>
    <t>sharedreviews.com</t>
  </si>
  <si>
    <t>tecnospa.com</t>
  </si>
  <si>
    <t>vjesnik.com</t>
  </si>
  <si>
    <t>yacai100.com</t>
  </si>
  <si>
    <t>pancakes.dk</t>
  </si>
  <si>
    <t>almeske.net</t>
  </si>
  <si>
    <t>dathost.net</t>
  </si>
  <si>
    <t>rockby.net</t>
  </si>
  <si>
    <t>spacecoasthomes.net</t>
  </si>
  <si>
    <t>csms.org</t>
  </si>
  <si>
    <t>englishmaven.org</t>
  </si>
  <si>
    <t>free-software-downloads.org</t>
  </si>
  <si>
    <t>lifedesks.org</t>
  </si>
  <si>
    <t>modusfurniture.co.uk</t>
  </si>
  <si>
    <t>lammas.org.uk</t>
  </si>
  <si>
    <t>thermaltake.com.au</t>
  </si>
  <si>
    <t>88buy.cn</t>
  </si>
  <si>
    <t>absoluteagency.com</t>
  </si>
  <si>
    <t>articlesolve.com</t>
  </si>
  <si>
    <t>bellstrike.com</t>
  </si>
  <si>
    <t>bobsbigboy.com</t>
  </si>
  <si>
    <t>brazilcham.com</t>
  </si>
  <si>
    <t>brendanbreathnach.com</t>
  </si>
  <si>
    <t>clippingpathsource.com</t>
  </si>
  <si>
    <t>dusthillhousemusicinc.com</t>
  </si>
  <si>
    <t>healthcaretechnologyonline.com</t>
  </si>
  <si>
    <t>himalayan-imports.com</t>
  </si>
  <si>
    <t>idpkey.com</t>
  </si>
  <si>
    <t>kimwmiller.com</t>
  </si>
  <si>
    <t>larkseattle.com</t>
  </si>
  <si>
    <t>lstnheadphones.com</t>
  </si>
  <si>
    <t>nmdprimeknit.com</t>
  </si>
  <si>
    <t>oakhurstdairy.com</t>
  </si>
  <si>
    <t>pattiaustin.com</t>
  </si>
  <si>
    <t>permianbasin360.com</t>
  </si>
  <si>
    <t>petrof.com</t>
  </si>
  <si>
    <t>pigsgourdsandwikis.com</t>
  </si>
  <si>
    <t>platform5architects.com</t>
  </si>
  <si>
    <t>seowaps.com</t>
  </si>
  <si>
    <t>singlescruise.com</t>
  </si>
  <si>
    <t>smartone-vodafone.com</t>
  </si>
  <si>
    <t>thebln.com</t>
  </si>
  <si>
    <t>vanquishthefoe.com</t>
  </si>
  <si>
    <t>verndowns.com</t>
  </si>
  <si>
    <t>walkdtour.com</t>
  </si>
  <si>
    <t>yibster.com</t>
  </si>
  <si>
    <t>castlepark-kh.de</t>
  </si>
  <si>
    <t>comacs.de</t>
  </si>
  <si>
    <t>lucente.eu</t>
  </si>
  <si>
    <t>illinoistreasurer.gov</t>
  </si>
  <si>
    <t>max90scontateonline.it</t>
  </si>
  <si>
    <t>annuaire.mg</t>
  </si>
  <si>
    <t>worldinmotion.net</t>
  </si>
  <si>
    <t>energync.org</t>
  </si>
  <si>
    <t>mekongtourism.org</t>
  </si>
  <si>
    <t>sdhc.org</t>
  </si>
  <si>
    <t>hur-kan-man-tjana-pengar.ovh</t>
  </si>
  <si>
    <t>kolba.com.ua</t>
  </si>
  <si>
    <t>meldrum.co.uk</t>
  </si>
  <si>
    <t>soapbox.co.uk</t>
  </si>
  <si>
    <t>meds-easy.ws</t>
  </si>
  <si>
    <t>newstime.co.za</t>
  </si>
  <si>
    <t>tenhome.cn</t>
  </si>
  <si>
    <t>ambiente-ecologico.com</t>
  </si>
  <si>
    <t>arinyabangpae.com</t>
  </si>
  <si>
    <t>bbs-usa.com</t>
  </si>
  <si>
    <t>bookofmatches.com</t>
  </si>
  <si>
    <t>bvipirate.com</t>
  </si>
  <si>
    <t>cncagma.com</t>
  </si>
  <si>
    <t>dunnconnect.com</t>
  </si>
  <si>
    <t>flashbay.com</t>
  </si>
  <si>
    <t>gamepcreview.com</t>
  </si>
  <si>
    <t>gsevents.com</t>
  </si>
  <si>
    <t>igsenergy.com</t>
  </si>
  <si>
    <t>liveshownation.com</t>
  </si>
  <si>
    <t>macgray.com</t>
  </si>
  <si>
    <t>marclagrange.com</t>
  </si>
  <si>
    <t>marvelcomics.com</t>
  </si>
  <si>
    <t>massjo.com</t>
  </si>
  <si>
    <t>mxgp-tv.com</t>
  </si>
  <si>
    <t>nahbs.com</t>
  </si>
  <si>
    <t>newpeoplesbanks.com</t>
  </si>
  <si>
    <t>quickval.com</t>
  </si>
  <si>
    <t>sonicsrising.com</t>
  </si>
  <si>
    <t>stereoscopynews.com</t>
  </si>
  <si>
    <t>teamnba76ersshop.com</t>
  </si>
  <si>
    <t>geo-leo.de</t>
  </si>
  <si>
    <t>mnet.fr</t>
  </si>
  <si>
    <t>navridis.gr</t>
  </si>
  <si>
    <t>al-forqan.net</t>
  </si>
  <si>
    <t>cartsvr.net</t>
  </si>
  <si>
    <t>enrollcom.net</t>
  </si>
  <si>
    <t>r4house.net</t>
  </si>
  <si>
    <t>roccospizza.nyc</t>
  </si>
  <si>
    <t>esu3.org</t>
  </si>
  <si>
    <t>lpwwa.org</t>
  </si>
  <si>
    <t>projectaction.org</t>
  </si>
  <si>
    <t>tanglewood.org</t>
  </si>
  <si>
    <t>everythings.pl</t>
  </si>
  <si>
    <t>studiocolors.su</t>
  </si>
  <si>
    <t>buy-nolvadex.trade</t>
  </si>
  <si>
    <t>vikq.com.ua</t>
  </si>
  <si>
    <t>hamiltonpanthersfc.co.uk</t>
  </si>
  <si>
    <t>modelzone.co.uk</t>
  </si>
  <si>
    <t>radiorewind.co.uk</t>
  </si>
  <si>
    <t>ligasatelite.cl</t>
  </si>
  <si>
    <t>ctaxnews.net.cn</t>
  </si>
  <si>
    <t>zzhdzg.cn</t>
  </si>
  <si>
    <t>hobia.co</t>
  </si>
  <si>
    <t>pinstagram.co</t>
  </si>
  <si>
    <t>435digital.com</t>
  </si>
  <si>
    <t>80s-porn.com</t>
  </si>
  <si>
    <t>811167.com</t>
  </si>
  <si>
    <t>andrology.com</t>
  </si>
  <si>
    <t>ascendas-singbridge.com</t>
  </si>
  <si>
    <t>bahtsold.com</t>
  </si>
  <si>
    <t>balltraps.com</t>
  </si>
  <si>
    <t>cafedupatrimoine.com</t>
  </si>
  <si>
    <t>dyndns-blog.com</t>
  </si>
  <si>
    <t>eclectasy.com</t>
  </si>
  <si>
    <t>goinginstylemovie.com</t>
  </si>
  <si>
    <t>gotwallpaper.com</t>
  </si>
  <si>
    <t>kerachip.com</t>
  </si>
  <si>
    <t>lightroom-news.com</t>
  </si>
  <si>
    <t>lomohomes.com</t>
  </si>
  <si>
    <t>maisondupuy.com</t>
  </si>
  <si>
    <t>minesto.com</t>
  </si>
  <si>
    <t>nikegolf.com</t>
  </si>
  <si>
    <t>pbtalent.com</t>
  </si>
  <si>
    <t>planday.com</t>
  </si>
  <si>
    <t>reactorcritical.com</t>
  </si>
  <si>
    <t>sealfree.com</t>
  </si>
  <si>
    <t>stridesapp.com</t>
  </si>
  <si>
    <t>suesarnthai.com</t>
  </si>
  <si>
    <t>teenchuse.com</t>
  </si>
  <si>
    <t>thepharcyde.com</t>
  </si>
  <si>
    <t>todddewitt.com</t>
  </si>
  <si>
    <t>tonfull.com</t>
  </si>
  <si>
    <t>tuotiansudai.com</t>
  </si>
  <si>
    <t>buy-rimonabant.cricket</t>
  </si>
  <si>
    <t>hp-streubel.de</t>
  </si>
  <si>
    <t>way2sms.in</t>
  </si>
  <si>
    <t>marvitek.it</t>
  </si>
  <si>
    <t>startelefonia.it</t>
  </si>
  <si>
    <t>our-net.co.jp</t>
  </si>
  <si>
    <t>atomglobal.net</t>
  </si>
  <si>
    <t>ccxvii.net</t>
  </si>
  <si>
    <t>cheat4game.net</t>
  </si>
  <si>
    <t>fishburners.org</t>
  </si>
  <si>
    <t>tani-upominek.pl</t>
  </si>
  <si>
    <t>pornoass.pw</t>
  </si>
  <si>
    <t>svanelid.se</t>
  </si>
  <si>
    <t>bmacvags.co.uk</t>
  </si>
  <si>
    <t>onecom.co.uk</t>
  </si>
  <si>
    <t>kansascitymule.biz</t>
  </si>
  <si>
    <t>ontariondp.ca</t>
  </si>
  <si>
    <t>armabali.com</t>
  </si>
  <si>
    <t>barrymorelive.com</t>
  </si>
  <si>
    <t>bijeljinainfo.com</t>
  </si>
  <si>
    <t>cadence90.com</t>
  </si>
  <si>
    <t>darorealty.com</t>
  </si>
  <si>
    <t>garyhoey.com</t>
  </si>
  <si>
    <t>heatandcontrol.com</t>
  </si>
  <si>
    <t>iraqdirectory.com</t>
  </si>
  <si>
    <t>linuxquake.com</t>
  </si>
  <si>
    <t>oreeartisans.com</t>
  </si>
  <si>
    <t>probuilders.com</t>
  </si>
  <si>
    <t>shaw-centre.com</t>
  </si>
  <si>
    <t>wc6h.com</t>
  </si>
  <si>
    <t>webmotionuk.com</t>
  </si>
  <si>
    <t>xn--95q81syl7c.com</t>
  </si>
  <si>
    <t>é›ªå§¿å…°.com</t>
  </si>
  <si>
    <t>digital-inn.de</t>
  </si>
  <si>
    <t>dannek.dk</t>
  </si>
  <si>
    <t>wordsense.eu</t>
  </si>
  <si>
    <t>unitedestate.co.jp</t>
  </si>
  <si>
    <t>cialis.link</t>
  </si>
  <si>
    <t>4en.net</t>
  </si>
  <si>
    <t>flgame.net</t>
  </si>
  <si>
    <t>ozzfans.net</t>
  </si>
  <si>
    <t>zyoptics.net</t>
  </si>
  <si>
    <t>acnj.org</t>
  </si>
  <si>
    <t>cheapestcialisbuy.org</t>
  </si>
  <si>
    <t>hrpolicy.org</t>
  </si>
  <si>
    <t>jjrodem.org</t>
  </si>
  <si>
    <t>spahouston.org</t>
  </si>
  <si>
    <t>buyalbuterol.pro</t>
  </si>
  <si>
    <t>b4.to</t>
  </si>
  <si>
    <t>augmentin500mg.top</t>
  </si>
  <si>
    <t>buffalosystems.co.uk</t>
  </si>
  <si>
    <t>hospitalaleman.org.ar</t>
  </si>
  <si>
    <t>sydneydesign.com.au</t>
  </si>
  <si>
    <t>3wconnect.com.br</t>
  </si>
  <si>
    <t>zkkjxy.edu.cn</t>
  </si>
  <si>
    <t>2015michaelkorsoutletonlinesale.com</t>
  </si>
  <si>
    <t>52kk.com</t>
  </si>
  <si>
    <t>albraqah.com</t>
  </si>
  <si>
    <t>ct338.com</t>
  </si>
  <si>
    <t>dayzim.com</t>
  </si>
  <si>
    <t>delongwine.com</t>
  </si>
  <si>
    <t>grassgranada.com</t>
  </si>
  <si>
    <t>helenhousandi.com</t>
  </si>
  <si>
    <t>inewsone.com</t>
  </si>
  <si>
    <t>inonafrica.com</t>
  </si>
  <si>
    <t>iyansheng.com</t>
  </si>
  <si>
    <t>qixo.com</t>
  </si>
  <si>
    <t>thebestadjobs.com</t>
  </si>
  <si>
    <t>hoopa-nsn.gov</t>
  </si>
  <si>
    <t>wa-gunnet.co.jp</t>
  </si>
  <si>
    <t>doxycyclinefor.net</t>
  </si>
  <si>
    <t>jpopforum.net</t>
  </si>
  <si>
    <t>maximo-users.net</t>
  </si>
  <si>
    <t>mhdakbedekkingen.nl</t>
  </si>
  <si>
    <t>belltownseattle.org</t>
  </si>
  <si>
    <t>humancentereddesign.org</t>
  </si>
  <si>
    <t>boinc.ru</t>
  </si>
  <si>
    <t>neko.com.tr</t>
  </si>
  <si>
    <t>thecorporatealliance.co.uk</t>
  </si>
  <si>
    <t>jsmith.ws</t>
  </si>
  <si>
    <t>khyber.ca</t>
  </si>
  <si>
    <t>bac.gov.cn</t>
  </si>
  <si>
    <t>anonymousconservative.com</t>
  </si>
  <si>
    <t>babynameworld.com</t>
  </si>
  <si>
    <t>bluecaribu.com</t>
  </si>
  <si>
    <t>brookfieldgrs.com</t>
  </si>
  <si>
    <t>dxstudio.com</t>
  </si>
  <si>
    <t>gehrlicher.com</t>
  </si>
  <si>
    <t>hitmansniper.com</t>
  </si>
  <si>
    <t>innovationaus.com</t>
  </si>
  <si>
    <t>jackwieland.com</t>
  </si>
  <si>
    <t>jaeahn.com</t>
  </si>
  <si>
    <t>letsplay.com</t>
  </si>
  <si>
    <t>load-tr.com</t>
  </si>
  <si>
    <t>ludlums.com</t>
  </si>
  <si>
    <t>millennium-sensor.com</t>
  </si>
  <si>
    <t>mvmagazine.com</t>
  </si>
  <si>
    <t>nctd.com</t>
  </si>
  <si>
    <t>neurologyreviews.com</t>
  </si>
  <si>
    <t>nipponpaint.com</t>
  </si>
  <si>
    <t>nkmipcellars.com</t>
  </si>
  <si>
    <t>phwattana.com</t>
  </si>
  <si>
    <t>saintseiya-gold.com</t>
  </si>
  <si>
    <t>sethmnookin.com</t>
  </si>
  <si>
    <t>strategiesinlight.com</t>
  </si>
  <si>
    <t>stradafinancial.com</t>
  </si>
  <si>
    <t>stylenama.com</t>
  </si>
  <si>
    <t>ueitest.com</t>
  </si>
  <si>
    <t>vivantame.com</t>
  </si>
  <si>
    <t>worlddq.com</t>
  </si>
  <si>
    <t>yoskins.com</t>
  </si>
  <si>
    <t>ysl-parfums.com</t>
  </si>
  <si>
    <t>autohus.de</t>
  </si>
  <si>
    <t>buy-motrin.eu</t>
  </si>
  <si>
    <t>promotioncode.fr</t>
  </si>
  <si>
    <t>h-mahoroba.jp</t>
  </si>
  <si>
    <t>hnfz.net</t>
  </si>
  <si>
    <t>new-utilities.net</t>
  </si>
  <si>
    <t>onyx.net</t>
  </si>
  <si>
    <t>vitality.net</t>
  </si>
  <si>
    <t>bostonjcc.org</t>
  </si>
  <si>
    <t>camden-lock.org</t>
  </si>
  <si>
    <t>glasslabgames.org</t>
  </si>
  <si>
    <t>historiclakes.org</t>
  </si>
  <si>
    <t>musiclibre.org</t>
  </si>
  <si>
    <t>proseks.org</t>
  </si>
  <si>
    <t>twicopy.org</t>
  </si>
  <si>
    <t>tamoxifen.stream</t>
  </si>
  <si>
    <t>job-associates.co.uk</t>
  </si>
  <si>
    <t>iram.com.ar</t>
  </si>
  <si>
    <t>chinabag.com.cn</t>
  </si>
  <si>
    <t>zscourt.gov.cn</t>
  </si>
  <si>
    <t>kafeitrip.cn</t>
  </si>
  <si>
    <t>naturalnekosmetyki.co</t>
  </si>
  <si>
    <t>89xradio.com</t>
  </si>
  <si>
    <t>androgel.com</t>
  </si>
  <si>
    <t>balkhis.com</t>
  </si>
  <si>
    <t>buckhorn.com</t>
  </si>
  <si>
    <t>cosmohotel.com</t>
  </si>
  <si>
    <t>drupalcon.com</t>
  </si>
  <si>
    <t>eurorscg4d.com</t>
  </si>
  <si>
    <t>frontrowking.com</t>
  </si>
  <si>
    <t>hoverboardstop.com</t>
  </si>
  <si>
    <t>indusarmour.com</t>
  </si>
  <si>
    <t>intelltheory.com</t>
  </si>
  <si>
    <t>ka-international.com</t>
  </si>
  <si>
    <t>orderonlineventolin.com</t>
  </si>
  <si>
    <t>origin8.com</t>
  </si>
  <si>
    <t>philaesq.com</t>
  </si>
  <si>
    <t>realstaffing.com</t>
  </si>
  <si>
    <t>reviewofturbulencetraining.com</t>
  </si>
  <si>
    <t>sliceproducts.com</t>
  </si>
  <si>
    <t>smartmockups.com</t>
  </si>
  <si>
    <t>taymourgrahne.com</t>
  </si>
  <si>
    <t>thedevelopmentset.com</t>
  </si>
  <si>
    <t>tjsikaiqicake.com</t>
  </si>
  <si>
    <t>videocity.com</t>
  </si>
  <si>
    <t>meredithmanor.edu</t>
  </si>
  <si>
    <t>priceline.com.hk</t>
  </si>
  <si>
    <t>cityarts.info</t>
  </si>
  <si>
    <t>orderaugmentin.info</t>
  </si>
  <si>
    <t>virus.info</t>
  </si>
  <si>
    <t>ahi-japan.jp</t>
  </si>
  <si>
    <t>tochimoto.co.jp</t>
  </si>
  <si>
    <t>barrysworld.net</t>
  </si>
  <si>
    <t>coachoutletstores.net</t>
  </si>
  <si>
    <t>farlov.net</t>
  </si>
  <si>
    <t>climateone.org</t>
  </si>
  <si>
    <t>hria.org</t>
  </si>
  <si>
    <t>yuroktribe.org</t>
  </si>
  <si>
    <t>muzeumkarykatury.pl</t>
  </si>
  <si>
    <t>fluoxetine-online.ru</t>
  </si>
  <si>
    <t>purchaseviagrarx.ru</t>
  </si>
  <si>
    <t>ruspish.ru</t>
  </si>
  <si>
    <t>appcessories.co.uk</t>
  </si>
  <si>
    <t>eddireader.co.uk</t>
  </si>
  <si>
    <t>buy-abilify.accountant</t>
  </si>
  <si>
    <t>xmklm.com.cn</t>
  </si>
  <si>
    <t>airbusfc.com</t>
  </si>
  <si>
    <t>astir-palace.com</t>
  </si>
  <si>
    <t>bingodisk.com</t>
  </si>
  <si>
    <t>camptonplacesf.com</t>
  </si>
  <si>
    <t>douglasdc3.com</t>
  </si>
  <si>
    <t>eskimojoes.com</t>
  </si>
  <si>
    <t>iwapan.com</t>
  </si>
  <si>
    <t>lovethebeer.com</t>
  </si>
  <si>
    <t>lucknowrecreation.com</t>
  </si>
  <si>
    <t>matlabcoder.com</t>
  </si>
  <si>
    <t>metastorm.com</t>
  </si>
  <si>
    <t>mikestaff.com</t>
  </si>
  <si>
    <t>my0411.com</t>
  </si>
  <si>
    <t>postmasculine.com</t>
  </si>
  <si>
    <t>rebeccalieb.com</t>
  </si>
  <si>
    <t>smartsourcerentals.com</t>
  </si>
  <si>
    <t>studiesinaustralia.com</t>
  </si>
  <si>
    <t>voodoomuseum.com</t>
  </si>
  <si>
    <t>zjdyshg.com</t>
  </si>
  <si>
    <t>rsskat.de</t>
  </si>
  <si>
    <t>nic.hu</t>
  </si>
  <si>
    <t>finlays.net</t>
  </si>
  <si>
    <t>rvi.net</t>
  </si>
  <si>
    <t>szlyg.net</t>
  </si>
  <si>
    <t>yoobee.ac.nz</t>
  </si>
  <si>
    <t>jflalc.org</t>
  </si>
  <si>
    <t>njcedv.org</t>
  </si>
  <si>
    <t>onevoiceforscience.org</t>
  </si>
  <si>
    <t>renovierung-muenchen.ovh</t>
  </si>
  <si>
    <t>medianet.pl</t>
  </si>
  <si>
    <t>prednisone10mg.ru</t>
  </si>
  <si>
    <t>1milliondollars.xyz</t>
  </si>
  <si>
    <t>laboite.com.au</t>
  </si>
  <si>
    <t>whowhatwhere.biz</t>
  </si>
  <si>
    <t>jncc.edu.cn</t>
  </si>
  <si>
    <t>0532gy.com</t>
  </si>
  <si>
    <t>ada.com</t>
  </si>
  <si>
    <t>arabwebtalk.com</t>
  </si>
  <si>
    <t>athletes2recruit.com</t>
  </si>
  <si>
    <t>bbsmiley.com</t>
  </si>
  <si>
    <t>conning.com</t>
  </si>
  <si>
    <t>exceedlms.com</t>
  </si>
  <si>
    <t>jakobdylan.com</t>
  </si>
  <si>
    <t>lifecare.com</t>
  </si>
  <si>
    <t>oablab.com</t>
  </si>
  <si>
    <t>tjc18.com</t>
  </si>
  <si>
    <t>townkaimuki.com</t>
  </si>
  <si>
    <t>vizi-forum.com</t>
  </si>
  <si>
    <t>weixinqun8.com</t>
  </si>
  <si>
    <t>williston.com</t>
  </si>
  <si>
    <t>aoa.fm</t>
  </si>
  <si>
    <t>iahgames.co.id</t>
  </si>
  <si>
    <t>st-pumps.ie</t>
  </si>
  <si>
    <t>eutelsat.org</t>
  </si>
  <si>
    <t>nonamecallingweek.org</t>
  </si>
  <si>
    <t>out-standing.org</t>
  </si>
  <si>
    <t>presidentofpakistan.gov.pk</t>
  </si>
  <si>
    <t>medrolpak.science</t>
  </si>
  <si>
    <t>tolo.tv</t>
  </si>
  <si>
    <t>atheistbus.org.uk</t>
  </si>
  <si>
    <t>customercarenumber.us</t>
  </si>
  <si>
    <t>pir.at</t>
  </si>
  <si>
    <t>wonderbra.ca</t>
  </si>
  <si>
    <t>5emegauche.com</t>
  </si>
  <si>
    <t>5star-auto.com</t>
  </si>
  <si>
    <t>benthemcrouwel.com</t>
  </si>
  <si>
    <t>centro-matic.com</t>
  </si>
  <si>
    <t>cupon-promocional.com</t>
  </si>
  <si>
    <t>gotoningbo.com</t>
  </si>
  <si>
    <t>languagehelpers.com</t>
  </si>
  <si>
    <t>lostplanet2game.com</t>
  </si>
  <si>
    <t>metropolis-mailorder.com</t>
  </si>
  <si>
    <t>thesquarefilm.com</t>
  </si>
  <si>
    <t>zhanzhang.com</t>
  </si>
  <si>
    <t>pfizerviagra.cricket</t>
  </si>
  <si>
    <t>advancedlash.org</t>
  </si>
  <si>
    <t>assitej-international.org</t>
  </si>
  <si>
    <t>consultgerirn.org</t>
  </si>
  <si>
    <t>ellenwhite.org</t>
  </si>
  <si>
    <t>online-genericstrattera.org</t>
  </si>
  <si>
    <t>worldautismawarenessday.org</t>
  </si>
  <si>
    <t>cost-of-cymbalta.ru</t>
  </si>
  <si>
    <t>radiocompas.ru</t>
  </si>
  <si>
    <t>cymbalta.site</t>
  </si>
  <si>
    <t>scancam.com.au</t>
  </si>
  <si>
    <t>cialis-10-mg.bid</t>
  </si>
  <si>
    <t>saint-gobain.com.cn</t>
  </si>
  <si>
    <t>clixqr.com</t>
  </si>
  <si>
    <t>connectyourhome.com</t>
  </si>
  <si>
    <t>creandum.com</t>
  </si>
  <si>
    <t>famitracker.com</t>
  </si>
  <si>
    <t>gptoday.com</t>
  </si>
  <si>
    <t>hoteldiva.com</t>
  </si>
  <si>
    <t>intellogist.com</t>
  </si>
  <si>
    <t>matrix-xp.com</t>
  </si>
  <si>
    <t>myphen375fatburnerreviews.com</t>
  </si>
  <si>
    <t>orisystems.com</t>
  </si>
  <si>
    <t>pager.com</t>
  </si>
  <si>
    <t>snrdenton.com</t>
  </si>
  <si>
    <t>sourcen.com</t>
  </si>
  <si>
    <t>stgjkh.com</t>
  </si>
  <si>
    <t>warroom.com</t>
  </si>
  <si>
    <t>zumapress.com</t>
  </si>
  <si>
    <t>ejust.edu.eg</t>
  </si>
  <si>
    <t>ampicillin-500mg.eu</t>
  </si>
  <si>
    <t>sexdatings.info</t>
  </si>
  <si>
    <t>customs.gov.lb</t>
  </si>
  <si>
    <t>ircam.ma</t>
  </si>
  <si>
    <t>edustyle.net</t>
  </si>
  <si>
    <t>nyss.org</t>
  </si>
  <si>
    <t>thehymnsociety.org</t>
  </si>
  <si>
    <t>autoban.com.tr</t>
  </si>
  <si>
    <t>eefriend.com.tw</t>
  </si>
  <si>
    <t>liquorland.com.au</t>
  </si>
  <si>
    <t>guayamu.com.br</t>
  </si>
  <si>
    <t>bazaar.com</t>
  </si>
  <si>
    <t>beqrioustracker.com</t>
  </si>
  <si>
    <t>camajorityreport.com</t>
  </si>
  <si>
    <t>emilyrobbins.com</t>
  </si>
  <si>
    <t>factoryfarming.com</t>
  </si>
  <si>
    <t>halstonshop.com</t>
  </si>
  <si>
    <t>kentmarine.com</t>
  </si>
  <si>
    <t>oneniceapp.com</t>
  </si>
  <si>
    <t>semshred.com</t>
  </si>
  <si>
    <t>thereminvox.com</t>
  </si>
  <si>
    <t>thethirdindustrialrevolution.com</t>
  </si>
  <si>
    <t>vitaminstohealth.com</t>
  </si>
  <si>
    <t>youpak.com</t>
  </si>
  <si>
    <t>buy-inderal.cricket</t>
  </si>
  <si>
    <t>buy-stromectol.cricket</t>
  </si>
  <si>
    <t>ecompetences.eu</t>
  </si>
  <si>
    <t>erythromycin-online.eu</t>
  </si>
  <si>
    <t>buysildenafil.gdn</t>
  </si>
  <si>
    <t>ordermellaril.info</t>
  </si>
  <si>
    <t>gscripts.net</t>
  </si>
  <si>
    <t>scalventurepartners.net</t>
  </si>
  <si>
    <t>reforma.org</t>
  </si>
  <si>
    <t>buy-metformin.party</t>
  </si>
  <si>
    <t>buyazithromycin.pro</t>
  </si>
  <si>
    <t>viagratriangle.science</t>
  </si>
  <si>
    <t>nextdayid.co.uk</t>
  </si>
  <si>
    <t>search-engine-index.co.uk</t>
  </si>
  <si>
    <t>xn--90aeccbuhmbetakd5bq8n6b.xn--p1ai</t>
  </si>
  <si>
    <t>Ð¼ÐµÐ±ÐµÐ»ÑŒÐ´Ð»ÑÐ³Ð¾ÑÑ‚Ð¸Ð½Ð½Ð¾Ð¹.Ñ€Ñ„</t>
  </si>
  <si>
    <t>gzsunwill.cn</t>
  </si>
  <si>
    <t>1moviez1.com</t>
  </si>
  <si>
    <t>classwarfareexists.com</t>
  </si>
  <si>
    <t>defaultrisk.com</t>
  </si>
  <si>
    <t>dxc-online.com</t>
  </si>
  <si>
    <t>efginternational.com</t>
  </si>
  <si>
    <t>engine-iusmarketing.com</t>
  </si>
  <si>
    <t>fujifilm-dsc.com</t>
  </si>
  <si>
    <t>inguardians.com</t>
  </si>
  <si>
    <t>kcdianyuan.com</t>
  </si>
  <si>
    <t>siambullion.com</t>
  </si>
  <si>
    <t>superufo.com</t>
  </si>
  <si>
    <t>tutorials.com</t>
  </si>
  <si>
    <t>onlineor.info</t>
  </si>
  <si>
    <t>buytenormin.link</t>
  </si>
  <si>
    <t>acerentalcars.co.nz</t>
  </si>
  <si>
    <t>buy-buspar.party</t>
  </si>
  <si>
    <t>buy-fluoxetine.review</t>
  </si>
  <si>
    <t>777-tour.ru</t>
  </si>
  <si>
    <t>cialis-coupons.ru</t>
  </si>
  <si>
    <t>buycolchicine.stream</t>
  </si>
  <si>
    <t>buy-atenolol.trade</t>
  </si>
  <si>
    <t>orlistat.trade</t>
  </si>
  <si>
    <t>singasaurus.co.uk</t>
  </si>
  <si>
    <t>cseg.ca</t>
  </si>
  <si>
    <t>authagraph.com</t>
  </si>
  <si>
    <t>cancha.com</t>
  </si>
  <si>
    <t>cat-scan.com</t>
  </si>
  <si>
    <t>freeimagebrowser.com</t>
  </si>
  <si>
    <t>green-label.com</t>
  </si>
  <si>
    <t>nedusunuyorsun.com</t>
  </si>
  <si>
    <t>nstl.com</t>
  </si>
  <si>
    <t>saucat.com</t>
  </si>
  <si>
    <t>zhishangpet.com</t>
  </si>
  <si>
    <t>staffmobility.eu</t>
  </si>
  <si>
    <t>jama-english.jp</t>
  </si>
  <si>
    <t>kh-vids.net</t>
  </si>
  <si>
    <t>eave.org</t>
  </si>
  <si>
    <t>buycleocin.red</t>
  </si>
  <si>
    <t>babarub.ru</t>
  </si>
  <si>
    <t>christianlouboutinheelssaleol.top</t>
  </si>
  <si>
    <t>honwai.com.tw</t>
  </si>
  <si>
    <t>motorcity.ua</t>
  </si>
  <si>
    <t>sweetapple.co.uk</t>
  </si>
  <si>
    <t>truereligionjeansols.us</t>
  </si>
  <si>
    <t>infinitytechnologies.com.au</t>
  </si>
  <si>
    <t>buynolvadexonline.bid</t>
  </si>
  <si>
    <t>globalipo.cn</t>
  </si>
  <si>
    <t>jlgjj.gov.cn</t>
  </si>
  <si>
    <t>belcampomeatco.com</t>
  </si>
  <si>
    <t>ethek.com</t>
  </si>
  <si>
    <t>getpaidforum.com</t>
  </si>
  <si>
    <t>goinside.com</t>
  </si>
  <si>
    <t>icewinddale.com</t>
  </si>
  <si>
    <t>mediafunnel.com</t>
  </si>
  <si>
    <t>thenocturnes.com</t>
  </si>
  <si>
    <t>carrollquigley.net</t>
  </si>
  <si>
    <t>hjo3.net</t>
  </si>
  <si>
    <t>prednisone-online20mg.net</t>
  </si>
  <si>
    <t>softwar.net</t>
  </si>
  <si>
    <t>skycity.co.nz</t>
  </si>
  <si>
    <t>academyofinventors.org</t>
  </si>
  <si>
    <t>jhltonline.org</t>
  </si>
  <si>
    <t>lowing.org</t>
  </si>
  <si>
    <t>mymande.org</t>
  </si>
  <si>
    <t>aup.edu.pk</t>
  </si>
  <si>
    <t>buy-sildenafil.top</t>
  </si>
  <si>
    <t>buylamisil.trade</t>
  </si>
  <si>
    <t>where-can-i-buy-viagra.trade</t>
  </si>
  <si>
    <t>buy-avodart.webcam</t>
  </si>
  <si>
    <t>buy-vpxl.accountant</t>
  </si>
  <si>
    <t>eflora.cn</t>
  </si>
  <si>
    <t>szzzy.cn</t>
  </si>
  <si>
    <t>anabolizzantinaturali24.com</t>
  </si>
  <si>
    <t>baliboerphotography.com</t>
  </si>
  <si>
    <t>blazers-ireland.com</t>
  </si>
  <si>
    <t>boy-coy.com</t>
  </si>
  <si>
    <t>flexstar.com</t>
  </si>
  <si>
    <t>travelzen.com</t>
  </si>
  <si>
    <t>vurb.com</t>
  </si>
  <si>
    <t>zhongll.com</t>
  </si>
  <si>
    <t>buy-cephalexin.faith</t>
  </si>
  <si>
    <t>vermox.mom</t>
  </si>
  <si>
    <t>news.net</t>
  </si>
  <si>
    <t>njmonline.nl</t>
  </si>
  <si>
    <t>film.org</t>
  </si>
  <si>
    <t>moviemep.org</t>
  </si>
  <si>
    <t>nolaw.org</t>
  </si>
  <si>
    <t>renaissance.com.pk</t>
  </si>
  <si>
    <t>buy-provera.red</t>
  </si>
  <si>
    <t>knowledge-full.ru</t>
  </si>
  <si>
    <t>paydayvalet.top</t>
  </si>
  <si>
    <t>propertyhawk.co.uk</t>
  </si>
  <si>
    <t>studio-soft.co.uk</t>
  </si>
  <si>
    <t>dynamit.us</t>
  </si>
  <si>
    <t>tyshbj.com.cn</t>
  </si>
  <si>
    <t>taojiang.gov.cn</t>
  </si>
  <si>
    <t>delhi2dublin.com</t>
  </si>
  <si>
    <t>fashionhorizons.com</t>
  </si>
  <si>
    <t>greenfuelonline.com</t>
  </si>
  <si>
    <t>holytransaction.com</t>
  </si>
  <si>
    <t>itsmy.com</t>
  </si>
  <si>
    <t>markusworks.com</t>
  </si>
  <si>
    <t>pararius.com</t>
  </si>
  <si>
    <t>politics.com</t>
  </si>
  <si>
    <t>qhsolar.com</t>
  </si>
  <si>
    <t>radiocarbon.com</t>
  </si>
  <si>
    <t>xiberpix.com</t>
  </si>
  <si>
    <t>generic-valtrex.gdn</t>
  </si>
  <si>
    <t>cymbalta.kim</t>
  </si>
  <si>
    <t>buyvardenafil.link</t>
  </si>
  <si>
    <t>nsf.ac.lk</t>
  </si>
  <si>
    <t>ahmedmaher.net</t>
  </si>
  <si>
    <t>quartus.net</t>
  </si>
  <si>
    <t>sandvikfw.net</t>
  </si>
  <si>
    <t>baclofen-10-mg.top</t>
  </si>
  <si>
    <t>cialis-generic.trade</t>
  </si>
  <si>
    <t>cymbaltageneric.trade</t>
  </si>
  <si>
    <t>educationstation.com.au</t>
  </si>
  <si>
    <t>davedinkel.com</t>
  </si>
  <si>
    <t>financevariable.com</t>
  </si>
  <si>
    <t>gmcgreece.com</t>
  </si>
  <si>
    <t>hacking-lab.com</t>
  </si>
  <si>
    <t>server4you.com</t>
  </si>
  <si>
    <t>shpil.com</t>
  </si>
  <si>
    <t>thebonejournal.com</t>
  </si>
  <si>
    <t>virginoceanic.com</t>
  </si>
  <si>
    <t>vardenafilonline.cricket</t>
  </si>
  <si>
    <t>buy-tadalafil.faith</t>
  </si>
  <si>
    <t>medrol.host</t>
  </si>
  <si>
    <t>eyalro.net</t>
  </si>
  <si>
    <t>iuga.org</t>
  </si>
  <si>
    <t>buy-zithromax.review</t>
  </si>
  <si>
    <t>bestcasinoslots.top</t>
  </si>
  <si>
    <t>generic-nexium.top</t>
  </si>
  <si>
    <t>college-of-law.co.uk</t>
  </si>
  <si>
    <t>metformin500mg.webcam</t>
  </si>
  <si>
    <t>somosmamas.com.ar</t>
  </si>
  <si>
    <t>rubylin.cc</t>
  </si>
  <si>
    <t>yuyuantm.com.cn</t>
  </si>
  <si>
    <t>fzeden.com</t>
  </si>
  <si>
    <t>quickertek.com</t>
  </si>
  <si>
    <t>adnauseam.io</t>
  </si>
  <si>
    <t>buy-benicar.link</t>
  </si>
  <si>
    <t>cambridgetrust.org</t>
  </si>
  <si>
    <t>nssc1.org</t>
  </si>
  <si>
    <t>prednisonesteroid.party</t>
  </si>
  <si>
    <t>karateboec.ru</t>
  </si>
  <si>
    <t>orygen.org.au</t>
  </si>
  <si>
    <t>buy-viagra-soft.click</t>
  </si>
  <si>
    <t>ajaxprojects.com</t>
  </si>
  <si>
    <t>datascience.com</t>
  </si>
  <si>
    <t>eicar.com</t>
  </si>
  <si>
    <t>enterra-inc.com</t>
  </si>
  <si>
    <t>jonentine.com</t>
  </si>
  <si>
    <t>leilahellergallery.com</t>
  </si>
  <si>
    <t>loudtalks.com</t>
  </si>
  <si>
    <t>publicis90.com</t>
  </si>
  <si>
    <t>reallycoolsports.com</t>
  </si>
  <si>
    <t>travelindustrywire.com</t>
  </si>
  <si>
    <t>freerunshoescheap.es</t>
  </si>
  <si>
    <t>pix-m.fr</t>
  </si>
  <si>
    <t>gdsoft.net</t>
  </si>
  <si>
    <t>chibios.org</t>
  </si>
  <si>
    <t>buy-lisinopril.space</t>
  </si>
  <si>
    <t>cymbaltaprice.top</t>
  </si>
  <si>
    <t>buyatrovent.trade</t>
  </si>
  <si>
    <t>amitriptyline10mg.bid</t>
  </si>
  <si>
    <t>gqqcyx.com</t>
  </si>
  <si>
    <t>hkclubbing.com</t>
  </si>
  <si>
    <t>nullmodem.com</t>
  </si>
  <si>
    <t>readyforservices.com</t>
  </si>
  <si>
    <t>realestatemassive.com</t>
  </si>
  <si>
    <t>realestatescheme.com</t>
  </si>
  <si>
    <t>shoppingprecise.com</t>
  </si>
  <si>
    <t>specializebusiness.com</t>
  </si>
  <si>
    <t>studio-v5.com</t>
  </si>
  <si>
    <t>cymbalta60mg.cricket</t>
  </si>
  <si>
    <t>price-of-viagra.gdn</t>
  </si>
  <si>
    <t>competency.io</t>
  </si>
  <si>
    <t>buy-antabuse.link</t>
  </si>
  <si>
    <t>proinso.net</t>
  </si>
  <si>
    <t>discountgenericcialis.top</t>
  </si>
  <si>
    <t>roulettebonus.top</t>
  </si>
  <si>
    <t>buy-atarax.webcam</t>
  </si>
  <si>
    <t>atenolol.website</t>
  </si>
  <si>
    <t>thinkingrock.com.au</t>
  </si>
  <si>
    <t>chinabzp.com</t>
  </si>
  <si>
    <t>fortrabbit.com</t>
  </si>
  <si>
    <t>g10code.com</t>
  </si>
  <si>
    <t>rawmaterialsoftware.com</t>
  </si>
  <si>
    <t>buy-viagra.faith</t>
  </si>
  <si>
    <t>instantpersonalloan.loan</t>
  </si>
  <si>
    <t>ahciet.net</t>
  </si>
  <si>
    <t>bestpractices.org</t>
  </si>
  <si>
    <t>howtomakemoneygtaonline.top</t>
  </si>
  <si>
    <t>workfromhomecompanies.top</t>
  </si>
  <si>
    <t>workfromhomehouston.top</t>
  </si>
  <si>
    <t>nexiumotc.trade</t>
  </si>
  <si>
    <t>buy-advair.bid</t>
  </si>
  <si>
    <t>endless-online.com</t>
  </si>
  <si>
    <t>musiciansnews.com</t>
  </si>
  <si>
    <t>paypass.com</t>
  </si>
  <si>
    <t>myth.io</t>
  </si>
  <si>
    <t>viagrasoft.men</t>
  </si>
  <si>
    <t>panomera.pl</t>
  </si>
  <si>
    <t>buysuhagra.red</t>
  </si>
  <si>
    <t>jobsathomeformoms.top</t>
  </si>
  <si>
    <t>bupropionhclxl.bid</t>
  </si>
  <si>
    <t>notenoughshaders.com</t>
  </si>
  <si>
    <t>dpaehl.de</t>
  </si>
  <si>
    <t>singulair-generic.eu</t>
  </si>
  <si>
    <t>thauvin.net</t>
  </si>
  <si>
    <t>youngchina.org</t>
  </si>
  <si>
    <t>sildenafil-citrate.party</t>
  </si>
  <si>
    <t>popart.com.hk</t>
  </si>
  <si>
    <t>nimp.org</t>
  </si>
  <si>
    <t>ehtravel.pl</t>
  </si>
  <si>
    <t>paydayloansalbuquerque.top</t>
  </si>
  <si>
    <t>suburbia.com.au</t>
  </si>
  <si>
    <t>austinimprov.com</t>
  </si>
  <si>
    <t>multipleimageresizer.net</t>
  </si>
  <si>
    <t>palaugov.net</t>
  </si>
  <si>
    <t>ampicillin-500mg.us</t>
  </si>
  <si>
    <t>printeranywhere.com</t>
  </si>
  <si>
    <t>schwyz-suche.com</t>
  </si>
  <si>
    <t>suhagraonline.science</t>
  </si>
  <si>
    <t>tanfa.co.uk</t>
  </si>
  <si>
    <t>buycymbalta.space</t>
  </si>
  <si>
    <t>lancersreactor.com</t>
  </si>
  <si>
    <t>linuxandmain.com</t>
  </si>
  <si>
    <t>vaio.eu</t>
  </si>
  <si>
    <t>ybnmg.com</t>
  </si>
  <si>
    <t>aempresarial.info</t>
  </si>
  <si>
    <t>lnguer.com</t>
  </si>
  <si>
    <t>ks-bric.com</t>
  </si>
  <si>
    <t>lunlixuey.com</t>
  </si>
  <si>
    <t>o33o.net</t>
  </si>
  <si>
    <t>l00o.net</t>
  </si>
  <si>
    <t>35590com.com</t>
  </si>
  <si>
    <t>859090com.com</t>
  </si>
  <si>
    <t>b3255com.com</t>
  </si>
  <si>
    <t>199544com.com</t>
  </si>
  <si>
    <t>398399com.com</t>
  </si>
  <si>
    <t>551tmcom.com</t>
  </si>
  <si>
    <t>884444com.com</t>
  </si>
  <si>
    <t>688552com.com</t>
  </si>
  <si>
    <t>92002com.com</t>
  </si>
  <si>
    <t>4649com.com</t>
  </si>
  <si>
    <t>39887com.com</t>
  </si>
  <si>
    <t>45858com.com</t>
  </si>
  <si>
    <t>4949678com.com</t>
  </si>
  <si>
    <t>022822com.com</t>
  </si>
  <si>
    <t>2006111com.com</t>
  </si>
  <si>
    <t>632222com.com</t>
  </si>
  <si>
    <t>114499com.com</t>
  </si>
  <si>
    <t>341111com.com</t>
  </si>
  <si>
    <t>66567com.com</t>
  </si>
  <si>
    <t>896789com.com</t>
  </si>
  <si>
    <t>23590com.com</t>
  </si>
  <si>
    <t>99418com.com</t>
  </si>
  <si>
    <t>36225com.com</t>
  </si>
  <si>
    <t>000884com.com</t>
  </si>
  <si>
    <t>789222com.com</t>
  </si>
  <si>
    <t>w49933com.com</t>
  </si>
  <si>
    <t>4783com.com</t>
  </si>
  <si>
    <t>55532com.com</t>
  </si>
  <si>
    <t>607048com.com</t>
  </si>
  <si>
    <t>4635com.com</t>
  </si>
  <si>
    <t>tk838com.com</t>
  </si>
  <si>
    <t>229922com.com</t>
  </si>
  <si>
    <t>cqxdkj.net</t>
  </si>
  <si>
    <t>directsamedayloanlenders.me</t>
  </si>
  <si>
    <t>hd1080.cn</t>
  </si>
  <si>
    <t>114hyw.com</t>
  </si>
  <si>
    <t>civip.com</t>
  </si>
  <si>
    <t>xzjlsy.com</t>
  </si>
  <si>
    <t>afwwqq.com</t>
  </si>
  <si>
    <t>fymecd.com</t>
  </si>
  <si>
    <t>bsm-de.com</t>
  </si>
  <si>
    <t>wage10.com</t>
  </si>
  <si>
    <t>it084.com</t>
  </si>
  <si>
    <t>jswrld.com</t>
  </si>
  <si>
    <t>ckreddyewm.com</t>
  </si>
  <si>
    <t>imediaperu.com</t>
  </si>
  <si>
    <t>rtrtec.com</t>
  </si>
  <si>
    <t>900quan.com</t>
  </si>
  <si>
    <t>5yuehua.com</t>
  </si>
  <si>
    <t>kx-cn.com</t>
  </si>
  <si>
    <t>easley1928.com</t>
  </si>
  <si>
    <t>mm1234567.com</t>
  </si>
  <si>
    <t>6699458.com</t>
  </si>
  <si>
    <t>rogxyi.com</t>
  </si>
  <si>
    <t>wo258.com</t>
  </si>
  <si>
    <t>dianxianqy.com</t>
  </si>
  <si>
    <t>gztcdz.com</t>
  </si>
  <si>
    <t>whxhjd.com</t>
  </si>
  <si>
    <t>brb99.com</t>
  </si>
  <si>
    <t>fiav2003.com</t>
  </si>
  <si>
    <t>jingmaot.com</t>
  </si>
  <si>
    <t>rpvnetwork.com</t>
  </si>
  <si>
    <t>zfyule.com</t>
  </si>
  <si>
    <t>jyzs88888.com</t>
  </si>
  <si>
    <t>lenaprehal.com</t>
  </si>
  <si>
    <t>agylc0089.com</t>
  </si>
  <si>
    <t>indirimiz.com</t>
  </si>
  <si>
    <t>9115696.com</t>
  </si>
  <si>
    <t>ayperisi.com</t>
  </si>
  <si>
    <t>eurizi.com</t>
  </si>
  <si>
    <t>yy527.com</t>
  </si>
  <si>
    <t>ubet44.com</t>
  </si>
  <si>
    <t>2taian.com</t>
  </si>
  <si>
    <t>ilcvstore.com</t>
  </si>
  <si>
    <t>ayfqjx.com</t>
  </si>
  <si>
    <t>letimauro.com</t>
  </si>
  <si>
    <t>buygt.com</t>
  </si>
  <si>
    <t>citsair.com.cn</t>
  </si>
  <si>
    <t>yczp666.com</t>
  </si>
  <si>
    <t>web2miami.com</t>
  </si>
  <si>
    <t>baidu-sx.com</t>
  </si>
  <si>
    <t>youhaoyijian.com</t>
  </si>
  <si>
    <t>outsourcer.cn</t>
  </si>
  <si>
    <t>landixy.com</t>
  </si>
  <si>
    <t>114yha.com</t>
  </si>
  <si>
    <t>m-habitat.fr</t>
  </si>
  <si>
    <t>miresparis.com</t>
  </si>
  <si>
    <t>sqgyy.pw</t>
  </si>
  <si>
    <t>zmtgz.pw</t>
  </si>
  <si>
    <t>jnygz.pw</t>
  </si>
  <si>
    <t>tfrvg.pw</t>
  </si>
  <si>
    <t>cdyum.pw</t>
  </si>
  <si>
    <t>nbfed.pw</t>
  </si>
  <si>
    <t>yykik.pw</t>
  </si>
  <si>
    <t>enqlc.pw</t>
  </si>
  <si>
    <t>cfewl.pw</t>
  </si>
  <si>
    <t>hceei.pw</t>
  </si>
  <si>
    <t>knfvf.pw</t>
  </si>
  <si>
    <t>tvcjd.pw</t>
  </si>
  <si>
    <t>sqebg.pw</t>
  </si>
  <si>
    <t>lmrml.pw</t>
  </si>
  <si>
    <t>jjkux.pw</t>
  </si>
  <si>
    <t>efwjq.pw</t>
  </si>
  <si>
    <t>qnluw.pw</t>
  </si>
  <si>
    <t>bplig.pw</t>
  </si>
  <si>
    <t>fhpks.pw</t>
  </si>
  <si>
    <t>umity.pw</t>
  </si>
  <si>
    <t>cvaah.pw</t>
  </si>
  <si>
    <t>xdemr.pw</t>
  </si>
  <si>
    <t>qqdhj.pw</t>
  </si>
  <si>
    <t>kocno.pw</t>
  </si>
  <si>
    <t>plvjm.pw</t>
  </si>
  <si>
    <t>rdzka.pw</t>
  </si>
  <si>
    <t>sjbyi.pw</t>
  </si>
  <si>
    <t>nworf.pw</t>
  </si>
  <si>
    <t>afehm.pw</t>
  </si>
  <si>
    <t>xunfone.com</t>
  </si>
  <si>
    <t>drgulas.com</t>
  </si>
  <si>
    <t>tubwoo.com</t>
  </si>
  <si>
    <t>candldesignsinc.com</t>
  </si>
  <si>
    <t>motooyun.com</t>
  </si>
  <si>
    <t>royaldecorations.fr</t>
  </si>
  <si>
    <t>legrattonaute.com</t>
  </si>
  <si>
    <t>cocktail-scandinave.fr</t>
  </si>
  <si>
    <t>jaegerforbundet.dk</t>
  </si>
  <si>
    <t>expows.com</t>
  </si>
  <si>
    <t>furniture-brw.co.uk</t>
  </si>
  <si>
    <t>dnol88.com</t>
  </si>
  <si>
    <t>templedamon.com</t>
  </si>
  <si>
    <t>sitazine.com</t>
  </si>
  <si>
    <t>mojgar.com</t>
  </si>
  <si>
    <t>katiejaneinteriors.com</t>
  </si>
  <si>
    <t>dgguanda.com</t>
  </si>
  <si>
    <t>msexta.com</t>
  </si>
  <si>
    <t>wallpapersboom.net</t>
  </si>
  <si>
    <t>nucdata.com</t>
  </si>
  <si>
    <t>remesla.info</t>
  </si>
  <si>
    <t>xkgxw.com</t>
  </si>
  <si>
    <t>fnstatic.co.uk</t>
  </si>
  <si>
    <t>indonesiateakfurniture.com</t>
  </si>
  <si>
    <t>directtoyoufurniture.com</t>
  </si>
  <si>
    <t>2planakitchen.com</t>
  </si>
  <si>
    <t>cf40.org.cn</t>
  </si>
  <si>
    <t>faceliftfurniture.com</t>
  </si>
  <si>
    <t>stephsweeney.com</t>
  </si>
  <si>
    <t>nmgafz.com</t>
  </si>
  <si>
    <t>homegallerydesign.com</t>
  </si>
  <si>
    <t>hijabiworld.com</t>
  </si>
  <si>
    <t>xiaochidaquan.com</t>
  </si>
  <si>
    <t>zupeixun.com</t>
  </si>
  <si>
    <t>polyurethanesupplierschina.com</t>
  </si>
  <si>
    <t>gnasche.com</t>
  </si>
  <si>
    <t>csmama.net</t>
  </si>
  <si>
    <t>bikesdoctor.com</t>
  </si>
  <si>
    <t>mymedwish.org</t>
  </si>
  <si>
    <t>spielboerse.de</t>
  </si>
  <si>
    <t>0564cc.com</t>
  </si>
  <si>
    <t>dongshihui.com.cn</t>
  </si>
  <si>
    <t>urglamour.com</t>
  </si>
  <si>
    <t>reisen-fotografie.de</t>
  </si>
  <si>
    <t>laudablebits.com</t>
  </si>
  <si>
    <t>timelessinteriordesigner.com.au</t>
  </si>
  <si>
    <t>sfsi.ru</t>
  </si>
  <si>
    <t>affordableaustraliankithomes.com.au</t>
  </si>
  <si>
    <t>soankarikatur.dk</t>
  </si>
  <si>
    <t>guojimami.com</t>
  </si>
  <si>
    <t>vivalagoon.com</t>
  </si>
  <si>
    <t>zhigaojixie.com</t>
  </si>
  <si>
    <t>simplecoupondeals.com</t>
  </si>
  <si>
    <t>religiocando.it</t>
  </si>
  <si>
    <t>r8sl.com.cn</t>
  </si>
  <si>
    <t>sysfdag.com</t>
  </si>
  <si>
    <t>szhanjl.com</t>
  </si>
  <si>
    <t>samedi.de</t>
  </si>
  <si>
    <t>sxxzdtzs.com</t>
  </si>
  <si>
    <t>tslzhb.com</t>
  </si>
  <si>
    <t>lsycsc.com</t>
  </si>
  <si>
    <t>homemakeoverdiva.com</t>
  </si>
  <si>
    <t>xyjtnc.com</t>
  </si>
  <si>
    <t>lnsshf.com</t>
  </si>
  <si>
    <t>nobelbiocare.co.jp</t>
  </si>
  <si>
    <t>jiadian.com.cn</t>
  </si>
  <si>
    <t>netmagmedia.co.uk</t>
  </si>
  <si>
    <t>tobola.pl</t>
  </si>
  <si>
    <t>one360.eu</t>
  </si>
  <si>
    <t>adkor.pl</t>
  </si>
  <si>
    <t>bialik.pl</t>
  </si>
  <si>
    <t>37zw.com</t>
  </si>
  <si>
    <t>dmitruk.pl</t>
  </si>
  <si>
    <t>karpinska.pl</t>
  </si>
  <si>
    <t>lpsoil.pl</t>
  </si>
  <si>
    <t>staniak.pl</t>
  </si>
  <si>
    <t>www.kinematografia.jaworzno.pl</t>
  </si>
  <si>
    <t>jalocha.pl</t>
  </si>
  <si>
    <t>sitk-krosno.pl</t>
  </si>
  <si>
    <t>americanstaffordshireterrier.com.pl</t>
  </si>
  <si>
    <t>magdalenagryska.pl</t>
  </si>
  <si>
    <t>ljzfin.com</t>
  </si>
  <si>
    <t>unadraja.pl</t>
  </si>
  <si>
    <t>dccdn.de</t>
  </si>
  <si>
    <t>apartamentyzagan.pl</t>
  </si>
  <si>
    <t>tutosushi.pl</t>
  </si>
  <si>
    <t>rongdaitong.cn</t>
  </si>
  <si>
    <t>lbgirlfriends.com</t>
  </si>
  <si>
    <t>akamatra.com</t>
  </si>
  <si>
    <t>ehowzit.co.za</t>
  </si>
  <si>
    <t>ceilingtilesbyus.com</t>
  </si>
  <si>
    <t>to-bruko.pl</t>
  </si>
  <si>
    <t>phuleszek.pl</t>
  </si>
  <si>
    <t>hn101edu.com</t>
  </si>
  <si>
    <t>hurstremodel.com</t>
  </si>
  <si>
    <t>pandeng.com</t>
  </si>
  <si>
    <t>danskemobler.co.nz</t>
  </si>
  <si>
    <t>linsenplatz.de</t>
  </si>
  <si>
    <t>sndclsh.com</t>
  </si>
  <si>
    <t>sqrd.gov.cn</t>
  </si>
  <si>
    <t>hulahut.org</t>
  </si>
  <si>
    <t>jianduo99.com</t>
  </si>
  <si>
    <t>ogulo.de</t>
  </si>
  <si>
    <t>bacpregister.org.uk</t>
  </si>
  <si>
    <t>celebrityabc.com</t>
  </si>
  <si>
    <t>showroomfinder.com</t>
  </si>
  <si>
    <t>pekip.de</t>
  </si>
  <si>
    <t>livecareer.fr</t>
  </si>
  <si>
    <t>surfviewrecords.com</t>
  </si>
  <si>
    <t>xenit.biz</t>
  </si>
  <si>
    <t>krystelcouture.com</t>
  </si>
  <si>
    <t>sypsie.com</t>
  </si>
  <si>
    <t>bonlineapp.com</t>
  </si>
  <si>
    <t>iejima.org</t>
  </si>
  <si>
    <t>artcafe.bg</t>
  </si>
  <si>
    <t>cabinetdiscounters.com</t>
  </si>
  <si>
    <t>math.it</t>
  </si>
  <si>
    <t>antique-chinese-furniture.com</t>
  </si>
  <si>
    <t>webhostnn.ru</t>
  </si>
  <si>
    <t>ermekemlak.com</t>
  </si>
  <si>
    <t>hostinger.com.br</t>
  </si>
  <si>
    <t>getfreemp3.eu</t>
  </si>
  <si>
    <t>chungengyuan.cn</t>
  </si>
  <si>
    <t>stranky1.cz</t>
  </si>
  <si>
    <t>literary.it</t>
  </si>
  <si>
    <t>lancastria.net</t>
  </si>
  <si>
    <t>youinjapan.net</t>
  </si>
  <si>
    <t>uvzsr.sk</t>
  </si>
  <si>
    <t>rusta.se</t>
  </si>
  <si>
    <t>erpanorganikmobilya.com</t>
  </si>
  <si>
    <t>aytacgayrimenkulinsaat.com.tr</t>
  </si>
  <si>
    <t>juniorwahl.de</t>
  </si>
  <si>
    <t>msstateaidroads.us</t>
  </si>
  <si>
    <t>ventertainment.co.in</t>
  </si>
  <si>
    <t>83zw.com</t>
  </si>
  <si>
    <t>zxs-edu.com</t>
  </si>
  <si>
    <t>pipii.tv</t>
  </si>
  <si>
    <t>tyresnetwork.co.uk</t>
  </si>
  <si>
    <t>intuitiontutors.org.uk</t>
  </si>
  <si>
    <t>stargayzing.com</t>
  </si>
  <si>
    <t>411plumb.com</t>
  </si>
  <si>
    <t>linkheim.de</t>
  </si>
  <si>
    <t>gundemas.com</t>
  </si>
  <si>
    <t>kleidarasko.gr</t>
  </si>
  <si>
    <t>adimstore.it</t>
  </si>
  <si>
    <t>altindigital.com</t>
  </si>
  <si>
    <t>sibonga.com</t>
  </si>
  <si>
    <t>sistema-turk.com</t>
  </si>
  <si>
    <t>exruefrontenac.com</t>
  </si>
  <si>
    <t>iwanowski.de</t>
  </si>
  <si>
    <t>mis-misr.com</t>
  </si>
  <si>
    <t>visitnordsjaelland.dk</t>
  </si>
  <si>
    <t>anemos-kos.com</t>
  </si>
  <si>
    <t>cyl-cable.com</t>
  </si>
  <si>
    <t>onb.it</t>
  </si>
  <si>
    <t>lihaomei.com</t>
  </si>
  <si>
    <t>kneippbund.de</t>
  </si>
  <si>
    <t>cebilon.de</t>
  </si>
  <si>
    <t>pro-game.info</t>
  </si>
  <si>
    <t>daisanbank.co.jp</t>
  </si>
  <si>
    <t>grauthoff.com</t>
  </si>
  <si>
    <t>naturgucker.de</t>
  </si>
  <si>
    <t>guleryapi.com</t>
  </si>
  <si>
    <t>marathon-freiburg.com</t>
  </si>
  <si>
    <t>novosti-24.com</t>
  </si>
  <si>
    <t>sssspay.com</t>
  </si>
  <si>
    <t>tripleships.com</t>
  </si>
  <si>
    <t>shrisaiiti.com</t>
  </si>
  <si>
    <t>bpe-online.de</t>
  </si>
  <si>
    <t>perlsupport.nl</t>
  </si>
  <si>
    <t>facedownassupuniversity.com</t>
  </si>
  <si>
    <t>honda.cz</t>
  </si>
  <si>
    <t>vieh-ev.de</t>
  </si>
  <si>
    <t>tudoemfoco.com.br</t>
  </si>
  <si>
    <t>bunchesdirect.com</t>
  </si>
  <si>
    <t>toyoake.lg.jp</t>
  </si>
  <si>
    <t>anadoluelektrik.com</t>
  </si>
  <si>
    <t>gardeningflowers101.com</t>
  </si>
  <si>
    <t>gouleide.com</t>
  </si>
  <si>
    <t>mescargo.com</t>
  </si>
  <si>
    <t>immediato.net</t>
  </si>
  <si>
    <t>komstroyspb.ru</t>
  </si>
  <si>
    <t>latin-wife.com</t>
  </si>
  <si>
    <t>ozturknalbur.com</t>
  </si>
  <si>
    <t>cameradicommercio.it</t>
  </si>
  <si>
    <t>kingsizemagazine.se</t>
  </si>
  <si>
    <t>leisurewheels.co.za</t>
  </si>
  <si>
    <t>dljrfq.com</t>
  </si>
  <si>
    <t>okbridalshop.com</t>
  </si>
  <si>
    <t>porta-mallorquina.de</t>
  </si>
  <si>
    <t>lr.se</t>
  </si>
  <si>
    <t>germangalleries.com</t>
  </si>
  <si>
    <t>relations-publiques.pro</t>
  </si>
  <si>
    <t>0754xk.com</t>
  </si>
  <si>
    <t>dgpinluo.com</t>
  </si>
  <si>
    <t>incampania.com</t>
  </si>
  <si>
    <t>moensklint.dk</t>
  </si>
  <si>
    <t>xn--90abcgcbbuckkk9agbph6s.xn--p1ai</t>
  </si>
  <si>
    <t>Ð³ÐµÑ€Ð¾Ð¸Ð²ÐµÐ»Ð¸ÐºÐ¾Ð¹Ð¿Ð¾Ð±ÐµÐ´Ñ‹.Ñ€Ñ„</t>
  </si>
  <si>
    <t>utcakereso.hu</t>
  </si>
  <si>
    <t>hq-oboi.ru</t>
  </si>
  <si>
    <t>capricoast.com</t>
  </si>
  <si>
    <t>nj-jcc.com</t>
  </si>
  <si>
    <t>tabbyspantry.com</t>
  </si>
  <si>
    <t>fmh.hu</t>
  </si>
  <si>
    <t>akvarellmuseet.org</t>
  </si>
  <si>
    <t>gbofashion.com</t>
  </si>
  <si>
    <t>huafengshipin.com</t>
  </si>
  <si>
    <t>atmarkjojo.org</t>
  </si>
  <si>
    <t>inektric.ru</t>
  </si>
  <si>
    <t>appliancebuyersguide.com</t>
  </si>
  <si>
    <t>hzxiaochuang.com</t>
  </si>
  <si>
    <t>trt12.gov.br</t>
  </si>
  <si>
    <t>hzlchem.com</t>
  </si>
  <si>
    <t>myoverflowingcup.com</t>
  </si>
  <si>
    <t>cataloniansun.com</t>
  </si>
  <si>
    <t>justalittlebitofbacon.com</t>
  </si>
  <si>
    <t>fromashestobeauty.com</t>
  </si>
  <si>
    <t>hongaming.com</t>
  </si>
  <si>
    <t>nj-wolf.com</t>
  </si>
  <si>
    <t>propodyssey.com</t>
  </si>
  <si>
    <t>close-up.it</t>
  </si>
  <si>
    <t>blogocomp.ru</t>
  </si>
  <si>
    <t>bdxxcl.com</t>
  </si>
  <si>
    <t>kgkrw.com</t>
  </si>
  <si>
    <t>vrbing.cz</t>
  </si>
  <si>
    <t>brothersonsports.com</t>
  </si>
  <si>
    <t>themetraders.com</t>
  </si>
  <si>
    <t>travelseeker.com</t>
  </si>
  <si>
    <t>skanskabyggvaror.se</t>
  </si>
  <si>
    <t>90s411.com</t>
  </si>
  <si>
    <t>warezgen.com</t>
  </si>
  <si>
    <t>dds-online.de</t>
  </si>
  <si>
    <t>birthdaycolors.jp</t>
  </si>
  <si>
    <t>radiostore.ru</t>
  </si>
  <si>
    <t>njfst.cn</t>
  </si>
  <si>
    <t>thepinkflour.com</t>
  </si>
  <si>
    <t>megautos.com</t>
  </si>
  <si>
    <t>rutlandguttersupply.com</t>
  </si>
  <si>
    <t>qpicture.com</t>
  </si>
  <si>
    <t>baxi.it</t>
  </si>
  <si>
    <t>gruppoitas.it</t>
  </si>
  <si>
    <t>razrabotka-saita-ufa.ru</t>
  </si>
  <si>
    <t>birdscards.com</t>
  </si>
  <si>
    <t>kicks-box.com</t>
  </si>
  <si>
    <t>kitzingen.info</t>
  </si>
  <si>
    <t>vgsd.de</t>
  </si>
  <si>
    <t>justlesbiansex.com</t>
  </si>
  <si>
    <t>mephotography.com</t>
  </si>
  <si>
    <t>airport-kiel.de</t>
  </si>
  <si>
    <t>igamation.pl</t>
  </si>
  <si>
    <t>dive4fun.nl</t>
  </si>
  <si>
    <t>pastahouse.com</t>
  </si>
  <si>
    <t>ponderingprinciples.com</t>
  </si>
  <si>
    <t>designskool.net</t>
  </si>
  <si>
    <t>tigerimports.net</t>
  </si>
  <si>
    <t>fahrradblog.de</t>
  </si>
  <si>
    <t>schmalkalden.de</t>
  </si>
  <si>
    <t>autotechcenter23.ru</t>
  </si>
  <si>
    <t>pinnaclesignco.com</t>
  </si>
  <si>
    <t>xahk-auto.com</t>
  </si>
  <si>
    <t>jobcenter-ge.de</t>
  </si>
  <si>
    <t>pruem.de</t>
  </si>
  <si>
    <t>bios-hill.co.jp</t>
  </si>
  <si>
    <t>bora.la</t>
  </si>
  <si>
    <t>getkororaa.com</t>
  </si>
  <si>
    <t>publicdomainfiles.com</t>
  </si>
  <si>
    <t>bild-der-wissenschaft.de</t>
  </si>
  <si>
    <t>newyearseveblog.com</t>
  </si>
  <si>
    <t>okutama.gr.jp</t>
  </si>
  <si>
    <t>djyllhj888.com</t>
  </si>
  <si>
    <t>wuxiao.info</t>
  </si>
  <si>
    <t>hotel-wels.at</t>
  </si>
  <si>
    <t>kikiandtea.com</t>
  </si>
  <si>
    <t>my-furniture.com</t>
  </si>
  <si>
    <t>citylife.sk</t>
  </si>
  <si>
    <t>fenghuangbuyi.com</t>
  </si>
  <si>
    <t>svenskform.se</t>
  </si>
  <si>
    <t>redseaholidays.co.uk</t>
  </si>
  <si>
    <t>hnzcw.gov.cn</t>
  </si>
  <si>
    <t>kouponkrazed.com</t>
  </si>
  <si>
    <t>tbhgw9888.com</t>
  </si>
  <si>
    <t>willcoxcorvette.com</t>
  </si>
  <si>
    <t>premiercarebathing.com</t>
  </si>
  <si>
    <t>ebay.cz</t>
  </si>
  <si>
    <t>bat.de</t>
  </si>
  <si>
    <t>gourmet-blog.de</t>
  </si>
  <si>
    <t>mietwagen24.de</t>
  </si>
  <si>
    <t>labkultur.tv</t>
  </si>
  <si>
    <t>bulat.ua</t>
  </si>
  <si>
    <t>baanlaesuan.com</t>
  </si>
  <si>
    <t>hztonghu.com</t>
  </si>
  <si>
    <t>promingrupp.ru</t>
  </si>
  <si>
    <t>lalanoleto.com.br</t>
  </si>
  <si>
    <t>028clen.com</t>
  </si>
  <si>
    <t>bggw999.com</t>
  </si>
  <si>
    <t>everythingaction.com</t>
  </si>
  <si>
    <t>malextra.com</t>
  </si>
  <si>
    <t>sks-science.com</t>
  </si>
  <si>
    <t>tbhszsd.com</t>
  </si>
  <si>
    <t>euronics.lv</t>
  </si>
  <si>
    <t>e-classa.net</t>
  </si>
  <si>
    <t>geopunt.be</t>
  </si>
  <si>
    <t>jwsgbc.com</t>
  </si>
  <si>
    <t>wwwtbplay518com88.com</t>
  </si>
  <si>
    <t>bs56.net</t>
  </si>
  <si>
    <t>mobi-r.ru</t>
  </si>
  <si>
    <t>dghuanyin.cn</t>
  </si>
  <si>
    <t>czpengduo.com</t>
  </si>
  <si>
    <t>jiaoguan188.com</t>
  </si>
  <si>
    <t>jingdufk.com</t>
  </si>
  <si>
    <t>lbylxz8.com</t>
  </si>
  <si>
    <t>sb138yl888.com</t>
  </si>
  <si>
    <t>ywxsozg6.com</t>
  </si>
  <si>
    <t>crest-inter.co.jp</t>
  </si>
  <si>
    <t>skazka-dom.ru</t>
  </si>
  <si>
    <t>asystec.com.do</t>
  </si>
  <si>
    <t>jiahaoeye.cn</t>
  </si>
  <si>
    <t>bmamag.com</t>
  </si>
  <si>
    <t>dufubet.com</t>
  </si>
  <si>
    <t>rwongphoto.com</t>
  </si>
  <si>
    <t>www522888comcom.com</t>
  </si>
  <si>
    <t>wwwtb0008comsjb.com</t>
  </si>
  <si>
    <t>xiaoshujieqi.com</t>
  </si>
  <si>
    <t>ylqrj.com</t>
  </si>
  <si>
    <t>yppys.com</t>
  </si>
  <si>
    <t>faz-institut.de</t>
  </si>
  <si>
    <t>nada.at</t>
  </si>
  <si>
    <t>bjbltq.com</t>
  </si>
  <si>
    <t>diendanmevabe.com</t>
  </si>
  <si>
    <t>emojibase.com</t>
  </si>
  <si>
    <t>fitstream.com</t>
  </si>
  <si>
    <t>lunwen2019.com</t>
  </si>
  <si>
    <t>yzczcstyj.com</t>
  </si>
  <si>
    <t>morahalom.hu</t>
  </si>
  <si>
    <t>tb666.net</t>
  </si>
  <si>
    <t>tb15.net</t>
  </si>
  <si>
    <t>guard-live.ru</t>
  </si>
  <si>
    <t>bsylpt888.com</t>
  </si>
  <si>
    <t>bsgjw666.com</t>
  </si>
  <si>
    <t>ddj118gfwz.com</t>
  </si>
  <si>
    <t>sbfsbfylc.com</t>
  </si>
  <si>
    <t>serialoptimist.com</t>
  </si>
  <si>
    <t>surge365.com</t>
  </si>
  <si>
    <t>wwwqg7770.com</t>
  </si>
  <si>
    <t>wx-fr.com</t>
  </si>
  <si>
    <t>zombieportraits.com</t>
  </si>
  <si>
    <t>fsgt.org</t>
  </si>
  <si>
    <t>clement.ca</t>
  </si>
  <si>
    <t>bestdietpillsandweightlosstablets.com</t>
  </si>
  <si>
    <t>familysavvy.com</t>
  </si>
  <si>
    <t>hygjyule88.com</t>
  </si>
  <si>
    <t>rb88yule.com</t>
  </si>
  <si>
    <t>tendenzias.com</t>
  </si>
  <si>
    <t>tb0016.net</t>
  </si>
  <si>
    <t>tb0011.net</t>
  </si>
  <si>
    <t>mediaconference.com</t>
  </si>
  <si>
    <t>soshisha.com</t>
  </si>
  <si>
    <t>tbpiay777tbyl.com</t>
  </si>
  <si>
    <t>yjdc.com</t>
  </si>
  <si>
    <t>yjgj666.com</t>
  </si>
  <si>
    <t>zhuyingtz.com</t>
  </si>
  <si>
    <t>zyfptyl.com</t>
  </si>
  <si>
    <t>dannamantetian.com</t>
  </si>
  <si>
    <t>guojijiangjun.com</t>
  </si>
  <si>
    <t>sponkit.com</t>
  </si>
  <si>
    <t>vaclavek.com</t>
  </si>
  <si>
    <t>www884434com44.com</t>
  </si>
  <si>
    <t>yzc666hyn.com</t>
  </si>
  <si>
    <t>zyfylc888.com</t>
  </si>
  <si>
    <t>faktoider.nu</t>
  </si>
  <si>
    <t>petmas.ru</t>
  </si>
  <si>
    <t>whgjln.cn</t>
  </si>
  <si>
    <t>hbgjty666.com</t>
  </si>
  <si>
    <t>hyylyxxz.com</t>
  </si>
  <si>
    <t>jonalisblog.com</t>
  </si>
  <si>
    <t>petersbilliards.com</t>
  </si>
  <si>
    <t>topropepress.com</t>
  </si>
  <si>
    <t>spbsis.ru</t>
  </si>
  <si>
    <t>bailujieqi.com</t>
  </si>
  <si>
    <t>cbylgw888.com</t>
  </si>
  <si>
    <t>hbzcyh.com</t>
  </si>
  <si>
    <t>hyylc888.com</t>
  </si>
  <si>
    <t>lbj999.com</t>
  </si>
  <si>
    <t>lbjptdzyy.com</t>
  </si>
  <si>
    <t>qlqilebetyl.com</t>
  </si>
  <si>
    <t>tbgjtb888.com</t>
  </si>
  <si>
    <t>uedbetyzh.com</t>
  </si>
  <si>
    <t>wangxiaobobet.com</t>
  </si>
  <si>
    <t>deagostiniedicola.it</t>
  </si>
  <si>
    <t>kiyoshiro.co.jp</t>
  </si>
  <si>
    <t>netstar.com.au</t>
  </si>
  <si>
    <t>guangxunlishen.com</t>
  </si>
  <si>
    <t>jwzzlppxyh.com</t>
  </si>
  <si>
    <t>lcgjxgw.com</t>
  </si>
  <si>
    <t>ywxssw.com</t>
  </si>
  <si>
    <t>bitburger-braugruppe.de</t>
  </si>
  <si>
    <t>stockwatch.de</t>
  </si>
  <si>
    <t>urweltmuseum.de</t>
  </si>
  <si>
    <t>administratiekantoor-boekhouder-rotterdam.nl</t>
  </si>
  <si>
    <t>csmedica.ru</t>
  </si>
  <si>
    <t>rb88yxh88.com</t>
  </si>
  <si>
    <t>texasbutterflyranch.com</t>
  </si>
  <si>
    <t>tongbao518xx.com</t>
  </si>
  <si>
    <t>ukbizvektor.com</t>
  </si>
  <si>
    <t>wwwyd88com.com</t>
  </si>
  <si>
    <t>tb3333.net</t>
  </si>
  <si>
    <t>akkuratavto.ru</t>
  </si>
  <si>
    <t>bsgjylc888.com</t>
  </si>
  <si>
    <t>bstyl88.com</t>
  </si>
  <si>
    <t>dfylcxz.com</t>
  </si>
  <si>
    <t>jblylkhd.com</t>
  </si>
  <si>
    <t>jblylpt888.com</t>
  </si>
  <si>
    <t>lpsj365.com</t>
  </si>
  <si>
    <t>marks4antiques.com</t>
  </si>
  <si>
    <t>weide19461946zrylc.com</t>
  </si>
  <si>
    <t>wisoveg.de</t>
  </si>
  <si>
    <t>tb0014.net</t>
  </si>
  <si>
    <t>randomstruik.co.za</t>
  </si>
  <si>
    <t>boerenbond.be</t>
  </si>
  <si>
    <t>hughsnews.ca</t>
  </si>
  <si>
    <t>dage888.cn</t>
  </si>
  <si>
    <t>cbgzy990990com.com</t>
  </si>
  <si>
    <t>gxglz.com</t>
  </si>
  <si>
    <t>web-foster.com</t>
  </si>
  <si>
    <t>camp4.de</t>
  </si>
  <si>
    <t>hochzeit.de</t>
  </si>
  <si>
    <t>micsbodyshop.de</t>
  </si>
  <si>
    <t>chuokai-akita.or.jp</t>
  </si>
  <si>
    <t>mydeal.lk</t>
  </si>
  <si>
    <t>konnor-auto.ru</t>
  </si>
  <si>
    <t>kun.uz</t>
  </si>
  <si>
    <t>bttylc999.com</t>
  </si>
  <si>
    <t>doortje-vintage.com</t>
  </si>
  <si>
    <t>jiangshenzilis.com</t>
  </si>
  <si>
    <t>luxinewenergy.com</t>
  </si>
  <si>
    <t>njaikesi.com</t>
  </si>
  <si>
    <t>bilia.se</t>
  </si>
  <si>
    <t>lawyer110.com.cn</t>
  </si>
  <si>
    <t>bsdyylc.com</t>
  </si>
  <si>
    <t>dflhj888.com</t>
  </si>
  <si>
    <t>qdmlzs.com</t>
  </si>
  <si>
    <t>qiushengzhe.com</t>
  </si>
  <si>
    <t>tbtbyl818.com</t>
  </si>
  <si>
    <t>yzcxgw.com</t>
  </si>
  <si>
    <t>streifzuege.org</t>
  </si>
  <si>
    <t>globalnoticias.pt</t>
  </si>
  <si>
    <t>infoshina.com.ua</t>
  </si>
  <si>
    <t>ensival.be</t>
  </si>
  <si>
    <t>netfugl.dk</t>
  </si>
  <si>
    <t>longlifebattery.ru</t>
  </si>
  <si>
    <t>vanvo.com.cn</t>
  </si>
  <si>
    <t>goodorbademail.com</t>
  </si>
  <si>
    <t>lussuosissimo.com</t>
  </si>
  <si>
    <t>mcenearney.com</t>
  </si>
  <si>
    <t>njpzmp.com</t>
  </si>
  <si>
    <t>scjjsp.com</t>
  </si>
  <si>
    <t>zqssckj888.com</t>
  </si>
  <si>
    <t>wir-frauen-im-netz.de</t>
  </si>
  <si>
    <t>aiwsolutions.net</t>
  </si>
  <si>
    <t>bacauhousemafia.ro</t>
  </si>
  <si>
    <t>ruplaytoy.ru</t>
  </si>
  <si>
    <t>jsdushi.cn</t>
  </si>
  <si>
    <t>5bestthings.com</t>
  </si>
  <si>
    <t>greektavernamilos.com</t>
  </si>
  <si>
    <t>opt.expert</t>
  </si>
  <si>
    <t>ilosos40.ru</t>
  </si>
  <si>
    <t>shaoneng.com.cn</t>
  </si>
  <si>
    <t>jujielingms.com</t>
  </si>
  <si>
    <t>nice-cool-pics.com</t>
  </si>
  <si>
    <t>selltec.com</t>
  </si>
  <si>
    <t>todoliteratura.es</t>
  </si>
  <si>
    <t>lixil-madolier.jp</t>
  </si>
  <si>
    <t>bookeventz.com</t>
  </si>
  <si>
    <t>glacier-national-park-travel-guide.com</t>
  </si>
  <si>
    <t>mako.hu</t>
  </si>
  <si>
    <t>ithd.net</t>
  </si>
  <si>
    <t>xn--80aa2abdgmb8eue.xn--p1ai</t>
  </si>
  <si>
    <t>ÐºÐ¾Ð»Ð¾Ð¼Ð°Ñ†ÐºÐ°Ñ.Ñ€Ñ„</t>
  </si>
  <si>
    <t>gleisdorf.at</t>
  </si>
  <si>
    <t>mygreenhomeblog.com</t>
  </si>
  <si>
    <t>sonicabuse.com</t>
  </si>
  <si>
    <t>suzukicentral.com</t>
  </si>
  <si>
    <t>tk335.com</t>
  </si>
  <si>
    <t>torrentpharma.com</t>
  </si>
  <si>
    <t>technomag.co.zw</t>
  </si>
  <si>
    <t>comfyinthekitchen.com</t>
  </si>
  <si>
    <t>talentum.com</t>
  </si>
  <si>
    <t>theworldlovesmelbourne.com</t>
  </si>
  <si>
    <t>vivatv.hu</t>
  </si>
  <si>
    <t>tomato.ne.jp</t>
  </si>
  <si>
    <t>info-torg.ru</t>
  </si>
  <si>
    <t>bjtiansong.cn</t>
  </si>
  <si>
    <t>fescoclub.com</t>
  </si>
  <si>
    <t>walldecalmall.com</t>
  </si>
  <si>
    <t>naruto-base.su</t>
  </si>
  <si>
    <t>jampo.com.ua</t>
  </si>
  <si>
    <t>hotelguide.co.za</t>
  </si>
  <si>
    <t>viacaosandra.com.br</t>
  </si>
  <si>
    <t>amandakatherine.com</t>
  </si>
  <si>
    <t>hipgirlclips.com</t>
  </si>
  <si>
    <t>opeengines.com</t>
  </si>
  <si>
    <t>xmkq99.com</t>
  </si>
  <si>
    <t>omie.es</t>
  </si>
  <si>
    <t>booksforyou.co.in</t>
  </si>
  <si>
    <t>jca-can.or.jp</t>
  </si>
  <si>
    <t>claquettiste.ch</t>
  </si>
  <si>
    <t>energyconscious.com</t>
  </si>
  <si>
    <t>mltnews.com</t>
  </si>
  <si>
    <t>aspmassafra.it</t>
  </si>
  <si>
    <t>sat-billing.org</t>
  </si>
  <si>
    <t>detimag.ru</t>
  </si>
  <si>
    <t>2aussietravellers.com</t>
  </si>
  <si>
    <t>chetart.com</t>
  </si>
  <si>
    <t>ponturifierbinti.com</t>
  </si>
  <si>
    <t>keskkonnainfo.ee</t>
  </si>
  <si>
    <t>congthanhmobile.com.vn</t>
  </si>
  <si>
    <t>alphabetsigns.com</t>
  </si>
  <si>
    <t>greathousedesign.com</t>
  </si>
  <si>
    <t>gudrzx.com</t>
  </si>
  <si>
    <t>host4kb.com</t>
  </si>
  <si>
    <t>peru20.com</t>
  </si>
  <si>
    <t>tlqsng.com</t>
  </si>
  <si>
    <t>autocity-sk.ru</t>
  </si>
  <si>
    <t>sibdoc.ru</t>
  </si>
  <si>
    <t>naturalne-powiekszanie-penisa.top</t>
  </si>
  <si>
    <t>beautifulmatters.com</t>
  </si>
  <si>
    <t>yrno.com</t>
  </si>
  <si>
    <t>zjjzfw.com</t>
  </si>
  <si>
    <t>brotz.de</t>
  </si>
  <si>
    <t>medien-mittweida.de</t>
  </si>
  <si>
    <t>akkc.dk</t>
  </si>
  <si>
    <t>babytown.jp</t>
  </si>
  <si>
    <t>gogps.me</t>
  </si>
  <si>
    <t>xn--timberlandstvlerherre-1fc.nu</t>
  </si>
  <si>
    <t>timberlandstÃ¸vlerherre.nu</t>
  </si>
  <si>
    <t>healthywebsites.org</t>
  </si>
  <si>
    <t>dinoera.ru</t>
  </si>
  <si>
    <t>medlux75.ru</t>
  </si>
  <si>
    <t>dia-dia.com</t>
  </si>
  <si>
    <t>everlink-group.com</t>
  </si>
  <si>
    <t>lz-sw.com</t>
  </si>
  <si>
    <t>ymfile.com</t>
  </si>
  <si>
    <t>who-is.eu</t>
  </si>
  <si>
    <t>ceclair.fr</t>
  </si>
  <si>
    <t>jnclc.net</t>
  </si>
  <si>
    <t>kerpc.ru</t>
  </si>
  <si>
    <t>sanyaodan.vip</t>
  </si>
  <si>
    <t>putlocker-movies.co</t>
  </si>
  <si>
    <t>fontsup.com</t>
  </si>
  <si>
    <t>grupoedzu.com</t>
  </si>
  <si>
    <t>riepe.com</t>
  </si>
  <si>
    <t>trailsrus.com</t>
  </si>
  <si>
    <t>holylandshop.ru</t>
  </si>
  <si>
    <t>karandash.ua</t>
  </si>
  <si>
    <t>dalesman.co.uk</t>
  </si>
  <si>
    <t>madeinlimburg.be</t>
  </si>
  <si>
    <t>fotoregali.com</t>
  </si>
  <si>
    <t>gamingrespawn.com</t>
  </si>
  <si>
    <t>saskhomesteads.com</t>
  </si>
  <si>
    <t>trustagents.de</t>
  </si>
  <si>
    <t>radioplay.dk</t>
  </si>
  <si>
    <t>123dentist.com</t>
  </si>
  <si>
    <t>speck-pumps.com</t>
  </si>
  <si>
    <t>wendypiersall.com</t>
  </si>
  <si>
    <t>aidedd.org</t>
  </si>
  <si>
    <t>nativetreesociety.org</t>
  </si>
  <si>
    <t>dmpmos.ru</t>
  </si>
  <si>
    <t>nissan.co.th</t>
  </si>
  <si>
    <t>municipioyerbabuena.com</t>
  </si>
  <si>
    <t>viagraonlinepharm3r.com</t>
  </si>
  <si>
    <t>writebonnierose.com</t>
  </si>
  <si>
    <t>bewerbung.de</t>
  </si>
  <si>
    <t>regio-news.de</t>
  </si>
  <si>
    <t>lacronicadeleon.es</t>
  </si>
  <si>
    <t>inames.co.kr</t>
  </si>
  <si>
    <t>comeallungareilpene.ovh</t>
  </si>
  <si>
    <t>fastviewer.com</t>
  </si>
  <si>
    <t>uroki-online.com</t>
  </si>
  <si>
    <t>vietentours.com</t>
  </si>
  <si>
    <t>hopetrip.com.hk</t>
  </si>
  <si>
    <t>presentsathome.nl</t>
  </si>
  <si>
    <t>wynajem-ducato.pl</t>
  </si>
  <si>
    <t>surgut-1bs.ru</t>
  </si>
  <si>
    <t>zaochnik.ru</t>
  </si>
  <si>
    <t>eliteresumewriting.com</t>
  </si>
  <si>
    <t>heritageofcare.com</t>
  </si>
  <si>
    <t>tinhatranch.com</t>
  </si>
  <si>
    <t>titans-paintball.de</t>
  </si>
  <si>
    <t>tabletkinatradzik.gq</t>
  </si>
  <si>
    <t>twentyfoursevenevents.in</t>
  </si>
  <si>
    <t>siu.it</t>
  </si>
  <si>
    <t>narkologicheskaya-klinika-moskva.ru</t>
  </si>
  <si>
    <t>onlineaptechka.ru</t>
  </si>
  <si>
    <t>swisscancer.ch</t>
  </si>
  <si>
    <t>reginaisabella.com</t>
  </si>
  <si>
    <t>xiaomustudio.com</t>
  </si>
  <si>
    <t>haushaltshop.eu</t>
  </si>
  <si>
    <t>cnetnetworks.fr</t>
  </si>
  <si>
    <t>e-ogrodek.pl</t>
  </si>
  <si>
    <t>serwervps.pl</t>
  </si>
  <si>
    <t>tabletennis.ru</t>
  </si>
  <si>
    <t>wijs.be</t>
  </si>
  <si>
    <t>banzhu.co</t>
  </si>
  <si>
    <t>fairvital.com</t>
  </si>
  <si>
    <t>imspire.com</t>
  </si>
  <si>
    <t>thaiengineering.com</t>
  </si>
  <si>
    <t>softarchive.la</t>
  </si>
  <si>
    <t>csvictoria.pl</t>
  </si>
  <si>
    <t>magazintrav.ru</t>
  </si>
  <si>
    <t>xn-----8kccdjmndn8c8ae6fwd2b.xn--p1ai</t>
  </si>
  <si>
    <t>ÑÐ²ÑÐ·ÑŒ-Ð±ÐµÐ·-Ð³Ñ€Ð°Ð½Ð¸Ñ†.Ñ€Ñ„</t>
  </si>
  <si>
    <t>jbtvmusic.com</t>
  </si>
  <si>
    <t>mael-strm.com</t>
  </si>
  <si>
    <t>mzxlzs.com</t>
  </si>
  <si>
    <t>nutricentershop.com</t>
  </si>
  <si>
    <t>sidorme.com</t>
  </si>
  <si>
    <t>tsume-art.com</t>
  </si>
  <si>
    <t>vinpow.com</t>
  </si>
  <si>
    <t>lupus.org.uk</t>
  </si>
  <si>
    <t>mgbahn.ch</t>
  </si>
  <si>
    <t>nqe.org.cn</t>
  </si>
  <si>
    <t>endurancelife.com</t>
  </si>
  <si>
    <t>lessonsense.com</t>
  </si>
  <si>
    <t>morenosantanaseguros.com</t>
  </si>
  <si>
    <t>perfectlang.com</t>
  </si>
  <si>
    <t>du-sollst-skinheads-nicht-mit-nazis-verwechseln.de</t>
  </si>
  <si>
    <t>pageplace.de</t>
  </si>
  <si>
    <t>festiphoto-montier.org</t>
  </si>
  <si>
    <t>mersd.org</t>
  </si>
  <si>
    <t>expoforex.ru</t>
  </si>
  <si>
    <t>lavey-les-bains.ch</t>
  </si>
  <si>
    <t>bodeboca.com</t>
  </si>
  <si>
    <t>custom-essay.com</t>
  </si>
  <si>
    <t>orlada.com</t>
  </si>
  <si>
    <t>uckfieldnews.com</t>
  </si>
  <si>
    <t>sana.de</t>
  </si>
  <si>
    <t>tabletkynachudnutie.gq</t>
  </si>
  <si>
    <t>bewerbung.net</t>
  </si>
  <si>
    <t>ketoanhanoi.top</t>
  </si>
  <si>
    <t>bk51.cn</t>
  </si>
  <si>
    <t>jaguartl.com</t>
  </si>
  <si>
    <t>upsrtc.com</t>
  </si>
  <si>
    <t>xunmay.com</t>
  </si>
  <si>
    <t>catawiki.de</t>
  </si>
  <si>
    <t>kaffee-partner.de</t>
  </si>
  <si>
    <t>amb-allemagne.fr</t>
  </si>
  <si>
    <t>unilife.co.jp</t>
  </si>
  <si>
    <t>tandblekninghemmase.ovh</t>
  </si>
  <si>
    <t>pilulepourmaigrir.pro</t>
  </si>
  <si>
    <t>168sld.com</t>
  </si>
  <si>
    <t>cheng-motor.com</t>
  </si>
  <si>
    <t>e-sixt.com</t>
  </si>
  <si>
    <t>east9thstreet.com</t>
  </si>
  <si>
    <t>zzoetec.com</t>
  </si>
  <si>
    <t>degussa-bank.de</t>
  </si>
  <si>
    <t>duravit.es</t>
  </si>
  <si>
    <t>meteorologica.info</t>
  </si>
  <si>
    <t>richardjames.info</t>
  </si>
  <si>
    <t>fundaciorecerca.cat</t>
  </si>
  <si>
    <t>africadreamsafaris.com</t>
  </si>
  <si>
    <t>lenderama.com</t>
  </si>
  <si>
    <t>liveukulele.com</t>
  </si>
  <si>
    <t>mintvine.com</t>
  </si>
  <si>
    <t>gesext.de</t>
  </si>
  <si>
    <t>vaterfreuden.de</t>
  </si>
  <si>
    <t>mybyte.in</t>
  </si>
  <si>
    <t>oribatejo.pt</t>
  </si>
  <si>
    <t>knigarium.ru</t>
  </si>
  <si>
    <t>wengekazan.ru</t>
  </si>
  <si>
    <t>mediashop.at</t>
  </si>
  <si>
    <t>arkitema.com</t>
  </si>
  <si>
    <t>coursetrends.com</t>
  </si>
  <si>
    <t>equinehits.com</t>
  </si>
  <si>
    <t>handmade-jewelry-club.com</t>
  </si>
  <si>
    <t>uvureview.com</t>
  </si>
  <si>
    <t>whirlpool.es</t>
  </si>
  <si>
    <t>aube.fr</t>
  </si>
  <si>
    <t>gdfsuez-dolcevita.fr</t>
  </si>
  <si>
    <t>rancahpost.co.id</t>
  </si>
  <si>
    <t>adventuresportsjournal.com</t>
  </si>
  <si>
    <t>cytotest.com</t>
  </si>
  <si>
    <t>lafeteducourt.com</t>
  </si>
  <si>
    <t>styledecordeals.com</t>
  </si>
  <si>
    <t>twistnorthvancouver.com</t>
  </si>
  <si>
    <t>yaoyanbaike.com</t>
  </si>
  <si>
    <t>finblog.de</t>
  </si>
  <si>
    <t>krueger-moebus.de</t>
  </si>
  <si>
    <t>saint-etienne-metropole.fr</t>
  </si>
  <si>
    <t>csvtu.ac.in</t>
  </si>
  <si>
    <t>purewebmedia.com.ng</t>
  </si>
  <si>
    <t>alfamash.ru</t>
  </si>
  <si>
    <t>calculator888.ru</t>
  </si>
  <si>
    <t>travel4u.com.tw</t>
  </si>
  <si>
    <t>nove.biz</t>
  </si>
  <si>
    <t>i-ego.cn</t>
  </si>
  <si>
    <t>3dpenguins.com</t>
  </si>
  <si>
    <t>cltblog.com</t>
  </si>
  <si>
    <t>japaho.com</t>
  </si>
  <si>
    <t>keytomarkets.com</t>
  </si>
  <si>
    <t>thecrimepreventionwebsite.com</t>
  </si>
  <si>
    <t>wxcdkd.com</t>
  </si>
  <si>
    <t>sigma.ec</t>
  </si>
  <si>
    <t>sgpj.net</t>
  </si>
  <si>
    <t>evangelismexplosion.org</t>
  </si>
  <si>
    <t>svadba-dream.ru</t>
  </si>
  <si>
    <t>myweddingflowerideas.co.uk</t>
  </si>
  <si>
    <t>ilovegiveaways.com</t>
  </si>
  <si>
    <t>ithaquecoaching.com</t>
  </si>
  <si>
    <t>chelnovosti.ru</t>
  </si>
  <si>
    <t>sibostol.ru</t>
  </si>
  <si>
    <t>sp-kurgan.ru</t>
  </si>
  <si>
    <t>6262.com.ua</t>
  </si>
  <si>
    <t>dsr-conferences.co.uk</t>
  </si>
  <si>
    <t>domori.com</t>
  </si>
  <si>
    <t>dxh0755.com</t>
  </si>
  <si>
    <t>eddiscountprices.com</t>
  </si>
  <si>
    <t>linshengkj.com</t>
  </si>
  <si>
    <t>mamaof3munchkins.com</t>
  </si>
  <si>
    <t>zcshunfa.com</t>
  </si>
  <si>
    <t>ziborunchi.com</t>
  </si>
  <si>
    <t>mathovore.fr</t>
  </si>
  <si>
    <t>hrpro.co.jp</t>
  </si>
  <si>
    <t>gmo.news</t>
  </si>
  <si>
    <t>raj.ru</t>
  </si>
  <si>
    <t>stroika-prof.ru</t>
  </si>
  <si>
    <t>bella.tw</t>
  </si>
  <si>
    <t>camau.gov.vn</t>
  </si>
  <si>
    <t>escala.com.br</t>
  </si>
  <si>
    <t>3host.com.cn</t>
  </si>
  <si>
    <t>0898shop.com</t>
  </si>
  <si>
    <t>drleaf.com</t>
  </si>
  <si>
    <t>myhealthrecord.com</t>
  </si>
  <si>
    <t>platosmuse.com</t>
  </si>
  <si>
    <t>roniloren.com</t>
  </si>
  <si>
    <t>victoriabuzz.com</t>
  </si>
  <si>
    <t>wannasmile.com</t>
  </si>
  <si>
    <t>systems-world.de</t>
  </si>
  <si>
    <t>sintraconsulting.it</t>
  </si>
  <si>
    <t>dikar-sochi.ru</t>
  </si>
  <si>
    <t>arcticinsider.com</t>
  </si>
  <si>
    <t>connectionschina.com</t>
  </si>
  <si>
    <t>eaton-ups.com</t>
  </si>
  <si>
    <t>shrinkwrapboats2016.com</t>
  </si>
  <si>
    <t>survivalsullivan.com</t>
  </si>
  <si>
    <t>waterwaysholidays.com</t>
  </si>
  <si>
    <t>jali.or.jp</t>
  </si>
  <si>
    <t>pedorthics.org</t>
  </si>
  <si>
    <t>dvkapital.ru</t>
  </si>
  <si>
    <t>fudgekitchen.co.uk</t>
  </si>
  <si>
    <t>godivachocolates.co.uk</t>
  </si>
  <si>
    <t>snowys.com.au</t>
  </si>
  <si>
    <t>modemuseumhasselt.be</t>
  </si>
  <si>
    <t>cruiseagency.cc</t>
  </si>
  <si>
    <t>artdeko-bg.com</t>
  </si>
  <si>
    <t>boeegroup.com</t>
  </si>
  <si>
    <t>icuality.com</t>
  </si>
  <si>
    <t>metalvideo.com</t>
  </si>
  <si>
    <t>novareevents.com</t>
  </si>
  <si>
    <t>pierreci.it</t>
  </si>
  <si>
    <t>oita-nhs.ac.jp</t>
  </si>
  <si>
    <t>peterburg.biz</t>
  </si>
  <si>
    <t>bluesfestivalguide.com</t>
  </si>
  <si>
    <t>dosmanosperu.com</t>
  </si>
  <si>
    <t>eddenya.com</t>
  </si>
  <si>
    <t>mc93.com</t>
  </si>
  <si>
    <t>theatregerardphilipe.com</t>
  </si>
  <si>
    <t>ville-melun.fr</t>
  </si>
  <si>
    <t>cambuli.it</t>
  </si>
  <si>
    <t>chim.it</t>
  </si>
  <si>
    <t>picknsport.it</t>
  </si>
  <si>
    <t>dissertationwriting.services</t>
  </si>
  <si>
    <t>alfarouk-eg.com</t>
  </si>
  <si>
    <t>cbbain.com</t>
  </si>
  <si>
    <t>vortexpanda.com</t>
  </si>
  <si>
    <t>waystomakemoney7689.com</t>
  </si>
  <si>
    <t>ditteisager.dk</t>
  </si>
  <si>
    <t>laesoe-line.dk</t>
  </si>
  <si>
    <t>wochikochi.jp</t>
  </si>
  <si>
    <t>konfeta-ng.ru</t>
  </si>
  <si>
    <t>pwrbaby.org.tw</t>
  </si>
  <si>
    <t>mydentist.co.uk</t>
  </si>
  <si>
    <t>xpelair.co.uk</t>
  </si>
  <si>
    <t>pactoglobal.org.br</t>
  </si>
  <si>
    <t>elcocinerofiel.com</t>
  </si>
  <si>
    <t>hnaoy.com</t>
  </si>
  <si>
    <t>quietspeculation.com</t>
  </si>
  <si>
    <t>stephyprod.com</t>
  </si>
  <si>
    <t>thetravelteller.com</t>
  </si>
  <si>
    <t>wheretobuypharm3r.com</t>
  </si>
  <si>
    <t>uloyola.es</t>
  </si>
  <si>
    <t>yellowstonefal.hu</t>
  </si>
  <si>
    <t>tourneo.ro</t>
  </si>
  <si>
    <t>voda-grup.ru</t>
  </si>
  <si>
    <t>dyups.com</t>
  </si>
  <si>
    <t>edutainingkids.com</t>
  </si>
  <si>
    <t>juliekenner.com</t>
  </si>
  <si>
    <t>photolabparts.com</t>
  </si>
  <si>
    <t>informisten.de</t>
  </si>
  <si>
    <t>kddi-webcommunications.co.jp</t>
  </si>
  <si>
    <t>buddhaline.net</t>
  </si>
  <si>
    <t>smez.net</t>
  </si>
  <si>
    <t>students4bestevidence.net</t>
  </si>
  <si>
    <t>minecraft-rus.org</t>
  </si>
  <si>
    <t>cliff.ru</t>
  </si>
  <si>
    <t>delfitour.ru</t>
  </si>
  <si>
    <t>ros-spravka.ru</t>
  </si>
  <si>
    <t>spvihorevka.ru</t>
  </si>
  <si>
    <t>booyafitness.com</t>
  </si>
  <si>
    <t>irygsl.com</t>
  </si>
  <si>
    <t>k2motor.com</t>
  </si>
  <si>
    <t>nzhhui.com</t>
  </si>
  <si>
    <t>runningheroes.com</t>
  </si>
  <si>
    <t>ihvo.de</t>
  </si>
  <si>
    <t>maruyama.co.jp</t>
  </si>
  <si>
    <t>kfc.com.my</t>
  </si>
  <si>
    <t>woundcare.com.my</t>
  </si>
  <si>
    <t>foodiefun.net</t>
  </si>
  <si>
    <t>chalet.nl</t>
  </si>
  <si>
    <t>ermolino-dom.ru</t>
  </si>
  <si>
    <t>onlineclinic.co.uk</t>
  </si>
  <si>
    <t>opossum.ca</t>
  </si>
  <si>
    <t>berkeleyevents.com</t>
  </si>
  <si>
    <t>bicyclehero.com</t>
  </si>
  <si>
    <t>booredatwork.com</t>
  </si>
  <si>
    <t>idsketching.com</t>
  </si>
  <si>
    <t>shoreditchtownhall.com</t>
  </si>
  <si>
    <t>tezuka-gu.ac.jp</t>
  </si>
  <si>
    <t>r-bio.co.kr</t>
  </si>
  <si>
    <t>bime.net</t>
  </si>
  <si>
    <t>toptoolscn.net</t>
  </si>
  <si>
    <t>pssp.ru</t>
  </si>
  <si>
    <t>driverhire.co.uk</t>
  </si>
  <si>
    <t>adidasace16purecontrol.cc</t>
  </si>
  <si>
    <t>britishairsoft.com</t>
  </si>
  <si>
    <t>czhuichang.com</t>
  </si>
  <si>
    <t>hspline.com</t>
  </si>
  <si>
    <t>manyautosltd.com</t>
  </si>
  <si>
    <t>mqjkkc.com</t>
  </si>
  <si>
    <t>pineraandphot.com</t>
  </si>
  <si>
    <t>samicagroup.com</t>
  </si>
  <si>
    <t>fkmb.cz</t>
  </si>
  <si>
    <t>hardbloxx.de</t>
  </si>
  <si>
    <t>sergiarola.es</t>
  </si>
  <si>
    <t>fleuve-editions.fr</t>
  </si>
  <si>
    <t>uktech.ac.in</t>
  </si>
  <si>
    <t>ritel.nl</t>
  </si>
  <si>
    <t>ecomp3s.ru</t>
  </si>
  <si>
    <t>pognali.by</t>
  </si>
  <si>
    <t>bluez57.com</t>
  </si>
  <si>
    <t>buy-viagra-100mg.com</t>
  </si>
  <si>
    <t>masantenaturelle.com</t>
  </si>
  <si>
    <t>shingaarsalon.com</t>
  </si>
  <si>
    <t>speed-one.com</t>
  </si>
  <si>
    <t>zuowen345.com</t>
  </si>
  <si>
    <t>manoir-automobile.fr</t>
  </si>
  <si>
    <t>cnosarese.it</t>
  </si>
  <si>
    <t>lechampion.nl</t>
  </si>
  <si>
    <t>astrgorod.ru</t>
  </si>
  <si>
    <t>c-in.ru</t>
  </si>
  <si>
    <t>russiadiscovery.ru</t>
  </si>
  <si>
    <t>necc.co.uk</t>
  </si>
  <si>
    <t>punchline.asia</t>
  </si>
  <si>
    <t>textiletoday.com.bd</t>
  </si>
  <si>
    <t>profitshare.bg</t>
  </si>
  <si>
    <t>gzdafa56.com</t>
  </si>
  <si>
    <t>seosydneyexperts.com</t>
  </si>
  <si>
    <t>canal-educatif.fr</t>
  </si>
  <si>
    <t>qqwang123.net</t>
  </si>
  <si>
    <t>centerkor-ua.org</t>
  </si>
  <si>
    <t>oboifon.ru</t>
  </si>
  <si>
    <t>xn----8sbaabyq5bejzqd.xn--p1ai</t>
  </si>
  <si>
    <t>Ð±ÐµÑ‚Ð¾Ð½-Ð°Ñ€Ð·Ð°Ð¼Ð°Ñ.Ñ€Ñ„</t>
  </si>
  <si>
    <t>novaimagen.cl</t>
  </si>
  <si>
    <t>hotel-saintdaniel.com</t>
  </si>
  <si>
    <t>kokotomo.com</t>
  </si>
  <si>
    <t>michaelcard.com</t>
  </si>
  <si>
    <t>physiogel.com</t>
  </si>
  <si>
    <t>pyhajarve.com</t>
  </si>
  <si>
    <t>speedgear.com</t>
  </si>
  <si>
    <t>sqaozhilong.com</t>
  </si>
  <si>
    <t>sep.de</t>
  </si>
  <si>
    <t>cnesco.fr</t>
  </si>
  <si>
    <t>xerfi.fr</t>
  </si>
  <si>
    <t>hellermanntyton.co.jp</t>
  </si>
  <si>
    <t>ctroiremont26.ru</t>
  </si>
  <si>
    <t>realtymag.ru</t>
  </si>
  <si>
    <t>sem-ochag.ru</t>
  </si>
  <si>
    <t>sprosenergo.ru</t>
  </si>
  <si>
    <t>azinspection.ca</t>
  </si>
  <si>
    <t>arenalobservatorylodge.com</t>
  </si>
  <si>
    <t>beaceoofme.com</t>
  </si>
  <si>
    <t>citydadsgroup.com</t>
  </si>
  <si>
    <t>clubzal.com</t>
  </si>
  <si>
    <t>devonallmanband.com</t>
  </si>
  <si>
    <t>e-flux-systems.com</t>
  </si>
  <si>
    <t>easterndaily.com</t>
  </si>
  <si>
    <t>geminisignproducts.com</t>
  </si>
  <si>
    <t>jpdo.com</t>
  </si>
  <si>
    <t>salacaracol.com</t>
  </si>
  <si>
    <t>shamshyan.com</t>
  </si>
  <si>
    <t>asylum-protection.eu</t>
  </si>
  <si>
    <t>orientation-formation.fr</t>
  </si>
  <si>
    <t>yabatech.edu.ng</t>
  </si>
  <si>
    <t>jongegezinnen.nl</t>
  </si>
  <si>
    <t>stanthonyscatholicchurch.org</t>
  </si>
  <si>
    <t>teenmissions.org</t>
  </si>
  <si>
    <t>youthforpatrick.ca</t>
  </si>
  <si>
    <t>giuseppezanottishoes.co</t>
  </si>
  <si>
    <t>ai984.com</t>
  </si>
  <si>
    <t>globaladshare.com</t>
  </si>
  <si>
    <t>holdernesstyreservices.com</t>
  </si>
  <si>
    <t>ifrccambodia.com</t>
  </si>
  <si>
    <t>ohlaboutiquehotels.com</t>
  </si>
  <si>
    <t>sabotagereviews.com</t>
  </si>
  <si>
    <t>sportbet-pt.com</t>
  </si>
  <si>
    <t>breakingwheel.net</t>
  </si>
  <si>
    <t>studiolegalepellegrino.net</t>
  </si>
  <si>
    <t>pracaprzezinternet24pl.pl</t>
  </si>
  <si>
    <t>l2www.ru</t>
  </si>
  <si>
    <t>samsmu.ru</t>
  </si>
  <si>
    <t>umis.ru</t>
  </si>
  <si>
    <t>313job.com</t>
  </si>
  <si>
    <t>cb-smith.com</t>
  </si>
  <si>
    <t>hostingcouponengine.com</t>
  </si>
  <si>
    <t>saintsorlindarves.com</t>
  </si>
  <si>
    <t>seiya-pr.com</t>
  </si>
  <si>
    <t>sglamp.com</t>
  </si>
  <si>
    <t>thaifriendly.com</t>
  </si>
  <si>
    <t>gasts.de</t>
  </si>
  <si>
    <t>studio-harcourt.eu</t>
  </si>
  <si>
    <t>luhta.fi</t>
  </si>
  <si>
    <t>biblionight.info</t>
  </si>
  <si>
    <t>buivanchien.info</t>
  </si>
  <si>
    <t>myrecharge.info</t>
  </si>
  <si>
    <t>ctstv.it</t>
  </si>
  <si>
    <t>youemotions.it</t>
  </si>
  <si>
    <t>levitraonlinesale20mg.org</t>
  </si>
  <si>
    <t>mymas.org</t>
  </si>
  <si>
    <t>martynski.com.pl</t>
  </si>
  <si>
    <t>beledi.ru</t>
  </si>
  <si>
    <t>dverburg.ru</t>
  </si>
  <si>
    <t>porno-mary.ru</t>
  </si>
  <si>
    <t>uriit.ru</t>
  </si>
  <si>
    <t>varta-automotive.ru</t>
  </si>
  <si>
    <t>vestnikpoley.ru</t>
  </si>
  <si>
    <t>gunnersens.com.au</t>
  </si>
  <si>
    <t>buy007.com</t>
  </si>
  <si>
    <t>caboverdehosted.com</t>
  </si>
  <si>
    <t>heidevolk.com</t>
  </si>
  <si>
    <t>letip.com</t>
  </si>
  <si>
    <t>minelinks.com</t>
  </si>
  <si>
    <t>outdoorcentral.com</t>
  </si>
  <si>
    <t>risingpisces.com</t>
  </si>
  <si>
    <t>tactical-world.com</t>
  </si>
  <si>
    <t>refletdumiroir.fr</t>
  </si>
  <si>
    <t>redfez.net</t>
  </si>
  <si>
    <t>allgrib.ru</t>
  </si>
  <si>
    <t>invask.ru</t>
  </si>
  <si>
    <t>khakasia.ru</t>
  </si>
  <si>
    <t>voladm.gov.ua</t>
  </si>
  <si>
    <t>channel5.co.uk</t>
  </si>
  <si>
    <t>comefromaway-tickets.com</t>
  </si>
  <si>
    <t>gangnambeautyconsultant.com</t>
  </si>
  <si>
    <t>nutrimontes.com</t>
  </si>
  <si>
    <t>oregonmushroomforum.com</t>
  </si>
  <si>
    <t>ottab.com</t>
  </si>
  <si>
    <t>palmolive.com</t>
  </si>
  <si>
    <t>plw-shop.com</t>
  </si>
  <si>
    <t>richmondprolab.com</t>
  </si>
  <si>
    <t>speedstall.com</t>
  </si>
  <si>
    <t>swiftposters.com</t>
  </si>
  <si>
    <t>udnnews.com</t>
  </si>
  <si>
    <t>viajandoporahi.com</t>
  </si>
  <si>
    <t>vidsvidsvids.com</t>
  </si>
  <si>
    <t>amk.fi</t>
  </si>
  <si>
    <t>village-center.fr</t>
  </si>
  <si>
    <t>bormio.it</t>
  </si>
  <si>
    <t>valueplanning.co.jp</t>
  </si>
  <si>
    <t>kawek.net</t>
  </si>
  <si>
    <t>orologipopolari.net</t>
  </si>
  <si>
    <t>dvbank.ru</t>
  </si>
  <si>
    <t>swisstrust.ru</t>
  </si>
  <si>
    <t>chicken.org.au</t>
  </si>
  <si>
    <t>altamirarecovery.com</t>
  </si>
  <si>
    <t>cantonbusinessmachines.com</t>
  </si>
  <si>
    <t>duhnnae.com</t>
  </si>
  <si>
    <t>permaculturevoices.com</t>
  </si>
  <si>
    <t>creditmunicipal.fr</t>
  </si>
  <si>
    <t>jeulin.fr</t>
  </si>
  <si>
    <t>primigi.info</t>
  </si>
  <si>
    <t>aquamoss.net</t>
  </si>
  <si>
    <t>prsacentralohio.org</t>
  </si>
  <si>
    <t>readingandwritingproject.org</t>
  </si>
  <si>
    <t>klimatik.pl</t>
  </si>
  <si>
    <t>ipras.ru</t>
  </si>
  <si>
    <t>electricbreakers.co.uk</t>
  </si>
  <si>
    <t>arbeitgeber.ch</t>
  </si>
  <si>
    <t>brookfarmgeneralstore.com</t>
  </si>
  <si>
    <t>cemla.com</t>
  </si>
  <si>
    <t>creativeinchicago.com</t>
  </si>
  <si>
    <t>customcandybarwrapper.com</t>
  </si>
  <si>
    <t>forest-springs.com</t>
  </si>
  <si>
    <t>gamersorigin.com</t>
  </si>
  <si>
    <t>oralonline-kamagra.com</t>
  </si>
  <si>
    <t>photography-plus.com</t>
  </si>
  <si>
    <t>rickis.com</t>
  </si>
  <si>
    <t>tampafishermen.com</t>
  </si>
  <si>
    <t>watchtheyard.com</t>
  </si>
  <si>
    <t>xishiwang.com</t>
  </si>
  <si>
    <t>meiji.jp</t>
  </si>
  <si>
    <t>russian-visas.net</t>
  </si>
  <si>
    <t>cannabisbureau.nl</t>
  </si>
  <si>
    <t>cr24e04dit2017.ru</t>
  </si>
  <si>
    <t>shicmohnatiy.ru</t>
  </si>
  <si>
    <t>vector-magma.ru</t>
  </si>
  <si>
    <t>musiquedepub.tv</t>
  </si>
  <si>
    <t>drug-rehab-centerss.xyz</t>
  </si>
  <si>
    <t>eildonboatclub.com.au</t>
  </si>
  <si>
    <t>beertourism.com</t>
  </si>
  <si>
    <t>ccnouvellevie.com</t>
  </si>
  <si>
    <t>rlwc2013.com</t>
  </si>
  <si>
    <t>tips-usa.com</t>
  </si>
  <si>
    <t>val-dieu.com</t>
  </si>
  <si>
    <t>frenchtrotters.fr</t>
  </si>
  <si>
    <t>la-java.fr</t>
  </si>
  <si>
    <t>laec.fr</t>
  </si>
  <si>
    <t>ryobi.co.jp</t>
  </si>
  <si>
    <t>mack.no</t>
  </si>
  <si>
    <t>prisonersofthecensus.org</t>
  </si>
  <si>
    <t>cialischeapcanada.ru</t>
  </si>
  <si>
    <t>elitamoscow.ru</t>
  </si>
  <si>
    <t>imperial27.ru</t>
  </si>
  <si>
    <t>megre.ru</t>
  </si>
  <si>
    <t>sildenafilgenericviagrarx.ru</t>
  </si>
  <si>
    <t>nozakikun.tv</t>
  </si>
  <si>
    <t>detoxkitchen.co.uk</t>
  </si>
  <si>
    <t>stoneo2o.com</t>
  </si>
  <si>
    <t>actiononfilmfest.com</t>
  </si>
  <si>
    <t>avonmoto.com</t>
  </si>
  <si>
    <t>brewhouseandkitchen.com</t>
  </si>
  <si>
    <t>cialisonlinepillsgks.com</t>
  </si>
  <si>
    <t>dessinimarketing.com</t>
  </si>
  <si>
    <t>finalvids.com</t>
  </si>
  <si>
    <t>korwhitening.com</t>
  </si>
  <si>
    <t>radiosefarad.com</t>
  </si>
  <si>
    <t>taniahubbard.com</t>
  </si>
  <si>
    <t>toddchant.com</t>
  </si>
  <si>
    <t>braun-phototechnik.de</t>
  </si>
  <si>
    <t>lektoratmeister.de</t>
  </si>
  <si>
    <t>uplex.de</t>
  </si>
  <si>
    <t>joso-town.jp</t>
  </si>
  <si>
    <t>ganbaru-yanushi.net</t>
  </si>
  <si>
    <t>concertatsea.nl</t>
  </si>
  <si>
    <t>onderdelenzoeker.nl</t>
  </si>
  <si>
    <t>frida-kahlo-foundation.org</t>
  </si>
  <si>
    <t>qrisk.org</t>
  </si>
  <si>
    <t>skyranch.org</t>
  </si>
  <si>
    <t>sky.pl</t>
  </si>
  <si>
    <t>sdip.gov.ua</t>
  </si>
  <si>
    <t>beadsdirect.co.uk</t>
  </si>
  <si>
    <t>uffs.edu.br</t>
  </si>
  <si>
    <t>biz21online.com</t>
  </si>
  <si>
    <t>maroush.com</t>
  </si>
  <si>
    <t>mourik.com</t>
  </si>
  <si>
    <t>myquickidea.com</t>
  </si>
  <si>
    <t>steamindex.com</t>
  </si>
  <si>
    <t>delicate-sex.ru</t>
  </si>
  <si>
    <t>z83.ru</t>
  </si>
  <si>
    <t>communitylegaladvice.org.uk</t>
  </si>
  <si>
    <t>acnebianchibikes.xyz</t>
  </si>
  <si>
    <t>bbvietnam.com</t>
  </si>
  <si>
    <t>clickcollegestreet.com</t>
  </si>
  <si>
    <t>iusport.com</t>
  </si>
  <si>
    <t>lifeisanalogue.com</t>
  </si>
  <si>
    <t>mountathletics.com</t>
  </si>
  <si>
    <t>realtycolorado.com</t>
  </si>
  <si>
    <t>womenwill.com</t>
  </si>
  <si>
    <t>casasusadas.net</t>
  </si>
  <si>
    <t>globalspan.net</t>
  </si>
  <si>
    <t>waterwiki.net</t>
  </si>
  <si>
    <t>ipadclub.nl</t>
  </si>
  <si>
    <t>letra.org</t>
  </si>
  <si>
    <t>motoimage.pl</t>
  </si>
  <si>
    <t>wolczanka.pl</t>
  </si>
  <si>
    <t>tangenter.se</t>
  </si>
  <si>
    <t>tpd.co.th</t>
  </si>
  <si>
    <t>parentsintouch.co.uk</t>
  </si>
  <si>
    <t>thegamespace.ca</t>
  </si>
  <si>
    <t>allegiancetech.com</t>
  </si>
  <si>
    <t>bolaige.com</t>
  </si>
  <si>
    <t>edenutahbuilder.com</t>
  </si>
  <si>
    <t>griefwatch.com</t>
  </si>
  <si>
    <t>rightbrainbusinessplan.com</t>
  </si>
  <si>
    <t>tablemountainfilms.com</t>
  </si>
  <si>
    <t>umovefree.com</t>
  </si>
  <si>
    <t>wpbeaches.com</t>
  </si>
  <si>
    <t>1erforum.de</t>
  </si>
  <si>
    <t>smart-forum.de</t>
  </si>
  <si>
    <t>pricerunner.fr</t>
  </si>
  <si>
    <t>lhdwxx.cn</t>
  </si>
  <si>
    <t>baselbuyandsell.com</t>
  </si>
  <si>
    <t>dudespaper.com</t>
  </si>
  <si>
    <t>ehr99.com</t>
  </si>
  <si>
    <t>imaginebalance.com</t>
  </si>
  <si>
    <t>mycoachfactorystores.com</t>
  </si>
  <si>
    <t>nicor.com</t>
  </si>
  <si>
    <t>riograndesun.com</t>
  </si>
  <si>
    <t>rmenfilm.com</t>
  </si>
  <si>
    <t>sadlierconnect.com</t>
  </si>
  <si>
    <t>valuableinternetinformation.com</t>
  </si>
  <si>
    <t>emploi.org</t>
  </si>
  <si>
    <t>tedxmanhattan.org</t>
  </si>
  <si>
    <t>tndc.org</t>
  </si>
  <si>
    <t>euroogrod.com.pl</t>
  </si>
  <si>
    <t>akmaya.ru</t>
  </si>
  <si>
    <t>bazaprint.ru</t>
  </si>
  <si>
    <t>vr-school.ru</t>
  </si>
  <si>
    <t>peniksen-kasvu.top</t>
  </si>
  <si>
    <t>handsels.ca</t>
  </si>
  <si>
    <t>allaccessmagazine.com</t>
  </si>
  <si>
    <t>anvilhouston.com</t>
  </si>
  <si>
    <t>boutiquedesign.com</t>
  </si>
  <si>
    <t>cadastreaqui.com</t>
  </si>
  <si>
    <t>capecoral.com</t>
  </si>
  <si>
    <t>gabrielleroth.com</t>
  </si>
  <si>
    <t>kitalks.com</t>
  </si>
  <si>
    <t>mxmfb.com</t>
  </si>
  <si>
    <t>oxynord.com</t>
  </si>
  <si>
    <t>storymastery.com</t>
  </si>
  <si>
    <t>trevorparris.com</t>
  </si>
  <si>
    <t>youjizz.com</t>
  </si>
  <si>
    <t>zizonline.com</t>
  </si>
  <si>
    <t>build-a-bear.de</t>
  </si>
  <si>
    <t>mrashop.de</t>
  </si>
  <si>
    <t>fortmyersbeachfl.gov</t>
  </si>
  <si>
    <t>lioninformatique.info</t>
  </si>
  <si>
    <t>medicastores.net</t>
  </si>
  <si>
    <t>austinopera.org</t>
  </si>
  <si>
    <t>derevovdome.ru</t>
  </si>
  <si>
    <t>matsu-nsa.gov.tw</t>
  </si>
  <si>
    <t>travisperkinsplc.co.uk</t>
  </si>
  <si>
    <t>cngame.com.cn</t>
  </si>
  <si>
    <t>bujoliere.com</t>
  </si>
  <si>
    <t>credihealth.com</t>
  </si>
  <si>
    <t>iloveyoubethcoopermovie.com</t>
  </si>
  <si>
    <t>jekkasherbfarm.com</t>
  </si>
  <si>
    <t>kdnovelties.com</t>
  </si>
  <si>
    <t>kscj.com</t>
  </si>
  <si>
    <t>omig.com</t>
  </si>
  <si>
    <t>pol-met.com</t>
  </si>
  <si>
    <t>retin-a-online-buy.com</t>
  </si>
  <si>
    <t>saemik.com</t>
  </si>
  <si>
    <t>toccataclassics.com</t>
  </si>
  <si>
    <t>topsellerie.com</t>
  </si>
  <si>
    <t>b-i-t-online.de</t>
  </si>
  <si>
    <t>running-wild.net</t>
  </si>
  <si>
    <t>vtheatre.net</t>
  </si>
  <si>
    <t>tbsbibles.org</t>
  </si>
  <si>
    <t>gsmz.gov.cn</t>
  </si>
  <si>
    <t>1noob.com</t>
  </si>
  <si>
    <t>anycollege.com</t>
  </si>
  <si>
    <t>cannabisonfire.com</t>
  </si>
  <si>
    <t>ewals.com</t>
  </si>
  <si>
    <t>flashtransportation.com</t>
  </si>
  <si>
    <t>investarby.com</t>
  </si>
  <si>
    <t>mannoya.com</t>
  </si>
  <si>
    <t>megasuits.com</t>
  </si>
  <si>
    <t>startupcompanylawyer.com</t>
  </si>
  <si>
    <t>yolandaurios.com</t>
  </si>
  <si>
    <t>gps-laptimer.de</t>
  </si>
  <si>
    <t>krupion.de</t>
  </si>
  <si>
    <t>gameuniverse.info</t>
  </si>
  <si>
    <t>saxonscience.net</t>
  </si>
  <si>
    <t>caninecancerawareness.org</t>
  </si>
  <si>
    <t>missouriwine.org</t>
  </si>
  <si>
    <t>nasawavelength.org</t>
  </si>
  <si>
    <t>thymio.org</t>
  </si>
  <si>
    <t>flexsport96.ru</t>
  </si>
  <si>
    <t>wooser.tv</t>
  </si>
  <si>
    <t>imaginate.org.uk</t>
  </si>
  <si>
    <t>noosafoodandwine.com.au</t>
  </si>
  <si>
    <t>carersnsw.org.au</t>
  </si>
  <si>
    <t>crewof42.com</t>
  </si>
  <si>
    <t>govtlatestjobs.com</t>
  </si>
  <si>
    <t>handymangaragedoorpros.com</t>
  </si>
  <si>
    <t>navikainfo.com</t>
  </si>
  <si>
    <t>tritontrailers.com</t>
  </si>
  <si>
    <t>villasrentalintayho.com</t>
  </si>
  <si>
    <t>bttf.net</t>
  </si>
  <si>
    <t>contargo.net</t>
  </si>
  <si>
    <t>medtube.pl</t>
  </si>
  <si>
    <t>planet-ice.co.uk</t>
  </si>
  <si>
    <t>wxga.gov.cn</t>
  </si>
  <si>
    <t>520bird.com</t>
  </si>
  <si>
    <t>concordmusichall.com</t>
  </si>
  <si>
    <t>hqpornsites.com</t>
  </si>
  <si>
    <t>jianbi.com</t>
  </si>
  <si>
    <t>lifeafterlife.com</t>
  </si>
  <si>
    <t>lisacrispin.com</t>
  </si>
  <si>
    <t>petnaturals.com</t>
  </si>
  <si>
    <t>popfuzz.com</t>
  </si>
  <si>
    <t>rhodesguide.com</t>
  </si>
  <si>
    <t>tamiltrailerreviews.com</t>
  </si>
  <si>
    <t>techn9ne-tickets.com</t>
  </si>
  <si>
    <t>shining-force.jp</t>
  </si>
  <si>
    <t>c-span2.net</t>
  </si>
  <si>
    <t>hippeshops.nl</t>
  </si>
  <si>
    <t>chicagogourmet.org</t>
  </si>
  <si>
    <t>fpcjackson.org</t>
  </si>
  <si>
    <t>musicinst.org</t>
  </si>
  <si>
    <t>myakkariver.org</t>
  </si>
  <si>
    <t>monogram.sk</t>
  </si>
  <si>
    <t>saltiresociety.org.uk</t>
  </si>
  <si>
    <t>alfainvest.uz</t>
  </si>
  <si>
    <t>moinaproducoes.com.br</t>
  </si>
  <si>
    <t>sdsi.gov.cn</t>
  </si>
  <si>
    <t>ss-spring.cn</t>
  </si>
  <si>
    <t>alinma.com</t>
  </si>
  <si>
    <t>atton.com</t>
  </si>
  <si>
    <t>elderrage.com</t>
  </si>
  <si>
    <t>energyhomepros.com</t>
  </si>
  <si>
    <t>fabianpal.com</t>
  </si>
  <si>
    <t>gotfreecards.com</t>
  </si>
  <si>
    <t>helenedarroze.com</t>
  </si>
  <si>
    <t>information-systems-audit-and-control-association.com</t>
  </si>
  <si>
    <t>laptopstandboss.com</t>
  </si>
  <si>
    <t>luxurycarhireairport.com</t>
  </si>
  <si>
    <t>manoj.com</t>
  </si>
  <si>
    <t>ringporno.com</t>
  </si>
  <si>
    <t>rochesterbusinessalliance.com</t>
  </si>
  <si>
    <t>sageveganbistro.com</t>
  </si>
  <si>
    <t>savingsbydesign.com</t>
  </si>
  <si>
    <t>stocktonwheel.com</t>
  </si>
  <si>
    <t>urlal.com</t>
  </si>
  <si>
    <t>whatnottheme.com</t>
  </si>
  <si>
    <t>hd-forum.cz</t>
  </si>
  <si>
    <t>mein-druckservice.de</t>
  </si>
  <si>
    <t>brandlicensing.eu</t>
  </si>
  <si>
    <t>immigrantcouncil.ie</t>
  </si>
  <si>
    <t>pucresult.co.in</t>
  </si>
  <si>
    <t>hpiracing.co.jp</t>
  </si>
  <si>
    <t>watchthemed.net</t>
  </si>
  <si>
    <t>houseofyes.org</t>
  </si>
  <si>
    <t>kearns-utah.org</t>
  </si>
  <si>
    <t>masteroff.org</t>
  </si>
  <si>
    <t>nrscrisisline.org</t>
  </si>
  <si>
    <t>viktminskning.ovh</t>
  </si>
  <si>
    <t>lubsko.pl</t>
  </si>
  <si>
    <t>ibooks.ru</t>
  </si>
  <si>
    <t>gorenje.co.uk</t>
  </si>
  <si>
    <t>suffolk-secrets.co.uk</t>
  </si>
  <si>
    <t>finance4trades.ca</t>
  </si>
  <si>
    <t>paydayloansbbg.ca</t>
  </si>
  <si>
    <t>dymi.cc</t>
  </si>
  <si>
    <t>qikanchina.cn</t>
  </si>
  <si>
    <t>aymeli75.com</t>
  </si>
  <si>
    <t>bestherbtea.com</t>
  </si>
  <si>
    <t>blackjackapprenticeship.com</t>
  </si>
  <si>
    <t>christianlouboutinoutletstore.com</t>
  </si>
  <si>
    <t>cialispurchasegeneric.com</t>
  </si>
  <si>
    <t>cliffbells.com</t>
  </si>
  <si>
    <t>experiencegla.com</t>
  </si>
  <si>
    <t>gameswf.com</t>
  </si>
  <si>
    <t>gzcyjs.com</t>
  </si>
  <si>
    <t>hollywoodracks.com</t>
  </si>
  <si>
    <t>icgrouplp.com</t>
  </si>
  <si>
    <t>nancyclarkrd.com</t>
  </si>
  <si>
    <t>newmichaelkorshandbagoutlet.com</t>
  </si>
  <si>
    <t>paris-in-photos.com</t>
  </si>
  <si>
    <t>powerofresolve.com</t>
  </si>
  <si>
    <t>rhdating.com</t>
  </si>
  <si>
    <t>tchicks.com</t>
  </si>
  <si>
    <t>tinyarticle.com</t>
  </si>
  <si>
    <t>justtheemail.net</t>
  </si>
  <si>
    <t>up2v.nl</t>
  </si>
  <si>
    <t>artsneworleans.org</t>
  </si>
  <si>
    <t>botswanaembassy.org</t>
  </si>
  <si>
    <t>incpen.org</t>
  </si>
  <si>
    <t>poketalk.org</t>
  </si>
  <si>
    <t>slgardens.org</t>
  </si>
  <si>
    <t>wolf-trap.org</t>
  </si>
  <si>
    <t>lex.com.pl</t>
  </si>
  <si>
    <t>warszawskapraga.pl</t>
  </si>
  <si>
    <t>kcb.org.rs</t>
  </si>
  <si>
    <t>tbl.org.tr</t>
  </si>
  <si>
    <t>visitrichmond.co.uk</t>
  </si>
  <si>
    <t>vacationsplan.us</t>
  </si>
  <si>
    <t>agro-ua.com</t>
  </si>
  <si>
    <t>asfaperiyot.com</t>
  </si>
  <si>
    <t>atasteofcolorado.com</t>
  </si>
  <si>
    <t>bobsseo.com</t>
  </si>
  <si>
    <t>chocolatefantasies.com</t>
  </si>
  <si>
    <t>gosyou.com</t>
  </si>
  <si>
    <t>guoyicn.com</t>
  </si>
  <si>
    <t>lifemasteryinstitute.com</t>
  </si>
  <si>
    <t>psygnosis.com</t>
  </si>
  <si>
    <t>sxxynews.com</t>
  </si>
  <si>
    <t>tubacaz.com</t>
  </si>
  <si>
    <t>xidesheng.com</t>
  </si>
  <si>
    <t>xunshoujt.com</t>
  </si>
  <si>
    <t>yorkswildkingdom.com</t>
  </si>
  <si>
    <t>csflex.info</t>
  </si>
  <si>
    <t>hostcode.ir</t>
  </si>
  <si>
    <t>bio-eco-service.kz</t>
  </si>
  <si>
    <t>alresalah.net</t>
  </si>
  <si>
    <t>levitraprices-online.net</t>
  </si>
  <si>
    <t>online-zithromax-buy.net</t>
  </si>
  <si>
    <t>xmega.net</t>
  </si>
  <si>
    <t>nvnlp.nl</t>
  </si>
  <si>
    <t>jardinons-alecole.org</t>
  </si>
  <si>
    <t>ssagulbarga.org</t>
  </si>
  <si>
    <t>ancientchina.co.uk</t>
  </si>
  <si>
    <t>pgi.ac</t>
  </si>
  <si>
    <t>hbsf.gov.cn</t>
  </si>
  <si>
    <t>0888wan.com</t>
  </si>
  <si>
    <t>3d-screensaver-jam.com</t>
  </si>
  <si>
    <t>alphacustomwritingservices.com</t>
  </si>
  <si>
    <t>dickimaw-books.com</t>
  </si>
  <si>
    <t>diegostocco.com</t>
  </si>
  <si>
    <t>downtownithaca.com</t>
  </si>
  <si>
    <t>fcgxk.com</t>
  </si>
  <si>
    <t>freshlyground.com</t>
  </si>
  <si>
    <t>gfefiles.com</t>
  </si>
  <si>
    <t>haberimport.com</t>
  </si>
  <si>
    <t>happyfornoreason.com</t>
  </si>
  <si>
    <t>hobbiesguinea.com</t>
  </si>
  <si>
    <t>jameshaytonphd.com</t>
  </si>
  <si>
    <t>lancasterohioclassof83.com</t>
  </si>
  <si>
    <t>marcforgione.com</t>
  </si>
  <si>
    <t>msnightlife.com</t>
  </si>
  <si>
    <t>prototype-ui.com</t>
  </si>
  <si>
    <t>terminatorsalvation.com</t>
  </si>
  <si>
    <t>tribehummus.com</t>
  </si>
  <si>
    <t>yourccc.com</t>
  </si>
  <si>
    <t>gdynamite.de</t>
  </si>
  <si>
    <t>abogadosde.es</t>
  </si>
  <si>
    <t>fcinter.fi</t>
  </si>
  <si>
    <t>truecafe.net</t>
  </si>
  <si>
    <t>uniquefuture.net</t>
  </si>
  <si>
    <t>guidorien.nl</t>
  </si>
  <si>
    <t>coosbay.org</t>
  </si>
  <si>
    <t>dgparks.org</t>
  </si>
  <si>
    <t>polarsport.pl</t>
  </si>
  <si>
    <t>gamedev.su</t>
  </si>
  <si>
    <t>carsdiecast.com.au</t>
  </si>
  <si>
    <t>minlove.biz</t>
  </si>
  <si>
    <t>automotivehelper.com</t>
  </si>
  <si>
    <t>craftykits.com</t>
  </si>
  <si>
    <t>crownsports.com</t>
  </si>
  <si>
    <t>cwcct.com</t>
  </si>
  <si>
    <t>escortplius.com</t>
  </si>
  <si>
    <t>eyeonglam.com</t>
  </si>
  <si>
    <t>grimmspeed.com</t>
  </si>
  <si>
    <t>konus.com</t>
  </si>
  <si>
    <t>losalamos.com</t>
  </si>
  <si>
    <t>louisvuittonoutletbo.com</t>
  </si>
  <si>
    <t>mainstreetnews.com</t>
  </si>
  <si>
    <t>meetingzone.com</t>
  </si>
  <si>
    <t>nejmeh.com</t>
  </si>
  <si>
    <t>philadelphiabrewing.com</t>
  </si>
  <si>
    <t>tjeerdveenhoven.com</t>
  </si>
  <si>
    <t>zanyslots.com</t>
  </si>
  <si>
    <t>buy-100mg-viagra.net</t>
  </si>
  <si>
    <t>generic-cialislowest-price.net</t>
  </si>
  <si>
    <t>amerika.nl</t>
  </si>
  <si>
    <t>klikklik.nl</t>
  </si>
  <si>
    <t>chestnut.org</t>
  </si>
  <si>
    <t>earith.org</t>
  </si>
  <si>
    <t>i-act.org</t>
  </si>
  <si>
    <t>seaplanes.org</t>
  </si>
  <si>
    <t>kvadratmalevicha.ru</t>
  </si>
  <si>
    <t>pozvonite.ru</t>
  </si>
  <si>
    <t>xenical120mg-forsale.se</t>
  </si>
  <si>
    <t>carinsuranceratesol.top</t>
  </si>
  <si>
    <t>edinburgh-tattoo.co.uk</t>
  </si>
  <si>
    <t>autoformations.com</t>
  </si>
  <si>
    <t>ballisticstudies.com</t>
  </si>
  <si>
    <t>cartagenacaribe.com</t>
  </si>
  <si>
    <t>casarusia.com</t>
  </si>
  <si>
    <t>chandrajewels.com</t>
  </si>
  <si>
    <t>hcwlyk.com</t>
  </si>
  <si>
    <t>hyatuha.com</t>
  </si>
  <si>
    <t>jerseyshoreuniversitymedicalcenter.com</t>
  </si>
  <si>
    <t>secularhomeschool.com</t>
  </si>
  <si>
    <t>speakcn.com</t>
  </si>
  <si>
    <t>uminhpark.com</t>
  </si>
  <si>
    <t>handmade-dascherl.de</t>
  </si>
  <si>
    <t>kaisergames.de</t>
  </si>
  <si>
    <t>caraccident1.info</t>
  </si>
  <si>
    <t>customdesigntshirt.info</t>
  </si>
  <si>
    <t>robertomazzi.it</t>
  </si>
  <si>
    <t>airport.kg</t>
  </si>
  <si>
    <t>knames.co.kr</t>
  </si>
  <si>
    <t>amoxicillinbuyamoxil.net</t>
  </si>
  <si>
    <t>landrover.nl</t>
  </si>
  <si>
    <t>sjoskogen.nu</t>
  </si>
  <si>
    <t>aesp.org</t>
  </si>
  <si>
    <t>giuseppe-arcimboldo.org</t>
  </si>
  <si>
    <t>institucio.org</t>
  </si>
  <si>
    <t>kinoluna.pl</t>
  </si>
  <si>
    <t>mixelectronics.pl</t>
  </si>
  <si>
    <t>posadzdrzewo.pl</t>
  </si>
  <si>
    <t>e1start.ru</t>
  </si>
  <si>
    <t>resolver.co.uk</t>
  </si>
  <si>
    <t>deltatrader.biz</t>
  </si>
  <si>
    <t>amazonthunder.com</t>
  </si>
  <si>
    <t>bible-reading.com</t>
  </si>
  <si>
    <t>careerandcounselingforum.com</t>
  </si>
  <si>
    <t>dentalassociates.com</t>
  </si>
  <si>
    <t>e-akaikutsu.com</t>
  </si>
  <si>
    <t>funds-europe.com</t>
  </si>
  <si>
    <t>generic-canadiancialis.com</t>
  </si>
  <si>
    <t>hygienebiotecriderseu.com</t>
  </si>
  <si>
    <t>iradeo.com</t>
  </si>
  <si>
    <t>mitsubishipro.com</t>
  </si>
  <si>
    <t>phonesexrus.com</t>
  </si>
  <si>
    <t>pinoytechnoguide.com</t>
  </si>
  <si>
    <t>selfishgiving.com</t>
  </si>
  <si>
    <t>showtime-autodetailing.com</t>
  </si>
  <si>
    <t>kieferpool.eu</t>
  </si>
  <si>
    <t>unicreditanduniversities.eu</t>
  </si>
  <si>
    <t>0577qh.net</t>
  </si>
  <si>
    <t>tatysite.net</t>
  </si>
  <si>
    <t>weaponseducation.net</t>
  </si>
  <si>
    <t>chinadctc.org</t>
  </si>
  <si>
    <t>covepark.org</t>
  </si>
  <si>
    <t>onla.org</t>
  </si>
  <si>
    <t>znakpustyni.pl</t>
  </si>
  <si>
    <t>npoproekt.ru</t>
  </si>
  <si>
    <t>lingua-group.tech</t>
  </si>
  <si>
    <t>unitedwayottawa.ca</t>
  </si>
  <si>
    <t>arnaque-tel.com</t>
  </si>
  <si>
    <t>attime168.com</t>
  </si>
  <si>
    <t>cheerupemokid.com</t>
  </si>
  <si>
    <t>condorexpress.com</t>
  </si>
  <si>
    <t>cypresslandinggolf.com</t>
  </si>
  <si>
    <t>diestelturkey.com</t>
  </si>
  <si>
    <t>digitalinspiration.com</t>
  </si>
  <si>
    <t>el-observador.com</t>
  </si>
  <si>
    <t>greenkarat.com</t>
  </si>
  <si>
    <t>hauntedillinois.com</t>
  </si>
  <si>
    <t>i-bmw.com</t>
  </si>
  <si>
    <t>kcbin.com</t>
  </si>
  <si>
    <t>libertyheadlines.com</t>
  </si>
  <si>
    <t>marquesalmeida.com</t>
  </si>
  <si>
    <t>mattshlian.com</t>
  </si>
  <si>
    <t>muevelolive.com</t>
  </si>
  <si>
    <t>museumsodafountain.com</t>
  </si>
  <si>
    <t>northwestmassage.com</t>
  </si>
  <si>
    <t>orderonlineisotretinoin.com</t>
  </si>
  <si>
    <t>pepe-rodriguez.com</t>
  </si>
  <si>
    <t>toolfoundry.com</t>
  </si>
  <si>
    <t>ybk371.com</t>
  </si>
  <si>
    <t>caveaudelahuchette.fr</t>
  </si>
  <si>
    <t>elamit.net</t>
  </si>
  <si>
    <t>eyeopen.nl</t>
  </si>
  <si>
    <t>itzi.no</t>
  </si>
  <si>
    <t>fpma.org</t>
  </si>
  <si>
    <t>laosaustraliainstitute.org</t>
  </si>
  <si>
    <t>pathwaystopeace.org</t>
  </si>
  <si>
    <t>szort.pl</t>
  </si>
  <si>
    <t>kamov.ru</t>
  </si>
  <si>
    <t>newdimensionwireless.us</t>
  </si>
  <si>
    <t>bidu.com.br</t>
  </si>
  <si>
    <t>clinicacervantes.com.br</t>
  </si>
  <si>
    <t>15unionsq.com</t>
  </si>
  <si>
    <t>4t47.com</t>
  </si>
  <si>
    <t>bloombergtradebook.com</t>
  </si>
  <si>
    <t>casino-fair.com</t>
  </si>
  <si>
    <t>cocktailchronicles.com</t>
  </si>
  <si>
    <t>corrigo.com</t>
  </si>
  <si>
    <t>downline4life.com</t>
  </si>
  <si>
    <t>enfermeria21.com</t>
  </si>
  <si>
    <t>feebrothers.com</t>
  </si>
  <si>
    <t>healthnowmedical.com</t>
  </si>
  <si>
    <t>homeranch.com</t>
  </si>
  <si>
    <t>longbeachmauritius.com</t>
  </si>
  <si>
    <t>orfila.com</t>
  </si>
  <si>
    <t>punjabstudy.com</t>
  </si>
  <si>
    <t>quarterpathtrace.com</t>
  </si>
  <si>
    <t>robertrich.com</t>
  </si>
  <si>
    <t>sanshipu.com</t>
  </si>
  <si>
    <t>seesaratoga.com</t>
  </si>
  <si>
    <t>tropiflora.com</t>
  </si>
  <si>
    <t>utoucan.com</t>
  </si>
  <si>
    <t>whyspirit.com</t>
  </si>
  <si>
    <t>youho.com</t>
  </si>
  <si>
    <t>lavacanza.in</t>
  </si>
  <si>
    <t>saga-ad.co.jp</t>
  </si>
  <si>
    <t>nao.gr.jp</t>
  </si>
  <si>
    <t>nagano-child.jp</t>
  </si>
  <si>
    <t>easyhoo.net</t>
  </si>
  <si>
    <t>cephalexinkeflex.nu</t>
  </si>
  <si>
    <t>statschat.org.nz</t>
  </si>
  <si>
    <t>fleppc.org</t>
  </si>
  <si>
    <t>signaturebookslibrary.org</t>
  </si>
  <si>
    <t>genericcafergot.party</t>
  </si>
  <si>
    <t>digitlife.ru</t>
  </si>
  <si>
    <t>sotofone.ru</t>
  </si>
  <si>
    <t>vru.ac.th</t>
  </si>
  <si>
    <t>allsmilesdentalcare.co.uk</t>
  </si>
  <si>
    <t>diariolarepublica.com.ar</t>
  </si>
  <si>
    <t>accountscoach.org.au</t>
  </si>
  <si>
    <t>economy.gov.az</t>
  </si>
  <si>
    <t>bernaerts.be</t>
  </si>
  <si>
    <t>zamuti-24.biz</t>
  </si>
  <si>
    <t>cavespring.ca</t>
  </si>
  <si>
    <t>bashar.cc</t>
  </si>
  <si>
    <t>fhzx.cn</t>
  </si>
  <si>
    <t>celticcodingsolutions.com</t>
  </si>
  <si>
    <t>factorytwentyfive.com</t>
  </si>
  <si>
    <t>factsonfile.com</t>
  </si>
  <si>
    <t>gzpma.com</t>
  </si>
  <si>
    <t>info-svc.com</t>
  </si>
  <si>
    <t>kindvisa.com</t>
  </si>
  <si>
    <t>locolcolor.com</t>
  </si>
  <si>
    <t>musictonic.com</t>
  </si>
  <si>
    <t>nwscience.com</t>
  </si>
  <si>
    <t>petejacobs.com</t>
  </si>
  <si>
    <t>zionoil.com</t>
  </si>
  <si>
    <t>keysetcrack.fr</t>
  </si>
  <si>
    <t>goodmorningimagesdownload.in</t>
  </si>
  <si>
    <t>comjobree-freelance.jp</t>
  </si>
  <si>
    <t>undp.kz</t>
  </si>
  <si>
    <t>bscotch.net</t>
  </si>
  <si>
    <t>chizh.net</t>
  </si>
  <si>
    <t>retro-videos.net</t>
  </si>
  <si>
    <t>gerritspeek.nl</t>
  </si>
  <si>
    <t>napslo.org</t>
  </si>
  <si>
    <t>wcasa.org</t>
  </si>
  <si>
    <t>ucsi.com.ph</t>
  </si>
  <si>
    <t>9maja.pl</t>
  </si>
  <si>
    <t>ajcf.pl</t>
  </si>
  <si>
    <t>bisnode.pl</t>
  </si>
  <si>
    <t>honbu.ru</t>
  </si>
  <si>
    <t>blog2009.com</t>
  </si>
  <si>
    <t>elmistico.com.ar</t>
  </si>
  <si>
    <t>comselccareercollege.com.au</t>
  </si>
  <si>
    <t>chinagui.cn</t>
  </si>
  <si>
    <t>1043thefan.com</t>
  </si>
  <si>
    <t>allmagicshows.com</t>
  </si>
  <si>
    <t>cocosworld.com</t>
  </si>
  <si>
    <t>comselccareercollege.com</t>
  </si>
  <si>
    <t>cracowonline.com</t>
  </si>
  <si>
    <t>deadlystream.com</t>
  </si>
  <si>
    <t>fraudguides.com</t>
  </si>
  <si>
    <t>freedomwithwriting.com</t>
  </si>
  <si>
    <t>iphone8look.com</t>
  </si>
  <si>
    <t>jiaheweixiu.com</t>
  </si>
  <si>
    <t>lacomputerssolutions.com</t>
  </si>
  <si>
    <t>legalcoachonline.com</t>
  </si>
  <si>
    <t>nuclearauction.com</t>
  </si>
  <si>
    <t>picknbuy24.com</t>
  </si>
  <si>
    <t>timothybriancole.com</t>
  </si>
  <si>
    <t>urbanbrush.com</t>
  </si>
  <si>
    <t>whoarethetakers.com</t>
  </si>
  <si>
    <t>xxgjj.com</t>
  </si>
  <si>
    <t>sibm.edu</t>
  </si>
  <si>
    <t>bla.es</t>
  </si>
  <si>
    <t>flux.md</t>
  </si>
  <si>
    <t>cps-agr.net</t>
  </si>
  <si>
    <t>pointplus.net</t>
  </si>
  <si>
    <t>shiwayushe.net</t>
  </si>
  <si>
    <t>sky4fly.net</t>
  </si>
  <si>
    <t>finnfestusa.org</t>
  </si>
  <si>
    <t>gracepointwellness.org</t>
  </si>
  <si>
    <t>rainbows.org</t>
  </si>
  <si>
    <t>sacomaine.org</t>
  </si>
  <si>
    <t>vegetarianrecept.ru</t>
  </si>
  <si>
    <t>steve-wheeler.co.uk</t>
  </si>
  <si>
    <t>1nhap.vn</t>
  </si>
  <si>
    <t>artandcopyfilm.com</t>
  </si>
  <si>
    <t>backtier.com</t>
  </si>
  <si>
    <t>birdboxstudio.com</t>
  </si>
  <si>
    <t>careerexchange.com</t>
  </si>
  <si>
    <t>chengduyongxin.com</t>
  </si>
  <si>
    <t>crorkservice.com</t>
  </si>
  <si>
    <t>drill-rod.com</t>
  </si>
  <si>
    <t>latv.com</t>
  </si>
  <si>
    <t>legalbenefitsplus.com</t>
  </si>
  <si>
    <t>memymopandi.com</t>
  </si>
  <si>
    <t>montrealimport.com</t>
  </si>
  <si>
    <t>rekrute.com</t>
  </si>
  <si>
    <t>rioport.com</t>
  </si>
  <si>
    <t>shopthegateway.com</t>
  </si>
  <si>
    <t>simonemicheli.com</t>
  </si>
  <si>
    <t>slomber.com</t>
  </si>
  <si>
    <t>stemcellstorage.com</t>
  </si>
  <si>
    <t>steveweinstein.com</t>
  </si>
  <si>
    <t>tellurian.com</t>
  </si>
  <si>
    <t>ticketatlantic.com</t>
  </si>
  <si>
    <t>town-court.com</t>
  </si>
  <si>
    <t>workwithcolor.com</t>
  </si>
  <si>
    <t>freepen.gr</t>
  </si>
  <si>
    <t>peterson.ie</t>
  </si>
  <si>
    <t>bons-reduction.info</t>
  </si>
  <si>
    <t>seo09.info</t>
  </si>
  <si>
    <t>plank.it</t>
  </si>
  <si>
    <t>a-sk.co.jp</t>
  </si>
  <si>
    <t>hnevent.co.kr</t>
  </si>
  <si>
    <t>purcari.md</t>
  </si>
  <si>
    <t>digitalperversion.net</t>
  </si>
  <si>
    <t>pontikos.net</t>
  </si>
  <si>
    <t>sisqtel.net</t>
  </si>
  <si>
    <t>trilokgurtu.net</t>
  </si>
  <si>
    <t>alheweny.org</t>
  </si>
  <si>
    <t>sasquan.org</t>
  </si>
  <si>
    <t>shaker.org</t>
  </si>
  <si>
    <t>tadalafildiscountcialis.org</t>
  </si>
  <si>
    <t>wjcu.org</t>
  </si>
  <si>
    <t>madek.ru</t>
  </si>
  <si>
    <t>mosfont.ru</t>
  </si>
  <si>
    <t>zithromax.science</t>
  </si>
  <si>
    <t>buyalbendazole.se</t>
  </si>
  <si>
    <t>buy-cialis.tech</t>
  </si>
  <si>
    <t>earlham.ac.uk</t>
  </si>
  <si>
    <t>policemc.gov.bh</t>
  </si>
  <si>
    <t>01335.cn</t>
  </si>
  <si>
    <t>3nfmcmq.com</t>
  </si>
  <si>
    <t>acacialifestyle.com</t>
  </si>
  <si>
    <t>actonw3.com</t>
  </si>
  <si>
    <t>bellwoodsbrewery.com</t>
  </si>
  <si>
    <t>birdsbarbershop.com</t>
  </si>
  <si>
    <t>dating-vergleich.com</t>
  </si>
  <si>
    <t>davost.com</t>
  </si>
  <si>
    <t>eternabond.com</t>
  </si>
  <si>
    <t>floridatravellife.com</t>
  </si>
  <si>
    <t>foundationwrestling.com</t>
  </si>
  <si>
    <t>grandaddylandscape.com</t>
  </si>
  <si>
    <t>groupdiy.com</t>
  </si>
  <si>
    <t>gsa-uk.com</t>
  </si>
  <si>
    <t>hi-dive.com</t>
  </si>
  <si>
    <t>hsacenter.com</t>
  </si>
  <si>
    <t>hyipstalk.com</t>
  </si>
  <si>
    <t>jefamily.com</t>
  </si>
  <si>
    <t>ksycl999.com</t>
  </si>
  <si>
    <t>mma-links.com</t>
  </si>
  <si>
    <t>mygatsby.com</t>
  </si>
  <si>
    <t>pagkakaibigan.com</t>
  </si>
  <si>
    <t>pinnaclehotels.com</t>
  </si>
  <si>
    <t>poplicks.com</t>
  </si>
  <si>
    <t>presidiogolf.com</t>
  </si>
  <si>
    <t>quantinsti.com</t>
  </si>
  <si>
    <t>tamarindrestaurant.com</t>
  </si>
  <si>
    <t>xperationdate.com</t>
  </si>
  <si>
    <t>links4all.info</t>
  </si>
  <si>
    <t>sacramentocremation3.info</t>
  </si>
  <si>
    <t>shini-diski.kz</t>
  </si>
  <si>
    <t>twee.net</t>
  </si>
  <si>
    <t>wrightontheweb.net</t>
  </si>
  <si>
    <t>lekkageherstel.nl</t>
  </si>
  <si>
    <t>aetna-foundation.org</t>
  </si>
  <si>
    <t>caaav.org</t>
  </si>
  <si>
    <t>c4yw.org</t>
  </si>
  <si>
    <t>cyberangles.org</t>
  </si>
  <si>
    <t>ukla.org</t>
  </si>
  <si>
    <t>santacatalina.org.pe</t>
  </si>
  <si>
    <t>deifil.pt</t>
  </si>
  <si>
    <t>kinokuniya.com.sg</t>
  </si>
  <si>
    <t>sacramentocremation.us</t>
  </si>
  <si>
    <t>runnersworldonline.com.au</t>
  </si>
  <si>
    <t>bestsn.com.cn</t>
  </si>
  <si>
    <t>alt3awn.com</t>
  </si>
  <si>
    <t>bayerpharma.com</t>
  </si>
  <si>
    <t>blumarten.com</t>
  </si>
  <si>
    <t>calpensions.com</t>
  </si>
  <si>
    <t>case-pro.com</t>
  </si>
  <si>
    <t>china-eng.com</t>
  </si>
  <si>
    <t>classysassyboutique.com</t>
  </si>
  <si>
    <t>dcgcontractor.com</t>
  </si>
  <si>
    <t>findmyseat.com</t>
  </si>
  <si>
    <t>formac.com</t>
  </si>
  <si>
    <t>fountainpowerboats.com</t>
  </si>
  <si>
    <t>garrisonhullinger.com</t>
  </si>
  <si>
    <t>germanytravelinformation.com</t>
  </si>
  <si>
    <t>gilleysdallas.com</t>
  </si>
  <si>
    <t>icamp360.com</t>
  </si>
  <si>
    <t>jyhdksj.com</t>
  </si>
  <si>
    <t>khamsawy.com</t>
  </si>
  <si>
    <t>kongbao163.com</t>
  </si>
  <si>
    <t>oncoscene.com</t>
  </si>
  <si>
    <t>our-skincare.com</t>
  </si>
  <si>
    <t>rhinelanderdailynews.com</t>
  </si>
  <si>
    <t>richardhalpern.com</t>
  </si>
  <si>
    <t>shox.com</t>
  </si>
  <si>
    <t>tmfab.com</t>
  </si>
  <si>
    <t>transcribeworld.com</t>
  </si>
  <si>
    <t>xenegrade.com</t>
  </si>
  <si>
    <t>e-dromos.gr</t>
  </si>
  <si>
    <t>heart.or.jp</t>
  </si>
  <si>
    <t>oo.lv</t>
  </si>
  <si>
    <t>ezjoy.com.my</t>
  </si>
  <si>
    <t>b2bdigital.net</t>
  </si>
  <si>
    <t>e-fastener.net</t>
  </si>
  <si>
    <t>raceroom.net</t>
  </si>
  <si>
    <t>sky30.net</t>
  </si>
  <si>
    <t>charitynet.org</t>
  </si>
  <si>
    <t>georgiastateparks.org</t>
  </si>
  <si>
    <t>kosherquest.org</t>
  </si>
  <si>
    <t>autostrada-a2.pl</t>
  </si>
  <si>
    <t>region.com.pl</t>
  </si>
  <si>
    <t>adresa-telefony.ru</t>
  </si>
  <si>
    <t>detalk.ru</t>
  </si>
  <si>
    <t>apingtu.edu.ru</t>
  </si>
  <si>
    <t>kyxarka.ru</t>
  </si>
  <si>
    <t>spbmedu.ru</t>
  </si>
  <si>
    <t>viagra-onlinecanadianpharmacy.ru</t>
  </si>
  <si>
    <t>enerwex.se</t>
  </si>
  <si>
    <t>business7.co.uk</t>
  </si>
  <si>
    <t>connect.uz</t>
  </si>
  <si>
    <t>superabsb.com.br</t>
  </si>
  <si>
    <t>dsd168.cn</t>
  </si>
  <si>
    <t>himpulse.cn</t>
  </si>
  <si>
    <t>123together.com</t>
  </si>
  <si>
    <t>addus.com</t>
  </si>
  <si>
    <t>bestmanspeechinsight.com</t>
  </si>
  <si>
    <t>caffeartigiano.com</t>
  </si>
  <si>
    <t>christensenarms.com</t>
  </si>
  <si>
    <t>crazymass.com</t>
  </si>
  <si>
    <t>favelachic.com</t>
  </si>
  <si>
    <t>fonhoo.com</t>
  </si>
  <si>
    <t>hercgradnja.com</t>
  </si>
  <si>
    <t>insightfulpsychics.com</t>
  </si>
  <si>
    <t>jaguarsfootballgear.com</t>
  </si>
  <si>
    <t>k9ventures.com</t>
  </si>
  <si>
    <t>legalspace.com</t>
  </si>
  <si>
    <t>lpgascoring.com</t>
  </si>
  <si>
    <t>lzyfzx.com</t>
  </si>
  <si>
    <t>midwestmusicgames.com</t>
  </si>
  <si>
    <t>miradorveleia.com</t>
  </si>
  <si>
    <t>modalteroka.com</t>
  </si>
  <si>
    <t>outsidepursuits.com</t>
  </si>
  <si>
    <t>paralegalhell.com</t>
  </si>
  <si>
    <t>piyushpolytex.com</t>
  </si>
  <si>
    <t>roadtransporthall.com</t>
  </si>
  <si>
    <t>securitiesamerica.com</t>
  </si>
  <si>
    <t>soundstudiesblog.com</t>
  </si>
  <si>
    <t>spqreagles.com</t>
  </si>
  <si>
    <t>usacialisusa.com</t>
  </si>
  <si>
    <t>autoinsurancequotesin.info</t>
  </si>
  <si>
    <t>list-finder.jp</t>
  </si>
  <si>
    <t>internetsphere.net</t>
  </si>
  <si>
    <t>meplaza.nl</t>
  </si>
  <si>
    <t>lsntap.org</t>
  </si>
  <si>
    <t>oldsouth.org</t>
  </si>
  <si>
    <t>oswegoboces.org</t>
  </si>
  <si>
    <t>saborealanzarote.org</t>
  </si>
  <si>
    <t>thepiratedock.tk</t>
  </si>
  <si>
    <t>moodle.com.au</t>
  </si>
  <si>
    <t>headachenetwork.ca</t>
  </si>
  <si>
    <t>cqqha.ac.cn</t>
  </si>
  <si>
    <t>alifewellwasted.com</t>
  </si>
  <si>
    <t>almksb.com</t>
  </si>
  <si>
    <t>areva-np.com</t>
  </si>
  <si>
    <t>bestmswprograms.com</t>
  </si>
  <si>
    <t>beyondbullsandbears.com</t>
  </si>
  <si>
    <t>buyatab.com</t>
  </si>
  <si>
    <t>casinobarcelona.com</t>
  </si>
  <si>
    <t>chinabooks.com</t>
  </si>
  <si>
    <t>doctorwhoscarf.com</t>
  </si>
  <si>
    <t>earthchangestv.com</t>
  </si>
  <si>
    <t>evadtours.com</t>
  </si>
  <si>
    <t>liztonfinancialcorporation.com</t>
  </si>
  <si>
    <t>ncnn.com</t>
  </si>
  <si>
    <t>permele.com</t>
  </si>
  <si>
    <t>powerpak.com</t>
  </si>
  <si>
    <t>safello.com</t>
  </si>
  <si>
    <t>scubadiving-phuket.com</t>
  </si>
  <si>
    <t>signalsbinary.com</t>
  </si>
  <si>
    <t>stoplossmovie.com</t>
  </si>
  <si>
    <t>thegentlewoman.com</t>
  </si>
  <si>
    <t>wmhs.com</t>
  </si>
  <si>
    <t>forsky.eu</t>
  </si>
  <si>
    <t>ftps.in</t>
  </si>
  <si>
    <t>asda.jobs</t>
  </si>
  <si>
    <t>kingsriverfisheries.org</t>
  </si>
  <si>
    <t>viva.org</t>
  </si>
  <si>
    <t>edumal.pl</t>
  </si>
  <si>
    <t>figa.pl</t>
  </si>
  <si>
    <t>etcetera.co.uk</t>
  </si>
  <si>
    <t>ventolin.webcam</t>
  </si>
  <si>
    <t>branex.ae</t>
  </si>
  <si>
    <t>griffintheatre.com.au</t>
  </si>
  <si>
    <t>hachettebookgroup.biz</t>
  </si>
  <si>
    <t>bkell.cn</t>
  </si>
  <si>
    <t>hatch.co</t>
  </si>
  <si>
    <t>5thcell.com</t>
  </si>
  <si>
    <t>brokenliquid.com</t>
  </si>
  <si>
    <t>caamfest.com</t>
  </si>
  <si>
    <t>chiphone.com</t>
  </si>
  <si>
    <t>comthisischinablog.com</t>
  </si>
  <si>
    <t>dressupgames8.com</t>
  </si>
  <si>
    <t>elearnspanishlanguage.com</t>
  </si>
  <si>
    <t>foxreality.com</t>
  </si>
  <si>
    <t>hainingzs.com</t>
  </si>
  <si>
    <t>hawaiisurvey.com</t>
  </si>
  <si>
    <t>kittelsoncarpo.com</t>
  </si>
  <si>
    <t>negdev.com</t>
  </si>
  <si>
    <t>now2000.com</t>
  </si>
  <si>
    <t>plataran.com</t>
  </si>
  <si>
    <t>protectmybitsandpieces.com</t>
  </si>
  <si>
    <t>rallys-r-us.com</t>
  </si>
  <si>
    <t>retweetist.com</t>
  </si>
  <si>
    <t>sanctuaryhotelnyc.com</t>
  </si>
  <si>
    <t>teeduck.com</t>
  </si>
  <si>
    <t>thebathroomdiaries.com</t>
  </si>
  <si>
    <t>vacationrentalrewards.com</t>
  </si>
  <si>
    <t>volleyballtonight.com</t>
  </si>
  <si>
    <t>weileiman.com</t>
  </si>
  <si>
    <t>moncoachform.fr</t>
  </si>
  <si>
    <t>carinsurancequotesab.info</t>
  </si>
  <si>
    <t>imber.info</t>
  </si>
  <si>
    <t>cerfim.it</t>
  </si>
  <si>
    <t>thinca.co.jp</t>
  </si>
  <si>
    <t>kobe-youthnet.jp</t>
  </si>
  <si>
    <t>agua.org.mx</t>
  </si>
  <si>
    <t>nicenic.net</t>
  </si>
  <si>
    <t>esuf.org</t>
  </si>
  <si>
    <t>mahbereabuneselama-amharic.org</t>
  </si>
  <si>
    <t>peaceandtolerance.org</t>
  </si>
  <si>
    <t>readings.org</t>
  </si>
  <si>
    <t>parc.gov.pk</t>
  </si>
  <si>
    <t>napieniadze.pl</t>
  </si>
  <si>
    <t>myslenedrevo.com.ua</t>
  </si>
  <si>
    <t>snowboardclub.co.uk</t>
  </si>
  <si>
    <t>rbcb.us</t>
  </si>
  <si>
    <t>watches-replica.us</t>
  </si>
  <si>
    <t>gta-pwn.cf</t>
  </si>
  <si>
    <t>visitfinland.com.cn</t>
  </si>
  <si>
    <t>bhscaminar.com</t>
  </si>
  <si>
    <t>choate.com</t>
  </si>
  <si>
    <t>cjd95.com</t>
  </si>
  <si>
    <t>devonconstruction.com</t>
  </si>
  <si>
    <t>dtccigarettes.com</t>
  </si>
  <si>
    <t>elpunterazo.com</t>
  </si>
  <si>
    <t>ghostekproducts.com</t>
  </si>
  <si>
    <t>heiyunduo.com</t>
  </si>
  <si>
    <t>innercite.com</t>
  </si>
  <si>
    <t>missaniela.com</t>
  </si>
  <si>
    <t>mpmm.com</t>
  </si>
  <si>
    <t>phillipsrelief.com</t>
  </si>
  <si>
    <t>shopstbdress.com</t>
  </si>
  <si>
    <t>starabe.com</t>
  </si>
  <si>
    <t>teroforma.com</t>
  </si>
  <si>
    <t>travelcalendar.com</t>
  </si>
  <si>
    <t>vinylcompositeplank.com</t>
  </si>
  <si>
    <t>vtriallaw.com</t>
  </si>
  <si>
    <t>xbetas.com</t>
  </si>
  <si>
    <t>youtub.com</t>
  </si>
  <si>
    <t>zhh0355.com</t>
  </si>
  <si>
    <t>jacksbox.de</t>
  </si>
  <si>
    <t>wiki-prepaid.de</t>
  </si>
  <si>
    <t>omorecollege.edu</t>
  </si>
  <si>
    <t>overserver.gr</t>
  </si>
  <si>
    <t>travelinfo.gr</t>
  </si>
  <si>
    <t>bunkr.me</t>
  </si>
  <si>
    <t>cialis-buy5mg.net</t>
  </si>
  <si>
    <t>itvarnews.net</t>
  </si>
  <si>
    <t>ceeweb.org</t>
  </si>
  <si>
    <t>clitoraid.org</t>
  </si>
  <si>
    <t>fiban.org</t>
  </si>
  <si>
    <t>nowogrodziec.pl</t>
  </si>
  <si>
    <t>viagra100mgtabletsretailprice.top</t>
  </si>
  <si>
    <t>hess.com.tw</t>
  </si>
  <si>
    <t>leedsuniversityunion.org.uk</t>
  </si>
  <si>
    <t>cheapautoinsurancemi.xyz</t>
  </si>
  <si>
    <t>tzsy.cn</t>
  </si>
  <si>
    <t>a-g.com</t>
  </si>
  <si>
    <t>blanketbay.com</t>
  </si>
  <si>
    <t>boudoirsalon.com</t>
  </si>
  <si>
    <t>brightcloud.com</t>
  </si>
  <si>
    <t>classicrockforums.com</t>
  </si>
  <si>
    <t>e-lavirint.com</t>
  </si>
  <si>
    <t>fursanalmalhama.com</t>
  </si>
  <si>
    <t>greensplus.com</t>
  </si>
  <si>
    <t>inc-asean.com</t>
  </si>
  <si>
    <t>northerndynastyminerals.com</t>
  </si>
  <si>
    <t>oodle.com</t>
  </si>
  <si>
    <t>psfront.com</t>
  </si>
  <si>
    <t>recommendedvideos.com</t>
  </si>
  <si>
    <t>tadaciptoday.com</t>
  </si>
  <si>
    <t>tanyatucker.com</t>
  </si>
  <si>
    <t>tridentcap.com</t>
  </si>
  <si>
    <t>wellsfargoadvantagefunds.com</t>
  </si>
  <si>
    <t>wipak.com</t>
  </si>
  <si>
    <t>www0286.com</t>
  </si>
  <si>
    <t>buyventolin.cricket</t>
  </si>
  <si>
    <t>mysites.info</t>
  </si>
  <si>
    <t>fumaz.ir</t>
  </si>
  <si>
    <t>canadiancialis-generic.net</t>
  </si>
  <si>
    <t>dragonboateast.net</t>
  </si>
  <si>
    <t>hectorcanonge.net</t>
  </si>
  <si>
    <t>innerpeacemusic.net</t>
  </si>
  <si>
    <t>tt.net</t>
  </si>
  <si>
    <t>allianceforpeacebuilding.org</t>
  </si>
  <si>
    <t>canadian-20mgcialis.org</t>
  </si>
  <si>
    <t>horizonschildren.org</t>
  </si>
  <si>
    <t>infokerja-nunukan.org</t>
  </si>
  <si>
    <t>monocounty.org</t>
  </si>
  <si>
    <t>redump.org</t>
  </si>
  <si>
    <t>sbicouncil.org</t>
  </si>
  <si>
    <t>theoscarproject.org</t>
  </si>
  <si>
    <t>w-a.pl</t>
  </si>
  <si>
    <t>40foot.ru</t>
  </si>
  <si>
    <t>windingwheel.co.uk</t>
  </si>
  <si>
    <t>tcon.ca</t>
  </si>
  <si>
    <t>cozycloud.cc</t>
  </si>
  <si>
    <t>sogal.com.cn</t>
  </si>
  <si>
    <t>u-pet.co</t>
  </si>
  <si>
    <t>americanwoodmark.com</t>
  </si>
  <si>
    <t>baidamedi.com</t>
  </si>
  <si>
    <t>boct-sz.com</t>
  </si>
  <si>
    <t>buscape.com</t>
  </si>
  <si>
    <t>byluisvenegas.com</t>
  </si>
  <si>
    <t>hiphoppress.com</t>
  </si>
  <si>
    <t>internetmarketing-consultants.com</t>
  </si>
  <si>
    <t>pilihjodoh.com</t>
  </si>
  <si>
    <t>puntercalls.com</t>
  </si>
  <si>
    <t>sacmi.com</t>
  </si>
  <si>
    <t>securitiesprotectionproducts.com</t>
  </si>
  <si>
    <t>shidaifangchan.com</t>
  </si>
  <si>
    <t>vitec.com</t>
  </si>
  <si>
    <t>winecountrylavender.com</t>
  </si>
  <si>
    <t>wmof.com</t>
  </si>
  <si>
    <t>wwntradio.com</t>
  </si>
  <si>
    <t>thepulse.de</t>
  </si>
  <si>
    <t>mmoct.eu</t>
  </si>
  <si>
    <t>cityfarmer.gr</t>
  </si>
  <si>
    <t>fav.li</t>
  </si>
  <si>
    <t>www.gov.my</t>
  </si>
  <si>
    <t>g0g.net</t>
  </si>
  <si>
    <t>infoisrael.net</t>
  </si>
  <si>
    <t>oxfordfinancial.net</t>
  </si>
  <si>
    <t>credence.org</t>
  </si>
  <si>
    <t>journalofia.org</t>
  </si>
  <si>
    <t>kemri.org</t>
  </si>
  <si>
    <t>vista-files.org</t>
  </si>
  <si>
    <t>xculture.org</t>
  </si>
  <si>
    <t>bnd.com.au</t>
  </si>
  <si>
    <t>lockheedmartin.ca</t>
  </si>
  <si>
    <t>ahjixi.com</t>
  </si>
  <si>
    <t>applesforhealth.com</t>
  </si>
  <si>
    <t>biaw.com</t>
  </si>
  <si>
    <t>chefcreole.com</t>
  </si>
  <si>
    <t>echoofindia.com</t>
  </si>
  <si>
    <t>ericsloane.com</t>
  </si>
  <si>
    <t>gracepca.com</t>
  </si>
  <si>
    <t>iniptv.com</t>
  </si>
  <si>
    <t>jsdisk.com</t>
  </si>
  <si>
    <t>makerthreads.com</t>
  </si>
  <si>
    <t>nychdc.com</t>
  </si>
  <si>
    <t>nytheatre-wire.com</t>
  </si>
  <si>
    <t>oracvalues.com</t>
  </si>
  <si>
    <t>qhea.com</t>
  </si>
  <si>
    <t>sanantoniobailagents.com</t>
  </si>
  <si>
    <t>splitfire.com</t>
  </si>
  <si>
    <t>superlyrics.com</t>
  </si>
  <si>
    <t>tangiblechanges3ds.com</t>
  </si>
  <si>
    <t>taowadao.com</t>
  </si>
  <si>
    <t>ujinbi.com</t>
  </si>
  <si>
    <t>wholesalecheapnfljerseysonline.com</t>
  </si>
  <si>
    <t>yalom.com</t>
  </si>
  <si>
    <t>scrapbazaar.in</t>
  </si>
  <si>
    <t>alphalab.org</t>
  </si>
  <si>
    <t>collegesadviser.org</t>
  </si>
  <si>
    <t>psynews.org</t>
  </si>
  <si>
    <t>prpop.org</t>
  </si>
  <si>
    <t>biggreen-egg.ru</t>
  </si>
  <si>
    <t>historyworlds.ru</t>
  </si>
  <si>
    <t>viagra6freesamplesus.ru</t>
  </si>
  <si>
    <t>inderal.site</t>
  </si>
  <si>
    <t>buy-suhagra.trade</t>
  </si>
  <si>
    <t>vipper.tv</t>
  </si>
  <si>
    <t>governmentofvanuatu.gov.vu</t>
  </si>
  <si>
    <t>daishan.com</t>
  </si>
  <si>
    <t>sneakersroshe.be</t>
  </si>
  <si>
    <t>syepi.com.cn</t>
  </si>
  <si>
    <t>artegis.com</t>
  </si>
  <si>
    <t>chateaudescharmes.com</t>
  </si>
  <si>
    <t>cimbanque.com</t>
  </si>
  <si>
    <t>developintelligence.com</t>
  </si>
  <si>
    <t>earthalbum.com</t>
  </si>
  <si>
    <t>finotec.com</t>
  </si>
  <si>
    <t>home2gsm.com</t>
  </si>
  <si>
    <t>icrosschina.com</t>
  </si>
  <si>
    <t>kettlepizza.com</t>
  </si>
  <si>
    <t>lakeshore-records.com</t>
  </si>
  <si>
    <t>miinet.com</t>
  </si>
  <si>
    <t>onlineblackjackspel.com</t>
  </si>
  <si>
    <t>saintpatricksdayparade.com</t>
  </si>
  <si>
    <t>sourcebottle.com</t>
  </si>
  <si>
    <t>spokane7.com</t>
  </si>
  <si>
    <t>stevenhumour.com</t>
  </si>
  <si>
    <t>supplysideliberal.com</t>
  </si>
  <si>
    <t>viagra-japan.com</t>
  </si>
  <si>
    <t>yaochima.com</t>
  </si>
  <si>
    <t>audionet.de</t>
  </si>
  <si>
    <t>lasixgeneric.eu</t>
  </si>
  <si>
    <t>sanei.or.jp</t>
  </si>
  <si>
    <t>dfyc.net</t>
  </si>
  <si>
    <t>healthylifez.org</t>
  </si>
  <si>
    <t>pa-digital.com.pa</t>
  </si>
  <si>
    <t>tukantor.pl</t>
  </si>
  <si>
    <t>zw.pl</t>
  </si>
  <si>
    <t>buyzofran.science</t>
  </si>
  <si>
    <t>wikihow.tech</t>
  </si>
  <si>
    <t>wokr13.tv</t>
  </si>
  <si>
    <t>dns.com.tw</t>
  </si>
  <si>
    <t>1pestcontrollondon.co.uk</t>
  </si>
  <si>
    <t>apostrophe.org.uk</t>
  </si>
  <si>
    <t>legadolibre.com.ar</t>
  </si>
  <si>
    <t>uccommunity.org.au</t>
  </si>
  <si>
    <t>feidouwang.cn</t>
  </si>
  <si>
    <t>jxq.gov.cn</t>
  </si>
  <si>
    <t>2vn.co</t>
  </si>
  <si>
    <t>agpaschall.com</t>
  </si>
  <si>
    <t>ankerboltsazeh.com</t>
  </si>
  <si>
    <t>bargaincrazy.com</t>
  </si>
  <si>
    <t>bimbolands.com</t>
  </si>
  <si>
    <t>cumanncurrachathcliath.com</t>
  </si>
  <si>
    <t>kattis.com</t>
  </si>
  <si>
    <t>light-sources.com</t>
  </si>
  <si>
    <t>marylanddeathfest.com</t>
  </si>
  <si>
    <t>morningside.com</t>
  </si>
  <si>
    <t>networkconcrete.com</t>
  </si>
  <si>
    <t>pgworks.com</t>
  </si>
  <si>
    <t>philanselmo.com</t>
  </si>
  <si>
    <t>pokemongocheatmaster.com</t>
  </si>
  <si>
    <t>projectmgame.com</t>
  </si>
  <si>
    <t>thegoldenbrew.com</t>
  </si>
  <si>
    <t>uniglobians.com</t>
  </si>
  <si>
    <t>weyii.com</t>
  </si>
  <si>
    <t>you-cubez.com</t>
  </si>
  <si>
    <t>chemringeurope.de</t>
  </si>
  <si>
    <t>buy-clindamycin.eu</t>
  </si>
  <si>
    <t>buycleocin.eu</t>
  </si>
  <si>
    <t>manila-airport.net</t>
  </si>
  <si>
    <t>dmg.org</t>
  </si>
  <si>
    <t>greenpressinitiative.org</t>
  </si>
  <si>
    <t>lit-across-frontiers.org</t>
  </si>
  <si>
    <t>swkey.org</t>
  </si>
  <si>
    <t>adamson.edu.ph</t>
  </si>
  <si>
    <t>buy-sildalis.top</t>
  </si>
  <si>
    <t>porntime.ws</t>
  </si>
  <si>
    <t>clomidcost.bid</t>
  </si>
  <si>
    <t>thebusinesscouncil.ca</t>
  </si>
  <si>
    <t>annuityexchange.com</t>
  </si>
  <si>
    <t>bandarindo20.com</t>
  </si>
  <si>
    <t>benoit.com</t>
  </si>
  <si>
    <t>captora.com</t>
  </si>
  <si>
    <t>clusterheadaches.com</t>
  </si>
  <si>
    <t>datasheetlocator.com</t>
  </si>
  <si>
    <t>datastream.com</t>
  </si>
  <si>
    <t>eisprungkalender.com</t>
  </si>
  <si>
    <t>excel-helps.com</t>
  </si>
  <si>
    <t>fenugreen.com</t>
  </si>
  <si>
    <t>fidgetglobe.com</t>
  </si>
  <si>
    <t>gorgoncity.com</t>
  </si>
  <si>
    <t>greenstalk.com</t>
  </si>
  <si>
    <t>imonitorsoft.com</t>
  </si>
  <si>
    <t>knology.com</t>
  </si>
  <si>
    <t>m80im.com</t>
  </si>
  <si>
    <t>mbedspace.com</t>
  </si>
  <si>
    <t>mulhollanddrive.com</t>
  </si>
  <si>
    <t>paperarabia.com</t>
  </si>
  <si>
    <t>paperthin.com</t>
  </si>
  <si>
    <t>retheauditors.com</t>
  </si>
  <si>
    <t>rossboxing.com</t>
  </si>
  <si>
    <t>topshelf.com</t>
  </si>
  <si>
    <t>xjlcoffee.com</t>
  </si>
  <si>
    <t>zogbyanalytics.com</t>
  </si>
  <si>
    <t>cephalexin.mom</t>
  </si>
  <si>
    <t>blandinfoundation.org</t>
  </si>
  <si>
    <t>npwh.org</t>
  </si>
  <si>
    <t>pomeps.org</t>
  </si>
  <si>
    <t>santaclausind.org</t>
  </si>
  <si>
    <t>tubebox.pl</t>
  </si>
  <si>
    <t>hc-ins.com.tw</t>
  </si>
  <si>
    <t>netrider.net.au</t>
  </si>
  <si>
    <t>buy-seroquel.bid</t>
  </si>
  <si>
    <t>chlvyou.cn</t>
  </si>
  <si>
    <t>bebeyond.com.cn</t>
  </si>
  <si>
    <t>afrojacks.com</t>
  </si>
  <si>
    <t>autonewspr.com</t>
  </si>
  <si>
    <t>clearwatertribune.com</t>
  </si>
  <si>
    <t>clipblast.com</t>
  </si>
  <si>
    <t>eatbalanced.com</t>
  </si>
  <si>
    <t>elasticdog.com</t>
  </si>
  <si>
    <t>export-japan.com</t>
  </si>
  <si>
    <t>flavorsofthequeencity.com</t>
  </si>
  <si>
    <t>itstartswiththeflu.com</t>
  </si>
  <si>
    <t>longinesmasters.com</t>
  </si>
  <si>
    <t>ovotechnology.com</t>
  </si>
  <si>
    <t>peoplepowerco.com</t>
  </si>
  <si>
    <t>rcgoo.com</t>
  </si>
  <si>
    <t>sanban18.com</t>
  </si>
  <si>
    <t>studyuniv.com</t>
  </si>
  <si>
    <t>superfoxs.com</t>
  </si>
  <si>
    <t>tigenix.com</t>
  </si>
  <si>
    <t>trust3hospitality.com</t>
  </si>
  <si>
    <t>zstapp.com</t>
  </si>
  <si>
    <t>schwaben-gaming.de</t>
  </si>
  <si>
    <t>posiweb.net</t>
  </si>
  <si>
    <t>snowrental.net</t>
  </si>
  <si>
    <t>chili.org</t>
  </si>
  <si>
    <t>fabrykatrzciny.pl</t>
  </si>
  <si>
    <t>mysqltuner.pl</t>
  </si>
  <si>
    <t>buyatenolol.pro</t>
  </si>
  <si>
    <t>buypropranolol.review</t>
  </si>
  <si>
    <t>dmz.ro</t>
  </si>
  <si>
    <t>costofcialis.ru</t>
  </si>
  <si>
    <t>buy-levitra.webcam</t>
  </si>
  <si>
    <t>buy-proscar.accountant</t>
  </si>
  <si>
    <t>cflri.ca</t>
  </si>
  <si>
    <t>hkrcw.com.cn</t>
  </si>
  <si>
    <t>lumoshelmet.co</t>
  </si>
  <si>
    <t>omaniaa.co</t>
  </si>
  <si>
    <t>ajaxwhois.com</t>
  </si>
  <si>
    <t>allabout-japan.com</t>
  </si>
  <si>
    <t>bmocapitalmarkets.com</t>
  </si>
  <si>
    <t>clbgoodwin.com</t>
  </si>
  <si>
    <t>codepromo2017.com</t>
  </si>
  <si>
    <t>design-training.com</t>
  </si>
  <si>
    <t>dh76543.com</t>
  </si>
  <si>
    <t>finews.com</t>
  </si>
  <si>
    <t>gsufans.com</t>
  </si>
  <si>
    <t>imomentous.com</t>
  </si>
  <si>
    <t>jonathancarroll.com</t>
  </si>
  <si>
    <t>messagefrommasters.com</t>
  </si>
  <si>
    <t>micahflee.com</t>
  </si>
  <si>
    <t>quitenicestuff.com</t>
  </si>
  <si>
    <t>roadsealingmachine.com</t>
  </si>
  <si>
    <t>safecharge.com</t>
  </si>
  <si>
    <t>speakerbuilding.com</t>
  </si>
  <si>
    <t>yeeeeee.com</t>
  </si>
  <si>
    <t>aquarius.hr</t>
  </si>
  <si>
    <t>trioli.net</t>
  </si>
  <si>
    <t>nowib.org</t>
  </si>
  <si>
    <t>operationfeedafrica.org</t>
  </si>
  <si>
    <t>buy-rimonabant.review</t>
  </si>
  <si>
    <t>lubimgotovit.ru</t>
  </si>
  <si>
    <t>rosmebeli.ru</t>
  </si>
  <si>
    <t>tradingvideo.ru</t>
  </si>
  <si>
    <t>buy-ampicillin.science</t>
  </si>
  <si>
    <t>tickles.co.uk</t>
  </si>
  <si>
    <t>buy-colchicine.accountant</t>
  </si>
  <si>
    <t>nublast.com.au</t>
  </si>
  <si>
    <t>silkyoakslodge.com.au</t>
  </si>
  <si>
    <t>1-single-letter-domains.com</t>
  </si>
  <si>
    <t>3dliwan.com</t>
  </si>
  <si>
    <t>aaron-gustafson.com</t>
  </si>
  <si>
    <t>bjcfjy.com</t>
  </si>
  <si>
    <t>bloggingtothebank.com</t>
  </si>
  <si>
    <t>eporsa.com</t>
  </si>
  <si>
    <t>mtgtop8.com</t>
  </si>
  <si>
    <t>pillsincart.com</t>
  </si>
  <si>
    <t>powermate.com</t>
  </si>
  <si>
    <t>ppspublishers.com</t>
  </si>
  <si>
    <t>pupcollars.com</t>
  </si>
  <si>
    <t>rhfs.com</t>
  </si>
  <si>
    <t>royole.com</t>
  </si>
  <si>
    <t>salesmanago.com</t>
  </si>
  <si>
    <t>torringtontelegram.com</t>
  </si>
  <si>
    <t>wellbutrinonline.cricket</t>
  </si>
  <si>
    <t>tutanota.de</t>
  </si>
  <si>
    <t>buyclindamycin.download</t>
  </si>
  <si>
    <t>buy-torsemide.eu</t>
  </si>
  <si>
    <t>ford.eu</t>
  </si>
  <si>
    <t>synthroidonline.eu</t>
  </si>
  <si>
    <t>films.com.hk</t>
  </si>
  <si>
    <t>vardenafil.mom</t>
  </si>
  <si>
    <t>ace-host.net</t>
  </si>
  <si>
    <t>humanitiescommission.org</t>
  </si>
  <si>
    <t>serap-nigeria.org</t>
  </si>
  <si>
    <t>viagra-100mgbuy.org</t>
  </si>
  <si>
    <t>weldschoolscu.org</t>
  </si>
  <si>
    <t>whitedot.org</t>
  </si>
  <si>
    <t>buytamoxifen.ru</t>
  </si>
  <si>
    <t>sibavtocentr.ru</t>
  </si>
  <si>
    <t>soft-travel.ru</t>
  </si>
  <si>
    <t>mightymeta.co.uk</t>
  </si>
  <si>
    <t>netlutions.co.uk</t>
  </si>
  <si>
    <t>kbk.at</t>
  </si>
  <si>
    <t>airhuarachenikeol.com</t>
  </si>
  <si>
    <t>cartercopters.com</t>
  </si>
  <si>
    <t>dswinc.com</t>
  </si>
  <si>
    <t>flashportal.com</t>
  </si>
  <si>
    <t>jimshooter.com</t>
  </si>
  <si>
    <t>lloydstsb-offshore.com</t>
  </si>
  <si>
    <t>ristenbatt.com</t>
  </si>
  <si>
    <t>scriptdungeon.com</t>
  </si>
  <si>
    <t>smejobs.com</t>
  </si>
  <si>
    <t>tenkwizard.com</t>
  </si>
  <si>
    <t>the-infoshop.com</t>
  </si>
  <si>
    <t>tiny-circuits.com</t>
  </si>
  <si>
    <t>lasixmedication.cricket</t>
  </si>
  <si>
    <t>antabuseonline.cricket</t>
  </si>
  <si>
    <t>orderbuspar.info</t>
  </si>
  <si>
    <t>zybanbuy.info</t>
  </si>
  <si>
    <t>imandarin.net</t>
  </si>
  <si>
    <t>amigos.org</t>
  </si>
  <si>
    <t>avere.org</t>
  </si>
  <si>
    <t>dhammatalks.org</t>
  </si>
  <si>
    <t>rafi.org</t>
  </si>
  <si>
    <t>reagle.org</t>
  </si>
  <si>
    <t>theartistknitsthemitten.org</t>
  </si>
  <si>
    <t>worldurbancampaign.org</t>
  </si>
  <si>
    <t>svenskasuperserier.se</t>
  </si>
  <si>
    <t>bangkokwall.co.th</t>
  </si>
  <si>
    <t>casnio.top</t>
  </si>
  <si>
    <t>cmd.net.ua</t>
  </si>
  <si>
    <t>astronomycentral.co.uk</t>
  </si>
  <si>
    <t>northfacesaleol.us</t>
  </si>
  <si>
    <t>pandorajewelrysol.us</t>
  </si>
  <si>
    <t>diflucan-150-mg.bid</t>
  </si>
  <si>
    <t>110cn.cn</t>
  </si>
  <si>
    <t>greencentury.cn</t>
  </si>
  <si>
    <t>psjgc.cn</t>
  </si>
  <si>
    <t>bradhedlund.com</t>
  </si>
  <si>
    <t>caavadesign.com</t>
  </si>
  <si>
    <t>deallocker.com</t>
  </si>
  <si>
    <t>digitekprinting.com</t>
  </si>
  <si>
    <t>focusedperformance.com</t>
  </si>
  <si>
    <t>germanheritage.com</t>
  </si>
  <si>
    <t>gigliwood.com</t>
  </si>
  <si>
    <t>itnikesell.com</t>
  </si>
  <si>
    <t>kapor.com</t>
  </si>
  <si>
    <t>pagedatapro.com</t>
  </si>
  <si>
    <t>sacpascherhermes.com</t>
  </si>
  <si>
    <t>sekisuichemical.com</t>
  </si>
  <si>
    <t>tweepz.com</t>
  </si>
  <si>
    <t>volkswagen-commercial-vehicles.com</t>
  </si>
  <si>
    <t>buy-atarax.date</t>
  </si>
  <si>
    <t>src.edu</t>
  </si>
  <si>
    <t>mogdesign.eu</t>
  </si>
  <si>
    <t>asd-europe.org</t>
  </si>
  <si>
    <t>cebem.org</t>
  </si>
  <si>
    <t>hkam.co.pl</t>
  </si>
  <si>
    <t>buy-levaquin.review</t>
  </si>
  <si>
    <t>lemelies.tech</t>
  </si>
  <si>
    <t>freewebcamgirls.top</t>
  </si>
  <si>
    <t>zithromaxonline.trade</t>
  </si>
  <si>
    <t>klou.tt</t>
  </si>
  <si>
    <t>drgaryyoung.cc</t>
  </si>
  <si>
    <t>beybladejapan.com</t>
  </si>
  <si>
    <t>classicalfencing.com</t>
  </si>
  <si>
    <t>coromega.com</t>
  </si>
  <si>
    <t>ebiosafe.com</t>
  </si>
  <si>
    <t>elabs3.com</t>
  </si>
  <si>
    <t>empnet.com</t>
  </si>
  <si>
    <t>handycanadian.com</t>
  </si>
  <si>
    <t>hotkeypower.com</t>
  </si>
  <si>
    <t>lepatek.com</t>
  </si>
  <si>
    <t>okspecialtyfruits.com</t>
  </si>
  <si>
    <t>rightbias.com</t>
  </si>
  <si>
    <t>texhr.com</t>
  </si>
  <si>
    <t>wforum.com</t>
  </si>
  <si>
    <t>worldofthreea.com</t>
  </si>
  <si>
    <t>michinoeki-tosando.jp</t>
  </si>
  <si>
    <t>liks.lt</t>
  </si>
  <si>
    <t>digi-labs.net</t>
  </si>
  <si>
    <t>apocpcontrol.org</t>
  </si>
  <si>
    <t>trianglegreenways.org</t>
  </si>
  <si>
    <t>medrol.pro</t>
  </si>
  <si>
    <t>rioave-fc.pt</t>
  </si>
  <si>
    <t>buy-stromectol.review</t>
  </si>
  <si>
    <t>buy-prozac.review</t>
  </si>
  <si>
    <t>buy-clindamycin.science</t>
  </si>
  <si>
    <t>workfromhomestuffingenvelopes.top</t>
  </si>
  <si>
    <t>abilifyonline.trade</t>
  </si>
  <si>
    <t>tatung.com.tw</t>
  </si>
  <si>
    <t>getoutonline.us</t>
  </si>
  <si>
    <t>lieren.biz</t>
  </si>
  <si>
    <t>escritores.cl</t>
  </si>
  <si>
    <t>hao177.com.cn</t>
  </si>
  <si>
    <t>zjshb.gov.cn</t>
  </si>
  <si>
    <t>ptabc.cn</t>
  </si>
  <si>
    <t>bahis442.com</t>
  </si>
  <si>
    <t>bilrost.com</t>
  </si>
  <si>
    <t>diversifiedfashion.com</t>
  </si>
  <si>
    <t>djxh.com</t>
  </si>
  <si>
    <t>freewordexcelpassword.com</t>
  </si>
  <si>
    <t>gouranga.com</t>
  </si>
  <si>
    <t>inception-explained.com</t>
  </si>
  <si>
    <t>schiavello.com</t>
  </si>
  <si>
    <t>tribesnext.com</t>
  </si>
  <si>
    <t>wefail.com</t>
  </si>
  <si>
    <t>yamaha-sdr.com</t>
  </si>
  <si>
    <t>batteryworld.net</t>
  </si>
  <si>
    <t>rootsecure.net</t>
  </si>
  <si>
    <t>houseofrepresentatives.nl</t>
  </si>
  <si>
    <t>mensys.nl</t>
  </si>
  <si>
    <t>ziggozakelijk.nl</t>
  </si>
  <si>
    <t>ciphershed.org</t>
  </si>
  <si>
    <t>mscoco.org</t>
  </si>
  <si>
    <t>cialis-generic.party</t>
  </si>
  <si>
    <t>buyvpxl.stream</t>
  </si>
  <si>
    <t>cialisfordailyuse.trade</t>
  </si>
  <si>
    <t>bupropionhclxl.us</t>
  </si>
  <si>
    <t>advairhfa.webcam</t>
  </si>
  <si>
    <t>adqpal.org.br</t>
  </si>
  <si>
    <t>bimba.edu.cn</t>
  </si>
  <si>
    <t>aacxm.com</t>
  </si>
  <si>
    <t>arseweb.com</t>
  </si>
  <si>
    <t>buzzboxcocktails.com</t>
  </si>
  <si>
    <t>dacgroup.com</t>
  </si>
  <si>
    <t>establishhouse.com</t>
  </si>
  <si>
    <t>extendtraveling.com</t>
  </si>
  <si>
    <t>fashionintegral.com</t>
  </si>
  <si>
    <t>fashionhoneybee.com</t>
  </si>
  <si>
    <t>hellomoto.com</t>
  </si>
  <si>
    <t>lgusa.com</t>
  </si>
  <si>
    <t>mathlete.com</t>
  </si>
  <si>
    <t>nciinc.com</t>
  </si>
  <si>
    <t>o-cha.com</t>
  </si>
  <si>
    <t>qy110.com</t>
  </si>
  <si>
    <t>robmiles.com</t>
  </si>
  <si>
    <t>sdieia.com</t>
  </si>
  <si>
    <t>upfrontezine.com</t>
  </si>
  <si>
    <t>viaweb.com</t>
  </si>
  <si>
    <t>win789.com</t>
  </si>
  <si>
    <t>kennethsnelson.net</t>
  </si>
  <si>
    <t>mediavrog.net</t>
  </si>
  <si>
    <t>quake.net</t>
  </si>
  <si>
    <t>yu-xin.net</t>
  </si>
  <si>
    <t>ensp.org</t>
  </si>
  <si>
    <t>fomentoculturalbanamex.org</t>
  </si>
  <si>
    <t>peoples.org.ru</t>
  </si>
  <si>
    <t>cheapviagragenericbestprice.top</t>
  </si>
  <si>
    <t>deltasone.top</t>
  </si>
  <si>
    <t>silvercloudpaydayloans.top</t>
  </si>
  <si>
    <t>robaxin-online.trade</t>
  </si>
  <si>
    <t>buyaceon.trade</t>
  </si>
  <si>
    <t>buyplavix.trade</t>
  </si>
  <si>
    <t>iotp.co.uk</t>
  </si>
  <si>
    <t>buy-cephalexin.bid</t>
  </si>
  <si>
    <t>cartt.ca</t>
  </si>
  <si>
    <t>accomodatehome.com</t>
  </si>
  <si>
    <t>acre.com</t>
  </si>
  <si>
    <t>aloaudio.com</t>
  </si>
  <si>
    <t>breathtakingathens.com</t>
  </si>
  <si>
    <t>calebcharland.com</t>
  </si>
  <si>
    <t>chimeicorp.com</t>
  </si>
  <si>
    <t>cmune.com</t>
  </si>
  <si>
    <t>coverxp.com</t>
  </si>
  <si>
    <t>delfingen.com</t>
  </si>
  <si>
    <t>francisbitonti.com</t>
  </si>
  <si>
    <t>gamezero.com</t>
  </si>
  <si>
    <t>html5gameengine.com</t>
  </si>
  <si>
    <t>huarachesverige.com</t>
  </si>
  <si>
    <t>lastchanceharvey.com</t>
  </si>
  <si>
    <t>lullinferrari.com</t>
  </si>
  <si>
    <t>nbdeli.com</t>
  </si>
  <si>
    <t>onlineearningmentor.com</t>
  </si>
  <si>
    <t>sensics.com</t>
  </si>
  <si>
    <t>spectrosci.com</t>
  </si>
  <si>
    <t>thenewanatolian.com</t>
  </si>
  <si>
    <t>trcelectronics.com</t>
  </si>
  <si>
    <t>ciproonline.eu</t>
  </si>
  <si>
    <t>adchsm.me</t>
  </si>
  <si>
    <t>discovermongolia.mn</t>
  </si>
  <si>
    <t>howtofoldashirt.net</t>
  </si>
  <si>
    <t>open-services.net</t>
  </si>
  <si>
    <t>gorillatoolkit.org</t>
  </si>
  <si>
    <t>mailboxrental.org</t>
  </si>
  <si>
    <t>performancecashsystem.org</t>
  </si>
  <si>
    <t>psycline.org</t>
  </si>
  <si>
    <t>chikuyonok.ru</t>
  </si>
  <si>
    <t>clonidine-hcl.ru</t>
  </si>
  <si>
    <t>where-can-i-buy-viagra.science</t>
  </si>
  <si>
    <t>buy-effexor.stream</t>
  </si>
  <si>
    <t>rimonabant.stream</t>
  </si>
  <si>
    <t>hotwebcamgirls.top</t>
  </si>
  <si>
    <t>parttimejobhours.top</t>
  </si>
  <si>
    <t>paydaymaxloans.top</t>
  </si>
  <si>
    <t>denimology.co.uk</t>
  </si>
  <si>
    <t>freepornchat.webcam</t>
  </si>
  <si>
    <t>nxipo.gov.cn</t>
  </si>
  <si>
    <t>0php.com</t>
  </si>
  <si>
    <t>fourdots.com</t>
  </si>
  <si>
    <t>funnyvideo360.com</t>
  </si>
  <si>
    <t>matchsouls.com</t>
  </si>
  <si>
    <t>messagemedia.com</t>
  </si>
  <si>
    <t>pcavtech.com</t>
  </si>
  <si>
    <t>teledyne-reson.com</t>
  </si>
  <si>
    <t>upnb.com</t>
  </si>
  <si>
    <t>weddingfinally.com</t>
  </si>
  <si>
    <t>zamzom.com</t>
  </si>
  <si>
    <t>buyproscar.kim</t>
  </si>
  <si>
    <t>cashloansnearme.loan</t>
  </si>
  <si>
    <t>leftjustified.net</t>
  </si>
  <si>
    <t>phpacademy.org</t>
  </si>
  <si>
    <t>vaccineenterprise.org</t>
  </si>
  <si>
    <t>buysingulair.pro</t>
  </si>
  <si>
    <t>viagracost.science</t>
  </si>
  <si>
    <t>mittag-leffler.se</t>
  </si>
  <si>
    <t>alli-pills.top</t>
  </si>
  <si>
    <t>workfromhomern.top</t>
  </si>
  <si>
    <t>buyrhinocort.trade</t>
  </si>
  <si>
    <t>stromectol2016.us</t>
  </si>
  <si>
    <t>webcampornosites.webcam</t>
  </si>
  <si>
    <t>genericforlexapro.bid</t>
  </si>
  <si>
    <t>autonoma.edu.co</t>
  </si>
  <si>
    <t>arborsmith.com</t>
  </si>
  <si>
    <t>enjolrasworld.com</t>
  </si>
  <si>
    <t>farmaciav.com</t>
  </si>
  <si>
    <t>iptegrity.com</t>
  </si>
  <si>
    <t>kernel.com</t>
  </si>
  <si>
    <t>backhand.org</t>
  </si>
  <si>
    <t>javolution.org</t>
  </si>
  <si>
    <t>macmame.org</t>
  </si>
  <si>
    <t>visionresourcecentercc.org</t>
  </si>
  <si>
    <t>elimite.press</t>
  </si>
  <si>
    <t>zofran4mg.trade</t>
  </si>
  <si>
    <t>victor.co.uk</t>
  </si>
  <si>
    <t>weed.co.za</t>
  </si>
  <si>
    <t>fushun.com.cn</t>
  </si>
  <si>
    <t>2ginc.com</t>
  </si>
  <si>
    <t>hotbloodedgaming.com</t>
  </si>
  <si>
    <t>nd4spdworld.com</t>
  </si>
  <si>
    <t>technologyforreal.com</t>
  </si>
  <si>
    <t>generic-lasix.eu</t>
  </si>
  <si>
    <t>dashpay.io</t>
  </si>
  <si>
    <t>sleepers.net</t>
  </si>
  <si>
    <t>titanquest.net</t>
  </si>
  <si>
    <t>legitimateworkfromhomejobs2013.top</t>
  </si>
  <si>
    <t>paydaycashloansonline.top</t>
  </si>
  <si>
    <t>singulairforallergies.click</t>
  </si>
  <si>
    <t>ableplanet.com</t>
  </si>
  <si>
    <t>jin-sup.com</t>
  </si>
  <si>
    <t>linux-kvm.com</t>
  </si>
  <si>
    <t>realparentinghelp.com</t>
  </si>
  <si>
    <t>sparkbangbuzz.com</t>
  </si>
  <si>
    <t>bracha.org</t>
  </si>
  <si>
    <t>dcp2.org</t>
  </si>
  <si>
    <t>icsu-wds.org</t>
  </si>
  <si>
    <t>celebrex200mg.party</t>
  </si>
  <si>
    <t>mky.pl</t>
  </si>
  <si>
    <t>buyindocin.red</t>
  </si>
  <si>
    <t>medrol16mg.science</t>
  </si>
  <si>
    <t>alli-pills.webcam</t>
  </si>
  <si>
    <t>bjcab.gov.cn</t>
  </si>
  <si>
    <t>hotspotsystem.com</t>
  </si>
  <si>
    <t>iinet.net</t>
  </si>
  <si>
    <t>qurl.net</t>
  </si>
  <si>
    <t>wpsz.net</t>
  </si>
  <si>
    <t>dallmeier.pl</t>
  </si>
  <si>
    <t>cheap-viagra-pills.top</t>
  </si>
  <si>
    <t>webcamsexchat.top</t>
  </si>
  <si>
    <t>azithromycin-price.trade</t>
  </si>
  <si>
    <t>folk.org.tw</t>
  </si>
  <si>
    <t>prozaconline.us</t>
  </si>
  <si>
    <t>ldcoating.com</t>
  </si>
  <si>
    <t>simpanetworks.com</t>
  </si>
  <si>
    <t>tooway.com</t>
  </si>
  <si>
    <t>jet7prestiges.fr</t>
  </si>
  <si>
    <t>xinleshi.net</t>
  </si>
  <si>
    <t>ideaspaz.org</t>
  </si>
  <si>
    <t>pewagbiotech.org</t>
  </si>
  <si>
    <t>sim-im.org</t>
  </si>
  <si>
    <t>how-to-get-viagra.science</t>
  </si>
  <si>
    <t>howtomakemoneyonyoutube.top</t>
  </si>
  <si>
    <t>howtomakemoneyonline.top</t>
  </si>
  <si>
    <t>paydayloansphonenumbers.top</t>
  </si>
  <si>
    <t>slutcams.webcam</t>
  </si>
  <si>
    <t>savage.net.au</t>
  </si>
  <si>
    <t>areva-td.com</t>
  </si>
  <si>
    <t>mgzy.com</t>
  </si>
  <si>
    <t>mix06.com</t>
  </si>
  <si>
    <t>chartingstocks.net</t>
  </si>
  <si>
    <t>fjsnm.org</t>
  </si>
  <si>
    <t>sunyatsenhawaii.org</t>
  </si>
  <si>
    <t>thfcu.org</t>
  </si>
  <si>
    <t>howtomakemoneyinstocks.top</t>
  </si>
  <si>
    <t>loanamortization.top</t>
  </si>
  <si>
    <t>stromectol-online.trade</t>
  </si>
  <si>
    <t>adammonsen.com</t>
  </si>
  <si>
    <t>eaes.eu</t>
  </si>
  <si>
    <t>vuvuzela.fm</t>
  </si>
  <si>
    <t>montreguessleopard.fr</t>
  </si>
  <si>
    <t>electric-escape.net</t>
  </si>
  <si>
    <t>hydrochlorothiazide25mg.party</t>
  </si>
  <si>
    <t>edlea.com</t>
  </si>
  <si>
    <t>adultcamsites.top</t>
  </si>
  <si>
    <t>freewebcams.webcam</t>
  </si>
  <si>
    <t>hshgroup.com</t>
  </si>
  <si>
    <t>propeciageneric.eu</t>
  </si>
  <si>
    <t>bhxyy.com</t>
  </si>
  <si>
    <t>thangorodrim.net</t>
  </si>
  <si>
    <t>samshepherd.wales</t>
  </si>
  <si>
    <t>visualradio.com</t>
  </si>
  <si>
    <t>dunstable.com</t>
  </si>
  <si>
    <t>southern-storm.com.au</t>
  </si>
  <si>
    <t>anime-manga.jp</t>
  </si>
  <si>
    <t>blaquier.net</t>
  </si>
  <si>
    <t>dd221.com</t>
  </si>
  <si>
    <t>ykdxb.com</t>
  </si>
  <si>
    <t>thebiz.cn</t>
  </si>
  <si>
    <t>gdwpa.com.cn</t>
  </si>
  <si>
    <t>liangzemiye.com</t>
  </si>
  <si>
    <t>wk.tk</t>
  </si>
  <si>
    <t>green110.com</t>
  </si>
  <si>
    <t>089595com.com</t>
  </si>
  <si>
    <t>470477com.com</t>
  </si>
  <si>
    <t>34949com.com</t>
  </si>
  <si>
    <t>49897com.com</t>
  </si>
  <si>
    <t>94173com.com</t>
  </si>
  <si>
    <t>859985com.com</t>
  </si>
  <si>
    <t>873333com.com</t>
  </si>
  <si>
    <t>488676com.com</t>
  </si>
  <si>
    <t>88299com.com</t>
  </si>
  <si>
    <t>20678com.com</t>
  </si>
  <si>
    <t>34570com.com</t>
  </si>
  <si>
    <t>811800com.com</t>
  </si>
  <si>
    <t>8880cc.com</t>
  </si>
  <si>
    <t>42978com.com</t>
  </si>
  <si>
    <t>1230303com.com</t>
  </si>
  <si>
    <t>288377com.com</t>
  </si>
  <si>
    <t>243488com.com</t>
  </si>
  <si>
    <t>kj58123com.com</t>
  </si>
  <si>
    <t>38789com.com</t>
  </si>
  <si>
    <t>73800com.com</t>
  </si>
  <si>
    <t>90885com.com</t>
  </si>
  <si>
    <t>1332345com.com</t>
  </si>
  <si>
    <t>28874com.com</t>
  </si>
  <si>
    <t>3210911com.com</t>
  </si>
  <si>
    <t>581789com.com</t>
  </si>
  <si>
    <t>186666com.com</t>
  </si>
  <si>
    <t>222998com.com</t>
  </si>
  <si>
    <t>4226com.com</t>
  </si>
  <si>
    <t>949543com.com</t>
  </si>
  <si>
    <t>778333com.com</t>
  </si>
  <si>
    <t>333778com.com</t>
  </si>
  <si>
    <t>099388com.com</t>
  </si>
  <si>
    <t>hk34com.com</t>
  </si>
  <si>
    <t>863949com.com</t>
  </si>
  <si>
    <t>929119com.com</t>
  </si>
  <si>
    <t>391111com.com</t>
  </si>
  <si>
    <t>66665666com.com</t>
  </si>
  <si>
    <t>8767700com.com</t>
  </si>
  <si>
    <t>499555com.com</t>
  </si>
  <si>
    <t>711558com.com</t>
  </si>
  <si>
    <t>gougoujp.com</t>
  </si>
  <si>
    <t>szjhhdz.com</t>
  </si>
  <si>
    <t>fjmap.net</t>
  </si>
  <si>
    <t>jingse.org</t>
  </si>
  <si>
    <t>cxwas.com</t>
  </si>
  <si>
    <t>sdygjt.com</t>
  </si>
  <si>
    <t>zippodiy.com</t>
  </si>
  <si>
    <t>sec-ec.com</t>
  </si>
  <si>
    <t>ybjlawyer.com</t>
  </si>
  <si>
    <t>easy-mobi.com</t>
  </si>
  <si>
    <t>xichuang88.com</t>
  </si>
  <si>
    <t>astyjs.com</t>
  </si>
  <si>
    <t>lianshuirc.com</t>
  </si>
  <si>
    <t>bitdish.com</t>
  </si>
  <si>
    <t>haoyoua.com</t>
  </si>
  <si>
    <t>mhxqg1688.com</t>
  </si>
  <si>
    <t>ncshangjie.com</t>
  </si>
  <si>
    <t>csuer.com</t>
  </si>
  <si>
    <t>gdmayibj.com</t>
  </si>
  <si>
    <t>2418818.com</t>
  </si>
  <si>
    <t>shengyi360.com</t>
  </si>
  <si>
    <t>hnmnls.com</t>
  </si>
  <si>
    <t>zx002.com</t>
  </si>
  <si>
    <t>999main.com</t>
  </si>
  <si>
    <t>dzdfhbtyl.com</t>
  </si>
  <si>
    <t>82invest.com</t>
  </si>
  <si>
    <t>aihsp.com</t>
  </si>
  <si>
    <t>dag-p.com</t>
  </si>
  <si>
    <t>iuslibros.com</t>
  </si>
  <si>
    <t>komplektto.com</t>
  </si>
  <si>
    <t>ukcodef.com</t>
  </si>
  <si>
    <t>ykychina.com</t>
  </si>
  <si>
    <t>coboart1.com</t>
  </si>
  <si>
    <t>dafa88840.com</t>
  </si>
  <si>
    <t>wxtzjx.com</t>
  </si>
  <si>
    <t>bardf.com</t>
  </si>
  <si>
    <t>yn-ape.com</t>
  </si>
  <si>
    <t>chat-bada.com</t>
  </si>
  <si>
    <t>tekchemweb.com</t>
  </si>
  <si>
    <t>dtsai.com</t>
  </si>
  <si>
    <t>jsemart.com</t>
  </si>
  <si>
    <t>weheartcat.com</t>
  </si>
  <si>
    <t>hbesedz.com</t>
  </si>
  <si>
    <t>herliad.com</t>
  </si>
  <si>
    <t>ipicstands.com</t>
  </si>
  <si>
    <t>hornyxmilf.com</t>
  </si>
  <si>
    <t>facebook86.com</t>
  </si>
  <si>
    <t>tjjxlz.com</t>
  </si>
  <si>
    <t>sjzjinxi.com</t>
  </si>
  <si>
    <t>ograa.com</t>
  </si>
  <si>
    <t>jvmus.com</t>
  </si>
  <si>
    <t>qwccx.com</t>
  </si>
  <si>
    <t>al03.com</t>
  </si>
  <si>
    <t>quanmatou.com</t>
  </si>
  <si>
    <t>camz4you.com</t>
  </si>
  <si>
    <t>holeely.cn</t>
  </si>
  <si>
    <t>fhm1234.com</t>
  </si>
  <si>
    <t>iezeo.com</t>
  </si>
  <si>
    <t>yifangba.com</t>
  </si>
  <si>
    <t>e-xxgw.cn</t>
  </si>
  <si>
    <t>chundle.com</t>
  </si>
  <si>
    <t>hi-fm.com</t>
  </si>
  <si>
    <t>ctfol.pw</t>
  </si>
  <si>
    <t>fjqps.pw</t>
  </si>
  <si>
    <t>tchdv.pw</t>
  </si>
  <si>
    <t>idmcm.pw</t>
  </si>
  <si>
    <t>awzpt.pw</t>
  </si>
  <si>
    <t>zsnbl.pw</t>
  </si>
  <si>
    <t>ytdwb.pw</t>
  </si>
  <si>
    <t>jzsma.pw</t>
  </si>
  <si>
    <t>puxis.pw</t>
  </si>
  <si>
    <t>samuraiclick.com</t>
  </si>
  <si>
    <t>pen1.net</t>
  </si>
  <si>
    <t>hrrul.pw</t>
  </si>
  <si>
    <t>lpbcq.pw</t>
  </si>
  <si>
    <t>rziif.pw</t>
  </si>
  <si>
    <t>ndbik.pw</t>
  </si>
  <si>
    <t>icfnd.pw</t>
  </si>
  <si>
    <t>pkvuo.pw</t>
  </si>
  <si>
    <t>uyrki.pw</t>
  </si>
  <si>
    <t>vgzdx.pw</t>
  </si>
  <si>
    <t>whqms.pw</t>
  </si>
  <si>
    <t>evxbc.pw</t>
  </si>
  <si>
    <t>pxlms.pw</t>
  </si>
  <si>
    <t>npelu.pw</t>
  </si>
  <si>
    <t>kzhfk.pw</t>
  </si>
  <si>
    <t>uwher.pw</t>
  </si>
  <si>
    <t>xbcze.pw</t>
  </si>
  <si>
    <t>andfx.pw</t>
  </si>
  <si>
    <t>ngqzi.pw</t>
  </si>
  <si>
    <t>kodab.pw</t>
  </si>
  <si>
    <t>vdxrw.pw</t>
  </si>
  <si>
    <t>akeninc.com</t>
  </si>
  <si>
    <t>aplsr.pw</t>
  </si>
  <si>
    <t>awjxs.pw</t>
  </si>
  <si>
    <t>dychk.pw</t>
  </si>
  <si>
    <t>izvrf.pw</t>
  </si>
  <si>
    <t>cwenr.pw</t>
  </si>
  <si>
    <t>snuyo.pw</t>
  </si>
  <si>
    <t>koushunyude-hataraco.net</t>
  </si>
  <si>
    <t>jmarvinhandyman.com</t>
  </si>
  <si>
    <t>bygga-stora-muskler.top</t>
  </si>
  <si>
    <t>primitivekitchendecor.com</t>
  </si>
  <si>
    <t>bgwall.net</t>
  </si>
  <si>
    <t>fsxzfw.gov.cn</t>
  </si>
  <si>
    <t>nomorediytorture.co.uk</t>
  </si>
  <si>
    <t>ntclare.com</t>
  </si>
  <si>
    <t>homedizz.com</t>
  </si>
  <si>
    <t>lytwuliu.com</t>
  </si>
  <si>
    <t>comforterpic.com</t>
  </si>
  <si>
    <t>mobsocmedia.com</t>
  </si>
  <si>
    <t>nnysxzc.com</t>
  </si>
  <si>
    <t>outfit4girls.com</t>
  </si>
  <si>
    <t>homeandfurnituregallery.com</t>
  </si>
  <si>
    <t>quercusliving.co.uk</t>
  </si>
  <si>
    <t>0411zc.cn</t>
  </si>
  <si>
    <t>cabinethardwareideas.com</t>
  </si>
  <si>
    <t>mobit.ne.jp</t>
  </si>
  <si>
    <t>myfriendshotgirl.com</t>
  </si>
  <si>
    <t>royalcanin.se</t>
  </si>
  <si>
    <t>txzqw.cc</t>
  </si>
  <si>
    <t>zstmachinery.com</t>
  </si>
  <si>
    <t>ilovgou.com</t>
  </si>
  <si>
    <t>kingosoft.com</t>
  </si>
  <si>
    <t>ssdahua.com</t>
  </si>
  <si>
    <t>alphabetletters.org</t>
  </si>
  <si>
    <t>toshi-ie.com</t>
  </si>
  <si>
    <t>xckj.net.cn</t>
  </si>
  <si>
    <t>jeremykrill.com</t>
  </si>
  <si>
    <t>hairytwatter.net</t>
  </si>
  <si>
    <t>geekdecor.net</t>
  </si>
  <si>
    <t>smartvectorpics.com</t>
  </si>
  <si>
    <t>wallpapercraft.net</t>
  </si>
  <si>
    <t>easyrecoverychina.com</t>
  </si>
  <si>
    <t>gtaall.eu</t>
  </si>
  <si>
    <t>coolsheddesigns.com</t>
  </si>
  <si>
    <t>pushpush.co.kr</t>
  </si>
  <si>
    <t>themilliardaire.com</t>
  </si>
  <si>
    <t>skymigration.com</t>
  </si>
  <si>
    <t>leonfurniturestore.com</t>
  </si>
  <si>
    <t>jqjs.net</t>
  </si>
  <si>
    <t>helloamanda.com</t>
  </si>
  <si>
    <t>1stchoicecabinets.com</t>
  </si>
  <si>
    <t>yaserzt.com</t>
  </si>
  <si>
    <t>miamidesignagenda.com</t>
  </si>
  <si>
    <t>freenamedesigns.com</t>
  </si>
  <si>
    <t>ofe.hu</t>
  </si>
  <si>
    <t>texasfarmersdaughter.com</t>
  </si>
  <si>
    <t>datenschutz-generator.de</t>
  </si>
  <si>
    <t>imgth.com</t>
  </si>
  <si>
    <t>bonnieheights.com</t>
  </si>
  <si>
    <t>jsia.org.cn</t>
  </si>
  <si>
    <t>collegesugarbabes.com</t>
  </si>
  <si>
    <t>tjgdj.com</t>
  </si>
  <si>
    <t>trump-bj.com</t>
  </si>
  <si>
    <t>syglhst.com</t>
  </si>
  <si>
    <t>syjfdz.com</t>
  </si>
  <si>
    <t>zhongnonghuanke.com</t>
  </si>
  <si>
    <t>dkr.dk</t>
  </si>
  <si>
    <t>jinxinhb.com</t>
  </si>
  <si>
    <t>sizlingpeople.com</t>
  </si>
  <si>
    <t>aiedai.com</t>
  </si>
  <si>
    <t>fitexcasting.com</t>
  </si>
  <si>
    <t>lcs-cert.com</t>
  </si>
  <si>
    <t>drakspol.pl</t>
  </si>
  <si>
    <t>jacekmaslankiewicz.pl</t>
  </si>
  <si>
    <t>in-war.pl</t>
  </si>
  <si>
    <t>marczewska.pl</t>
  </si>
  <si>
    <t>jasoncouponking.com</t>
  </si>
  <si>
    <t>latchways.pl</t>
  </si>
  <si>
    <t>synergiaarchitekci.pl</t>
  </si>
  <si>
    <t>vaultskate.pl</t>
  </si>
  <si>
    <t>plususlugibudowlane.pl</t>
  </si>
  <si>
    <t>azportfolio.pl</t>
  </si>
  <si>
    <t>r-med.com.pl</t>
  </si>
  <si>
    <t>designerweb.pl</t>
  </si>
  <si>
    <t>esan-chemical.pl</t>
  </si>
  <si>
    <t>finance4net.pl</t>
  </si>
  <si>
    <t>retrospace.pl</t>
  </si>
  <si>
    <t>huim.com</t>
  </si>
  <si>
    <t>kblox.pl</t>
  </si>
  <si>
    <t>exposednurses.com</t>
  </si>
  <si>
    <t>sewwenergy.com</t>
  </si>
  <si>
    <t>fhzuchora.pl</t>
  </si>
  <si>
    <t>daydaypaint.com</t>
  </si>
  <si>
    <t>mxpcp.com</t>
  </si>
  <si>
    <t>themsfly.org</t>
  </si>
  <si>
    <t>free-host.co</t>
  </si>
  <si>
    <t>savieo.com</t>
  </si>
  <si>
    <t>autoequip.pl</t>
  </si>
  <si>
    <t>stromvergleich-kostenlos.org</t>
  </si>
  <si>
    <t>transplants-indy.com</t>
  </si>
  <si>
    <t>redbull.cz</t>
  </si>
  <si>
    <t>my-sex-life.com</t>
  </si>
  <si>
    <t>friedrichstadt.de</t>
  </si>
  <si>
    <t>creation.gr.jp</t>
  </si>
  <si>
    <t>motorarmoradvantage.com</t>
  </si>
  <si>
    <t>fstcm.com.cn</t>
  </si>
  <si>
    <t>priessnitz.cz</t>
  </si>
  <si>
    <t>mauvais-genres.com</t>
  </si>
  <si>
    <t>artnroll.net</t>
  </si>
  <si>
    <t>cartoonwatcher.com</t>
  </si>
  <si>
    <t>freeclipartpictures.com</t>
  </si>
  <si>
    <t>beliebtestewebseite.de</t>
  </si>
  <si>
    <t>whiteessence.com</t>
  </si>
  <si>
    <t>ontuscia.it</t>
  </si>
  <si>
    <t>boomtowncdn.com</t>
  </si>
  <si>
    <t>smelink.se</t>
  </si>
  <si>
    <t>spares4appliances.co.uk</t>
  </si>
  <si>
    <t>ourlakelife.com</t>
  </si>
  <si>
    <t>fleda.cz</t>
  </si>
  <si>
    <t>360-yst.com</t>
  </si>
  <si>
    <t>irenethayer.com</t>
  </si>
  <si>
    <t>zcache.com.br</t>
  </si>
  <si>
    <t>celebrityendorsementads.com</t>
  </si>
  <si>
    <t>qdsyyx.com</t>
  </si>
  <si>
    <t>diyhowto.org</t>
  </si>
  <si>
    <t>solaritystudios.com</t>
  </si>
  <si>
    <t>nywy.cn</t>
  </si>
  <si>
    <t>peachypolish.com</t>
  </si>
  <si>
    <t>shmjjx.com</t>
  </si>
  <si>
    <t>girlfriends.xxx</t>
  </si>
  <si>
    <t>boozyburbs.com</t>
  </si>
  <si>
    <t>dsg-service.com</t>
  </si>
  <si>
    <t>biellathewoolcompany.com</t>
  </si>
  <si>
    <t>fabijia.com</t>
  </si>
  <si>
    <t>eb-cdn.com.au</t>
  </si>
  <si>
    <t>ecobolsas.com.mx</t>
  </si>
  <si>
    <t>hiphopcloset.com</t>
  </si>
  <si>
    <t>nikos2kardamena.com</t>
  </si>
  <si>
    <t>nextdayauto.com</t>
  </si>
  <si>
    <t>mscomtech.com</t>
  </si>
  <si>
    <t>czechparties.com</t>
  </si>
  <si>
    <t>khousingallin1solution.com</t>
  </si>
  <si>
    <t>tiles-direct.com</t>
  </si>
  <si>
    <t>bolist.se</t>
  </si>
  <si>
    <t>basketcode.com</t>
  </si>
  <si>
    <t>gxsjgs.com</t>
  </si>
  <si>
    <t>bjzhihui.cn</t>
  </si>
  <si>
    <t>gajetdaisuke.com</t>
  </si>
  <si>
    <t>caritasambrosiana.it</t>
  </si>
  <si>
    <t>jordan11lowbreds.com</t>
  </si>
  <si>
    <t>fnol.cz</t>
  </si>
  <si>
    <t>dennisf.dk</t>
  </si>
  <si>
    <t>hedaoxuan.com</t>
  </si>
  <si>
    <t>dublinconcerts.ie</t>
  </si>
  <si>
    <t>pyni.net</t>
  </si>
  <si>
    <t>cultmoscow.com</t>
  </si>
  <si>
    <t>dressthat.com</t>
  </si>
  <si>
    <t>girlsday.de</t>
  </si>
  <si>
    <t>kraj.by</t>
  </si>
  <si>
    <t>wanjiale-wxiu.com</t>
  </si>
  <si>
    <t>kisvasut.hu</t>
  </si>
  <si>
    <t>ostseefjordschlei.de</t>
  </si>
  <si>
    <t>ee24.com</t>
  </si>
  <si>
    <t>kouty.cz</t>
  </si>
  <si>
    <t>page.ph</t>
  </si>
  <si>
    <t>xn-----8kcobuvclekgd5u.xn--p1ai</t>
  </si>
  <si>
    <t>Ð¿Ð¸Ð»Ð¾Ð½-Ð´Ð»Ñ-Ð´Ð¾Ð¼Ð°.Ñ€Ñ„</t>
  </si>
  <si>
    <t>portaltaringa.com</t>
  </si>
  <si>
    <t>shbhgy.com</t>
  </si>
  <si>
    <t>sheratongranddubai.com</t>
  </si>
  <si>
    <t>ycym100.com</t>
  </si>
  <si>
    <t>moonrivergraphics.co.uk</t>
  </si>
  <si>
    <t>yah.in</t>
  </si>
  <si>
    <t>floorsdirectltd.co.uk</t>
  </si>
  <si>
    <t>aviationwa.org.au</t>
  </si>
  <si>
    <t>cdfda.gov.cn</t>
  </si>
  <si>
    <t>10links.info</t>
  </si>
  <si>
    <t>yoyomelody.com</t>
  </si>
  <si>
    <t>no-trouble.go.jp</t>
  </si>
  <si>
    <t>bathroom-design-idea.com</t>
  </si>
  <si>
    <t>larpwiki.de</t>
  </si>
  <si>
    <t>lawyermr.com</t>
  </si>
  <si>
    <t>6profis.de</t>
  </si>
  <si>
    <t>itheorie.nl</t>
  </si>
  <si>
    <t>serenozguntunc.com</t>
  </si>
  <si>
    <t>gesundes-kind.de</t>
  </si>
  <si>
    <t>demokraten.no</t>
  </si>
  <si>
    <t>labombonera.com.ar</t>
  </si>
  <si>
    <t>hoylelamps.com</t>
  </si>
  <si>
    <t>tpu.dk</t>
  </si>
  <si>
    <t>mdldb.net</t>
  </si>
  <si>
    <t>bucketlistpublications.com</t>
  </si>
  <si>
    <t>xin-huihua.com</t>
  </si>
  <si>
    <t>tawasbayresort.com</t>
  </si>
  <si>
    <t>literaturwelt.de</t>
  </si>
  <si>
    <t>hdpornfull.co</t>
  </si>
  <si>
    <t>knhenuan.com</t>
  </si>
  <si>
    <t>dremodeling.com</t>
  </si>
  <si>
    <t>guysnation.com</t>
  </si>
  <si>
    <t>theknot.com.au</t>
  </si>
  <si>
    <t>facecoverz.com</t>
  </si>
  <si>
    <t>delawarewildflowers.org</t>
  </si>
  <si>
    <t>sniperclan.ru</t>
  </si>
  <si>
    <t>out-the-box.fr</t>
  </si>
  <si>
    <t>allourway.com</t>
  </si>
  <si>
    <t>dalilfond.ru</t>
  </si>
  <si>
    <t>ktc.co.th</t>
  </si>
  <si>
    <t>siqitrade.com</t>
  </si>
  <si>
    <t>morehandles.co.uk</t>
  </si>
  <si>
    <t>quint-j.co.jp</t>
  </si>
  <si>
    <t>character-cottages.co.uk</t>
  </si>
  <si>
    <t>isharethese.com</t>
  </si>
  <si>
    <t>moneysavingparent.com</t>
  </si>
  <si>
    <t>natalieast.com</t>
  </si>
  <si>
    <t>setagaya-ac.or.jp</t>
  </si>
  <si>
    <t>njggy.com</t>
  </si>
  <si>
    <t>talkless-saymore.com</t>
  </si>
  <si>
    <t>yasen-sz.com</t>
  </si>
  <si>
    <t>clixclub.eu</t>
  </si>
  <si>
    <t>prostodveri.ru</t>
  </si>
  <si>
    <t>kramfors.se</t>
  </si>
  <si>
    <t>onlinechineseastrology.com</t>
  </si>
  <si>
    <t>nafoceno.cz</t>
  </si>
  <si>
    <t>fashioneditoratlarge.com</t>
  </si>
  <si>
    <t>harvardhomemaker.com</t>
  </si>
  <si>
    <t>sparklingredme.com</t>
  </si>
  <si>
    <t>thecreativemom.com</t>
  </si>
  <si>
    <t>kitagin.co.jp</t>
  </si>
  <si>
    <t>archidigm.com</t>
  </si>
  <si>
    <t>fashionsnobber.com</t>
  </si>
  <si>
    <t>houstonweddingblog.com</t>
  </si>
  <si>
    <t>careco.co.uk</t>
  </si>
  <si>
    <t>roadsafety.co.za</t>
  </si>
  <si>
    <t>jianzhijia.com</t>
  </si>
  <si>
    <t>paylessrugs.com</t>
  </si>
  <si>
    <t>sportnik.com</t>
  </si>
  <si>
    <t>albatros-travel.dk</t>
  </si>
  <si>
    <t>hiciao.com</t>
  </si>
  <si>
    <t>derblindefleck.de</t>
  </si>
  <si>
    <t>newsly.it</t>
  </si>
  <si>
    <t>xjrce.com</t>
  </si>
  <si>
    <t>sleeptex.ru</t>
  </si>
  <si>
    <t>mapfre.com.tr</t>
  </si>
  <si>
    <t>burg-fuersteneck.de</t>
  </si>
  <si>
    <t>couponingtobedebtfree.com</t>
  </si>
  <si>
    <t>hzqydkj.com</t>
  </si>
  <si>
    <t>rockindeals4you.com</t>
  </si>
  <si>
    <t>theenchantedgallery.com</t>
  </si>
  <si>
    <t>castlerock.it</t>
  </si>
  <si>
    <t>kama.lg.jp</t>
  </si>
  <si>
    <t>makeitlast.se</t>
  </si>
  <si>
    <t>collectorebooks.com</t>
  </si>
  <si>
    <t>hs-kehl.de</t>
  </si>
  <si>
    <t>jobsresumes.org</t>
  </si>
  <si>
    <t>archives.cz</t>
  </si>
  <si>
    <t>felsofokon.hu</t>
  </si>
  <si>
    <t>harringtonharmonies.com</t>
  </si>
  <si>
    <t>elterngeld-plus.de</t>
  </si>
  <si>
    <t>diplom.expert</t>
  </si>
  <si>
    <t>eastwood.co.jp</t>
  </si>
  <si>
    <t>jsoms.or.jp</t>
  </si>
  <si>
    <t>nationalww2museumimages.org</t>
  </si>
  <si>
    <t>wlzgdqyxw.com</t>
  </si>
  <si>
    <t>paper-packaging.net</t>
  </si>
  <si>
    <t>nemzetiutdij.hu</t>
  </si>
  <si>
    <t>aps-csb.in</t>
  </si>
  <si>
    <t>melekuse.org</t>
  </si>
  <si>
    <t>akitchenhoorsadventures.com</t>
  </si>
  <si>
    <t>bsdzyxxz.com</t>
  </si>
  <si>
    <t>danimezza.com</t>
  </si>
  <si>
    <t>japonwarez.com</t>
  </si>
  <si>
    <t>shukan-jutaku.com</t>
  </si>
  <si>
    <t>kma-online.de</t>
  </si>
  <si>
    <t>angeldecor.ru</t>
  </si>
  <si>
    <t>ecobrooklyn.com</t>
  </si>
  <si>
    <t>fdbusiness.com</t>
  </si>
  <si>
    <t>lbgj19.com</t>
  </si>
  <si>
    <t>idee-shop.de</t>
  </si>
  <si>
    <t>kmf-shop.ru</t>
  </si>
  <si>
    <t>aeroseum.se</t>
  </si>
  <si>
    <t>hbgjylc888.com</t>
  </si>
  <si>
    <t>planetagracza.pl</t>
  </si>
  <si>
    <t>sturgeons.co.uk</t>
  </si>
  <si>
    <t>bstlhjaz.com</t>
  </si>
  <si>
    <t>ycgame.com</t>
  </si>
  <si>
    <t>yzhcmw.com</t>
  </si>
  <si>
    <t>miss-sexy.ru</t>
  </si>
  <si>
    <t>beacondeacon.com</t>
  </si>
  <si>
    <t>tbplay777comlhj.com</t>
  </si>
  <si>
    <t>w88bet666.com</t>
  </si>
  <si>
    <t>ursyncar.pl</t>
  </si>
  <si>
    <t>osvibor.ru</t>
  </si>
  <si>
    <t>lt115ylcsjb.com</t>
  </si>
  <si>
    <t>taxnews.com</t>
  </si>
  <si>
    <t>tehrooz.com</t>
  </si>
  <si>
    <t>nev.ru</t>
  </si>
  <si>
    <t>faces.ch</t>
  </si>
  <si>
    <t>pixelsmashers.com</t>
  </si>
  <si>
    <t>ywxsptlhj.com</t>
  </si>
  <si>
    <t>ishockey.dk</t>
  </si>
  <si>
    <t>kanto-bus.co.jp</t>
  </si>
  <si>
    <t>fmzxu5pt2x7j.ru</t>
  </si>
  <si>
    <t>884434comhqbckhd.com</t>
  </si>
  <si>
    <t>australian-shepherd-lovers.com</t>
  </si>
  <si>
    <t>divorcemediatornewyork.com</t>
  </si>
  <si>
    <t>fsccyypf.com</t>
  </si>
  <si>
    <t>k-kabegami.com</t>
  </si>
  <si>
    <t>tb222tbylclhj.com</t>
  </si>
  <si>
    <t>w88comsjblhj88.com</t>
  </si>
  <si>
    <t>gruenderservice.net</t>
  </si>
  <si>
    <t>zewsdkw.net</t>
  </si>
  <si>
    <t>shimu.co.uk</t>
  </si>
  <si>
    <t>bst318sjb.com</t>
  </si>
  <si>
    <t>bstxsyl888.com</t>
  </si>
  <si>
    <t>bst818lhj88.com</t>
  </si>
  <si>
    <t>du001.com</t>
  </si>
  <si>
    <t>huaguiyizhi.com</t>
  </si>
  <si>
    <t>libaoyan.com</t>
  </si>
  <si>
    <t>lttxsylc.com</t>
  </si>
  <si>
    <t>slovakcooking.com</t>
  </si>
  <si>
    <t>xiangsuzhipin188.com</t>
  </si>
  <si>
    <t>shdcw.org</t>
  </si>
  <si>
    <t>todaishimbun.org</t>
  </si>
  <si>
    <t>glavit.ru</t>
  </si>
  <si>
    <t>lightmirrors.co.uk</t>
  </si>
  <si>
    <t>gzxw.gov.cn</t>
  </si>
  <si>
    <t>atpdiary.com</t>
  </si>
  <si>
    <t>boschwujin.com</t>
  </si>
  <si>
    <t>ca366yzcxz.com</t>
  </si>
  <si>
    <t>jblylc6.com</t>
  </si>
  <si>
    <t>liflifa222khdxz.com</t>
  </si>
  <si>
    <t>ydlhjkudxz666.com</t>
  </si>
  <si>
    <t>ydzrylc.com</t>
  </si>
  <si>
    <t>wbg-verlage.de</t>
  </si>
  <si>
    <t>bstshlhj.com</t>
  </si>
  <si>
    <t>dsjyl888.com</t>
  </si>
  <si>
    <t>hjylw888.com</t>
  </si>
  <si>
    <t>muirskate.com</t>
  </si>
  <si>
    <t>npsam.com</t>
  </si>
  <si>
    <t>organicbeautytalk.com</t>
  </si>
  <si>
    <t>theldndiaries.com</t>
  </si>
  <si>
    <t>zsgpk777.com</t>
  </si>
  <si>
    <t>kulturland-rheingau.de</t>
  </si>
  <si>
    <t>kwsuspension.de</t>
  </si>
  <si>
    <t>mummies2pyramids.info</t>
  </si>
  <si>
    <t>daba.gov.lv</t>
  </si>
  <si>
    <t>partiesonline.com.au</t>
  </si>
  <si>
    <t>xa-level.cn</t>
  </si>
  <si>
    <t>avibirds.com</t>
  </si>
  <si>
    <t>broschdirect.com</t>
  </si>
  <si>
    <t>faidate360.com</t>
  </si>
  <si>
    <t>lateenough.com</t>
  </si>
  <si>
    <t>ltyl88.com</t>
  </si>
  <si>
    <t>nicolepeters.com</t>
  </si>
  <si>
    <t>tbplay777bb88.com</t>
  </si>
  <si>
    <t>tb888tbxw.com</t>
  </si>
  <si>
    <t>v1betljbbywz.com</t>
  </si>
  <si>
    <t>w88topgwxz.com</t>
  </si>
  <si>
    <t>zggk666.com</t>
  </si>
  <si>
    <t>flurfunk-dresden.de</t>
  </si>
  <si>
    <t>krasnodar-bassejn.ru</t>
  </si>
  <si>
    <t>hnjsw.gov.cn</t>
  </si>
  <si>
    <t>600qxwtyj.com</t>
  </si>
  <si>
    <t>bstqqz.com</t>
  </si>
  <si>
    <t>bsyl789.com</t>
  </si>
  <si>
    <t>sprinklertalk.com</t>
  </si>
  <si>
    <t>wnamerica.com</t>
  </si>
  <si>
    <t>dols.it</t>
  </si>
  <si>
    <t>tb000.net</t>
  </si>
  <si>
    <t>bstqqzshyl.com</t>
  </si>
  <si>
    <t>crrpebhweb.com</t>
  </si>
  <si>
    <t>dfptyl.com</t>
  </si>
  <si>
    <t>garageart.com</t>
  </si>
  <si>
    <t>jblgjyl.com</t>
  </si>
  <si>
    <t>ljbyz888.com</t>
  </si>
  <si>
    <t>ssbylw888.com</t>
  </si>
  <si>
    <t>stiebel-eltron.com</t>
  </si>
  <si>
    <t>tatlin.com</t>
  </si>
  <si>
    <t>whatifwhatifwas.com</t>
  </si>
  <si>
    <t>wuyiyc.com</t>
  </si>
  <si>
    <t>thegeographeronline.net</t>
  </si>
  <si>
    <t>gastrotech.com.ua</t>
  </si>
  <si>
    <t>catholichomeandgarden.com</t>
  </si>
  <si>
    <t>crystalltherm.com</t>
  </si>
  <si>
    <t>ellisbenus.com</t>
  </si>
  <si>
    <t>impartinggrace.com</t>
  </si>
  <si>
    <t>moyanbet.com</t>
  </si>
  <si>
    <t>optiononeplumbing.com</t>
  </si>
  <si>
    <t>owenslaura.com</t>
  </si>
  <si>
    <t>shengdamenchuang.com</t>
  </si>
  <si>
    <t>tb0014.com</t>
  </si>
  <si>
    <t>yzjclw.com</t>
  </si>
  <si>
    <t>stadiosport.it</t>
  </si>
  <si>
    <t>88pt88xz88.com</t>
  </si>
  <si>
    <t>bs366net88.com</t>
  </si>
  <si>
    <t>cbyldypt8.com</t>
  </si>
  <si>
    <t>dbw999.com</t>
  </si>
  <si>
    <t>mumblebeeinc.com</t>
  </si>
  <si>
    <t>qusheng88877.com</t>
  </si>
  <si>
    <t>tlcyl.com</t>
  </si>
  <si>
    <t>wwww88topss.com</t>
  </si>
  <si>
    <t>yzkesm.com</t>
  </si>
  <si>
    <t>bielefeldverschwoerung.de</t>
  </si>
  <si>
    <t>fiskars.de</t>
  </si>
  <si>
    <t>beardpapa.jp</t>
  </si>
  <si>
    <t>ichiben.or.jp</t>
  </si>
  <si>
    <t>dukechina.net</t>
  </si>
  <si>
    <t>shaixia.net</t>
  </si>
  <si>
    <t>xdtp.ru</t>
  </si>
  <si>
    <t>dfgjyl666.com</t>
  </si>
  <si>
    <t>jzylw888.com</t>
  </si>
  <si>
    <t>qg777tk888.com</t>
  </si>
  <si>
    <t>tjzcwy.com</t>
  </si>
  <si>
    <t>coolcat-casino.eu</t>
  </si>
  <si>
    <t>counselling.nl</t>
  </si>
  <si>
    <t>23du.cn</t>
  </si>
  <si>
    <t>365hangers.com</t>
  </si>
  <si>
    <t>emilia-jane.com</t>
  </si>
  <si>
    <t>kfylgw666.com</t>
  </si>
  <si>
    <t>laceandtea.com</t>
  </si>
  <si>
    <t>ltylc8.com</t>
  </si>
  <si>
    <t>kaufhof.de</t>
  </si>
  <si>
    <t>neckarsulm.de</t>
  </si>
  <si>
    <t>raid.co.il</t>
  </si>
  <si>
    <t>tb0017.net</t>
  </si>
  <si>
    <t>lezb88.org</t>
  </si>
  <si>
    <t>mgtdesign.co.uk</t>
  </si>
  <si>
    <t>zzflyer.cn</t>
  </si>
  <si>
    <t>jinsuokun.com</t>
  </si>
  <si>
    <t>qytptwz.com</t>
  </si>
  <si>
    <t>w88zryl888.com</t>
  </si>
  <si>
    <t>xbylc888.com</t>
  </si>
  <si>
    <t>arche-nova.org</t>
  </si>
  <si>
    <t>fasthairlosscure.com</t>
  </si>
  <si>
    <t>rajpostexam.com</t>
  </si>
  <si>
    <t>rockland.de</t>
  </si>
  <si>
    <t>elektronika.lt</t>
  </si>
  <si>
    <t>bat9netbj8.com</t>
  </si>
  <si>
    <t>homemakersdaily.com</t>
  </si>
  <si>
    <t>onlineamoxil-amoxicillin.com</t>
  </si>
  <si>
    <t>wwwtbplay777com66.com</t>
  </si>
  <si>
    <t>palkan.de</t>
  </si>
  <si>
    <t>elsoplao.es</t>
  </si>
  <si>
    <t>differ.co.jp</t>
  </si>
  <si>
    <t>naspa.co.jp</t>
  </si>
  <si>
    <t>medongroup.ru</t>
  </si>
  <si>
    <t>agregatpradotworczy.top</t>
  </si>
  <si>
    <t>oabgo.org.br</t>
  </si>
  <si>
    <t>cine.ch</t>
  </si>
  <si>
    <t>elfzrxsyl6.com</t>
  </si>
  <si>
    <t>tiledoctor.com</t>
  </si>
  <si>
    <t>klinikumchemnitz.de</t>
  </si>
  <si>
    <t>santos.es</t>
  </si>
  <si>
    <t>tgpxtreme.nl</t>
  </si>
  <si>
    <t>dienmaycholon.vn</t>
  </si>
  <si>
    <t>flechem.com</t>
  </si>
  <si>
    <t>subasirestoran.com</t>
  </si>
  <si>
    <t>thjxgg.com</t>
  </si>
  <si>
    <t>sibdom.ru</t>
  </si>
  <si>
    <t>sexlane.co.vu</t>
  </si>
  <si>
    <t>1350kman.com</t>
  </si>
  <si>
    <t>actualidadcine.com</t>
  </si>
  <si>
    <t>aspenpeak-magazine.com</t>
  </si>
  <si>
    <t>leanpco.com</t>
  </si>
  <si>
    <t>kulturbrauerei-berlin.de</t>
  </si>
  <si>
    <t>countryclubindia.net</t>
  </si>
  <si>
    <t>omnibus.org</t>
  </si>
  <si>
    <t>cumbriawildlifetrust.org.uk</t>
  </si>
  <si>
    <t>demm.cn</t>
  </si>
  <si>
    <t>karvymfs.com</t>
  </si>
  <si>
    <t>nettikone.com</t>
  </si>
  <si>
    <t>smockityfrocks.com</t>
  </si>
  <si>
    <t>tattertools.com</t>
  </si>
  <si>
    <t>marcucci.it</t>
  </si>
  <si>
    <t>socialnews.xyz</t>
  </si>
  <si>
    <t>win2.cn</t>
  </si>
  <si>
    <t>i879.com</t>
  </si>
  <si>
    <t>jsskdm.com</t>
  </si>
  <si>
    <t>mspowell.com</t>
  </si>
  <si>
    <t>resale.de</t>
  </si>
  <si>
    <t>monoshop.co.jp</t>
  </si>
  <si>
    <t>ziedot.lv</t>
  </si>
  <si>
    <t>fensys.ru</t>
  </si>
  <si>
    <t>nczd.ru</t>
  </si>
  <si>
    <t>kunzum.com</t>
  </si>
  <si>
    <t>geoportal.de</t>
  </si>
  <si>
    <t>bambini.eu</t>
  </si>
  <si>
    <t>thestyleoutlets.fr</t>
  </si>
  <si>
    <t>jsbb.or.jp</t>
  </si>
  <si>
    <t>cu.co.kr</t>
  </si>
  <si>
    <t>u-lekar.ru</t>
  </si>
  <si>
    <t>redraggallery.co.uk</t>
  </si>
  <si>
    <t>debbienomad.com</t>
  </si>
  <si>
    <t>howtothisandthat.com</t>
  </si>
  <si>
    <t>sosyalturlar.com</t>
  </si>
  <si>
    <t>yjrqgjf.com</t>
  </si>
  <si>
    <t>lemondeducampingcar.fr</t>
  </si>
  <si>
    <t>spa.or.jp</t>
  </si>
  <si>
    <t>decocasa.com.ar</t>
  </si>
  <si>
    <t>bkels.com</t>
  </si>
  <si>
    <t>dancehallreggaeworld.com</t>
  </si>
  <si>
    <t>outilssolaires.com</t>
  </si>
  <si>
    <t>sexykarenxxx.com</t>
  </si>
  <si>
    <t>stayhgv.com</t>
  </si>
  <si>
    <t>withjoy.com</t>
  </si>
  <si>
    <t>theraffon.net</t>
  </si>
  <si>
    <t>davidvielmetter.com</t>
  </si>
  <si>
    <t>espressosupply.com</t>
  </si>
  <si>
    <t>wordables.com</t>
  </si>
  <si>
    <t>yourcreditnetwork.com</t>
  </si>
  <si>
    <t>universal-pictures.de</t>
  </si>
  <si>
    <t>stellaworth.co.jp</t>
  </si>
  <si>
    <t>allmonitors.net</t>
  </si>
  <si>
    <t>major-chevrolet.ru</t>
  </si>
  <si>
    <t>tennis.se</t>
  </si>
  <si>
    <t>muddypaws.co.uk</t>
  </si>
  <si>
    <t>doodle-art-alley.com</t>
  </si>
  <si>
    <t>smartblog.es</t>
  </si>
  <si>
    <t>opkk.fi</t>
  </si>
  <si>
    <t>rl-waffle.co.jp</t>
  </si>
  <si>
    <t>rosasensat.org</t>
  </si>
  <si>
    <t>ivgazeta.ru</t>
  </si>
  <si>
    <t>mytyshi.ru</t>
  </si>
  <si>
    <t>chenxinet.com</t>
  </si>
  <si>
    <t>coffeecoffeeandmorecoffee.com</t>
  </si>
  <si>
    <t>dermweb.com</t>
  </si>
  <si>
    <t>gracefullittlehoneybee.com</t>
  </si>
  <si>
    <t>idlewire.com</t>
  </si>
  <si>
    <t>ningjinshunda.com</t>
  </si>
  <si>
    <t>willtravelforfood.com</t>
  </si>
  <si>
    <t>adac-postbus.de</t>
  </si>
  <si>
    <t>clausmeyer.dk</t>
  </si>
  <si>
    <t>carpooling.it</t>
  </si>
  <si>
    <t>schaufenster-elektromobilitaet.org</t>
  </si>
  <si>
    <t>eatdrinkandbeskinny.com</t>
  </si>
  <si>
    <t>twchuanze.com</t>
  </si>
  <si>
    <t>mitsumi.de</t>
  </si>
  <si>
    <t>papper.fi</t>
  </si>
  <si>
    <t>sozion.info</t>
  </si>
  <si>
    <t>specpricep.ru</t>
  </si>
  <si>
    <t>desicreative.com</t>
  </si>
  <si>
    <t>djmaza.com</t>
  </si>
  <si>
    <t>meitan800.com</t>
  </si>
  <si>
    <t>zhangshunrong.com</t>
  </si>
  <si>
    <t>lepostiche.com.br</t>
  </si>
  <si>
    <t>houstonagentmagazine.com</t>
  </si>
  <si>
    <t>myjxjc.com</t>
  </si>
  <si>
    <t>techdose.com</t>
  </si>
  <si>
    <t>zj-ybs.com</t>
  </si>
  <si>
    <t>genossenschaften.de</t>
  </si>
  <si>
    <t>saarmesse.de</t>
  </si>
  <si>
    <t>powiekszaniebiustu.eu</t>
  </si>
  <si>
    <t>academyhse.com</t>
  </si>
  <si>
    <t>aquariumarchitecture.com</t>
  </si>
  <si>
    <t>kmcmaggroup.com</t>
  </si>
  <si>
    <t>ting163.com</t>
  </si>
  <si>
    <t>welluneednt.com</t>
  </si>
  <si>
    <t>lizardbase.org</t>
  </si>
  <si>
    <t>pin.ca</t>
  </si>
  <si>
    <t>683397.com</t>
  </si>
  <si>
    <t>healthkismet.com</t>
  </si>
  <si>
    <t>xn--uggstvleridanmark-40b.nu</t>
  </si>
  <si>
    <t>uggstÃ¸vleridanmark.nu</t>
  </si>
  <si>
    <t>yumeki.org</t>
  </si>
  <si>
    <t>strojtovary.ru</t>
  </si>
  <si>
    <t>bildung.at</t>
  </si>
  <si>
    <t>celicahobby.com</t>
  </si>
  <si>
    <t>strima.com</t>
  </si>
  <si>
    <t>moneyou.de</t>
  </si>
  <si>
    <t>ouest-var.net</t>
  </si>
  <si>
    <t>xn--belstaffkbenhavn-txb.nu</t>
  </si>
  <si>
    <t>belstaffkÃ¸benhavn.nu</t>
  </si>
  <si>
    <t>strefalazienek.pl</t>
  </si>
  <si>
    <t>doc-liva.top</t>
  </si>
  <si>
    <t>bastel-elfe.de</t>
  </si>
  <si>
    <t>iaf.es</t>
  </si>
  <si>
    <t>maxibar.ru</t>
  </si>
  <si>
    <t>customshouse.co.uk</t>
  </si>
  <si>
    <t>sonicdirect.co.uk</t>
  </si>
  <si>
    <t>uktoolcentre.co.uk</t>
  </si>
  <si>
    <t>allegroclassica.ru</t>
  </si>
  <si>
    <t>rmt.ru</t>
  </si>
  <si>
    <t>china360.cn</t>
  </si>
  <si>
    <t>car-interface.com</t>
  </si>
  <si>
    <t>majestymobility.com</t>
  </si>
  <si>
    <t>titanka.com</t>
  </si>
  <si>
    <t>racingcircuits.info</t>
  </si>
  <si>
    <t>vpnhowto.info</t>
  </si>
  <si>
    <t>roxburghe.net</t>
  </si>
  <si>
    <t>pacificislandtravel.nl</t>
  </si>
  <si>
    <t>papageien.org</t>
  </si>
  <si>
    <t>bnc.ac.th</t>
  </si>
  <si>
    <t>foodanddrinkguides.co.uk</t>
  </si>
  <si>
    <t>029baihe.com</t>
  </si>
  <si>
    <t>netlinksystem.com</t>
  </si>
  <si>
    <t>shanxilaoxiang.com</t>
  </si>
  <si>
    <t>sistemaparaladisfuncionerectil.com</t>
  </si>
  <si>
    <t>interluebke.de</t>
  </si>
  <si>
    <t>nokianrenkaat.fi</t>
  </si>
  <si>
    <t>ideapart.ir</t>
  </si>
  <si>
    <t>gw.kz</t>
  </si>
  <si>
    <t>hbathle.com</t>
  </si>
  <si>
    <t>tentakelvilla.de</t>
  </si>
  <si>
    <t>rastsvalov.eu</t>
  </si>
  <si>
    <t>rychlehubnuti.ga</t>
  </si>
  <si>
    <t>nrt18.ru</t>
  </si>
  <si>
    <t>gsszczx.com</t>
  </si>
  <si>
    <t>restaurantemesondelareina.com</t>
  </si>
  <si>
    <t>kattascha.de</t>
  </si>
  <si>
    <t>ksbzjx.net</t>
  </si>
  <si>
    <t>webfa.net</t>
  </si>
  <si>
    <t>qualitydogs.com</t>
  </si>
  <si>
    <t>slowbreakdown.com</t>
  </si>
  <si>
    <t>unfolded.com</t>
  </si>
  <si>
    <t>wxchasing.com</t>
  </si>
  <si>
    <t>lafrancedunordausud.fr</t>
  </si>
  <si>
    <t>casinocampione.it</t>
  </si>
  <si>
    <t>toplegal.it</t>
  </si>
  <si>
    <t>to-ho.co.jp</t>
  </si>
  <si>
    <t>popunie.nl</t>
  </si>
  <si>
    <t>maxlevel.ru</t>
  </si>
  <si>
    <t>leatheraccessoriesaustralia.top</t>
  </si>
  <si>
    <t>anrei.at</t>
  </si>
  <si>
    <t>monestirs.cat</t>
  </si>
  <si>
    <t>ahlucent.cn</t>
  </si>
  <si>
    <t>dixie-home.com</t>
  </si>
  <si>
    <t>mshanken.com</t>
  </si>
  <si>
    <t>playballph.com</t>
  </si>
  <si>
    <t>deutsche-gesundheits-nachrichten.de</t>
  </si>
  <si>
    <t>ttbuchholz.de</t>
  </si>
  <si>
    <t>reboot.fm</t>
  </si>
  <si>
    <t>moscowforum.net</t>
  </si>
  <si>
    <t>benjaminroberts.co.uk</t>
  </si>
  <si>
    <t>sportsmanswarehouse.co.za</t>
  </si>
  <si>
    <t>qjbz.com.cn</t>
  </si>
  <si>
    <t>zeppelin.de</t>
  </si>
  <si>
    <t>bsf.gov.in</t>
  </si>
  <si>
    <t>sportspourtous.org</t>
  </si>
  <si>
    <t>pk-semya.ru</t>
  </si>
  <si>
    <t>tattoomoscow.ru</t>
  </si>
  <si>
    <t>autonettv.com</t>
  </si>
  <si>
    <t>barringtonsports.com</t>
  </si>
  <si>
    <t>cheesecake.com</t>
  </si>
  <si>
    <t>gintur.com</t>
  </si>
  <si>
    <t>lucluc.com</t>
  </si>
  <si>
    <t>mibzs.com</t>
  </si>
  <si>
    <t>sixgroups.com</t>
  </si>
  <si>
    <t>thejizn.com</t>
  </si>
  <si>
    <t>stopheling.nl</t>
  </si>
  <si>
    <t>sciechimiche.org</t>
  </si>
  <si>
    <t>w3b.org</t>
  </si>
  <si>
    <t>oni.vn</t>
  </si>
  <si>
    <t>mcm.com.ar</t>
  </si>
  <si>
    <t>seleck.cc</t>
  </si>
  <si>
    <t>51gps.com</t>
  </si>
  <si>
    <t>foromecanicos.com</t>
  </si>
  <si>
    <t>hoshinoya.com</t>
  </si>
  <si>
    <t>k12teacherstaffdevelopment.com</t>
  </si>
  <si>
    <t>kaufmantrailers.com</t>
  </si>
  <si>
    <t>piggybackhwy.com</t>
  </si>
  <si>
    <t>sharperagent.com</t>
  </si>
  <si>
    <t>shenghuoxingmei.com</t>
  </si>
  <si>
    <t>tourlineexpress.com</t>
  </si>
  <si>
    <t>manganet.de</t>
  </si>
  <si>
    <t>wilken.de</t>
  </si>
  <si>
    <t>nc.ee</t>
  </si>
  <si>
    <t>invisible-movement.net</t>
  </si>
  <si>
    <t>mediator-szczecin.ovh</t>
  </si>
  <si>
    <t>rss.ru</t>
  </si>
  <si>
    <t>pillolepererezione24it.xyz</t>
  </si>
  <si>
    <t>tourism.gov.za</t>
  </si>
  <si>
    <t>ennstal-classic.at</t>
  </si>
  <si>
    <t>25az.com</t>
  </si>
  <si>
    <t>charlottesbook.com</t>
  </si>
  <si>
    <t>chic-deco.com</t>
  </si>
  <si>
    <t>funorangecountyparks.com</t>
  </si>
  <si>
    <t>lapbooklessons.com</t>
  </si>
  <si>
    <t>the-black-angel.com</t>
  </si>
  <si>
    <t>chibanishi-hp.or.jp</t>
  </si>
  <si>
    <t>visitlithuania.net</t>
  </si>
  <si>
    <t>forex-invest.tv</t>
  </si>
  <si>
    <t>javannewspaper.com</t>
  </si>
  <si>
    <t>justnaturallyhealthy.com</t>
  </si>
  <si>
    <t>sandiegodowntownnews.com</t>
  </si>
  <si>
    <t>shangkuchina.com</t>
  </si>
  <si>
    <t>spainthenandnow.com</t>
  </si>
  <si>
    <t>zekaiyounao.com</t>
  </si>
  <si>
    <t>it-agile.de</t>
  </si>
  <si>
    <t>basset.net</t>
  </si>
  <si>
    <t>pentestit.ru</t>
  </si>
  <si>
    <t>africaontheblog.com</t>
  </si>
  <si>
    <t>hsmyyg.com</t>
  </si>
  <si>
    <t>mey8.com</t>
  </si>
  <si>
    <t>ceramtec.de</t>
  </si>
  <si>
    <t>ile.nc</t>
  </si>
  <si>
    <t>drugnews.net</t>
  </si>
  <si>
    <t>writeoutloud.net</t>
  </si>
  <si>
    <t>jxzfw.gov.cn</t>
  </si>
  <si>
    <t>monks.cn</t>
  </si>
  <si>
    <t>randyaboh.com</t>
  </si>
  <si>
    <t>bommeltje.nl</t>
  </si>
  <si>
    <t>markiezenhof.nl</t>
  </si>
  <si>
    <t>youthfoodmovement.nl</t>
  </si>
  <si>
    <t>hibiny.ru</t>
  </si>
  <si>
    <t>berlin-enjoy.com</t>
  </si>
  <si>
    <t>kanoonparvaresh.com</t>
  </si>
  <si>
    <t>nonstopdestination.com</t>
  </si>
  <si>
    <t>pearsondesigngroup.com</t>
  </si>
  <si>
    <t>ramaailo.com</t>
  </si>
  <si>
    <t>shalajaswimwear.com</t>
  </si>
  <si>
    <t>budrich-journals.de</t>
  </si>
  <si>
    <t>viking-cats.dk</t>
  </si>
  <si>
    <t>nauticom.fr</t>
  </si>
  <si>
    <t>fitness.com.hr</t>
  </si>
  <si>
    <t>artport.co.jp</t>
  </si>
  <si>
    <t>allesoververzekeren.nl</t>
  </si>
  <si>
    <t>dy-edu.cn</t>
  </si>
  <si>
    <t>cincychic.com</t>
  </si>
  <si>
    <t>discovertnt.com</t>
  </si>
  <si>
    <t>hungryhealthygirl.com</t>
  </si>
  <si>
    <t>lzyhhdf.com</t>
  </si>
  <si>
    <t>mycontractorbuddy.com</t>
  </si>
  <si>
    <t>sygmgs.com</t>
  </si>
  <si>
    <t>louispion.fr</t>
  </si>
  <si>
    <t>rockingtheworld.net</t>
  </si>
  <si>
    <t>debio.no</t>
  </si>
  <si>
    <t>admire-salon.ru</t>
  </si>
  <si>
    <t>cosmo-sp.ru</t>
  </si>
  <si>
    <t>oftec.co.uk</t>
  </si>
  <si>
    <t>memoryzone.com.vn</t>
  </si>
  <si>
    <t>agnesgames.com</t>
  </si>
  <si>
    <t>officinedelgelato.com</t>
  </si>
  <si>
    <t>runningskirts.com</t>
  </si>
  <si>
    <t>theholykale.com</t>
  </si>
  <si>
    <t>viagra2purchase.com</t>
  </si>
  <si>
    <t>tnuva.co.il</t>
  </si>
  <si>
    <t>clubpenguinwiki.info</t>
  </si>
  <si>
    <t>aff.biz</t>
  </si>
  <si>
    <t>baixiaotang.com</t>
  </si>
  <si>
    <t>passionasia.com</t>
  </si>
  <si>
    <t>pcarm.com</t>
  </si>
  <si>
    <t>shzhiben.com</t>
  </si>
  <si>
    <t>southyourmouth.com</t>
  </si>
  <si>
    <t>sportbet-rs.com</t>
  </si>
  <si>
    <t>hobbybaecker.de</t>
  </si>
  <si>
    <t>adultfrinendfinder8.info</t>
  </si>
  <si>
    <t>519919.com</t>
  </si>
  <si>
    <t>burlapandlaceblog.com</t>
  </si>
  <si>
    <t>davidmalin.com</t>
  </si>
  <si>
    <t>eqifa.com</t>
  </si>
  <si>
    <t>k-i-z.com</t>
  </si>
  <si>
    <t>storzbrewing.com</t>
  </si>
  <si>
    <t>mitsuihosp.or.jp</t>
  </si>
  <si>
    <t>prediksiangkatogel.net</t>
  </si>
  <si>
    <t>adelbertvereniging.nl</t>
  </si>
  <si>
    <t>visum.nl</t>
  </si>
  <si>
    <t>aiadallas.org</t>
  </si>
  <si>
    <t>sanskriet.org</t>
  </si>
  <si>
    <t>uscrow.org</t>
  </si>
  <si>
    <t>pspiso.ru</t>
  </si>
  <si>
    <t>t-grafika.ru</t>
  </si>
  <si>
    <t>buyingviagraa6med.com</t>
  </si>
  <si>
    <t>caribbeanbusinessnow.com</t>
  </si>
  <si>
    <t>grandhotelrimini.com</t>
  </si>
  <si>
    <t>ordercialisonline7b.com</t>
  </si>
  <si>
    <t>spa-hotel-imperial.cz</t>
  </si>
  <si>
    <t>rdoconsult.org</t>
  </si>
  <si>
    <t>make-games.ru</t>
  </si>
  <si>
    <t>rodstvo.ru</t>
  </si>
  <si>
    <t>length.com.cn</t>
  </si>
  <si>
    <t>discount5cialis.com</t>
  </si>
  <si>
    <t>factpile.com</t>
  </si>
  <si>
    <t>freecialis4samples.com</t>
  </si>
  <si>
    <t>nomad4ever.com</t>
  </si>
  <si>
    <t>wfmimmo.de</t>
  </si>
  <si>
    <t>lichaamstaal.nl</t>
  </si>
  <si>
    <t>ces.org.tw</t>
  </si>
  <si>
    <t>hbynz.cn</t>
  </si>
  <si>
    <t>harimenonphotography.com</t>
  </si>
  <si>
    <t>homeschoolbase.com</t>
  </si>
  <si>
    <t>pluginsmarket.com</t>
  </si>
  <si>
    <t>proreklamu.com</t>
  </si>
  <si>
    <t>usdirectexpress.com</t>
  </si>
  <si>
    <t>viridiangreenlaser.com</t>
  </si>
  <si>
    <t>lithomasters.nl</t>
  </si>
  <si>
    <t>infotextmanuscripts.org</t>
  </si>
  <si>
    <t>internetgirl.xyz</t>
  </si>
  <si>
    <t>aspern-seestadt.at</t>
  </si>
  <si>
    <t>comiconverse.com</t>
  </si>
  <si>
    <t>hillphoenix.com</t>
  </si>
  <si>
    <t>kulamama.com</t>
  </si>
  <si>
    <t>launcheffect.com</t>
  </si>
  <si>
    <t>shaylaren.com</t>
  </si>
  <si>
    <t>mecca.cz</t>
  </si>
  <si>
    <t>ownfashion.eu</t>
  </si>
  <si>
    <t>piasa.fr</t>
  </si>
  <si>
    <t>webonews.fr</t>
  </si>
  <si>
    <t>daviscup.org</t>
  </si>
  <si>
    <t>accesstomusic.co.uk</t>
  </si>
  <si>
    <t>vnanfito.com</t>
  </si>
  <si>
    <t>autoodszkodowanie.eu</t>
  </si>
  <si>
    <t>site-annonce.fr</t>
  </si>
  <si>
    <t>plaisiostamatakis.gr</t>
  </si>
  <si>
    <t>otriva.net</t>
  </si>
  <si>
    <t>cnshare.org</t>
  </si>
  <si>
    <t>ftsostenibles.org</t>
  </si>
  <si>
    <t>galeriaogrodzen.pl</t>
  </si>
  <si>
    <t>xiaili.pub</t>
  </si>
  <si>
    <t>d-mir.ru</t>
  </si>
  <si>
    <t>ecomp3.ru</t>
  </si>
  <si>
    <t>reporter63.ru</t>
  </si>
  <si>
    <t>firetoys.co.uk</t>
  </si>
  <si>
    <t>southnorthants.gov.uk</t>
  </si>
  <si>
    <t>coliseum.org.uk</t>
  </si>
  <si>
    <t>enjoyliving.at</t>
  </si>
  <si>
    <t>banfiwines.com</t>
  </si>
  <si>
    <t>cookography.com</t>
  </si>
  <si>
    <t>internationaltravelroadshow.com</t>
  </si>
  <si>
    <t>miron-construction.com</t>
  </si>
  <si>
    <t>myofficegb.com</t>
  </si>
  <si>
    <t>ogseo.com</t>
  </si>
  <si>
    <t>soqso.com</t>
  </si>
  <si>
    <t>tsjiba.or.jp</t>
  </si>
  <si>
    <t>magazinuldecase.ro</t>
  </si>
  <si>
    <t>herbalife.co.uk</t>
  </si>
  <si>
    <t>installuniversity.com</t>
  </si>
  <si>
    <t>kuaiyw.com</t>
  </si>
  <si>
    <t>seriousfiles.com</t>
  </si>
  <si>
    <t>lavidaesbella.es</t>
  </si>
  <si>
    <t>ville-hyeres.fr</t>
  </si>
  <si>
    <t>hosted.nl</t>
  </si>
  <si>
    <t>cncec.cn</t>
  </si>
  <si>
    <t>blissfulblog.com</t>
  </si>
  <si>
    <t>breitbartunmasked.com</t>
  </si>
  <si>
    <t>cgdac.com</t>
  </si>
  <si>
    <t>dilettante.com</t>
  </si>
  <si>
    <t>hwzszx.com</t>
  </si>
  <si>
    <t>java-mobiles.com</t>
  </si>
  <si>
    <t>justcabinets.com</t>
  </si>
  <si>
    <t>soloprpro.com</t>
  </si>
  <si>
    <t>tuarmalegal.com</t>
  </si>
  <si>
    <t>univers-running.com</t>
  </si>
  <si>
    <t>yogablisshub.com</t>
  </si>
  <si>
    <t>bmw-museum.de</t>
  </si>
  <si>
    <t>dekarskie.eu</t>
  </si>
  <si>
    <t>roughdiamonds.com.ng</t>
  </si>
  <si>
    <t>oaklandparkfl.org</t>
  </si>
  <si>
    <t>sustainablemichigan.org</t>
  </si>
  <si>
    <t>creaton.pl</t>
  </si>
  <si>
    <t>acr.ro</t>
  </si>
  <si>
    <t>blockseo.ru</t>
  </si>
  <si>
    <t>homeflow.co.uk</t>
  </si>
  <si>
    <t>oxygenfreejumping.co.uk</t>
  </si>
  <si>
    <t>tecnaco.com.br</t>
  </si>
  <si>
    <t>skullz.club</t>
  </si>
  <si>
    <t>getyourdreamrealestate.com</t>
  </si>
  <si>
    <t>haganblount.com</t>
  </si>
  <si>
    <t>michaelsanchezlaw.com</t>
  </si>
  <si>
    <t>stockren.com</t>
  </si>
  <si>
    <t>themodernwarfare2.com</t>
  </si>
  <si>
    <t>samsung.es</t>
  </si>
  <si>
    <t>elle.fi</t>
  </si>
  <si>
    <t>emakina.fr</t>
  </si>
  <si>
    <t>ville-thiers.fr</t>
  </si>
  <si>
    <t>comshop.co.jp</t>
  </si>
  <si>
    <t>nmlindia.org</t>
  </si>
  <si>
    <t>assecods.pl</t>
  </si>
  <si>
    <t>arn.ps</t>
  </si>
  <si>
    <t>businessdays.ro</t>
  </si>
  <si>
    <t>abreview.ru</t>
  </si>
  <si>
    <t>kubankredit.ru</t>
  </si>
  <si>
    <t>porno-pan.ru</t>
  </si>
  <si>
    <t>rusbani.ru</t>
  </si>
  <si>
    <t>stk75.ru</t>
  </si>
  <si>
    <t>vufel-net.ru</t>
  </si>
  <si>
    <t>cchengineeringsolutions.co.uk</t>
  </si>
  <si>
    <t>it-quality.com.ar</t>
  </si>
  <si>
    <t>epamig.br</t>
  </si>
  <si>
    <t>centraldegas.cl</t>
  </si>
  <si>
    <t>pgvip.cn</t>
  </si>
  <si>
    <t>1ezconsulting.com</t>
  </si>
  <si>
    <t>canvera.com</t>
  </si>
  <si>
    <t>honestexpo.com</t>
  </si>
  <si>
    <t>mrmhw.com</t>
  </si>
  <si>
    <t>officefinder.com</t>
  </si>
  <si>
    <t>sepantadp.com</t>
  </si>
  <si>
    <t>smart-magazine.com</t>
  </si>
  <si>
    <t>timiandleslie.com</t>
  </si>
  <si>
    <t>ecam.es</t>
  </si>
  <si>
    <t>art-seven.net</t>
  </si>
  <si>
    <t>audioculture.co.nz</t>
  </si>
  <si>
    <t>onceuponamaddness.org</t>
  </si>
  <si>
    <t>cemagrim.ro</t>
  </si>
  <si>
    <t>7pd.ru</t>
  </si>
  <si>
    <t>badminton13.ru</t>
  </si>
  <si>
    <t>forca.ru</t>
  </si>
  <si>
    <t>tylneyhall.co.uk</t>
  </si>
  <si>
    <t>beanstalkcharity.org.uk</t>
  </si>
  <si>
    <t>8899baijiale.com</t>
  </si>
  <si>
    <t>bjolybl.com</t>
  </si>
  <si>
    <t>drinkpremama.com</t>
  </si>
  <si>
    <t>satellitesolutions.com</t>
  </si>
  <si>
    <t>wanplus.com</t>
  </si>
  <si>
    <t>benq.es</t>
  </si>
  <si>
    <t>acig.info</t>
  </si>
  <si>
    <t>otto-online.jp</t>
  </si>
  <si>
    <t>unison.mx</t>
  </si>
  <si>
    <t>hbdbj.net</t>
  </si>
  <si>
    <t>bird-rotterdam.nl</t>
  </si>
  <si>
    <t>camarapr.org</t>
  </si>
  <si>
    <t>dam-research.org</t>
  </si>
  <si>
    <t>bestmotors-kia.ru</t>
  </si>
  <si>
    <t>kg7.ru</t>
  </si>
  <si>
    <t>rollholl.ru</t>
  </si>
  <si>
    <t>windsorexpress.co.uk</t>
  </si>
  <si>
    <t>bluebellgray.com</t>
  </si>
  <si>
    <t>businessworldlist.com</t>
  </si>
  <si>
    <t>caphillstyle.com</t>
  </si>
  <si>
    <t>celloexpressions.com</t>
  </si>
  <si>
    <t>painworldwide.com</t>
  </si>
  <si>
    <t>shenyangrenliziyuan.com</t>
  </si>
  <si>
    <t>veenus.com</t>
  </si>
  <si>
    <t>rameur-comparatif.eu</t>
  </si>
  <si>
    <t>fomi.hu</t>
  </si>
  <si>
    <t>sahebkhabar.ir</t>
  </si>
  <si>
    <t>informest.it</t>
  </si>
  <si>
    <t>jkms.org</t>
  </si>
  <si>
    <t>planoballoonfest.org</t>
  </si>
  <si>
    <t>gruzler.pl</t>
  </si>
  <si>
    <t>kalinka76.ru</t>
  </si>
  <si>
    <t>vpk.ru</t>
  </si>
  <si>
    <t>nsra.org.uk</t>
  </si>
  <si>
    <t>uniban.br</t>
  </si>
  <si>
    <t>aboomerslifeafter50.com</t>
  </si>
  <si>
    <t>anglerguide.com</t>
  </si>
  <si>
    <t>centerforcardonations.com</t>
  </si>
  <si>
    <t>daccoelectronica.com</t>
  </si>
  <si>
    <t>easycbm.com</t>
  </si>
  <si>
    <t>giaoducnhatban.com</t>
  </si>
  <si>
    <t>hallmarksoftware.com</t>
  </si>
  <si>
    <t>kuromukuro.com</t>
  </si>
  <si>
    <t>kunsthalle.com</t>
  </si>
  <si>
    <t>nbabu.com</t>
  </si>
  <si>
    <t>techtivesolutions.com</t>
  </si>
  <si>
    <t>thatdailydeal.com</t>
  </si>
  <si>
    <t>ci85.fr</t>
  </si>
  <si>
    <t>embedmap.org</t>
  </si>
  <si>
    <t>antech.ru</t>
  </si>
  <si>
    <t>made-in-russian.ru</t>
  </si>
  <si>
    <t>24biz.biz</t>
  </si>
  <si>
    <t>hrbfu.edu.cn</t>
  </si>
  <si>
    <t>nbdpc.gov.cn</t>
  </si>
  <si>
    <t>aviaciondigital.com</t>
  </si>
  <si>
    <t>bf1vids.com</t>
  </si>
  <si>
    <t>fencingforum.com</t>
  </si>
  <si>
    <t>goastreets.com</t>
  </si>
  <si>
    <t>griffor.com</t>
  </si>
  <si>
    <t>healthannotation.com</t>
  </si>
  <si>
    <t>rk-rose-krieger.com</t>
  </si>
  <si>
    <t>sabethabowl.com</t>
  </si>
  <si>
    <t>thenewjournalandguide.com</t>
  </si>
  <si>
    <t>vegasfamilyclub.com</t>
  </si>
  <si>
    <t>xfqy.com</t>
  </si>
  <si>
    <t>comtherm.hu</t>
  </si>
  <si>
    <t>stjornuveitingar.is</t>
  </si>
  <si>
    <t>thetoren.nl</t>
  </si>
  <si>
    <t>letzgo.org</t>
  </si>
  <si>
    <t>fabricland.co.uk</t>
  </si>
  <si>
    <t>muaythaiclubs.co.uk</t>
  </si>
  <si>
    <t>spa-info.be</t>
  </si>
  <si>
    <t>empiricus.com.br</t>
  </si>
  <si>
    <t>behkalaa.com</t>
  </si>
  <si>
    <t>everydayrootsbook.com</t>
  </si>
  <si>
    <t>fdl.com</t>
  </si>
  <si>
    <t>frags4life.com</t>
  </si>
  <si>
    <t>iam502.com</t>
  </si>
  <si>
    <t>ideas4landscaping.com</t>
  </si>
  <si>
    <t>lahistoriaconmapas.com</t>
  </si>
  <si>
    <t>liquidirt.com</t>
  </si>
  <si>
    <t>matejagroup.com</t>
  </si>
  <si>
    <t>pornonasharu.com</t>
  </si>
  <si>
    <t>roomkeypms.com</t>
  </si>
  <si>
    <t>shoparsenalfcjersey.com</t>
  </si>
  <si>
    <t>wavelengthmagazine.com</t>
  </si>
  <si>
    <t>harris-world.de</t>
  </si>
  <si>
    <t>topheidenheim.de</t>
  </si>
  <si>
    <t>aiopcampania.it</t>
  </si>
  <si>
    <t>b-force.co.jp</t>
  </si>
  <si>
    <t>kreditubirza.lt</t>
  </si>
  <si>
    <t>ebadu.net</t>
  </si>
  <si>
    <t>vsop.nl</t>
  </si>
  <si>
    <t>alzconnected.org</t>
  </si>
  <si>
    <t>camptwinlakes.org</t>
  </si>
  <si>
    <t>globaleye.org.uk</t>
  </si>
  <si>
    <t>zafarco.co</t>
  </si>
  <si>
    <t>1costaricalink.com</t>
  </si>
  <si>
    <t>chanelsoutletonline.com</t>
  </si>
  <si>
    <t>graphicbomb.com</t>
  </si>
  <si>
    <t>makemyroadtrip.com</t>
  </si>
  <si>
    <t>navitat.com</t>
  </si>
  <si>
    <t>proessay.com</t>
  </si>
  <si>
    <t>scgsgenealogy.com</t>
  </si>
  <si>
    <t>surtipest.com</t>
  </si>
  <si>
    <t>sxzzyx.com</t>
  </si>
  <si>
    <t>westcomb.com</t>
  </si>
  <si>
    <t>whitepineliving.com</t>
  </si>
  <si>
    <t>smartgrids-cre.fr</t>
  </si>
  <si>
    <t>italia-film.gratis</t>
  </si>
  <si>
    <t>jamma.it</t>
  </si>
  <si>
    <t>asics.nl</t>
  </si>
  <si>
    <t>gilzerijen.nl</t>
  </si>
  <si>
    <t>pricehouse.ru</t>
  </si>
  <si>
    <t>find.co.uk</t>
  </si>
  <si>
    <t>ptdtnt-buonho-daklak.edu.vn</t>
  </si>
  <si>
    <t>benonicitytimes.co.za</t>
  </si>
  <si>
    <t>sfiec.org.br</t>
  </si>
  <si>
    <t>hhsc.ca</t>
  </si>
  <si>
    <t>swiss-online-marketing.ch</t>
  </si>
  <si>
    <t>cambridgesatchelmall.com</t>
  </si>
  <si>
    <t>graanmarkt13.com</t>
  </si>
  <si>
    <t>jsdzhan.com</t>
  </si>
  <si>
    <t>otagtepe.com</t>
  </si>
  <si>
    <t>renegademothering.com</t>
  </si>
  <si>
    <t>sgrb.com</t>
  </si>
  <si>
    <t>silent-siren.com</t>
  </si>
  <si>
    <t>swetake.com</t>
  </si>
  <si>
    <t>thetileshopguy.com</t>
  </si>
  <si>
    <t>ocinc.in</t>
  </si>
  <si>
    <t>naturalfootwizard.info</t>
  </si>
  <si>
    <t>jjtvn.ir</t>
  </si>
  <si>
    <t>tommasiwine.it</t>
  </si>
  <si>
    <t>iranhfc.net</t>
  </si>
  <si>
    <t>mediagamer.net</t>
  </si>
  <si>
    <t>usboiler.net</t>
  </si>
  <si>
    <t>funenglish.pl</t>
  </si>
  <si>
    <t>gpsgreen.pl</t>
  </si>
  <si>
    <t>practica.ru</t>
  </si>
  <si>
    <t>rusmoika.ru</t>
  </si>
  <si>
    <t>naturlandia.ad</t>
  </si>
  <si>
    <t>aa88net.com</t>
  </si>
  <si>
    <t>alvaradostreetbakery.com</t>
  </si>
  <si>
    <t>tuftexcarpets.com</t>
  </si>
  <si>
    <t>wkpsj.com</t>
  </si>
  <si>
    <t>doctoranytime.gr</t>
  </si>
  <si>
    <t>sempredesign.co.jp</t>
  </si>
  <si>
    <t>assn.la</t>
  </si>
  <si>
    <t>boke123.net</t>
  </si>
  <si>
    <t>entreprise.news</t>
  </si>
  <si>
    <t>tutej.pl</t>
  </si>
  <si>
    <t>elitkedr.ru</t>
  </si>
  <si>
    <t>stpulscen.ru</t>
  </si>
  <si>
    <t>sunglass2017.site</t>
  </si>
  <si>
    <t>lookingatbuildings.org.uk</t>
  </si>
  <si>
    <t>europcar.be</t>
  </si>
  <si>
    <t>maladiretasegmentada.com.br</t>
  </si>
  <si>
    <t>esquimalt.ca</t>
  </si>
  <si>
    <t>huli.gov.cn</t>
  </si>
  <si>
    <t>nakedheartcamp.com</t>
  </si>
  <si>
    <t>nurse-happylife.com</t>
  </si>
  <si>
    <t>sundyne.com</t>
  </si>
  <si>
    <t>togetherboston.com</t>
  </si>
  <si>
    <t>tours-tickets.com</t>
  </si>
  <si>
    <t>computer-slave.fr</t>
  </si>
  <si>
    <t>microsofttouch.fr</t>
  </si>
  <si>
    <t>supersnake.io</t>
  </si>
  <si>
    <t>benison.net</t>
  </si>
  <si>
    <t>forexwinners.net</t>
  </si>
  <si>
    <t>hjbt.net</t>
  </si>
  <si>
    <t>boomer.org</t>
  </si>
  <si>
    <t>indianareview.org</t>
  </si>
  <si>
    <t>ufanotes.ru</t>
  </si>
  <si>
    <t>hidefporn.ws</t>
  </si>
  <si>
    <t>mdu.edu.cn</t>
  </si>
  <si>
    <t>9u.com</t>
  </si>
  <si>
    <t>aowinery.com</t>
  </si>
  <si>
    <t>cialispricepipo.com</t>
  </si>
  <si>
    <t>ddaiyun.com</t>
  </si>
  <si>
    <t>golaem.com</t>
  </si>
  <si>
    <t>humanahaba.com</t>
  </si>
  <si>
    <t>jamiafurqan.com</t>
  </si>
  <si>
    <t>missruhi.com</t>
  </si>
  <si>
    <t>owayo.com</t>
  </si>
  <si>
    <t>porticoquartet.com</t>
  </si>
  <si>
    <t>radiovm.com</t>
  </si>
  <si>
    <t>veganbookquotes.com</t>
  </si>
  <si>
    <t>vigrx2015.com</t>
  </si>
  <si>
    <t>wxcxx.com</t>
  </si>
  <si>
    <t>xingjiesj.com</t>
  </si>
  <si>
    <t>porathgruppe.de</t>
  </si>
  <si>
    <t>teleshopping.fr</t>
  </si>
  <si>
    <t>iimu.ac.in</t>
  </si>
  <si>
    <t>kaigojimu.jp</t>
  </si>
  <si>
    <t>historien.nl</t>
  </si>
  <si>
    <t>pioner-porno.ru</t>
  </si>
  <si>
    <t>colc.co.uk</t>
  </si>
  <si>
    <t>wholesalejerseyfromchina.us</t>
  </si>
  <si>
    <t>jaconline.com.au</t>
  </si>
  <si>
    <t>bowser-trains.com</t>
  </si>
  <si>
    <t>crochet-world.com</t>
  </si>
  <si>
    <t>dizangw.com</t>
  </si>
  <si>
    <t>minesource.com</t>
  </si>
  <si>
    <t>playstore.com</t>
  </si>
  <si>
    <t>sportsdentistry.com</t>
  </si>
  <si>
    <t>tsegwordpressthemes.com</t>
  </si>
  <si>
    <t>med-terms.net</t>
  </si>
  <si>
    <t>bada-uk.org</t>
  </si>
  <si>
    <t>sidreria.org</t>
  </si>
  <si>
    <t>simeonnetwork.org</t>
  </si>
  <si>
    <t>wishesquotes.org</t>
  </si>
  <si>
    <t>icases.ru</t>
  </si>
  <si>
    <t>zolotoy-lis.ru</t>
  </si>
  <si>
    <t>keystage2literacy.co.uk</t>
  </si>
  <si>
    <t>paydayloanscanadafsd.ca</t>
  </si>
  <si>
    <t>tobs.ch</t>
  </si>
  <si>
    <t>91yunying.com</t>
  </si>
  <si>
    <t>calculators4mortgages.com</t>
  </si>
  <si>
    <t>csnradio.com</t>
  </si>
  <si>
    <t>cyberbingo.com</t>
  </si>
  <si>
    <t>exoticvoyages.com</t>
  </si>
  <si>
    <t>fenstermann.com</t>
  </si>
  <si>
    <t>fromcrimea.com</t>
  </si>
  <si>
    <t>galvingreen.com</t>
  </si>
  <si>
    <t>geeric6viagrabuy.com</t>
  </si>
  <si>
    <t>goddethroned.com</t>
  </si>
  <si>
    <t>golfinspain.com</t>
  </si>
  <si>
    <t>maynestage.com</t>
  </si>
  <si>
    <t>punk-world.com</t>
  </si>
  <si>
    <t>topshelfpussy.com</t>
  </si>
  <si>
    <t>zhwenshen.com</t>
  </si>
  <si>
    <t>make-self.net</t>
  </si>
  <si>
    <t>mslv.net</t>
  </si>
  <si>
    <t>adaptiveadventures.org</t>
  </si>
  <si>
    <t>nficertified.org</t>
  </si>
  <si>
    <t>zielonasowa.pl</t>
  </si>
  <si>
    <t>playgoogle.ws</t>
  </si>
  <si>
    <t>fortnapoleon.be</t>
  </si>
  <si>
    <t>catiewayne.com</t>
  </si>
  <si>
    <t>doxyporno.com</t>
  </si>
  <si>
    <t>formedplate.com</t>
  </si>
  <si>
    <t>pennherb.com</t>
  </si>
  <si>
    <t>ritamody.com</t>
  </si>
  <si>
    <t>visulite.com</t>
  </si>
  <si>
    <t>waitressthemusical.com</t>
  </si>
  <si>
    <t>whoismadhur.com</t>
  </si>
  <si>
    <t>iplayapps.de</t>
  </si>
  <si>
    <t>atlantadowntownhotels.net</t>
  </si>
  <si>
    <t>arcat-sante.org</t>
  </si>
  <si>
    <t>efficiencyfirst.org</t>
  </si>
  <si>
    <t>riha-journal.org</t>
  </si>
  <si>
    <t>wab.org</t>
  </si>
  <si>
    <t>englishcourse.pl</t>
  </si>
  <si>
    <t>elephant.ru</t>
  </si>
  <si>
    <t>sincerelyyours.se</t>
  </si>
  <si>
    <t>abri.gov.tw</t>
  </si>
  <si>
    <t>trustadvancexn.us</t>
  </si>
  <si>
    <t>ebharat.asia</t>
  </si>
  <si>
    <t>dotbb.be</t>
  </si>
  <si>
    <t>exki.be</t>
  </si>
  <si>
    <t>isolg.com.cn</t>
  </si>
  <si>
    <t>aphroditesands.com</t>
  </si>
  <si>
    <t>bunkerofdoom.com</t>
  </si>
  <si>
    <t>claudevie.com</t>
  </si>
  <si>
    <t>dualishijyeni.com</t>
  </si>
  <si>
    <t>hzscjy.com</t>
  </si>
  <si>
    <t>insur-shopping.com</t>
  </si>
  <si>
    <t>limoneira.com</t>
  </si>
  <si>
    <t>marsupilami.com</t>
  </si>
  <si>
    <t>niras.com</t>
  </si>
  <si>
    <t>online5genericviagra.com</t>
  </si>
  <si>
    <t>piroshkybakery.com</t>
  </si>
  <si>
    <t>qxplay.com</t>
  </si>
  <si>
    <t>scholarshipguidance.com</t>
  </si>
  <si>
    <t>vivagroupindia.com</t>
  </si>
  <si>
    <t>webraccoon.com</t>
  </si>
  <si>
    <t>sexcamamateure.net</t>
  </si>
  <si>
    <t>in-love.pl</t>
  </si>
  <si>
    <t>perfumeria.pl</t>
  </si>
  <si>
    <t>jetski-cup.ru</t>
  </si>
  <si>
    <t>fuldans.se</t>
  </si>
  <si>
    <t>cotic.co.uk</t>
  </si>
  <si>
    <t>genesis.net.au</t>
  </si>
  <si>
    <t>stealthelook.com.br</t>
  </si>
  <si>
    <t>archerhotel.com</t>
  </si>
  <si>
    <t>bcbsnd.com</t>
  </si>
  <si>
    <t>d4ilabs.com</t>
  </si>
  <si>
    <t>derbyfestivalmarathon.com</t>
  </si>
  <si>
    <t>diverescueintl.com</t>
  </si>
  <si>
    <t>gx966888.com</t>
  </si>
  <si>
    <t>hoarderhomes.com</t>
  </si>
  <si>
    <t>hokigame.com</t>
  </si>
  <si>
    <t>maximizeweightloss.com</t>
  </si>
  <si>
    <t>merriamprint.com</t>
  </si>
  <si>
    <t>motiancaifu.com</t>
  </si>
  <si>
    <t>psyhocode.com</t>
  </si>
  <si>
    <t>softcom.com</t>
  </si>
  <si>
    <t>tenniswarehouse.com</t>
  </si>
  <si>
    <t>thelanparty.com</t>
  </si>
  <si>
    <t>vbfrance.com</t>
  </si>
  <si>
    <t>allenschool.edu</t>
  </si>
  <si>
    <t>infoctr.edu</t>
  </si>
  <si>
    <t>visvabharati.ac.in</t>
  </si>
  <si>
    <t>kr.is</t>
  </si>
  <si>
    <t>ds-b.jp</t>
  </si>
  <si>
    <t>maleextrashop.net</t>
  </si>
  <si>
    <t>officestar.net</t>
  </si>
  <si>
    <t>rust-servers.net</t>
  </si>
  <si>
    <t>horizoncollege.nl</t>
  </si>
  <si>
    <t>mca.nl</t>
  </si>
  <si>
    <t>palcs.org</t>
  </si>
  <si>
    <t>looktv.ro</t>
  </si>
  <si>
    <t>debri-dv.ru</t>
  </si>
  <si>
    <t>boss.sk</t>
  </si>
  <si>
    <t>moodley.at</t>
  </si>
  <si>
    <t>aliveschool.com</t>
  </si>
  <si>
    <t>bluewillowbookshop.com</t>
  </si>
  <si>
    <t>caoluoli.com</t>
  </si>
  <si>
    <t>fine13.com</t>
  </si>
  <si>
    <t>germanpod101.com</t>
  </si>
  <si>
    <t>guangzhou-logistics.com</t>
  </si>
  <si>
    <t>kavousa.com</t>
  </si>
  <si>
    <t>newworld-air.com</t>
  </si>
  <si>
    <t>onetons.com</t>
  </si>
  <si>
    <t>pegasusus.com</t>
  </si>
  <si>
    <t>ringfeder.com</t>
  </si>
  <si>
    <t>tnpwiki.com</t>
  </si>
  <si>
    <t>valerieconfections.com</t>
  </si>
  <si>
    <t>yocale.com</t>
  </si>
  <si>
    <t>chronopay.eu</t>
  </si>
  <si>
    <t>ohararyu.or.jp</t>
  </si>
  <si>
    <t>bocai.org</t>
  </si>
  <si>
    <t>cacradicalgrace.org</t>
  </si>
  <si>
    <t>promosricerche.org</t>
  </si>
  <si>
    <t>ofachowcach.pl</t>
  </si>
  <si>
    <t>woodexpo.ru</t>
  </si>
  <si>
    <t>cardiffhalfmarathon.co.uk</t>
  </si>
  <si>
    <t>rosl.org.uk</t>
  </si>
  <si>
    <t>blue-tomato.at</t>
  </si>
  <si>
    <t>shapefoda.com.br</t>
  </si>
  <si>
    <t>netbox.cn</t>
  </si>
  <si>
    <t>asian-sex-tube.com</t>
  </si>
  <si>
    <t>camburg.com</t>
  </si>
  <si>
    <t>curiosoft.com</t>
  </si>
  <si>
    <t>ea-coder.com</t>
  </si>
  <si>
    <t>gunslingergirl.com</t>
  </si>
  <si>
    <t>marquesdecaceres.com</t>
  </si>
  <si>
    <t>radioarlanzon.com</t>
  </si>
  <si>
    <t>rmsp.com</t>
  </si>
  <si>
    <t>staffchex.com</t>
  </si>
  <si>
    <t>t5il.com</t>
  </si>
  <si>
    <t>urbanstems.com</t>
  </si>
  <si>
    <t>wholesalecheapjerseysshipping.com</t>
  </si>
  <si>
    <t>nithh.de</t>
  </si>
  <si>
    <t>dinamina.lk</t>
  </si>
  <si>
    <t>forumsevdam.net</t>
  </si>
  <si>
    <t>kittywumpus.net</t>
  </si>
  <si>
    <t>claudemonetgallery.org</t>
  </si>
  <si>
    <t>mylegalaid.org</t>
  </si>
  <si>
    <t>e-damiani.pl</t>
  </si>
  <si>
    <t>kalandar.pl</t>
  </si>
  <si>
    <t>artsite-nk.ru</t>
  </si>
  <si>
    <t>multihop.tv</t>
  </si>
  <si>
    <t>theoldie.co.uk</t>
  </si>
  <si>
    <t>largeporn.us</t>
  </si>
  <si>
    <t>deluxfashion.ca</t>
  </si>
  <si>
    <t>homeimprovementhelp.ca</t>
  </si>
  <si>
    <t>technologygrowth.ca</t>
  </si>
  <si>
    <t>blueplatechicago.com</t>
  </si>
  <si>
    <t>cheapcialisfa.com</t>
  </si>
  <si>
    <t>condemnedgame.com</t>
  </si>
  <si>
    <t>forumishqiptar.com</t>
  </si>
  <si>
    <t>gvodevoforums.com</t>
  </si>
  <si>
    <t>holdfastgear.com</t>
  </si>
  <si>
    <t>htd.com</t>
  </si>
  <si>
    <t>jeffereyjaxen.com</t>
  </si>
  <si>
    <t>kakutanikenichizaidan.com</t>
  </si>
  <si>
    <t>lainatheti.com</t>
  </si>
  <si>
    <t>lszzjx.com</t>
  </si>
  <si>
    <t>masozantalya.com</t>
  </si>
  <si>
    <t>meemelink.com</t>
  </si>
  <si>
    <t>ourbighost.com</t>
  </si>
  <si>
    <t>paydayloan4live24h.com</t>
  </si>
  <si>
    <t>scbid.com</t>
  </si>
  <si>
    <t>ultramarathonrunning.com</t>
  </si>
  <si>
    <t>harrisschool.edu</t>
  </si>
  <si>
    <t>ticjob.es</t>
  </si>
  <si>
    <t>cdtennis64.fr</t>
  </si>
  <si>
    <t>hotel-katuragi.jp</t>
  </si>
  <si>
    <t>kwandong.ac.kr</t>
  </si>
  <si>
    <t>takarabelmont.co.kr</t>
  </si>
  <si>
    <t>8792.me</t>
  </si>
  <si>
    <t>canadaorderlevitra.net</t>
  </si>
  <si>
    <t>cross-over.net</t>
  </si>
  <si>
    <t>geosynthetica.net</t>
  </si>
  <si>
    <t>getcrm.net</t>
  </si>
  <si>
    <t>idavette.net</t>
  </si>
  <si>
    <t>radiovolna.net</t>
  </si>
  <si>
    <t>bose.nl</t>
  </si>
  <si>
    <t>adventistdirectory.org</t>
  </si>
  <si>
    <t>housingprototypes.org</t>
  </si>
  <si>
    <t>retireonyourterms.org</t>
  </si>
  <si>
    <t>sccwrp.org</t>
  </si>
  <si>
    <t>nauka.pl</t>
  </si>
  <si>
    <t>4plus.ru</t>
  </si>
  <si>
    <t>cafemax.ru</t>
  </si>
  <si>
    <t>pressa71.ru</t>
  </si>
  <si>
    <t>wallpaperdirect.co.uk</t>
  </si>
  <si>
    <t>laredosun.us</t>
  </si>
  <si>
    <t>laradiodelsur.com.ve</t>
  </si>
  <si>
    <t>kentaylor.com.au</t>
  </si>
  <si>
    <t>constancefunk.com</t>
  </si>
  <si>
    <t>easybull.com</t>
  </si>
  <si>
    <t>papadroid.com</t>
  </si>
  <si>
    <t>thehealersjournal.com</t>
  </si>
  <si>
    <t>thelostsea.com</t>
  </si>
  <si>
    <t>partners-inc.co.jp</t>
  </si>
  <si>
    <t>limt.jp</t>
  </si>
  <si>
    <t>threeframes.net</t>
  </si>
  <si>
    <t>slubice.pl</t>
  </si>
  <si>
    <t>b-m-w.ru</t>
  </si>
  <si>
    <t>kakzovut.ru</t>
  </si>
  <si>
    <t>businessolution.ca</t>
  </si>
  <si>
    <t>paydayloansvbb.ca</t>
  </si>
  <si>
    <t>bybyhealth.com</t>
  </si>
  <si>
    <t>cityoforangebeach.com</t>
  </si>
  <si>
    <t>commoninvestments.com</t>
  </si>
  <si>
    <t>ephratachiropractor.com</t>
  </si>
  <si>
    <t>eurohydro.com</t>
  </si>
  <si>
    <t>flybranson.com</t>
  </si>
  <si>
    <t>geexmedia.com</t>
  </si>
  <si>
    <t>mattk.com</t>
  </si>
  <si>
    <t>mykianiroev.com</t>
  </si>
  <si>
    <t>overflowltd.com</t>
  </si>
  <si>
    <t>pokerspielen1.com</t>
  </si>
  <si>
    <t>rossashcroft.com</t>
  </si>
  <si>
    <t>runnings.com</t>
  </si>
  <si>
    <t>runzenith.com</t>
  </si>
  <si>
    <t>shown8.com</t>
  </si>
  <si>
    <t>torrent-programs.com</t>
  </si>
  <si>
    <t>wyw88.com</t>
  </si>
  <si>
    <t>zenaps.com</t>
  </si>
  <si>
    <t>figlidigaucci.eu</t>
  </si>
  <si>
    <t>cosmedia.fr</t>
  </si>
  <si>
    <t>leregain.fr</t>
  </si>
  <si>
    <t>cymbalta.in</t>
  </si>
  <si>
    <t>sleevelesstshirts.net</t>
  </si>
  <si>
    <t>cavaliers.org</t>
  </si>
  <si>
    <t>online-priligyusa.org</t>
  </si>
  <si>
    <t>apec2012.ru</t>
  </si>
  <si>
    <t>stageparty.se</t>
  </si>
  <si>
    <t>ichannels.com.tw</t>
  </si>
  <si>
    <t>uarcis.cl</t>
  </si>
  <si>
    <t>51jztd.com</t>
  </si>
  <si>
    <t>bltllc.com</t>
  </si>
  <si>
    <t>cavespirit.com</t>
  </si>
  <si>
    <t>deelip.com</t>
  </si>
  <si>
    <t>discount-london.com</t>
  </si>
  <si>
    <t>hillsbank.com</t>
  </si>
  <si>
    <t>indianbluefilms.com</t>
  </si>
  <si>
    <t>javiercasares.com</t>
  </si>
  <si>
    <t>khaomangai.com</t>
  </si>
  <si>
    <t>namastesolar.com</t>
  </si>
  <si>
    <t>onlineviagraonlinecheap.com</t>
  </si>
  <si>
    <t>princi.com</t>
  </si>
  <si>
    <t>prismcasino.com</t>
  </si>
  <si>
    <t>sanjuansafaris.com</t>
  </si>
  <si>
    <t>yes31.com</t>
  </si>
  <si>
    <t>kotle.cz</t>
  </si>
  <si>
    <t>nihon-shokusei.co.jp</t>
  </si>
  <si>
    <t>ono-gumi.co.jp</t>
  </si>
  <si>
    <t>hananomeisho.jp</t>
  </si>
  <si>
    <t>w-nakano.jp</t>
  </si>
  <si>
    <t>afiyetolsun.net</t>
  </si>
  <si>
    <t>futanari-comics.net</t>
  </si>
  <si>
    <t>jacnasser.net</t>
  </si>
  <si>
    <t>pixelup.net</t>
  </si>
  <si>
    <t>web4africa.net</t>
  </si>
  <si>
    <t>njb.nl</t>
  </si>
  <si>
    <t>breastcrawl.org</t>
  </si>
  <si>
    <t>chicagoriver.org</t>
  </si>
  <si>
    <t>pathfoundation.org</t>
  </si>
  <si>
    <t>nexiumonline.party</t>
  </si>
  <si>
    <t>anonse.pl</t>
  </si>
  <si>
    <t>womensjoy.ru</t>
  </si>
  <si>
    <t>tadalafil-cialis.se</t>
  </si>
  <si>
    <t>brushcreekpartners.com</t>
  </si>
  <si>
    <t>bucoks.com</t>
  </si>
  <si>
    <t>buymilsurp.com</t>
  </si>
  <si>
    <t>coastdental.com</t>
  </si>
  <si>
    <t>corephpdemos.com</t>
  </si>
  <si>
    <t>cstonewealth.com</t>
  </si>
  <si>
    <t>datacentertalk.com</t>
  </si>
  <si>
    <t>eastcoastwings.com</t>
  </si>
  <si>
    <t>elektrischefietsen.com</t>
  </si>
  <si>
    <t>essaytwist.com</t>
  </si>
  <si>
    <t>iuxun.com</t>
  </si>
  <si>
    <t>lifeinsurplace.com</t>
  </si>
  <si>
    <t>lindoguitars.com</t>
  </si>
  <si>
    <t>lionsea.com</t>
  </si>
  <si>
    <t>motorcycleproject.com</t>
  </si>
  <si>
    <t>oofuri.com</t>
  </si>
  <si>
    <t>sportingclassicsdaily.com</t>
  </si>
  <si>
    <t>tablepadscustom.com</t>
  </si>
  <si>
    <t>wheelersluxurygifts.com</t>
  </si>
  <si>
    <t>ifdm.info</t>
  </si>
  <si>
    <t>ourstory.info</t>
  </si>
  <si>
    <t>prototypo.io</t>
  </si>
  <si>
    <t>silverstar.co.jp</t>
  </si>
  <si>
    <t>thebox.com.my</t>
  </si>
  <si>
    <t>pittsburgh.net</t>
  </si>
  <si>
    <t>bermudabar.org</t>
  </si>
  <si>
    <t>dist113.org</t>
  </si>
  <si>
    <t>homemetalshopclub.org</t>
  </si>
  <si>
    <t>zerocarbonhub.org</t>
  </si>
  <si>
    <t>browar-amber.pl</t>
  </si>
  <si>
    <t>fla.pl</t>
  </si>
  <si>
    <t>yarprizvanie.ru</t>
  </si>
  <si>
    <t>vu.ua</t>
  </si>
  <si>
    <t>vwsantana.com.br</t>
  </si>
  <si>
    <t>allurekorea.com</t>
  </si>
  <si>
    <t>bkfk.com</t>
  </si>
  <si>
    <t>buue.com</t>
  </si>
  <si>
    <t>danzer.com</t>
  </si>
  <si>
    <t>forkrestaurant.com</t>
  </si>
  <si>
    <t>gallstone.com</t>
  </si>
  <si>
    <t>grid365.com</t>
  </si>
  <si>
    <t>hawaii-county.com</t>
  </si>
  <si>
    <t>hduquesadecardona.com</t>
  </si>
  <si>
    <t>hobotrashcan.com</t>
  </si>
  <si>
    <t>ksusentinel.com</t>
  </si>
  <si>
    <t>peoplesmomentum.com</t>
  </si>
  <si>
    <t>phcog.com</t>
  </si>
  <si>
    <t>sacfoodcoop.com</t>
  </si>
  <si>
    <t>skurnikwines.com</t>
  </si>
  <si>
    <t>surftotal.com</t>
  </si>
  <si>
    <t>todosjuegos.com</t>
  </si>
  <si>
    <t>twentyoneforum.com</t>
  </si>
  <si>
    <t>drherzegeszsegbolt.hu</t>
  </si>
  <si>
    <t>grassiasrl.it</t>
  </si>
  <si>
    <t>pills-viagra-buy.net</t>
  </si>
  <si>
    <t>minvrom.nl</t>
  </si>
  <si>
    <t>arvc.org</t>
  </si>
  <si>
    <t>jeunes-chercheurs.org</t>
  </si>
  <si>
    <t>mazdaspeedforums.org</t>
  </si>
  <si>
    <t>ncbcp.org</t>
  </si>
  <si>
    <t>tastewashington.org</t>
  </si>
  <si>
    <t>youngwritersproject.org</t>
  </si>
  <si>
    <t>pc-torrent.ru</t>
  </si>
  <si>
    <t>hippocampus.si</t>
  </si>
  <si>
    <t>wetalk.tw</t>
  </si>
  <si>
    <t>haverhillecho.co.uk</t>
  </si>
  <si>
    <t>xn--4-8sbi6a0b.xn--90ais</t>
  </si>
  <si>
    <t>4ÑƒÐ³Ð»Ð°.Ð±ÐµÐ»</t>
  </si>
  <si>
    <t>andy-wolf.at</t>
  </si>
  <si>
    <t>waterlooairport.ca</t>
  </si>
  <si>
    <t>pr-seo.cn</t>
  </si>
  <si>
    <t>4everheatingandcooling.com</t>
  </si>
  <si>
    <t>516171.com</t>
  </si>
  <si>
    <t>antigravityfitness.com</t>
  </si>
  <si>
    <t>cemitaly.com</t>
  </si>
  <si>
    <t>connectingindians.com</t>
  </si>
  <si>
    <t>ifm-electronic.com</t>
  </si>
  <si>
    <t>ithubpoland.com</t>
  </si>
  <si>
    <t>jammyfm.com</t>
  </si>
  <si>
    <t>lavozcolorado.com</t>
  </si>
  <si>
    <t>mypre.com</t>
  </si>
  <si>
    <t>oneibpark.com</t>
  </si>
  <si>
    <t>sfbayarealowcostdatarecovery.com</t>
  </si>
  <si>
    <t>smartsellingtools.com</t>
  </si>
  <si>
    <t>southwestmt.com</t>
  </si>
  <si>
    <t>thesomervillenews.com</t>
  </si>
  <si>
    <t>thunderex.com</t>
  </si>
  <si>
    <t>velovision.com</t>
  </si>
  <si>
    <t>visitbardstown.com</t>
  </si>
  <si>
    <t>yedioth.co.il</t>
  </si>
  <si>
    <t>bc-seminar.jp</t>
  </si>
  <si>
    <t>navibird.co.jp</t>
  </si>
  <si>
    <t>hakone-zaiku.jp</t>
  </si>
  <si>
    <t>a-maze.net</t>
  </si>
  <si>
    <t>drycleanerforsale.net</t>
  </si>
  <si>
    <t>girdear.net</t>
  </si>
  <si>
    <t>irondog.org</t>
  </si>
  <si>
    <t>publicinterestnetwork.org</t>
  </si>
  <si>
    <t>nemi.pw</t>
  </si>
  <si>
    <t>rockfm.ro</t>
  </si>
  <si>
    <t>rostov-igra.ru</t>
  </si>
  <si>
    <t>azithromycin.science</t>
  </si>
  <si>
    <t>certikin.co.uk</t>
  </si>
  <si>
    <t>wadds.co.uk</t>
  </si>
  <si>
    <t>pcdob.org.br</t>
  </si>
  <si>
    <t>bookthug.ca</t>
  </si>
  <si>
    <t>entelpcs.cl</t>
  </si>
  <si>
    <t>101lifestyle.com</t>
  </si>
  <si>
    <t>atriumstaff.com</t>
  </si>
  <si>
    <t>bellapictures.com</t>
  </si>
  <si>
    <t>hcme.com</t>
  </si>
  <si>
    <t>konsultasibangunan.com</t>
  </si>
  <si>
    <t>pregnancycalculatoronline.com</t>
  </si>
  <si>
    <t>spaghettimodels.com</t>
  </si>
  <si>
    <t>stylebymax.com</t>
  </si>
  <si>
    <t>vendavitamin.com</t>
  </si>
  <si>
    <t>techinfrance.fr</t>
  </si>
  <si>
    <t>manolopoulos-service.gr</t>
  </si>
  <si>
    <t>sicilcondotte.it</t>
  </si>
  <si>
    <t>customshirt1.net</t>
  </si>
  <si>
    <t>gizmodo.net</t>
  </si>
  <si>
    <t>oestrangeiro.net</t>
  </si>
  <si>
    <t>amazingkids.org</t>
  </si>
  <si>
    <t>qlandkarte.org</t>
  </si>
  <si>
    <t>rcu.org</t>
  </si>
  <si>
    <t>amoxil.reviews</t>
  </si>
  <si>
    <t>macquarie.tw</t>
  </si>
  <si>
    <t>1033theeagle.com</t>
  </si>
  <si>
    <t>bunk1.com</t>
  </si>
  <si>
    <t>cdxlife.com</t>
  </si>
  <si>
    <t>clamphost.com</t>
  </si>
  <si>
    <t>damattween.com</t>
  </si>
  <si>
    <t>danielcommercial.com</t>
  </si>
  <si>
    <t>dongfangyunzisu.com</t>
  </si>
  <si>
    <t>dondivamag.com</t>
  </si>
  <si>
    <t>efulfillmentservice.com</t>
  </si>
  <si>
    <t>fifciv.com</t>
  </si>
  <si>
    <t>foundmark.com</t>
  </si>
  <si>
    <t>moodscope.com</t>
  </si>
  <si>
    <t>myanmartravelinformation.com</t>
  </si>
  <si>
    <t>packbarre.com</t>
  </si>
  <si>
    <t>planetpatchwork.com</t>
  </si>
  <si>
    <t>prednisonenoprescriptionbuy.com</t>
  </si>
  <si>
    <t>simbazar.com</t>
  </si>
  <si>
    <t>single-russian-woman.com</t>
  </si>
  <si>
    <t>slavpeople.com</t>
  </si>
  <si>
    <t>sweetsugarbean.com</t>
  </si>
  <si>
    <t>vitiligoteam.com</t>
  </si>
  <si>
    <t>wheelingisland.com</t>
  </si>
  <si>
    <t>youngberghill.com</t>
  </si>
  <si>
    <t>yushungk.com</t>
  </si>
  <si>
    <t>gigart.de</t>
  </si>
  <si>
    <t>biozidiniai.eu</t>
  </si>
  <si>
    <t>choralisconstantinus.hu</t>
  </si>
  <si>
    <t>lamariteestateslate.net</t>
  </si>
  <si>
    <t>georgestreetplayhouse.org</t>
  </si>
  <si>
    <t>iranpresswatch.org</t>
  </si>
  <si>
    <t>adjacentgovernment.co.uk</t>
  </si>
  <si>
    <t>allaboutcollege.com</t>
  </si>
  <si>
    <t>atriummed.com</t>
  </si>
  <si>
    <t>bdroc.com</t>
  </si>
  <si>
    <t>bestlocalwebdesignbuilder.com</t>
  </si>
  <si>
    <t>bijlmakers.com</t>
  </si>
  <si>
    <t>cdkpc.com</t>
  </si>
  <si>
    <t>dayuphoto.com</t>
  </si>
  <si>
    <t>dqpj.com</t>
  </si>
  <si>
    <t>egitimdeweb20araclari.com</t>
  </si>
  <si>
    <t>everythingneon.com</t>
  </si>
  <si>
    <t>fenerbahce.com</t>
  </si>
  <si>
    <t>glasseyepix.com</t>
  </si>
  <si>
    <t>jordan--shoes.com</t>
  </si>
  <si>
    <t>laminateprofiles.com</t>
  </si>
  <si>
    <t>martins-hotels.com</t>
  </si>
  <si>
    <t>nerdacy.com</t>
  </si>
  <si>
    <t>nolvadexshop.com</t>
  </si>
  <si>
    <t>remotehelponline.com</t>
  </si>
  <si>
    <t>secondlifedate.com</t>
  </si>
  <si>
    <t>sgxrmyy.com</t>
  </si>
  <si>
    <t>stewartsmilitaryantiques.com</t>
  </si>
  <si>
    <t>tacomaterritory.com</t>
  </si>
  <si>
    <t>tennova.com</t>
  </si>
  <si>
    <t>threedaysthreewaysblog.com</t>
  </si>
  <si>
    <t>ulikang.com</t>
  </si>
  <si>
    <t>xzyxinli.com</t>
  </si>
  <si>
    <t>motopino.es</t>
  </si>
  <si>
    <t>racked.eu</t>
  </si>
  <si>
    <t>pdm.gov.gr</t>
  </si>
  <si>
    <t>up.jobs</t>
  </si>
  <si>
    <t>patrickswayze.net</t>
  </si>
  <si>
    <t>nederland1.nl</t>
  </si>
  <si>
    <t>calgaryunitedway.org</t>
  </si>
  <si>
    <t>themontclarion.org</t>
  </si>
  <si>
    <t>ttms.org</t>
  </si>
  <si>
    <t>artplot.ru</t>
  </si>
  <si>
    <t>uznaipravdu.ru</t>
  </si>
  <si>
    <t>cheaptadalafil.science</t>
  </si>
  <si>
    <t>generic-tretinoin.se</t>
  </si>
  <si>
    <t>christian-louboutin-shop.us</t>
  </si>
  <si>
    <t>lc-s.co</t>
  </si>
  <si>
    <t>958sq.com</t>
  </si>
  <si>
    <t>abimelec.com</t>
  </si>
  <si>
    <t>authoritypublishing.com</t>
  </si>
  <si>
    <t>biblicalperspectives.com</t>
  </si>
  <si>
    <t>biztriplog.com</t>
  </si>
  <si>
    <t>catsupbottle.com</t>
  </si>
  <si>
    <t>cocktailsmarts.com</t>
  </si>
  <si>
    <t>enlightenment-productions.com</t>
  </si>
  <si>
    <t>erafbo.com</t>
  </si>
  <si>
    <t>frankiesfunpark.com</t>
  </si>
  <si>
    <t>fredcamper.com</t>
  </si>
  <si>
    <t>freeportmaine.com</t>
  </si>
  <si>
    <t>high-tech.com</t>
  </si>
  <si>
    <t>imchen.com</t>
  </si>
  <si>
    <t>nanoxia-world.com</t>
  </si>
  <si>
    <t>nilonxanh.com</t>
  </si>
  <si>
    <t>ouyunjie.com</t>
  </si>
  <si>
    <t>pierreetvacances-immobilier.com</t>
  </si>
  <si>
    <t>ravicoltrane.com</t>
  </si>
  <si>
    <t>sports-dome-airs.com</t>
  </si>
  <si>
    <t>viagrawithoutadoctorprescriptionstore.com</t>
  </si>
  <si>
    <t>viaspiga.com</t>
  </si>
  <si>
    <t>xmstv.com</t>
  </si>
  <si>
    <t>basketlouboutinfemmepascher.fr</t>
  </si>
  <si>
    <t>cnit.it</t>
  </si>
  <si>
    <t>guliveriokeliones.lt</t>
  </si>
  <si>
    <t>4-hmall.org</t>
  </si>
  <si>
    <t>buy-no-prescriptionprednisone.org</t>
  </si>
  <si>
    <t>jaxhumane.org</t>
  </si>
  <si>
    <t>smilevolunteers.org</t>
  </si>
  <si>
    <t>charla.ru</t>
  </si>
  <si>
    <t>evstandart.ru</t>
  </si>
  <si>
    <t>generals-zh.ru</t>
  </si>
  <si>
    <t>sexpornx.ru</t>
  </si>
  <si>
    <t>cheapmethotrexate.science</t>
  </si>
  <si>
    <t>bedstock.co.uk</t>
  </si>
  <si>
    <t>lbi.co.uk</t>
  </si>
  <si>
    <t>telescopicrods.co.uk</t>
  </si>
  <si>
    <t>vacc.com.au</t>
  </si>
  <si>
    <t>direct.cd</t>
  </si>
  <si>
    <t>ezhongtian.cn</t>
  </si>
  <si>
    <t>alouettecheese.com</t>
  </si>
  <si>
    <t>asobostudio.com</t>
  </si>
  <si>
    <t>balancewebsolutions.com</t>
  </si>
  <si>
    <t>belart.com</t>
  </si>
  <si>
    <t>berkeys.com</t>
  </si>
  <si>
    <t>braveheartsclub.com</t>
  </si>
  <si>
    <t>chestx-ray.com</t>
  </si>
  <si>
    <t>cialis-20mg-lowest-price.com</t>
  </si>
  <si>
    <t>cialis-withoutadoctorprescriptions.com</t>
  </si>
  <si>
    <t>formeze.com</t>
  </si>
  <si>
    <t>goldstarteachers.com</t>
  </si>
  <si>
    <t>jeepreviews.com</t>
  </si>
  <si>
    <t>liuhuafang.com</t>
  </si>
  <si>
    <t>lvbp.com</t>
  </si>
  <si>
    <t>mrs-o.com</t>
  </si>
  <si>
    <t>nflbuccaneersauthentic.com</t>
  </si>
  <si>
    <t>realityravegaming.com</t>
  </si>
  <si>
    <t>suns.com</t>
  </si>
  <si>
    <t>uiueux.com</t>
  </si>
  <si>
    <t>waynegov.com</t>
  </si>
  <si>
    <t>whivfm.com</t>
  </si>
  <si>
    <t>write-essays-online.com</t>
  </si>
  <si>
    <t>wuseshihw.com</t>
  </si>
  <si>
    <t>xzbzyy.com</t>
  </si>
  <si>
    <t>zelena-kava-blog.cz</t>
  </si>
  <si>
    <t>eastseven.de</t>
  </si>
  <si>
    <t>unitekcollege.edu</t>
  </si>
  <si>
    <t>cabify.es</t>
  </si>
  <si>
    <t>clonakilty.ie</t>
  </si>
  <si>
    <t>carinsurancemez.info</t>
  </si>
  <si>
    <t>collegewritinghelp.net</t>
  </si>
  <si>
    <t>lincolnherald.net</t>
  </si>
  <si>
    <t>papacitan.net</t>
  </si>
  <si>
    <t>vanhelden.nl</t>
  </si>
  <si>
    <t>jaum.org</t>
  </si>
  <si>
    <t>nonuclear.org</t>
  </si>
  <si>
    <t>antabuseonline.party</t>
  </si>
  <si>
    <t>ringpolska.pl</t>
  </si>
  <si>
    <t>chuts.ru</t>
  </si>
  <si>
    <t>motoforum68.ru</t>
  </si>
  <si>
    <t>usaovernightpharmacy.ru</t>
  </si>
  <si>
    <t>foodstandards.gov.scot</t>
  </si>
  <si>
    <t>cyber-duck.co.uk</t>
  </si>
  <si>
    <t>oddsmaker.ag</t>
  </si>
  <si>
    <t>glaucoma.org.au</t>
  </si>
  <si>
    <t>atscale.com</t>
  </si>
  <si>
    <t>dacadoo.com</t>
  </si>
  <si>
    <t>dorcy.com</t>
  </si>
  <si>
    <t>findtulsachiropractor.com</t>
  </si>
  <si>
    <t>franktheatres.com</t>
  </si>
  <si>
    <t>galerie-lelong.com</t>
  </si>
  <si>
    <t>kimock.com</t>
  </si>
  <si>
    <t>lavoixdelamerique.com</t>
  </si>
  <si>
    <t>learnaboutviagra.com</t>
  </si>
  <si>
    <t>miovision.com</t>
  </si>
  <si>
    <t>payroll-taxes.com</t>
  </si>
  <si>
    <t>plusstand.com</t>
  </si>
  <si>
    <t>schooners.com</t>
  </si>
  <si>
    <t>vuxentoppen.com</t>
  </si>
  <si>
    <t>writing-essay-cheap.com</t>
  </si>
  <si>
    <t>askania-berlin.de</t>
  </si>
  <si>
    <t>ajaums.ac.ir</t>
  </si>
  <si>
    <t>fun88.link</t>
  </si>
  <si>
    <t>art4eu.net</t>
  </si>
  <si>
    <t>boztek.net</t>
  </si>
  <si>
    <t>omelketab.net</t>
  </si>
  <si>
    <t>tunerpro.net</t>
  </si>
  <si>
    <t>dugconference.org</t>
  </si>
  <si>
    <t>elcentrodelaraza.org</t>
  </si>
  <si>
    <t>oregondental.org</t>
  </si>
  <si>
    <t>unifiedsymposium.org</t>
  </si>
  <si>
    <t>woodape.org</t>
  </si>
  <si>
    <t>zjazdkrystyn.com.pl</t>
  </si>
  <si>
    <t>top-50.pl</t>
  </si>
  <si>
    <t>rosaimpexpvtltd.win</t>
  </si>
  <si>
    <t>7perth.com.au</t>
  </si>
  <si>
    <t>livelighter.com.au</t>
  </si>
  <si>
    <t>paydayloansstf.ca</t>
  </si>
  <si>
    <t>cscec5b.com.cn</t>
  </si>
  <si>
    <t>musicianguide.cn</t>
  </si>
  <si>
    <t>0-yo.com</t>
  </si>
  <si>
    <t>amirlopatin.com</t>
  </si>
  <si>
    <t>aspenglowranch.com</t>
  </si>
  <si>
    <t>brainchild.com</t>
  </si>
  <si>
    <t>cheapcarinsuranceautous.com</t>
  </si>
  <si>
    <t>downloadsarea.com</t>
  </si>
  <si>
    <t>endo-resolved.com</t>
  </si>
  <si>
    <t>facilitiesshow.com</t>
  </si>
  <si>
    <t>goldleafjewelry.com</t>
  </si>
  <si>
    <t>hhindustrialized.com</t>
  </si>
  <si>
    <t>housesittersamerica.com</t>
  </si>
  <si>
    <t>inderwear.com</t>
  </si>
  <si>
    <t>jerseyboysmovie.com</t>
  </si>
  <si>
    <t>kckansan.com</t>
  </si>
  <si>
    <t>ladydior.com</t>
  </si>
  <si>
    <t>laprensatoledo.com</t>
  </si>
  <si>
    <t>larrykellercincinnatiattorney.com</t>
  </si>
  <si>
    <t>lucaradiamond.com</t>
  </si>
  <si>
    <t>luhelvye.com</t>
  </si>
  <si>
    <t>munrobooks.com</t>
  </si>
  <si>
    <t>nashvillesongwritersfoundation.com</t>
  </si>
  <si>
    <t>petroalaska.com</t>
  </si>
  <si>
    <t>phoenixviewer.com</t>
  </si>
  <si>
    <t>punkmagazine.com</t>
  </si>
  <si>
    <t>r-watts.com</t>
  </si>
  <si>
    <t>subramanyasabha.com</t>
  </si>
  <si>
    <t>twitdir.com</t>
  </si>
  <si>
    <t>wikicookrecipe.com</t>
  </si>
  <si>
    <t>escortbayanankara.info</t>
  </si>
  <si>
    <t>veoliawater.jp</t>
  </si>
  <si>
    <t>nayooint.co.kr</t>
  </si>
  <si>
    <t>carpathia-gaming.net</t>
  </si>
  <si>
    <t>directcon.net</t>
  </si>
  <si>
    <t>rotor-international.net</t>
  </si>
  <si>
    <t>cahmi.org</t>
  </si>
  <si>
    <t>stmatthewscathedral.org</t>
  </si>
  <si>
    <t>rukodelie-club.ru</t>
  </si>
  <si>
    <t>amoxicillinonline.science</t>
  </si>
  <si>
    <t>buy-diclofenac.trade</t>
  </si>
  <si>
    <t>infodon.org.ua</t>
  </si>
  <si>
    <t>batleynews.co.uk</t>
  </si>
  <si>
    <t>cheapcarinsurance50.xyz</t>
  </si>
  <si>
    <t>form.net.au</t>
  </si>
  <si>
    <t>modoer.cn</t>
  </si>
  <si>
    <t>abaditech.com</t>
  </si>
  <si>
    <t>acrnm.com</t>
  </si>
  <si>
    <t>azily.com</t>
  </si>
  <si>
    <t>boutiquealaval.com</t>
  </si>
  <si>
    <t>calmingmanatee.com</t>
  </si>
  <si>
    <t>cheapnfljerseysoutlets.com</t>
  </si>
  <si>
    <t>coachoutletonlineofficialsite.com</t>
  </si>
  <si>
    <t>coffeeam.com</t>
  </si>
  <si>
    <t>dapoxetine.com</t>
  </si>
  <si>
    <t>hcste.com</t>
  </si>
  <si>
    <t>leestranahan.com</t>
  </si>
  <si>
    <t>lntvu.com</t>
  </si>
  <si>
    <t>lunarrepublic.com</t>
  </si>
  <si>
    <t>lymeblog.com</t>
  </si>
  <si>
    <t>newfoodeconomy.com</t>
  </si>
  <si>
    <t>nigpost.com</t>
  </si>
  <si>
    <t>ojaifilmfestival.com</t>
  </si>
  <si>
    <t>ratherbiased.com</t>
  </si>
  <si>
    <t>sketchupbar.com</t>
  </si>
  <si>
    <t>stuhut.com</t>
  </si>
  <si>
    <t>teachercertificationdegrees.com</t>
  </si>
  <si>
    <t>veceratiles.com</t>
  </si>
  <si>
    <t>wordsift.com</t>
  </si>
  <si>
    <t>gurnick.edu</t>
  </si>
  <si>
    <t>ptal.com.hk</t>
  </si>
  <si>
    <t>and-roid.ir</t>
  </si>
  <si>
    <t>yuanming.com.my</t>
  </si>
  <si>
    <t>bonificaciones.net</t>
  </si>
  <si>
    <t>mycatisyellow.net</t>
  </si>
  <si>
    <t>prankru.net</t>
  </si>
  <si>
    <t>sofna.net</t>
  </si>
  <si>
    <t>wizzed.net</t>
  </si>
  <si>
    <t>delia-derbyshire.org</t>
  </si>
  <si>
    <t>akudrin.ru</t>
  </si>
  <si>
    <t>ecologysite.ru</t>
  </si>
  <si>
    <t>vekc.ru</t>
  </si>
  <si>
    <t>landhanoi.top</t>
  </si>
  <si>
    <t>englishandmedia.co.uk</t>
  </si>
  <si>
    <t>collaw.edu.au</t>
  </si>
  <si>
    <t>affordabledisplays.com</t>
  </si>
  <si>
    <t>axwellingrosso.com</t>
  </si>
  <si>
    <t>behappy2day.com</t>
  </si>
  <si>
    <t>chicagot3.com</t>
  </si>
  <si>
    <t>comsynapse-diary.com</t>
  </si>
  <si>
    <t>famepop.com</t>
  </si>
  <si>
    <t>fancyspace.com</t>
  </si>
  <si>
    <t>feedvisor.com</t>
  </si>
  <si>
    <t>findacellphoneuser.com</t>
  </si>
  <si>
    <t>fulviobonavia.com</t>
  </si>
  <si>
    <t>gendertalk.com</t>
  </si>
  <si>
    <t>grivy.com</t>
  </si>
  <si>
    <t>hiverlab.com</t>
  </si>
  <si>
    <t>hxgnlive.com</t>
  </si>
  <si>
    <t>invisiblerecords.com</t>
  </si>
  <si>
    <t>leshandafo.com</t>
  </si>
  <si>
    <t>lynnladder.com</t>
  </si>
  <si>
    <t>millionair.com</t>
  </si>
  <si>
    <t>narwhaler.com</t>
  </si>
  <si>
    <t>nissanmotors.com</t>
  </si>
  <si>
    <t>oxygenconsultants.com</t>
  </si>
  <si>
    <t>padems.com</t>
  </si>
  <si>
    <t>r-o-n-e.com</t>
  </si>
  <si>
    <t>sdreadytowork.com</t>
  </si>
  <si>
    <t>snowhillmd.com</t>
  </si>
  <si>
    <t>specialtylabs.com</t>
  </si>
  <si>
    <t>zenbeihan.com</t>
  </si>
  <si>
    <t>apollon.com.cy</t>
  </si>
  <si>
    <t>glowinski.eu</t>
  </si>
  <si>
    <t>cipriani-models.fr</t>
  </si>
  <si>
    <t>tkx.co.jp</t>
  </si>
  <si>
    <t>tion.kr</t>
  </si>
  <si>
    <t>rietumu.lv</t>
  </si>
  <si>
    <t>webhostonline.net</t>
  </si>
  <si>
    <t>ipcam-shop.nl</t>
  </si>
  <si>
    <t>ecpc.org</t>
  </si>
  <si>
    <t>italianmarketphilly.org</t>
  </si>
  <si>
    <t>nemc.org</t>
  </si>
  <si>
    <t>scbp.org</t>
  </si>
  <si>
    <t>bautherm.ru</t>
  </si>
  <si>
    <t>galaweb.ru</t>
  </si>
  <si>
    <t>smartto.co.th</t>
  </si>
  <si>
    <t>fotograph.com.ua</t>
  </si>
  <si>
    <t>itchy-animation.co.uk</t>
  </si>
  <si>
    <t>toyotaforklifts.co.uk</t>
  </si>
  <si>
    <t>mobile.ba</t>
  </si>
  <si>
    <t>rohm.com.cn</t>
  </si>
  <si>
    <t>180096hotel.com</t>
  </si>
  <si>
    <t>1hdwallpapers.com</t>
  </si>
  <si>
    <t>audiosocket.com</t>
  </si>
  <si>
    <t>bookletprintingsite.com</t>
  </si>
  <si>
    <t>carina-forum.com</t>
  </si>
  <si>
    <t>cherokeeuniforms.com</t>
  </si>
  <si>
    <t>crashpadseries.com</t>
  </si>
  <si>
    <t>davidlangmusic.com</t>
  </si>
  <si>
    <t>indiajournal.com</t>
  </si>
  <si>
    <t>instantarticlewizard.com</t>
  </si>
  <si>
    <t>lunarregistry.com</t>
  </si>
  <si>
    <t>primeton.com</t>
  </si>
  <si>
    <t>slipperynoodle.com</t>
  </si>
  <si>
    <t>sonepar.com</t>
  </si>
  <si>
    <t>thedolphinsnflstore.com</t>
  </si>
  <si>
    <t>vueplanet.com</t>
  </si>
  <si>
    <t>sextante.info</t>
  </si>
  <si>
    <t>zithromax.link</t>
  </si>
  <si>
    <t>levitra-vardenafil-online.net</t>
  </si>
  <si>
    <t>participate.net</t>
  </si>
  <si>
    <t>csionline.org</t>
  </si>
  <si>
    <t>pioneer.org</t>
  </si>
  <si>
    <t>theavrillavignefoundation.org</t>
  </si>
  <si>
    <t>yoparo.org</t>
  </si>
  <si>
    <t>zahora.pl</t>
  </si>
  <si>
    <t>online5pharmacy.ru</t>
  </si>
  <si>
    <t>intermar.co.uk</t>
  </si>
  <si>
    <t>reporter.am</t>
  </si>
  <si>
    <t>ligc.bid</t>
  </si>
  <si>
    <t>mpssociety.ca</t>
  </si>
  <si>
    <t>9dir.com</t>
  </si>
  <si>
    <t>anbinhmed.com</t>
  </si>
  <si>
    <t>balifoods.com</t>
  </si>
  <si>
    <t>beishaolin.com</t>
  </si>
  <si>
    <t>bladerunnermovie.com</t>
  </si>
  <si>
    <t>cheapzithromaxdirectly.com</t>
  </si>
  <si>
    <t>chuckbari.com</t>
  </si>
  <si>
    <t>corporateskillsbridge.com</t>
  </si>
  <si>
    <t>dietpillsthatworkfastforwomen.com</t>
  </si>
  <si>
    <t>easy-linkholiday.com</t>
  </si>
  <si>
    <t>flowroute.com</t>
  </si>
  <si>
    <t>garlandvision.com</t>
  </si>
  <si>
    <t>hagtak.com</t>
  </si>
  <si>
    <t>indenvertimes.com</t>
  </si>
  <si>
    <t>kasetpattana.com</t>
  </si>
  <si>
    <t>medipl.com</t>
  </si>
  <si>
    <t>oakbridge-int.com</t>
  </si>
  <si>
    <t>polywell.com</t>
  </si>
  <si>
    <t>scottfulmer.com</t>
  </si>
  <si>
    <t>suboshipin.com</t>
  </si>
  <si>
    <t>sylviadebejar.com</t>
  </si>
  <si>
    <t>unitop-apex.com</t>
  </si>
  <si>
    <t>victorvran.com</t>
  </si>
  <si>
    <t>webcourseworks.com</t>
  </si>
  <si>
    <t>workcycles.com</t>
  </si>
  <si>
    <t>worldbakingday.com</t>
  </si>
  <si>
    <t>zhouyiworld.com</t>
  </si>
  <si>
    <t>trinitybiblecollege.edu</t>
  </si>
  <si>
    <t>realmadridtiendaonline.es</t>
  </si>
  <si>
    <t>comedyshowcase.eu</t>
  </si>
  <si>
    <t>silver-bullion.info</t>
  </si>
  <si>
    <t>lehmann.li</t>
  </si>
  <si>
    <t>anphushopvilla.net</t>
  </si>
  <si>
    <t>chefshat.net</t>
  </si>
  <si>
    <t>dwrh.net</t>
  </si>
  <si>
    <t>consulfrance-boston.org</t>
  </si>
  <si>
    <t>curlos.org</t>
  </si>
  <si>
    <t>hr-xml.org</t>
  </si>
  <si>
    <t>nativefederation.org</t>
  </si>
  <si>
    <t>arhivelenationale.ro</t>
  </si>
  <si>
    <t>context-driven-testers.science</t>
  </si>
  <si>
    <t>buycipro.science</t>
  </si>
  <si>
    <t>thewaterchannel.tv</t>
  </si>
  <si>
    <t>plugdin.co.uk</t>
  </si>
  <si>
    <t>smartregister.co.uk</t>
  </si>
  <si>
    <t>bikeit.com.au</t>
  </si>
  <si>
    <t>baseballhalloffame.ca</t>
  </si>
  <si>
    <t>123ido.com</t>
  </si>
  <si>
    <t>aaronhuey.com</t>
  </si>
  <si>
    <t>carpathia.com</t>
  </si>
  <si>
    <t>fluidinfo.com</t>
  </si>
  <si>
    <t>kuula.com</t>
  </si>
  <si>
    <t>mbtdivers.com</t>
  </si>
  <si>
    <t>mrdriver.com</t>
  </si>
  <si>
    <t>outdoored.com</t>
  </si>
  <si>
    <t>simplybabyfurniture.com</t>
  </si>
  <si>
    <t>thesportsfloor.com</t>
  </si>
  <si>
    <t>totallychoice.com</t>
  </si>
  <si>
    <t>wm987.com</t>
  </si>
  <si>
    <t>iemservice.es</t>
  </si>
  <si>
    <t>buysingulair.eu</t>
  </si>
  <si>
    <t>radioaum2k.info</t>
  </si>
  <si>
    <t>boots.jobs</t>
  </si>
  <si>
    <t>provera.mom</t>
  </si>
  <si>
    <t>programgood.net</t>
  </si>
  <si>
    <t>superiorsteelspan.net</t>
  </si>
  <si>
    <t>chenyi.org</t>
  </si>
  <si>
    <t>christopher.org</t>
  </si>
  <si>
    <t>mitpress.org</t>
  </si>
  <si>
    <t>topremovalslondon.co.uk</t>
  </si>
  <si>
    <t>designsbywinifred.us</t>
  </si>
  <si>
    <t>asg.com.au</t>
  </si>
  <si>
    <t>cengage.com.au</t>
  </si>
  <si>
    <t>ajisen.com.cn</t>
  </si>
  <si>
    <t>bigappdemo.com</t>
  </si>
  <si>
    <t>caplinked.com</t>
  </si>
  <si>
    <t>circle-of-light.com</t>
  </si>
  <si>
    <t>dotusnews.com</t>
  </si>
  <si>
    <t>elleryhomestyles.com</t>
  </si>
  <si>
    <t>fastandfurious7movieonline.com</t>
  </si>
  <si>
    <t>fireflymobile.com</t>
  </si>
  <si>
    <t>freejavachat.com</t>
  </si>
  <si>
    <t>hbgary.com</t>
  </si>
  <si>
    <t>itsworthsaying.com</t>
  </si>
  <si>
    <t>kinderkorner.com</t>
  </si>
  <si>
    <t>kmanmo.com</t>
  </si>
  <si>
    <t>nanhushi.com</t>
  </si>
  <si>
    <t>nuker.com</t>
  </si>
  <si>
    <t>officialjarahmariano.com</t>
  </si>
  <si>
    <t>parentingpress.com</t>
  </si>
  <si>
    <t>roadmaptozero.com</t>
  </si>
  <si>
    <t>roknkhaleg.com</t>
  </si>
  <si>
    <t>scientistsolutions.com</t>
  </si>
  <si>
    <t>soft-xpansion.com</t>
  </si>
  <si>
    <t>starrealms.com</t>
  </si>
  <si>
    <t>todsshoesess.com</t>
  </si>
  <si>
    <t>buymotrin.cricket</t>
  </si>
  <si>
    <t>xanthipress.gr</t>
  </si>
  <si>
    <t>sundirect.in</t>
  </si>
  <si>
    <t>buyantabuse.life</t>
  </si>
  <si>
    <t>lorazepam247.net</t>
  </si>
  <si>
    <t>nikeairmax2013online.net</t>
  </si>
  <si>
    <t>sjaa.net</t>
  </si>
  <si>
    <t>echojournal.org</t>
  </si>
  <si>
    <t>eastvillagearts.org</t>
  </si>
  <si>
    <t>everythingandroid.org</t>
  </si>
  <si>
    <t>himsschapter.org</t>
  </si>
  <si>
    <t>luna-bella.org</t>
  </si>
  <si>
    <t>extension-ciglia.top</t>
  </si>
  <si>
    <t>suhagra.trade</t>
  </si>
  <si>
    <t>ashe.com.au</t>
  </si>
  <si>
    <t>edgeqld.org.au</t>
  </si>
  <si>
    <t>135000.com</t>
  </si>
  <si>
    <t>agen-judibola.com</t>
  </si>
  <si>
    <t>algoxy.com</t>
  </si>
  <si>
    <t>autismkey.com</t>
  </si>
  <si>
    <t>bababrinkman.com</t>
  </si>
  <si>
    <t>bau-xi.com</t>
  </si>
  <si>
    <t>cheekd.com</t>
  </si>
  <si>
    <t>copelandsofneworleans.com</t>
  </si>
  <si>
    <t>futaba.com</t>
  </si>
  <si>
    <t>lxdns.com</t>
  </si>
  <si>
    <t>meegoexperts.com</t>
  </si>
  <si>
    <t>muvids.com</t>
  </si>
  <si>
    <t>ogesa.com</t>
  </si>
  <si>
    <t>pakrail.com</t>
  </si>
  <si>
    <t>photonus.com</t>
  </si>
  <si>
    <t>prmuseum.com</t>
  </si>
  <si>
    <t>shopafx.com</t>
  </si>
  <si>
    <t>strongwell.com</t>
  </si>
  <si>
    <t>xiadu.com</t>
  </si>
  <si>
    <t>hellasdata.gr</t>
  </si>
  <si>
    <t>rusichi.info</t>
  </si>
  <si>
    <t>contigowaterbottle.ml</t>
  </si>
  <si>
    <t>tera-db.net</t>
  </si>
  <si>
    <t>nbd-online.nl</t>
  </si>
  <si>
    <t>kgp.gov.pl</t>
  </si>
  <si>
    <t>crimtaxi.ru</t>
  </si>
  <si>
    <t>clemengerbbdo.com.au</t>
  </si>
  <si>
    <t>bici.org.bh</t>
  </si>
  <si>
    <t>porrsms.biz</t>
  </si>
  <si>
    <t>skdx.cc</t>
  </si>
  <si>
    <t>pencilnews.cn</t>
  </si>
  <si>
    <t>1870mag.com</t>
  </si>
  <si>
    <t>adgrafix.com</t>
  </si>
  <si>
    <t>amt1.com</t>
  </si>
  <si>
    <t>ath0.com</t>
  </si>
  <si>
    <t>drmardy.com</t>
  </si>
  <si>
    <t>email-format.com</t>
  </si>
  <si>
    <t>globalgadgetshop.com</t>
  </si>
  <si>
    <t>home-decorating-reviews.com</t>
  </si>
  <si>
    <t>lowest-price-cialisgeneric.com</t>
  </si>
  <si>
    <t>morganstatebears.com</t>
  </si>
  <si>
    <t>oswaldoacauan.com</t>
  </si>
  <si>
    <t>ppbi.com</t>
  </si>
  <si>
    <t>sailtime.com</t>
  </si>
  <si>
    <t>security-assessment.com</t>
  </si>
  <si>
    <t>zoosextube.com</t>
  </si>
  <si>
    <t>buycymbalta.cricket</t>
  </si>
  <si>
    <t>buyyr.info</t>
  </si>
  <si>
    <t>friedemann.info</t>
  </si>
  <si>
    <t>awf.or.jp</t>
  </si>
  <si>
    <t>info.md</t>
  </si>
  <si>
    <t>americasbestonline.net</t>
  </si>
  <si>
    <t>freejeremy.net</t>
  </si>
  <si>
    <t>apneaap.org</t>
  </si>
  <si>
    <t>consumered.org</t>
  </si>
  <si>
    <t>schiessle.org</t>
  </si>
  <si>
    <t>apartments2rent.ru</t>
  </si>
  <si>
    <t>torsemide.site</t>
  </si>
  <si>
    <t>chaptr.studio</t>
  </si>
  <si>
    <t>leforums.co.uk</t>
  </si>
  <si>
    <t>thehotspots.co.za</t>
  </si>
  <si>
    <t>17886.com</t>
  </si>
  <si>
    <t>a-eon.com</t>
  </si>
  <si>
    <t>antifavicon.com</t>
  </si>
  <si>
    <t>apexwindowsdoors.com</t>
  </si>
  <si>
    <t>ashplus.com</t>
  </si>
  <si>
    <t>bookninja.com</t>
  </si>
  <si>
    <t>coryellcountysheriff.com</t>
  </si>
  <si>
    <t>elevator-world.com</t>
  </si>
  <si>
    <t>firefoxcropcircle.com</t>
  </si>
  <si>
    <t>firstcom.com</t>
  </si>
  <si>
    <t>focusmanifesto.com</t>
  </si>
  <si>
    <t>lalahhathaway.com</t>
  </si>
  <si>
    <t>lavalamp.com</t>
  </si>
  <si>
    <t>ledshoppe.com</t>
  </si>
  <si>
    <t>lj520.com</t>
  </si>
  <si>
    <t>madapat.com</t>
  </si>
  <si>
    <t>makerfaireuk.com</t>
  </si>
  <si>
    <t>pacificmalltoronto.com</t>
  </si>
  <si>
    <t>pbpython.com</t>
  </si>
  <si>
    <t>soundcentral.com</t>
  </si>
  <si>
    <t>vivesalvavidas.com</t>
  </si>
  <si>
    <t>weirtreeservice.com</t>
  </si>
  <si>
    <t>wolftoothcomponents.com</t>
  </si>
  <si>
    <t>xaltdl.com</t>
  </si>
  <si>
    <t>y9s.com</t>
  </si>
  <si>
    <t>americascardroom.eu</t>
  </si>
  <si>
    <t>azasrs.gov</t>
  </si>
  <si>
    <t>100whocare.net</t>
  </si>
  <si>
    <t>a-i-m.net</t>
  </si>
  <si>
    <t>animalrights.net</t>
  </si>
  <si>
    <t>lovearth.net</t>
  </si>
  <si>
    <t>voucher-promotie.net</t>
  </si>
  <si>
    <t>amerind.org</t>
  </si>
  <si>
    <t>labtheater.org</t>
  </si>
  <si>
    <t>theswimguide.org</t>
  </si>
  <si>
    <t>buy-cleocin-gel.ru</t>
  </si>
  <si>
    <t>mciplus.ru</t>
  </si>
  <si>
    <t>levaquin-500-mg.top</t>
  </si>
  <si>
    <t>casinoubc.co.uk</t>
  </si>
  <si>
    <t>buy-azithromycin.accountant</t>
  </si>
  <si>
    <t>achs.org.au</t>
  </si>
  <si>
    <t>santina-photography.be</t>
  </si>
  <si>
    <t>360desktop.com</t>
  </si>
  <si>
    <t>artcentralhongkong.com</t>
  </si>
  <si>
    <t>citefast.com</t>
  </si>
  <si>
    <t>corsairmarine.com</t>
  </si>
  <si>
    <t>dipont.com</t>
  </si>
  <si>
    <t>discoveryeurope.com</t>
  </si>
  <si>
    <t>f024.com</t>
  </si>
  <si>
    <t>falconkwm.com</t>
  </si>
  <si>
    <t>firstquality.com</t>
  </si>
  <si>
    <t>fortifysoftware.com</t>
  </si>
  <si>
    <t>freebookspot.com</t>
  </si>
  <si>
    <t>lxtofu.com</t>
  </si>
  <si>
    <t>needwant.com</t>
  </si>
  <si>
    <t>nmgexpo.com</t>
  </si>
  <si>
    <t>nyshszh.com</t>
  </si>
  <si>
    <t>peterbeard.com</t>
  </si>
  <si>
    <t>pressanykey.com</t>
  </si>
  <si>
    <t>raysrestaurants.com</t>
  </si>
  <si>
    <t>ultraeverdrystore.com</t>
  </si>
  <si>
    <t>urschel.com</t>
  </si>
  <si>
    <t>v5family.com</t>
  </si>
  <si>
    <t>wetdesign.com</t>
  </si>
  <si>
    <t>viagratriangle.cricket</t>
  </si>
  <si>
    <t>rent4ring.de</t>
  </si>
  <si>
    <t>lowemissionzones.eu</t>
  </si>
  <si>
    <t>ordercataflam.info</t>
  </si>
  <si>
    <t>buyrimonabant.link</t>
  </si>
  <si>
    <t>collegeplein.nl</t>
  </si>
  <si>
    <t>jurisint.org</t>
  </si>
  <si>
    <t>socialistresistance.org</t>
  </si>
  <si>
    <t>najgraj.pl</t>
  </si>
  <si>
    <t>cephalexin-500mg.science</t>
  </si>
  <si>
    <t>page.to</t>
  </si>
  <si>
    <t>buy-prozac.top</t>
  </si>
  <si>
    <t>buy-cialis.webcam</t>
  </si>
  <si>
    <t>mbtk.cn</t>
  </si>
  <si>
    <t>blackhillsportal.com</t>
  </si>
  <si>
    <t>chatm.com</t>
  </si>
  <si>
    <t>delphiautoparts.com</t>
  </si>
  <si>
    <t>everki.com</t>
  </si>
  <si>
    <t>filethis.com</t>
  </si>
  <si>
    <t>funnelback.com</t>
  </si>
  <si>
    <t>headphonesoutletonlinestoresalescheap.com</t>
  </si>
  <si>
    <t>justrewardsclub.com</t>
  </si>
  <si>
    <t>pestermom.com</t>
  </si>
  <si>
    <t>propeciacanadageneric.com</t>
  </si>
  <si>
    <t>sunspotworld.com</t>
  </si>
  <si>
    <t>thgclub.com</t>
  </si>
  <si>
    <t>version22.com</t>
  </si>
  <si>
    <t>buyindocin.eu</t>
  </si>
  <si>
    <t>buysingulair.gdn</t>
  </si>
  <si>
    <t>impalaclub.co.ke</t>
  </si>
  <si>
    <t>filmjournal.net</t>
  </si>
  <si>
    <t>lafox.net</t>
  </si>
  <si>
    <t>ephemeraweb.org</t>
  </si>
  <si>
    <t>happybirthdaymemes.org</t>
  </si>
  <si>
    <t>nedeanery.org</t>
  </si>
  <si>
    <t>nimn.org</t>
  </si>
  <si>
    <t>publicdomainmanifesto.org</t>
  </si>
  <si>
    <t>gicgroup.ru</t>
  </si>
  <si>
    <t>turing.ac.uk</t>
  </si>
  <si>
    <t>buy-buspar.webcam</t>
  </si>
  <si>
    <t>nmit.edu.au</t>
  </si>
  <si>
    <t>jcwinnie.biz</t>
  </si>
  <si>
    <t>cintiasevaux.com.br</t>
  </si>
  <si>
    <t>tjgpc.gov.cn</t>
  </si>
  <si>
    <t>aoclarkejr.com</t>
  </si>
  <si>
    <t>apevia.com</t>
  </si>
  <si>
    <t>bestreversephonelookupsearches.com</t>
  </si>
  <si>
    <t>bjb.com</t>
  </si>
  <si>
    <t>china-bluestar.com</t>
  </si>
  <si>
    <t>chinabikerack.com</t>
  </si>
  <si>
    <t>criteriacorp.com</t>
  </si>
  <si>
    <t>downtowncincinnati.com</t>
  </si>
  <si>
    <t>eblast.com</t>
  </si>
  <si>
    <t>hailifeng.com</t>
  </si>
  <si>
    <t>hofbrauhausnewport.com</t>
  </si>
  <si>
    <t>lavacable.com</t>
  </si>
  <si>
    <t>mmowned.com</t>
  </si>
  <si>
    <t>mueblesmadervip.com</t>
  </si>
  <si>
    <t>noahstokes.com</t>
  </si>
  <si>
    <t>phillyphotobooths.com</t>
  </si>
  <si>
    <t>projectlocker.com</t>
  </si>
  <si>
    <t>ranzcr.com</t>
  </si>
  <si>
    <t>saramednick.com</t>
  </si>
  <si>
    <t>steiffusa.com</t>
  </si>
  <si>
    <t>xtrablog.com</t>
  </si>
  <si>
    <t>nolvadexonline.date</t>
  </si>
  <si>
    <t>buyfrumilonline.info</t>
  </si>
  <si>
    <t>beemans.net</t>
  </si>
  <si>
    <t>chicagocomets.net</t>
  </si>
  <si>
    <t>cinderellagames.net</t>
  </si>
  <si>
    <t>usagame.net</t>
  </si>
  <si>
    <t>zkbike.net</t>
  </si>
  <si>
    <t>dcls.org</t>
  </si>
  <si>
    <t>fjc-fsu.org</t>
  </si>
  <si>
    <t>kinfonet.org</t>
  </si>
  <si>
    <t>cost-of-cymbalta.party</t>
  </si>
  <si>
    <t>rattergiqs.tk</t>
  </si>
  <si>
    <t>genericforlexapro.trade</t>
  </si>
  <si>
    <t>atenolol-50-mg.trade</t>
  </si>
  <si>
    <t>singulair.xyz</t>
  </si>
  <si>
    <t>ability.edu.au</t>
  </si>
  <si>
    <t>northwest.ca</t>
  </si>
  <si>
    <t>top-asia.com.cn</t>
  </si>
  <si>
    <t>arcoiris.com.co</t>
  </si>
  <si>
    <t>asqgrp.com</t>
  </si>
  <si>
    <t>buysildenafil100mg-us.com</t>
  </si>
  <si>
    <t>centurytrend.com</t>
  </si>
  <si>
    <t>crouchingtiger.com</t>
  </si>
  <si>
    <t>fifamonedas.com</t>
  </si>
  <si>
    <t>grexit.com</t>
  </si>
  <si>
    <t>iconmoon.com</t>
  </si>
  <si>
    <t>iuscivile.com</t>
  </si>
  <si>
    <t>jzly.com</t>
  </si>
  <si>
    <t>liverpool-kop.com</t>
  </si>
  <si>
    <t>memturbo.com</t>
  </si>
  <si>
    <t>midiman.com</t>
  </si>
  <si>
    <t>nickhornbyofficial.com</t>
  </si>
  <si>
    <t>obd2.com</t>
  </si>
  <si>
    <t>optimumrecovery.com</t>
  </si>
  <si>
    <t>spraci.com</t>
  </si>
  <si>
    <t>taulman3d.com</t>
  </si>
  <si>
    <t>zbhouse.com</t>
  </si>
  <si>
    <t>buy-furosemide.faith</t>
  </si>
  <si>
    <t>alithia.gr</t>
  </si>
  <si>
    <t>dapoxetinemg.info</t>
  </si>
  <si>
    <t>misuratau.edu.ly</t>
  </si>
  <si>
    <t>cix.me</t>
  </si>
  <si>
    <t>akllp.net</t>
  </si>
  <si>
    <t>solgenomics.net</t>
  </si>
  <si>
    <t>without-prescriptiononline-propecia.net</t>
  </si>
  <si>
    <t>orphan.org</t>
  </si>
  <si>
    <t>rubber.org</t>
  </si>
  <si>
    <t>sihra.org</t>
  </si>
  <si>
    <t>strausscenter.org</t>
  </si>
  <si>
    <t>zithromax.pro</t>
  </si>
  <si>
    <t>buy-amitriptyline.red</t>
  </si>
  <si>
    <t>buy-vpxl.review</t>
  </si>
  <si>
    <t>iphoneapps.ru</t>
  </si>
  <si>
    <t>grundskoleboken.tk</t>
  </si>
  <si>
    <t>buy-neurontin.xyz</t>
  </si>
  <si>
    <t>underdog.be</t>
  </si>
  <si>
    <t>kingcamp.com.cn</t>
  </si>
  <si>
    <t>24option-italia.com</t>
  </si>
  <si>
    <t>aimengte.com</t>
  </si>
  <si>
    <t>hawtymcbloggy.com</t>
  </si>
  <si>
    <t>hxabc.com</t>
  </si>
  <si>
    <t>mingquanfanyu.com</t>
  </si>
  <si>
    <t>pureceylontea.com</t>
  </si>
  <si>
    <t>keyboardlernenonline.de</t>
  </si>
  <si>
    <t>tetracycline-cost.eu</t>
  </si>
  <si>
    <t>voltaren-gel-price.eu</t>
  </si>
  <si>
    <t>openwings.net</t>
  </si>
  <si>
    <t>shxtw.net</t>
  </si>
  <si>
    <t>iavcei.org</t>
  </si>
  <si>
    <t>buy-retin-a.party</t>
  </si>
  <si>
    <t>77crab.com</t>
  </si>
  <si>
    <t>b2b360.com</t>
  </si>
  <si>
    <t>buynhlcoins.com</t>
  </si>
  <si>
    <t>fleetcor.com</t>
  </si>
  <si>
    <t>globalwebpost.com</t>
  </si>
  <si>
    <t>gotryiton.com</t>
  </si>
  <si>
    <t>mastedu.com</t>
  </si>
  <si>
    <t>mondeca.com</t>
  </si>
  <si>
    <t>mooviees.com</t>
  </si>
  <si>
    <t>panamatours.com</t>
  </si>
  <si>
    <t>usenet-replayer.com</t>
  </si>
  <si>
    <t>yhzw.com</t>
  </si>
  <si>
    <t>bisoprololonline.info</t>
  </si>
  <si>
    <t>finpeciaonline.info</t>
  </si>
  <si>
    <t>onsmartphone.info</t>
  </si>
  <si>
    <t>jimgoad.net</t>
  </si>
  <si>
    <t>reallifesuperheroes.org</t>
  </si>
  <si>
    <t>tretinoincream005.science</t>
  </si>
  <si>
    <t>tretinoincream005.top</t>
  </si>
  <si>
    <t>oxfordbar.co.uk</t>
  </si>
  <si>
    <t>diclofenacsod.webcam</t>
  </si>
  <si>
    <t>allopurinol300mg.xyz</t>
  </si>
  <si>
    <t>tadalafil-20mg.bid</t>
  </si>
  <si>
    <t>3gmuseum.cn</t>
  </si>
  <si>
    <t>audiotubes.com</t>
  </si>
  <si>
    <t>cheapweddingdresses2015.com</t>
  </si>
  <si>
    <t>journalofsurgicalresearch.com</t>
  </si>
  <si>
    <t>kingii.com</t>
  </si>
  <si>
    <t>lenshero.com</t>
  </si>
  <si>
    <t>mobilepcmag.com</t>
  </si>
  <si>
    <t>qdicc.com</t>
  </si>
  <si>
    <t>rapworld.com</t>
  </si>
  <si>
    <t>samebaby.com</t>
  </si>
  <si>
    <t>thepantry.com</t>
  </si>
  <si>
    <t>ttgshi.com</t>
  </si>
  <si>
    <t>hydrochlorothiazide125mg.cricket</t>
  </si>
  <si>
    <t>buy-tadalafil.date</t>
  </si>
  <si>
    <t>anaheim.edu</t>
  </si>
  <si>
    <t>viagara.eu</t>
  </si>
  <si>
    <t>cursoboloscaseiros.info</t>
  </si>
  <si>
    <t>gmxmedia.net</t>
  </si>
  <si>
    <t>innspub.net</t>
  </si>
  <si>
    <t>nas.net</t>
  </si>
  <si>
    <t>decisiondata.org</t>
  </si>
  <si>
    <t>buy-wellbutrin.party</t>
  </si>
  <si>
    <t>casinodealer.top</t>
  </si>
  <si>
    <t>howtomakemoneyfromyoutube.top</t>
  </si>
  <si>
    <t>alli-diet-pill.webcam</t>
  </si>
  <si>
    <t>benicar-hct.xyz</t>
  </si>
  <si>
    <t>metforminonline.bid</t>
  </si>
  <si>
    <t>motrin800mg.bid</t>
  </si>
  <si>
    <t>aviation.ca</t>
  </si>
  <si>
    <t>ableapples.com</t>
  </si>
  <si>
    <t>allowsports.com</t>
  </si>
  <si>
    <t>ch3b.com</t>
  </si>
  <si>
    <t>chaos-reborn.com</t>
  </si>
  <si>
    <t>distancetraveling.com</t>
  </si>
  <si>
    <t>educationextend.com</t>
  </si>
  <si>
    <t>fzbdf.com</t>
  </si>
  <si>
    <t>hoofoot.com</t>
  </si>
  <si>
    <t>kylegabler.com</t>
  </si>
  <si>
    <t>live-shot.com</t>
  </si>
  <si>
    <t>nexusguard.com</t>
  </si>
  <si>
    <t>onity.com</t>
  </si>
  <si>
    <t>paperage.com</t>
  </si>
  <si>
    <t>souxunw.com</t>
  </si>
  <si>
    <t>srs-store.com</t>
  </si>
  <si>
    <t>techinterviews.com</t>
  </si>
  <si>
    <t>zenoclash.com</t>
  </si>
  <si>
    <t>lithorama.com.gr</t>
  </si>
  <si>
    <t>buyretina.online</t>
  </si>
  <si>
    <t>rogaineforwomen.party</t>
  </si>
  <si>
    <t>buy-trazodone.review</t>
  </si>
  <si>
    <t>provera-10mg.top</t>
  </si>
  <si>
    <t>retin-a-micro.top</t>
  </si>
  <si>
    <t>montecarlotv.com.uy</t>
  </si>
  <si>
    <t>acomplia.click</t>
  </si>
  <si>
    <t>expomega.com</t>
  </si>
  <si>
    <t>fivenightsatfreddysaz.com</t>
  </si>
  <si>
    <t>forumcityusa.com</t>
  </si>
  <si>
    <t>forumwarz.com</t>
  </si>
  <si>
    <t>gamesxtreme.com</t>
  </si>
  <si>
    <t>muslimaccess.com</t>
  </si>
  <si>
    <t>noihotels.com</t>
  </si>
  <si>
    <t>shaktihimalaya.com</t>
  </si>
  <si>
    <t>signix.com</t>
  </si>
  <si>
    <t>wargame-ab.com</t>
  </si>
  <si>
    <t>xianlai.com</t>
  </si>
  <si>
    <t>yuanhengzhubao.com</t>
  </si>
  <si>
    <t>yzpsj.com</t>
  </si>
  <si>
    <t>greer.fm</t>
  </si>
  <si>
    <t>lasix.kim</t>
  </si>
  <si>
    <t>childsafetyeurope.org</t>
  </si>
  <si>
    <t>f6fbb.org</t>
  </si>
  <si>
    <t>hrelp.org</t>
  </si>
  <si>
    <t>wolfriver.org</t>
  </si>
  <si>
    <t>abare.gov.au</t>
  </si>
  <si>
    <t>yourhealth.gov.au</t>
  </si>
  <si>
    <t>chinajcy.com</t>
  </si>
  <si>
    <t>olhuvelimaldives.com</t>
  </si>
  <si>
    <t>openpeak.com</t>
  </si>
  <si>
    <t>petsrights.com</t>
  </si>
  <si>
    <t>qixiu51.com</t>
  </si>
  <si>
    <t>tadiranbat.com</t>
  </si>
  <si>
    <t>xn--fiqs8svxblin24z.com</t>
  </si>
  <si>
    <t>ä¸­å›½å¥½é¦’å¤´.com</t>
  </si>
  <si>
    <t>epcworld.in</t>
  </si>
  <si>
    <t>pods.io</t>
  </si>
  <si>
    <t>1000dollarloanwithbadcredit.loan</t>
  </si>
  <si>
    <t>glump.net</t>
  </si>
  <si>
    <t>gregphoto.net</t>
  </si>
  <si>
    <t>java-virtual-machine.net</t>
  </si>
  <si>
    <t>aidstruth.org</t>
  </si>
  <si>
    <t>androphile.org</t>
  </si>
  <si>
    <t>boston-tea-party.org</t>
  </si>
  <si>
    <t>xutianmin.org</t>
  </si>
  <si>
    <t>buy-prozac.party</t>
  </si>
  <si>
    <t>kreatorzyimprez.pl</t>
  </si>
  <si>
    <t>easiestwaytomakemoneyonline.top</t>
  </si>
  <si>
    <t>workfromhomejobsformoms.top</t>
  </si>
  <si>
    <t>socksoff.co.uk</t>
  </si>
  <si>
    <t>cipro500mg.xyz</t>
  </si>
  <si>
    <t>clindamycin-300mg.xyz</t>
  </si>
  <si>
    <t>yuhuanmz.gov.cn</t>
  </si>
  <si>
    <t>cardiio.com</t>
  </si>
  <si>
    <t>chinasdwy.com</t>
  </si>
  <si>
    <t>gotlaughs.com</t>
  </si>
  <si>
    <t>intuitionhq.com</t>
  </si>
  <si>
    <t>orbithangar.com</t>
  </si>
  <si>
    <t>sphinxsai.com</t>
  </si>
  <si>
    <t>techspecially.com</t>
  </si>
  <si>
    <t>tianxialego.com</t>
  </si>
  <si>
    <t>zigzagworld.com</t>
  </si>
  <si>
    <t>nolvadexpct.date</t>
  </si>
  <si>
    <t>dsc.edu</t>
  </si>
  <si>
    <t>euchems.eu</t>
  </si>
  <si>
    <t>yellowpages.hu</t>
  </si>
  <si>
    <t>jalix.org</t>
  </si>
  <si>
    <t>buycleocingel.red</t>
  </si>
  <si>
    <t>buy-celebrex.review</t>
  </si>
  <si>
    <t>singulaironline.science</t>
  </si>
  <si>
    <t>allopurinol300mg.science</t>
  </si>
  <si>
    <t>www.gov.sr</t>
  </si>
  <si>
    <t>freeadultwebcamchat.top</t>
  </si>
  <si>
    <t>paydayloansaurora.top</t>
  </si>
  <si>
    <t>fkams.xyz</t>
  </si>
  <si>
    <t>amamori-kaiketuou.com</t>
  </si>
  <si>
    <t>picofactory.com</t>
  </si>
  <si>
    <t>readyparenting.com</t>
  </si>
  <si>
    <t>studyoverseas.com</t>
  </si>
  <si>
    <t>tadpole.com</t>
  </si>
  <si>
    <t>fightnight.dk</t>
  </si>
  <si>
    <t>serigrafando.net</t>
  </si>
  <si>
    <t>apn-gcr.org</t>
  </si>
  <si>
    <t>cdio.org</t>
  </si>
  <si>
    <t>netday.org</t>
  </si>
  <si>
    <t>inderalla.top</t>
  </si>
  <si>
    <t>generic-lipitor.trade</t>
  </si>
  <si>
    <t>bestessay4u.us</t>
  </si>
  <si>
    <t>advaironline.xyz</t>
  </si>
  <si>
    <t>dtbaker.com.au</t>
  </si>
  <si>
    <t>athletepit.com</t>
  </si>
  <si>
    <t>cloudcontrol.com</t>
  </si>
  <si>
    <t>lnmp365.com</t>
  </si>
  <si>
    <t>pcs-electronics.com</t>
  </si>
  <si>
    <t>play-symphony.com</t>
  </si>
  <si>
    <t>unemi.edu.ec</t>
  </si>
  <si>
    <t>zoviraxcream.eu</t>
  </si>
  <si>
    <t>kiln.it</t>
  </si>
  <si>
    <t>paydayloanconsolidation.loan</t>
  </si>
  <si>
    <t>websters-dictionary-online.org</t>
  </si>
  <si>
    <t>pendrive4u.pl</t>
  </si>
  <si>
    <t>ampicillinonline.trade</t>
  </si>
  <si>
    <t>sildenafilgeneric.trade</t>
  </si>
  <si>
    <t>rtvchannel.tv</t>
  </si>
  <si>
    <t>cattmobile.com</t>
  </si>
  <si>
    <t>jjsea.com</t>
  </si>
  <si>
    <t>linuxlots.com</t>
  </si>
  <si>
    <t>watchlive1.com</t>
  </si>
  <si>
    <t>jxfood.org</t>
  </si>
  <si>
    <t>phonetrace.org</t>
  </si>
  <si>
    <t>viagra-soft.press</t>
  </si>
  <si>
    <t>buysildalis.red</t>
  </si>
  <si>
    <t>buyventolin.stream</t>
  </si>
  <si>
    <t>tetracyclinecost.trade</t>
  </si>
  <si>
    <t>woodenhouse.ca</t>
  </si>
  <si>
    <t>cqhwr.com</t>
  </si>
  <si>
    <t>gardenhotelshanghai.com</t>
  </si>
  <si>
    <t>getfuelux.com</t>
  </si>
  <si>
    <t>lne.com</t>
  </si>
  <si>
    <t>trapnerdz.com</t>
  </si>
  <si>
    <t>buy-flagyl.cricket</t>
  </si>
  <si>
    <t>joachim-breitner.de</t>
  </si>
  <si>
    <t>nexium-medication.eu</t>
  </si>
  <si>
    <t>eumap.org</t>
  </si>
  <si>
    <t>advairhfa.top</t>
  </si>
  <si>
    <t>business-cards-printing.co.uk</t>
  </si>
  <si>
    <t>colorsafe.co</t>
  </si>
  <si>
    <t>demons-souls.com</t>
  </si>
  <si>
    <t>gameovenstudios.com</t>
  </si>
  <si>
    <t>siliconknights.com</t>
  </si>
  <si>
    <t>agci.org</t>
  </si>
  <si>
    <t>arimidex.website</t>
  </si>
  <si>
    <t>tassenschoenen.be</t>
  </si>
  <si>
    <t>trazodonehcl.bid</t>
  </si>
  <si>
    <t>cryp.to</t>
  </si>
  <si>
    <t>blackjackpromotions.top</t>
  </si>
  <si>
    <t>buy-colchicine.click</t>
  </si>
  <si>
    <t>avnmedianetwork.com</t>
  </si>
  <si>
    <t>ksww0998.com</t>
  </si>
  <si>
    <t>thecodelesscode.com</t>
  </si>
  <si>
    <t>serpinaonline.party</t>
  </si>
  <si>
    <t>genericlexapro.top</t>
  </si>
  <si>
    <t>tadalafilonline.link</t>
  </si>
  <si>
    <t>microwerks.net</t>
  </si>
  <si>
    <t>vjnano.org</t>
  </si>
  <si>
    <t>logiqx.com</t>
  </si>
  <si>
    <t>ketupa.net</t>
  </si>
  <si>
    <t>kefro.st</t>
  </si>
  <si>
    <t>kanzman.net</t>
  </si>
  <si>
    <t>2349a.com</t>
  </si>
  <si>
    <t>777769.com</t>
  </si>
  <si>
    <t>exwwz.com</t>
  </si>
  <si>
    <t>ccvqn.com</t>
  </si>
  <si>
    <t>matijinx.com</t>
  </si>
  <si>
    <t>lanywood.com</t>
  </si>
  <si>
    <t>maoshikafeif.com</t>
  </si>
  <si>
    <t>188200com.com</t>
  </si>
  <si>
    <t>0085678com.com</t>
  </si>
  <si>
    <t>775789com.com</t>
  </si>
  <si>
    <t>885255com.com</t>
  </si>
  <si>
    <t>11109com.com</t>
  </si>
  <si>
    <t>26768com.com</t>
  </si>
  <si>
    <t>222003com.com</t>
  </si>
  <si>
    <t>180000com.com</t>
  </si>
  <si>
    <t>34575com.com</t>
  </si>
  <si>
    <t>348444com.com</t>
  </si>
  <si>
    <t>526486com.com</t>
  </si>
  <si>
    <t>737303com.com</t>
  </si>
  <si>
    <t>033877com.com</t>
  </si>
  <si>
    <t>1660138com.com</t>
  </si>
  <si>
    <t>725666com.com</t>
  </si>
  <si>
    <t>77758com.com</t>
  </si>
  <si>
    <t>90135com.com</t>
  </si>
  <si>
    <t>17790com.com</t>
  </si>
  <si>
    <t>43788com.com</t>
  </si>
  <si>
    <t>70023com.com</t>
  </si>
  <si>
    <t>894866com.com</t>
  </si>
  <si>
    <t>488688com.com</t>
  </si>
  <si>
    <t>66h6com.com</t>
  </si>
  <si>
    <t>929321com.com</t>
  </si>
  <si>
    <t>2266okcom.com</t>
  </si>
  <si>
    <t>773678com.com</t>
  </si>
  <si>
    <t>96tkcom.com</t>
  </si>
  <si>
    <t>tk600com.com</t>
  </si>
  <si>
    <t>13008com.com</t>
  </si>
  <si>
    <t>299888com.com</t>
  </si>
  <si>
    <t>58498com.com</t>
  </si>
  <si>
    <t>666607com.com</t>
  </si>
  <si>
    <t>14447com.com</t>
  </si>
  <si>
    <t>49180com.com</t>
  </si>
  <si>
    <t>xg20com.com</t>
  </si>
  <si>
    <t>227777com.com</t>
  </si>
  <si>
    <t>34540com.com</t>
  </si>
  <si>
    <t>661666com.com</t>
  </si>
  <si>
    <t>8855033com.com</t>
  </si>
  <si>
    <t>6y7ycom.com</t>
  </si>
  <si>
    <t>722558com.com</t>
  </si>
  <si>
    <t>00554com.com</t>
  </si>
  <si>
    <t>116036com.com</t>
  </si>
  <si>
    <t>490000com.com</t>
  </si>
  <si>
    <t>896888com.com</t>
  </si>
  <si>
    <t>11444com.com</t>
  </si>
  <si>
    <t>378544com.com</t>
  </si>
  <si>
    <t>40222com.com</t>
  </si>
  <si>
    <t>87643com.com</t>
  </si>
  <si>
    <t>330818com.com</t>
  </si>
  <si>
    <t>55765com.com</t>
  </si>
  <si>
    <t>34332com.com</t>
  </si>
  <si>
    <t>hg877688com.com</t>
  </si>
  <si>
    <t>quartzuk.com</t>
  </si>
  <si>
    <t>wancetest.com</t>
  </si>
  <si>
    <t>brlogic.com</t>
  </si>
  <si>
    <t>pijialang.com</t>
  </si>
  <si>
    <t>jxlxqy.com</t>
  </si>
  <si>
    <t>6689089.com</t>
  </si>
  <si>
    <t>rz-tj.com</t>
  </si>
  <si>
    <t>kae-shop.com</t>
  </si>
  <si>
    <t>lfztjx.com</t>
  </si>
  <si>
    <t>moontaobao.com</t>
  </si>
  <si>
    <t>n12316.com</t>
  </si>
  <si>
    <t>kuai32.com</t>
  </si>
  <si>
    <t>wltool.com</t>
  </si>
  <si>
    <t>epictamil.com</t>
  </si>
  <si>
    <t>o2-hx.com</t>
  </si>
  <si>
    <t>szitell.com</t>
  </si>
  <si>
    <t>shzhjipa.com</t>
  </si>
  <si>
    <t>cqjkd.com</t>
  </si>
  <si>
    <t>hnczbbs.com</t>
  </si>
  <si>
    <t>shxinwo.com</t>
  </si>
  <si>
    <t>hefeizxw.com</t>
  </si>
  <si>
    <t>phlig.com</t>
  </si>
  <si>
    <t>sanddwood.com</t>
  </si>
  <si>
    <t>youfurun.com</t>
  </si>
  <si>
    <t>2e51.com</t>
  </si>
  <si>
    <t>72k3.com</t>
  </si>
  <si>
    <t>99w4.com</t>
  </si>
  <si>
    <t>seemyitem.com</t>
  </si>
  <si>
    <t>taobao263.com</t>
  </si>
  <si>
    <t>zeekora.com</t>
  </si>
  <si>
    <t>kyalight.com</t>
  </si>
  <si>
    <t>qzjulu.com</t>
  </si>
  <si>
    <t>theclapltd.com</t>
  </si>
  <si>
    <t>guihua68.com</t>
  </si>
  <si>
    <t>hbjiemeng.com</t>
  </si>
  <si>
    <t>bdsac.com</t>
  </si>
  <si>
    <t>pjqsn.com</t>
  </si>
  <si>
    <t>presslakay.com</t>
  </si>
  <si>
    <t>studioi58.com</t>
  </si>
  <si>
    <t>118msl.com</t>
  </si>
  <si>
    <t>coineta.com</t>
  </si>
  <si>
    <t>qwxjf.com</t>
  </si>
  <si>
    <t>4589678.com</t>
  </si>
  <si>
    <t>xmzxyt.com</t>
  </si>
  <si>
    <t>br-qq.com</t>
  </si>
  <si>
    <t>techspart.com</t>
  </si>
  <si>
    <t>weheartdog.com</t>
  </si>
  <si>
    <t>66website.com</t>
  </si>
  <si>
    <t>baole158.com</t>
  </si>
  <si>
    <t>lqbtq.com</t>
  </si>
  <si>
    <t>6vgod.com</t>
  </si>
  <si>
    <t>allied-hie.com</t>
  </si>
  <si>
    <t>wqflyff.com</t>
  </si>
  <si>
    <t>cy8886.com</t>
  </si>
  <si>
    <t>ksjiajun.com</t>
  </si>
  <si>
    <t>wu-sz.com</t>
  </si>
  <si>
    <t>free516.com</t>
  </si>
  <si>
    <t>tamanawit.com</t>
  </si>
  <si>
    <t>chinabeachtowels.com</t>
  </si>
  <si>
    <t>greencarehome.com</t>
  </si>
  <si>
    <t>jgrnhgrk33.com</t>
  </si>
  <si>
    <t>nasilbilgi.com</t>
  </si>
  <si>
    <t>china-cgty.com</t>
  </si>
  <si>
    <t>saijt.pw</t>
  </si>
  <si>
    <t>myucf.pw</t>
  </si>
  <si>
    <t>uhshk.pw</t>
  </si>
  <si>
    <t>lsspring.com</t>
  </si>
  <si>
    <t>qzjdu.pw</t>
  </si>
  <si>
    <t>swgrm.pw</t>
  </si>
  <si>
    <t>mhlbm.pw</t>
  </si>
  <si>
    <t>hdkhm.pw</t>
  </si>
  <si>
    <t>ilokq.pw</t>
  </si>
  <si>
    <t>nrjmw.pw</t>
  </si>
  <si>
    <t>dtkrl.pw</t>
  </si>
  <si>
    <t>mwwml.pw</t>
  </si>
  <si>
    <t>bfyaq.pw</t>
  </si>
  <si>
    <t>jefkp.pw</t>
  </si>
  <si>
    <t>ycjri.pw</t>
  </si>
  <si>
    <t>vqovd.pw</t>
  </si>
  <si>
    <t>oobwv.pw</t>
  </si>
  <si>
    <t>maizhixiu.com</t>
  </si>
  <si>
    <t>ouamz.pw</t>
  </si>
  <si>
    <t>smwpl.pw</t>
  </si>
  <si>
    <t>gtckw.pw</t>
  </si>
  <si>
    <t>uoair.pw</t>
  </si>
  <si>
    <t>vlibr.pw</t>
  </si>
  <si>
    <t>vwssi.pw</t>
  </si>
  <si>
    <t>udmvn.pw</t>
  </si>
  <si>
    <t>mvvbi.pw</t>
  </si>
  <si>
    <t>tmmby.pw</t>
  </si>
  <si>
    <t>thxgb.pw</t>
  </si>
  <si>
    <t>devxc.pw</t>
  </si>
  <si>
    <t>bnvvc.pw</t>
  </si>
  <si>
    <t>akmmw.pw</t>
  </si>
  <si>
    <t>qcova.pw</t>
  </si>
  <si>
    <t>xwmek.pw</t>
  </si>
  <si>
    <t>abszf.pw</t>
  </si>
  <si>
    <t>lgjeb.pw</t>
  </si>
  <si>
    <t>xvxnf.pw</t>
  </si>
  <si>
    <t>gjnik.pw</t>
  </si>
  <si>
    <t>rusticfurnituremall.com</t>
  </si>
  <si>
    <t>utahrusticfurniture.com</t>
  </si>
  <si>
    <t>shipshewanafurniture.com</t>
  </si>
  <si>
    <t>love16888.com</t>
  </si>
  <si>
    <t>fuu-zoku-ka-zan.com</t>
  </si>
  <si>
    <t>hhhomemakers.com</t>
  </si>
  <si>
    <t>jinsany.com</t>
  </si>
  <si>
    <t>shduoye.com</t>
  </si>
  <si>
    <t>masterbedroomdesignideas.com</t>
  </si>
  <si>
    <t>deriherubank.com</t>
  </si>
  <si>
    <t>vonfurniture.com</t>
  </si>
  <si>
    <t>wassupmate.com</t>
  </si>
  <si>
    <t>futianmumen.com</t>
  </si>
  <si>
    <t>xaktmy.com</t>
  </si>
  <si>
    <t>greatech-sh.com.cn</t>
  </si>
  <si>
    <t>trendslidingdoors.com</t>
  </si>
  <si>
    <t>qdsuccess.com.cn</t>
  </si>
  <si>
    <t>stonepatiosva.com</t>
  </si>
  <si>
    <t>centraljerseyworkingmoms.com</t>
  </si>
  <si>
    <t>homedesign7.com</t>
  </si>
  <si>
    <t>litmagazine.com</t>
  </si>
  <si>
    <t>pintarcolorear.org</t>
  </si>
  <si>
    <t>1zp.cn</t>
  </si>
  <si>
    <t>hengantai.cn</t>
  </si>
  <si>
    <t>globalstech.com</t>
  </si>
  <si>
    <t>caijixia.net</t>
  </si>
  <si>
    <t>inexpensivebathroomremodel.net</t>
  </si>
  <si>
    <t>ecomplatform.com</t>
  </si>
  <si>
    <t>renocompare.com</t>
  </si>
  <si>
    <t>hotelinteriordesigns.eu</t>
  </si>
  <si>
    <t>zonacucina.co.uk</t>
  </si>
  <si>
    <t>123meuble.com</t>
  </si>
  <si>
    <t>spaced.com.au</t>
  </si>
  <si>
    <t>hd-wallpapers.com</t>
  </si>
  <si>
    <t>micai.com</t>
  </si>
  <si>
    <t>zq477.com</t>
  </si>
  <si>
    <t>mirrormirrorblog.com</t>
  </si>
  <si>
    <t>kultus-bw.de</t>
  </si>
  <si>
    <t>darcovskasms.cz</t>
  </si>
  <si>
    <t>gardenandpatiohomeguide.com</t>
  </si>
  <si>
    <t>mamiskincare.net</t>
  </si>
  <si>
    <t>1555s.com</t>
  </si>
  <si>
    <t>sri-lanka.de</t>
  </si>
  <si>
    <t>superiorequipmentsupplies.com</t>
  </si>
  <si>
    <t>dodoka.net.cn</t>
  </si>
  <si>
    <t>getdvdcovers.com</t>
  </si>
  <si>
    <t>123poi.com</t>
  </si>
  <si>
    <t>css-happylife.com</t>
  </si>
  <si>
    <t>wowgoldeuro.com</t>
  </si>
  <si>
    <t>kingkare.com</t>
  </si>
  <si>
    <t>ycjsjr.com</t>
  </si>
  <si>
    <t>musiker-in-deiner-stadt.de</t>
  </si>
  <si>
    <t>syypq.com</t>
  </si>
  <si>
    <t>udinaturen.dk</t>
  </si>
  <si>
    <t>infohow.org</t>
  </si>
  <si>
    <t>floorcrafters.biz</t>
  </si>
  <si>
    <t>sxjrwy.com.cn</t>
  </si>
  <si>
    <t>arkitexture.com</t>
  </si>
  <si>
    <t>datoubaoji.com</t>
  </si>
  <si>
    <t>weddingserviceskenya.com</t>
  </si>
  <si>
    <t>kitdergy.me</t>
  </si>
  <si>
    <t>stenka.pl</t>
  </si>
  <si>
    <t>batessupport.pl</t>
  </si>
  <si>
    <t>biznesconsulting.pl</t>
  </si>
  <si>
    <t>budzinska.pl</t>
  </si>
  <si>
    <t>glazurniklubartow.pl</t>
  </si>
  <si>
    <t>sunsetdesign.pl</t>
  </si>
  <si>
    <t>lascandaleuse.com</t>
  </si>
  <si>
    <t>krajewska.pl</t>
  </si>
  <si>
    <t>aromatea.pl</t>
  </si>
  <si>
    <t>i-sab.pl</t>
  </si>
  <si>
    <t>wangdaibuluo.com</t>
  </si>
  <si>
    <t>fimho.com</t>
  </si>
  <si>
    <t>ctenipomaha.cz</t>
  </si>
  <si>
    <t>pageborders.org</t>
  </si>
  <si>
    <t>bvou.net</t>
  </si>
  <si>
    <t>ceskestavby.cz</t>
  </si>
  <si>
    <t>airprice.com</t>
  </si>
  <si>
    <t>spiffyserver.com</t>
  </si>
  <si>
    <t>beauty-vanity.com</t>
  </si>
  <si>
    <t>itbiz365.com</t>
  </si>
  <si>
    <t>thelittlecanopy.com</t>
  </si>
  <si>
    <t>pvk.cz</t>
  </si>
  <si>
    <t>dastur.biz</t>
  </si>
  <si>
    <t>theknotstory.com</t>
  </si>
  <si>
    <t>petalbum.net</t>
  </si>
  <si>
    <t>ifunnyweb.com</t>
  </si>
  <si>
    <t>agoodcat.com</t>
  </si>
  <si>
    <t>openhousevision.com</t>
  </si>
  <si>
    <t>shushu8.com</t>
  </si>
  <si>
    <t>butjadingen.de</t>
  </si>
  <si>
    <t>zgshunhang.com</t>
  </si>
  <si>
    <t>publicboard.ru</t>
  </si>
  <si>
    <t>antiquaprintgallery.com</t>
  </si>
  <si>
    <t>lasvegasjaunt.com</t>
  </si>
  <si>
    <t>bookmarkplaces.com</t>
  </si>
  <si>
    <t>tialing.com</t>
  </si>
  <si>
    <t>yin.cz</t>
  </si>
  <si>
    <t>showyourvote.org</t>
  </si>
  <si>
    <t>china-tn.cn</t>
  </si>
  <si>
    <t>provider.net.ru</t>
  </si>
  <si>
    <t>pumpsandpushups.com</t>
  </si>
  <si>
    <t>yulunbaoli.com</t>
  </si>
  <si>
    <t>95epay.com</t>
  </si>
  <si>
    <t>akiit.com</t>
  </si>
  <si>
    <t>celebritytattoodesign.com</t>
  </si>
  <si>
    <t>sparqvault.com</t>
  </si>
  <si>
    <t>clientk.com</t>
  </si>
  <si>
    <t>inspirationbycolor.com</t>
  </si>
  <si>
    <t>partybritain.com</t>
  </si>
  <si>
    <t>central.ie</t>
  </si>
  <si>
    <t>callierandthompson.com</t>
  </si>
  <si>
    <t>trans-siberian.co.uk</t>
  </si>
  <si>
    <t>abccakeshop.com</t>
  </si>
  <si>
    <t>homehinges.com</t>
  </si>
  <si>
    <t>lohr.de</t>
  </si>
  <si>
    <t>ozarkbedandbreakfast.com</t>
  </si>
  <si>
    <t>panosogutucu.com</t>
  </si>
  <si>
    <t>bianpofanghuwang.net</t>
  </si>
  <si>
    <t>hfxldn.cn</t>
  </si>
  <si>
    <t>condo-living-west.com</t>
  </si>
  <si>
    <t>bsmusicshop.com</t>
  </si>
  <si>
    <t>shwedarling.com</t>
  </si>
  <si>
    <t>piscines-hydrosud.fr</t>
  </si>
  <si>
    <t>sivassrc.com</t>
  </si>
  <si>
    <t>pixeloji.com</t>
  </si>
  <si>
    <t>7777.net</t>
  </si>
  <si>
    <t>feelgift.com</t>
  </si>
  <si>
    <t>benanakliyat.com</t>
  </si>
  <si>
    <t>quantity-takeoff.com</t>
  </si>
  <si>
    <t>web91.net</t>
  </si>
  <si>
    <t>elmazkocadon.com</t>
  </si>
  <si>
    <t>kicksologists.com</t>
  </si>
  <si>
    <t>youcaiw.com</t>
  </si>
  <si>
    <t>yanmagns.com</t>
  </si>
  <si>
    <t>olis.ru</t>
  </si>
  <si>
    <t>nanfen.com</t>
  </si>
  <si>
    <t>teatrovascello.it</t>
  </si>
  <si>
    <t>inocuj.pl</t>
  </si>
  <si>
    <t>bdyunso.com</t>
  </si>
  <si>
    <t>ceranyapidenetim.com</t>
  </si>
  <si>
    <t>dreama.jp</t>
  </si>
  <si>
    <t>beautetude.com</t>
  </si>
  <si>
    <t>jardinitis.com</t>
  </si>
  <si>
    <t>yournorthcounty.com</t>
  </si>
  <si>
    <t>businessclass.se</t>
  </si>
  <si>
    <t>crymore.net</t>
  </si>
  <si>
    <t>miaopinfood.com</t>
  </si>
  <si>
    <t>spylovebuy.com</t>
  </si>
  <si>
    <t>sevirentacar.gr</t>
  </si>
  <si>
    <t>ssmz888.com</t>
  </si>
  <si>
    <t>lasi-info.com</t>
  </si>
  <si>
    <t>shacdu.com</t>
  </si>
  <si>
    <t>landkreis-erding.de</t>
  </si>
  <si>
    <t>crecla.jp</t>
  </si>
  <si>
    <t>centergreen.com</t>
  </si>
  <si>
    <t>gayporninterracial.com</t>
  </si>
  <si>
    <t>jmd-portal.de</t>
  </si>
  <si>
    <t>taksi-korolev.ru</t>
  </si>
  <si>
    <t>mgl.de</t>
  </si>
  <si>
    <t>smashblogtrends.com</t>
  </si>
  <si>
    <t>reformy.cz</t>
  </si>
  <si>
    <t>theiss.de</t>
  </si>
  <si>
    <t>planningpretty.com</t>
  </si>
  <si>
    <t>sodezign.com</t>
  </si>
  <si>
    <t>sostenitori.info</t>
  </si>
  <si>
    <t>ysb.se</t>
  </si>
  <si>
    <t>blzjeans.com</t>
  </si>
  <si>
    <t>fulmontmutual.com</t>
  </si>
  <si>
    <t>minamichita.lg.jp</t>
  </si>
  <si>
    <t>arche-warder.de</t>
  </si>
  <si>
    <t>josefineoverbye.dk</t>
  </si>
  <si>
    <t>mivamerchant.net</t>
  </si>
  <si>
    <t>noorapp.com</t>
  </si>
  <si>
    <t>zamek-slavkov.cz</t>
  </si>
  <si>
    <t>raleigh-bikes.de</t>
  </si>
  <si>
    <t>eurogru.ru</t>
  </si>
  <si>
    <t>dvmmahavidyalaya.com</t>
  </si>
  <si>
    <t>mrdgold.com</t>
  </si>
  <si>
    <t>onewaytaxiajmer.com</t>
  </si>
  <si>
    <t>cparama.com</t>
  </si>
  <si>
    <t>muenchenarchitektur.com</t>
  </si>
  <si>
    <t>jr-bearing.com</t>
  </si>
  <si>
    <t>ladybug-blessings.com</t>
  </si>
  <si>
    <t>cleanri.com</t>
  </si>
  <si>
    <t>shoptour.by</t>
  </si>
  <si>
    <t>secretsalons.com</t>
  </si>
  <si>
    <t>family-budgeting.co.uk</t>
  </si>
  <si>
    <t>bebeimall.com</t>
  </si>
  <si>
    <t>bitcoinscashout.com</t>
  </si>
  <si>
    <t>whatwouldvwear.com</t>
  </si>
  <si>
    <t>h2overtriebs-marketing.de</t>
  </si>
  <si>
    <t>southfloridafinds.com</t>
  </si>
  <si>
    <t>wallpaper4k.com</t>
  </si>
  <si>
    <t>opendoors-de.org</t>
  </si>
  <si>
    <t>ocab.se</t>
  </si>
  <si>
    <t>viewrvs.com</t>
  </si>
  <si>
    <t>xhosting.cz</t>
  </si>
  <si>
    <t>techarena.it</t>
  </si>
  <si>
    <t>bestkat.ru</t>
  </si>
  <si>
    <t>spbdesigner.ru</t>
  </si>
  <si>
    <t>16quotes.com</t>
  </si>
  <si>
    <t>dgfesto.com</t>
  </si>
  <si>
    <t>lygnx.com</t>
  </si>
  <si>
    <t>zyx139.com</t>
  </si>
  <si>
    <t>njystkj.com</t>
  </si>
  <si>
    <t>rosendahl.dk</t>
  </si>
  <si>
    <t>bridgestone.it</t>
  </si>
  <si>
    <t>dmfybjy.com</t>
  </si>
  <si>
    <t>sofi.se</t>
  </si>
  <si>
    <t>eastbrooklyn.com</t>
  </si>
  <si>
    <t>siz.cc</t>
  </si>
  <si>
    <t>higaitaisaku.com</t>
  </si>
  <si>
    <t>drlucky.xyz</t>
  </si>
  <si>
    <t>allianz.bg</t>
  </si>
  <si>
    <t>urtekram.dk</t>
  </si>
  <si>
    <t>bellebrita.com</t>
  </si>
  <si>
    <t>albrau.eu</t>
  </si>
  <si>
    <t>nvfl.nl</t>
  </si>
  <si>
    <t>stalhof.ru</t>
  </si>
  <si>
    <t>hzxxsy.com</t>
  </si>
  <si>
    <t>walkingonsunshinerecipes.com</t>
  </si>
  <si>
    <t>wired-destinations.com</t>
  </si>
  <si>
    <t>roubinek.net</t>
  </si>
  <si>
    <t>softwares.net.ua</t>
  </si>
  <si>
    <t>ay-tour.ru</t>
  </si>
  <si>
    <t>janesadventuresindinner.com</t>
  </si>
  <si>
    <t>sportalpen.com</t>
  </si>
  <si>
    <t>suchthespot.com</t>
  </si>
  <si>
    <t>galiani.de</t>
  </si>
  <si>
    <t>vestatex.ru</t>
  </si>
  <si>
    <t>annuaire2site.com</t>
  </si>
  <si>
    <t>bkyzw.com</t>
  </si>
  <si>
    <t>jingchengjie.com</t>
  </si>
  <si>
    <t>mycrazysavings.com</t>
  </si>
  <si>
    <t>paperspencils.com</t>
  </si>
  <si>
    <t>bakedbyjoanna.com</t>
  </si>
  <si>
    <t>thrive15.com</t>
  </si>
  <si>
    <t>beckum.de</t>
  </si>
  <si>
    <t>hikari.lg.jp</t>
  </si>
  <si>
    <t>thelingenfeltercollection.com</t>
  </si>
  <si>
    <t>djh.dk</t>
  </si>
  <si>
    <t>abclawcenters.com</t>
  </si>
  <si>
    <t>maxxiweb.com</t>
  </si>
  <si>
    <t>rent-a-guide.de</t>
  </si>
  <si>
    <t>pactek.net</t>
  </si>
  <si>
    <t>interiorguide.se</t>
  </si>
  <si>
    <t>cinius.com</t>
  </si>
  <si>
    <t>connys-welt.com</t>
  </si>
  <si>
    <t>kontinent-33.ru</t>
  </si>
  <si>
    <t>humphreymunson.co.uk</t>
  </si>
  <si>
    <t>grouprecord.com</t>
  </si>
  <si>
    <t>reliable-remodeler.com</t>
  </si>
  <si>
    <t>tjtzt.com</t>
  </si>
  <si>
    <t>industriedenkmal-stiftung.de</t>
  </si>
  <si>
    <t>c6.tv</t>
  </si>
  <si>
    <t>constcourt.bg</t>
  </si>
  <si>
    <t>beetours.vn</t>
  </si>
  <si>
    <t>lic-ecogreen.com.vn</t>
  </si>
  <si>
    <t>djlhjzwb.com</t>
  </si>
  <si>
    <t>mycatholickitchen.com</t>
  </si>
  <si>
    <t>kissport.or.jp</t>
  </si>
  <si>
    <t>ctsgfw.com</t>
  </si>
  <si>
    <t>alpentourer.de</t>
  </si>
  <si>
    <t>jisanresort.co.kr</t>
  </si>
  <si>
    <t>btlnglj.com</t>
  </si>
  <si>
    <t>piepenbrock.de</t>
  </si>
  <si>
    <t>evro-market.ru</t>
  </si>
  <si>
    <t>zubr.ru</t>
  </si>
  <si>
    <t>ehandel.as</t>
  </si>
  <si>
    <t>facialsfever.com</t>
  </si>
  <si>
    <t>taylorheartstravel.com</t>
  </si>
  <si>
    <t>workingoffice.de</t>
  </si>
  <si>
    <t>formdesigncenter.com</t>
  </si>
  <si>
    <t>headband.fr</t>
  </si>
  <si>
    <t>radiocuore.it</t>
  </si>
  <si>
    <t>mcs.com.sg</t>
  </si>
  <si>
    <t>cscnx.com</t>
  </si>
  <si>
    <t>haoriyan.com</t>
  </si>
  <si>
    <t>szbce.com</t>
  </si>
  <si>
    <t>xiaoxiongmaoyan.com</t>
  </si>
  <si>
    <t>ok.ee</t>
  </si>
  <si>
    <t>patrimoine-histoire.fr</t>
  </si>
  <si>
    <t>avertim.co.uk</t>
  </si>
  <si>
    <t>whyzkj.com.cn</t>
  </si>
  <si>
    <t>betvictorvv.com</t>
  </si>
  <si>
    <t>hygjylc999.com</t>
  </si>
  <si>
    <t>oliveandlove.com</t>
  </si>
  <si>
    <t>siamfishing.com</t>
  </si>
  <si>
    <t>confetti.ie</t>
  </si>
  <si>
    <t>torontogaa.ca</t>
  </si>
  <si>
    <t>pmap.co</t>
  </si>
  <si>
    <t>dailycookingquest.com</t>
  </si>
  <si>
    <t>zoo-infos.de</t>
  </si>
  <si>
    <t>asdhy.cn</t>
  </si>
  <si>
    <t>bstlhjxz88.com</t>
  </si>
  <si>
    <t>djpt13888.com</t>
  </si>
  <si>
    <t>jwzz3yl.com</t>
  </si>
  <si>
    <t>l8gjylgw.com</t>
  </si>
  <si>
    <t>mmafightgirls.com</t>
  </si>
  <si>
    <t>msmsyz.com</t>
  </si>
  <si>
    <t>nudgethemes.com</t>
  </si>
  <si>
    <t>neovlivni.cz</t>
  </si>
  <si>
    <t>die-urlaubswelt.de</t>
  </si>
  <si>
    <t>fibrosicisticaricerca.it</t>
  </si>
  <si>
    <t>pozyczkidlaciebie.com.pl</t>
  </si>
  <si>
    <t>jennycancook.com</t>
  </si>
  <si>
    <t>l8ylc888.com</t>
  </si>
  <si>
    <t>lqg664568.com</t>
  </si>
  <si>
    <t>lt115ylc.com</t>
  </si>
  <si>
    <t>qlgfwz.com</t>
  </si>
  <si>
    <t>wdgj81888.com</t>
  </si>
  <si>
    <t>ydlhj666.com</t>
  </si>
  <si>
    <t>mbs-potsdam.de</t>
  </si>
  <si>
    <t>norikura.co.jp</t>
  </si>
  <si>
    <t>renatok.ch</t>
  </si>
  <si>
    <t>617888jwzz8.com</t>
  </si>
  <si>
    <t>videokub.me</t>
  </si>
  <si>
    <t>skurup.se</t>
  </si>
  <si>
    <t>kingmovies.tv</t>
  </si>
  <si>
    <t>uselections.us</t>
  </si>
  <si>
    <t>gzsmzt.gov.cn</t>
  </si>
  <si>
    <t>1946weide99.com</t>
  </si>
  <si>
    <t>askmohsin.com</t>
  </si>
  <si>
    <t>ljbyltybc.com</t>
  </si>
  <si>
    <t>ironwork.jp</t>
  </si>
  <si>
    <t>jackcola.org</t>
  </si>
  <si>
    <t>avsystem.ru</t>
  </si>
  <si>
    <t>kazahporno.top</t>
  </si>
  <si>
    <t>bobgoff.com</t>
  </si>
  <si>
    <t>famousmoviejackets.com</t>
  </si>
  <si>
    <t>tbplaytongbao918.com</t>
  </si>
  <si>
    <t>wdgjbv1946dds.com</t>
  </si>
  <si>
    <t>zxyzc666.com</t>
  </si>
  <si>
    <t>9reyes.net</t>
  </si>
  <si>
    <t>livespotting.tv</t>
  </si>
  <si>
    <t>ambfylc.com</t>
  </si>
  <si>
    <t>conceptkicks.com</t>
  </si>
  <si>
    <t>hiphiphooray.com</t>
  </si>
  <si>
    <t>jblylbyw.com</t>
  </si>
  <si>
    <t>qingmingjieqi.com</t>
  </si>
  <si>
    <t>tbtb518666.com</t>
  </si>
  <si>
    <t>tbplay888ylpt.com</t>
  </si>
  <si>
    <t>theaugustdiaries.com</t>
  </si>
  <si>
    <t>secondowelfare.it</t>
  </si>
  <si>
    <t>dotbook.jp</t>
  </si>
  <si>
    <t>fztime.net</t>
  </si>
  <si>
    <t>tbmmarket.ru</t>
  </si>
  <si>
    <t>chengjingli.com</t>
  </si>
  <si>
    <t>dajyul88pt88xz.com</t>
  </si>
  <si>
    <t>jngjylwz8.com</t>
  </si>
  <si>
    <t>jnmdedu.com</t>
  </si>
  <si>
    <t>modernlywed.com</t>
  </si>
  <si>
    <t>qhpyy.com</t>
  </si>
  <si>
    <t>szlghb.com</t>
  </si>
  <si>
    <t>tbplaykhdxz.com</t>
  </si>
  <si>
    <t>tongbao918xx.com</t>
  </si>
  <si>
    <t>w88ydsjbb6.com</t>
  </si>
  <si>
    <t>wd1946sjb888.com</t>
  </si>
  <si>
    <t>whxsmy.com</t>
  </si>
  <si>
    <t>yrmtylc888.com</t>
  </si>
  <si>
    <t>ywxs007gw.com</t>
  </si>
  <si>
    <t>currenta.de</t>
  </si>
  <si>
    <t>waterpolo.hu</t>
  </si>
  <si>
    <t>aidos.it</t>
  </si>
  <si>
    <t>providermag.it</t>
  </si>
  <si>
    <t>edsf.edu.mo</t>
  </si>
  <si>
    <t>askwiki.net</t>
  </si>
  <si>
    <t>stroyzakaz.ru</t>
  </si>
  <si>
    <t>aixiezuo.cn</t>
  </si>
  <si>
    <t>bttzxylc.com</t>
  </si>
  <si>
    <t>cfdfyxpt.com</t>
  </si>
  <si>
    <t>covercaratulas.com</t>
  </si>
  <si>
    <t>haobogj8.com</t>
  </si>
  <si>
    <t>jblylgw888.com</t>
  </si>
  <si>
    <t>lebo999dd.com</t>
  </si>
  <si>
    <t>lzlylpt.com</t>
  </si>
  <si>
    <t>tbplay777tbyl77xx.com</t>
  </si>
  <si>
    <t>wd1946sjb8.com</t>
  </si>
  <si>
    <t>linksandlaw.info</t>
  </si>
  <si>
    <t>fokea.net</t>
  </si>
  <si>
    <t>lasermark.ru</t>
  </si>
  <si>
    <t>energiestudie.ch</t>
  </si>
  <si>
    <t>alpksjbjd.com</t>
  </si>
  <si>
    <t>bgylzr.com</t>
  </si>
  <si>
    <t>lbjyldl.com</t>
  </si>
  <si>
    <t>lzlylc8.com</t>
  </si>
  <si>
    <t>parisinsidersguide.com</t>
  </si>
  <si>
    <t>t68ph999.com</t>
  </si>
  <si>
    <t>topleftdesign.com</t>
  </si>
  <si>
    <t>zlylzx888.com</t>
  </si>
  <si>
    <t>kontakter.de</t>
  </si>
  <si>
    <t>uwmsk.org</t>
  </si>
  <si>
    <t>bantasnabbtt.top</t>
  </si>
  <si>
    <t>qhkj.gov.cn</t>
  </si>
  <si>
    <t>66456lqg.com</t>
  </si>
  <si>
    <t>dccomicsmovie.com</t>
  </si>
  <si>
    <t>fgewatt.com</t>
  </si>
  <si>
    <t>gudimannew.com</t>
  </si>
  <si>
    <t>jxfsjgw999.com</t>
  </si>
  <si>
    <t>kdgj888.com</t>
  </si>
  <si>
    <t>npkuoxin.com</t>
  </si>
  <si>
    <t>txcylc.com</t>
  </si>
  <si>
    <t>hnsrjd.net</t>
  </si>
  <si>
    <t>tweewielerhuisfranssen.nl</t>
  </si>
  <si>
    <t>88yzcylc8.com</t>
  </si>
  <si>
    <t>henryfuentes.com</t>
  </si>
  <si>
    <t>tb0012.com</t>
  </si>
  <si>
    <t>uedbetylxgw.com</t>
  </si>
  <si>
    <t>wdgjyl666.com</t>
  </si>
  <si>
    <t>zx7580.com</t>
  </si>
  <si>
    <t>foreversafe.fr</t>
  </si>
  <si>
    <t>soldam.co.jp</t>
  </si>
  <si>
    <t>medela.ru</t>
  </si>
  <si>
    <t>mirtv33.ru</t>
  </si>
  <si>
    <t>paks.ru</t>
  </si>
  <si>
    <t>ventcentr.ru</t>
  </si>
  <si>
    <t>51xhbot.com</t>
  </si>
  <si>
    <t>alpkylc888.com</t>
  </si>
  <si>
    <t>fytyl888.com</t>
  </si>
  <si>
    <t>jwzziiylc8.com</t>
  </si>
  <si>
    <t>qgkhd.com</t>
  </si>
  <si>
    <t>qianruizhuangshi.com</t>
  </si>
  <si>
    <t>cr-online.de</t>
  </si>
  <si>
    <t>discotel.de</t>
  </si>
  <si>
    <t>tb0001.net</t>
  </si>
  <si>
    <t>3tn.ru</t>
  </si>
  <si>
    <t>blackberries.ru</t>
  </si>
  <si>
    <t>xn--36-6kcee6ewafl.xn--p1ai</t>
  </si>
  <si>
    <t>Ð°Ð²Ñ‚Ð¾Ð±ÑƒÑ36.Ñ€Ñ„</t>
  </si>
  <si>
    <t>bbylcmfcj.com</t>
  </si>
  <si>
    <t>qiangui777ccc.com</t>
  </si>
  <si>
    <t>solaseedair.jp</t>
  </si>
  <si>
    <t>barracloughandstiles.co.uk</t>
  </si>
  <si>
    <t>awesomeflorida.com</t>
  </si>
  <si>
    <t>ghdc7108.com</t>
  </si>
  <si>
    <t>rustrain.com</t>
  </si>
  <si>
    <t>sddengxiang.com</t>
  </si>
  <si>
    <t>tb518zxzc666.com</t>
  </si>
  <si>
    <t>tlcylc.com</t>
  </si>
  <si>
    <t>wyd88com.com</t>
  </si>
  <si>
    <t>poker-no-deposit.eu</t>
  </si>
  <si>
    <t>baigorry.fr</t>
  </si>
  <si>
    <t>miyazaki-archive.jp</t>
  </si>
  <si>
    <t>beyondmommying.com</t>
  </si>
  <si>
    <t>blogdebasket.com</t>
  </si>
  <si>
    <t>firstaidforfree.com</t>
  </si>
  <si>
    <t>filmspiegel.de</t>
  </si>
  <si>
    <t>motorradwelt-bodensee.de</t>
  </si>
  <si>
    <t>ima.or.jp</t>
  </si>
  <si>
    <t>lezebre.lu</t>
  </si>
  <si>
    <t>toyota.ro</t>
  </si>
  <si>
    <t>650.ru</t>
  </si>
  <si>
    <t>shunjusha.co.jp</t>
  </si>
  <si>
    <t>top10bezienswaardigheden.nl</t>
  </si>
  <si>
    <t>bb-chat.tv</t>
  </si>
  <si>
    <t>fiergs.org.br</t>
  </si>
  <si>
    <t>206tours.com</t>
  </si>
  <si>
    <t>ultimatechase.com</t>
  </si>
  <si>
    <t>whygodreallyexists.com</t>
  </si>
  <si>
    <t>mercer.de</t>
  </si>
  <si>
    <t>sport-auktion.de</t>
  </si>
  <si>
    <t>rdresources.com.my</t>
  </si>
  <si>
    <t>tpwang.net</t>
  </si>
  <si>
    <t>haotingdq.com</t>
  </si>
  <si>
    <t>kikusui-sake.com</t>
  </si>
  <si>
    <t>genossenschaftsverband.de</t>
  </si>
  <si>
    <t>grupo-bosch.es</t>
  </si>
  <si>
    <t>okasan.co.jp</t>
  </si>
  <si>
    <t>jackiewhiting.net</t>
  </si>
  <si>
    <t>arenbergschouwburg.be</t>
  </si>
  <si>
    <t>clarkwalkerstudio.com</t>
  </si>
  <si>
    <t>jiguzs.com</t>
  </si>
  <si>
    <t>virginradioitaly.it</t>
  </si>
  <si>
    <t>adult-dating-in-louisville-kentucky.ru</t>
  </si>
  <si>
    <t>matrixtm.ru</t>
  </si>
  <si>
    <t>ctax.net.cn</t>
  </si>
  <si>
    <t>wapka-files.com</t>
  </si>
  <si>
    <t>karstadtsports.de</t>
  </si>
  <si>
    <t>ivteleradio.ru</t>
  </si>
  <si>
    <t>keteringbeograd.com</t>
  </si>
  <si>
    <t>nahrungsmittel-intoleranz.com</t>
  </si>
  <si>
    <t>newsonie.com</t>
  </si>
  <si>
    <t>orojackson.com</t>
  </si>
  <si>
    <t>travmonkey.com</t>
  </si>
  <si>
    <t>anwalt-im-netz.de</t>
  </si>
  <si>
    <t>lovepoint.de</t>
  </si>
  <si>
    <t>filesupload.org</t>
  </si>
  <si>
    <t>winedirect.co.uk</t>
  </si>
  <si>
    <t>7-money.biz</t>
  </si>
  <si>
    <t>groups.ch</t>
  </si>
  <si>
    <t>assets-gap.com</t>
  </si>
  <si>
    <t>cqqanlon.com</t>
  </si>
  <si>
    <t>futterplatz.de</t>
  </si>
  <si>
    <t>coradrive.fr</t>
  </si>
  <si>
    <t>goga.co.jp</t>
  </si>
  <si>
    <t>autodescuento.com</t>
  </si>
  <si>
    <t>thegrumpyoldlimey.com</t>
  </si>
  <si>
    <t>ibusz.hu</t>
  </si>
  <si>
    <t>unclejerryskitchen.com</t>
  </si>
  <si>
    <t>infoedge.in</t>
  </si>
  <si>
    <t>visitdolomitipaganella.it</t>
  </si>
  <si>
    <t>applied-net.co.jp</t>
  </si>
  <si>
    <t>bo-sai.co.jp</t>
  </si>
  <si>
    <t>exit-online.org</t>
  </si>
  <si>
    <t>stodlinjen.se</t>
  </si>
  <si>
    <t>80hd.cn</t>
  </si>
  <si>
    <t>agymlife.com</t>
  </si>
  <si>
    <t>healthadviceteam.com</t>
  </si>
  <si>
    <t>psychoanalysisarena.com</t>
  </si>
  <si>
    <t>savingsaidsimply.com</t>
  </si>
  <si>
    <t>edeka-lebensmittel.de</t>
  </si>
  <si>
    <t>ciasteczka.eu</t>
  </si>
  <si>
    <t>running-a-fitblr.eu</t>
  </si>
  <si>
    <t>teatroponchielli.it</t>
  </si>
  <si>
    <t>bankofinfo.com</t>
  </si>
  <si>
    <t>parcdesbauges.com</t>
  </si>
  <si>
    <t>shawsimpleswaps.com</t>
  </si>
  <si>
    <t>vartcn.com</t>
  </si>
  <si>
    <t>williamsburgtrashandtreasure.com</t>
  </si>
  <si>
    <t>robotrontechnik.de</t>
  </si>
  <si>
    <t>pilulesamincissantes.ml</t>
  </si>
  <si>
    <t>stingpan.ro</t>
  </si>
  <si>
    <t>urbankid.ro</t>
  </si>
  <si>
    <t>blogusrus.ru</t>
  </si>
  <si>
    <t>basketballqld.com.au</t>
  </si>
  <si>
    <t>madame-oreille.com</t>
  </si>
  <si>
    <t>munchpak.com</t>
  </si>
  <si>
    <t>blumen.de</t>
  </si>
  <si>
    <t>hondurastips.hn</t>
  </si>
  <si>
    <t>bowandtie.ru</t>
  </si>
  <si>
    <t>kliqqi.xyz</t>
  </si>
  <si>
    <t>diariodecultura.com.ar</t>
  </si>
  <si>
    <t>yinanjingtu.com</t>
  </si>
  <si>
    <t>jcia.org</t>
  </si>
  <si>
    <t>rusplex.ru</t>
  </si>
  <si>
    <t>lichengdiaper.com</t>
  </si>
  <si>
    <t>ytwuzihuishou.com</t>
  </si>
  <si>
    <t>904-04-04.ru</t>
  </si>
  <si>
    <t>estancialasistina.com</t>
  </si>
  <si>
    <t>junanjingtu.com</t>
  </si>
  <si>
    <t>mamajenn.com</t>
  </si>
  <si>
    <t>tourist-mannheim.de</t>
  </si>
  <si>
    <t>gazzettagiallorossa.it</t>
  </si>
  <si>
    <t>cirkor.se</t>
  </si>
  <si>
    <t>pozycjonowanie-szczecin.top</t>
  </si>
  <si>
    <t>junbujian.cc</t>
  </si>
  <si>
    <t>sunvalleymag.com</t>
  </si>
  <si>
    <t>terasz.hu</t>
  </si>
  <si>
    <t>the-hta.org.uk</t>
  </si>
  <si>
    <t>blueboxmedia.com.au</t>
  </si>
  <si>
    <t>amiens-tourisme.com</t>
  </si>
  <si>
    <t>liros.com</t>
  </si>
  <si>
    <t>merittravel.com</t>
  </si>
  <si>
    <t>duisburgkontor.de</t>
  </si>
  <si>
    <t>moorewilsons.co.nz</t>
  </si>
  <si>
    <t>flamandiya.ru</t>
  </si>
  <si>
    <t>momarewethereyet.net</t>
  </si>
  <si>
    <t>chibbis.ru</t>
  </si>
  <si>
    <t>cosmetology-info.ru</t>
  </si>
  <si>
    <t>allongersonpenisfr.xyz</t>
  </si>
  <si>
    <t>quimper-tourisme.bzh</t>
  </si>
  <si>
    <t>njfy.gov.cn</t>
  </si>
  <si>
    <t>aqualabtechnologies.com</t>
  </si>
  <si>
    <t>domesticblisssquared.com</t>
  </si>
  <si>
    <t>royalalbert.com</t>
  </si>
  <si>
    <t>autonetzer.de</t>
  </si>
  <si>
    <t>in-lavka.ru</t>
  </si>
  <si>
    <t>stonedesign.com.ua</t>
  </si>
  <si>
    <t>wmpta.com.cn</t>
  </si>
  <si>
    <t>clubdecreativos.com</t>
  </si>
  <si>
    <t>fantasybaseballdugout.com</t>
  </si>
  <si>
    <t>moonpoint.com</t>
  </si>
  <si>
    <t>thelivestreaming.com</t>
  </si>
  <si>
    <t>yuticket.com</t>
  </si>
  <si>
    <t>degrowth.de</t>
  </si>
  <si>
    <t>pinkfloydvideos.info</t>
  </si>
  <si>
    <t>bestekortingscode.nl</t>
  </si>
  <si>
    <t>iffs.se</t>
  </si>
  <si>
    <t>mconet.biz</t>
  </si>
  <si>
    <t>xn--2015-j73c1ukbzdt5avcr137bpqtb2qzc.biz</t>
  </si>
  <si>
    <t>ãƒ´ã‚©ã‚¯ã‚·ãƒ¼ç…Œ2015å€¤å¼•ã.biz</t>
  </si>
  <si>
    <t>centovalli.ch</t>
  </si>
  <si>
    <t>discountpricesed.com</t>
  </si>
  <si>
    <t>imus.com</t>
  </si>
  <si>
    <t>more-and-more.de</t>
  </si>
  <si>
    <t>tajimatool.co.jp</t>
  </si>
  <si>
    <t>maxodds.net</t>
  </si>
  <si>
    <t>schoolnet.org.za</t>
  </si>
  <si>
    <t>qwe5.biz</t>
  </si>
  <si>
    <t>boom973.com</t>
  </si>
  <si>
    <t>creditscoredating.com</t>
  </si>
  <si>
    <t>lesogres.com</t>
  </si>
  <si>
    <t>nfs-mania.com</t>
  </si>
  <si>
    <t>orangetractortalks.com</t>
  </si>
  <si>
    <t>shirtalarm.com</t>
  </si>
  <si>
    <t>tjlqsm.com</t>
  </si>
  <si>
    <t>zzmmzx.com</t>
  </si>
  <si>
    <t>samolet.fr</t>
  </si>
  <si>
    <t>pobrezacero.org</t>
  </si>
  <si>
    <t>fruitnews.ru</t>
  </si>
  <si>
    <t>wmaker.tv</t>
  </si>
  <si>
    <t>stelly.cn</t>
  </si>
  <si>
    <t>yisha.cn</t>
  </si>
  <si>
    <t>31daysearlyirise.com</t>
  </si>
  <si>
    <t>gatewaytobali.com</t>
  </si>
  <si>
    <t>giadd.com</t>
  </si>
  <si>
    <t>limafood.com</t>
  </si>
  <si>
    <t>perfumessanandres.com</t>
  </si>
  <si>
    <t>stercodigitex.com</t>
  </si>
  <si>
    <t>thecitycradle.com</t>
  </si>
  <si>
    <t>quixa.it</t>
  </si>
  <si>
    <t>retropixel.net</t>
  </si>
  <si>
    <t>verkeerplaza.nl</t>
  </si>
  <si>
    <t>svazurich.ch</t>
  </si>
  <si>
    <t>droid4x.cn</t>
  </si>
  <si>
    <t>edesclee.com</t>
  </si>
  <si>
    <t>mauer-museum.com</t>
  </si>
  <si>
    <t>rspin.com</t>
  </si>
  <si>
    <t>thermal.cz</t>
  </si>
  <si>
    <t>autodromoimola.it</t>
  </si>
  <si>
    <t>wedup.it</t>
  </si>
  <si>
    <t>codesec.net</t>
  </si>
  <si>
    <t>hnccp.net</t>
  </si>
  <si>
    <t>game8.vn</t>
  </si>
  <si>
    <t>bunnyrabbit.com</t>
  </si>
  <si>
    <t>conversionboosting.com</t>
  </si>
  <si>
    <t>justmensrings.com</t>
  </si>
  <si>
    <t>mjhmall.com</t>
  </si>
  <si>
    <t>sifangsex.com</t>
  </si>
  <si>
    <t>thermatutsuaa.gq</t>
  </si>
  <si>
    <t>cis.ac.jp</t>
  </si>
  <si>
    <t>plasticheroes.nl</t>
  </si>
  <si>
    <t>thekurdishproject.org</t>
  </si>
  <si>
    <t>zlomowanie-oltomax.pl</t>
  </si>
  <si>
    <t>prokrf.ru</t>
  </si>
  <si>
    <t>canvas.ws</t>
  </si>
  <si>
    <t>doubledutydivas.com</t>
  </si>
  <si>
    <t>enr-corp.com</t>
  </si>
  <si>
    <t>jyfmlmj.com</t>
  </si>
  <si>
    <t>sixthjune.com</t>
  </si>
  <si>
    <t>kanzlei-witthuhn.de</t>
  </si>
  <si>
    <t>schlosshotel-kronberg.de</t>
  </si>
  <si>
    <t>vstation.net</t>
  </si>
  <si>
    <t>rexano.org</t>
  </si>
  <si>
    <t>buildersconceptng.com</t>
  </si>
  <si>
    <t>ecstasymodel.com</t>
  </si>
  <si>
    <t>electricpowerexpo.com</t>
  </si>
  <si>
    <t>indobor.com</t>
  </si>
  <si>
    <t>schulminator.com</t>
  </si>
  <si>
    <t>stevenadamsmusic.com</t>
  </si>
  <si>
    <t>baum-steuerberater.de</t>
  </si>
  <si>
    <t>heitmannstb.de</t>
  </si>
  <si>
    <t>nap.ba</t>
  </si>
  <si>
    <t>artan-teb.com</t>
  </si>
  <si>
    <t>elylan.com</t>
  </si>
  <si>
    <t>fishingwithrod.com</t>
  </si>
  <si>
    <t>fusedjaw.com</t>
  </si>
  <si>
    <t>geniusglutenfree.com</t>
  </si>
  <si>
    <t>tourisme-ouestvar.com</t>
  </si>
  <si>
    <t>gruenzeug-stadelmann.de</t>
  </si>
  <si>
    <t>marion-rechenberg.de</t>
  </si>
  <si>
    <t>travelhive.co.ke</t>
  </si>
  <si>
    <t>cystos.com.mx</t>
  </si>
  <si>
    <t>autodobrucki.pl</t>
  </si>
  <si>
    <t>editions-retz.com</t>
  </si>
  <si>
    <t>yunmidianbao.com</t>
  </si>
  <si>
    <t>yyskm.com</t>
  </si>
  <si>
    <t>drgreinergmbh.de</t>
  </si>
  <si>
    <t>thielsen-partner.de</t>
  </si>
  <si>
    <t>think-2.de</t>
  </si>
  <si>
    <t>sammamishchamber.org</t>
  </si>
  <si>
    <t>gigrin.co.uk</t>
  </si>
  <si>
    <t>ipswichhospital.nhs.uk</t>
  </si>
  <si>
    <t>zsqxdj.com</t>
  </si>
  <si>
    <t>paydesign.co.jp</t>
  </si>
  <si>
    <t>agenda21france.org</t>
  </si>
  <si>
    <t>thebestweightlosspills.ovh</t>
  </si>
  <si>
    <t>dvorik38.ru</t>
  </si>
  <si>
    <t>venta.ru</t>
  </si>
  <si>
    <t>hwctech.com</t>
  </si>
  <si>
    <t>mining24.ru</t>
  </si>
  <si>
    <t>rolandmusic.ru</t>
  </si>
  <si>
    <t>cotswoldsaonb.org.uk</t>
  </si>
  <si>
    <t>btlnetwork.com</t>
  </si>
  <si>
    <t>deepthi.com</t>
  </si>
  <si>
    <t>fli7.com</t>
  </si>
  <si>
    <t>worthpinning.com</t>
  </si>
  <si>
    <t>red-rebels.net</t>
  </si>
  <si>
    <t>rijssen-holten.nl</t>
  </si>
  <si>
    <t>collaborativelearning.org</t>
  </si>
  <si>
    <t>flyfishingdevon.co.uk</t>
  </si>
  <si>
    <t>asienspiegel.ch</t>
  </si>
  <si>
    <t>eminent-construction-pavers.com</t>
  </si>
  <si>
    <t>forever.com</t>
  </si>
  <si>
    <t>hbwbfdc.com</t>
  </si>
  <si>
    <t>hotelwiesler.com</t>
  </si>
  <si>
    <t>jtlfans.com</t>
  </si>
  <si>
    <t>novitaknits.com</t>
  </si>
  <si>
    <t>richeisenshow.com</t>
  </si>
  <si>
    <t>sondageonline.com</t>
  </si>
  <si>
    <t>keenweb.info</t>
  </si>
  <si>
    <t>terraproject.pl</t>
  </si>
  <si>
    <t>nookoffice.pt</t>
  </si>
  <si>
    <t>portosdobrasil.gov.br</t>
  </si>
  <si>
    <t>locarno.ch</t>
  </si>
  <si>
    <t>about-australia-shop.com</t>
  </si>
  <si>
    <t>detki33.com</t>
  </si>
  <si>
    <t>investorsconundrum.com</t>
  </si>
  <si>
    <t>refrigerationtrainingcenter.com</t>
  </si>
  <si>
    <t>suitongjiaxiao.com</t>
  </si>
  <si>
    <t>visitsrilankaholidays.com</t>
  </si>
  <si>
    <t>nldata.nl</t>
  </si>
  <si>
    <t>luxinteriors.com.pl</t>
  </si>
  <si>
    <t>planetaplitki.ru</t>
  </si>
  <si>
    <t>spyline.ru</t>
  </si>
  <si>
    <t>2013bridaldresses.com</t>
  </si>
  <si>
    <t>birdspk.com</t>
  </si>
  <si>
    <t>goldminerplay.com</t>
  </si>
  <si>
    <t>linkvehicle.com</t>
  </si>
  <si>
    <t>londonhousechicago.com</t>
  </si>
  <si>
    <t>savema.com</t>
  </si>
  <si>
    <t>kuerzer.de</t>
  </si>
  <si>
    <t>chelles.fr</t>
  </si>
  <si>
    <t>alphatec.or.jp</t>
  </si>
  <si>
    <t>simchange.jp</t>
  </si>
  <si>
    <t>worldheritage.org</t>
  </si>
  <si>
    <t>communicatemagazine.co.uk</t>
  </si>
  <si>
    <t>lilli.ch</t>
  </si>
  <si>
    <t>central1.com</t>
  </si>
  <si>
    <t>inspiringmomma.com</t>
  </si>
  <si>
    <t>smehousing.com</t>
  </si>
  <si>
    <t>stars-hk.com</t>
  </si>
  <si>
    <t>tc2000.com</t>
  </si>
  <si>
    <t>wall2wallmedia.com</t>
  </si>
  <si>
    <t>sfjt.net</t>
  </si>
  <si>
    <t>abpd.org</t>
  </si>
  <si>
    <t>junkers.pl</t>
  </si>
  <si>
    <t>actvn.edu.vn</t>
  </si>
  <si>
    <t>adlibsol.com</t>
  </si>
  <si>
    <t>brindleybeach.com</t>
  </si>
  <si>
    <t>chastnoeporno.com</t>
  </si>
  <si>
    <t>haivl.com</t>
  </si>
  <si>
    <t>jewlr.com</t>
  </si>
  <si>
    <t>suckatlife.com</t>
  </si>
  <si>
    <t>webuylandlots.com</t>
  </si>
  <si>
    <t>cafepinson.fr</t>
  </si>
  <si>
    <t>kangshuibao.net</t>
  </si>
  <si>
    <t>pg13.ru</t>
  </si>
  <si>
    <t>rus-treyd.ru</t>
  </si>
  <si>
    <t>volshebnaya-planeta.ru</t>
  </si>
  <si>
    <t>yojo.ru</t>
  </si>
  <si>
    <t>xn----7sbcdncdwdrsn6b5a.xn--p1ai</t>
  </si>
  <si>
    <t>Ð²ÐµÐ±Ð¼Ð°Ð½Ð¸-ÐºÑ€ÐµÐ´Ð¸Ñ‚.Ñ€Ñ„</t>
  </si>
  <si>
    <t>blt.ch</t>
  </si>
  <si>
    <t>guancha.com.cn</t>
  </si>
  <si>
    <t>shchengjun.cn</t>
  </si>
  <si>
    <t>cqsunrise.com</t>
  </si>
  <si>
    <t>free24edsamples.com</t>
  </si>
  <si>
    <t>indyshampoo.com</t>
  </si>
  <si>
    <t>jav-matsuoka.com</t>
  </si>
  <si>
    <t>yizepower.com</t>
  </si>
  <si>
    <t>movie-infos.de</t>
  </si>
  <si>
    <t>advaitnaik.in</t>
  </si>
  <si>
    <t>oakley--sunglasses.net</t>
  </si>
  <si>
    <t>baroeg.nl</t>
  </si>
  <si>
    <t>smartgroupltd.co.uk</t>
  </si>
  <si>
    <t>colgate.ca</t>
  </si>
  <si>
    <t>ynqb.net.cn</t>
  </si>
  <si>
    <t>esandra.com</t>
  </si>
  <si>
    <t>iranridingtours.com</t>
  </si>
  <si>
    <t>quickmap.com</t>
  </si>
  <si>
    <t>ydmpacc.com</t>
  </si>
  <si>
    <t>vlak.cz</t>
  </si>
  <si>
    <t>gutschein-magazin.de</t>
  </si>
  <si>
    <t>delbard.fr</t>
  </si>
  <si>
    <t>helpwritingessays.net</t>
  </si>
  <si>
    <t>semananegra.org</t>
  </si>
  <si>
    <t>tolpuddlemartyrs.org.uk</t>
  </si>
  <si>
    <t>newskate.com.br</t>
  </si>
  <si>
    <t>yixinge.com.cn</t>
  </si>
  <si>
    <t>3atboni.com</t>
  </si>
  <si>
    <t>huizhiyang.com</t>
  </si>
  <si>
    <t>littlemutt.com</t>
  </si>
  <si>
    <t>kreidler-net.de</t>
  </si>
  <si>
    <t>rfid-im-blick.de</t>
  </si>
  <si>
    <t>rfzo.rs</t>
  </si>
  <si>
    <t>popmag.com.au</t>
  </si>
  <si>
    <t>ohwistha.ca</t>
  </si>
  <si>
    <t>amoureux.com</t>
  </si>
  <si>
    <t>mandremvillage.com</t>
  </si>
  <si>
    <t>museumoftheweird.com</t>
  </si>
  <si>
    <t>njanyue.com</t>
  </si>
  <si>
    <t>photographsonthebrain.com</t>
  </si>
  <si>
    <t>outlet-tiffany.it</t>
  </si>
  <si>
    <t>imho.me</t>
  </si>
  <si>
    <t>mafiafederation.org</t>
  </si>
  <si>
    <t>scholarlyediting.org</t>
  </si>
  <si>
    <t>svadba66.ru</t>
  </si>
  <si>
    <t>professionalcvexperts.co.uk</t>
  </si>
  <si>
    <t>chainchomp.co.vu</t>
  </si>
  <si>
    <t>blueblog.ch</t>
  </si>
  <si>
    <t>casino-x.com</t>
  </si>
  <si>
    <t>luberonweb.com</t>
  </si>
  <si>
    <t>signguyusa.com</t>
  </si>
  <si>
    <t>snshahassociates.com</t>
  </si>
  <si>
    <t>spicedmanila.com</t>
  </si>
  <si>
    <t>stepmap.com</t>
  </si>
  <si>
    <t>viagra3professional.com</t>
  </si>
  <si>
    <t>zjbxgc.com</t>
  </si>
  <si>
    <t>futuraproject.cz</t>
  </si>
  <si>
    <t>ksp-architekten.de</t>
  </si>
  <si>
    <t>circutor.es</t>
  </si>
  <si>
    <t>nippo-yakuhin.jp</t>
  </si>
  <si>
    <t>aura-kzn.ru</t>
  </si>
  <si>
    <t>eva-kavkaz.ru</t>
  </si>
  <si>
    <t>matador-pneumatiky.sk</t>
  </si>
  <si>
    <t>qcmap.cn</t>
  </si>
  <si>
    <t>abanlex.com</t>
  </si>
  <si>
    <t>akshargravures.com</t>
  </si>
  <si>
    <t>hempbodyoils.com</t>
  </si>
  <si>
    <t>manhattanmotorcars.com</t>
  </si>
  <si>
    <t>parkina.com</t>
  </si>
  <si>
    <t>prednisone4u.com</t>
  </si>
  <si>
    <t>proposalwritingservice.com</t>
  </si>
  <si>
    <t>villa-plaza.com</t>
  </si>
  <si>
    <t>panagiaepiskepsi.gr</t>
  </si>
  <si>
    <t>kkdac.co.jp</t>
  </si>
  <si>
    <t>jillstuart.jp</t>
  </si>
  <si>
    <t>pornstars.name</t>
  </si>
  <si>
    <t>tielemankeukens.nl</t>
  </si>
  <si>
    <t>beste-afvalpillen.ovh</t>
  </si>
  <si>
    <t>suplementos-para-ganar-masa-muscular.ovh</t>
  </si>
  <si>
    <t>usf.edu.br</t>
  </si>
  <si>
    <t>emmental.ch</t>
  </si>
  <si>
    <t>mzxinli.cn</t>
  </si>
  <si>
    <t>thejazzmann.com</t>
  </si>
  <si>
    <t>afriso.de</t>
  </si>
  <si>
    <t>mmmonvhf.de</t>
  </si>
  <si>
    <t>renessans.md</t>
  </si>
  <si>
    <t>obd.org</t>
  </si>
  <si>
    <t>visiondafriques.org</t>
  </si>
  <si>
    <t>foodset.ru</t>
  </si>
  <si>
    <t>intelkot.ru</t>
  </si>
  <si>
    <t>aso.org.tr</t>
  </si>
  <si>
    <t>hotelinsite.com.br</t>
  </si>
  <si>
    <t>bench.ca</t>
  </si>
  <si>
    <t>fjaudit.gov.cn</t>
  </si>
  <si>
    <t>aaafx.com</t>
  </si>
  <si>
    <t>allisoncornell.com</t>
  </si>
  <si>
    <t>autom.com</t>
  </si>
  <si>
    <t>holyheroes.com</t>
  </si>
  <si>
    <t>ltrhapsody.com</t>
  </si>
  <si>
    <t>msx6.com</t>
  </si>
  <si>
    <t>shadowedpoet.com</t>
  </si>
  <si>
    <t>sinopromotion.com</t>
  </si>
  <si>
    <t>sabellifioretti.it</t>
  </si>
  <si>
    <t>shawngraham.me</t>
  </si>
  <si>
    <t>aniambossou.net</t>
  </si>
  <si>
    <t>pencilcode.net</t>
  </si>
  <si>
    <t>receivesmsonline.net</t>
  </si>
  <si>
    <t>aipnema.org</t>
  </si>
  <si>
    <t>whyknot.blue</t>
  </si>
  <si>
    <t>hri.ch</t>
  </si>
  <si>
    <t>everseeker.com</t>
  </si>
  <si>
    <t>fundraisingip.com</t>
  </si>
  <si>
    <t>joannaangel.com</t>
  </si>
  <si>
    <t>psychicsuniverse.com</t>
  </si>
  <si>
    <t>thecurtainexpert.com</t>
  </si>
  <si>
    <t>adminet.fr</t>
  </si>
  <si>
    <t>axaprevention.fr</t>
  </si>
  <si>
    <t>shintaku-kyokai.or.jp</t>
  </si>
  <si>
    <t>miki-hlp.or.jp</t>
  </si>
  <si>
    <t>duivenfilm.nl</t>
  </si>
  <si>
    <t>nioc.org</t>
  </si>
  <si>
    <t>detailing33.ru</t>
  </si>
  <si>
    <t>inproco.ru</t>
  </si>
  <si>
    <t>kvartblog.ru</t>
  </si>
  <si>
    <t>wsr.ac.at</t>
  </si>
  <si>
    <t>22f33.com</t>
  </si>
  <si>
    <t>deutschfamily.com</t>
  </si>
  <si>
    <t>mazola.com</t>
  </si>
  <si>
    <t>michaelkorsbagsoutlet-2013.com</t>
  </si>
  <si>
    <t>supervillahermosa.com</t>
  </si>
  <si>
    <t>sureawesomeness.com</t>
  </si>
  <si>
    <t>sxpxks.com</t>
  </si>
  <si>
    <t>tshirtjapan.com</t>
  </si>
  <si>
    <t>ymxwx.com</t>
  </si>
  <si>
    <t>booksfromfinland.fi</t>
  </si>
  <si>
    <t>cg38.fr</t>
  </si>
  <si>
    <t>bobbaunity.it</t>
  </si>
  <si>
    <t>jsc.or.jp</t>
  </si>
  <si>
    <t>epicinter.net</t>
  </si>
  <si>
    <t>multiele.net</t>
  </si>
  <si>
    <t>museumgouda.nl</t>
  </si>
  <si>
    <t>tallwomen.org</t>
  </si>
  <si>
    <t>rawjeans31.ru</t>
  </si>
  <si>
    <t>poslugy.gov.ua</t>
  </si>
  <si>
    <t>opogode.ua</t>
  </si>
  <si>
    <t>maxx-oil.com.cn</t>
  </si>
  <si>
    <t>popfinancing.com.cn</t>
  </si>
  <si>
    <t>canadasportswear.com</t>
  </si>
  <si>
    <t>coursesu.com</t>
  </si>
  <si>
    <t>edwardianball.com</t>
  </si>
  <si>
    <t>fantasiawear.com</t>
  </si>
  <si>
    <t>littlegiraffe.com</t>
  </si>
  <si>
    <t>motorsportcollector.com</t>
  </si>
  <si>
    <t>tass-analytics.com</t>
  </si>
  <si>
    <t>astronomia2009.es</t>
  </si>
  <si>
    <t>imprimantewifi-comparatif.eu</t>
  </si>
  <si>
    <t>redaction-technique.fr</t>
  </si>
  <si>
    <t>packersandmoverdelhi.in</t>
  </si>
  <si>
    <t>les-sports.info</t>
  </si>
  <si>
    <t>divan-edalat.ir</t>
  </si>
  <si>
    <t>seavanshall.jp</t>
  </si>
  <si>
    <t>mashiro.net</t>
  </si>
  <si>
    <t>orangette.net</t>
  </si>
  <si>
    <t>czerwonamaszyna.pl</t>
  </si>
  <si>
    <t>svk-ip.ru</t>
  </si>
  <si>
    <t>themeswindows.ru</t>
  </si>
  <si>
    <t>historiskan.se</t>
  </si>
  <si>
    <t>seinsnaturelseu.top</t>
  </si>
  <si>
    <t>thewheelspecialist.co.uk</t>
  </si>
  <si>
    <t>vitacal.com.br</t>
  </si>
  <si>
    <t>caifutong.com.cn</t>
  </si>
  <si>
    <t>bti-biotechnologyinstitute.com</t>
  </si>
  <si>
    <t>couponsinair.com</t>
  </si>
  <si>
    <t>mariaabroad.com</t>
  </si>
  <si>
    <t>placedelamode.com</t>
  </si>
  <si>
    <t>pornotwit.com</t>
  </si>
  <si>
    <t>rolf-spectacles.com</t>
  </si>
  <si>
    <t>thunderbowl.com</t>
  </si>
  <si>
    <t>ushud.com</t>
  </si>
  <si>
    <t>coastersandmore.de</t>
  </si>
  <si>
    <t>eurotier.de</t>
  </si>
  <si>
    <t>chambre-agriculture.fr</t>
  </si>
  <si>
    <t>lishi.net</t>
  </si>
  <si>
    <t>trouwartikelen.nl</t>
  </si>
  <si>
    <t>standartmedia.ru</t>
  </si>
  <si>
    <t>bts-cars.be</t>
  </si>
  <si>
    <t>1tail.com</t>
  </si>
  <si>
    <t>acadiainsurance.com</t>
  </si>
  <si>
    <t>borodasquad.com</t>
  </si>
  <si>
    <t>enerjienstitusu.com</t>
  </si>
  <si>
    <t>ganquanxy.com</t>
  </si>
  <si>
    <t>gothunderwolves.com</t>
  </si>
  <si>
    <t>masquenegocio.com</t>
  </si>
  <si>
    <t>parisfootballclub.com</t>
  </si>
  <si>
    <t>racereach.com</t>
  </si>
  <si>
    <t>vizyonpartners.com</t>
  </si>
  <si>
    <t>tourisme-alpilles.fr</t>
  </si>
  <si>
    <t>drpeering.net</t>
  </si>
  <si>
    <t>house-of-one.org</t>
  </si>
  <si>
    <t>shelbycars.org</t>
  </si>
  <si>
    <t>miesiecznik-pszczelarstwo.pl</t>
  </si>
  <si>
    <t>aggroview.ru</t>
  </si>
  <si>
    <t>bella-bella.ru</t>
  </si>
  <si>
    <t>orionforum.ru</t>
  </si>
  <si>
    <t>palden.web.tr</t>
  </si>
  <si>
    <t>deutschebank.be</t>
  </si>
  <si>
    <t>paraibaonline.com.br</t>
  </si>
  <si>
    <t>bestioles.ca</t>
  </si>
  <si>
    <t>alimentation-revivre.com</t>
  </si>
  <si>
    <t>dyzspx.com</t>
  </si>
  <si>
    <t>englandfurniture.com</t>
  </si>
  <si>
    <t>hasson.com</t>
  </si>
  <si>
    <t>magnusmotorsports.com</t>
  </si>
  <si>
    <t>oncoplus.com</t>
  </si>
  <si>
    <t>shopping99.com</t>
  </si>
  <si>
    <t>sportliga.com</t>
  </si>
  <si>
    <t>lindt.fr</t>
  </si>
  <si>
    <t>zone-turf.fr</t>
  </si>
  <si>
    <t>inmedia.to</t>
  </si>
  <si>
    <t>visatochina.ca</t>
  </si>
  <si>
    <t>amberley-books.com</t>
  </si>
  <si>
    <t>anthonysylvan.com</t>
  </si>
  <si>
    <t>baizhuanggroup.com</t>
  </si>
  <si>
    <t>bangalinet.com</t>
  </si>
  <si>
    <t>cidem.com</t>
  </si>
  <si>
    <t>daviscolors.com</t>
  </si>
  <si>
    <t>fordfocusclub.com</t>
  </si>
  <si>
    <t>olegcassini.com</t>
  </si>
  <si>
    <t>rustrepair.com</t>
  </si>
  <si>
    <t>xiangw.com</t>
  </si>
  <si>
    <t>tuning.cz</t>
  </si>
  <si>
    <t>woomi.co.kr</t>
  </si>
  <si>
    <t>ecommercethemes.org</t>
  </si>
  <si>
    <t>paris-bibliotheques.org</t>
  </si>
  <si>
    <t>rideforrescue.org</t>
  </si>
  <si>
    <t>bragadoesnoticia.com.ar</t>
  </si>
  <si>
    <t>descargarmusicax.com</t>
  </si>
  <si>
    <t>ipadacademy.com</t>
  </si>
  <si>
    <t>lbmjournal.com</t>
  </si>
  <si>
    <t>morphocode.com</t>
  </si>
  <si>
    <t>negaraproperty.com</t>
  </si>
  <si>
    <t>colvet.es</t>
  </si>
  <si>
    <t>lesieur.fr</t>
  </si>
  <si>
    <t>zaval.info</t>
  </si>
  <si>
    <t>lionchemical.jp</t>
  </si>
  <si>
    <t>3power.com.kh</t>
  </si>
  <si>
    <t>mehobr.ru</t>
  </si>
  <si>
    <t>bingol.edu.tr</t>
  </si>
  <si>
    <t>espelhorosachoque.com.br</t>
  </si>
  <si>
    <t>r2online.cn</t>
  </si>
  <si>
    <t>angusjournal.com</t>
  </si>
  <si>
    <t>cheapcialisgenericsyb.com</t>
  </si>
  <si>
    <t>lechef.com</t>
  </si>
  <si>
    <t>nylagents.com</t>
  </si>
  <si>
    <t>outdoorknoxville.com</t>
  </si>
  <si>
    <t>sabs-wellservices.com</t>
  </si>
  <si>
    <t>gitla.in</t>
  </si>
  <si>
    <t>amyhalloran.net</t>
  </si>
  <si>
    <t>talkchelsea.net</t>
  </si>
  <si>
    <t>nightnday.org</t>
  </si>
  <si>
    <t>inag.pt</t>
  </si>
  <si>
    <t>bloknoty.com.ua</t>
  </si>
  <si>
    <t>undp.org.ua</t>
  </si>
  <si>
    <t>att.org.uk</t>
  </si>
  <si>
    <t>unilab.edu.br</t>
  </si>
  <si>
    <t>propecia.cheap</t>
  </si>
  <si>
    <t>andthatswhyyouresingle.com</t>
  </si>
  <si>
    <t>cherokeesmokies.com</t>
  </si>
  <si>
    <t>iforexvideo.com</t>
  </si>
  <si>
    <t>seguitel.com</t>
  </si>
  <si>
    <t>testosteronebuyonline.com</t>
  </si>
  <si>
    <t>trideapartners.com</t>
  </si>
  <si>
    <t>groupe3f.fr</t>
  </si>
  <si>
    <t>roda.hr</t>
  </si>
  <si>
    <t>themanifeststation.net</t>
  </si>
  <si>
    <t>linux-host.org</t>
  </si>
  <si>
    <t>palungjit.org</t>
  </si>
  <si>
    <t>tenetti.org</t>
  </si>
  <si>
    <t>dietplan.ru</t>
  </si>
  <si>
    <t>s-konstanta.ru</t>
  </si>
  <si>
    <t>cascine.us</t>
  </si>
  <si>
    <t>mud-skipper.biz</t>
  </si>
  <si>
    <t>allfestivals2016.com</t>
  </si>
  <si>
    <t>amarillochittom.com</t>
  </si>
  <si>
    <t>awrswheelrepair.com</t>
  </si>
  <si>
    <t>cssscript.com</t>
  </si>
  <si>
    <t>festivaldemarseille.com</t>
  </si>
  <si>
    <t>greatnortherncatskills.com</t>
  </si>
  <si>
    <t>kwesesports.com</t>
  </si>
  <si>
    <t>mad4maths.com</t>
  </si>
  <si>
    <t>marsatac.com</t>
  </si>
  <si>
    <t>ogdenvalleyrental.com</t>
  </si>
  <si>
    <t>scotsmagazine.com</t>
  </si>
  <si>
    <t>sugarsweetsunshine.com</t>
  </si>
  <si>
    <t>whatafy.com</t>
  </si>
  <si>
    <t>tricociuniversity.edu</t>
  </si>
  <si>
    <t>speedy.info</t>
  </si>
  <si>
    <t>temirtas.kz</t>
  </si>
  <si>
    <t>ips.lk</t>
  </si>
  <si>
    <t>numizmat.net</t>
  </si>
  <si>
    <t>javawa.nl</t>
  </si>
  <si>
    <t>womr.org</t>
  </si>
  <si>
    <t>gminwest.pl</t>
  </si>
  <si>
    <t>bezpiecznyautobus.gov.pl</t>
  </si>
  <si>
    <t>pedestaldideias.pt</t>
  </si>
  <si>
    <t>condom-shop.ru</t>
  </si>
  <si>
    <t>prazdniki.ru</t>
  </si>
  <si>
    <t>enskedesquashclub.se</t>
  </si>
  <si>
    <t>adot.sk</t>
  </si>
  <si>
    <t>glennhowells.co.uk</t>
  </si>
  <si>
    <t>womansown.co.uk</t>
  </si>
  <si>
    <t>ferrierawards.org.uk</t>
  </si>
  <si>
    <t>altrazerodrop.com</t>
  </si>
  <si>
    <t>anchorcomputersoftware.com</t>
  </si>
  <si>
    <t>apnatours.com</t>
  </si>
  <si>
    <t>cappadociatoursandtravel.com</t>
  </si>
  <si>
    <t>draegers.com</t>
  </si>
  <si>
    <t>igin.com</t>
  </si>
  <si>
    <t>opendirectorys.com</t>
  </si>
  <si>
    <t>primacytechnologies.com</t>
  </si>
  <si>
    <t>robtowns.com</t>
  </si>
  <si>
    <t>segawanoboru-tax.com</t>
  </si>
  <si>
    <t>spielbank-wiesbaden.de</t>
  </si>
  <si>
    <t>iusspavia.it</t>
  </si>
  <si>
    <t>jigyousyoukei.co.jp</t>
  </si>
  <si>
    <t>carinsuronline.net</t>
  </si>
  <si>
    <t>bodegraven-reeuwijk.nl</t>
  </si>
  <si>
    <t>horeca.org</t>
  </si>
  <si>
    <t>teamgorky.ru</t>
  </si>
  <si>
    <t>fulltimehobby.co.uk</t>
  </si>
  <si>
    <t>cameracats.ca</t>
  </si>
  <si>
    <t>ny.gov.cn</t>
  </si>
  <si>
    <t>51aj.com</t>
  </si>
  <si>
    <t>863535.com</t>
  </si>
  <si>
    <t>angelicorganics.com</t>
  </si>
  <si>
    <t>assurprox.com</t>
  </si>
  <si>
    <t>equinoxtexas.com</t>
  </si>
  <si>
    <t>essexnewsdaily.com</t>
  </si>
  <si>
    <t>filesdump.com</t>
  </si>
  <si>
    <t>jinkoudinuan.com</t>
  </si>
  <si>
    <t>lemishine.com</t>
  </si>
  <si>
    <t>maadiran.com</t>
  </si>
  <si>
    <t>mycarfax.com</t>
  </si>
  <si>
    <t>negozioorologi.com</t>
  </si>
  <si>
    <t>roman-glory.com</t>
  </si>
  <si>
    <t>seele.com</t>
  </si>
  <si>
    <t>stem-cells-therapy.com</t>
  </si>
  <si>
    <t>tarara.com</t>
  </si>
  <si>
    <t>purma.co.ke</t>
  </si>
  <si>
    <t>lowemill.net</t>
  </si>
  <si>
    <t>montclairfilmfest.org</t>
  </si>
  <si>
    <t>portaldafamilia.org</t>
  </si>
  <si>
    <t>dom-knigi.ru</t>
  </si>
  <si>
    <t>garena.ru</t>
  </si>
  <si>
    <t>flyfromhumberside.co.uk</t>
  </si>
  <si>
    <t>sbnn.co.uk</t>
  </si>
  <si>
    <t>yournextc.us</t>
  </si>
  <si>
    <t>mz-wy.cn</t>
  </si>
  <si>
    <t>bc-city.com</t>
  </si>
  <si>
    <t>cheekysps.com</t>
  </si>
  <si>
    <t>dailyswimsuit.com</t>
  </si>
  <si>
    <t>freel2.com</t>
  </si>
  <si>
    <t>metro-tr.com</t>
  </si>
  <si>
    <t>nonstopdrugsonline.com</t>
  </si>
  <si>
    <t>pacificsothebysrealty.com</t>
  </si>
  <si>
    <t>ssociologos.com</t>
  </si>
  <si>
    <t>steelchallenge.com</t>
  </si>
  <si>
    <t>subguns.com</t>
  </si>
  <si>
    <t>noproblaim.de</t>
  </si>
  <si>
    <t>expectra.fr</t>
  </si>
  <si>
    <t>fpmaj.gr.jp</t>
  </si>
  <si>
    <t>jeic-emf.jp</t>
  </si>
  <si>
    <t>seasorize.jp</t>
  </si>
  <si>
    <t>akrion.net</t>
  </si>
  <si>
    <t>erasmusplus.nl</t>
  </si>
  <si>
    <t>caree.org</t>
  </si>
  <si>
    <t>contrabanda.org</t>
  </si>
  <si>
    <t>hparkumctest.org</t>
  </si>
  <si>
    <t>pylusd.org</t>
  </si>
  <si>
    <t>news2day.ru</t>
  </si>
  <si>
    <t>samokatbook.ru</t>
  </si>
  <si>
    <t>mytrainticket.co.uk</t>
  </si>
  <si>
    <t>r2k.org.za</t>
  </si>
  <si>
    <t>kan-g.ch</t>
  </si>
  <si>
    <t>alysonnoel.com</t>
  </si>
  <si>
    <t>apedogs.com</t>
  </si>
  <si>
    <t>aris-ingenieros-c.com</t>
  </si>
  <si>
    <t>e-fundresearch.com</t>
  </si>
  <si>
    <t>genflex.com</t>
  </si>
  <si>
    <t>healthy-k9.com</t>
  </si>
  <si>
    <t>idecaf.com</t>
  </si>
  <si>
    <t>noukies.com</t>
  </si>
  <si>
    <t>pfening.com</t>
  </si>
  <si>
    <t>radiocre.com</t>
  </si>
  <si>
    <t>surdyks.com</t>
  </si>
  <si>
    <t>unclepaydayloan.com</t>
  </si>
  <si>
    <t>viprinet.com</t>
  </si>
  <si>
    <t>visitbyronbay.com</t>
  </si>
  <si>
    <t>wagnervineyards.com</t>
  </si>
  <si>
    <t>veebihind.ee</t>
  </si>
  <si>
    <t>techdrona.in</t>
  </si>
  <si>
    <t>digitalprinting17.info</t>
  </si>
  <si>
    <t>showadenki.info</t>
  </si>
  <si>
    <t>maroclub.net</t>
  </si>
  <si>
    <t>memuruz.net</t>
  </si>
  <si>
    <t>apple.nl</t>
  </si>
  <si>
    <t>kvvooruitzicht.nl</t>
  </si>
  <si>
    <t>acmebenezer.org</t>
  </si>
  <si>
    <t>globalcoffeeplatform.org</t>
  </si>
  <si>
    <t>rioleo.org</t>
  </si>
  <si>
    <t>burlayphoto.ru</t>
  </si>
  <si>
    <t>clinique.ru</t>
  </si>
  <si>
    <t>searchinform.ru</t>
  </si>
  <si>
    <t>vseofin.ru</t>
  </si>
  <si>
    <t>jumia.ug</t>
  </si>
  <si>
    <t>artstherapylondon.co.uk</t>
  </si>
  <si>
    <t>metinkoca.co.uk</t>
  </si>
  <si>
    <t>ausablechasm.com</t>
  </si>
  <si>
    <t>banddirector.com</t>
  </si>
  <si>
    <t>bhgrealestateblog.com</t>
  </si>
  <si>
    <t>calranch.com</t>
  </si>
  <si>
    <t>foodblogforum.com</t>
  </si>
  <si>
    <t>homebuenosaires.com</t>
  </si>
  <si>
    <t>justjoanna.com</t>
  </si>
  <si>
    <t>netpennystocks.com</t>
  </si>
  <si>
    <t>pennyslotz.com</t>
  </si>
  <si>
    <t>securechkout.com</t>
  </si>
  <si>
    <t>summitstands.com</t>
  </si>
  <si>
    <t>tamansafari.com</t>
  </si>
  <si>
    <t>tsloutdoor.com</t>
  </si>
  <si>
    <t>vladimirforexsignals.com</t>
  </si>
  <si>
    <t>cbre.fr</t>
  </si>
  <si>
    <t>hollistercosoldes.fr</t>
  </si>
  <si>
    <t>painmanagementhelp.net</t>
  </si>
  <si>
    <t>xxxincestos.net</t>
  </si>
  <si>
    <t>cumela.nl</t>
  </si>
  <si>
    <t>suzuki.co.nz</t>
  </si>
  <si>
    <t>calodges.org</t>
  </si>
  <si>
    <t>cicministry.org</t>
  </si>
  <si>
    <t>urbanresearchnetwork.org</t>
  </si>
  <si>
    <t>lesnoeposolstvo.ru</t>
  </si>
  <si>
    <t>addnewlink.com.ar</t>
  </si>
  <si>
    <t>viagraviagra.cheap</t>
  </si>
  <si>
    <t>incomat.cl</t>
  </si>
  <si>
    <t>ningguo.cn</t>
  </si>
  <si>
    <t>homecenter.com.co</t>
  </si>
  <si>
    <t>1888softwaredownloads.com</t>
  </si>
  <si>
    <t>agscientific.com</t>
  </si>
  <si>
    <t>dailies.com</t>
  </si>
  <si>
    <t>korkers.com</t>
  </si>
  <si>
    <t>memovn.com</t>
  </si>
  <si>
    <t>mr-jatt.com</t>
  </si>
  <si>
    <t>mycampusgossip.com</t>
  </si>
  <si>
    <t>shimclinic.com</t>
  </si>
  <si>
    <t>sky-cz.com</t>
  </si>
  <si>
    <t>sokpinter.com</t>
  </si>
  <si>
    <t>versa-networks.com</t>
  </si>
  <si>
    <t>zermattresort.com</t>
  </si>
  <si>
    <t>bab-art.fr</t>
  </si>
  <si>
    <t>madeindrenthe.nl</t>
  </si>
  <si>
    <t>studentmobiel.nl</t>
  </si>
  <si>
    <t>nwsda.org</t>
  </si>
  <si>
    <t>observateurocde.org</t>
  </si>
  <si>
    <t>viagrawithoutdoctorprescriptions.org</t>
  </si>
  <si>
    <t>scuderia43.co.za</t>
  </si>
  <si>
    <t>paydayloansbse.ca</t>
  </si>
  <si>
    <t>owenscorning.ca</t>
  </si>
  <si>
    <t>amderringer.com</t>
  </si>
  <si>
    <t>aphrochic.com</t>
  </si>
  <si>
    <t>buy-ebook.com</t>
  </si>
  <si>
    <t>ebiboiler.com</t>
  </si>
  <si>
    <t>globaldayofprayer.com</t>
  </si>
  <si>
    <t>marriagetour2010.com</t>
  </si>
  <si>
    <t>maximumyield.com</t>
  </si>
  <si>
    <t>mycorito.com</t>
  </si>
  <si>
    <t>patrickruffini.com</t>
  </si>
  <si>
    <t>photodonuts.com</t>
  </si>
  <si>
    <t>premiumboards.com</t>
  </si>
  <si>
    <t>relay.edu</t>
  </si>
  <si>
    <t>klog.hu</t>
  </si>
  <si>
    <t>kinocccp.net</t>
  </si>
  <si>
    <t>toleds.net</t>
  </si>
  <si>
    <t>e-mark.nl</t>
  </si>
  <si>
    <t>bmwys.org</t>
  </si>
  <si>
    <t>nikkeiplace.org</t>
  </si>
  <si>
    <t>tpsonline.org</t>
  </si>
  <si>
    <t>zdronet.pl</t>
  </si>
  <si>
    <t>injacnamestaj.co.rs</t>
  </si>
  <si>
    <t>nabor-pervoklassnika.ru</t>
  </si>
  <si>
    <t>pagaresocial.com.br</t>
  </si>
  <si>
    <t>azar-jaam.com</t>
  </si>
  <si>
    <t>cem17octobre1961.com</t>
  </si>
  <si>
    <t>echoage.com</t>
  </si>
  <si>
    <t>eserp.com</t>
  </si>
  <si>
    <t>laissemoichercherca.com</t>
  </si>
  <si>
    <t>oroeoro.com</t>
  </si>
  <si>
    <t>paydayloansnsj.com</t>
  </si>
  <si>
    <t>pkr1hand.com</t>
  </si>
  <si>
    <t>staffmanagement.com</t>
  </si>
  <si>
    <t>usaradio.com</t>
  </si>
  <si>
    <t>vagisil.com</t>
  </si>
  <si>
    <t>rsa-al.gov</t>
  </si>
  <si>
    <t>louthcoco.ie</t>
  </si>
  <si>
    <t>atozacademy.net</t>
  </si>
  <si>
    <t>mightygirl.net</t>
  </si>
  <si>
    <t>quimicaweb.net</t>
  </si>
  <si>
    <t>desko.nl</t>
  </si>
  <si>
    <t>tentoo.nl</t>
  </si>
  <si>
    <t>ask-oxford.org</t>
  </si>
  <si>
    <t>krfcfm.org</t>
  </si>
  <si>
    <t>zrodla.org</t>
  </si>
  <si>
    <t>ivel.pl</t>
  </si>
  <si>
    <t>prezident-mebel.ru</t>
  </si>
  <si>
    <t>teploobmennik-otopleniya.ru</t>
  </si>
  <si>
    <t>tadalafil-tablets.se</t>
  </si>
  <si>
    <t>xigo.tv</t>
  </si>
  <si>
    <t>ribena.co.uk</t>
  </si>
  <si>
    <t>queensawards.org.uk</t>
  </si>
  <si>
    <t>travelleisure.ca</t>
  </si>
  <si>
    <t>winterthur-tourismus.ch</t>
  </si>
  <si>
    <t>37wanvip.com</t>
  </si>
  <si>
    <t>400eleven.com</t>
  </si>
  <si>
    <t>aim2game.com</t>
  </si>
  <si>
    <t>car-hokengd.com</t>
  </si>
  <si>
    <t>embouledogues.com</t>
  </si>
  <si>
    <t>jbxue.com</t>
  </si>
  <si>
    <t>laterlife.com</t>
  </si>
  <si>
    <t>laterthatnight.com</t>
  </si>
  <si>
    <t>metrolibre.com</t>
  </si>
  <si>
    <t>museumsofmayo.com</t>
  </si>
  <si>
    <t>officielsaclv.com</t>
  </si>
  <si>
    <t>pinkofperfection.com</t>
  </si>
  <si>
    <t>qdxymr.com</t>
  </si>
  <si>
    <t>realtorinstitute.com</t>
  </si>
  <si>
    <t>s1000rrforum.com</t>
  </si>
  <si>
    <t>szzitongjiaxin.com</t>
  </si>
  <si>
    <t>timeshiftgame.com</t>
  </si>
  <si>
    <t>usedcarownersmanuals.com</t>
  </si>
  <si>
    <t>vividforex.com</t>
  </si>
  <si>
    <t>worldwidewieners.com</t>
  </si>
  <si>
    <t>evetaylor.jp</t>
  </si>
  <si>
    <t>generic-cialis-lowestprice.org</t>
  </si>
  <si>
    <t>mohssurgery.org</t>
  </si>
  <si>
    <t>mowafak.org</t>
  </si>
  <si>
    <t>shnny.org</t>
  </si>
  <si>
    <t>tagg.org</t>
  </si>
  <si>
    <t>act.ac.th</t>
  </si>
  <si>
    <t>businesscreditcardoffers.co.uk</t>
  </si>
  <si>
    <t>shoppingemporium.co.za</t>
  </si>
  <si>
    <t>nationalstorage.com.au</t>
  </si>
  <si>
    <t>parts.be</t>
  </si>
  <si>
    <t>paydayloanscanadacci.ca</t>
  </si>
  <si>
    <t>cornercard.ch</t>
  </si>
  <si>
    <t>soundmedia.ch</t>
  </si>
  <si>
    <t>ambientebogota.gov.co</t>
  </si>
  <si>
    <t>mathspace.co</t>
  </si>
  <si>
    <t>aggressivemall.com</t>
  </si>
  <si>
    <t>bushfurniture.com</t>
  </si>
  <si>
    <t>hwhs17.com</t>
  </si>
  <si>
    <t>instagramtech.com</t>
  </si>
  <si>
    <t>jonathanmoore.com</t>
  </si>
  <si>
    <t>modzoms.com</t>
  </si>
  <si>
    <t>newfz.com</t>
  </si>
  <si>
    <t>paydayloansbcd.com</t>
  </si>
  <si>
    <t>primaryresidentialmortgage.com</t>
  </si>
  <si>
    <t>qqbbx.com</t>
  </si>
  <si>
    <t>swaggsauce.com</t>
  </si>
  <si>
    <t>hotel-reiterhof-ohlenhoff.de</t>
  </si>
  <si>
    <t>anexom.es</t>
  </si>
  <si>
    <t>tieh.fi</t>
  </si>
  <si>
    <t>iprofile.fr</t>
  </si>
  <si>
    <t>vaudio.fr</t>
  </si>
  <si>
    <t>atmag.co.il</t>
  </si>
  <si>
    <t>allcar.it</t>
  </si>
  <si>
    <t>cialis-cheapest-lowest-price.net</t>
  </si>
  <si>
    <t>contour.org</t>
  </si>
  <si>
    <t>hvcn.org</t>
  </si>
  <si>
    <t>intiman.org</t>
  </si>
  <si>
    <t>nourishlife.org</t>
  </si>
  <si>
    <t>cdvr.org.ua</t>
  </si>
  <si>
    <t>iicsa.org.uk</t>
  </si>
  <si>
    <t>iasb.org.uk</t>
  </si>
  <si>
    <t>canadapaydayloanstn.ca</t>
  </si>
  <si>
    <t>pinturasroca.cl</t>
  </si>
  <si>
    <t>111580.com</t>
  </si>
  <si>
    <t>aaafreebies.com</t>
  </si>
  <si>
    <t>americanseating.com</t>
  </si>
  <si>
    <t>amzer.com</t>
  </si>
  <si>
    <t>cataloniacaribbean.com</t>
  </si>
  <si>
    <t>epoxy-coat.com</t>
  </si>
  <si>
    <t>growthtechnology.com</t>
  </si>
  <si>
    <t>plateno.com</t>
  </si>
  <si>
    <t>salness.com</t>
  </si>
  <si>
    <t>saveabookmarkc.com</t>
  </si>
  <si>
    <t>softdig.com</t>
  </si>
  <si>
    <t>venezuelasinfonica.com</t>
  </si>
  <si>
    <t>wantedlyrics.com</t>
  </si>
  <si>
    <t>xlcc.com</t>
  </si>
  <si>
    <t>ya4a.com</t>
  </si>
  <si>
    <t>it-rr.de</t>
  </si>
  <si>
    <t>heller.fr</t>
  </si>
  <si>
    <t>kapital.jp</t>
  </si>
  <si>
    <t>danchess.net</t>
  </si>
  <si>
    <t>priceslevitra-online.net</t>
  </si>
  <si>
    <t>bluecoupon.org</t>
  </si>
  <si>
    <t>unitedwaywb.org</t>
  </si>
  <si>
    <t>tabletkynaerekciu.ovh</t>
  </si>
  <si>
    <t>fipa.tv</t>
  </si>
  <si>
    <t>coco-bella.co.uk</t>
  </si>
  <si>
    <t>dehavillandmuseum.co.uk</t>
  </si>
  <si>
    <t>moremusic.co.uk</t>
  </si>
  <si>
    <t>xn--b9j2exfpbf0f1926d.xyz</t>
  </si>
  <si>
    <t>ç—©ã›ã‚‹ã‚¹ãƒ‘ãƒƒãƒ„.xyz</t>
  </si>
  <si>
    <t>hbwdj.gov.cn</t>
  </si>
  <si>
    <t>3lsooot.com</t>
  </si>
  <si>
    <t>californiabusinessimages.com</t>
  </si>
  <si>
    <t>casinoau.com</t>
  </si>
  <si>
    <t>coemar.com</t>
  </si>
  <si>
    <t>crowdingin.com</t>
  </si>
  <si>
    <t>east-hr.com</t>
  </si>
  <si>
    <t>icanaffordcollege.com</t>
  </si>
  <si>
    <t>jcwx58.com</t>
  </si>
  <si>
    <t>maromahotel.com</t>
  </si>
  <si>
    <t>qldmj.com</t>
  </si>
  <si>
    <t>smittysmarket.com</t>
  </si>
  <si>
    <t>allformenpl.eu</t>
  </si>
  <si>
    <t>direct-photo.eu</t>
  </si>
  <si>
    <t>registermarriage.in</t>
  </si>
  <si>
    <t>ihdd.ir</t>
  </si>
  <si>
    <t>leduetorrirovigo.it</t>
  </si>
  <si>
    <t>comsmartlog.jp</t>
  </si>
  <si>
    <t>totaltec.jp</t>
  </si>
  <si>
    <t>yes5.net</t>
  </si>
  <si>
    <t>soneraplaza.nl</t>
  </si>
  <si>
    <t>krzyskow.pl</t>
  </si>
  <si>
    <t>cm-borba.pt</t>
  </si>
  <si>
    <t>honda.pt</t>
  </si>
  <si>
    <t>immunologia.ru</t>
  </si>
  <si>
    <t>jazz-stone.ru</t>
  </si>
  <si>
    <t>generic-tretinoin-cream.se</t>
  </si>
  <si>
    <t>bookofraslotgamefree.tech</t>
  </si>
  <si>
    <t>pig2twig.co.uk</t>
  </si>
  <si>
    <t>lovemae.com.au</t>
  </si>
  <si>
    <t>way2sms.biz</t>
  </si>
  <si>
    <t>xglzgs.gov.cn</t>
  </si>
  <si>
    <t>masrm.cn</t>
  </si>
  <si>
    <t>0dian8.com</t>
  </si>
  <si>
    <t>649lotto.com</t>
  </si>
  <si>
    <t>artjournalist.com</t>
  </si>
  <si>
    <t>clicgallery.com</t>
  </si>
  <si>
    <t>dinghal.com</t>
  </si>
  <si>
    <t>fcsevastopol.com</t>
  </si>
  <si>
    <t>fotoirlandia.com</t>
  </si>
  <si>
    <t>greatlakesgelatin.com</t>
  </si>
  <si>
    <t>homejobstop.com</t>
  </si>
  <si>
    <t>hytz360.com</t>
  </si>
  <si>
    <t>jewelersboard.com</t>
  </si>
  <si>
    <t>nabancard.com</t>
  </si>
  <si>
    <t>naamapalmu.com</t>
  </si>
  <si>
    <t>nickfaldo.com</t>
  </si>
  <si>
    <t>sesliingiltere.com</t>
  </si>
  <si>
    <t>shoalbaylodge.com</t>
  </si>
  <si>
    <t>thegolfwire.com</t>
  </si>
  <si>
    <t>timminstimes.com</t>
  </si>
  <si>
    <t>viagranx.com</t>
  </si>
  <si>
    <t>virtualvallarta.com</t>
  </si>
  <si>
    <t>webluker.com</t>
  </si>
  <si>
    <t>weddingdresses-store.com</t>
  </si>
  <si>
    <t>wsgriffin.com</t>
  </si>
  <si>
    <t>kinderschutzbund-lindau.de</t>
  </si>
  <si>
    <t>hamefanim.co.il</t>
  </si>
  <si>
    <t>elvispresleycharities.net</t>
  </si>
  <si>
    <t>zidane.net</t>
  </si>
  <si>
    <t>nzno.org.nz</t>
  </si>
  <si>
    <t>animalhopeandwellness.org</t>
  </si>
  <si>
    <t>bbs.pl</t>
  </si>
  <si>
    <t>filmmusic.ru</t>
  </si>
  <si>
    <t>buygasgrill.science</t>
  </si>
  <si>
    <t>carinsurancequoteslt.top</t>
  </si>
  <si>
    <t>drharris.co.uk</t>
  </si>
  <si>
    <t>pandoraclearancejewelry.us</t>
  </si>
  <si>
    <t>chinaembassy-org.be</t>
  </si>
  <si>
    <t>tactics.be</t>
  </si>
  <si>
    <t>610magnolia.com</t>
  </si>
  <si>
    <t>alsharqiya.com</t>
  </si>
  <si>
    <t>areafour.com</t>
  </si>
  <si>
    <t>bernsteincrisismanagement.com</t>
  </si>
  <si>
    <t>capoeirasaosalvadorpdx.com</t>
  </si>
  <si>
    <t>covertimes.com</t>
  </si>
  <si>
    <t>cuttingedgepr.com</t>
  </si>
  <si>
    <t>erectilepharmarx.com</t>
  </si>
  <si>
    <t>familiakamba.com</t>
  </si>
  <si>
    <t>flooredin.com</t>
  </si>
  <si>
    <t>guadalajarareporter.com</t>
  </si>
  <si>
    <t>huo360.com</t>
  </si>
  <si>
    <t>levitragenericpriceof.com</t>
  </si>
  <si>
    <t>mayottehebdo.com</t>
  </si>
  <si>
    <t>molossclub.com</t>
  </si>
  <si>
    <t>rdqh.com</t>
  </si>
  <si>
    <t>shankarfoundation.com</t>
  </si>
  <si>
    <t>stellarcards.com</t>
  </si>
  <si>
    <t>vetonline.com</t>
  </si>
  <si>
    <t>vortexracing.com</t>
  </si>
  <si>
    <t>wholesalecheapsportsjerseys.com</t>
  </si>
  <si>
    <t>wilbrinn.com</t>
  </si>
  <si>
    <t>wvon.com</t>
  </si>
  <si>
    <t>ywgz.com</t>
  </si>
  <si>
    <t>apoptygmaberzerk.de</t>
  </si>
  <si>
    <t>oyabe.info</t>
  </si>
  <si>
    <t>propwall.my</t>
  </si>
  <si>
    <t>crohns.net</t>
  </si>
  <si>
    <t>itsthatgood.net</t>
  </si>
  <si>
    <t>onsalehomes.net</t>
  </si>
  <si>
    <t>aifd.org</t>
  </si>
  <si>
    <t>artsforart.org</t>
  </si>
  <si>
    <t>pomegranates.org</t>
  </si>
  <si>
    <t>psychoheresy-aware.org</t>
  </si>
  <si>
    <t>pushkinhouse.org</t>
  </si>
  <si>
    <t>tomseguratour2017.org</t>
  </si>
  <si>
    <t>pzj.pl</t>
  </si>
  <si>
    <t>onlineprescriptiondrugsus.ru</t>
  </si>
  <si>
    <t>ofus.se</t>
  </si>
  <si>
    <t>100jaarradio.be</t>
  </si>
  <si>
    <t>noticias.cc</t>
  </si>
  <si>
    <t>1099fire.com</t>
  </si>
  <si>
    <t>amperordirect.com</t>
  </si>
  <si>
    <t>bettendorflibrary.com</t>
  </si>
  <si>
    <t>buykamagradirectly.com</t>
  </si>
  <si>
    <t>calcchat.com</t>
  </si>
  <si>
    <t>clovercanyon.com</t>
  </si>
  <si>
    <t>creatorfocus.com</t>
  </si>
  <si>
    <t>elentrerios.com</t>
  </si>
  <si>
    <t>goldenear.com</t>
  </si>
  <si>
    <t>goplayoutdoors.com</t>
  </si>
  <si>
    <t>graymonk.com</t>
  </si>
  <si>
    <t>ismartsee.com</t>
  </si>
  <si>
    <t>isotopecomics.com</t>
  </si>
  <si>
    <t>lyqjys.com</t>
  </si>
  <si>
    <t>motorosfer.com</t>
  </si>
  <si>
    <t>natureceuticals.com</t>
  </si>
  <si>
    <t>nemcd.com</t>
  </si>
  <si>
    <t>switchtoamac.com</t>
  </si>
  <si>
    <t>tarzanija.com</t>
  </si>
  <si>
    <t>xmtfit.com</t>
  </si>
  <si>
    <t>youngbloodbrassband.com</t>
  </si>
  <si>
    <t>escortsnights.in</t>
  </si>
  <si>
    <t>chimekin.com.mx</t>
  </si>
  <si>
    <t>abomt3eb.net</t>
  </si>
  <si>
    <t>butterflycompany.net</t>
  </si>
  <si>
    <t>cohjeans.net</t>
  </si>
  <si>
    <t>divorce-solutions.net</t>
  </si>
  <si>
    <t>laboratoria.net</t>
  </si>
  <si>
    <t>sih.net</t>
  </si>
  <si>
    <t>howtobuyviagra.nu</t>
  </si>
  <si>
    <t>glaciercountry.co.nz</t>
  </si>
  <si>
    <t>bibliotheka.org</t>
  </si>
  <si>
    <t>blvdcenters.org</t>
  </si>
  <si>
    <t>heartwalk.org</t>
  </si>
  <si>
    <t>matsuhisa.org</t>
  </si>
  <si>
    <t>psid.edu.ph</t>
  </si>
  <si>
    <t>perfumesco.pl</t>
  </si>
  <si>
    <t>propeciawithoutprescription.science</t>
  </si>
  <si>
    <t>dgstandard.co.uk</t>
  </si>
  <si>
    <t>okdress.co.uk</t>
  </si>
  <si>
    <t>sot.ag</t>
  </si>
  <si>
    <t>bareeze.ca</t>
  </si>
  <si>
    <t>mercurio.cl</t>
  </si>
  <si>
    <t>rmdbw.gov.cn</t>
  </si>
  <si>
    <t>bcauditor.com</t>
  </si>
  <si>
    <t>daytoncvb.com</t>
  </si>
  <si>
    <t>digline.com</t>
  </si>
  <si>
    <t>dripfeedlink.com</t>
  </si>
  <si>
    <t>fmctraining.com</t>
  </si>
  <si>
    <t>gamesofdesire.com</t>
  </si>
  <si>
    <t>legorretalegorreta.com</t>
  </si>
  <si>
    <t>pyacht.com</t>
  </si>
  <si>
    <t>root-f.com</t>
  </si>
  <si>
    <t>smartengi.com</t>
  </si>
  <si>
    <t>stegiagiamarina.com</t>
  </si>
  <si>
    <t>techstore.com</t>
  </si>
  <si>
    <t>thankudubai.com</t>
  </si>
  <si>
    <t>the-curious-case-of-arthur-c-clarke.com</t>
  </si>
  <si>
    <t>tradetechnordic.com</t>
  </si>
  <si>
    <t>wineawesomeness.com</t>
  </si>
  <si>
    <t>workandholidayusa.com</t>
  </si>
  <si>
    <t>zeno-x.com</t>
  </si>
  <si>
    <t>louis-xiv.de</t>
  </si>
  <si>
    <t>modaxx.de</t>
  </si>
  <si>
    <t>istitutoleonardodavinci.it</t>
  </si>
  <si>
    <t>compo.co.jp</t>
  </si>
  <si>
    <t>tcpshow.org</t>
  </si>
  <si>
    <t>grupolusofona.pt</t>
  </si>
  <si>
    <t>8k.ro</t>
  </si>
  <si>
    <t>tumusica.tv</t>
  </si>
  <si>
    <t>antelec.com.ua</t>
  </si>
  <si>
    <t>accountex.co.uk</t>
  </si>
  <si>
    <t>westyorksfire.gov.uk</t>
  </si>
  <si>
    <t>rtsl.us</t>
  </si>
  <si>
    <t>macquarie.co.za</t>
  </si>
  <si>
    <t>brookman.biz</t>
  </si>
  <si>
    <t>procom.ca</t>
  </si>
  <si>
    <t>lianjiang.gov.cn</t>
  </si>
  <si>
    <t>allegrocoffee.com</t>
  </si>
  <si>
    <t>americanfoodsgroup.com</t>
  </si>
  <si>
    <t>baciophotography.com</t>
  </si>
  <si>
    <t>be4em.com</t>
  </si>
  <si>
    <t>buyzoviraxdirectly.com</t>
  </si>
  <si>
    <t>crittenton.com</t>
  </si>
  <si>
    <t>imfromdriftwood.com</t>
  </si>
  <si>
    <t>normshealy.com</t>
  </si>
  <si>
    <t>officialflamesauthority.com</t>
  </si>
  <si>
    <t>ordercialisonlinecialishkh.com</t>
  </si>
  <si>
    <t>pvcvulcanizingmachine.com</t>
  </si>
  <si>
    <t>qone8.com</t>
  </si>
  <si>
    <t>rht.com</t>
  </si>
  <si>
    <t>specialbite.com</t>
  </si>
  <si>
    <t>superhideip.com</t>
  </si>
  <si>
    <t>takanashi-clinic.com</t>
  </si>
  <si>
    <t>varsityreading.com</t>
  </si>
  <si>
    <t>plattcollege.edu</t>
  </si>
  <si>
    <t>navarino-resorts.info</t>
  </si>
  <si>
    <t>mujam.jp</t>
  </si>
  <si>
    <t>worldchess.kz</t>
  </si>
  <si>
    <t>designtshirtonline.net</t>
  </si>
  <si>
    <t>nspika.net</t>
  </si>
  <si>
    <t>ziplogo.net</t>
  </si>
  <si>
    <t>johnny-depp.org</t>
  </si>
  <si>
    <t>onlinebedesten.org</t>
  </si>
  <si>
    <t>salemhealth.org</t>
  </si>
  <si>
    <t>scirocco.org</t>
  </si>
  <si>
    <t>springfieldlibrary.org</t>
  </si>
  <si>
    <t>a000aa.ru</t>
  </si>
  <si>
    <t>tenet.ua</t>
  </si>
  <si>
    <t>genericfurosemide.webcam</t>
  </si>
  <si>
    <t>easternhealth.org.au</t>
  </si>
  <si>
    <t>whitehorsemusic.ca</t>
  </si>
  <si>
    <t>nku.cn</t>
  </si>
  <si>
    <t>antiquingonline.com</t>
  </si>
  <si>
    <t>apprenticesearch.com</t>
  </si>
  <si>
    <t>benstein.com</t>
  </si>
  <si>
    <t>buygenericcialistkg.com</t>
  </si>
  <si>
    <t>chairgear.com</t>
  </si>
  <si>
    <t>chanelhandbagswebsite.com</t>
  </si>
  <si>
    <t>comportcomputers.com</t>
  </si>
  <si>
    <t>downloadarsivi.com</t>
  </si>
  <si>
    <t>g5outdoors.com</t>
  </si>
  <si>
    <t>generic-cialis-order.com</t>
  </si>
  <si>
    <t>georgeellalyon.com</t>
  </si>
  <si>
    <t>haabforum.com</t>
  </si>
  <si>
    <t>haberantalya.com</t>
  </si>
  <si>
    <t>hollywoodcollectibles.com</t>
  </si>
  <si>
    <t>luckysoandso.com</t>
  </si>
  <si>
    <t>savantstrategiesllc.com</t>
  </si>
  <si>
    <t>social-zoo.com</t>
  </si>
  <si>
    <t>statresonline.com</t>
  </si>
  <si>
    <t>techsmec.com</t>
  </si>
  <si>
    <t>wealthtrack.com</t>
  </si>
  <si>
    <t>withyeezy.com</t>
  </si>
  <si>
    <t>yctgpt.com</t>
  </si>
  <si>
    <t>zhangxiujuan.com</t>
  </si>
  <si>
    <t>juit.ac.in</t>
  </si>
  <si>
    <t>ledes.net</t>
  </si>
  <si>
    <t>medyatava.net</t>
  </si>
  <si>
    <t>telediariodigital.net</t>
  </si>
  <si>
    <t>holodomorct.org</t>
  </si>
  <si>
    <t>nights.ro</t>
  </si>
  <si>
    <t>705jiakang.com</t>
  </si>
  <si>
    <t>akeynotespeaker.com</t>
  </si>
  <si>
    <t>birthdaysdalston.com</t>
  </si>
  <si>
    <t>club.com</t>
  </si>
  <si>
    <t>generalpatent.com</t>
  </si>
  <si>
    <t>kevinmeyer.com</t>
  </si>
  <si>
    <t>merobazaar.com</t>
  </si>
  <si>
    <t>norviktimber.com</t>
  </si>
  <si>
    <t>sexbooks.com</t>
  </si>
  <si>
    <t>thetreeofliberty.com</t>
  </si>
  <si>
    <t>virginshower.com</t>
  </si>
  <si>
    <t>wrinklemakeover.com</t>
  </si>
  <si>
    <t>youropinionshere.com</t>
  </si>
  <si>
    <t>gastroconsultant.cz</t>
  </si>
  <si>
    <t>cerysmaticfactory.info</t>
  </si>
  <si>
    <t>worldserviceauthority.info</t>
  </si>
  <si>
    <t>antiquesweb.net</t>
  </si>
  <si>
    <t>cs-check2.net</t>
  </si>
  <si>
    <t>ljob.net</t>
  </si>
  <si>
    <t>sitepokerenligne.net</t>
  </si>
  <si>
    <t>supermarketim.net</t>
  </si>
  <si>
    <t>appcraft.org</t>
  </si>
  <si>
    <t>concordances.org</t>
  </si>
  <si>
    <t>radioklara.org</t>
  </si>
  <si>
    <t>visionspecialists.org</t>
  </si>
  <si>
    <t>wikiception.org</t>
  </si>
  <si>
    <t>muzeum-lodz.pl</t>
  </si>
  <si>
    <t>robotnika.pl</t>
  </si>
  <si>
    <t>cook-book.pro</t>
  </si>
  <si>
    <t>524c.cn</t>
  </si>
  <si>
    <t>altafilms.com</t>
  </si>
  <si>
    <t>balanceit.com</t>
  </si>
  <si>
    <t>beychevelle.com</t>
  </si>
  <si>
    <t>bhsjacket.com</t>
  </si>
  <si>
    <t>dosti24.com</t>
  </si>
  <si>
    <t>elyseehotel.com</t>
  </si>
  <si>
    <t>gadientfamily.com</t>
  </si>
  <si>
    <t>gwelec.com</t>
  </si>
  <si>
    <t>helpforalzheimersfamilies.com</t>
  </si>
  <si>
    <t>hw-server.com</t>
  </si>
  <si>
    <t>identi-tape.com</t>
  </si>
  <si>
    <t>katemorton.com</t>
  </si>
  <si>
    <t>knightfrankblog.com</t>
  </si>
  <si>
    <t>newbergreport.com</t>
  </si>
  <si>
    <t>nud8.com</t>
  </si>
  <si>
    <t>reged.com</t>
  </si>
  <si>
    <t>rstudio9.com</t>
  </si>
  <si>
    <t>sinatay.com</t>
  </si>
  <si>
    <t>wendmag.com</t>
  </si>
  <si>
    <t>whhouse.com</t>
  </si>
  <si>
    <t>lustau.es</t>
  </si>
  <si>
    <t>buyglucophage.loan</t>
  </si>
  <si>
    <t>juriyongheng.net</t>
  </si>
  <si>
    <t>macovod.net</t>
  </si>
  <si>
    <t>okair.net</t>
  </si>
  <si>
    <t>grouplovetour2017.org</t>
  </si>
  <si>
    <t>heatusa.org</t>
  </si>
  <si>
    <t>songwritersguild.org</t>
  </si>
  <si>
    <t>tobaccofreelife.org</t>
  </si>
  <si>
    <t>whatsmyscore.org</t>
  </si>
  <si>
    <t>qferpracownia.pl</t>
  </si>
  <si>
    <t>pravdabeslana.ru</t>
  </si>
  <si>
    <t>whois7.ru</t>
  </si>
  <si>
    <t>bntu-lg.by</t>
  </si>
  <si>
    <t>amlactin.com</t>
  </si>
  <si>
    <t>banyanthailand.com</t>
  </si>
  <si>
    <t>baseballraysstore.com</t>
  </si>
  <si>
    <t>beronet.com</t>
  </si>
  <si>
    <t>cascadiaweekly.com</t>
  </si>
  <si>
    <t>drewbent.com</t>
  </si>
  <si>
    <t>dxnnet.com</t>
  </si>
  <si>
    <t>experienceolympia.com</t>
  </si>
  <si>
    <t>irish-dairy-board.com</t>
  </si>
  <si>
    <t>ixblue.com</t>
  </si>
  <si>
    <t>mjntea.com</t>
  </si>
  <si>
    <t>novelaspect.com</t>
  </si>
  <si>
    <t>obsoletefleet.com</t>
  </si>
  <si>
    <t>oncomponents.com</t>
  </si>
  <si>
    <t>onlykansascity.com</t>
  </si>
  <si>
    <t>relatedrentals.com</t>
  </si>
  <si>
    <t>richboyd.com</t>
  </si>
  <si>
    <t>shmsny.com</t>
  </si>
  <si>
    <t>shoptwelveoaks.com</t>
  </si>
  <si>
    <t>thecoreinstitute.com</t>
  </si>
  <si>
    <t>u4l.com</t>
  </si>
  <si>
    <t>gcg-straubing.de</t>
  </si>
  <si>
    <t>olla-express.eu</t>
  </si>
  <si>
    <t>pulsaciones.info</t>
  </si>
  <si>
    <t>shop.ms</t>
  </si>
  <si>
    <t>appraisalking.net</t>
  </si>
  <si>
    <t>prmsgroup.net</t>
  </si>
  <si>
    <t>vvvcadeaubonnen.nl</t>
  </si>
  <si>
    <t>cialis-lowestprice-20mg.org</t>
  </si>
  <si>
    <t>mhalink.org</t>
  </si>
  <si>
    <t>rockiesventureclub.org</t>
  </si>
  <si>
    <t>sasanaramsiuk.org</t>
  </si>
  <si>
    <t>womenwin.org</t>
  </si>
  <si>
    <t>bazagmin.pl</t>
  </si>
  <si>
    <t>radiokolor.pl</t>
  </si>
  <si>
    <t>healthymenviagra.top</t>
  </si>
  <si>
    <t>bluehousedesign.co.uk</t>
  </si>
  <si>
    <t>cheapcelexa.webcam</t>
  </si>
  <si>
    <t>spoornet.co.za</t>
  </si>
  <si>
    <t>ubuntuparty.org.za</t>
  </si>
  <si>
    <t>buyviagra.accountant</t>
  </si>
  <si>
    <t>angove.com.au</t>
  </si>
  <si>
    <t>thehoverboard.be</t>
  </si>
  <si>
    <t>suliaojx.cn</t>
  </si>
  <si>
    <t>7stardelhiescorts.com</t>
  </si>
  <si>
    <t>cannonball-adderley.com</t>
  </si>
  <si>
    <t>charliehadenmusic.com</t>
  </si>
  <si>
    <t>circusoz.com</t>
  </si>
  <si>
    <t>clarib.com</t>
  </si>
  <si>
    <t>cpsproducts.com</t>
  </si>
  <si>
    <t>creatorsart.com</t>
  </si>
  <si>
    <t>directleech.com</t>
  </si>
  <si>
    <t>halloweenadventure.com</t>
  </si>
  <si>
    <t>hbzxmr.com</t>
  </si>
  <si>
    <t>hollywoodroosevelt.com</t>
  </si>
  <si>
    <t>iacez.com</t>
  </si>
  <si>
    <t>locuspublishing.com</t>
  </si>
  <si>
    <t>maceandcrown.com</t>
  </si>
  <si>
    <t>manyagroup.com</t>
  </si>
  <si>
    <t>minigamescollection.com</t>
  </si>
  <si>
    <t>pickmygrinder.com</t>
  </si>
  <si>
    <t>prozacsearch.com</t>
  </si>
  <si>
    <t>redsapparelsshop.com</t>
  </si>
  <si>
    <t>scotlandsthemepark.com</t>
  </si>
  <si>
    <t>thelobster.com</t>
  </si>
  <si>
    <t>tigress.com</t>
  </si>
  <si>
    <t>tobaccodocklondon.com</t>
  </si>
  <si>
    <t>tweezen.com</t>
  </si>
  <si>
    <t>uponsite.com</t>
  </si>
  <si>
    <t>jmtba.or.jp</t>
  </si>
  <si>
    <t>gawinecountry.net</t>
  </si>
  <si>
    <t>minnesotaworks.net</t>
  </si>
  <si>
    <t>afbeeldinguploaden.nl</t>
  </si>
  <si>
    <t>whiteisland.co.nz</t>
  </si>
  <si>
    <t>casapacifica.org</t>
  </si>
  <si>
    <t>fondation-merieux.org</t>
  </si>
  <si>
    <t>kodeks-drogowy.org</t>
  </si>
  <si>
    <t>momonga-linux.org</t>
  </si>
  <si>
    <t>klimatyzacjaaa.pl</t>
  </si>
  <si>
    <t>psiewychowanie.pl</t>
  </si>
  <si>
    <t>ivanteevka-konditsioner.ru</t>
  </si>
  <si>
    <t>wap4gay.ru</t>
  </si>
  <si>
    <t>genericlipitor.site</t>
  </si>
  <si>
    <t>transtex.tk</t>
  </si>
  <si>
    <t>autoinsurancevo.top</t>
  </si>
  <si>
    <t>moda-uk.co.uk</t>
  </si>
  <si>
    <t>carinsurancequotescosts.xyz</t>
  </si>
  <si>
    <t>summerfestival.be</t>
  </si>
  <si>
    <t>clonidine01mg.bid</t>
  </si>
  <si>
    <t>aquatica.ca</t>
  </si>
  <si>
    <t>hero.ca</t>
  </si>
  <si>
    <t>911savebeans.com</t>
  </si>
  <si>
    <t>advancedbrowsers.com</t>
  </si>
  <si>
    <t>bellamihair-extensions.com</t>
  </si>
  <si>
    <t>benjaminche.com</t>
  </si>
  <si>
    <t>bestezines.com</t>
  </si>
  <si>
    <t>design2001.com</t>
  </si>
  <si>
    <t>dockwa.com</t>
  </si>
  <si>
    <t>grammarnow.com</t>
  </si>
  <si>
    <t>hiller.com</t>
  </si>
  <si>
    <t>invertersrus.com</t>
  </si>
  <si>
    <t>j2swebdesigns.com</t>
  </si>
  <si>
    <t>metronpress.com</t>
  </si>
  <si>
    <t>mitchclem.com</t>
  </si>
  <si>
    <t>onlinecasinobestreviews.com</t>
  </si>
  <si>
    <t>pinzhenggwb.com</t>
  </si>
  <si>
    <t>sergeants.com</t>
  </si>
  <si>
    <t>shopknicksonline.com</t>
  </si>
  <si>
    <t>thermesmarinsmontecarlo.com</t>
  </si>
  <si>
    <t>tokyo-calendar.com</t>
  </si>
  <si>
    <t>trackyourtruck.com</t>
  </si>
  <si>
    <t>unleashed-technologies.com</t>
  </si>
  <si>
    <t>unpretei.com</t>
  </si>
  <si>
    <t>uranium1.com</t>
  </si>
  <si>
    <t>visitdover.com</t>
  </si>
  <si>
    <t>wewerethere.com</t>
  </si>
  <si>
    <t>wonderfun.com</t>
  </si>
  <si>
    <t>yxqhlt.com</t>
  </si>
  <si>
    <t>linksdebatte.de</t>
  </si>
  <si>
    <t>amchameu.eu</t>
  </si>
  <si>
    <t>bureaurot2g6.ga</t>
  </si>
  <si>
    <t>wappy.lt</t>
  </si>
  <si>
    <t>ageac.org</t>
  </si>
  <si>
    <t>landmarks-stl.org</t>
  </si>
  <si>
    <t>residentassociates.org</t>
  </si>
  <si>
    <t>toy-tia.org</t>
  </si>
  <si>
    <t>wellbutrinonline.science</t>
  </si>
  <si>
    <t>costofcialis.site</t>
  </si>
  <si>
    <t>adizxshoes.co.uk</t>
  </si>
  <si>
    <t>londonhotels-guide.co.uk</t>
  </si>
  <si>
    <t>jerseycheapelitechina.us</t>
  </si>
  <si>
    <t>radiokiskeya.com</t>
  </si>
  <si>
    <t>viagraovernight.biz</t>
  </si>
  <si>
    <t>sketchin.ch</t>
  </si>
  <si>
    <t>aubonclimat.com</t>
  </si>
  <si>
    <t>buscapique.com</t>
  </si>
  <si>
    <t>casalasconchas.com</t>
  </si>
  <si>
    <t>chileanski.com</t>
  </si>
  <si>
    <t>etgarkeret.com</t>
  </si>
  <si>
    <t>hillstonerestaurant.com</t>
  </si>
  <si>
    <t>kauaidiscovery.com</t>
  </si>
  <si>
    <t>leakecar.com</t>
  </si>
  <si>
    <t>leventdunord.com</t>
  </si>
  <si>
    <t>lubd.com</t>
  </si>
  <si>
    <t>membermouse.com</t>
  </si>
  <si>
    <t>modoer.com</t>
  </si>
  <si>
    <t>moocdh.com</t>
  </si>
  <si>
    <t>sherrynetherland.com</t>
  </si>
  <si>
    <t>skitown.com</t>
  </si>
  <si>
    <t>sonomapartners.com</t>
  </si>
  <si>
    <t>thegeorge.com</t>
  </si>
  <si>
    <t>uscollegehockey.com</t>
  </si>
  <si>
    <t>vinepeek.com</t>
  </si>
  <si>
    <t>packer.edu</t>
  </si>
  <si>
    <t>huilemielolives.fr</t>
  </si>
  <si>
    <t>cdatribe-nsn.gov</t>
  </si>
  <si>
    <t>fiberglass4u.co.il</t>
  </si>
  <si>
    <t>forusers.in</t>
  </si>
  <si>
    <t>gispri.or.jp</t>
  </si>
  <si>
    <t>ebtikar.net</t>
  </si>
  <si>
    <t>tops.no</t>
  </si>
  <si>
    <t>catchinfo.org</t>
  </si>
  <si>
    <t>coolmeia.org</t>
  </si>
  <si>
    <t>harvesthope.org</t>
  </si>
  <si>
    <t>ipa-events.org</t>
  </si>
  <si>
    <t>provincetownfilm.org</t>
  </si>
  <si>
    <t>projectmedishare.org</t>
  </si>
  <si>
    <t>pakrail.gov.pk</t>
  </si>
  <si>
    <t>efotek.pl</t>
  </si>
  <si>
    <t>ficd.ru</t>
  </si>
  <si>
    <t>ftpc.com.sa</t>
  </si>
  <si>
    <t>john-clark.co.uk</t>
  </si>
  <si>
    <t>thinkinc.org.au</t>
  </si>
  <si>
    <t>si-frasnes-lez-anvaing.be</t>
  </si>
  <si>
    <t>zsemijoias.com.br</t>
  </si>
  <si>
    <t>ccp.org.cn</t>
  </si>
  <si>
    <t>al-wlf.com</t>
  </si>
  <si>
    <t>articlemarketingrobot.com</t>
  </si>
  <si>
    <t>australiankamagra.com</t>
  </si>
  <si>
    <t>authenticjaguarsnflstore.com</t>
  </si>
  <si>
    <t>bettywhomusic.com</t>
  </si>
  <si>
    <t>comdena.com</t>
  </si>
  <si>
    <t>getwetstaydry.com</t>
  </si>
  <si>
    <t>gorguts.com</t>
  </si>
  <si>
    <t>konami-pes2010.com</t>
  </si>
  <si>
    <t>mercianlabels.com</t>
  </si>
  <si>
    <t>passivdom.com</t>
  </si>
  <si>
    <t>propertybajaar.com</t>
  </si>
  <si>
    <t>publijuegos.com</t>
  </si>
  <si>
    <t>trace-sc.com</t>
  </si>
  <si>
    <t>trendingcentral.com</t>
  </si>
  <si>
    <t>usenature.com</t>
  </si>
  <si>
    <t>webtechwireless.com</t>
  </si>
  <si>
    <t>yinhepack.com</t>
  </si>
  <si>
    <t>zohodiscussions.com</t>
  </si>
  <si>
    <t>generic-for-crestor.eu</t>
  </si>
  <si>
    <t>agarwalpackers.in</t>
  </si>
  <si>
    <t>combiventonline.info</t>
  </si>
  <si>
    <t>papamind.co.kr</t>
  </si>
  <si>
    <t>lqrs.me</t>
  </si>
  <si>
    <t>canadatadalafil-cialis.net</t>
  </si>
  <si>
    <t>crevtest.net</t>
  </si>
  <si>
    <t>d06.net</t>
  </si>
  <si>
    <t>value-connections.net</t>
  </si>
  <si>
    <t>vlibs.net</t>
  </si>
  <si>
    <t>cadopleidingen.nl</t>
  </si>
  <si>
    <t>sneakersnloutlet.nl</t>
  </si>
  <si>
    <t>freeplane.org</t>
  </si>
  <si>
    <t>hirenetwork.org</t>
  </si>
  <si>
    <t>pisane-slowem.pl</t>
  </si>
  <si>
    <t>perezclub.ru</t>
  </si>
  <si>
    <t>jri.org.uk</t>
  </si>
  <si>
    <t>mv-1.us</t>
  </si>
  <si>
    <t>rpw.com.au</t>
  </si>
  <si>
    <t>gic.ac.cn</t>
  </si>
  <si>
    <t>abritandabroad.com</t>
  </si>
  <si>
    <t>allbest88.com</t>
  </si>
  <si>
    <t>aubest.com</t>
  </si>
  <si>
    <t>barrymaher.com</t>
  </si>
  <si>
    <t>businessclimatesummit.com</t>
  </si>
  <si>
    <t>cacustomandcollisions.com</t>
  </si>
  <si>
    <t>davidkrakauer.com</t>
  </si>
  <si>
    <t>flo-con.com</t>
  </si>
  <si>
    <t>forboflooringna.com</t>
  </si>
  <si>
    <t>grupfantazi.com</t>
  </si>
  <si>
    <t>inbaldror.com</t>
  </si>
  <si>
    <t>inloughborough.com</t>
  </si>
  <si>
    <t>iotholic.com</t>
  </si>
  <si>
    <t>iwasf.com</t>
  </si>
  <si>
    <t>kingearnings.com</t>
  </si>
  <si>
    <t>petittresor.com</t>
  </si>
  <si>
    <t>pgconnects.com</t>
  </si>
  <si>
    <t>plantcare.com</t>
  </si>
  <si>
    <t>premitrade.com</t>
  </si>
  <si>
    <t>redbus.com</t>
  </si>
  <si>
    <t>souyou123.com</t>
  </si>
  <si>
    <t>teamlightningshop.com</t>
  </si>
  <si>
    <t>vientianetimes.com</t>
  </si>
  <si>
    <t>warpfilms.com</t>
  </si>
  <si>
    <t>watercoursefoods.com</t>
  </si>
  <si>
    <t>interplastica.de</t>
  </si>
  <si>
    <t>theodosia.gr</t>
  </si>
  <si>
    <t>canadianpharmacystock.life</t>
  </si>
  <si>
    <t>hnqmj.net</t>
  </si>
  <si>
    <t>collegelifenetherlands.nl</t>
  </si>
  <si>
    <t>comkyoto-shop.org</t>
  </si>
  <si>
    <t>comshitate.org</t>
  </si>
  <si>
    <t>mediascot.org</t>
  </si>
  <si>
    <t>oakley-vault.org</t>
  </si>
  <si>
    <t>overheidsmanagement.org</t>
  </si>
  <si>
    <t>prada-sunglasses.org</t>
  </si>
  <si>
    <t>thepoint.org</t>
  </si>
  <si>
    <t>forumsubiekta.pl</t>
  </si>
  <si>
    <t>dtpro.ru</t>
  </si>
  <si>
    <t>jakobochsofie.se</t>
  </si>
  <si>
    <t>babaaoque.vn</t>
  </si>
  <si>
    <t>vimadeco.com.vn</t>
  </si>
  <si>
    <t>buyarimidexonline.bid</t>
  </si>
  <si>
    <t>acusports.com</t>
  </si>
  <si>
    <t>christophergolden.com</t>
  </si>
  <si>
    <t>emazinglights.com</t>
  </si>
  <si>
    <t>eynytea.com</t>
  </si>
  <si>
    <t>hbfire.com</t>
  </si>
  <si>
    <t>hlrnet.com</t>
  </si>
  <si>
    <t>miracle-recreation.com</t>
  </si>
  <si>
    <t>patentarcade.com</t>
  </si>
  <si>
    <t>rigrodskylong.com</t>
  </si>
  <si>
    <t>socialappshq.com</t>
  </si>
  <si>
    <t>tdc.com</t>
  </si>
  <si>
    <t>upsseconddayair.com</t>
  </si>
  <si>
    <t>urls8.com</t>
  </si>
  <si>
    <t>yeatsvision.com</t>
  </si>
  <si>
    <t>cdc.net</t>
  </si>
  <si>
    <t>mesky.net</t>
  </si>
  <si>
    <t>pastuhov.net</t>
  </si>
  <si>
    <t>rockmax.net</t>
  </si>
  <si>
    <t>streetwars.net</t>
  </si>
  <si>
    <t>stratos.net</t>
  </si>
  <si>
    <t>compuserve.nl</t>
  </si>
  <si>
    <t>euclock.org</t>
  </si>
  <si>
    <t>gbchealth.org</t>
  </si>
  <si>
    <t>hunmagyar.org</t>
  </si>
  <si>
    <t>extension-de-cils.review</t>
  </si>
  <si>
    <t>pinofino.top</t>
  </si>
  <si>
    <t>alimento.ca</t>
  </si>
  <si>
    <t>7879.com</t>
  </si>
  <si>
    <t>actofaggression-game.com</t>
  </si>
  <si>
    <t>asianreviewofbooks.com</t>
  </si>
  <si>
    <t>btwebworld.com</t>
  </si>
  <si>
    <t>customers4you.com</t>
  </si>
  <si>
    <t>edengames.com</t>
  </si>
  <si>
    <t>ensono.com</t>
  </si>
  <si>
    <t>grenadachocolate.com</t>
  </si>
  <si>
    <t>hair-plantation.com</t>
  </si>
  <si>
    <t>justforlaughs.com</t>
  </si>
  <si>
    <t>kalpavasi.com</t>
  </si>
  <si>
    <t>ladyboyfilm.com</t>
  </si>
  <si>
    <t>orderviagrawithoutadoctorprescription.com</t>
  </si>
  <si>
    <t>skyfloating.com</t>
  </si>
  <si>
    <t>sonici.com</t>
  </si>
  <si>
    <t>stpicks.com</t>
  </si>
  <si>
    <t>tekpub.com</t>
  </si>
  <si>
    <t>tscnet.com</t>
  </si>
  <si>
    <t>wartimepress.com</t>
  </si>
  <si>
    <t>barcodemart.co.id</t>
  </si>
  <si>
    <t>forit.info</t>
  </si>
  <si>
    <t>louis--vuitton.net</t>
  </si>
  <si>
    <t>naxos-greece.net</t>
  </si>
  <si>
    <t>24hoursofreality.org</t>
  </si>
  <si>
    <t>afgefirefighters.org</t>
  </si>
  <si>
    <t>ctrl.org</t>
  </si>
  <si>
    <t>hatewatch.org</t>
  </si>
  <si>
    <t>kw-ensdorf.science</t>
  </si>
  <si>
    <t>caama.com.au</t>
  </si>
  <si>
    <t>fcsconcreterepairs.com.au</t>
  </si>
  <si>
    <t>tourism.az</t>
  </si>
  <si>
    <t>telefonshop.az</t>
  </si>
  <si>
    <t>hoopsallstar.ca</t>
  </si>
  <si>
    <t>babale.cc</t>
  </si>
  <si>
    <t>hunyin119.cn</t>
  </si>
  <si>
    <t>52sp.com</t>
  </si>
  <si>
    <t>alodelta.com</t>
  </si>
  <si>
    <t>alpo.com</t>
  </si>
  <si>
    <t>ambre-antic.com</t>
  </si>
  <si>
    <t>auto-fans.com</t>
  </si>
  <si>
    <t>catalystpaper.com</t>
  </si>
  <si>
    <t>catenon.com</t>
  </si>
  <si>
    <t>chototphukien.com</t>
  </si>
  <si>
    <t>coghillgolf.com</t>
  </si>
  <si>
    <t>csweek.com</t>
  </si>
  <si>
    <t>dancingbush.com</t>
  </si>
  <si>
    <t>emergemedia.com</t>
  </si>
  <si>
    <t>flylondon.com</t>
  </si>
  <si>
    <t>handcent.com</t>
  </si>
  <si>
    <t>hellaclips.com</t>
  </si>
  <si>
    <t>igotfree.com</t>
  </si>
  <si>
    <t>knowledgefoundation.com</t>
  </si>
  <si>
    <t>likeattack.com</t>
  </si>
  <si>
    <t>manualnguide.com</t>
  </si>
  <si>
    <t>nanban2u.com</t>
  </si>
  <si>
    <t>nationalgeographicstock.com</t>
  </si>
  <si>
    <t>wakefieldsoft.com</t>
  </si>
  <si>
    <t>wow-loot.com</t>
  </si>
  <si>
    <t>yukonblonde.com</t>
  </si>
  <si>
    <t>airmax90zapatos.es</t>
  </si>
  <si>
    <t>achetergellyte.fr</t>
  </si>
  <si>
    <t>levothroidonline.info</t>
  </si>
  <si>
    <t>proveraonline.info</t>
  </si>
  <si>
    <t>dsl.gr.jp</t>
  </si>
  <si>
    <t>langre-agonfransar.review</t>
  </si>
  <si>
    <t>bestpricecialis20mg.ru</t>
  </si>
  <si>
    <t>painrelief.com.sg</t>
  </si>
  <si>
    <t>reelnews.co.uk</t>
  </si>
  <si>
    <t>speedyessays.co.uk</t>
  </si>
  <si>
    <t>028ss.cc</t>
  </si>
  <si>
    <t>ceramicschina.com.cn</t>
  </si>
  <si>
    <t>alevel.com</t>
  </si>
  <si>
    <t>dogslednh.com</t>
  </si>
  <si>
    <t>emcit.com</t>
  </si>
  <si>
    <t>flash18.com</t>
  </si>
  <si>
    <t>genmagic.com</t>
  </si>
  <si>
    <t>hobbything.com</t>
  </si>
  <si>
    <t>imagenonline.com</t>
  </si>
  <si>
    <t>john.com</t>
  </si>
  <si>
    <t>ladwe.com</t>
  </si>
  <si>
    <t>mccrometer.com</t>
  </si>
  <si>
    <t>medicaresolutions.com</t>
  </si>
  <si>
    <t>monte-carlorolexmasters.com</t>
  </si>
  <si>
    <t>nboutletonlinestore.com</t>
  </si>
  <si>
    <t>no3dfx.com</t>
  </si>
  <si>
    <t>savini.com</t>
  </si>
  <si>
    <t>sourcehov.com</t>
  </si>
  <si>
    <t>thedatai.com</t>
  </si>
  <si>
    <t>vincentwoodard.com</t>
  </si>
  <si>
    <t>youqinghui888.com</t>
  </si>
  <si>
    <t>zoringroup.com</t>
  </si>
  <si>
    <t>ncirc.gov</t>
  </si>
  <si>
    <t>vnexpo.org</t>
  </si>
  <si>
    <t>buytadalafil.pro</t>
  </si>
  <si>
    <t>ventolinhfa90mcginhaler.ru</t>
  </si>
  <si>
    <t>clonidineadhd.science</t>
  </si>
  <si>
    <t>tadaciponline.science</t>
  </si>
  <si>
    <t>ciglia-lunghe.top</t>
  </si>
  <si>
    <t>sbitc.wang</t>
  </si>
  <si>
    <t>gscaa.cn</t>
  </si>
  <si>
    <t>gfc.edu.co</t>
  </si>
  <si>
    <t>getinthering.co</t>
  </si>
  <si>
    <t>1800mattress.com</t>
  </si>
  <si>
    <t>ammeraalbeltech.com</t>
  </si>
  <si>
    <t>applied-motion.com</t>
  </si>
  <si>
    <t>buymisoprostolonline.com</t>
  </si>
  <si>
    <t>cshuoli.com</t>
  </si>
  <si>
    <t>garminconnect.com</t>
  </si>
  <si>
    <t>getonact.com</t>
  </si>
  <si>
    <t>maplegrovedesigns.com</t>
  </si>
  <si>
    <t>marathonwatch.com</t>
  </si>
  <si>
    <t>open.com</t>
  </si>
  <si>
    <t>openaccessbpo.com</t>
  </si>
  <si>
    <t>pilothandwriting.com</t>
  </si>
  <si>
    <t>sanhati.com</t>
  </si>
  <si>
    <t>shaquintamonique.com</t>
  </si>
  <si>
    <t>zambooie.com</t>
  </si>
  <si>
    <t>von-elektronik.de</t>
  </si>
  <si>
    <t>kyoto-pontocho.jp</t>
  </si>
  <si>
    <t>changeagain.me</t>
  </si>
  <si>
    <t>2008jy.net</t>
  </si>
  <si>
    <t>dickbrass.net</t>
  </si>
  <si>
    <t>iloveseo.net</t>
  </si>
  <si>
    <t>storiesonline.net</t>
  </si>
  <si>
    <t>bloggshop.no</t>
  </si>
  <si>
    <t>buymg.online</t>
  </si>
  <si>
    <t>aashtojournal.org</t>
  </si>
  <si>
    <t>intercultural.org</t>
  </si>
  <si>
    <t>mladi.org</t>
  </si>
  <si>
    <t>neilinnes.org</t>
  </si>
  <si>
    <t>tweetdoc.org</t>
  </si>
  <si>
    <t>buybenicar.party</t>
  </si>
  <si>
    <t>buy-azithromycin.trade</t>
  </si>
  <si>
    <t>babynames.co.uk</t>
  </si>
  <si>
    <t>gafa.ac.at</t>
  </si>
  <si>
    <t>craigharper.com.au</t>
  </si>
  <si>
    <t>profoundry.co</t>
  </si>
  <si>
    <t>aceparking.com</t>
  </si>
  <si>
    <t>blogviaje.com</t>
  </si>
  <si>
    <t>dahabclean.com</t>
  </si>
  <si>
    <t>dtiglobal.com</t>
  </si>
  <si>
    <t>gallbladder.com</t>
  </si>
  <si>
    <t>greenlightplanet.com</t>
  </si>
  <si>
    <t>mhyholding.com</t>
  </si>
  <si>
    <t>olery.com</t>
  </si>
  <si>
    <t>pixelgrapes.com</t>
  </si>
  <si>
    <t>porters.com</t>
  </si>
  <si>
    <t>sakurasystems.com</t>
  </si>
  <si>
    <t>skateboard-city.com</t>
  </si>
  <si>
    <t>sonnet.com</t>
  </si>
  <si>
    <t>torontomike.com</t>
  </si>
  <si>
    <t>zulualphakilo.com</t>
  </si>
  <si>
    <t>buycleocin.download</t>
  </si>
  <si>
    <t>preciorural.es</t>
  </si>
  <si>
    <t>kostamokoti.fi</t>
  </si>
  <si>
    <t>savemovie.info</t>
  </si>
  <si>
    <t>an0n.me</t>
  </si>
  <si>
    <t>kefir.net</t>
  </si>
  <si>
    <t>aidtoartisans.org</t>
  </si>
  <si>
    <t>museumofworldwarii.org</t>
  </si>
  <si>
    <t>prednisolone5mg.party</t>
  </si>
  <si>
    <t>ertel.com.pl</t>
  </si>
  <si>
    <t>buyzoloft.review</t>
  </si>
  <si>
    <t>buy-propranolol.top</t>
  </si>
  <si>
    <t>the-kitchenfactory.co.uk</t>
  </si>
  <si>
    <t>absolutelyric.com</t>
  </si>
  <si>
    <t>dhj8828.com</t>
  </si>
  <si>
    <t>f2pool.com</t>
  </si>
  <si>
    <t>jakewharton.com</t>
  </si>
  <si>
    <t>manbolo.com</t>
  </si>
  <si>
    <t>mnjiaju.com</t>
  </si>
  <si>
    <t>moonbeautyskincare.com</t>
  </si>
  <si>
    <t>poemtree.com</t>
  </si>
  <si>
    <t>powerleveling-wowgold.com</t>
  </si>
  <si>
    <t>screenweb.com</t>
  </si>
  <si>
    <t>senukex-download.com</t>
  </si>
  <si>
    <t>shmsgjzx.com</t>
  </si>
  <si>
    <t>social-media-optimization.com</t>
  </si>
  <si>
    <t>teamlppd.com</t>
  </si>
  <si>
    <t>thesunsiyam.com</t>
  </si>
  <si>
    <t>vizeum.com</t>
  </si>
  <si>
    <t>ventolin-inhaler.eu</t>
  </si>
  <si>
    <t>thenewstoday.info</t>
  </si>
  <si>
    <t>neocrome.net</t>
  </si>
  <si>
    <t>zilker.net</t>
  </si>
  <si>
    <t>ccaha.org</t>
  </si>
  <si>
    <t>forteana.org</t>
  </si>
  <si>
    <t>jacpac.org</t>
  </si>
  <si>
    <t>hotelstureparken.tk</t>
  </si>
  <si>
    <t>where-to-buy-viagra.trade</t>
  </si>
  <si>
    <t>buy-tadacip.accountant</t>
  </si>
  <si>
    <t>buy-diflucan.bid</t>
  </si>
  <si>
    <t>amitriptyline-25mg.bid</t>
  </si>
  <si>
    <t>51bmw.com</t>
  </si>
  <si>
    <t>91dl.com</t>
  </si>
  <si>
    <t>absolutesanctuary.com</t>
  </si>
  <si>
    <t>armament.com</t>
  </si>
  <si>
    <t>blogforchoice.com</t>
  </si>
  <si>
    <t>freeww.com</t>
  </si>
  <si>
    <t>gd-logistics.com</t>
  </si>
  <si>
    <t>goped.com</t>
  </si>
  <si>
    <t>huibo2pingtai.com</t>
  </si>
  <si>
    <t>punchpizza.com</t>
  </si>
  <si>
    <t>setisoft.com</t>
  </si>
  <si>
    <t>squidix.com</t>
  </si>
  <si>
    <t>videokeralam.com</t>
  </si>
  <si>
    <t>vnetone.com</t>
  </si>
  <si>
    <t>zevrix.com</t>
  </si>
  <si>
    <t>zipzapmac.com</t>
  </si>
  <si>
    <t>buyclindamycin.eu</t>
  </si>
  <si>
    <t>orderlioresal.info</t>
  </si>
  <si>
    <t>cottonhouse.net</t>
  </si>
  <si>
    <t>wuxihy.net</t>
  </si>
  <si>
    <t>icannorway.no</t>
  </si>
  <si>
    <t>aacrmeetingabstracts.org</t>
  </si>
  <si>
    <t>acbar.org</t>
  </si>
  <si>
    <t>celebrex-online.party</t>
  </si>
  <si>
    <t>viagra-100mg.ru</t>
  </si>
  <si>
    <t>amoxicillinclavulanate.science</t>
  </si>
  <si>
    <t>buy-erythromycin.science</t>
  </si>
  <si>
    <t>robaxinonline.top</t>
  </si>
  <si>
    <t>singulair10mg.trade</t>
  </si>
  <si>
    <t>creative-assembly.co.uk</t>
  </si>
  <si>
    <t>snips.ai</t>
  </si>
  <si>
    <t>doxycycline100mg.bid</t>
  </si>
  <si>
    <t>9586432.com</t>
  </si>
  <si>
    <t>abphy.com</t>
  </si>
  <si>
    <t>any-dvd-converter.com</t>
  </si>
  <si>
    <t>bahamabeachclub.com</t>
  </si>
  <si>
    <t>beer-wine.com</t>
  </si>
  <si>
    <t>bitscan.com</t>
  </si>
  <si>
    <t>dblinvestors.com</t>
  </si>
  <si>
    <t>designinteract.com</t>
  </si>
  <si>
    <t>maxonusa.com</t>
  </si>
  <si>
    <t>minecraft.com</t>
  </si>
  <si>
    <t>niconico.com</t>
  </si>
  <si>
    <t>nomadix.com</t>
  </si>
  <si>
    <t>risoftsystems.com</t>
  </si>
  <si>
    <t>royalsupplies.com</t>
  </si>
  <si>
    <t>seohawk.com</t>
  </si>
  <si>
    <t>softexi.com</t>
  </si>
  <si>
    <t>sxszjf.com</t>
  </si>
  <si>
    <t>worldwidejournals.com</t>
  </si>
  <si>
    <t>orderviagra.cricket</t>
  </si>
  <si>
    <t>tobias-jung.de</t>
  </si>
  <si>
    <t>buy-cleocin-gel.eu</t>
  </si>
  <si>
    <t>dostinexbuy.info</t>
  </si>
  <si>
    <t>avodart.mom</t>
  </si>
  <si>
    <t>appsfordemocracy.org</t>
  </si>
  <si>
    <t>buyglucophage.party</t>
  </si>
  <si>
    <t>biuroprasowe.pl</t>
  </si>
  <si>
    <t>amoxicillin-500mg.ru</t>
  </si>
  <si>
    <t>capsiplex-review.co.uk</t>
  </si>
  <si>
    <t>sildalisonline.webcam</t>
  </si>
  <si>
    <t>prozacgeneric.xyz</t>
  </si>
  <si>
    <t>co2crc.com.au</t>
  </si>
  <si>
    <t>cbsr.ca</t>
  </si>
  <si>
    <t>cclind.com</t>
  </si>
  <si>
    <t>echojs.com</t>
  </si>
  <si>
    <t>kegl.com</t>
  </si>
  <si>
    <t>metalfromfinland.com</t>
  </si>
  <si>
    <t>thunder-link.com</t>
  </si>
  <si>
    <t>vintagelibrary.com</t>
  </si>
  <si>
    <t>generictadalafil.cricket</t>
  </si>
  <si>
    <t>zoloft50mg.eu</t>
  </si>
  <si>
    <t>chronobank.io</t>
  </si>
  <si>
    <t>johanaza.jp</t>
  </si>
  <si>
    <t>creativitygames.net</t>
  </si>
  <si>
    <t>ev3.net</t>
  </si>
  <si>
    <t>foghat.net</t>
  </si>
  <si>
    <t>sadaalarab.net</t>
  </si>
  <si>
    <t>motilium.online</t>
  </si>
  <si>
    <t>roadsafetyanalysis.org</t>
  </si>
  <si>
    <t>wlrv.org</t>
  </si>
  <si>
    <t>diclofenacgel.science</t>
  </si>
  <si>
    <t>christianlouboutinshoessaleol.top</t>
  </si>
  <si>
    <t>phenergan-dm.top</t>
  </si>
  <si>
    <t>viagraonlinewithoutprescription.webcam</t>
  </si>
  <si>
    <t>everreadyconcrete.com.au</t>
  </si>
  <si>
    <t>murphyapps.co</t>
  </si>
  <si>
    <t>0634laiwu.com</t>
  </si>
  <si>
    <t>altitudegame.com</t>
  </si>
  <si>
    <t>brenelz.com</t>
  </si>
  <si>
    <t>cheapnfljerseysgest.com</t>
  </si>
  <si>
    <t>instapainting.com</t>
  </si>
  <si>
    <t>mydestinationinfo.com</t>
  </si>
  <si>
    <t>neuropace.com</t>
  </si>
  <si>
    <t>privacy-pc.com</t>
  </si>
  <si>
    <t>solodrivers.com</t>
  </si>
  <si>
    <t>ventolin-salbutamol-online.com</t>
  </si>
  <si>
    <t>zithromaxzpak.eu</t>
  </si>
  <si>
    <t>buyprecoseonline.info</t>
  </si>
  <si>
    <t>mediamagnat.info</t>
  </si>
  <si>
    <t>albuterol.link</t>
  </si>
  <si>
    <t>appsecusa.org</t>
  </si>
  <si>
    <t>changethenypd.org</t>
  </si>
  <si>
    <t>crosstalkonline.org</t>
  </si>
  <si>
    <t>artdesignpro.ru</t>
  </si>
  <si>
    <t>valuair.com.sg</t>
  </si>
  <si>
    <t>cialis-20.top</t>
  </si>
  <si>
    <t>howtomakemoneyingta5online.top</t>
  </si>
  <si>
    <t>retinacream.webcam</t>
  </si>
  <si>
    <t>tenormin.website</t>
  </si>
  <si>
    <t>motrin800.bid</t>
  </si>
  <si>
    <t>medrolpak.bid</t>
  </si>
  <si>
    <t>mydress.com.cn</t>
  </si>
  <si>
    <t>hnyd10086.cn</t>
  </si>
  <si>
    <t>amazingmagnets.com</t>
  </si>
  <si>
    <t>atamanhotel.com</t>
  </si>
  <si>
    <t>hospitalitystaff.com</t>
  </si>
  <si>
    <t>icbase.com</t>
  </si>
  <si>
    <t>innseekers.com</t>
  </si>
  <si>
    <t>kodidownloadtv.com</t>
  </si>
  <si>
    <t>lbgxxx.com</t>
  </si>
  <si>
    <t>lilengine.com</t>
  </si>
  <si>
    <t>manli.com</t>
  </si>
  <si>
    <t>siteworx.com</t>
  </si>
  <si>
    <t>tesiro.com</t>
  </si>
  <si>
    <t>tfxqxx.com</t>
  </si>
  <si>
    <t>wikisandbox.com</t>
  </si>
  <si>
    <t>advair-online.cricket</t>
  </si>
  <si>
    <t>balance998zapatos.es</t>
  </si>
  <si>
    <t>liptor.eu</t>
  </si>
  <si>
    <t>buy-viagra-online.gdn</t>
  </si>
  <si>
    <t>buybisoprololonline.info</t>
  </si>
  <si>
    <t>orderdiclofenac.info</t>
  </si>
  <si>
    <t>wmda.info</t>
  </si>
  <si>
    <t>badcreditloanswithmonthlypayments.loan</t>
  </si>
  <si>
    <t>icsoffice.org</t>
  </si>
  <si>
    <t>parker.org</t>
  </si>
  <si>
    <t>serengetiwatch.org</t>
  </si>
  <si>
    <t>ibles.pl</t>
  </si>
  <si>
    <t>inderal-la.ru</t>
  </si>
  <si>
    <t>viagra-100-mg.top</t>
  </si>
  <si>
    <t>sw4.us</t>
  </si>
  <si>
    <t>baselunited.ch</t>
  </si>
  <si>
    <t>tadalafilgeneric.click</t>
  </si>
  <si>
    <t>hnaps.com.cn</t>
  </si>
  <si>
    <t>autopickups.com</t>
  </si>
  <si>
    <t>awpa.com</t>
  </si>
  <si>
    <t>caringo.com</t>
  </si>
  <si>
    <t>charazay.com</t>
  </si>
  <si>
    <t>comartex.com</t>
  </si>
  <si>
    <t>decidesport.com</t>
  </si>
  <si>
    <t>delevan.com</t>
  </si>
  <si>
    <t>initialparenting.com</t>
  </si>
  <si>
    <t>jodix.com</t>
  </si>
  <si>
    <t>kshowonline.com</t>
  </si>
  <si>
    <t>nexuspoolmosaic.com</t>
  </si>
  <si>
    <t>pencilpages.com</t>
  </si>
  <si>
    <t>say-see.com</t>
  </si>
  <si>
    <t>supportingsyria2016.com</t>
  </si>
  <si>
    <t>webcoder.com</t>
  </si>
  <si>
    <t>writingessayz.com</t>
  </si>
  <si>
    <t>epsos.eu</t>
  </si>
  <si>
    <t>www.fo</t>
  </si>
  <si>
    <t>planet.com.mx</t>
  </si>
  <si>
    <t>vocte.net</t>
  </si>
  <si>
    <t>z5x.net</t>
  </si>
  <si>
    <t>amoxicillin.online</t>
  </si>
  <si>
    <t>buyzoloft.pro</t>
  </si>
  <si>
    <t>studio25.ro</t>
  </si>
  <si>
    <t>tadalafil-online.ru</t>
  </si>
  <si>
    <t>directpaydaylendersonlineonly.top</t>
  </si>
  <si>
    <t>sildenafil20mg.trade</t>
  </si>
  <si>
    <t>rogaine-for-women.xyz</t>
  </si>
  <si>
    <t>erythromycin500mg.bid</t>
  </si>
  <si>
    <t>aaeuv.com</t>
  </si>
  <si>
    <t>ashdowngroup.com</t>
  </si>
  <si>
    <t>coh.com</t>
  </si>
  <si>
    <t>eadepardazan.com</t>
  </si>
  <si>
    <t>ecommwire.com</t>
  </si>
  <si>
    <t>evolutionpages.com</t>
  </si>
  <si>
    <t>fjfyjc.com</t>
  </si>
  <si>
    <t>improveautos.com</t>
  </si>
  <si>
    <t>squirrel.com</t>
  </si>
  <si>
    <t>touchjet.com</t>
  </si>
  <si>
    <t>waschbusch.com</t>
  </si>
  <si>
    <t>clomid-cost.cricket</t>
  </si>
  <si>
    <t>cmstore.eu</t>
  </si>
  <si>
    <t>voidlinux.eu</t>
  </si>
  <si>
    <t>lynoralonline.info</t>
  </si>
  <si>
    <t>juaa.or.jp</t>
  </si>
  <si>
    <t>bjive.net</t>
  </si>
  <si>
    <t>qsbbs.net</t>
  </si>
  <si>
    <t>karamah.org</t>
  </si>
  <si>
    <t>rimonabant.pro</t>
  </si>
  <si>
    <t>viagra-coupons.ru</t>
  </si>
  <si>
    <t>costofcymbalta.top</t>
  </si>
  <si>
    <t>nexium-medication.top</t>
  </si>
  <si>
    <t>pumataiwan.com.tw</t>
  </si>
  <si>
    <t>viagrapill.webcam</t>
  </si>
  <si>
    <t>genericcrestor.bid</t>
  </si>
  <si>
    <t>cymbaltaonline.bid</t>
  </si>
  <si>
    <t>gdiot.cn</t>
  </si>
  <si>
    <t>km3721.cn</t>
  </si>
  <si>
    <t>7wtx.com</t>
  </si>
  <si>
    <t>851ym.com</t>
  </si>
  <si>
    <t>act-labs.com</t>
  </si>
  <si>
    <t>atruereview.com</t>
  </si>
  <si>
    <t>cantontower.com</t>
  </si>
  <si>
    <t>helixesg.com</t>
  </si>
  <si>
    <t>meridianinstitute.com</t>
  </si>
  <si>
    <t>mikerowesoft.com</t>
  </si>
  <si>
    <t>powerfulsport.com</t>
  </si>
  <si>
    <t>preferjob.com</t>
  </si>
  <si>
    <t>sendtransfer.com</t>
  </si>
  <si>
    <t>simpalm.com</t>
  </si>
  <si>
    <t>totalcycling.com</t>
  </si>
  <si>
    <t>trulyfinancial.com</t>
  </si>
  <si>
    <t>pfizer-viagra-100mg.eu</t>
  </si>
  <si>
    <t>kamagra-online.gdn</t>
  </si>
  <si>
    <t>buyfemaraonline.info</t>
  </si>
  <si>
    <t>atimes.net</t>
  </si>
  <si>
    <t>icvanetwork.org</t>
  </si>
  <si>
    <t>gabloty-szkolne.pl</t>
  </si>
  <si>
    <t>adultwebcamsites.top</t>
  </si>
  <si>
    <t>rogaine-online.top</t>
  </si>
  <si>
    <t>buy-valtrex.bid</t>
  </si>
  <si>
    <t>handybackup.com</t>
  </si>
  <si>
    <t>puidokas.com</t>
  </si>
  <si>
    <t>qjmotor.com</t>
  </si>
  <si>
    <t>w379.com</t>
  </si>
  <si>
    <t>strattera.host</t>
  </si>
  <si>
    <t>haneycodes.net</t>
  </si>
  <si>
    <t>aoucospubs.org</t>
  </si>
  <si>
    <t>baseswiki.org</t>
  </si>
  <si>
    <t>globefish.org</t>
  </si>
  <si>
    <t>openpcr.org</t>
  </si>
  <si>
    <t>ciechocinekspa.pl</t>
  </si>
  <si>
    <t>clindamycin-online.top</t>
  </si>
  <si>
    <t>tadalafilonline.top</t>
  </si>
  <si>
    <t>eis.net.au</t>
  </si>
  <si>
    <t>citalopram40mg.click</t>
  </si>
  <si>
    <t>retin-a.club</t>
  </si>
  <si>
    <t>alaskaultrasport.com</t>
  </si>
  <si>
    <t>archiname.com</t>
  </si>
  <si>
    <t>hmsdexx.com</t>
  </si>
  <si>
    <t>huatian-hotel.com</t>
  </si>
  <si>
    <t>pegasusimaging.com</t>
  </si>
  <si>
    <t>realestategeo.com</t>
  </si>
  <si>
    <t>realestateeffort.com</t>
  </si>
  <si>
    <t>serial-port-monitor.com</t>
  </si>
  <si>
    <t>svmatch.com</t>
  </si>
  <si>
    <t>thenowhereman.com</t>
  </si>
  <si>
    <t>theiling.de</t>
  </si>
  <si>
    <t>landing.jobs</t>
  </si>
  <si>
    <t>personalloansnocreditcheck.loan</t>
  </si>
  <si>
    <t>cnad365.net</t>
  </si>
  <si>
    <t>tshbj.net</t>
  </si>
  <si>
    <t>servebbs.org</t>
  </si>
  <si>
    <t>howtomakemoneywithmoney.top</t>
  </si>
  <si>
    <t>doxycyclinehyclate100mg.trade</t>
  </si>
  <si>
    <t>baclofen-10mg.xyz</t>
  </si>
  <si>
    <t>angelrock.com</t>
  </si>
  <si>
    <t>astronovainc.com</t>
  </si>
  <si>
    <t>atomicbird.com</t>
  </si>
  <si>
    <t>cdusastudios.com</t>
  </si>
  <si>
    <t>lancairforum.com</t>
  </si>
  <si>
    <t>scienpress.com</t>
  </si>
  <si>
    <t>selectorbusiness.com</t>
  </si>
  <si>
    <t>sharkysoft.com</t>
  </si>
  <si>
    <t>shoppingaspect.com</t>
  </si>
  <si>
    <t>mobic-15mg.cricket</t>
  </si>
  <si>
    <t>lowinterestpaydayloans.loan</t>
  </si>
  <si>
    <t>lipitor.pro</t>
  </si>
  <si>
    <t>buybuspar.stream</t>
  </si>
  <si>
    <t>freelivesexshows.top</t>
  </si>
  <si>
    <t>camtocammasturbation.webcam</t>
  </si>
  <si>
    <t>buy-zofran.webcam</t>
  </si>
  <si>
    <t>ycrcw.com</t>
  </si>
  <si>
    <t>kamagraonline.cricket</t>
  </si>
  <si>
    <t>demangeau.fr</t>
  </si>
  <si>
    <t>augmentin.host</t>
  </si>
  <si>
    <t>domenic.me</t>
  </si>
  <si>
    <t>brucelevine.net</t>
  </si>
  <si>
    <t>dojofoundation.org</t>
  </si>
  <si>
    <t>ecomase.org</t>
  </si>
  <si>
    <t>theiphoneproject.org</t>
  </si>
  <si>
    <t>howtomakemoneyfast.top</t>
  </si>
  <si>
    <t>noemploymentverificationpaydayloan.top</t>
  </si>
  <si>
    <t>playcasinoonline.top</t>
  </si>
  <si>
    <t>workfromhomesanantonio.top</t>
  </si>
  <si>
    <t>agocg.ac.uk</t>
  </si>
  <si>
    <t>user-guides.co.uk</t>
  </si>
  <si>
    <t>chinadaojiao.com</t>
  </si>
  <si>
    <t>fxxss.com</t>
  </si>
  <si>
    <t>falcom.de</t>
  </si>
  <si>
    <t>buy-viagra-soft.party</t>
  </si>
  <si>
    <t>diflucan-150-mg.party</t>
  </si>
  <si>
    <t>paydayloansonlinesameday.top</t>
  </si>
  <si>
    <t>yuan.com.tw</t>
  </si>
  <si>
    <t>cren.net</t>
  </si>
  <si>
    <t>zestril.xyz</t>
  </si>
  <si>
    <t>bureau-cornavin.com</t>
  </si>
  <si>
    <t>icanhazip.com</t>
  </si>
  <si>
    <t>novalynx.com</t>
  </si>
  <si>
    <t>gitea.io</t>
  </si>
  <si>
    <t>quakeforge.net</t>
  </si>
  <si>
    <t>jennic.com</t>
  </si>
  <si>
    <t>parisplumfoot.fr</t>
  </si>
  <si>
    <t>onlineviagra.link</t>
  </si>
  <si>
    <t>apportable.com</t>
  </si>
  <si>
    <t>klaimsoft.com</t>
  </si>
  <si>
    <t>svatopluk.com</t>
  </si>
  <si>
    <t>china-trading.jp</t>
  </si>
  <si>
    <t>wetek.com</t>
  </si>
  <si>
    <t>eccion.es</t>
  </si>
  <si>
    <t>db9.it</t>
  </si>
  <si>
    <t>hackcraft.net</t>
  </si>
  <si>
    <t>altamire.com</t>
  </si>
  <si>
    <t>jiaofu365.com</t>
  </si>
  <si>
    <t>ripani.it</t>
  </si>
  <si>
    <t>markyourcalendarjewelry.com</t>
  </si>
  <si>
    <t>docum.org</t>
  </si>
  <si>
    <t>itshka.net</t>
  </si>
  <si>
    <t>byctp.com</t>
  </si>
  <si>
    <t>lulutongt.com</t>
  </si>
  <si>
    <t>1xbbk.net</t>
  </si>
  <si>
    <t>s71y.net</t>
  </si>
  <si>
    <t>xiazaiyouxiapp.com</t>
  </si>
  <si>
    <t>sufile.com</t>
  </si>
  <si>
    <t>077810com.com</t>
  </si>
  <si>
    <t>609118com.com</t>
  </si>
  <si>
    <t>745168com.com</t>
  </si>
  <si>
    <t>94349com.com</t>
  </si>
  <si>
    <t>100852com.com</t>
  </si>
  <si>
    <t>776779com.com</t>
  </si>
  <si>
    <t>55665com.com</t>
  </si>
  <si>
    <t>20876com.com</t>
  </si>
  <si>
    <t>346969com.com</t>
  </si>
  <si>
    <t>550tmcom.com</t>
  </si>
  <si>
    <t>786666com.com</t>
  </si>
  <si>
    <t>kj4444com.com</t>
  </si>
  <si>
    <t>09333com.com</t>
  </si>
  <si>
    <t>4591005com.com</t>
  </si>
  <si>
    <t>433400com.com</t>
  </si>
  <si>
    <t>94991com.com</t>
  </si>
  <si>
    <t>550838com.com</t>
  </si>
  <si>
    <t>84498fcom.com</t>
  </si>
  <si>
    <t>948222com.com</t>
  </si>
  <si>
    <t>981234com.com</t>
  </si>
  <si>
    <t>hk008com.com</t>
  </si>
  <si>
    <t>365kjcom.com</t>
  </si>
  <si>
    <t>333111com.com</t>
  </si>
  <si>
    <t>6676cc.com</t>
  </si>
  <si>
    <t>244544com.com</t>
  </si>
  <si>
    <t>61255com.com</t>
  </si>
  <si>
    <t>81456com.com</t>
  </si>
  <si>
    <t>14900com.com</t>
  </si>
  <si>
    <t>222256com.com</t>
  </si>
  <si>
    <t>00553com.com</t>
  </si>
  <si>
    <t>49559com.com</t>
  </si>
  <si>
    <t>67007com.com</t>
  </si>
  <si>
    <t>449555com.com</t>
  </si>
  <si>
    <t>0074com.com</t>
  </si>
  <si>
    <t>532345com.com</t>
  </si>
  <si>
    <t>97877com.com</t>
  </si>
  <si>
    <t>821888com.com</t>
  </si>
  <si>
    <t>0007444com.com</t>
  </si>
  <si>
    <t>012488com.com</t>
  </si>
  <si>
    <t>30298ccom.com</t>
  </si>
  <si>
    <t>47908com.com</t>
  </si>
  <si>
    <t>579777com.com</t>
  </si>
  <si>
    <t>888840com.com</t>
  </si>
  <si>
    <t>kk99999com.com</t>
  </si>
  <si>
    <t>55kjcom.com</t>
  </si>
  <si>
    <t>68998com.com</t>
  </si>
  <si>
    <t>996tkcom.com</t>
  </si>
  <si>
    <t>679333com.com</t>
  </si>
  <si>
    <t>555888tmcom.com</t>
  </si>
  <si>
    <t>773388com.com</t>
  </si>
  <si>
    <t>330088com.com</t>
  </si>
  <si>
    <t>911955com.com</t>
  </si>
  <si>
    <t>48234com.com</t>
  </si>
  <si>
    <t>123408com.com</t>
  </si>
  <si>
    <t>655255com.com</t>
  </si>
  <si>
    <t>komplads.net</t>
  </si>
  <si>
    <t>hailongedu.com</t>
  </si>
  <si>
    <t>brandtable.com</t>
  </si>
  <si>
    <t>gltbaowen.com</t>
  </si>
  <si>
    <t>wlmfj.com</t>
  </si>
  <si>
    <t>bjsdgl.com</t>
  </si>
  <si>
    <t>cqzyjx.com</t>
  </si>
  <si>
    <t>arencode.com</t>
  </si>
  <si>
    <t>jxgdhmjj.com</t>
  </si>
  <si>
    <t>cnlongren.com</t>
  </si>
  <si>
    <t>lwjyg.com</t>
  </si>
  <si>
    <t>exyvi.com</t>
  </si>
  <si>
    <t>yuybuy.com</t>
  </si>
  <si>
    <t>gran-deur.com</t>
  </si>
  <si>
    <t>wishknown.com</t>
  </si>
  <si>
    <t>yyygolf.com</t>
  </si>
  <si>
    <t>paulotav.com</t>
  </si>
  <si>
    <t>gl-korial.com</t>
  </si>
  <si>
    <t>zristar.com</t>
  </si>
  <si>
    <t>fp179.com</t>
  </si>
  <si>
    <t>swensenada.com</t>
  </si>
  <si>
    <t>bisspro.com</t>
  </si>
  <si>
    <t>copynator.com</t>
  </si>
  <si>
    <t>hncswy.com</t>
  </si>
  <si>
    <t>ivy1688.com</t>
  </si>
  <si>
    <t>be4g.com</t>
  </si>
  <si>
    <t>fs-ball.com</t>
  </si>
  <si>
    <t>npx66.com</t>
  </si>
  <si>
    <t>siyuan88.com</t>
  </si>
  <si>
    <t>stglssyxgs.com</t>
  </si>
  <si>
    <t>csxpbz.com</t>
  </si>
  <si>
    <t>coboart3.com</t>
  </si>
  <si>
    <t>modxxx.com</t>
  </si>
  <si>
    <t>xjcmzp.com</t>
  </si>
  <si>
    <t>youxiemi.com</t>
  </si>
  <si>
    <t>yuantao88.com</t>
  </si>
  <si>
    <t>560dk.com</t>
  </si>
  <si>
    <t>9113626.com</t>
  </si>
  <si>
    <t>eimkzu.com</t>
  </si>
  <si>
    <t>ezssd.com</t>
  </si>
  <si>
    <t>a0991.com</t>
  </si>
  <si>
    <t>utzutz.com</t>
  </si>
  <si>
    <t>dingding6.com</t>
  </si>
  <si>
    <t>sfwvc.com</t>
  </si>
  <si>
    <t>bj-xdky.com</t>
  </si>
  <si>
    <t>davepung.com</t>
  </si>
  <si>
    <t>jfrrr.com</t>
  </si>
  <si>
    <t>roomslab.com</t>
  </si>
  <si>
    <t>scyueda88.com</t>
  </si>
  <si>
    <t>tuang800.com</t>
  </si>
  <si>
    <t>ljdzgy.com</t>
  </si>
  <si>
    <t>kouerzhao.com</t>
  </si>
  <si>
    <t>qimiwang4.com</t>
  </si>
  <si>
    <t>midvpad.com</t>
  </si>
  <si>
    <t>qianggame.com</t>
  </si>
  <si>
    <t>emlakozel.com</t>
  </si>
  <si>
    <t>noookia.com</t>
  </si>
  <si>
    <t>huntingtonbeachfurniture.com</t>
  </si>
  <si>
    <t>zg-meng.com</t>
  </si>
  <si>
    <t>lunatak.com</t>
  </si>
  <si>
    <t>0523seom.com</t>
  </si>
  <si>
    <t>rc1j.com</t>
  </si>
  <si>
    <t>zyingxiao.com</t>
  </si>
  <si>
    <t>huayu-wuliu.com</t>
  </si>
  <si>
    <t>lesvoyeursx.com</t>
  </si>
  <si>
    <t>cobas-scuola.it</t>
  </si>
  <si>
    <t>bytrade.com</t>
  </si>
  <si>
    <t>addapur.com</t>
  </si>
  <si>
    <t>csklcz.com</t>
  </si>
  <si>
    <t>ckcchefs.com</t>
  </si>
  <si>
    <t>hoeni.pw</t>
  </si>
  <si>
    <t>xejga.pw</t>
  </si>
  <si>
    <t>wrofk.pw</t>
  </si>
  <si>
    <t>nqads.pw</t>
  </si>
  <si>
    <t>eeetm.pw</t>
  </si>
  <si>
    <t>revme.pw</t>
  </si>
  <si>
    <t>ntoed.pw</t>
  </si>
  <si>
    <t>dinpay.com</t>
  </si>
  <si>
    <t>lzffs.pw</t>
  </si>
  <si>
    <t>uqsvk.pw</t>
  </si>
  <si>
    <t>rdkff.pw</t>
  </si>
  <si>
    <t>wyiis.pw</t>
  </si>
  <si>
    <t>qwluq.pw</t>
  </si>
  <si>
    <t>usotp.pw</t>
  </si>
  <si>
    <t>pseda.pw</t>
  </si>
  <si>
    <t>enpyh.pw</t>
  </si>
  <si>
    <t>ypsmj.pw</t>
  </si>
  <si>
    <t>xpiew.pw</t>
  </si>
  <si>
    <t>yzxeh.pw</t>
  </si>
  <si>
    <t>hollywrite.com</t>
  </si>
  <si>
    <t>muhhg.pw</t>
  </si>
  <si>
    <t>qwioq.pw</t>
  </si>
  <si>
    <t>btuka.pw</t>
  </si>
  <si>
    <t>pktxv.pw</t>
  </si>
  <si>
    <t>vgiju.pw</t>
  </si>
  <si>
    <t>houzzefresh.com</t>
  </si>
  <si>
    <t>pnpdj.pw</t>
  </si>
  <si>
    <t>gumeiled.net</t>
  </si>
  <si>
    <t>t0wnley.info</t>
  </si>
  <si>
    <t>arch-ideas.com</t>
  </si>
  <si>
    <t>areaphotoshop.com</t>
  </si>
  <si>
    <t>sixiafang.top</t>
  </si>
  <si>
    <t>lszhibo.com</t>
  </si>
  <si>
    <t>geekygirlengineer.com</t>
  </si>
  <si>
    <t>aj6c.com</t>
  </si>
  <si>
    <t>dingjikuai.com</t>
  </si>
  <si>
    <t>gangmei.com.cn</t>
  </si>
  <si>
    <t>tjzsjs.com</t>
  </si>
  <si>
    <t>billielourd.org</t>
  </si>
  <si>
    <t>cricketrealitytv.com</t>
  </si>
  <si>
    <t>sqali.cn</t>
  </si>
  <si>
    <t>azcolorear.com</t>
  </si>
  <si>
    <t>zhongnajiaju.cn</t>
  </si>
  <si>
    <t>jk0769.net</t>
  </si>
  <si>
    <t>hbjcsy.com</t>
  </si>
  <si>
    <t>cafevert-maigrir-capsule.eu</t>
  </si>
  <si>
    <t>tontoko.net</t>
  </si>
  <si>
    <t>0991dj.com</t>
  </si>
  <si>
    <t>wf777.com</t>
  </si>
  <si>
    <t>hbjtjz.com</t>
  </si>
  <si>
    <t>tjfymy.com</t>
  </si>
  <si>
    <t>interiordesignnewyork.com</t>
  </si>
  <si>
    <t>xhscl.org</t>
  </si>
  <si>
    <t>whyrll.com</t>
  </si>
  <si>
    <t>astrosea.com.cn</t>
  </si>
  <si>
    <t>949949.com</t>
  </si>
  <si>
    <t>picpulp.com</t>
  </si>
  <si>
    <t>siex.us</t>
  </si>
  <si>
    <t>360shuoshuo.com</t>
  </si>
  <si>
    <t>idealwedding.info</t>
  </si>
  <si>
    <t>printwear.de</t>
  </si>
  <si>
    <t>fwr.de</t>
  </si>
  <si>
    <t>vectorlogo4u.com</t>
  </si>
  <si>
    <t>ifsforum.de</t>
  </si>
  <si>
    <t>spiele-automat.at</t>
  </si>
  <si>
    <t>spielanleitung.ch</t>
  </si>
  <si>
    <t>spielbon.com</t>
  </si>
  <si>
    <t>spielbons.com</t>
  </si>
  <si>
    <t>spiele-automat.com</t>
  </si>
  <si>
    <t>spielanleitungen.com</t>
  </si>
  <si>
    <t>spielclub.de</t>
  </si>
  <si>
    <t>spiele-automat.de</t>
  </si>
  <si>
    <t>spielcasino-online.de</t>
  </si>
  <si>
    <t>spiele-boerse.de</t>
  </si>
  <si>
    <t>spieldiscount.de</t>
  </si>
  <si>
    <t>spielbon.de</t>
  </si>
  <si>
    <t>spielcasinoonline.de</t>
  </si>
  <si>
    <t>spielbude.de</t>
  </si>
  <si>
    <t>spielbons.de</t>
  </si>
  <si>
    <t>xn--spielbrse-57a.de</t>
  </si>
  <si>
    <t>spielbÃ¶rse.de</t>
  </si>
  <si>
    <t>spiele-automat.info</t>
  </si>
  <si>
    <t>spielanleitungen.info</t>
  </si>
  <si>
    <t>spielanleitungen.net</t>
  </si>
  <si>
    <t>furnitureforpatio.com</t>
  </si>
  <si>
    <t>tilehomeguide.com</t>
  </si>
  <si>
    <t>bilda.nu</t>
  </si>
  <si>
    <t>ese.co.uk</t>
  </si>
  <si>
    <t>tanzmitmir.net</t>
  </si>
  <si>
    <t>hallowood.co.uk</t>
  </si>
  <si>
    <t>kongxianwang.com</t>
  </si>
  <si>
    <t>naturallyamazing.com</t>
  </si>
  <si>
    <t>standout-fireplace-designs.com</t>
  </si>
  <si>
    <t>spsmsys.com</t>
  </si>
  <si>
    <t>car128.cn</t>
  </si>
  <si>
    <t>stands-up.com</t>
  </si>
  <si>
    <t>care-drive.com</t>
  </si>
  <si>
    <t>cnhbcl.com</t>
  </si>
  <si>
    <t>carangoweb.com.br</t>
  </si>
  <si>
    <t>301239.com</t>
  </si>
  <si>
    <t>ntxiehe.cn</t>
  </si>
  <si>
    <t>moneydai.com</t>
  </si>
  <si>
    <t>ascent-travel.ru</t>
  </si>
  <si>
    <t>zysy9999.com</t>
  </si>
  <si>
    <t>home-air-purifier.com</t>
  </si>
  <si>
    <t>amibrand.pl</t>
  </si>
  <si>
    <t>happy-kids.com.pl</t>
  </si>
  <si>
    <t>westernpassion.com</t>
  </si>
  <si>
    <t>3dxtrek.pl</t>
  </si>
  <si>
    <t>kobieta-mezczyzna.pl</t>
  </si>
  <si>
    <t>rus-prus.pl</t>
  </si>
  <si>
    <t>mummyoftwo.com</t>
  </si>
  <si>
    <t>fisp.org.pl</t>
  </si>
  <si>
    <t>jadar-nieruchomosci.pl</t>
  </si>
  <si>
    <t>amstaff-world.pl</t>
  </si>
  <si>
    <t>thegirlwholovedtowrite.com</t>
  </si>
  <si>
    <t>lighttrends.com</t>
  </si>
  <si>
    <t>cdjt.gov.cn</t>
  </si>
  <si>
    <t>einfogames.com</t>
  </si>
  <si>
    <t>ziprecipes.net</t>
  </si>
  <si>
    <t>cdsgyssh.com</t>
  </si>
  <si>
    <t>chytrazena.cz</t>
  </si>
  <si>
    <t>bridesmaidwire.com</t>
  </si>
  <si>
    <t>demsantozboya.com</t>
  </si>
  <si>
    <t>shidiao136.com</t>
  </si>
  <si>
    <t>discounthomefurnishings.com</t>
  </si>
  <si>
    <t>0531dna.com</t>
  </si>
  <si>
    <t>baptisten.de</t>
  </si>
  <si>
    <t>cp247.net</t>
  </si>
  <si>
    <t>cdmget.com</t>
  </si>
  <si>
    <t>jazh.com</t>
  </si>
  <si>
    <t>utsavpedia.com</t>
  </si>
  <si>
    <t>aosom.ca</t>
  </si>
  <si>
    <t>dsmwck.com</t>
  </si>
  <si>
    <t>jagdnetz.de</t>
  </si>
  <si>
    <t>koprivnice.cz</t>
  </si>
  <si>
    <t>fokal.com</t>
  </si>
  <si>
    <t>babynameslog.com</t>
  </si>
  <si>
    <t>wedrawanimals.com</t>
  </si>
  <si>
    <t>diakonie-baden.de</t>
  </si>
  <si>
    <t>stdwellers.com</t>
  </si>
  <si>
    <t>bdo.dk</t>
  </si>
  <si>
    <t>letslearnspanish.co.uk</t>
  </si>
  <si>
    <t>pepperrific.com</t>
  </si>
  <si>
    <t>gifsanimes.fr</t>
  </si>
  <si>
    <t>seasonsvt.com</t>
  </si>
  <si>
    <t>dollshousespastandpresent.com</t>
  </si>
  <si>
    <t>shan-gri-la.jp</t>
  </si>
  <si>
    <t>popkulturjunkie.de</t>
  </si>
  <si>
    <t>okmzansi.co.za</t>
  </si>
  <si>
    <t>webtrud.in</t>
  </si>
  <si>
    <t>pointcarpet.com.tr</t>
  </si>
  <si>
    <t>mschn.cn</t>
  </si>
  <si>
    <t>iqcdn.net</t>
  </si>
  <si>
    <t>f-secure.se</t>
  </si>
  <si>
    <t>wallpaperforcomputer.net</t>
  </si>
  <si>
    <t>jailbreakmodo.com</t>
  </si>
  <si>
    <t>oxbridge.edu.cn</t>
  </si>
  <si>
    <t>herbison.com</t>
  </si>
  <si>
    <t>oneweekbath.com</t>
  </si>
  <si>
    <t>asanpoliuretan.com</t>
  </si>
  <si>
    <t>anthoulis.gr</t>
  </si>
  <si>
    <t>durangostone.com</t>
  </si>
  <si>
    <t>gzshile.com</t>
  </si>
  <si>
    <t>zeecdn.com</t>
  </si>
  <si>
    <t>upperplumbers.co.uk</t>
  </si>
  <si>
    <t>gataevdeneve.com</t>
  </si>
  <si>
    <t>popstickers.fr</t>
  </si>
  <si>
    <t>vbm.se</t>
  </si>
  <si>
    <t>aroundtheworldin80pairsofshoes.com</t>
  </si>
  <si>
    <t>rockpoint.cz</t>
  </si>
  <si>
    <t>blogtivvu.com</t>
  </si>
  <si>
    <t>czjhhy.com</t>
  </si>
  <si>
    <t>alphastyles.com</t>
  </si>
  <si>
    <t>cykelpartner.dk</t>
  </si>
  <si>
    <t>rukkle.com</t>
  </si>
  <si>
    <t>shengqinglaobao.com</t>
  </si>
  <si>
    <t>cdncmd.com</t>
  </si>
  <si>
    <t>bepvuson.vn</t>
  </si>
  <si>
    <t>jj-8.com</t>
  </si>
  <si>
    <t>toperfect.com</t>
  </si>
  <si>
    <t>xjydzf.com</t>
  </si>
  <si>
    <t>katybugfaye.com</t>
  </si>
  <si>
    <t>advantigo.com</t>
  </si>
  <si>
    <t>anatoliannomadic.com</t>
  </si>
  <si>
    <t>zjsdxf.cn</t>
  </si>
  <si>
    <t>netflixmovies.com</t>
  </si>
  <si>
    <t>sdhyjc.com</t>
  </si>
  <si>
    <t>modernaforsakringar.se</t>
  </si>
  <si>
    <t>globusbonus.cz</t>
  </si>
  <si>
    <t>daily-pia.de</t>
  </si>
  <si>
    <t>skandinaviskdyrepark.dk</t>
  </si>
  <si>
    <t>nightjartravel.com</t>
  </si>
  <si>
    <t>rosavtotransport.ru</t>
  </si>
  <si>
    <t>lztongyong.com</t>
  </si>
  <si>
    <t>as-motor.de</t>
  </si>
  <si>
    <t>used-cars.info</t>
  </si>
  <si>
    <t>handymantips.org</t>
  </si>
  <si>
    <t>acedrive.sg</t>
  </si>
  <si>
    <t>isguvenligidonanimlari.com</t>
  </si>
  <si>
    <t>nickstrocchia.com</t>
  </si>
  <si>
    <t>yeskty.com</t>
  </si>
  <si>
    <t>dreamplango.com</t>
  </si>
  <si>
    <t>happyinvitation.com</t>
  </si>
  <si>
    <t>swva.co.uk</t>
  </si>
  <si>
    <t>adventuresindiy.com</t>
  </si>
  <si>
    <t>dnbgf.de</t>
  </si>
  <si>
    <t>kenpitts.net</t>
  </si>
  <si>
    <t>volkstheater-rostock.de</t>
  </si>
  <si>
    <t>mylaser.com.tr</t>
  </si>
  <si>
    <t>szm.cz</t>
  </si>
  <si>
    <t>desktopextreme.com</t>
  </si>
  <si>
    <t>ruedeladeco.com</t>
  </si>
  <si>
    <t>williamskherkher.com</t>
  </si>
  <si>
    <t>fattiesonfilm.com</t>
  </si>
  <si>
    <t>luxuriousprototype.com</t>
  </si>
  <si>
    <t>livesport.cz</t>
  </si>
  <si>
    <t>waschhaus.de</t>
  </si>
  <si>
    <t>medicallink.se</t>
  </si>
  <si>
    <t>denhams.com</t>
  </si>
  <si>
    <t>auto-mat.cz</t>
  </si>
  <si>
    <t>lafeo.de</t>
  </si>
  <si>
    <t>rayban-briller.dk</t>
  </si>
  <si>
    <t>utinform.hu</t>
  </si>
  <si>
    <t>hzrfsj.com.cn</t>
  </si>
  <si>
    <t>rxespana.com</t>
  </si>
  <si>
    <t>proluxcleaning.co.uk</t>
  </si>
  <si>
    <t>skirttherulesblog.com</t>
  </si>
  <si>
    <t>stylebizarre.com</t>
  </si>
  <si>
    <t>luxetdeco.fr</t>
  </si>
  <si>
    <t>skruvat.se</t>
  </si>
  <si>
    <t>lygguoheng.cn</t>
  </si>
  <si>
    <t>berufsfotografen.com</t>
  </si>
  <si>
    <t>sdown.org</t>
  </si>
  <si>
    <t>abbeylighting.co.uk</t>
  </si>
  <si>
    <t>iyezine.com</t>
  </si>
  <si>
    <t>zielbar.de</t>
  </si>
  <si>
    <t>cxnb.net</t>
  </si>
  <si>
    <t>ahoodie.com</t>
  </si>
  <si>
    <t>informationnine.com</t>
  </si>
  <si>
    <t>metsastajaliitto.fi</t>
  </si>
  <si>
    <t>bjjshhzk.com</t>
  </si>
  <si>
    <t>sandmaennchen.de</t>
  </si>
  <si>
    <t>brownsugartoast.com</t>
  </si>
  <si>
    <t>carwaar.in</t>
  </si>
  <si>
    <t>lagugratis.info</t>
  </si>
  <si>
    <t>tongdashibo.com</t>
  </si>
  <si>
    <t>weimengfoo.com</t>
  </si>
  <si>
    <t>jskd.si</t>
  </si>
  <si>
    <t>bishopsarms.com</t>
  </si>
  <si>
    <t>casertace.net</t>
  </si>
  <si>
    <t>cheap-china-hardware.com</t>
  </si>
  <si>
    <t>myphorum.de</t>
  </si>
  <si>
    <t>vladimir-simovic.de</t>
  </si>
  <si>
    <t>ruibangmuye.com</t>
  </si>
  <si>
    <t>websoulz.com</t>
  </si>
  <si>
    <t>pbrana.cz</t>
  </si>
  <si>
    <t>soziale-berufe.com</t>
  </si>
  <si>
    <t>vitafutura.com</t>
  </si>
  <si>
    <t>weltenbummlermag.de</t>
  </si>
  <si>
    <t>bjomq.com</t>
  </si>
  <si>
    <t>gzwatersupply.com</t>
  </si>
  <si>
    <t>egapark-erfurt.de</t>
  </si>
  <si>
    <t>naturhistoriskmuseum.dk</t>
  </si>
  <si>
    <t>alpha-mail.jp</t>
  </si>
  <si>
    <t>wasmeier.de</t>
  </si>
  <si>
    <t>zou.la</t>
  </si>
  <si>
    <t>mp3tera.org</t>
  </si>
  <si>
    <t>kitchenfrau.com</t>
  </si>
  <si>
    <t>zljob.net</t>
  </si>
  <si>
    <t>notyourmamasromance.com</t>
  </si>
  <si>
    <t>walkintour.com</t>
  </si>
  <si>
    <t>ssjy.cn</t>
  </si>
  <si>
    <t>cedarberg-travel.com</t>
  </si>
  <si>
    <t>onlinemusic.com.ua</t>
  </si>
  <si>
    <t>ankoe.at</t>
  </si>
  <si>
    <t>glasove.com</t>
  </si>
  <si>
    <t>rockpaperglam.com</t>
  </si>
  <si>
    <t>fashionlab.nl</t>
  </si>
  <si>
    <t>shenbing.cn</t>
  </si>
  <si>
    <t>sgushenka.com</t>
  </si>
  <si>
    <t>tealibri.it</t>
  </si>
  <si>
    <t>w1.ro</t>
  </si>
  <si>
    <t>rainsycat.ru</t>
  </si>
  <si>
    <t>asiadragon.co.uk</t>
  </si>
  <si>
    <t>889100.com</t>
  </si>
  <si>
    <t>cnkilunwen.com</t>
  </si>
  <si>
    <t>hyttattoo.com</t>
  </si>
  <si>
    <t>ladymakeup.pl</t>
  </si>
  <si>
    <t>fwzk.cn</t>
  </si>
  <si>
    <t>byeryn.com</t>
  </si>
  <si>
    <t>elfack.com</t>
  </si>
  <si>
    <t>yam-mag.com</t>
  </si>
  <si>
    <t>k17.de</t>
  </si>
  <si>
    <t>ggnews.com.cn</t>
  </si>
  <si>
    <t>oldrecipebook.com</t>
  </si>
  <si>
    <t>yytc.org</t>
  </si>
  <si>
    <t>shopgala.com</t>
  </si>
  <si>
    <t>yhjt100.com</t>
  </si>
  <si>
    <t>speleo.it</t>
  </si>
  <si>
    <t>cgc-tokyo.or.jp</t>
  </si>
  <si>
    <t>real-sound.net</t>
  </si>
  <si>
    <t>ruralgest.net</t>
  </si>
  <si>
    <t>fatgirlflow.com</t>
  </si>
  <si>
    <t>kuhao360.com</t>
  </si>
  <si>
    <t>lbylc8.com</t>
  </si>
  <si>
    <t>lianchengkeji.com</t>
  </si>
  <si>
    <t>magneetto.com</t>
  </si>
  <si>
    <t>solarsystemquick.com</t>
  </si>
  <si>
    <t>restoran-moldova.ru</t>
  </si>
  <si>
    <t>0592119.com</t>
  </si>
  <si>
    <t>artnewsnviews.com</t>
  </si>
  <si>
    <t>guizhouhuojia.com</t>
  </si>
  <si>
    <t>jblylcwz.com</t>
  </si>
  <si>
    <t>thriftyfrugalmom.com</t>
  </si>
  <si>
    <t>ffplum.com</t>
  </si>
  <si>
    <t>llgjzrzx.com</t>
  </si>
  <si>
    <t>seijiyama.jp</t>
  </si>
  <si>
    <t>dveriotnas.ru</t>
  </si>
  <si>
    <t>zeroex.xyz</t>
  </si>
  <si>
    <t>chasseurmagazine.com</t>
  </si>
  <si>
    <t>dfa888666.com</t>
  </si>
  <si>
    <t>ferien-mit-hund.de</t>
  </si>
  <si>
    <t>animalieanimali.it</t>
  </si>
  <si>
    <t>corinthiansports.co.uk</t>
  </si>
  <si>
    <t>cangbo88999.com</t>
  </si>
  <si>
    <t>dsgjylhs.com</t>
  </si>
  <si>
    <t>lxpiano.com</t>
  </si>
  <si>
    <t>wydlhjsjbxz9.com</t>
  </si>
  <si>
    <t>xanaxinfo.com</t>
  </si>
  <si>
    <t>agria.de</t>
  </si>
  <si>
    <t>gennarino.org</t>
  </si>
  <si>
    <t>bawz.net.cn</t>
  </si>
  <si>
    <t>ca888ccyzcsjb88.com</t>
  </si>
  <si>
    <t>concert-diary.com</t>
  </si>
  <si>
    <t>globallighting.com</t>
  </si>
  <si>
    <t>hcylxxd.com</t>
  </si>
  <si>
    <t>kryyy.com</t>
  </si>
  <si>
    <t>rulerseo.com</t>
  </si>
  <si>
    <t>xinshishiyan.com</t>
  </si>
  <si>
    <t>hoteljob.vn</t>
  </si>
  <si>
    <t>edubcn.cat</t>
  </si>
  <si>
    <t>cornforthimages.com</t>
  </si>
  <si>
    <t>gjb9000.com</t>
  </si>
  <si>
    <t>hbgjyl999.com</t>
  </si>
  <si>
    <t>hjylpt888.com</t>
  </si>
  <si>
    <t>lbpt999.com</t>
  </si>
  <si>
    <t>shijijiayy.com</t>
  </si>
  <si>
    <t>ylgjxjw.com</t>
  </si>
  <si>
    <t>88bifacom88.com</t>
  </si>
  <si>
    <t>astronomytrek.com</t>
  </si>
  <si>
    <t>jnhgjylcheng.com</t>
  </si>
  <si>
    <t>jwzzylcxz6.com</t>
  </si>
  <si>
    <t>sanhejinbeijing.com</t>
  </si>
  <si>
    <t>tb818gfxz.com</t>
  </si>
  <si>
    <t>wwwbetvictorcom.com</t>
  </si>
  <si>
    <t>xtremeqpon.com</t>
  </si>
  <si>
    <t>ryoma-kinenkan.jp</t>
  </si>
  <si>
    <t>specialwedding.ru</t>
  </si>
  <si>
    <t>bonvivant.co.uk</t>
  </si>
  <si>
    <t>678ylcpt.com</t>
  </si>
  <si>
    <t>ca888comyzcgw.com</t>
  </si>
  <si>
    <t>dt022.com</t>
  </si>
  <si>
    <t>gagonmycock.com</t>
  </si>
  <si>
    <t>ghdcylw.com</t>
  </si>
  <si>
    <t>hycgj888.com</t>
  </si>
  <si>
    <t>kfylyx888.com</t>
  </si>
  <si>
    <t>tb518comyl88.com</t>
  </si>
  <si>
    <t>yamazaki-nabisco.co.jp</t>
  </si>
  <si>
    <t>lifeline-center.ru</t>
  </si>
  <si>
    <t>so-rummet.se</t>
  </si>
  <si>
    <t>hedging.co.uk</t>
  </si>
  <si>
    <t>sandnesposten.no</t>
  </si>
  <si>
    <t>badalingyy.com</t>
  </si>
  <si>
    <t>cffylc.com</t>
  </si>
  <si>
    <t>hsgjw.com</t>
  </si>
  <si>
    <t>webjapan.co.jp</t>
  </si>
  <si>
    <t>miniatyrsallskapet.nu</t>
  </si>
  <si>
    <t>bushiluyb.com</t>
  </si>
  <si>
    <t>cbdy888.com</t>
  </si>
  <si>
    <t>l8gjyz.com</t>
  </si>
  <si>
    <t>wtlmc.com</t>
  </si>
  <si>
    <t>xiziwuyi.com</t>
  </si>
  <si>
    <t>opsonline.it</t>
  </si>
  <si>
    <t>ictv.ne.jp</t>
  </si>
  <si>
    <t>atostogoskaime.lt</t>
  </si>
  <si>
    <t>stoppadjurshower.nu</t>
  </si>
  <si>
    <t>rostok72.ru</t>
  </si>
  <si>
    <t>clappingfetus.com</t>
  </si>
  <si>
    <t>diariodemexicousa.com</t>
  </si>
  <si>
    <t>gilmorenews.com</t>
  </si>
  <si>
    <t>jblylyx888.com</t>
  </si>
  <si>
    <t>jilishahe.com</t>
  </si>
  <si>
    <t>lifa222comlf.com</t>
  </si>
  <si>
    <t>sb77sunbet7.com</t>
  </si>
  <si>
    <t>tbyltbplay918.com</t>
  </si>
  <si>
    <t>wd1946zx.com</t>
  </si>
  <si>
    <t>xbnb88.com</t>
  </si>
  <si>
    <t>youdew88com8.com</t>
  </si>
  <si>
    <t>landes-zeitung.de</t>
  </si>
  <si>
    <t>etv.ee</t>
  </si>
  <si>
    <t>batortabor.hu</t>
  </si>
  <si>
    <t>baohuaji.net</t>
  </si>
  <si>
    <t>gud-estate.ru</t>
  </si>
  <si>
    <t>igudvin.ru</t>
  </si>
  <si>
    <t>phatgiao.org.vn</t>
  </si>
  <si>
    <t>bgasc.com</t>
  </si>
  <si>
    <t>caifu888com8.com</t>
  </si>
  <si>
    <t>erotictonaughty.com</t>
  </si>
  <si>
    <t>rfylc888.com</t>
  </si>
  <si>
    <t>w88xzydlhj.com</t>
  </si>
  <si>
    <t>ydylpt888.com</t>
  </si>
  <si>
    <t>nieruchomoscipgn.pl</t>
  </si>
  <si>
    <t>bjlt888.com</t>
  </si>
  <si>
    <t>issuemagazine.com</t>
  </si>
  <si>
    <t>yyylclhj.com</t>
  </si>
  <si>
    <t>rindchen.de</t>
  </si>
  <si>
    <t>nsu-watch.info</t>
  </si>
  <si>
    <t>refahi.ir</t>
  </si>
  <si>
    <t>xianggangyidingdezx.net</t>
  </si>
  <si>
    <t>gudvinfx.ru</t>
  </si>
  <si>
    <t>cffylc888.com</t>
  </si>
  <si>
    <t>haijinglenew.com</t>
  </si>
  <si>
    <t>hnhuiyoujx.com</t>
  </si>
  <si>
    <t>hrtchp.com</t>
  </si>
  <si>
    <t>hrfengjing.com</t>
  </si>
  <si>
    <t>rajaha.com</t>
  </si>
  <si>
    <t>knbank.co.kr</t>
  </si>
  <si>
    <t>dupho.nl</t>
  </si>
  <si>
    <t>mirvideo24.ru</t>
  </si>
  <si>
    <t>95zzlpp666.com</t>
  </si>
  <si>
    <t>lhfpt.com</t>
  </si>
  <si>
    <t>romanticmura.com</t>
  </si>
  <si>
    <t>sbfwz888.com</t>
  </si>
  <si>
    <t>sustainmycrafthabit.com</t>
  </si>
  <si>
    <t>w88ydylpt8.com</t>
  </si>
  <si>
    <t>strato-faq.de</t>
  </si>
  <si>
    <t>tiragraffi.it</t>
  </si>
  <si>
    <t>podlove.org</t>
  </si>
  <si>
    <t>a3dy.com</t>
  </si>
  <si>
    <t>damesmedia.com</t>
  </si>
  <si>
    <t>mywestside.com</t>
  </si>
  <si>
    <t>qcsportsmarketing.com</t>
  </si>
  <si>
    <t>tacklingourdebt.com</t>
  </si>
  <si>
    <t>kotsu-kumamoto.jp</t>
  </si>
  <si>
    <t>cruiseline.co.uk</t>
  </si>
  <si>
    <t>samplebusinesstemplates.com</t>
  </si>
  <si>
    <t>womode.com</t>
  </si>
  <si>
    <t>acidpump.org</t>
  </si>
  <si>
    <t>patienttalk.org</t>
  </si>
  <si>
    <t>remstroi.biz</t>
  </si>
  <si>
    <t>afwlt.com</t>
  </si>
  <si>
    <t>antilles-mizik.com</t>
  </si>
  <si>
    <t>lapopottedemanue.com</t>
  </si>
  <si>
    <t>ltyl115.com</t>
  </si>
  <si>
    <t>summet.com</t>
  </si>
  <si>
    <t>technewspedia.com</t>
  </si>
  <si>
    <t>thesouledstore.com</t>
  </si>
  <si>
    <t>wheel-lock-nuts.com</t>
  </si>
  <si>
    <t>neusob.de</t>
  </si>
  <si>
    <t>schumacher-alt.de</t>
  </si>
  <si>
    <t>foxlife.it</t>
  </si>
  <si>
    <t>boyijt.com</t>
  </si>
  <si>
    <t>fujinchainew.com</t>
  </si>
  <si>
    <t>mylittlesquare.com</t>
  </si>
  <si>
    <t>xqlmbj.com</t>
  </si>
  <si>
    <t>socialmart.ru</t>
  </si>
  <si>
    <t>myresjohus.se</t>
  </si>
  <si>
    <t>appliance-repair-it.com</t>
  </si>
  <si>
    <t>derbrutkasten.com</t>
  </si>
  <si>
    <t>oferta-netflix.com</t>
  </si>
  <si>
    <t>qjyljg.com</t>
  </si>
  <si>
    <t>fanproshop.de</t>
  </si>
  <si>
    <t>holsten.de</t>
  </si>
  <si>
    <t>spider.de</t>
  </si>
  <si>
    <t>lukeys.ru</t>
  </si>
  <si>
    <t>xxx-porno-xxx.com</t>
  </si>
  <si>
    <t>freecoverletter.org</t>
  </si>
  <si>
    <t>turismepriorat.org</t>
  </si>
  <si>
    <t>magicride.ru</t>
  </si>
  <si>
    <t>nomer8-800.ru</t>
  </si>
  <si>
    <t>sredi-cvetov.ru</t>
  </si>
  <si>
    <t>stuphid.tk</t>
  </si>
  <si>
    <t>gooddayregularpeople.com</t>
  </si>
  <si>
    <t>haoguanyinnew.com</t>
  </si>
  <si>
    <t>jbwid.com</t>
  </si>
  <si>
    <t>otowota.com</t>
  </si>
  <si>
    <t>nichivendola.it</t>
  </si>
  <si>
    <t>ti21.co.kr</t>
  </si>
  <si>
    <t>cnwuhu.com</t>
  </si>
  <si>
    <t>dongyanggeyy.com</t>
  </si>
  <si>
    <t>safetracgr.com</t>
  </si>
  <si>
    <t>wrating.com</t>
  </si>
  <si>
    <t>kidsaway.de</t>
  </si>
  <si>
    <t>kunstakademie-muenster.de</t>
  </si>
  <si>
    <t>sportklinik.de</t>
  </si>
  <si>
    <t>slum.in</t>
  </si>
  <si>
    <t>loreal.it</t>
  </si>
  <si>
    <t>planete-powershot.net</t>
  </si>
  <si>
    <t>teleoff.gov.sk</t>
  </si>
  <si>
    <t>toyotamaniaindonesia.com</t>
  </si>
  <si>
    <t>yangfanintl.com</t>
  </si>
  <si>
    <t>muellerbbm.de</t>
  </si>
  <si>
    <t>piatraonline.ro</t>
  </si>
  <si>
    <t>island.ac</t>
  </si>
  <si>
    <t>circlejerkboys.com</t>
  </si>
  <si>
    <t>peaofsweetness.com</t>
  </si>
  <si>
    <t>sierraexpeditions.com</t>
  </si>
  <si>
    <t>thomaswictor.com</t>
  </si>
  <si>
    <t>troopmaster.com</t>
  </si>
  <si>
    <t>ytweiyu.com</t>
  </si>
  <si>
    <t>masuidrive.jp</t>
  </si>
  <si>
    <t>straightpress.jp</t>
  </si>
  <si>
    <t>inem.pt</t>
  </si>
  <si>
    <t>nottinghill-escorts-girls.co.uk</t>
  </si>
  <si>
    <t>gazzabet.it</t>
  </si>
  <si>
    <t>dating-website.ru</t>
  </si>
  <si>
    <t>ruigrushki.ru</t>
  </si>
  <si>
    <t>wenzthewanderer.tk</t>
  </si>
  <si>
    <t>tvr.bzh</t>
  </si>
  <si>
    <t>kingdomresumecv.com</t>
  </si>
  <si>
    <t>softwarebee.com</t>
  </si>
  <si>
    <t>bstu.de</t>
  </si>
  <si>
    <t>xn--canadagoosejakkemnd-1xb.nu</t>
  </si>
  <si>
    <t>canadagoosejakkemÃ¦nd.nu</t>
  </si>
  <si>
    <t>rioquenteresorts.com.br</t>
  </si>
  <si>
    <t>diarieducacio.cat</t>
  </si>
  <si>
    <t>hauteculture.com</t>
  </si>
  <si>
    <t>tabdulwahid.com</t>
  </si>
  <si>
    <t>filmdb.de</t>
  </si>
  <si>
    <t>fh-hof.de</t>
  </si>
  <si>
    <t>e-precoce.it</t>
  </si>
  <si>
    <t>blg.co.jp</t>
  </si>
  <si>
    <t>dweddings.com</t>
  </si>
  <si>
    <t>informazionecorretta.com</t>
  </si>
  <si>
    <t>lyon-deco.com</t>
  </si>
  <si>
    <t>tureengineering.com</t>
  </si>
  <si>
    <t>igaoptic.de</t>
  </si>
  <si>
    <t>lemminkainen.fi</t>
  </si>
  <si>
    <t>myfreechoice.net</t>
  </si>
  <si>
    <t>opposition24.com</t>
  </si>
  <si>
    <t>patchworktimes.com</t>
  </si>
  <si>
    <t>pcongresos.com</t>
  </si>
  <si>
    <t>pengxinzz.com</t>
  </si>
  <si>
    <t>rrarms.com</t>
  </si>
  <si>
    <t>immergutrocken.de</t>
  </si>
  <si>
    <t>mori-m-foundation.or.jp</t>
  </si>
  <si>
    <t>bwt.at</t>
  </si>
  <si>
    <t>bomara.com</t>
  </si>
  <si>
    <t>couchair.com</t>
  </si>
  <si>
    <t>dzkjxa.com</t>
  </si>
  <si>
    <t>pantaenius.de</t>
  </si>
  <si>
    <t>toweb.info</t>
  </si>
  <si>
    <t>comunicareorganizzando.it</t>
  </si>
  <si>
    <t>sfj.no</t>
  </si>
  <si>
    <t>kzs.si</t>
  </si>
  <si>
    <t>microinvest.net</t>
  </si>
  <si>
    <t>san40uz.ru</t>
  </si>
  <si>
    <t>total-lub.ru</t>
  </si>
  <si>
    <t>campaignserver.co.uk</t>
  </si>
  <si>
    <t>tabletkinamase.cf</t>
  </si>
  <si>
    <t>naturns.it</t>
  </si>
  <si>
    <t>correiodamanha.pt</t>
  </si>
  <si>
    <t>seobudget.ru</t>
  </si>
  <si>
    <t>ubicua.com.co</t>
  </si>
  <si>
    <t>closetlondon.com</t>
  </si>
  <si>
    <t>datacider.com</t>
  </si>
  <si>
    <t>sportsaffinity.com</t>
  </si>
  <si>
    <t>vejasobre.com</t>
  </si>
  <si>
    <t>krisenfrei.de</t>
  </si>
  <si>
    <t>cvonline.lt</t>
  </si>
  <si>
    <t>metanorn.net</t>
  </si>
  <si>
    <t>cleverlychanging.com</t>
  </si>
  <si>
    <t>cracksfull.com</t>
  </si>
  <si>
    <t>leochir-battery.com</t>
  </si>
  <si>
    <t>poppers-tgp.com</t>
  </si>
  <si>
    <t>ps3navi.com</t>
  </si>
  <si>
    <t>punjabtribune.com</t>
  </si>
  <si>
    <t>spirithotel.hu</t>
  </si>
  <si>
    <t>sterlingparkbaptist.org</t>
  </si>
  <si>
    <t>agromedia.ru</t>
  </si>
  <si>
    <t>dryclean.ru</t>
  </si>
  <si>
    <t>young-bbloodd.tk</t>
  </si>
  <si>
    <t>bornasoft.ir</t>
  </si>
  <si>
    <t>uforum.uz</t>
  </si>
  <si>
    <t>partena.be</t>
  </si>
  <si>
    <t>edmaps.com</t>
  </si>
  <si>
    <t>paragoncompliance.com</t>
  </si>
  <si>
    <t>smartearningmethods.com</t>
  </si>
  <si>
    <t>studiorag.com</t>
  </si>
  <si>
    <t>veterinari.it</t>
  </si>
  <si>
    <t>penetratory.pl</t>
  </si>
  <si>
    <t>kaixinbooks.com</t>
  </si>
  <si>
    <t>kfkycx.com</t>
  </si>
  <si>
    <t>mercatoneuno.com</t>
  </si>
  <si>
    <t>thegoodfoot.com</t>
  </si>
  <si>
    <t>wein.com</t>
  </si>
  <si>
    <t>mulberryebagsuk.eu</t>
  </si>
  <si>
    <t>luckily.ml</t>
  </si>
  <si>
    <t>cqfd-journal.org</t>
  </si>
  <si>
    <t>johnmcdonald.net.au</t>
  </si>
  <si>
    <t>airshowstuff.com</t>
  </si>
  <si>
    <t>arizonarestaurantweek.com</t>
  </si>
  <si>
    <t>psimonmyway.com</t>
  </si>
  <si>
    <t>raycop.co.jp</t>
  </si>
  <si>
    <t>crockpotgourmet.net</t>
  </si>
  <si>
    <t>binhdinh.gov.vn</t>
  </si>
  <si>
    <t>dailykrazy.com</t>
  </si>
  <si>
    <t>discover-truth.com</t>
  </si>
  <si>
    <t>hthbzs.com</t>
  </si>
  <si>
    <t>lleidagorunit.com</t>
  </si>
  <si>
    <t>yepweb.info</t>
  </si>
  <si>
    <t>designyourlife.pl</t>
  </si>
  <si>
    <t>booksnreview.com</t>
  </si>
  <si>
    <t>cominosolivegroves.com</t>
  </si>
  <si>
    <t>ecosolem.com</t>
  </si>
  <si>
    <t>hswydnwx.com</t>
  </si>
  <si>
    <t>james-mcwilliams.com</t>
  </si>
  <si>
    <t>steveandlisaadams.com</t>
  </si>
  <si>
    <t>logitravel.de</t>
  </si>
  <si>
    <t>ymca.or.jp</t>
  </si>
  <si>
    <t>megavat.co.pl</t>
  </si>
  <si>
    <t>zdrowystartwprzyszlosc.pl</t>
  </si>
  <si>
    <t>girlvocals.com</t>
  </si>
  <si>
    <t>mojedelo.com</t>
  </si>
  <si>
    <t>woodcraftershomebuilder.com</t>
  </si>
  <si>
    <t>zhenhaishipin.com</t>
  </si>
  <si>
    <t>dynamic-webpages.de</t>
  </si>
  <si>
    <t>quisalento.it</t>
  </si>
  <si>
    <t>nigensha.co.jp</t>
  </si>
  <si>
    <t>suono.jp</t>
  </si>
  <si>
    <t>acnespottreatment.ovh</t>
  </si>
  <si>
    <t>xn------5cdbbbabs3a4abhmip5bbivcqzrfvbkej9d0a3b7jwf.xn--p1ai</t>
  </si>
  <si>
    <t>Ð¿ÑƒÐ±Ð»Ð¸ÐºÐ°Ñ†Ð¸Ñ-Ð½Ð°ÑƒÑ‡Ð½Ñ‹Ñ…-ÑÑ‚Ð°Ñ‚ÐµÐ¹-Ð°ÑÐ¿Ð¸Ñ€Ð°Ð½Ñ‚Ð¾Ð².Ñ€Ñ„</t>
  </si>
  <si>
    <t>goldwhaleestate.com</t>
  </si>
  <si>
    <t>mswon.com</t>
  </si>
  <si>
    <t>pakintt.com</t>
  </si>
  <si>
    <t>tvlibertes.com</t>
  </si>
  <si>
    <t>messmer.de</t>
  </si>
  <si>
    <t>omikron.net</t>
  </si>
  <si>
    <t>jumbo.pt</t>
  </si>
  <si>
    <t>chinaestic.com</t>
  </si>
  <si>
    <t>cookbottle.com</t>
  </si>
  <si>
    <t>drgemsole.com</t>
  </si>
  <si>
    <t>elektrodaily.com</t>
  </si>
  <si>
    <t>ghettoblastermagazine.com</t>
  </si>
  <si>
    <t>hardhoofd.com</t>
  </si>
  <si>
    <t>popspoken.com</t>
  </si>
  <si>
    <t>randian-online.com</t>
  </si>
  <si>
    <t>stevebell.com</t>
  </si>
  <si>
    <t>whatsondalian.com</t>
  </si>
  <si>
    <t>air-touteunearmee.fr</t>
  </si>
  <si>
    <t>iniwoo.net</t>
  </si>
  <si>
    <t>otterspecialistgroup.org</t>
  </si>
  <si>
    <t>tremolo.pl</t>
  </si>
  <si>
    <t>germes-tile.ru</t>
  </si>
  <si>
    <t>moscow-komandor.ru</t>
  </si>
  <si>
    <t>spkonfetka.ru</t>
  </si>
  <si>
    <t>wenge-forest.ru</t>
  </si>
  <si>
    <t>castlekennedygardens.co.uk</t>
  </si>
  <si>
    <t>antoniobiaggi.com</t>
  </si>
  <si>
    <t>exposureevents.com</t>
  </si>
  <si>
    <t>mandelgroup.com</t>
  </si>
  <si>
    <t>sap-wp.com</t>
  </si>
  <si>
    <t>aldocoppola.ru</t>
  </si>
  <si>
    <t>daftarpoker.club</t>
  </si>
  <si>
    <t>savvyauthors.com</t>
  </si>
  <si>
    <t>ra-stb-bark.de</t>
  </si>
  <si>
    <t>eurovia.fr</t>
  </si>
  <si>
    <t>bayerlevitra.life</t>
  </si>
  <si>
    <t>norwoodconsulting.org</t>
  </si>
  <si>
    <t>aps-support.org.uk</t>
  </si>
  <si>
    <t>pioneer-jo.com</t>
  </si>
  <si>
    <t>transcurrents.com</t>
  </si>
  <si>
    <t>vanguardproperties.com</t>
  </si>
  <si>
    <t>nctc.net</t>
  </si>
  <si>
    <t>webwork-magazin.net</t>
  </si>
  <si>
    <t>babysafetyzone.org</t>
  </si>
  <si>
    <t>art-deco-fashion.ru</t>
  </si>
  <si>
    <t>rentcars.com.br</t>
  </si>
  <si>
    <t>gremlindog.com</t>
  </si>
  <si>
    <t>kakmed.com</t>
  </si>
  <si>
    <t>mypetsdentist.com</t>
  </si>
  <si>
    <t>neocate.com</t>
  </si>
  <si>
    <t>st-tropez.com</t>
  </si>
  <si>
    <t>txweibo.net</t>
  </si>
  <si>
    <t>hklimburg.nl</t>
  </si>
  <si>
    <t>dekust.org</t>
  </si>
  <si>
    <t>arcturi.com</t>
  </si>
  <si>
    <t>buymixtapes.com</t>
  </si>
  <si>
    <t>codemet.com</t>
  </si>
  <si>
    <t>hnspy.com</t>
  </si>
  <si>
    <t>jarcomputers.com</t>
  </si>
  <si>
    <t>planete-tp.com</t>
  </si>
  <si>
    <t>shjhidc.com</t>
  </si>
  <si>
    <t>ubaye.com</t>
  </si>
  <si>
    <t>pokerlistings.es</t>
  </si>
  <si>
    <t>hsbc.gr</t>
  </si>
  <si>
    <t>charlotteslaw.nl</t>
  </si>
  <si>
    <t>zakupki-family.ru</t>
  </si>
  <si>
    <t>nottinghaminventoryltd.co.uk</t>
  </si>
  <si>
    <t>ipog.edu.br</t>
  </si>
  <si>
    <t>generalcontractor.com</t>
  </si>
  <si>
    <t>jiajia98.com</t>
  </si>
  <si>
    <t>karlonlinepharmacy.com</t>
  </si>
  <si>
    <t>meriahnichols.com</t>
  </si>
  <si>
    <t>nashuavideotours.com</t>
  </si>
  <si>
    <t>refalliance.com</t>
  </si>
  <si>
    <t>sansebastiangastronomika.com</t>
  </si>
  <si>
    <t>rayban-jp.net</t>
  </si>
  <si>
    <t>motorsport.no</t>
  </si>
  <si>
    <t>californiakindergartenassociation.org</t>
  </si>
  <si>
    <t>positive2b.ru</t>
  </si>
  <si>
    <t>rinfin.ru</t>
  </si>
  <si>
    <t>poker-club.by</t>
  </si>
  <si>
    <t>spring-ranch.com</t>
  </si>
  <si>
    <t>weightlossprogramsforlife.com</t>
  </si>
  <si>
    <t>thebodycare.co.in</t>
  </si>
  <si>
    <t>xxx-free.net</t>
  </si>
  <si>
    <t>ridefortheroses.nl</t>
  </si>
  <si>
    <t>blunus.com</t>
  </si>
  <si>
    <t>eurobahnm.com</t>
  </si>
  <si>
    <t>rusticsourdoughbakery.com</t>
  </si>
  <si>
    <t>thelocalcook.com</t>
  </si>
  <si>
    <t>theveglife.com</t>
  </si>
  <si>
    <t>skl.de</t>
  </si>
  <si>
    <t>infosafe.fr</t>
  </si>
  <si>
    <t>alfalog.org</t>
  </si>
  <si>
    <t>amet.ru</t>
  </si>
  <si>
    <t>asg.to</t>
  </si>
  <si>
    <t>cambria.ac.uk</t>
  </si>
  <si>
    <t>ecowin.at</t>
  </si>
  <si>
    <t>gavearioimoveis.com.br</t>
  </si>
  <si>
    <t>adisney.com</t>
  </si>
  <si>
    <t>duia.com</t>
  </si>
  <si>
    <t>sevenknotwind.com</t>
  </si>
  <si>
    <t>thehouseofbooks.com</t>
  </si>
  <si>
    <t>ycqq.com</t>
  </si>
  <si>
    <t>liveshopping-aktuell.de</t>
  </si>
  <si>
    <t>kodesign.ir</t>
  </si>
  <si>
    <t>ifru.ru</t>
  </si>
  <si>
    <t>interior-yar.ru</t>
  </si>
  <si>
    <t>fiercepanda.co.uk</t>
  </si>
  <si>
    <t>cidchina.cn</t>
  </si>
  <si>
    <t>cheapbluetabs.com</t>
  </si>
  <si>
    <t>clujlife.com</t>
  </si>
  <si>
    <t>detnk.com</t>
  </si>
  <si>
    <t>freetailtherapy.com</t>
  </si>
  <si>
    <t>infield.com</t>
  </si>
  <si>
    <t>sea-asia.com</t>
  </si>
  <si>
    <t>simplysunglasses.com</t>
  </si>
  <si>
    <t>trickdesign.com</t>
  </si>
  <si>
    <t>audiohq.de</t>
  </si>
  <si>
    <t>365mag.ru</t>
  </si>
  <si>
    <t>kenguru63.ru</t>
  </si>
  <si>
    <t>ragley.co.uk</t>
  </si>
  <si>
    <t>xn--e1akiamcif7a8e.xn--p1ai</t>
  </si>
  <si>
    <t>ÑŽÑ€Ñ†ÐµÐ½Ñ‚Ñ€Ð½ÑÐº.Ñ€Ñ„</t>
  </si>
  <si>
    <t>colegionuevayork.edu.co</t>
  </si>
  <si>
    <t>dionyweb.com</t>
  </si>
  <si>
    <t>diskonmarket.com</t>
  </si>
  <si>
    <t>fuelsandlubes.com</t>
  </si>
  <si>
    <t>gszczr.com</t>
  </si>
  <si>
    <t>mybookorders.com</t>
  </si>
  <si>
    <t>unodedos.com</t>
  </si>
  <si>
    <t>iimkashipur.ac.in</t>
  </si>
  <si>
    <t>xagena.it</t>
  </si>
  <si>
    <t>2befreeatlast.net</t>
  </si>
  <si>
    <t>cruiseraf.net</t>
  </si>
  <si>
    <t>mbaessayediting.net</t>
  </si>
  <si>
    <t>villa-aurora.org</t>
  </si>
  <si>
    <t>cm-leiria.pt</t>
  </si>
  <si>
    <t>pacificimmi.cn</t>
  </si>
  <si>
    <t>allfreeprintables.com</t>
  </si>
  <si>
    <t>barcelonabeerfestival.com</t>
  </si>
  <si>
    <t>coolingtowerionisation.com</t>
  </si>
  <si>
    <t>sinkojapan.com</t>
  </si>
  <si>
    <t>teeniemovies.com</t>
  </si>
  <si>
    <t>if-maroc.org</t>
  </si>
  <si>
    <t>swedishopen.org</t>
  </si>
  <si>
    <t>autodial.ro</t>
  </si>
  <si>
    <t>moidagestan.ru</t>
  </si>
  <si>
    <t>chandlerchamber.com</t>
  </si>
  <si>
    <t>cialispharmgen.com</t>
  </si>
  <si>
    <t>emptyhousefullmind.com</t>
  </si>
  <si>
    <t>orion-casino.com</t>
  </si>
  <si>
    <t>r8710.com</t>
  </si>
  <si>
    <t>tourism-cognac.com</t>
  </si>
  <si>
    <t>walterthewicked.com</t>
  </si>
  <si>
    <t>yumboxlunch.com</t>
  </si>
  <si>
    <t>castillayleoneconomica.es</t>
  </si>
  <si>
    <t>parliamodilavoro.it</t>
  </si>
  <si>
    <t>drinktest.nl</t>
  </si>
  <si>
    <t>cite.gov.pt</t>
  </si>
  <si>
    <t>akva-irk.ru</t>
  </si>
  <si>
    <t>btk-online.ru</t>
  </si>
  <si>
    <t>newsib.ru</t>
  </si>
  <si>
    <t>search-and-rescue.co.uk</t>
  </si>
  <si>
    <t>installmaster.com.br</t>
  </si>
  <si>
    <t>activatethecard.com</t>
  </si>
  <si>
    <t>all-tips.com</t>
  </si>
  <si>
    <t>anticteatre.com</t>
  </si>
  <si>
    <t>cronicasdelaemigracion.com</t>
  </si>
  <si>
    <t>cytotec4misoprostol.com</t>
  </si>
  <si>
    <t>lasthl.com</t>
  </si>
  <si>
    <t>name-hankoya.com</t>
  </si>
  <si>
    <t>otapp.com</t>
  </si>
  <si>
    <t>planetthrive.com</t>
  </si>
  <si>
    <t>shopchothuetrangphuc.com</t>
  </si>
  <si>
    <t>zedslabs.com</t>
  </si>
  <si>
    <t>feso-kremer.de</t>
  </si>
  <si>
    <t>umzuege-hochreiter.de</t>
  </si>
  <si>
    <t>benth.eu</t>
  </si>
  <si>
    <t>tourisme-perigueux.fr</t>
  </si>
  <si>
    <t>ppwelcome.net</t>
  </si>
  <si>
    <t>florets.ru</t>
  </si>
  <si>
    <t>igla.ru</t>
  </si>
  <si>
    <t>visitsouthend.co.uk</t>
  </si>
  <si>
    <t>scpublic.cn</t>
  </si>
  <si>
    <t>xzisp.cn</t>
  </si>
  <si>
    <t>answerresume.com</t>
  </si>
  <si>
    <t>domenicaiturralde.com</t>
  </si>
  <si>
    <t>kotsanas.com</t>
  </si>
  <si>
    <t>tarotteachings.com</t>
  </si>
  <si>
    <t>thompsoncreek.com</t>
  </si>
  <si>
    <t>workpointtv.com</t>
  </si>
  <si>
    <t>argiolas.it</t>
  </si>
  <si>
    <t>testxrumnexz.net</t>
  </si>
  <si>
    <t>currentpostagerates.org</t>
  </si>
  <si>
    <t>radioecca.org</t>
  </si>
  <si>
    <t>ncfsolutions.com.au</t>
  </si>
  <si>
    <t>concreteshow.com.br</t>
  </si>
  <si>
    <t>maplepizza.ca</t>
  </si>
  <si>
    <t>gqkj.com.cn</t>
  </si>
  <si>
    <t>sjswxj.com.cn</t>
  </si>
  <si>
    <t>lndlz.cn</t>
  </si>
  <si>
    <t>ahouseofhappiness.com</t>
  </si>
  <si>
    <t>betterbroussard.com</t>
  </si>
  <si>
    <t>dailycryptonews.com</t>
  </si>
  <si>
    <t>foesracing.com</t>
  </si>
  <si>
    <t>gxgc66.com</t>
  </si>
  <si>
    <t>hyaluronicacidweb.com</t>
  </si>
  <si>
    <t>ifs2e.com</t>
  </si>
  <si>
    <t>movtvser.com</t>
  </si>
  <si>
    <t>propub-dz.com</t>
  </si>
  <si>
    <t>arbeitsgemeinschaft-finanzen.de</t>
  </si>
  <si>
    <t>ketoforum.de</t>
  </si>
  <si>
    <t>hairdreams.jp</t>
  </si>
  <si>
    <t>hkisl.net</t>
  </si>
  <si>
    <t>adamcon.org</t>
  </si>
  <si>
    <t>everynation.org</t>
  </si>
  <si>
    <t>hero.sh</t>
  </si>
  <si>
    <t>xn--80atale3ao2d.xn--90ais</t>
  </si>
  <si>
    <t>ÐºÑƒÑ…Ð¾Ð½ÑŒÐºÐ°.Ð±ÐµÐ»</t>
  </si>
  <si>
    <t>bancdeswiss.com</t>
  </si>
  <si>
    <t>belbrela.com</t>
  </si>
  <si>
    <t>cambridgeartstheatre.com</t>
  </si>
  <si>
    <t>iloffroad.com</t>
  </si>
  <si>
    <t>littlemanicecream.com</t>
  </si>
  <si>
    <t>themideastbeast.com</t>
  </si>
  <si>
    <t>thisisedinburgh.com</t>
  </si>
  <si>
    <t>haizhuedu.net</t>
  </si>
  <si>
    <t>holiday-home.org</t>
  </si>
  <si>
    <t>bigslide.ru</t>
  </si>
  <si>
    <t>covernews.ru</t>
  </si>
  <si>
    <t>prateh.ru</t>
  </si>
  <si>
    <t>saveme.com.br</t>
  </si>
  <si>
    <t>febrace.org.br</t>
  </si>
  <si>
    <t>3lilypads.com</t>
  </si>
  <si>
    <t>abitsltd.com</t>
  </si>
  <si>
    <t>aouaga.com</t>
  </si>
  <si>
    <t>bacsialo.com</t>
  </si>
  <si>
    <t>cheapviagraonline12.com</t>
  </si>
  <si>
    <t>circuitdb.com</t>
  </si>
  <si>
    <t>dusterbd.com</t>
  </si>
  <si>
    <t>easyoffices.com</t>
  </si>
  <si>
    <t>gaz31.com</t>
  </si>
  <si>
    <t>ipet99.com</t>
  </si>
  <si>
    <t>tubeforus.com</t>
  </si>
  <si>
    <t>fgcsic.es</t>
  </si>
  <si>
    <t>sprijin.eu</t>
  </si>
  <si>
    <t>centarzdravlja.hr</t>
  </si>
  <si>
    <t>1-veda.info</t>
  </si>
  <si>
    <t>green-m.jp</t>
  </si>
  <si>
    <t>decmsmeester.nl</t>
  </si>
  <si>
    <t>roulette421.nl</t>
  </si>
  <si>
    <t>playfon.ru</t>
  </si>
  <si>
    <t>www.ai</t>
  </si>
  <si>
    <t>xn--6rt094agw0au4f.cn</t>
  </si>
  <si>
    <t>æ³¸å·žéžé—.cn</t>
  </si>
  <si>
    <t>fuckeros.com</t>
  </si>
  <si>
    <t>martialartsventura.com</t>
  </si>
  <si>
    <t>rederesiduo.com</t>
  </si>
  <si>
    <t>hawaiianairlines.co.jp</t>
  </si>
  <si>
    <t>romsenter.no</t>
  </si>
  <si>
    <t>buytadalafilcheap.ru</t>
  </si>
  <si>
    <t>schwarz.at</t>
  </si>
  <si>
    <t>chieffi.com.br</t>
  </si>
  <si>
    <t>asamoiltz.com</t>
  </si>
  <si>
    <t>contempothemes.com</t>
  </si>
  <si>
    <t>corkfloor.com</t>
  </si>
  <si>
    <t>ville-bagnolet.fr</t>
  </si>
  <si>
    <t>skums.ac.ir</t>
  </si>
  <si>
    <t>apdi.ir</t>
  </si>
  <si>
    <t>natgeotraveler.nl</t>
  </si>
  <si>
    <t>robertminnullin.ru</t>
  </si>
  <si>
    <t>synevo.ua</t>
  </si>
  <si>
    <t>bichnguyet.vn</t>
  </si>
  <si>
    <t>daccordodeco.com.ar</t>
  </si>
  <si>
    <t>ebund.ch</t>
  </si>
  <si>
    <t>wjhrss.gov.cn</t>
  </si>
  <si>
    <t>giuseppezanottidesign.co</t>
  </si>
  <si>
    <t>bluegrassdarts.com</t>
  </si>
  <si>
    <t>gitane.com</t>
  </si>
  <si>
    <t>tenbash.com</t>
  </si>
  <si>
    <t>theflyfishingforum.com</t>
  </si>
  <si>
    <t>vimaxpillsoff.com</t>
  </si>
  <si>
    <t>dr-rex.in</t>
  </si>
  <si>
    <t>okamotos.net</t>
  </si>
  <si>
    <t>bogatirskiidukh.ru</t>
  </si>
  <si>
    <t>itelepat.ru</t>
  </si>
  <si>
    <t>minecraftgamefree.ru</t>
  </si>
  <si>
    <t>ort.ru</t>
  </si>
  <si>
    <t>site500.ru</t>
  </si>
  <si>
    <t>daveandal.co.uk</t>
  </si>
  <si>
    <t>stift-st-florian.at</t>
  </si>
  <si>
    <t>santadepil.com.br</t>
  </si>
  <si>
    <t>christmasdesigners.com</t>
  </si>
  <si>
    <t>espa.com</t>
  </si>
  <si>
    <t>glutenfreetravelsite.com</t>
  </si>
  <si>
    <t>izhawaii.com</t>
  </si>
  <si>
    <t>pearheadstudios.com</t>
  </si>
  <si>
    <t>shlaifeng.com</t>
  </si>
  <si>
    <t>shwljianzhu.com</t>
  </si>
  <si>
    <t>kusuyama.jp</t>
  </si>
  <si>
    <t>myzhelud.ru</t>
  </si>
  <si>
    <t>fm19.cn</t>
  </si>
  <si>
    <t>eriebasin.com</t>
  </si>
  <si>
    <t>govinowine.com</t>
  </si>
  <si>
    <t>runnersroost.com</t>
  </si>
  <si>
    <t>xn--72cg8bipkeehig0j1bzb7c7h1fi.com</t>
  </si>
  <si>
    <t>à¸¡à¸¸à¹‰à¸‡à¸™à¸´à¸£à¸ à¸±à¸¢à¸›à¹‰à¸­à¸¡à¹€à¸žà¸Šà¸£.com</t>
  </si>
  <si>
    <t>citeco.fr</t>
  </si>
  <si>
    <t>couponsireland.ie</t>
  </si>
  <si>
    <t>motherteresawomenuniv.ac.in</t>
  </si>
  <si>
    <t>balagh.net</t>
  </si>
  <si>
    <t>daiyunt.net</t>
  </si>
  <si>
    <t>likeswingers.net</t>
  </si>
  <si>
    <t>alaskanmalamute.org</t>
  </si>
  <si>
    <t>contracostaccc.org</t>
  </si>
  <si>
    <t>rideillinois.org</t>
  </si>
  <si>
    <t>tabletkiodchudzajace24.pl</t>
  </si>
  <si>
    <t>concentriq.co.uk</t>
  </si>
  <si>
    <t>verticalveg.org.uk</t>
  </si>
  <si>
    <t>cbip.be</t>
  </si>
  <si>
    <t>ipad.com.br</t>
  </si>
  <si>
    <t>imcbrazil.org.br</t>
  </si>
  <si>
    <t>thesil.ca</t>
  </si>
  <si>
    <t>adorsaz.ch</t>
  </si>
  <si>
    <t>acuareladiscos.com</t>
  </si>
  <si>
    <t>f-keiba.com</t>
  </si>
  <si>
    <t>kadikoyklimaservisleri.com</t>
  </si>
  <si>
    <t>lbl520.com</t>
  </si>
  <si>
    <t>ohlahotel.com</t>
  </si>
  <si>
    <t>shanafoods.com</t>
  </si>
  <si>
    <t>vapeadoresmexico.com</t>
  </si>
  <si>
    <t>super-pharm.co.il</t>
  </si>
  <si>
    <t>easyvegan.info</t>
  </si>
  <si>
    <t>jack-nicholson.info</t>
  </si>
  <si>
    <t>toyama-airport.jp</t>
  </si>
  <si>
    <t>forumdesimages.net</t>
  </si>
  <si>
    <t>zgzywh.net</t>
  </si>
  <si>
    <t>donner.nl</t>
  </si>
  <si>
    <t>pixelbeam.org</t>
  </si>
  <si>
    <t>zakreativ.ru</t>
  </si>
  <si>
    <t>linder.se</t>
  </si>
  <si>
    <t>ilovegorgeous.co.uk</t>
  </si>
  <si>
    <t>almaseasia.com</t>
  </si>
  <si>
    <t>beqiraj.com</t>
  </si>
  <si>
    <t>deepinthemines.com</t>
  </si>
  <si>
    <t>hbjinye.com</t>
  </si>
  <si>
    <t>ohletras.com</t>
  </si>
  <si>
    <t>quangcaophannguyen.com</t>
  </si>
  <si>
    <t>rancourtandcompany.com</t>
  </si>
  <si>
    <t>ruimenghs.com</t>
  </si>
  <si>
    <t>themakogroup.com</t>
  </si>
  <si>
    <t>solidworks.co.jp</t>
  </si>
  <si>
    <t>ofmanager.net</t>
  </si>
  <si>
    <t>ctgb.nl</t>
  </si>
  <si>
    <t>orental.ru</t>
  </si>
  <si>
    <t>sleeper.scot</t>
  </si>
  <si>
    <t>middevon.gov.uk</t>
  </si>
  <si>
    <t>fiat.be</t>
  </si>
  <si>
    <t>umgg.com.cn</t>
  </si>
  <si>
    <t>arteksgroup.com</t>
  </si>
  <si>
    <t>b2b179.com</t>
  </si>
  <si>
    <t>dditscdn.com</t>
  </si>
  <si>
    <t>dukesmalibu.com</t>
  </si>
  <si>
    <t>flowersfast.com</t>
  </si>
  <si>
    <t>lenz.com</t>
  </si>
  <si>
    <t>mafra.com</t>
  </si>
  <si>
    <t>menonthenet.com</t>
  </si>
  <si>
    <t>seniorcitizensguide.com</t>
  </si>
  <si>
    <t>sterlingbankng.com</t>
  </si>
  <si>
    <t>the-cocktail.com</t>
  </si>
  <si>
    <t>viagradontprescription.com</t>
  </si>
  <si>
    <t>4photos.de</t>
  </si>
  <si>
    <t>vastdigital.in</t>
  </si>
  <si>
    <t>greatargument.net</t>
  </si>
  <si>
    <t>secours-islamique.org</t>
  </si>
  <si>
    <t>uw.org</t>
  </si>
  <si>
    <t>autovladivostok.ru</t>
  </si>
  <si>
    <t>dalage.ru</t>
  </si>
  <si>
    <t>jrica-taro.ru</t>
  </si>
  <si>
    <t>ors.ru</t>
  </si>
  <si>
    <t>dominos.com.tr</t>
  </si>
  <si>
    <t>mega.tv</t>
  </si>
  <si>
    <t>hua-chang.com.tw</t>
  </si>
  <si>
    <t>busfor.ua</t>
  </si>
  <si>
    <t>knivesforsale.us</t>
  </si>
  <si>
    <t>aothun.vn</t>
  </si>
  <si>
    <t>implats.co.za</t>
  </si>
  <si>
    <t>atea.com</t>
  </si>
  <si>
    <t>contractiq.com</t>
  </si>
  <si>
    <t>ezpaydaycash.com</t>
  </si>
  <si>
    <t>lifestyleprincess.com</t>
  </si>
  <si>
    <t>onprintshop.com</t>
  </si>
  <si>
    <t>sugardutasamudera.com</t>
  </si>
  <si>
    <t>thefeelgoodlifestyle.com</t>
  </si>
  <si>
    <t>waterliberty.com</t>
  </si>
  <si>
    <t>cg971.fr</t>
  </si>
  <si>
    <t>northeastatlantaballet.org</t>
  </si>
  <si>
    <t>taiwanstay.net.tw</t>
  </si>
  <si>
    <t>skidochnik.com.ua</t>
  </si>
  <si>
    <t>ecards.co.uk</t>
  </si>
  <si>
    <t>livingkitchensltd.co.uk</t>
  </si>
  <si>
    <t>visitflanders.co.uk</t>
  </si>
  <si>
    <t>exeterchessclub.org.uk</t>
  </si>
  <si>
    <t>smartsource.ca</t>
  </si>
  <si>
    <t>columbusdogconnection.com</t>
  </si>
  <si>
    <t>deyin.com</t>
  </si>
  <si>
    <t>japonesque.com</t>
  </si>
  <si>
    <t>lorinroche.com</t>
  </si>
  <si>
    <t>michaelkors-outlethandbags.com</t>
  </si>
  <si>
    <t>npucc.com</t>
  </si>
  <si>
    <t>paydayloansonlinesng.com</t>
  </si>
  <si>
    <t>richmond-dailynews.com</t>
  </si>
  <si>
    <t>royal-liverpool-golf.com</t>
  </si>
  <si>
    <t>sneaker-jp.com</t>
  </si>
  <si>
    <t>tetraflow.com</t>
  </si>
  <si>
    <t>uangteman.com</t>
  </si>
  <si>
    <t>usedregina.com</t>
  </si>
  <si>
    <t>viagra7dosage.com</t>
  </si>
  <si>
    <t>syinc.info</t>
  </si>
  <si>
    <t>unipopferrara.it</t>
  </si>
  <si>
    <t>mikuni.co.jp</t>
  </si>
  <si>
    <t>lasdec.or.jp</t>
  </si>
  <si>
    <t>dopravni.net</t>
  </si>
  <si>
    <t>swisssense.nl</t>
  </si>
  <si>
    <t>humanemyth.org</t>
  </si>
  <si>
    <t>przedszkolowo.pl</t>
  </si>
  <si>
    <t>devushka-dala.ru</t>
  </si>
  <si>
    <t>pillole-per-il-seno.top</t>
  </si>
  <si>
    <t>cineplex.com.au</t>
  </si>
  <si>
    <t>puccamp.br</t>
  </si>
  <si>
    <t>yesilcamii.ch</t>
  </si>
  <si>
    <t>aec-ist.com</t>
  </si>
  <si>
    <t>contourmagazine.com</t>
  </si>
  <si>
    <t>jedecouvrelinformatique.com</t>
  </si>
  <si>
    <t>lifereader.com</t>
  </si>
  <si>
    <t>profil-ua.com</t>
  </si>
  <si>
    <t>smallfarmcentral.com</t>
  </si>
  <si>
    <t>xjyxzh.com</t>
  </si>
  <si>
    <t>gotowkowy.eu</t>
  </si>
  <si>
    <t>xabo.io</t>
  </si>
  <si>
    <t>averetrentanni.it</t>
  </si>
  <si>
    <t>wally.co.jp</t>
  </si>
  <si>
    <t>africanteams.org</t>
  </si>
  <si>
    <t>apador.org</t>
  </si>
  <si>
    <t>faithaliveresources.org</t>
  </si>
  <si>
    <t>rusfencing.ru</t>
  </si>
  <si>
    <t>hotel-latour.co.uk</t>
  </si>
  <si>
    <t>standrews.co.uk</t>
  </si>
  <si>
    <t>topfashioneventos.com.br</t>
  </si>
  <si>
    <t>afrin.com</t>
  </si>
  <si>
    <t>bibikablog.com</t>
  </si>
  <si>
    <t>clannpa.com</t>
  </si>
  <si>
    <t>cmymails.com</t>
  </si>
  <si>
    <t>domosdalmatia.com</t>
  </si>
  <si>
    <t>familyhistorydaily.com</t>
  </si>
  <si>
    <t>fitospray-germany.com</t>
  </si>
  <si>
    <t>foxchainolakes.com</t>
  </si>
  <si>
    <t>michaelkorsoutletonlinepro.com</t>
  </si>
  <si>
    <t>purenitrateadvice.com</t>
  </si>
  <si>
    <t>romanes.com</t>
  </si>
  <si>
    <t>royalrestrooms.com</t>
  </si>
  <si>
    <t>jb-highway.co.jp</t>
  </si>
  <si>
    <t>xn--zcka2b3cufpa2c8d.jp</t>
  </si>
  <si>
    <t>ã‚¹ãƒ†ãƒ³ãƒ¬ã‚¹ãƒ”ãƒ©ãƒ¼.jp</t>
  </si>
  <si>
    <t>hdscreen.me</t>
  </si>
  <si>
    <t>must.edu.mn</t>
  </si>
  <si>
    <t>ms-dh.net</t>
  </si>
  <si>
    <t>nrcreader.nl</t>
  </si>
  <si>
    <t>zah.nl</t>
  </si>
  <si>
    <t>colonytheatre.org</t>
  </si>
  <si>
    <t>lada-forum.ru</t>
  </si>
  <si>
    <t>letter.com.ua</t>
  </si>
  <si>
    <t>cwzg.cn</t>
  </si>
  <si>
    <t>smehlj.gov.cn</t>
  </si>
  <si>
    <t>ankaraescortm.com</t>
  </si>
  <si>
    <t>azrieli.com</t>
  </si>
  <si>
    <t>comunicativamente.com</t>
  </si>
  <si>
    <t>diy-tool.com</t>
  </si>
  <si>
    <t>gettitlesearches.com</t>
  </si>
  <si>
    <t>glencovedrivingschool.com</t>
  </si>
  <si>
    <t>greenhawk.com</t>
  </si>
  <si>
    <t>intodit.com</t>
  </si>
  <si>
    <t>nesthostelsvalencia.com</t>
  </si>
  <si>
    <t>netfisher.com</t>
  </si>
  <si>
    <t>northtrailrv.com</t>
  </si>
  <si>
    <t>progressiveintl.com</t>
  </si>
  <si>
    <t>rpsins.com</t>
  </si>
  <si>
    <t>siriuspup.com</t>
  </si>
  <si>
    <t>starbucksrefreshers.com</t>
  </si>
  <si>
    <t>stateofthesport.com</t>
  </si>
  <si>
    <t>the-citizenry.com</t>
  </si>
  <si>
    <t>whatthechung.com</t>
  </si>
  <si>
    <t>zyuken.net</t>
  </si>
  <si>
    <t>afroworld.org</t>
  </si>
  <si>
    <t>gsff.org</t>
  </si>
  <si>
    <t>mota-engil.pt</t>
  </si>
  <si>
    <t>junion-porno.ru</t>
  </si>
  <si>
    <t>wiki-linki.ru</t>
  </si>
  <si>
    <t>alwaleed.com.sa</t>
  </si>
  <si>
    <t>give.asia</t>
  </si>
  <si>
    <t>europakonsument.at</t>
  </si>
  <si>
    <t>dakotastudent.com</t>
  </si>
  <si>
    <t>electronichandy.com</t>
  </si>
  <si>
    <t>forodeperros.com</t>
  </si>
  <si>
    <t>funewoamu.com</t>
  </si>
  <si>
    <t>munizplastics.com</t>
  </si>
  <si>
    <t>muzei-mira.com</t>
  </si>
  <si>
    <t>mycoachoutletonlinestore.com</t>
  </si>
  <si>
    <t>nueland.de</t>
  </si>
  <si>
    <t>bold.global</t>
  </si>
  <si>
    <t>cheap10mglevitra.net</t>
  </si>
  <si>
    <t>socratos.net</t>
  </si>
  <si>
    <t>gulpen-wittem.nl</t>
  </si>
  <si>
    <t>drogeria-koniczynka.pl</t>
  </si>
  <si>
    <t>pelplin.pl</t>
  </si>
  <si>
    <t>avid.ru</t>
  </si>
  <si>
    <t>movie-poster.ws</t>
  </si>
  <si>
    <t>xdwz.com.cn</t>
  </si>
  <si>
    <t>chinaccna.com</t>
  </si>
  <si>
    <t>craudia.com</t>
  </si>
  <si>
    <t>goettl.com</t>
  </si>
  <si>
    <t>isolatorfitness.com</t>
  </si>
  <si>
    <t>lcmanagemusic.com</t>
  </si>
  <si>
    <t>louisedodds.com</t>
  </si>
  <si>
    <t>naturhouse.com</t>
  </si>
  <si>
    <t>planete-citroen.com</t>
  </si>
  <si>
    <t>poiskslov.com</t>
  </si>
  <si>
    <t>queenresortkohtao.com</t>
  </si>
  <si>
    <t>shiyann.com</t>
  </si>
  <si>
    <t>shopmissa.com</t>
  </si>
  <si>
    <t>tileremovalutah.com</t>
  </si>
  <si>
    <t>ynzol.com</t>
  </si>
  <si>
    <t>yx266.com</t>
  </si>
  <si>
    <t>racketiciel.info</t>
  </si>
  <si>
    <t>custom.it</t>
  </si>
  <si>
    <t>energyjustice.kr</t>
  </si>
  <si>
    <t>gianphoi2b.net</t>
  </si>
  <si>
    <t>hanazawakana-music.net</t>
  </si>
  <si>
    <t>indiaahead.net</t>
  </si>
  <si>
    <t>zstrybnik.pl</t>
  </si>
  <si>
    <t>artchronika.ru</t>
  </si>
  <si>
    <t>bashremgds.ru</t>
  </si>
  <si>
    <t>promptpaymentcode.org.uk</t>
  </si>
  <si>
    <t>whxww.cn</t>
  </si>
  <si>
    <t>alliedmobility.com</t>
  </si>
  <si>
    <t>genericcialisasui.com</t>
  </si>
  <si>
    <t>highpayingaffiliateprograms.com</t>
  </si>
  <si>
    <t>infokerjakerajaan.com</t>
  </si>
  <si>
    <t>newbridgesilverware.com</t>
  </si>
  <si>
    <t>njpinjian.com</t>
  </si>
  <si>
    <t>obrella.com</t>
  </si>
  <si>
    <t>pepecalderindesign.com</t>
  </si>
  <si>
    <t>randallreilly.com</t>
  </si>
  <si>
    <t>royalsovereign.com</t>
  </si>
  <si>
    <t>sheltonvineyards.com</t>
  </si>
  <si>
    <t>cazaremaramures.eu</t>
  </si>
  <si>
    <t>laptopplus.nl</t>
  </si>
  <si>
    <t>logosguildworksministries.org</t>
  </si>
  <si>
    <t>openspaceauthority.org</t>
  </si>
  <si>
    <t>mastercard.pl</t>
  </si>
  <si>
    <t>peel.co.uk</t>
  </si>
  <si>
    <t>secretgardens.com.au</t>
  </si>
  <si>
    <t>missydress.ca</t>
  </si>
  <si>
    <t>ourhomes.ca</t>
  </si>
  <si>
    <t>ifchina.cc</t>
  </si>
  <si>
    <t>zfjtw.cn</t>
  </si>
  <si>
    <t>8uka.com</t>
  </si>
  <si>
    <t>aplusclick.com</t>
  </si>
  <si>
    <t>first30days.com</t>
  </si>
  <si>
    <t>g-dcast.com</t>
  </si>
  <si>
    <t>getrealmaine.com</t>
  </si>
  <si>
    <t>gobroncs.com</t>
  </si>
  <si>
    <t>illinoislawyerfinder.com</t>
  </si>
  <si>
    <t>morgand.com</t>
  </si>
  <si>
    <t>photobookmania.com</t>
  </si>
  <si>
    <t>profastpitch.com</t>
  </si>
  <si>
    <t>ribo.com</t>
  </si>
  <si>
    <t>thedinosaurmuseum.com</t>
  </si>
  <si>
    <t>fischersfritz-berlin.de</t>
  </si>
  <si>
    <t>netherwestcote.info</t>
  </si>
  <si>
    <t>paperandcoshow.it</t>
  </si>
  <si>
    <t>antoniojanigro.org</t>
  </si>
  <si>
    <t>klubteleportov.ru</t>
  </si>
  <si>
    <t>meleon.ru</t>
  </si>
  <si>
    <t>oilcity-rb.ru</t>
  </si>
  <si>
    <t>prezident.gov.ua</t>
  </si>
  <si>
    <t>rcms-consultants.co.za</t>
  </si>
  <si>
    <t>inet.edu.ar</t>
  </si>
  <si>
    <t>criba.edu.ar</t>
  </si>
  <si>
    <t>artifactsgallery.com</t>
  </si>
  <si>
    <t>artinleader.com</t>
  </si>
  <si>
    <t>exchangeticketsfree.com</t>
  </si>
  <si>
    <t>fealq.com</t>
  </si>
  <si>
    <t>homemate-fc-higashi-kuyakusho.com</t>
  </si>
  <si>
    <t>horrorhoundweekend.com</t>
  </si>
  <si>
    <t>joinfashioninditex.com</t>
  </si>
  <si>
    <t>lifeinsurcompanies.com</t>
  </si>
  <si>
    <t>ndtv-live.com</t>
  </si>
  <si>
    <t>oneiklan.com</t>
  </si>
  <si>
    <t>tatliaskim.com</t>
  </si>
  <si>
    <t>webwinder.com</t>
  </si>
  <si>
    <t>withoutprescription-buy-prednisone.com</t>
  </si>
  <si>
    <t>xsproductions.com</t>
  </si>
  <si>
    <t>stylight.es</t>
  </si>
  <si>
    <t>qfs.mobi</t>
  </si>
  <si>
    <t>haydenchisholm.net</t>
  </si>
  <si>
    <t>toureseme.net</t>
  </si>
  <si>
    <t>deutscher-pavillon.org</t>
  </si>
  <si>
    <t>responsiblehomeschooling.org</t>
  </si>
  <si>
    <t>vidasostenible.org</t>
  </si>
  <si>
    <t>avantitravelinsurance.co.uk</t>
  </si>
  <si>
    <t>mumbai.org.uk</t>
  </si>
  <si>
    <t>temai.m.taobao.com</t>
  </si>
  <si>
    <t>bluethumb.com.au</t>
  </si>
  <si>
    <t>osteopatiacuritiba.com.br</t>
  </si>
  <si>
    <t>klha.cn</t>
  </si>
  <si>
    <t>1moretrade.com</t>
  </si>
  <si>
    <t>66xue.com</t>
  </si>
  <si>
    <t>britishairwaysbooking.com</t>
  </si>
  <si>
    <t>cakelingerie.com</t>
  </si>
  <si>
    <t>chinactwh.com</t>
  </si>
  <si>
    <t>covenanthealthcare.com</t>
  </si>
  <si>
    <t>duckkang.com</t>
  </si>
  <si>
    <t>facialabuse.com</t>
  </si>
  <si>
    <t>giddygiddy.com</t>
  </si>
  <si>
    <t>howwilditwas.com</t>
  </si>
  <si>
    <t>lemeridienvienna.com</t>
  </si>
  <si>
    <t>moneyproforum.com</t>
  </si>
  <si>
    <t>sakonnetwine.com</t>
  </si>
  <si>
    <t>shermansmithblog.com</t>
  </si>
  <si>
    <t>weezymusic.com</t>
  </si>
  <si>
    <t>trendjuwelier.nl</t>
  </si>
  <si>
    <t>lasclev.org</t>
  </si>
  <si>
    <t>pzmtravel.com.pl</t>
  </si>
  <si>
    <t>newdomik.ru</t>
  </si>
  <si>
    <t>allwritingsource.co.uk</t>
  </si>
  <si>
    <t>chataddiction.co.uk</t>
  </si>
  <si>
    <t>certipur.us</t>
  </si>
  <si>
    <t>kokpit.aero</t>
  </si>
  <si>
    <t>aflvic.com.au</t>
  </si>
  <si>
    <t>rosepainting.com.au</t>
  </si>
  <si>
    <t>auditconsult.biz</t>
  </si>
  <si>
    <t>4healthcare.ca</t>
  </si>
  <si>
    <t>olx.ca</t>
  </si>
  <si>
    <t>myskoda.cn</t>
  </si>
  <si>
    <t>allenwestforcongress.com</t>
  </si>
  <si>
    <t>dailydressupgames.com</t>
  </si>
  <si>
    <t>damasjewellery.com</t>
  </si>
  <si>
    <t>discoverstillwater.com</t>
  </si>
  <si>
    <t>exin01.com</t>
  </si>
  <si>
    <t>eytys.com</t>
  </si>
  <si>
    <t>glenlerner.com</t>
  </si>
  <si>
    <t>grandoptical.com</t>
  </si>
  <si>
    <t>mama-event.com</t>
  </si>
  <si>
    <t>nationalminingmuseum.com</t>
  </si>
  <si>
    <t>nawarna.com</t>
  </si>
  <si>
    <t>pomedrinks.com</t>
  </si>
  <si>
    <t>teamlosi.com</t>
  </si>
  <si>
    <t>darphin.fr</t>
  </si>
  <si>
    <t>laboure-entreprises.fr</t>
  </si>
  <si>
    <t>slagendcraft.it</t>
  </si>
  <si>
    <t>u-cci.or.jp</t>
  </si>
  <si>
    <t>xfxl.net</t>
  </si>
  <si>
    <t>sipo.nl</t>
  </si>
  <si>
    <t>pc-aide.org</t>
  </si>
  <si>
    <t>promofest.org</t>
  </si>
  <si>
    <t>baclofenwithoutprescription.party</t>
  </si>
  <si>
    <t>aistpress.ru</t>
  </si>
  <si>
    <t>retrica-pc.ru</t>
  </si>
  <si>
    <t>combusinessclinic.tokyo</t>
  </si>
  <si>
    <t>wolfordshop.co.uk</t>
  </si>
  <si>
    <t>win.be</t>
  </si>
  <si>
    <t>belvitabreakfast.com</t>
  </si>
  <si>
    <t>bolugundem.com</t>
  </si>
  <si>
    <t>eboost.com</t>
  </si>
  <si>
    <t>forumsmusic.com</t>
  </si>
  <si>
    <t>freedom55financial.com</t>
  </si>
  <si>
    <t>ioausa.com</t>
  </si>
  <si>
    <t>jnglgcw.com</t>
  </si>
  <si>
    <t>kampfar.com</t>
  </si>
  <si>
    <t>nayadecolombia.com</t>
  </si>
  <si>
    <t>orbison.com</t>
  </si>
  <si>
    <t>paintandpalate.com</t>
  </si>
  <si>
    <t>readyratios.com</t>
  </si>
  <si>
    <t>sugizo.com</t>
  </si>
  <si>
    <t>wrzucaj.com</t>
  </si>
  <si>
    <t>uclancyprus.ac.cy</t>
  </si>
  <si>
    <t>domaineo.de</t>
  </si>
  <si>
    <t>oulunkarpat.fi</t>
  </si>
  <si>
    <t>markthal.nl</t>
  </si>
  <si>
    <t>slpro-spb.ru</t>
  </si>
  <si>
    <t>productosparaadelgazares.top</t>
  </si>
  <si>
    <t>paydayloansukccj.co.uk</t>
  </si>
  <si>
    <t>aberlour.org.uk</t>
  </si>
  <si>
    <t>mx.world</t>
  </si>
  <si>
    <t>basalte.be</t>
  </si>
  <si>
    <t>ottawafoodbank.ca</t>
  </si>
  <si>
    <t>jzjx.org.cn</t>
  </si>
  <si>
    <t>secchina.cn</t>
  </si>
  <si>
    <t>zinmall.cn</t>
  </si>
  <si>
    <t>alfaraed.com</t>
  </si>
  <si>
    <t>boomkeys.com</t>
  </si>
  <si>
    <t>childressvineyards.com</t>
  </si>
  <si>
    <t>ciberduvidas.com</t>
  </si>
  <si>
    <t>crypton.com</t>
  </si>
  <si>
    <t>dirtopia.com</t>
  </si>
  <si>
    <t>easybloom.com</t>
  </si>
  <si>
    <t>faadn.com</t>
  </si>
  <si>
    <t>frendz4m.com</t>
  </si>
  <si>
    <t>mandapdesign.com</t>
  </si>
  <si>
    <t>orderativan-rx.com</t>
  </si>
  <si>
    <t>overcart.com</t>
  </si>
  <si>
    <t>panviman.com</t>
  </si>
  <si>
    <t>polarbev.com</t>
  </si>
  <si>
    <t>similasanusa.com</t>
  </si>
  <si>
    <t>sun-busi.com</t>
  </si>
  <si>
    <t>peacecouncil.net</t>
  </si>
  <si>
    <t>saveourschoolsmarch.org</t>
  </si>
  <si>
    <t>buyadvair.ru</t>
  </si>
  <si>
    <t>dtpmap.ru</t>
  </si>
  <si>
    <t>dahlqvists.se</t>
  </si>
  <si>
    <t>sinop.edu.tr</t>
  </si>
  <si>
    <t>gzfenggang.gov.cn</t>
  </si>
  <si>
    <t>celebritycommercecard.com</t>
  </si>
  <si>
    <t>cialis-cheapestonline.com</t>
  </si>
  <si>
    <t>discounthawaiicarrental.com</t>
  </si>
  <si>
    <t>gcdcs.com</t>
  </si>
  <si>
    <t>iseekgirls.com</t>
  </si>
  <si>
    <t>quizmill.com</t>
  </si>
  <si>
    <t>wtoled.com</t>
  </si>
  <si>
    <t>chu-limoges.fr</t>
  </si>
  <si>
    <t>seo010.info</t>
  </si>
  <si>
    <t>arcs-pro.jp</t>
  </si>
  <si>
    <t>golfsquare.co.kr</t>
  </si>
  <si>
    <t>levitrapriceof-generic.net</t>
  </si>
  <si>
    <t>subaru.nl</t>
  </si>
  <si>
    <t>canadiancraftdistillersassociation.org</t>
  </si>
  <si>
    <t>futurehealth.org</t>
  </si>
  <si>
    <t>nlconsulaat.org</t>
  </si>
  <si>
    <t>lzos.ru</t>
  </si>
  <si>
    <t>ucheba-otziv.ru</t>
  </si>
  <si>
    <t>burlington-arcade.co.uk</t>
  </si>
  <si>
    <t>parking4less.co.uk</t>
  </si>
  <si>
    <t>honin.cn</t>
  </si>
  <si>
    <t>mashixiao.cn</t>
  </si>
  <si>
    <t>artinsilver.com</t>
  </si>
  <si>
    <t>bjgnet.com</t>
  </si>
  <si>
    <t>bourbonbarrelfoods.com</t>
  </si>
  <si>
    <t>canadaonlinekamagra.com</t>
  </si>
  <si>
    <t>combest-writing-services.com</t>
  </si>
  <si>
    <t>commarvelousresume.com</t>
  </si>
  <si>
    <t>comresumesleader.com</t>
  </si>
  <si>
    <t>constructionmarketingideas.com</t>
  </si>
  <si>
    <t>e-cuttingtools.com</t>
  </si>
  <si>
    <t>easytocall.com</t>
  </si>
  <si>
    <t>europharmausa.com</t>
  </si>
  <si>
    <t>hedgeable.com</t>
  </si>
  <si>
    <t>marinfrenchcheese.com</t>
  </si>
  <si>
    <t>novitas-solutions.com</t>
  </si>
  <si>
    <t>oldchesterpa.com</t>
  </si>
  <si>
    <t>olivier-leflaive.com</t>
  </si>
  <si>
    <t>onegreenworld.com</t>
  </si>
  <si>
    <t>pridenation.com</t>
  </si>
  <si>
    <t>sahih-bukhari.com</t>
  </si>
  <si>
    <t>saintjames-bouliac.com</t>
  </si>
  <si>
    <t>shamrockshuffle.com</t>
  </si>
  <si>
    <t>ultimateauciton.com</t>
  </si>
  <si>
    <t>wausauwindow.com</t>
  </si>
  <si>
    <t>weareinno.com</t>
  </si>
  <si>
    <t>fanclub-dumeklemmer.de</t>
  </si>
  <si>
    <t>netcar.de</t>
  </si>
  <si>
    <t>happn.fr</t>
  </si>
  <si>
    <t>pittcountync.gov</t>
  </si>
  <si>
    <t>itrenini.it</t>
  </si>
  <si>
    <t>another-anime.jp</t>
  </si>
  <si>
    <t>pluscad.jp</t>
  </si>
  <si>
    <t>dizin.co.kr</t>
  </si>
  <si>
    <t>6niao.net</t>
  </si>
  <si>
    <t>cheaptretinoin.party</t>
  </si>
  <si>
    <t>owsiaknet.pl</t>
  </si>
  <si>
    <t>13piastra.ru</t>
  </si>
  <si>
    <t>klemenslakonja.si</t>
  </si>
  <si>
    <t>easi-change.co.uk</t>
  </si>
  <si>
    <t>mcdonalds.com.ar</t>
  </si>
  <si>
    <t>nicholsonfinefoods.com.au</t>
  </si>
  <si>
    <t>gorean.biz</t>
  </si>
  <si>
    <t>molot.biz</t>
  </si>
  <si>
    <t>asvpxrocky.com</t>
  </si>
  <si>
    <t>auroragift.com</t>
  </si>
  <si>
    <t>cambeywest.com</t>
  </si>
  <si>
    <t>cascadeloop.com</t>
  </si>
  <si>
    <t>charlestonrestaurantassociation.com</t>
  </si>
  <si>
    <t>chinazssg.com</t>
  </si>
  <si>
    <t>discounttrainsonline.com</t>
  </si>
  <si>
    <t>editionsjalou.com</t>
  </si>
  <si>
    <t>fimbresforcouncil.com</t>
  </si>
  <si>
    <t>foxsportsmidwest.com</t>
  </si>
  <si>
    <t>gotocollegefairs.com</t>
  </si>
  <si>
    <t>gruposupernova.com</t>
  </si>
  <si>
    <t>guidigo.com</t>
  </si>
  <si>
    <t>handsomefrank.com</t>
  </si>
  <si>
    <t>inventtolearn.com</t>
  </si>
  <si>
    <t>marcusfabrics.com</t>
  </si>
  <si>
    <t>mingpaohealth.com</t>
  </si>
  <si>
    <t>n54tech.com</t>
  </si>
  <si>
    <t>stallionstones.com</t>
  </si>
  <si>
    <t>sy068.com</t>
  </si>
  <si>
    <t>vemotional.com</t>
  </si>
  <si>
    <t>work189.com</t>
  </si>
  <si>
    <t>spielautomaten.com.de</t>
  </si>
  <si>
    <t>mosel-erlebnis.de</t>
  </si>
  <si>
    <t>msdelta.edu</t>
  </si>
  <si>
    <t>eldestacado.es</t>
  </si>
  <si>
    <t>poggiovecchio.it</t>
  </si>
  <si>
    <t>blueearth.org</t>
  </si>
  <si>
    <t>data-search.org</t>
  </si>
  <si>
    <t>simscience.org</t>
  </si>
  <si>
    <t>theavh.org</t>
  </si>
  <si>
    <t>thehappyfoodie.co.uk</t>
  </si>
  <si>
    <t>colorblends.com</t>
  </si>
  <si>
    <t>dfd.asia</t>
  </si>
  <si>
    <t>cse.com.bd</t>
  </si>
  <si>
    <t>ongame.com.br</t>
  </si>
  <si>
    <t>artishock.cl</t>
  </si>
  <si>
    <t>bairesapartments.com</t>
  </si>
  <si>
    <t>bencloward.com</t>
  </si>
  <si>
    <t>black-cat-studios.com</t>
  </si>
  <si>
    <t>brightonpittsfordpost.com</t>
  </si>
  <si>
    <t>clubdecorredores.com</t>
  </si>
  <si>
    <t>edwardsvaham.com</t>
  </si>
  <si>
    <t>ferrismowers.com</t>
  </si>
  <si>
    <t>khrazavi-sfda.com</t>
  </si>
  <si>
    <t>kukko.com</t>
  </si>
  <si>
    <t>lastbestnews.com</t>
  </si>
  <si>
    <t>loveachild.com</t>
  </si>
  <si>
    <t>pershinghall.com</t>
  </si>
  <si>
    <t>phpbbhs.com</t>
  </si>
  <si>
    <t>plrvip.com</t>
  </si>
  <si>
    <t>pressturk.com</t>
  </si>
  <si>
    <t>replacementlightbulbs.com</t>
  </si>
  <si>
    <t>rudypatton.com</t>
  </si>
  <si>
    <t>thingstodotampa.com</t>
  </si>
  <si>
    <t>trustessays.com</t>
  </si>
  <si>
    <t>va4business.com</t>
  </si>
  <si>
    <t>winmau.com</t>
  </si>
  <si>
    <t>wirenh.com</t>
  </si>
  <si>
    <t>simpleetquedubonheur.fr</t>
  </si>
  <si>
    <t>topyrecplaza.jp</t>
  </si>
  <si>
    <t>asunnah.net</t>
  </si>
  <si>
    <t>fmec.net</t>
  </si>
  <si>
    <t>linedancesport.net</t>
  </si>
  <si>
    <t>tooya.net</t>
  </si>
  <si>
    <t>wasted-potential.net</t>
  </si>
  <si>
    <t>biografischportaal.nl</t>
  </si>
  <si>
    <t>ausable.org</t>
  </si>
  <si>
    <t>childhope.org</t>
  </si>
  <si>
    <t>educationandemployers.org</t>
  </si>
  <si>
    <t>psicologo-on-line.org</t>
  </si>
  <si>
    <t>travail-domicile.org</t>
  </si>
  <si>
    <t>wlodawa.pl</t>
  </si>
  <si>
    <t>hallo.ro</t>
  </si>
  <si>
    <t>pap.org.sg</t>
  </si>
  <si>
    <t>viagrawithoutaprescription.top</t>
  </si>
  <si>
    <t>taibif.tw</t>
  </si>
  <si>
    <t>pcschools.us</t>
  </si>
  <si>
    <t>berdo.be</t>
  </si>
  <si>
    <t>unihan.com.cn</t>
  </si>
  <si>
    <t>yiyalin.cn</t>
  </si>
  <si>
    <t>amiensfootball.com</t>
  </si>
  <si>
    <t>bjhyyq.com</t>
  </si>
  <si>
    <t>callofdutyzombies.com</t>
  </si>
  <si>
    <t>compuclever.com</t>
  </si>
  <si>
    <t>crwera.com</t>
  </si>
  <si>
    <t>elojodeiberoamerica.com</t>
  </si>
  <si>
    <t>grove-ent.com</t>
  </si>
  <si>
    <t>incognu.com</t>
  </si>
  <si>
    <t>jackmadden.com</t>
  </si>
  <si>
    <t>langfengguan.com</t>
  </si>
  <si>
    <t>magrabioptical.com</t>
  </si>
  <si>
    <t>mooremilitaria.com</t>
  </si>
  <si>
    <t>mundosharing.com</t>
  </si>
  <si>
    <t>paydayloansmsb.com</t>
  </si>
  <si>
    <t>rielo.com</t>
  </si>
  <si>
    <t>saltlife.com</t>
  </si>
  <si>
    <t>spri.com</t>
  </si>
  <si>
    <t>visual-matrix.com</t>
  </si>
  <si>
    <t>traffic.cz</t>
  </si>
  <si>
    <t>macquarie.in</t>
  </si>
  <si>
    <t>cipoo.net</t>
  </si>
  <si>
    <t>dhilton.net</t>
  </si>
  <si>
    <t>fim.net</t>
  </si>
  <si>
    <t>ouchiya.net</t>
  </si>
  <si>
    <t>prosims.ru</t>
  </si>
  <si>
    <t>genericsildenafil.science</t>
  </si>
  <si>
    <t>generic-allopurinol.se</t>
  </si>
  <si>
    <t>kordelyainsaat.com.tr</t>
  </si>
  <si>
    <t>agcc.co.uk</t>
  </si>
  <si>
    <t>honestbrew.co.uk</t>
  </si>
  <si>
    <t>58fn.com</t>
  </si>
  <si>
    <t>66fahao.com</t>
  </si>
  <si>
    <t>altlae3.com</t>
  </si>
  <si>
    <t>dlcsxn.com</t>
  </si>
  <si>
    <t>eappworld.com</t>
  </si>
  <si>
    <t>erika-ache.com</t>
  </si>
  <si>
    <t>estevanoriol.com</t>
  </si>
  <si>
    <t>fiver.com</t>
  </si>
  <si>
    <t>grindline.com</t>
  </si>
  <si>
    <t>horriblebosses2.com</t>
  </si>
  <si>
    <t>identicard.com</t>
  </si>
  <si>
    <t>marketreportsonline.com</t>
  </si>
  <si>
    <t>micefox.com</t>
  </si>
  <si>
    <t>militarycupid.com</t>
  </si>
  <si>
    <t>miracletreatday.com</t>
  </si>
  <si>
    <t>missliterati.com</t>
  </si>
  <si>
    <t>misthub.com</t>
  </si>
  <si>
    <t>phpfoxtest.com</t>
  </si>
  <si>
    <t>rabo-secure-connect.com</t>
  </si>
  <si>
    <t>shoprivercenter.com</t>
  </si>
  <si>
    <t>smejoinup.com</t>
  </si>
  <si>
    <t>solutionfluency.com</t>
  </si>
  <si>
    <t>thebakedpotato.com</t>
  </si>
  <si>
    <t>thevallefamily.com</t>
  </si>
  <si>
    <t>toxicboss.com</t>
  </si>
  <si>
    <t>wowgoldpo.fr</t>
  </si>
  <si>
    <t>mediasalles.it</t>
  </si>
  <si>
    <t>trussardi.it</t>
  </si>
  <si>
    <t>allenstaffleasing.net</t>
  </si>
  <si>
    <t>mydyingbride.net</t>
  </si>
  <si>
    <t>abhiyantasangh.org</t>
  </si>
  <si>
    <t>bringthemhomenow.org</t>
  </si>
  <si>
    <t>cityofmalden.org</t>
  </si>
  <si>
    <t>leukemiacup.org</t>
  </si>
  <si>
    <t>muchlove.org</t>
  </si>
  <si>
    <t>narts.org</t>
  </si>
  <si>
    <t>schoolgrants.org</t>
  </si>
  <si>
    <t>tgms.org</t>
  </si>
  <si>
    <t>jarrowhall.org.uk</t>
  </si>
  <si>
    <t>ww2-airborne.us</t>
  </si>
  <si>
    <t>use-it.be</t>
  </si>
  <si>
    <t>24hoursofspa.com</t>
  </si>
  <si>
    <t>acebyte.com</t>
  </si>
  <si>
    <t>boatingbusiness.com</t>
  </si>
  <si>
    <t>ceciliemanz.com</t>
  </si>
  <si>
    <t>choicestationery.com</t>
  </si>
  <si>
    <t>forkunion.com</t>
  </si>
  <si>
    <t>greenlitestaging.com</t>
  </si>
  <si>
    <t>joes-vps.com</t>
  </si>
  <si>
    <t>marieaustralia.com</t>
  </si>
  <si>
    <t>oakhalli.com</t>
  </si>
  <si>
    <t>otari.com</t>
  </si>
  <si>
    <t>tommcrae.com</t>
  </si>
  <si>
    <t>updatesofts.com</t>
  </si>
  <si>
    <t>venuesphilippines.com</t>
  </si>
  <si>
    <t>woodandmasonry.com</t>
  </si>
  <si>
    <t>workthing.com</t>
  </si>
  <si>
    <t>worldismerging.com</t>
  </si>
  <si>
    <t>livescore.cz</t>
  </si>
  <si>
    <t>forking.de</t>
  </si>
  <si>
    <t>ersys.info</t>
  </si>
  <si>
    <t>tedco.md</t>
  </si>
  <si>
    <t>altnih.net</t>
  </si>
  <si>
    <t>rose.net</t>
  </si>
  <si>
    <t>yanmo.net</t>
  </si>
  <si>
    <t>bpj.org</t>
  </si>
  <si>
    <t>lighthousewriters.org</t>
  </si>
  <si>
    <t>artrock.pl</t>
  </si>
  <si>
    <t>motul-nn.ru</t>
  </si>
  <si>
    <t>paramount.co.uk</t>
  </si>
  <si>
    <t>adangerousmethod-themovie.com</t>
  </si>
  <si>
    <t>beeflovingtexans.com</t>
  </si>
  <si>
    <t>boardgameslive.com</t>
  </si>
  <si>
    <t>cortomaltese.com</t>
  </si>
  <si>
    <t>downloadwasp.com</t>
  </si>
  <si>
    <t>erminesoft.com</t>
  </si>
  <si>
    <t>eyeserum.com</t>
  </si>
  <si>
    <t>hnfeed.com</t>
  </si>
  <si>
    <t>homesandgardens.com</t>
  </si>
  <si>
    <t>lewesfc.com</t>
  </si>
  <si>
    <t>limitedtoo.com</t>
  </si>
  <si>
    <t>liquida.com</t>
  </si>
  <si>
    <t>mando-diao.com</t>
  </si>
  <si>
    <t>meropost.com</t>
  </si>
  <si>
    <t>startuplisboa.com</t>
  </si>
  <si>
    <t>musikini.de</t>
  </si>
  <si>
    <t>studentproject.de</t>
  </si>
  <si>
    <t>ru.edu</t>
  </si>
  <si>
    <t>forogeneral.es</t>
  </si>
  <si>
    <t>skotina.gr</t>
  </si>
  <si>
    <t>novacolor.it</t>
  </si>
  <si>
    <t>alain.co.jp</t>
  </si>
  <si>
    <t>fta.or.jp</t>
  </si>
  <si>
    <t>itlnet.net</t>
  </si>
  <si>
    <t>starrifyminecraft.net</t>
  </si>
  <si>
    <t>acps.org</t>
  </si>
  <si>
    <t>centerforgamescience.org</t>
  </si>
  <si>
    <t>middleeastobserver.org</t>
  </si>
  <si>
    <t>mocaga.org</t>
  </si>
  <si>
    <t>ncgreenpower.org</t>
  </si>
  <si>
    <t>neworleansmusiciansclinic.org</t>
  </si>
  <si>
    <t>oldmutualannuities.org</t>
  </si>
  <si>
    <t>slconvention.org</t>
  </si>
  <si>
    <t>silesianet.pl</t>
  </si>
  <si>
    <t>razamataz.ru</t>
  </si>
  <si>
    <t>rubezhnoe.org.ua</t>
  </si>
  <si>
    <t>cheappandoracharmuk.co.uk</t>
  </si>
  <si>
    <t>thesenior.com.au</t>
  </si>
  <si>
    <t>btcalgary.ca</t>
  </si>
  <si>
    <t>mudan.gov.cn</t>
  </si>
  <si>
    <t>low-chp.cn</t>
  </si>
  <si>
    <t>actionagentsltd.com</t>
  </si>
  <si>
    <t>afconrecruitltd.com</t>
  </si>
  <si>
    <t>carson.com</t>
  </si>
  <si>
    <t>creativespotlite.com</t>
  </si>
  <si>
    <t>despisedicon.com</t>
  </si>
  <si>
    <t>genetex.com</t>
  </si>
  <si>
    <t>globaladvancedcomm.com</t>
  </si>
  <si>
    <t>gtbampensions.com</t>
  </si>
  <si>
    <t>hexadite.com</t>
  </si>
  <si>
    <t>jpn-hayashi.com</t>
  </si>
  <si>
    <t>milsos.com</t>
  </si>
  <si>
    <t>mimisgiftcloset.com</t>
  </si>
  <si>
    <t>nassr.com</t>
  </si>
  <si>
    <t>rajx.com</t>
  </si>
  <si>
    <t>saltydog.com</t>
  </si>
  <si>
    <t>southernfilmproductions.com</t>
  </si>
  <si>
    <t>szinpack.com</t>
  </si>
  <si>
    <t>thomas-crapper.com</t>
  </si>
  <si>
    <t>torrentunblock.com</t>
  </si>
  <si>
    <t>trabandlaw.com</t>
  </si>
  <si>
    <t>suncitycabs.in</t>
  </si>
  <si>
    <t>comunieco.co.jp</t>
  </si>
  <si>
    <t>yna.or.jp</t>
  </si>
  <si>
    <t>geopano.co.kr</t>
  </si>
  <si>
    <t>mtp.me</t>
  </si>
  <si>
    <t>fortexcaravanvoortenten.nl</t>
  </si>
  <si>
    <t>amez.org</t>
  </si>
  <si>
    <t>comptamedia.org</t>
  </si>
  <si>
    <t>greytuesday.org</t>
  </si>
  <si>
    <t>nsca-cc.org</t>
  </si>
  <si>
    <t>operationrespect.org</t>
  </si>
  <si>
    <t>slumberland.org</t>
  </si>
  <si>
    <t>gospodarkamorska.pl</t>
  </si>
  <si>
    <t>cheapestviagra.ru</t>
  </si>
  <si>
    <t>pornokontact.ru</t>
  </si>
  <si>
    <t>rscac.tk</t>
  </si>
  <si>
    <t>whatisthesecret.tv</t>
  </si>
  <si>
    <t>fireflyinternet.co.uk</t>
  </si>
  <si>
    <t>ozwaldboateng.co.uk</t>
  </si>
  <si>
    <t>51yimeng.com</t>
  </si>
  <si>
    <t>chaty-hradec.com</t>
  </si>
  <si>
    <t>circlet.com</t>
  </si>
  <si>
    <t>classicalbumslive.com</t>
  </si>
  <si>
    <t>ecigfeedback.com</t>
  </si>
  <si>
    <t>ester-c.com</t>
  </si>
  <si>
    <t>goldmarketplaza.com</t>
  </si>
  <si>
    <t>gta-downloads.com</t>
  </si>
  <si>
    <t>happymagenta.com</t>
  </si>
  <si>
    <t>ht180.com</t>
  </si>
  <si>
    <t>imaginebelfast2008.com</t>
  </si>
  <si>
    <t>lalicious.com</t>
  </si>
  <si>
    <t>nippongenematerial.com</t>
  </si>
  <si>
    <t>paymium.com</t>
  </si>
  <si>
    <t>pikeplacechowder.com</t>
  </si>
  <si>
    <t>popular24news.com</t>
  </si>
  <si>
    <t>sibutramineusage.com</t>
  </si>
  <si>
    <t>tymbark.com</t>
  </si>
  <si>
    <t>vinnastortcasino.com</t>
  </si>
  <si>
    <t>wernerladder.com</t>
  </si>
  <si>
    <t>wilsonsports.com</t>
  </si>
  <si>
    <t>lazne-masaze-praha.cz</t>
  </si>
  <si>
    <t>londonhotel.ee</t>
  </si>
  <si>
    <t>aiha.me</t>
  </si>
  <si>
    <t>octopoda.nl</t>
  </si>
  <si>
    <t>coffeeexpo.org</t>
  </si>
  <si>
    <t>goodnewsmag.org</t>
  </si>
  <si>
    <t>stworzwnetrze.com.pl</t>
  </si>
  <si>
    <t>vent-project-stroy.ru</t>
  </si>
  <si>
    <t>kinozon.tv</t>
  </si>
  <si>
    <t>socceratleticomadridonline.us</t>
  </si>
  <si>
    <t>ventolinwithoutprescription.webcam</t>
  </si>
  <si>
    <t>tadalafilgenericvscialis.win</t>
  </si>
  <si>
    <t>qyk.cn</t>
  </si>
  <si>
    <t>assemblage23.com</t>
  </si>
  <si>
    <t>cleanperfume.com</t>
  </si>
  <si>
    <t>dattobackup.com</t>
  </si>
  <si>
    <t>europeanrailwayreview.com</t>
  </si>
  <si>
    <t>freefulltext.com</t>
  </si>
  <si>
    <t>genericviagraonlinetg.com</t>
  </si>
  <si>
    <t>isham.com</t>
  </si>
  <si>
    <t>jlfbwb.com</t>
  </si>
  <si>
    <t>ljepota-zdravlje.com</t>
  </si>
  <si>
    <t>neonmob.com</t>
  </si>
  <si>
    <t>organichealthandbeauty.com</t>
  </si>
  <si>
    <t>qosfc.com</t>
  </si>
  <si>
    <t>synergyairsystems.com</t>
  </si>
  <si>
    <t>taranime.com</t>
  </si>
  <si>
    <t>assuta.co.il</t>
  </si>
  <si>
    <t>fenice.info</t>
  </si>
  <si>
    <t>bitsupport.ir</t>
  </si>
  <si>
    <t>gamevedawiki.net</t>
  </si>
  <si>
    <t>triton.net</t>
  </si>
  <si>
    <t>apbr.org</t>
  </si>
  <si>
    <t>jewishculture.org</t>
  </si>
  <si>
    <t>shellpoint.org</t>
  </si>
  <si>
    <t>chavtowns.co.uk</t>
  </si>
  <si>
    <t>northwestcleaning.co.uk</t>
  </si>
  <si>
    <t>asharqalarabi.org.uk</t>
  </si>
  <si>
    <t>buy-rimonabant.webcam</t>
  </si>
  <si>
    <t>seekbooks.com.au</t>
  </si>
  <si>
    <t>ad7.biz</t>
  </si>
  <si>
    <t>alfineknit.com</t>
  </si>
  <si>
    <t>consolidatedfederalcu.com</t>
  </si>
  <si>
    <t>iamjojoofficial.com</t>
  </si>
  <si>
    <t>informaticacloud.com</t>
  </si>
  <si>
    <t>mavericktours.com</t>
  </si>
  <si>
    <t>milbankmfg.com</t>
  </si>
  <si>
    <t>modeorganicsalon.com</t>
  </si>
  <si>
    <t>muslimherald.com</t>
  </si>
  <si>
    <t>nikeairjordanshoesbox.com</t>
  </si>
  <si>
    <t>opencloud.com</t>
  </si>
  <si>
    <t>oxfordski.com</t>
  </si>
  <si>
    <t>patrolstore.com</t>
  </si>
  <si>
    <t>shmoooa.com</t>
  </si>
  <si>
    <t>shop07.com</t>
  </si>
  <si>
    <t>sncstudy.com</t>
  </si>
  <si>
    <t>tastynsons.com</t>
  </si>
  <si>
    <t>twinkboylove.com</t>
  </si>
  <si>
    <t>visitsouthbeachonline.com</t>
  </si>
  <si>
    <t>wasechan.com</t>
  </si>
  <si>
    <t>wowlook.com</t>
  </si>
  <si>
    <t>bsmedia.de</t>
  </si>
  <si>
    <t>dragonbox.de</t>
  </si>
  <si>
    <t>schuheport.de</t>
  </si>
  <si>
    <t>digital-agenda-data.eu</t>
  </si>
  <si>
    <t>promoters.co.jp</t>
  </si>
  <si>
    <t>iruler.net</t>
  </si>
  <si>
    <t>americanplacetheatre.org</t>
  </si>
  <si>
    <t>answersincreation.org</t>
  </si>
  <si>
    <t>shadac.org</t>
  </si>
  <si>
    <t>babskiepytania.pl</t>
  </si>
  <si>
    <t>mielno-osrodek.pl</t>
  </si>
  <si>
    <t>otwarty.pl</t>
  </si>
  <si>
    <t>traveligo.pl</t>
  </si>
  <si>
    <t>spode.co.uk</t>
  </si>
  <si>
    <t>tripadvisor.com.ve</t>
  </si>
  <si>
    <t>thungracinox.vn</t>
  </si>
  <si>
    <t>buy-suhagra.bid</t>
  </si>
  <si>
    <t>super45.cl</t>
  </si>
  <si>
    <t>2people1life.com</t>
  </si>
  <si>
    <t>agenciainventiva.com</t>
  </si>
  <si>
    <t>asavvyevent.com</t>
  </si>
  <si>
    <t>cgabinc.com</t>
  </si>
  <si>
    <t>cholontika.com</t>
  </si>
  <si>
    <t>cinemareview.com</t>
  </si>
  <si>
    <t>cobbscomedy.com</t>
  </si>
  <si>
    <t>digestivehealing.com</t>
  </si>
  <si>
    <t>earthport.com</t>
  </si>
  <si>
    <t>esquizopedia.com</t>
  </si>
  <si>
    <t>guangyuanhr.com</t>
  </si>
  <si>
    <t>hitachiconstruction.com</t>
  </si>
  <si>
    <t>hqwhw.com</t>
  </si>
  <si>
    <t>i-for-you.com</t>
  </si>
  <si>
    <t>ifyoulikeitsomuchwhydontyougolivethere.com</t>
  </si>
  <si>
    <t>imakagu.com</t>
  </si>
  <si>
    <t>iniomusic.com</t>
  </si>
  <si>
    <t>ipaddecor.com</t>
  </si>
  <si>
    <t>k9w9.com</t>
  </si>
  <si>
    <t>mapink.com</t>
  </si>
  <si>
    <t>online-voice-recorder.com</t>
  </si>
  <si>
    <t>optumhealth.com</t>
  </si>
  <si>
    <t>peonylim.com</t>
  </si>
  <si>
    <t>ratneshwar.com</t>
  </si>
  <si>
    <t>shannonforestministries.com</t>
  </si>
  <si>
    <t>smartschooljunior.com</t>
  </si>
  <si>
    <t>strappe.com</t>
  </si>
  <si>
    <t>thecapitolfaxblog.com</t>
  </si>
  <si>
    <t>thenicebanana.com</t>
  </si>
  <si>
    <t>unfospreys.com</t>
  </si>
  <si>
    <t>vardimanelectricinc.com</t>
  </si>
  <si>
    <t>westwardbound.com</t>
  </si>
  <si>
    <t>yourprotaras.com</t>
  </si>
  <si>
    <t>how-stop-snoring.eu</t>
  </si>
  <si>
    <t>internet-stvar.hr</t>
  </si>
  <si>
    <t>metalwork.it</t>
  </si>
  <si>
    <t>buyfurosemide.loan</t>
  </si>
  <si>
    <t>americanprecision.org</t>
  </si>
  <si>
    <t>cml.org</t>
  </si>
  <si>
    <t>handsoffvenezuela.org</t>
  </si>
  <si>
    <t>ohiotravel.org</t>
  </si>
  <si>
    <t>polarconservation.org</t>
  </si>
  <si>
    <t>pmrjournal.org</t>
  </si>
  <si>
    <t>website4u.pl</t>
  </si>
  <si>
    <t>dzd-ussr.ru</t>
  </si>
  <si>
    <t>nya.sh</t>
  </si>
  <si>
    <t>bs.to</t>
  </si>
  <si>
    <t>buy-erythromycin.website</t>
  </si>
  <si>
    <t>sportingbet.com.au</t>
  </si>
  <si>
    <t>augmentinantibiotic.bid</t>
  </si>
  <si>
    <t>garralba.ca</t>
  </si>
  <si>
    <t>xn--navi-f73cra6dv087azkyauuar69xsfc.club</t>
  </si>
  <si>
    <t>ä»Šã™ãç©ºãå®¶å¯¾ç­–navi.club</t>
  </si>
  <si>
    <t>kfdaily.com.cn</t>
  </si>
  <si>
    <t>anhaar.com</t>
  </si>
  <si>
    <t>antonbarnard.com</t>
  </si>
  <si>
    <t>bestcheck.com</t>
  </si>
  <si>
    <t>buddydev.com</t>
  </si>
  <si>
    <t>buloxequipment.com</t>
  </si>
  <si>
    <t>buttonsrestaurants.com</t>
  </si>
  <si>
    <t>clubworldcasinos.com</t>
  </si>
  <si>
    <t>darkuniverse.com</t>
  </si>
  <si>
    <t>dkzx5.com</t>
  </si>
  <si>
    <t>illustcut.com</t>
  </si>
  <si>
    <t>lairdandcompany.com</t>
  </si>
  <si>
    <t>lisafrank.com</t>
  </si>
  <si>
    <t>nrcsa.com</t>
  </si>
  <si>
    <t>rpg-directory.com</t>
  </si>
  <si>
    <t>salsanewyork.com</t>
  </si>
  <si>
    <t>scifichick.com</t>
  </si>
  <si>
    <t>scoot-boost.com</t>
  </si>
  <si>
    <t>slidingbearings.com</t>
  </si>
  <si>
    <t>theyaresexy.com</t>
  </si>
  <si>
    <t>unzco.com</t>
  </si>
  <si>
    <t>url3k.com</t>
  </si>
  <si>
    <t>worldhealthone.com</t>
  </si>
  <si>
    <t>zsthc.com</t>
  </si>
  <si>
    <t>fjandcamping.dk</t>
  </si>
  <si>
    <t>stuk.io</t>
  </si>
  <si>
    <t>iaus.ac.ir</t>
  </si>
  <si>
    <t>cleocin.link</t>
  </si>
  <si>
    <t>buyrimonabant.loan</t>
  </si>
  <si>
    <t>myceb.com.my</t>
  </si>
  <si>
    <t>asnanews.net</t>
  </si>
  <si>
    <t>erectalis4u.net</t>
  </si>
  <si>
    <t>wabanaki.net</t>
  </si>
  <si>
    <t>web2project.net</t>
  </si>
  <si>
    <t>hcef.org</t>
  </si>
  <si>
    <t>lastmilehealth.org</t>
  </si>
  <si>
    <t>nrt-kenya.org</t>
  </si>
  <si>
    <t>onosproject.org</t>
  </si>
  <si>
    <t>wilsonjustwords.org</t>
  </si>
  <si>
    <t>timashevsk.ru</t>
  </si>
  <si>
    <t>effexoronline.site</t>
  </si>
  <si>
    <t>wintravel.com.ua</t>
  </si>
  <si>
    <t>brighton-jewelry.us</t>
  </si>
  <si>
    <t>dohms.gov.ae</t>
  </si>
  <si>
    <t>quotashare.biz</t>
  </si>
  <si>
    <t>camce.com.cn</t>
  </si>
  <si>
    <t>360systems.com</t>
  </si>
  <si>
    <t>biomech.com</t>
  </si>
  <si>
    <t>cash1loans.com</t>
  </si>
  <si>
    <t>duicentral.com</t>
  </si>
  <si>
    <t>egeneralmedical.com</t>
  </si>
  <si>
    <t>elitedeals.com</t>
  </si>
  <si>
    <t>golden.com</t>
  </si>
  <si>
    <t>halesbrewery.com</t>
  </si>
  <si>
    <t>illustrationage.com</t>
  </si>
  <si>
    <t>jaxmercantile.com</t>
  </si>
  <si>
    <t>jazzyhat.com</t>
  </si>
  <si>
    <t>joetrippi.com</t>
  </si>
  <si>
    <t>mars-cam.com</t>
  </si>
  <si>
    <t>nbabucksonline.com</t>
  </si>
  <si>
    <t>pjbpubs.com</t>
  </si>
  <si>
    <t>spiral16.com</t>
  </si>
  <si>
    <t>thebigroundtable.com</t>
  </si>
  <si>
    <t>topteks.com</t>
  </si>
  <si>
    <t>williamengdahl.com</t>
  </si>
  <si>
    <t>jsg-fuldabrueck.de</t>
  </si>
  <si>
    <t>buy-atarax.faith</t>
  </si>
  <si>
    <t>doj.gov</t>
  </si>
  <si>
    <t>hbshop.co.id</t>
  </si>
  <si>
    <t>fadetomind.net</t>
  </si>
  <si>
    <t>vinabonsai.net</t>
  </si>
  <si>
    <t>aligarhcollegiate.org</t>
  </si>
  <si>
    <t>austenriggs.org</t>
  </si>
  <si>
    <t>hot-deals.org</t>
  </si>
  <si>
    <t>kkcr.org</t>
  </si>
  <si>
    <t>wrl.org</t>
  </si>
  <si>
    <t>spatiipublicitare.ro</t>
  </si>
  <si>
    <t>webdesign-flash.ro</t>
  </si>
  <si>
    <t>indocinonline.science</t>
  </si>
  <si>
    <t>basket.com.ua</t>
  </si>
  <si>
    <t>ed-coll.ac.uk</t>
  </si>
  <si>
    <t>daaku.xyz</t>
  </si>
  <si>
    <t>dating.com.bd</t>
  </si>
  <si>
    <t>affichescinema.com</t>
  </si>
  <si>
    <t>bitcoin-otc.com</t>
  </si>
  <si>
    <t>bountybev.com</t>
  </si>
  <si>
    <t>cialiswithadoctorsprescription.com</t>
  </si>
  <si>
    <t>dieselpowerconnections.com</t>
  </si>
  <si>
    <t>donrearic.com</t>
  </si>
  <si>
    <t>gaymaletube.com</t>
  </si>
  <si>
    <t>genericcialisonlinevsdt.com</t>
  </si>
  <si>
    <t>iamtrouble.com</t>
  </si>
  <si>
    <t>id198.com</t>
  </si>
  <si>
    <t>nancymusic.com</t>
  </si>
  <si>
    <t>neighbours.com</t>
  </si>
  <si>
    <t>thebaghdadpost.com</t>
  </si>
  <si>
    <t>thebitcoinnews.com</t>
  </si>
  <si>
    <t>thetwitcleaner.com</t>
  </si>
  <si>
    <t>topstargames.com</t>
  </si>
  <si>
    <t>vascularspecialist.com</t>
  </si>
  <si>
    <t>wickedrappers.com</t>
  </si>
  <si>
    <t>zvelo.com</t>
  </si>
  <si>
    <t>warpwiki.de</t>
  </si>
  <si>
    <t>ntdprogram.gov</t>
  </si>
  <si>
    <t>fidare.it</t>
  </si>
  <si>
    <t>buyvpxl.loan</t>
  </si>
  <si>
    <t>correo-gto.com.mx</t>
  </si>
  <si>
    <t>ap.net</t>
  </si>
  <si>
    <t>faico.net</t>
  </si>
  <si>
    <t>oxfammexico.org</t>
  </si>
  <si>
    <t>qss.org</t>
  </si>
  <si>
    <t>gaminator.pl</t>
  </si>
  <si>
    <t>beautydigest.ru</t>
  </si>
  <si>
    <t>nclug.ru</t>
  </si>
  <si>
    <t>farm.sg</t>
  </si>
  <si>
    <t>fluoxetineonline.top</t>
  </si>
  <si>
    <t>smartum.by</t>
  </si>
  <si>
    <t>milk.co</t>
  </si>
  <si>
    <t>90daystolaunch.com</t>
  </si>
  <si>
    <t>abcdistributing.com</t>
  </si>
  <si>
    <t>advanceddeliveryservice.com</t>
  </si>
  <si>
    <t>alohafriends.com</t>
  </si>
  <si>
    <t>beutiful-house1.com</t>
  </si>
  <si>
    <t>cojoweb.com</t>
  </si>
  <si>
    <t>eeload.com</t>
  </si>
  <si>
    <t>femaleviagraforsaleonline.com</t>
  </si>
  <si>
    <t>hydeawayhouse.com</t>
  </si>
  <si>
    <t>iesmiralbueno.com</t>
  </si>
  <si>
    <t>indepthafrica.com</t>
  </si>
  <si>
    <t>jindu-group.com</t>
  </si>
  <si>
    <t>kevinpollakschatshow.com</t>
  </si>
  <si>
    <t>levitrawalmart.com</t>
  </si>
  <si>
    <t>medcoats.com</t>
  </si>
  <si>
    <t>packersteamauthenticproshop.com</t>
  </si>
  <si>
    <t>reichelt.com</t>
  </si>
  <si>
    <t>theperfitbody.com</t>
  </si>
  <si>
    <t>vacations-abroad.com</t>
  </si>
  <si>
    <t>vicestyle.com</t>
  </si>
  <si>
    <t>worldofspeed.com</t>
  </si>
  <si>
    <t>zhiqintech.com</t>
  </si>
  <si>
    <t>buy-celebrex.date</t>
  </si>
  <si>
    <t>orientalhotel.eu</t>
  </si>
  <si>
    <t>ultraeverdryshop.fr</t>
  </si>
  <si>
    <t>tecmilenio.mx</t>
  </si>
  <si>
    <t>cfu.net</t>
  </si>
  <si>
    <t>hanmom.net</t>
  </si>
  <si>
    <t>catholiccharitiesscc.org</t>
  </si>
  <si>
    <t>flepstudio.org</t>
  </si>
  <si>
    <t>legal-project.org</t>
  </si>
  <si>
    <t>teen-webcam.pw</t>
  </si>
  <si>
    <t>amr-audio.co.uk</t>
  </si>
  <si>
    <t>loctite.com.au</t>
  </si>
  <si>
    <t>nareg.com.au</t>
  </si>
  <si>
    <t>synapse.org.au</t>
  </si>
  <si>
    <t>cin.net.cn</t>
  </si>
  <si>
    <t>59yy.com</t>
  </si>
  <si>
    <t>adrian-tomine.com</t>
  </si>
  <si>
    <t>alnaturalresort.com</t>
  </si>
  <si>
    <t>clarktoys.com</t>
  </si>
  <si>
    <t>dutchessfair.com</t>
  </si>
  <si>
    <t>escapeallthesethings.com</t>
  </si>
  <si>
    <t>exquisiteforest.com</t>
  </si>
  <si>
    <t>foxtucson.com</t>
  </si>
  <si>
    <t>grandhaber.com</t>
  </si>
  <si>
    <t>hyjf.com</t>
  </si>
  <si>
    <t>ipswdownloader.com</t>
  </si>
  <si>
    <t>kpmb.com</t>
  </si>
  <si>
    <t>larkburger.com</t>
  </si>
  <si>
    <t>laserteethwhiteningguide.com</t>
  </si>
  <si>
    <t>mediumagora.com</t>
  </si>
  <si>
    <t>pk-w.com</t>
  </si>
  <si>
    <t>sheffieldfc.com</t>
  </si>
  <si>
    <t>spekked.com</t>
  </si>
  <si>
    <t>theatrhythm.com</t>
  </si>
  <si>
    <t>utahapartmentfinders.com</t>
  </si>
  <si>
    <t>weisd.com</t>
  </si>
  <si>
    <t>lexingtonlaw.de</t>
  </si>
  <si>
    <t>esrs.eu</t>
  </si>
  <si>
    <t>gig.eu</t>
  </si>
  <si>
    <t>ubytovani-jeseniky-penziony.eu</t>
  </si>
  <si>
    <t>animation3d.ir</t>
  </si>
  <si>
    <t>prozac.link</t>
  </si>
  <si>
    <t>7ammil.me</t>
  </si>
  <si>
    <t>chinaqs.net</t>
  </si>
  <si>
    <t>ftp9.net</t>
  </si>
  <si>
    <t>linespeedauto.net</t>
  </si>
  <si>
    <t>order-20mgprednisone.net</t>
  </si>
  <si>
    <t>indiseas.org</t>
  </si>
  <si>
    <t>buy-effexor.webcam</t>
  </si>
  <si>
    <t>singulair-for-allergies.xyz</t>
  </si>
  <si>
    <t>printerwarehouse.ca</t>
  </si>
  <si>
    <t>320923.com.cn</t>
  </si>
  <si>
    <t>eu.com.cn</t>
  </si>
  <si>
    <t>wwf.org.co</t>
  </si>
  <si>
    <t>about-nexuspheromones.com</t>
  </si>
  <si>
    <t>beiyuexing.com</t>
  </si>
  <si>
    <t>bodybyboyle.com</t>
  </si>
  <si>
    <t>contestyachts.com</t>
  </si>
  <si>
    <t>fmp.com</t>
  </si>
  <si>
    <t>freesoundeffects.com</t>
  </si>
  <si>
    <t>glencampbellshow.com</t>
  </si>
  <si>
    <t>inventright.com</t>
  </si>
  <si>
    <t>jpchacha.com</t>
  </si>
  <si>
    <t>kachigian.com</t>
  </si>
  <si>
    <t>marten.com</t>
  </si>
  <si>
    <t>peoplebyname.com</t>
  </si>
  <si>
    <t>plaintextoffenders.com</t>
  </si>
  <si>
    <t>santoniinv.com</t>
  </si>
  <si>
    <t>shellen.com</t>
  </si>
  <si>
    <t>vaskan.com</t>
  </si>
  <si>
    <t>wzxieji.com</t>
  </si>
  <si>
    <t>arion.gr</t>
  </si>
  <si>
    <t>prednisone20mgonline.net</t>
  </si>
  <si>
    <t>sport.net</t>
  </si>
  <si>
    <t>retinanederland.nl</t>
  </si>
  <si>
    <t>interimcounsel.org</t>
  </si>
  <si>
    <t>koreananimals.org</t>
  </si>
  <si>
    <t>buyvermox.ru</t>
  </si>
  <si>
    <t>why3s.tw</t>
  </si>
  <si>
    <t>spc.org.yu</t>
  </si>
  <si>
    <t>20levitra.com</t>
  </si>
  <si>
    <t>aaczx.com</t>
  </si>
  <si>
    <t>abongo.com</t>
  </si>
  <si>
    <t>adidasultraboostuncaged3.com</t>
  </si>
  <si>
    <t>copacabanapalace.com</t>
  </si>
  <si>
    <t>credit-times.com</t>
  </si>
  <si>
    <t>cytokinetics.com</t>
  </si>
  <si>
    <t>dagblog.com</t>
  </si>
  <si>
    <t>dcbattery.com</t>
  </si>
  <si>
    <t>forwardkeys.com</t>
  </si>
  <si>
    <t>ibe-software.com</t>
  </si>
  <si>
    <t>legionpaper.com</t>
  </si>
  <si>
    <t>mac-dvd.com</t>
  </si>
  <si>
    <t>oemepc.com</t>
  </si>
  <si>
    <t>onlineviagra-100mg.com</t>
  </si>
  <si>
    <t>sbcountywineguide.com</t>
  </si>
  <si>
    <t>tanvietpc.com</t>
  </si>
  <si>
    <t>yeezyboost350-v2.com</t>
  </si>
  <si>
    <t>yitoulong.com</t>
  </si>
  <si>
    <t>blazervintage-pascher.fr</t>
  </si>
  <si>
    <t>fontainedenimes.fr</t>
  </si>
  <si>
    <t>solocheck.ie</t>
  </si>
  <si>
    <t>kupiproday.info</t>
  </si>
  <si>
    <t>mxnet.io</t>
  </si>
  <si>
    <t>medrol.loan</t>
  </si>
  <si>
    <t>acim.me</t>
  </si>
  <si>
    <t>macaolaw.gov.mo</t>
  </si>
  <si>
    <t>answera.net</t>
  </si>
  <si>
    <t>auto-usato.net</t>
  </si>
  <si>
    <t>amstelbotel.nl</t>
  </si>
  <si>
    <t>grey-company.org</t>
  </si>
  <si>
    <t>paideia-eu.org</t>
  </si>
  <si>
    <t>lau.edu.tr</t>
  </si>
  <si>
    <t>paul-mellon-centre.ac.uk</t>
  </si>
  <si>
    <t>prednisone-pack.bid</t>
  </si>
  <si>
    <t>oakleysunglasseswholesale.biz</t>
  </si>
  <si>
    <t>gdgwy.com.cn</t>
  </si>
  <si>
    <t>aitenao.com</t>
  </si>
  <si>
    <t>beargryllssurvivalacademy.com</t>
  </si>
  <si>
    <t>cloudbait.com</t>
  </si>
  <si>
    <t>crystalsugar.com</t>
  </si>
  <si>
    <t>drbombays.com</t>
  </si>
  <si>
    <t>funinlouisiana.com</t>
  </si>
  <si>
    <t>gencmavi.com</t>
  </si>
  <si>
    <t>go2-home.com</t>
  </si>
  <si>
    <t>gzqcwxlt.com</t>
  </si>
  <si>
    <t>intelligender.com</t>
  </si>
  <si>
    <t>jamesonfirstshot.com</t>
  </si>
  <si>
    <t>jaydiohead.com</t>
  </si>
  <si>
    <t>mhusa.com</t>
  </si>
  <si>
    <t>pheopara.com</t>
  </si>
  <si>
    <t>progvalton.com</t>
  </si>
  <si>
    <t>thegriddlecafe.com</t>
  </si>
  <si>
    <t>tsclebanon.com</t>
  </si>
  <si>
    <t>uskiters.com</t>
  </si>
  <si>
    <t>w3i.com</t>
  </si>
  <si>
    <t>wishbonedesign.com</t>
  </si>
  <si>
    <t>flyknitbaratas.es</t>
  </si>
  <si>
    <t>artemis-ju.eu</t>
  </si>
  <si>
    <t>motrin800.eu</t>
  </si>
  <si>
    <t>coursera.help</t>
  </si>
  <si>
    <t>twr.org.hk</t>
  </si>
  <si>
    <t>gescargo.co.id</t>
  </si>
  <si>
    <t>paxilcheap.info</t>
  </si>
  <si>
    <t>e-views.net</t>
  </si>
  <si>
    <t>govhs.org</t>
  </si>
  <si>
    <t>ilam.org</t>
  </si>
  <si>
    <t>ipmi.org</t>
  </si>
  <si>
    <t>pd.org</t>
  </si>
  <si>
    <t>cepes.org.pe</t>
  </si>
  <si>
    <t>rvgn.ru</t>
  </si>
  <si>
    <t>hostpic.biz</t>
  </si>
  <si>
    <t>soyo.cn</t>
  </si>
  <si>
    <t>antennainternational.com</t>
  </si>
  <si>
    <t>atomictourist.com</t>
  </si>
  <si>
    <t>cgrbsl.com</t>
  </si>
  <si>
    <t>eroltoklu.com</t>
  </si>
  <si>
    <t>for-sale-propecia-online.com</t>
  </si>
  <si>
    <t>gree-corp.com</t>
  </si>
  <si>
    <t>groco.com</t>
  </si>
  <si>
    <t>gsummit.com</t>
  </si>
  <si>
    <t>healthbubble.com</t>
  </si>
  <si>
    <t>lsuz.com</t>
  </si>
  <si>
    <t>merikotka.com</t>
  </si>
  <si>
    <t>phonebooks.com</t>
  </si>
  <si>
    <t>puttputt.com</t>
  </si>
  <si>
    <t>qinghuimuye.com</t>
  </si>
  <si>
    <t>resourcesforattorneys.com</t>
  </si>
  <si>
    <t>selectskins.com</t>
  </si>
  <si>
    <t>slideee.com</t>
  </si>
  <si>
    <t>truegotham.com</t>
  </si>
  <si>
    <t>buybenicar.download</t>
  </si>
  <si>
    <t>pixelgun3dhack.info</t>
  </si>
  <si>
    <t>hplip.net</t>
  </si>
  <si>
    <t>onlinebuyinderal.net</t>
  </si>
  <si>
    <t>unijimpe.net</t>
  </si>
  <si>
    <t>plex.nl</t>
  </si>
  <si>
    <t>onlinestrattera-atomoxetine.org</t>
  </si>
  <si>
    <t>pgil-eirdata.org</t>
  </si>
  <si>
    <t>ppfa.org</t>
  </si>
  <si>
    <t>selfdirected.org</t>
  </si>
  <si>
    <t>cleocinonline.party</t>
  </si>
  <si>
    <t>prednisone-online.top</t>
  </si>
  <si>
    <t>annbeauty.com.tw</t>
  </si>
  <si>
    <t>coachfactoryoutlet.co.uk</t>
  </si>
  <si>
    <t>singulair-medicine.us</t>
  </si>
  <si>
    <t>wzlzw.gov.cn</t>
  </si>
  <si>
    <t>acousticsciences.com</t>
  </si>
  <si>
    <t>ats-global.com</t>
  </si>
  <si>
    <t>axistranslations.com</t>
  </si>
  <si>
    <t>bsvti.com</t>
  </si>
  <si>
    <t>funeralservicesprovider.com</t>
  </si>
  <si>
    <t>hangzhoujx.com</t>
  </si>
  <si>
    <t>hoodieallen.com</t>
  </si>
  <si>
    <t>marctenbosch.com</t>
  </si>
  <si>
    <t>mcelhanney.com</t>
  </si>
  <si>
    <t>mosaic.com</t>
  </si>
  <si>
    <t>teenpop.com</t>
  </si>
  <si>
    <t>umputun.com</t>
  </si>
  <si>
    <t>waningmoon.com</t>
  </si>
  <si>
    <t>xzibit.com</t>
  </si>
  <si>
    <t>zyly.com</t>
  </si>
  <si>
    <t>inze.it</t>
  </si>
  <si>
    <t>buymetformin.loan</t>
  </si>
  <si>
    <t>amyhughes.org</t>
  </si>
  <si>
    <t>chicagofestivals.org</t>
  </si>
  <si>
    <t>coralgablesmuseum.org</t>
  </si>
  <si>
    <t>srmhp.org</t>
  </si>
  <si>
    <t>nexium40mg.science</t>
  </si>
  <si>
    <t>baclofentablets.science</t>
  </si>
  <si>
    <t>azithromycin-price.top</t>
  </si>
  <si>
    <t>prosac.trade</t>
  </si>
  <si>
    <t>openxtra.co.uk</t>
  </si>
  <si>
    <t>ukomegas.co.uk</t>
  </si>
  <si>
    <t>akamaiuniversity.us</t>
  </si>
  <si>
    <t>clindamycinhcl300mg.webcam</t>
  </si>
  <si>
    <t>ubb.cc</t>
  </si>
  <si>
    <t>aaemo.com</t>
  </si>
  <si>
    <t>breachandclear.com</t>
  </si>
  <si>
    <t>c-linklaw.com</t>
  </si>
  <si>
    <t>dgslaw.com</t>
  </si>
  <si>
    <t>discoverychannel.com</t>
  </si>
  <si>
    <t>free11viagra.com</t>
  </si>
  <si>
    <t>harrisranchbeef.com</t>
  </si>
  <si>
    <t>ijarcsse.com</t>
  </si>
  <si>
    <t>lecolonialsf.com</t>
  </si>
  <si>
    <t>midnightsynergy.com</t>
  </si>
  <si>
    <t>nodetuts.com</t>
  </si>
  <si>
    <t>nrdtg.com</t>
  </si>
  <si>
    <t>patmissin.com</t>
  </si>
  <si>
    <t>pp5461.com</t>
  </si>
  <si>
    <t>prowrestlingguerrilla.com</t>
  </si>
  <si>
    <t>robotjohnny.com</t>
  </si>
  <si>
    <t>sharkclub.com</t>
  </si>
  <si>
    <t>silverline.com</t>
  </si>
  <si>
    <t>supportcounts.com</t>
  </si>
  <si>
    <t>symondsbury.com</t>
  </si>
  <si>
    <t>tabbloid.com</t>
  </si>
  <si>
    <t>wedui.com</t>
  </si>
  <si>
    <t>wjsnmzx.com</t>
  </si>
  <si>
    <t>genericcrestor.cricket</t>
  </si>
  <si>
    <t>buy-colchicine.eu</t>
  </si>
  <si>
    <t>buysildalis.kim</t>
  </si>
  <si>
    <t>cfxweb.net</t>
  </si>
  <si>
    <t>chiaraquartet.net</t>
  </si>
  <si>
    <t>glaston.net</t>
  </si>
  <si>
    <t>levitra-20mg-vardenafil.net</t>
  </si>
  <si>
    <t>watermarkconsult.net</t>
  </si>
  <si>
    <t>actsa.org</t>
  </si>
  <si>
    <t>goldencheetah.org</t>
  </si>
  <si>
    <t>paldo.org</t>
  </si>
  <si>
    <t>recessart.org</t>
  </si>
  <si>
    <t>smilingstar.org</t>
  </si>
  <si>
    <t>nexium.pro</t>
  </si>
  <si>
    <t>prednisolone-acetate.top</t>
  </si>
  <si>
    <t>jimhumble.biz</t>
  </si>
  <si>
    <t>carpintariasaojudastadeu.com.br</t>
  </si>
  <si>
    <t>digital.ca</t>
  </si>
  <si>
    <t>xyby.com.cn</t>
  </si>
  <si>
    <t>xc138.com.cn</t>
  </si>
  <si>
    <t>aiapets.com</t>
  </si>
  <si>
    <t>blackbeard-cruises.com</t>
  </si>
  <si>
    <t>donmueangairportthai.com</t>
  </si>
  <si>
    <t>gutsfun.com</t>
  </si>
  <si>
    <t>kayaclinic.com</t>
  </si>
  <si>
    <t>morphotrust.com</t>
  </si>
  <si>
    <t>prime-tass.com</t>
  </si>
  <si>
    <t>timeout504.com</t>
  </si>
  <si>
    <t>unknowncroatia.com</t>
  </si>
  <si>
    <t>vcarrer.com</t>
  </si>
  <si>
    <t>xintaijiaju.com</t>
  </si>
  <si>
    <t>cialis-5mg.eu</t>
  </si>
  <si>
    <t>valtrex-price.eu</t>
  </si>
  <si>
    <t>buyclindamycin.men</t>
  </si>
  <si>
    <t>aiwu.net</t>
  </si>
  <si>
    <t>weathermatrix.net</t>
  </si>
  <si>
    <t>amitriptyline-hcl.nu</t>
  </si>
  <si>
    <t>acjournal.org</t>
  </si>
  <si>
    <t>bahria.edu.pk</t>
  </si>
  <si>
    <t>torsemide.pro</t>
  </si>
  <si>
    <t>martinsspestcontrol.pt</t>
  </si>
  <si>
    <t>canadianpharmsupportgroup.ru</t>
  </si>
  <si>
    <t>cbs.sc</t>
  </si>
  <si>
    <t>buylexapro.space</t>
  </si>
  <si>
    <t>howtomakemoneydoingnothing.top</t>
  </si>
  <si>
    <t>quickpaydayloan.top</t>
  </si>
  <si>
    <t>buydesyrel.trade</t>
  </si>
  <si>
    <t>glucophage-online.trade</t>
  </si>
  <si>
    <t>issibern.ch</t>
  </si>
  <si>
    <t>mucaiposuiji.com.cn</t>
  </si>
  <si>
    <t>cqdz.cn</t>
  </si>
  <si>
    <t>dfnz.cn</t>
  </si>
  <si>
    <t>bonusbonusbonus.com</t>
  </si>
  <si>
    <t>davidrotundo.com</t>
  </si>
  <si>
    <t>dodgenet.com</t>
  </si>
  <si>
    <t>escortsinlebanon.com</t>
  </si>
  <si>
    <t>expeditedssl.com</t>
  </si>
  <si>
    <t>gregbennettguitars.com</t>
  </si>
  <si>
    <t>magma-da.com</t>
  </si>
  <si>
    <t>news-w.com</t>
  </si>
  <si>
    <t>suarabisnis.com</t>
  </si>
  <si>
    <t>tanelpoder.com</t>
  </si>
  <si>
    <t>tingtingmusic.com</t>
  </si>
  <si>
    <t>trackstick.com</t>
  </si>
  <si>
    <t>trucktracks.com</t>
  </si>
  <si>
    <t>rekvala.cz</t>
  </si>
  <si>
    <t>lisinoprilhydrochlorothiazide.gdn</t>
  </si>
  <si>
    <t>metelaviv.co.il</t>
  </si>
  <si>
    <t>20mg-levitra-buy.net</t>
  </si>
  <si>
    <t>buy20mg-levitra.net</t>
  </si>
  <si>
    <t>sharpgis.net</t>
  </si>
  <si>
    <t>espgame.org</t>
  </si>
  <si>
    <t>usaidlearninglab.org</t>
  </si>
  <si>
    <t>robo.to</t>
  </si>
  <si>
    <t>geeks.co.uk</t>
  </si>
  <si>
    <t>gymdar.co.uk</t>
  </si>
  <si>
    <t>lipator.xyz</t>
  </si>
  <si>
    <t>ventolin.business</t>
  </si>
  <si>
    <t>amazonaws.com.cn</t>
  </si>
  <si>
    <t>bit-net.com</t>
  </si>
  <si>
    <t>calamoycranonline.com</t>
  </si>
  <si>
    <t>flashinn.com</t>
  </si>
  <si>
    <t>hifimediy.com</t>
  </si>
  <si>
    <t>jzdzmzs.com</t>
  </si>
  <si>
    <t>menareport.com</t>
  </si>
  <si>
    <t>morgellons-disease-research.com</t>
  </si>
  <si>
    <t>qdhxzl.com</t>
  </si>
  <si>
    <t>stephenlynch.com</t>
  </si>
  <si>
    <t>tomwbell.com</t>
  </si>
  <si>
    <t>voltageconverters.com</t>
  </si>
  <si>
    <t>sildenafil-citrate-100mg.eu</t>
  </si>
  <si>
    <t>buycolchicine.gdn</t>
  </si>
  <si>
    <t>medixclinic.ie</t>
  </si>
  <si>
    <t>orderqyq.info</t>
  </si>
  <si>
    <t>marinara.it</t>
  </si>
  <si>
    <t>qdfashion.org</t>
  </si>
  <si>
    <t>buy-strattera.party</t>
  </si>
  <si>
    <t>lalescu.ro</t>
  </si>
  <si>
    <t>buyatarax.ru</t>
  </si>
  <si>
    <t>kamagraoraljelly.trade</t>
  </si>
  <si>
    <t>lasixwaterpill.trade</t>
  </si>
  <si>
    <t>prednisone10mg.bid</t>
  </si>
  <si>
    <t>wzepb.gov.cn</t>
  </si>
  <si>
    <t>capilano.com</t>
  </si>
  <si>
    <t>davidpashley.com</t>
  </si>
  <si>
    <t>discreetinsurancehub.com</t>
  </si>
  <si>
    <t>jennifersbody.com</t>
  </si>
  <si>
    <t>jotron.com</t>
  </si>
  <si>
    <t>macropool.com</t>
  </si>
  <si>
    <t>myxoft.com</t>
  </si>
  <si>
    <t>pollystreaming.com</t>
  </si>
  <si>
    <t>propertyroom360.com</t>
  </si>
  <si>
    <t>together.com</t>
  </si>
  <si>
    <t>buy-motrin.date</t>
  </si>
  <si>
    <t>boutari.gr</t>
  </si>
  <si>
    <t>gameworld.gr</t>
  </si>
  <si>
    <t>orderduricef.info</t>
  </si>
  <si>
    <t>zona-news.info</t>
  </si>
  <si>
    <t>estherea.nl</t>
  </si>
  <si>
    <t>mangagamer.org</t>
  </si>
  <si>
    <t>wildnatureinstitute.org</t>
  </si>
  <si>
    <t>zlomwarszawa.pl</t>
  </si>
  <si>
    <t>blackjacksites.top</t>
  </si>
  <si>
    <t>interfax.co.uk</t>
  </si>
  <si>
    <t>sildenafilcitrate.bid</t>
  </si>
  <si>
    <t>asza.com</t>
  </si>
  <si>
    <t>baptiste-wicht.com</t>
  </si>
  <si>
    <t>deltatao.com</t>
  </si>
  <si>
    <t>lawyersdemand.com</t>
  </si>
  <si>
    <t>oral-onlinekamagra.com</t>
  </si>
  <si>
    <t>ratemybody.com</t>
  </si>
  <si>
    <t>swbcn.com</t>
  </si>
  <si>
    <t>buyelimite.link</t>
  </si>
  <si>
    <t>myforums.net</t>
  </si>
  <si>
    <t>one-store.net</t>
  </si>
  <si>
    <t>supercarsite.net</t>
  </si>
  <si>
    <t>eacyo.org</t>
  </si>
  <si>
    <t>earthorganization.org</t>
  </si>
  <si>
    <t>wangzhuanjie.org</t>
  </si>
  <si>
    <t>bupropionhclxl.science</t>
  </si>
  <si>
    <t>bupropionsr.science</t>
  </si>
  <si>
    <t>legitimateworkfromhomejobsstuffingenvelopes.top</t>
  </si>
  <si>
    <t>postgraduatestudentships.co.uk</t>
  </si>
  <si>
    <t>albinism.org.cn</t>
  </si>
  <si>
    <t>artofsolving.com</t>
  </si>
  <si>
    <t>baosight.com</t>
  </si>
  <si>
    <t>forgetfoo.com</t>
  </si>
  <si>
    <t>jamesknelson.com</t>
  </si>
  <si>
    <t>jetcooper.com</t>
  </si>
  <si>
    <t>mansonwiki.com</t>
  </si>
  <si>
    <t>molten-wow.com</t>
  </si>
  <si>
    <t>preferrealestate.com</t>
  </si>
  <si>
    <t>propeciacost.cricket</t>
  </si>
  <si>
    <t>lipitor-generic.eu</t>
  </si>
  <si>
    <t>qwebdev.eu</t>
  </si>
  <si>
    <t>buy-tretinoin.link</t>
  </si>
  <si>
    <t>buy-synthroid.link</t>
  </si>
  <si>
    <t>polar.me</t>
  </si>
  <si>
    <t>ers-education.org</t>
  </si>
  <si>
    <t>lumina-desktop.org</t>
  </si>
  <si>
    <t>amitriptyline-10mg.top</t>
  </si>
  <si>
    <t>fincar.top</t>
  </si>
  <si>
    <t>howtomakemoneyingtaonline.top</t>
  </si>
  <si>
    <t>girlcams.top</t>
  </si>
  <si>
    <t>lipitor-generic.top</t>
  </si>
  <si>
    <t>stratera.top</t>
  </si>
  <si>
    <t>workfromhomebusinessideas.top</t>
  </si>
  <si>
    <t>the-tma.org.uk</t>
  </si>
  <si>
    <t>osmun.com.cn</t>
  </si>
  <si>
    <t>xiongxian.gov.cn</t>
  </si>
  <si>
    <t>cashh90.com</t>
  </si>
  <si>
    <t>csdyzx.com</t>
  </si>
  <si>
    <t>frontwirestudios.com</t>
  </si>
  <si>
    <t>hotel-price-index.com</t>
  </si>
  <si>
    <t>illustrationclass.com</t>
  </si>
  <si>
    <t>linguistsoftware.com</t>
  </si>
  <si>
    <t>talkonaut.com</t>
  </si>
  <si>
    <t>withoutlaw.com</t>
  </si>
  <si>
    <t>xanalys.com</t>
  </si>
  <si>
    <t>afs.edu.gr</t>
  </si>
  <si>
    <t>ersumc.it</t>
  </si>
  <si>
    <t>scuolesuperioriprovinciaroma.it</t>
  </si>
  <si>
    <t>vuplus-community.net</t>
  </si>
  <si>
    <t>acme-journal.org</t>
  </si>
  <si>
    <t>eadh.org</t>
  </si>
  <si>
    <t>gersteinlab.org</t>
  </si>
  <si>
    <t>pilex.top</t>
  </si>
  <si>
    <t>insidesimracing.tv</t>
  </si>
  <si>
    <t>rogaineonline.webcam</t>
  </si>
  <si>
    <t>szrcw.cn</t>
  </si>
  <si>
    <t>borderware.com</t>
  </si>
  <si>
    <t>medaire.com</t>
  </si>
  <si>
    <t>purchaseshopping.com</t>
  </si>
  <si>
    <t>rahoi.com</t>
  </si>
  <si>
    <t>toyomane.com</t>
  </si>
  <si>
    <t>buy-nexium.faith</t>
  </si>
  <si>
    <t>afi-radio.fr</t>
  </si>
  <si>
    <t>badcreditlongterminstallmentloansonline.loan</t>
  </si>
  <si>
    <t>gendal.me</t>
  </si>
  <si>
    <t>cnkejitrz.org</t>
  </si>
  <si>
    <t>cusec.org</t>
  </si>
  <si>
    <t>racktables.org</t>
  </si>
  <si>
    <t>confido.top</t>
  </si>
  <si>
    <t>michaelkorsoutletus.co.uk</t>
  </si>
  <si>
    <t>phenergan.club</t>
  </si>
  <si>
    <t>qingqi.com.cn</t>
  </si>
  <si>
    <t>zhuozhou.gov.cn</t>
  </si>
  <si>
    <t>diyhappy.com</t>
  </si>
  <si>
    <t>edgeproinc.com</t>
  </si>
  <si>
    <t>markwatson.com</t>
  </si>
  <si>
    <t>office-ergo.com</t>
  </si>
  <si>
    <t>petebevin.com</t>
  </si>
  <si>
    <t>ps3portal.com</t>
  </si>
  <si>
    <t>salemthegame.com</t>
  </si>
  <si>
    <t>shoppingmargin.com</t>
  </si>
  <si>
    <t>spur-i-t.com</t>
  </si>
  <si>
    <t>corpasia.net</t>
  </si>
  <si>
    <t>n01se.net</t>
  </si>
  <si>
    <t>palfrader.org</t>
  </si>
  <si>
    <t>interrealm.ru</t>
  </si>
  <si>
    <t>fluoxetine-hcl.top</t>
  </si>
  <si>
    <t>freeeroticchat.top</t>
  </si>
  <si>
    <t>slotplay.top</t>
  </si>
  <si>
    <t>dalelane.co.uk</t>
  </si>
  <si>
    <t>cipro-500-mg.webcam</t>
  </si>
  <si>
    <t>buyseroquel.click</t>
  </si>
  <si>
    <t>scit.gov.cn</t>
  </si>
  <si>
    <t>whdaj.gov.cn</t>
  </si>
  <si>
    <t>peacockbakewell.com</t>
  </si>
  <si>
    <t>viagracanada.eu</t>
  </si>
  <si>
    <t>cristinabedocchi.it</t>
  </si>
  <si>
    <t>buylexapro.link</t>
  </si>
  <si>
    <t>geekosophical.net</t>
  </si>
  <si>
    <t>i3a.org</t>
  </si>
  <si>
    <t>rainbow-software.org</t>
  </si>
  <si>
    <t>plaingreenloans.top</t>
  </si>
  <si>
    <t>amitriptyline10mg.webcam</t>
  </si>
  <si>
    <t>prosac.xyz</t>
  </si>
  <si>
    <t>ted.gov.cn</t>
  </si>
  <si>
    <t>carnationsoftware.com</t>
  </si>
  <si>
    <t>lvcgroup.com</t>
  </si>
  <si>
    <t>spheresite.com</t>
  </si>
  <si>
    <t>warriors.com</t>
  </si>
  <si>
    <t>arctic.gov</t>
  </si>
  <si>
    <t>agreetrust.org</t>
  </si>
  <si>
    <t>stromectol.tech</t>
  </si>
  <si>
    <t>freesexchatsites.top</t>
  </si>
  <si>
    <t>cymbaltaonline.trade</t>
  </si>
  <si>
    <t>cafergot.website</t>
  </si>
  <si>
    <t>incat.com.au</t>
  </si>
  <si>
    <t>0validator.com</t>
  </si>
  <si>
    <t>technize.com</t>
  </si>
  <si>
    <t>thqwireless.com</t>
  </si>
  <si>
    <t>vttoth.com</t>
  </si>
  <si>
    <t>terracom.net</t>
  </si>
  <si>
    <t>linuxdriverproject.org</t>
  </si>
  <si>
    <t>perfect.org</t>
  </si>
  <si>
    <t>metforminhydrochloride.party</t>
  </si>
  <si>
    <t>panstwowawyzszaszkolazawodowawplocku.pl</t>
  </si>
  <si>
    <t>howtomakemoneywithyoutube.top</t>
  </si>
  <si>
    <t>nointerestpaydayloans.top</t>
  </si>
  <si>
    <t>tadalafil-20mg.webcam</t>
  </si>
  <si>
    <t>conserver.com</t>
  </si>
  <si>
    <t>ems-hitech.com</t>
  </si>
  <si>
    <t>oajse.com</t>
  </si>
  <si>
    <t>sigtoys.com</t>
  </si>
  <si>
    <t>voltarengelprice.date</t>
  </si>
  <si>
    <t>flagyl-online.party</t>
  </si>
  <si>
    <t>howtomakequickmoneyonline.top</t>
  </si>
  <si>
    <t>theshaveshed.com.au</t>
  </si>
  <si>
    <t>free-host.com</t>
  </si>
  <si>
    <t>lowtek.com</t>
  </si>
  <si>
    <t>rubberstudy.com</t>
  </si>
  <si>
    <t>uploadport.com</t>
  </si>
  <si>
    <t>blouson-parajumpers.fr</t>
  </si>
  <si>
    <t>pn.org</t>
  </si>
  <si>
    <t>sxxds.gov.cn</t>
  </si>
  <si>
    <t>moveablecontainer.com</t>
  </si>
  <si>
    <t>dosprn.com</t>
  </si>
  <si>
    <t>webxd.com</t>
  </si>
  <si>
    <t>kobayashimasae.net</t>
  </si>
  <si>
    <t>58sec.net</t>
  </si>
  <si>
    <t>weimanhua.cc</t>
  </si>
  <si>
    <t>jhdxjk.com</t>
  </si>
  <si>
    <t>dypl.org</t>
  </si>
  <si>
    <t>bjrenjia.net</t>
  </si>
  <si>
    <t>hftbss.com</t>
  </si>
  <si>
    <t>0399957com.com</t>
  </si>
  <si>
    <t>66069com.com</t>
  </si>
  <si>
    <t>72889com.com</t>
  </si>
  <si>
    <t>5848cc.com</t>
  </si>
  <si>
    <t>46988com.com</t>
  </si>
  <si>
    <t>00969com.com</t>
  </si>
  <si>
    <t>339338com.com</t>
  </si>
  <si>
    <t>644168com.com</t>
  </si>
  <si>
    <t>360777com.com</t>
  </si>
  <si>
    <t>551769com.com</t>
  </si>
  <si>
    <t>75899com.com</t>
  </si>
  <si>
    <t>1333234com.com</t>
  </si>
  <si>
    <t>480480com.com</t>
  </si>
  <si>
    <t>0109789com.com</t>
  </si>
  <si>
    <t>4176com.com</t>
  </si>
  <si>
    <t>56794com.com</t>
  </si>
  <si>
    <t>64757com.com</t>
  </si>
  <si>
    <t>745888com.com</t>
  </si>
  <si>
    <t>904333com.com</t>
  </si>
  <si>
    <t>028876com.com</t>
  </si>
  <si>
    <t>13331com.com</t>
  </si>
  <si>
    <t>255855com.com</t>
  </si>
  <si>
    <t>534717com.com</t>
  </si>
  <si>
    <t>55765ccom.com</t>
  </si>
  <si>
    <t>lhc8828com.com</t>
  </si>
  <si>
    <t>4043ccom.com</t>
  </si>
  <si>
    <t>456888com.com</t>
  </si>
  <si>
    <t>221111com.com</t>
  </si>
  <si>
    <t>60486ccom.com</t>
  </si>
  <si>
    <t>244944com.com</t>
  </si>
  <si>
    <t>678404com.com</t>
  </si>
  <si>
    <t>6h33com.com</t>
  </si>
  <si>
    <t>kj733com.com</t>
  </si>
  <si>
    <t>552456com.com</t>
  </si>
  <si>
    <t>625678com.com</t>
  </si>
  <si>
    <t>697799com.com</t>
  </si>
  <si>
    <t>078000com.com</t>
  </si>
  <si>
    <t>34987ccom.com</t>
  </si>
  <si>
    <t>4026com.com</t>
  </si>
  <si>
    <t>3195555com.com</t>
  </si>
  <si>
    <t>881655com.com</t>
  </si>
  <si>
    <t>50065com.com</t>
  </si>
  <si>
    <t>56749com.com</t>
  </si>
  <si>
    <t>72hkcom.com</t>
  </si>
  <si>
    <t>45966com.com</t>
  </si>
  <si>
    <t>4555hk.com</t>
  </si>
  <si>
    <t>999612com.com</t>
  </si>
  <si>
    <t>003344com.com</t>
  </si>
  <si>
    <t>92349com.com</t>
  </si>
  <si>
    <t>tk87com.com</t>
  </si>
  <si>
    <t>465577com.com</t>
  </si>
  <si>
    <t>489999com.com</t>
  </si>
  <si>
    <t>700567com.com</t>
  </si>
  <si>
    <t>888030com.com</t>
  </si>
  <si>
    <t>qqq777com.com</t>
  </si>
  <si>
    <t>35881com.com</t>
  </si>
  <si>
    <t>30811com.com</t>
  </si>
  <si>
    <t>987699com.com</t>
  </si>
  <si>
    <t>20333com.com</t>
  </si>
  <si>
    <t>811866com.com</t>
  </si>
  <si>
    <t>400444com.com</t>
  </si>
  <si>
    <t>993999com.com</t>
  </si>
  <si>
    <t>182222com.com</t>
  </si>
  <si>
    <t>885999com.com</t>
  </si>
  <si>
    <t>343666com.com</t>
  </si>
  <si>
    <t>20201com.com</t>
  </si>
  <si>
    <t>catchkaka.com</t>
  </si>
  <si>
    <t>pigsee.com</t>
  </si>
  <si>
    <t>boundcon.com</t>
  </si>
  <si>
    <t>ltyoc.com</t>
  </si>
  <si>
    <t>yihuatv.com</t>
  </si>
  <si>
    <t>bidouillesikea.com</t>
  </si>
  <si>
    <t>sharpl.com</t>
  </si>
  <si>
    <t>zhucb.com</t>
  </si>
  <si>
    <t>jyyyjc.com</t>
  </si>
  <si>
    <t>6689458.com</t>
  </si>
  <si>
    <t>sl6800.com</t>
  </si>
  <si>
    <t>jzyy88.com</t>
  </si>
  <si>
    <t>k-nights.com</t>
  </si>
  <si>
    <t>gzstkj1688.com</t>
  </si>
  <si>
    <t>tengxunav.com</t>
  </si>
  <si>
    <t>jczsi.com</t>
  </si>
  <si>
    <t>yungbooke.com</t>
  </si>
  <si>
    <t>haofangsw.com</t>
  </si>
  <si>
    <t>hyhz111.com</t>
  </si>
  <si>
    <t>mjdps.com</t>
  </si>
  <si>
    <t>zgzcon.com</t>
  </si>
  <si>
    <t>og1asean2u.com</t>
  </si>
  <si>
    <t>sw858.com</t>
  </si>
  <si>
    <t>syzwater.com</t>
  </si>
  <si>
    <t>wxrcxx.com</t>
  </si>
  <si>
    <t>airtanah.com</t>
  </si>
  <si>
    <t>depend2008.com</t>
  </si>
  <si>
    <t>gyqpr.com</t>
  </si>
  <si>
    <t>jwppbvhbi.com</t>
  </si>
  <si>
    <t>guiadvert.com</t>
  </si>
  <si>
    <t>xjzhaoche.com</t>
  </si>
  <si>
    <t>china0455.com</t>
  </si>
  <si>
    <t>shboku.com</t>
  </si>
  <si>
    <t>ljsdj.com</t>
  </si>
  <si>
    <t>belkacorps.com</t>
  </si>
  <si>
    <t>guxing119.com</t>
  </si>
  <si>
    <t>xiangdanlm.com</t>
  </si>
  <si>
    <t>tinglianmm.com</t>
  </si>
  <si>
    <t>021bt.com</t>
  </si>
  <si>
    <t>2swf.com</t>
  </si>
  <si>
    <t>ywdt168.com</t>
  </si>
  <si>
    <t>ggm1688.com</t>
  </si>
  <si>
    <t>keknife.com</t>
  </si>
  <si>
    <t>sunbland.com</t>
  </si>
  <si>
    <t>shzxtuan.com</t>
  </si>
  <si>
    <t>porromarmi.com</t>
  </si>
  <si>
    <t>benumero.com</t>
  </si>
  <si>
    <t>haoheng888.com</t>
  </si>
  <si>
    <t>yariyari.net</t>
  </si>
  <si>
    <t>bolimote.com</t>
  </si>
  <si>
    <t>hrfmedical.com</t>
  </si>
  <si>
    <t>alandar.net</t>
  </si>
  <si>
    <t>mayasuit.com</t>
  </si>
  <si>
    <t>xinsoll.com</t>
  </si>
  <si>
    <t>ahxfaz.com</t>
  </si>
  <si>
    <t>bzsj123.com.cn</t>
  </si>
  <si>
    <t>sdtushu.com</t>
  </si>
  <si>
    <t>egoodcase.com</t>
  </si>
  <si>
    <t>camnangbep.com</t>
  </si>
  <si>
    <t>h272.cn</t>
  </si>
  <si>
    <t>azxcl.com</t>
  </si>
  <si>
    <t>ynzhuce.cn</t>
  </si>
  <si>
    <t>ywzhixin.com</t>
  </si>
  <si>
    <t>qwdoq.pw</t>
  </si>
  <si>
    <t>vzyle.pw</t>
  </si>
  <si>
    <t>siebu.pw</t>
  </si>
  <si>
    <t>imufl.pw</t>
  </si>
  <si>
    <t>nhdob.pw</t>
  </si>
  <si>
    <t>onrxp.pw</t>
  </si>
  <si>
    <t>qdpvu.pw</t>
  </si>
  <si>
    <t>ztpzu.pw</t>
  </si>
  <si>
    <t>xqsvu.pw</t>
  </si>
  <si>
    <t>sclag.pw</t>
  </si>
  <si>
    <t>helpformycredit.com</t>
  </si>
  <si>
    <t>klkae.pw</t>
  </si>
  <si>
    <t>xkbbx.pw</t>
  </si>
  <si>
    <t>fhrfu.pw</t>
  </si>
  <si>
    <t>cnsmf.pw</t>
  </si>
  <si>
    <t>fwkaj.pw</t>
  </si>
  <si>
    <t>utvas.pw</t>
  </si>
  <si>
    <t>gdchuangfu.com</t>
  </si>
  <si>
    <t>ribvq.pw</t>
  </si>
  <si>
    <t>bokse.pw</t>
  </si>
  <si>
    <t>hrchn.pw</t>
  </si>
  <si>
    <t>dwbuf.pw</t>
  </si>
  <si>
    <t>kqrbt.pw</t>
  </si>
  <si>
    <t>thebuildingnashville.com</t>
  </si>
  <si>
    <t>weaselmedia.com</t>
  </si>
  <si>
    <t>forwardfurniture.net</t>
  </si>
  <si>
    <t>nbaqx.com</t>
  </si>
  <si>
    <t>industrial-automation-beijing.com</t>
  </si>
  <si>
    <t>lefreddys.com</t>
  </si>
  <si>
    <t>hdwallpaper20.com</t>
  </si>
  <si>
    <t>naomholaf.com</t>
  </si>
  <si>
    <t>cartoonpics.net</t>
  </si>
  <si>
    <t>burrowscabinets.com</t>
  </si>
  <si>
    <t>syhxhb.com</t>
  </si>
  <si>
    <t>ynphcy.com</t>
  </si>
  <si>
    <t>faderplay.com</t>
  </si>
  <si>
    <t>wxhengtai.cn</t>
  </si>
  <si>
    <t>9xiao8.cn</t>
  </si>
  <si>
    <t>homerior.com</t>
  </si>
  <si>
    <t>szgqly.com</t>
  </si>
  <si>
    <t>lianfeng.org</t>
  </si>
  <si>
    <t>pinchstatic.com</t>
  </si>
  <si>
    <t>thtechchina.com</t>
  </si>
  <si>
    <t>woodenglobal.com</t>
  </si>
  <si>
    <t>masterhomebuilder.net</t>
  </si>
  <si>
    <t>beeyoot.com</t>
  </si>
  <si>
    <t>jiaqihunningtushebei.com</t>
  </si>
  <si>
    <t>h-eich.com</t>
  </si>
  <si>
    <t>1coloring-pages.net</t>
  </si>
  <si>
    <t>besthomenews.com</t>
  </si>
  <si>
    <t>elliebellies.com</t>
  </si>
  <si>
    <t>zainabie.com</t>
  </si>
  <si>
    <t>dorelliving.com</t>
  </si>
  <si>
    <t>lightsideimages.com</t>
  </si>
  <si>
    <t>coloradostyle.com</t>
  </si>
  <si>
    <t>haoxuee.com</t>
  </si>
  <si>
    <t>10pump-up.com</t>
  </si>
  <si>
    <t>bc-gb.com</t>
  </si>
  <si>
    <t>immocercle.com</t>
  </si>
  <si>
    <t>jintuxingkong.com</t>
  </si>
  <si>
    <t>sincerehomedecor.com</t>
  </si>
  <si>
    <t>jinhushan.com</t>
  </si>
  <si>
    <t>useif.com</t>
  </si>
  <si>
    <t>fuzionproductions.com</t>
  </si>
  <si>
    <t>stylishster.com</t>
  </si>
  <si>
    <t>xmsymphony.com</t>
  </si>
  <si>
    <t>halloweencostumescanada.com</t>
  </si>
  <si>
    <t>eghrmis.gov.my</t>
  </si>
  <si>
    <t>yongliwangtou.net</t>
  </si>
  <si>
    <t>shizzle-design.com</t>
  </si>
  <si>
    <t>my-practical-baby-guide.com</t>
  </si>
  <si>
    <t>jovo.to</t>
  </si>
  <si>
    <t>hdcoolwallpapers.com</t>
  </si>
  <si>
    <t>shiguanglvjing.com</t>
  </si>
  <si>
    <t>szelektalok.hu</t>
  </si>
  <si>
    <t>moderncharlotte.com</t>
  </si>
  <si>
    <t>sywlwb.com</t>
  </si>
  <si>
    <t>bynumdesign.com</t>
  </si>
  <si>
    <t>dazeatsea.com</t>
  </si>
  <si>
    <t>decofurnsa.co.za</t>
  </si>
  <si>
    <t>modernwomenworld.com</t>
  </si>
  <si>
    <t>coloringpanda.com</t>
  </si>
  <si>
    <t>lyndon.com</t>
  </si>
  <si>
    <t>tiles.ie</t>
  </si>
  <si>
    <t>clipartninja.com</t>
  </si>
  <si>
    <t>progolfnow.com</t>
  </si>
  <si>
    <t>sieradzka.pl</t>
  </si>
  <si>
    <t>pinat.pl</t>
  </si>
  <si>
    <t>muskurahat.pk</t>
  </si>
  <si>
    <t>gameg.cn</t>
  </si>
  <si>
    <t>dvpro.pl</t>
  </si>
  <si>
    <t>viletta.pl</t>
  </si>
  <si>
    <t>purple4mee.com</t>
  </si>
  <si>
    <t>ara-med.pl</t>
  </si>
  <si>
    <t>viva.id</t>
  </si>
  <si>
    <t>beiwaiclass.com</t>
  </si>
  <si>
    <t>yksfwx.com</t>
  </si>
  <si>
    <t>77acg.com</t>
  </si>
  <si>
    <t>extraordinarychaos.com</t>
  </si>
  <si>
    <t>citypictures.net</t>
  </si>
  <si>
    <t>electronicmidwest.com</t>
  </si>
  <si>
    <t>hellomissniki.com</t>
  </si>
  <si>
    <t>jietusoft.com</t>
  </si>
  <si>
    <t>hilfsorganisationen.de</t>
  </si>
  <si>
    <t>newhiphopmusikshop.net</t>
  </si>
  <si>
    <t>fashion360.pk</t>
  </si>
  <si>
    <t>montanacapital.com</t>
  </si>
  <si>
    <t>classicmoviechat.com</t>
  </si>
  <si>
    <t>jojocrews.com</t>
  </si>
  <si>
    <t>diandongtg.com</t>
  </si>
  <si>
    <t>inetrobots.com</t>
  </si>
  <si>
    <t>weuponit.com</t>
  </si>
  <si>
    <t>lavendelblog.de</t>
  </si>
  <si>
    <t>fy-hb.com</t>
  </si>
  <si>
    <t>girliegossip.com</t>
  </si>
  <si>
    <t>unser38.de</t>
  </si>
  <si>
    <t>0451hp.com</t>
  </si>
  <si>
    <t>dfwimproved.com</t>
  </si>
  <si>
    <t>fasocdn.com</t>
  </si>
  <si>
    <t>thehousethata-mbuilt.com</t>
  </si>
  <si>
    <t>buylovely.com</t>
  </si>
  <si>
    <t>shide17.com</t>
  </si>
  <si>
    <t>vsezamki.ru</t>
  </si>
  <si>
    <t>philippineconcerts.com</t>
  </si>
  <si>
    <t>newyorkmustangs.com</t>
  </si>
  <si>
    <t>teyuwang.com</t>
  </si>
  <si>
    <t>shanghai-adv.com</t>
  </si>
  <si>
    <t>sharerepo.com</t>
  </si>
  <si>
    <t>woody.se</t>
  </si>
  <si>
    <t>gites-de-france-haute-savoie.com</t>
  </si>
  <si>
    <t>hwk-wiesbaden.de</t>
  </si>
  <si>
    <t>hongshengyx.com</t>
  </si>
  <si>
    <t>kunversion.com</t>
  </si>
  <si>
    <t>toothfairydentalcare.co.in</t>
  </si>
  <si>
    <t>khcoc.org.tw</t>
  </si>
  <si>
    <t>weetas.com</t>
  </si>
  <si>
    <t>flipside.dk</t>
  </si>
  <si>
    <t>lolzhumor.com</t>
  </si>
  <si>
    <t>perio.jp</t>
  </si>
  <si>
    <t>culturefly.co.uk</t>
  </si>
  <si>
    <t>officialhuskylovers.com</t>
  </si>
  <si>
    <t>texnonews.com</t>
  </si>
  <si>
    <t>sgicert.org</t>
  </si>
  <si>
    <t>richardcyoung.com</t>
  </si>
  <si>
    <t>vacances-particuliers.com</t>
  </si>
  <si>
    <t>casatickets.com</t>
  </si>
  <si>
    <t>comfortsurf.com</t>
  </si>
  <si>
    <t>thisisabs.com</t>
  </si>
  <si>
    <t>dizton.net</t>
  </si>
  <si>
    <t>thermofloc.com.tr</t>
  </si>
  <si>
    <t>yzzhongni.com</t>
  </si>
  <si>
    <t>thepopstand.com</t>
  </si>
  <si>
    <t>theelectricdiscounter.com.au</t>
  </si>
  <si>
    <t>116jz.com</t>
  </si>
  <si>
    <t>11footballclub.com</t>
  </si>
  <si>
    <t>ehrenamt-im-sport.de</t>
  </si>
  <si>
    <t>wuppertal-live.de</t>
  </si>
  <si>
    <t>kpopspy.com</t>
  </si>
  <si>
    <t>south-florida-plant-guide.com</t>
  </si>
  <si>
    <t>pecsistop.hu</t>
  </si>
  <si>
    <t>phpbb.hu</t>
  </si>
  <si>
    <t>goingsocialnow.com</t>
  </si>
  <si>
    <t>contentdata.info</t>
  </si>
  <si>
    <t>haymonverlag.at</t>
  </si>
  <si>
    <t>aventetile.com</t>
  </si>
  <si>
    <t>pantryspa.com</t>
  </si>
  <si>
    <t>inan.ws</t>
  </si>
  <si>
    <t>mondialdispenser.com</t>
  </si>
  <si>
    <t>bz-ticket.de</t>
  </si>
  <si>
    <t>healthcare-online.org</t>
  </si>
  <si>
    <t>playideas.com</t>
  </si>
  <si>
    <t>xichangshan.com</t>
  </si>
  <si>
    <t>makeupstash.com</t>
  </si>
  <si>
    <t>singgold.com</t>
  </si>
  <si>
    <t>sofreakingcool.com</t>
  </si>
  <si>
    <t>usedfromusa.com</t>
  </si>
  <si>
    <t>patrolbase.co.uk</t>
  </si>
  <si>
    <t>domicile37.com</t>
  </si>
  <si>
    <t>mertgiftshop.com</t>
  </si>
  <si>
    <t>ahnenblatt.de</t>
  </si>
  <si>
    <t>marievej19.dk</t>
  </si>
  <si>
    <t>suckhoegiadinh.com.vn</t>
  </si>
  <si>
    <t>hqscreen.com</t>
  </si>
  <si>
    <t>referencement-expresse.fr</t>
  </si>
  <si>
    <t>hunde-fan.de</t>
  </si>
  <si>
    <t>goldiesroom.org</t>
  </si>
  <si>
    <t>julesb.com</t>
  </si>
  <si>
    <t>peoplesmoker.com</t>
  </si>
  <si>
    <t>akademieremscheid.de</t>
  </si>
  <si>
    <t>onlinejokeshop.co.uk</t>
  </si>
  <si>
    <t>lau-net.de</t>
  </si>
  <si>
    <t>webwewant.eu</t>
  </si>
  <si>
    <t>mrsciguy.com</t>
  </si>
  <si>
    <t>mediaathome.de</t>
  </si>
  <si>
    <t>shemalesexzone.com</t>
  </si>
  <si>
    <t>selb.de</t>
  </si>
  <si>
    <t>poppersmag.com</t>
  </si>
  <si>
    <t>brf.dk</t>
  </si>
  <si>
    <t>hobbythek.de</t>
  </si>
  <si>
    <t>narcomafie.it</t>
  </si>
  <si>
    <t>hbshtdq.com</t>
  </si>
  <si>
    <t>personalitytutor.com</t>
  </si>
  <si>
    <t>fuckedandbound.com</t>
  </si>
  <si>
    <t>nethealthbook.com</t>
  </si>
  <si>
    <t>prestige-mls.com</t>
  </si>
  <si>
    <t>sna.gov.it</t>
  </si>
  <si>
    <t>pokertrainer.se</t>
  </si>
  <si>
    <t>mrsbrownart.com</t>
  </si>
  <si>
    <t>penispumpe-extender.de</t>
  </si>
  <si>
    <t>tekniskmuseum.dk</t>
  </si>
  <si>
    <t>thebloominghydrangea.com</t>
  </si>
  <si>
    <t>minpension.se</t>
  </si>
  <si>
    <t>kochi-konan.lg.jp</t>
  </si>
  <si>
    <t>nachhaltigwirtschaften.net</t>
  </si>
  <si>
    <t>icatconf.org</t>
  </si>
  <si>
    <t>mcmillanpazdansmith.com</t>
  </si>
  <si>
    <t>fitet.org</t>
  </si>
  <si>
    <t>kst-dv.ru</t>
  </si>
  <si>
    <t>microsoft.se</t>
  </si>
  <si>
    <t>moswars.ru</t>
  </si>
  <si>
    <t>prodavalnik.com</t>
  </si>
  <si>
    <t>my-site.ge</t>
  </si>
  <si>
    <t>airpowerworld.info</t>
  </si>
  <si>
    <t>deutschland-webcam.de</t>
  </si>
  <si>
    <t>combolift.ru</t>
  </si>
  <si>
    <t>riello.it</t>
  </si>
  <si>
    <t>casamentos.pt</t>
  </si>
  <si>
    <t>airalliance-llc.com</t>
  </si>
  <si>
    <t>4kwallpapershd.com</t>
  </si>
  <si>
    <t>blueeyedbride.com</t>
  </si>
  <si>
    <t>mynecoexams.com</t>
  </si>
  <si>
    <t>vegasexpressjet.com</t>
  </si>
  <si>
    <t>hdk.cz</t>
  </si>
  <si>
    <t>dbkg.de</t>
  </si>
  <si>
    <t>thewholegang.org</t>
  </si>
  <si>
    <t>gzxr.gov.cn</t>
  </si>
  <si>
    <t>kimchimom.com</t>
  </si>
  <si>
    <t>markethardware.com</t>
  </si>
  <si>
    <t>teslogos.com</t>
  </si>
  <si>
    <t>kowa-dental.com</t>
  </si>
  <si>
    <t>pinsandprocrastination.com</t>
  </si>
  <si>
    <t>tez.com</t>
  </si>
  <si>
    <t>qb5200.org</t>
  </si>
  <si>
    <t>universitiesrankings.com</t>
  </si>
  <si>
    <t>sikasenbey.or.jp</t>
  </si>
  <si>
    <t>eflagtech.com</t>
  </si>
  <si>
    <t>nextgeekers.com</t>
  </si>
  <si>
    <t>eaberlin.de</t>
  </si>
  <si>
    <t>resetkey.net</t>
  </si>
  <si>
    <t>liberty.co.za</t>
  </si>
  <si>
    <t>zenmarket.jp</t>
  </si>
  <si>
    <t>sukuposti.net</t>
  </si>
  <si>
    <t>crystalconstruction.ru</t>
  </si>
  <si>
    <t>daydreamingbeauty.com</t>
  </si>
  <si>
    <t>alphatest.it</t>
  </si>
  <si>
    <t>medvestnik.by</t>
  </si>
  <si>
    <t>finestfixtures.com</t>
  </si>
  <si>
    <t>moomoomath.com</t>
  </si>
  <si>
    <t>sigarety-krim.com</t>
  </si>
  <si>
    <t>streamafrica.com</t>
  </si>
  <si>
    <t>wanderingwagars.com</t>
  </si>
  <si>
    <t>kleingeldprinzessin.de</t>
  </si>
  <si>
    <t>icsil.in</t>
  </si>
  <si>
    <t>shinwabank.co.jp</t>
  </si>
  <si>
    <t>podborpodarka.ru</t>
  </si>
  <si>
    <t>mobilenmobile.com</t>
  </si>
  <si>
    <t>scottish-country-dancing-dictionary.com</t>
  </si>
  <si>
    <t>free-slots-hall.com</t>
  </si>
  <si>
    <t>secure.mn</t>
  </si>
  <si>
    <t>jouwthema.nl</t>
  </si>
  <si>
    <t>jinjiercl.com</t>
  </si>
  <si>
    <t>wellnology.com</t>
  </si>
  <si>
    <t>wildruffle.com</t>
  </si>
  <si>
    <t>gegenblende.de</t>
  </si>
  <si>
    <t>aaa.dk</t>
  </si>
  <si>
    <t>vform.ru</t>
  </si>
  <si>
    <t>sweets-online.com</t>
  </si>
  <si>
    <t>wonderhussy.com</t>
  </si>
  <si>
    <t>zeche.com</t>
  </si>
  <si>
    <t>huseierne.no</t>
  </si>
  <si>
    <t>domgranat.ru</t>
  </si>
  <si>
    <t>koiwaimilk.com</t>
  </si>
  <si>
    <t>nokisaki.com</t>
  </si>
  <si>
    <t>kultura-extra.de</t>
  </si>
  <si>
    <t>discountfiresupplies.co.uk</t>
  </si>
  <si>
    <t>haiwnm.com</t>
  </si>
  <si>
    <t>lankou520.com</t>
  </si>
  <si>
    <t>wob11.de</t>
  </si>
  <si>
    <t>pokerlistings.it</t>
  </si>
  <si>
    <t>hn11.net</t>
  </si>
  <si>
    <t>matmerk.no</t>
  </si>
  <si>
    <t>avscrystal.ru</t>
  </si>
  <si>
    <t>xn----8sbdbiiabb0aehp1bi2bid6az2e.xn--p1ai</t>
  </si>
  <si>
    <t>Ð²ÐµÑ‡ÐµÑ€Ð½Ð¸Ð¹-ÐµÐºÐ°Ñ‚ÐµÑ€Ð¸Ð½Ð±ÑƒÑ€Ð³.Ñ€Ñ„</t>
  </si>
  <si>
    <t>antik-natur.de</t>
  </si>
  <si>
    <t>promeny.eu</t>
  </si>
  <si>
    <t>pc-novoperedelkino.ru</t>
  </si>
  <si>
    <t>zj3000.cn</t>
  </si>
  <si>
    <t>mtmt.hu</t>
  </si>
  <si>
    <t>lesrhabilleurs.com</t>
  </si>
  <si>
    <t>zxptlhjpt8.com</t>
  </si>
  <si>
    <t>fondazionecaetani.org</t>
  </si>
  <si>
    <t>tk-tl.ru</t>
  </si>
  <si>
    <t>srv.se</t>
  </si>
  <si>
    <t>gestionaweb.cat</t>
  </si>
  <si>
    <t>gdaudit.gov.cn</t>
  </si>
  <si>
    <t>hyljt8.cn</t>
  </si>
  <si>
    <t>baijuyibet.com</t>
  </si>
  <si>
    <t>sidelionreport.com</t>
  </si>
  <si>
    <t>tbhgjgw.com</t>
  </si>
  <si>
    <t>bantam-mais.de</t>
  </si>
  <si>
    <t>siseministeerium.ee</t>
  </si>
  <si>
    <t>moscowkremlin.ru</t>
  </si>
  <si>
    <t>alamodemontreal.com</t>
  </si>
  <si>
    <t>jwzziii.com</t>
  </si>
  <si>
    <t>mzmglhjsw.com</t>
  </si>
  <si>
    <t>qygjylc.com</t>
  </si>
  <si>
    <t>shoppingandinfo.com</t>
  </si>
  <si>
    <t>tbplay918tbwsyl.com</t>
  </si>
  <si>
    <t>vektorline.com</t>
  </si>
  <si>
    <t>w88lhjsjb8.com</t>
  </si>
  <si>
    <t>datenschutz-mv.de</t>
  </si>
  <si>
    <t>theater-heilbronn.de</t>
  </si>
  <si>
    <t>softpicks.fr</t>
  </si>
  <si>
    <t>biyasaixiaosai.com</t>
  </si>
  <si>
    <t>jiqingyan.com</t>
  </si>
  <si>
    <t>onlinepclearning.com</t>
  </si>
  <si>
    <t>qgqiangui77788.com</t>
  </si>
  <si>
    <t>tbtb918yl.com</t>
  </si>
  <si>
    <t>youjustmademylist.com</t>
  </si>
  <si>
    <t>bjf.info</t>
  </si>
  <si>
    <t>university.it</t>
  </si>
  <si>
    <t>617888jwzzyl888.com</t>
  </si>
  <si>
    <t>bw7.com</t>
  </si>
  <si>
    <t>czjyw.com</t>
  </si>
  <si>
    <t>tianpin520.com</t>
  </si>
  <si>
    <t>xfyl999.com</t>
  </si>
  <si>
    <t>sanpellegrino-corporate.it</t>
  </si>
  <si>
    <t>e-glasses.jp</t>
  </si>
  <si>
    <t>cdet.org.uk</t>
  </si>
  <si>
    <t>xn----8sbzldix.xn--p1ai</t>
  </si>
  <si>
    <t>Ð¼Ð¾Ð¹-ÑÐ°Ð¼.Ñ€Ñ„</t>
  </si>
  <si>
    <t>cfdfxgw.com</t>
  </si>
  <si>
    <t>dajiangyulegw.com</t>
  </si>
  <si>
    <t>htdflkj.com</t>
  </si>
  <si>
    <t>merchcowboy.com</t>
  </si>
  <si>
    <t>qytylc666.com</t>
  </si>
  <si>
    <t>tbplay777tbylgw.com</t>
  </si>
  <si>
    <t>wwww88copcom8.com</t>
  </si>
  <si>
    <t>yffdm.com</t>
  </si>
  <si>
    <t>maxiorel.cz</t>
  </si>
  <si>
    <t>gefaesschirurgie.de</t>
  </si>
  <si>
    <t>daoyau.net</t>
  </si>
  <si>
    <t>iwostin.pl</t>
  </si>
  <si>
    <t>0724js.cn</t>
  </si>
  <si>
    <t>bgzc888.com</t>
  </si>
  <si>
    <t>www1946wd.com</t>
  </si>
  <si>
    <t>xyqpyx888.com</t>
  </si>
  <si>
    <t>preis-der-leipziger-buchmesse.de</t>
  </si>
  <si>
    <t>euro-web.net</t>
  </si>
  <si>
    <t>zdcj.net</t>
  </si>
  <si>
    <t>open-air-museum.org</t>
  </si>
  <si>
    <t>warface-razdacha.ru</t>
  </si>
  <si>
    <t>dfylxgfwz.com</t>
  </si>
  <si>
    <t>e68yule666.com</t>
  </si>
  <si>
    <t>globalsoftware-inc.com</t>
  </si>
  <si>
    <t>hfjwcypx.com</t>
  </si>
  <si>
    <t>tengbo588comtbh.com</t>
  </si>
  <si>
    <t>whmryy.com</t>
  </si>
  <si>
    <t>worldwebforum.com</t>
  </si>
  <si>
    <t>wwwtbplay777com88.com</t>
  </si>
  <si>
    <t>bstylcxz88.com</t>
  </si>
  <si>
    <t>cff888w.com</t>
  </si>
  <si>
    <t>funishangnew.com</t>
  </si>
  <si>
    <t>haoshiguanglis.com</t>
  </si>
  <si>
    <t>hblwxg.com</t>
  </si>
  <si>
    <t>jinshadc888.com</t>
  </si>
  <si>
    <t>practicalmommy.com</t>
  </si>
  <si>
    <t>tb518gw888.com</t>
  </si>
  <si>
    <t>tmthrm.com</t>
  </si>
  <si>
    <t>brasilien.de</t>
  </si>
  <si>
    <t>aussieairliners.org</t>
  </si>
  <si>
    <t>rj.se</t>
  </si>
  <si>
    <t>paddington-escorts.org.uk</t>
  </si>
  <si>
    <t>brisray.com</t>
  </si>
  <si>
    <t>cffcff666.com</t>
  </si>
  <si>
    <t>coachnikki.com</t>
  </si>
  <si>
    <t>do512family.com</t>
  </si>
  <si>
    <t>hftianhe.com</t>
  </si>
  <si>
    <t>jiangershuilis.com</t>
  </si>
  <si>
    <t>jiexun68.com</t>
  </si>
  <si>
    <t>kusoing.com</t>
  </si>
  <si>
    <t>lttpt888.com</t>
  </si>
  <si>
    <t>mglhjxz888.com</t>
  </si>
  <si>
    <t>nikelebron14sneakers.com</t>
  </si>
  <si>
    <t>shopbeckyhiggins.com</t>
  </si>
  <si>
    <t>taamolnews.ir</t>
  </si>
  <si>
    <t>ptac.gov.lv</t>
  </si>
  <si>
    <t>hansik.org</t>
  </si>
  <si>
    <t>telcom.pro</t>
  </si>
  <si>
    <t>baliuziyb.com</t>
  </si>
  <si>
    <t>bitesizewellness.com</t>
  </si>
  <si>
    <t>breakfastdramaqueen.com</t>
  </si>
  <si>
    <t>bsylzcpt.com</t>
  </si>
  <si>
    <t>hedalinglis.com</t>
  </si>
  <si>
    <t>hjhaylc.com</t>
  </si>
  <si>
    <t>lbjloo8888.com</t>
  </si>
  <si>
    <t>sw021.com</t>
  </si>
  <si>
    <t>yikunjiaoye.com</t>
  </si>
  <si>
    <t>naturgewalten.de</t>
  </si>
  <si>
    <t>mathematik.net</t>
  </si>
  <si>
    <t>tb33.net</t>
  </si>
  <si>
    <t>sportus.nl</t>
  </si>
  <si>
    <t>nizketatry.sk</t>
  </si>
  <si>
    <t>freepps.top</t>
  </si>
  <si>
    <t>wo1.be</t>
  </si>
  <si>
    <t>webindex24.ch</t>
  </si>
  <si>
    <t>chuiyangliuyy.com</t>
  </si>
  <si>
    <t>hbyzwz888.com</t>
  </si>
  <si>
    <t>sunshineandsmile.com</t>
  </si>
  <si>
    <t>tb777playyl777.com</t>
  </si>
  <si>
    <t>diesis.it</t>
  </si>
  <si>
    <t>rikagaku.co.jp</t>
  </si>
  <si>
    <t>detfond.org</t>
  </si>
  <si>
    <t>local-info.co.za</t>
  </si>
  <si>
    <t>buxushengyb.com</t>
  </si>
  <si>
    <t>originalmmc.com</t>
  </si>
  <si>
    <t>wwwtb68phtbh8.com</t>
  </si>
  <si>
    <t>ahmp.cz</t>
  </si>
  <si>
    <t>deutsche-steinzeug.de</t>
  </si>
  <si>
    <t>youchew.net</t>
  </si>
  <si>
    <t>zuihoudeduihuass.net</t>
  </si>
  <si>
    <t>allaannonser.org</t>
  </si>
  <si>
    <t>jk-sz.com</t>
  </si>
  <si>
    <t>kafelki-szczecin.top</t>
  </si>
  <si>
    <t>pavilionbroadway.co.uk</t>
  </si>
  <si>
    <t>sqjy.cn</t>
  </si>
  <si>
    <t>fengzhongliunew.com</t>
  </si>
  <si>
    <t>preciousseoservices.com</t>
  </si>
  <si>
    <t>conergy.de</t>
  </si>
  <si>
    <t>crest-poloski.ru</t>
  </si>
  <si>
    <t>aivengo.su</t>
  </si>
  <si>
    <t>allredway.com</t>
  </si>
  <si>
    <t>cuiyuyinyy.com</t>
  </si>
  <si>
    <t>edengourmet.com</t>
  </si>
  <si>
    <t>greektgp.com</t>
  </si>
  <si>
    <t>andrea-berg.de</t>
  </si>
  <si>
    <t>bancha.it</t>
  </si>
  <si>
    <t>ise-bunkamura.co.jp</t>
  </si>
  <si>
    <t>beyerbeware.net</t>
  </si>
  <si>
    <t>fsatlm.com</t>
  </si>
  <si>
    <t>lions.fi</t>
  </si>
  <si>
    <t>pur8.net</t>
  </si>
  <si>
    <t>maxazine.nl</t>
  </si>
  <si>
    <t>centr-stom.ru</t>
  </si>
  <si>
    <t>ttsauto.ru</t>
  </si>
  <si>
    <t>schneider-electric.com.br</t>
  </si>
  <si>
    <t>burchcreativecapital.com</t>
  </si>
  <si>
    <t>obsolete-tears.com</t>
  </si>
  <si>
    <t>ppfeufer.de</t>
  </si>
  <si>
    <t>omnilogie.fr</t>
  </si>
  <si>
    <t>diners.com.hr</t>
  </si>
  <si>
    <t>vektis.nl</t>
  </si>
  <si>
    <t>dostavkaochkov.ru</t>
  </si>
  <si>
    <t>eurooknapvx.ru</t>
  </si>
  <si>
    <t>fordspare.ru</t>
  </si>
  <si>
    <t>scanlights.ru</t>
  </si>
  <si>
    <t>webzona.ru</t>
  </si>
  <si>
    <t>dunrobincastle.co.uk</t>
  </si>
  <si>
    <t>dgsakt.com</t>
  </si>
  <si>
    <t>cn.cz</t>
  </si>
  <si>
    <t>netxtra.net</t>
  </si>
  <si>
    <t>sg-as.no</t>
  </si>
  <si>
    <t>foxinsocks.ru</t>
  </si>
  <si>
    <t>hushpass.com</t>
  </si>
  <si>
    <t>xylfeed.com</t>
  </si>
  <si>
    <t>nugglemama.ca</t>
  </si>
  <si>
    <t>felines4us.com</t>
  </si>
  <si>
    <t>menover30.com</t>
  </si>
  <si>
    <t>quiltshopgal.com</t>
  </si>
  <si>
    <t>mototriti.gr</t>
  </si>
  <si>
    <t>pyramidenkogel.info</t>
  </si>
  <si>
    <t>psicolinea.it</t>
  </si>
  <si>
    <t>ruflex.ru</t>
  </si>
  <si>
    <t>diseasecalleddebt.com</t>
  </si>
  <si>
    <t>mastereyes.com</t>
  </si>
  <si>
    <t>mister-lady.com</t>
  </si>
  <si>
    <t>tekta.com</t>
  </si>
  <si>
    <t>warungtinicandidasa.com</t>
  </si>
  <si>
    <t>livedealer.org</t>
  </si>
  <si>
    <t>merkur.si</t>
  </si>
  <si>
    <t>bjhqsz.com</t>
  </si>
  <si>
    <t>jinpengpack.com</t>
  </si>
  <si>
    <t>mycookinghut.com</t>
  </si>
  <si>
    <t>qqbiaoqing.com</t>
  </si>
  <si>
    <t>thesouthernc.com</t>
  </si>
  <si>
    <t>yanakaginza.com</t>
  </si>
  <si>
    <t>pqtuning.de</t>
  </si>
  <si>
    <t>sanitaetsdienst-bundeswehr.de</t>
  </si>
  <si>
    <t>toptour.jp</t>
  </si>
  <si>
    <t>doc-docsa.top</t>
  </si>
  <si>
    <t>www.by</t>
  </si>
  <si>
    <t>hmmpjd.com</t>
  </si>
  <si>
    <t>omahas.com</t>
  </si>
  <si>
    <t>selenaforever.com</t>
  </si>
  <si>
    <t>southshoredentalcare.com</t>
  </si>
  <si>
    <t>radiolaser.fr</t>
  </si>
  <si>
    <t>ramonsoler.net</t>
  </si>
  <si>
    <t>intecheye.com</t>
  </si>
  <si>
    <t>jiaolandianlan.com</t>
  </si>
  <si>
    <t>xmqinyuan.com</t>
  </si>
  <si>
    <t>bunkerlab.it</t>
  </si>
  <si>
    <t>fanmo.jp</t>
  </si>
  <si>
    <t>onlinegamed.ru</t>
  </si>
  <si>
    <t>pozycjonowanie-stron-szczecin.top</t>
  </si>
  <si>
    <t>shengxing.net.cn</t>
  </si>
  <si>
    <t>dp918.com</t>
  </si>
  <si>
    <t>opi-expo.com</t>
  </si>
  <si>
    <t>converse.de</t>
  </si>
  <si>
    <t>cutn.ac.in</t>
  </si>
  <si>
    <t>area-powers.jp</t>
  </si>
  <si>
    <t>toefl.ru</t>
  </si>
  <si>
    <t>thedaisycutter.co.uk</t>
  </si>
  <si>
    <t>tourismewallonie.be</t>
  </si>
  <si>
    <t>bjzkhb.com</t>
  </si>
  <si>
    <t>itaste.com</t>
  </si>
  <si>
    <t>styleserendipity.com</t>
  </si>
  <si>
    <t>wywwf.com</t>
  </si>
  <si>
    <t>visitnovgorod.ru</t>
  </si>
  <si>
    <t>secureconnect.at</t>
  </si>
  <si>
    <t>aboutfacesentertainers.com</t>
  </si>
  <si>
    <t>andyou.com</t>
  </si>
  <si>
    <t>bosozokustyle.com</t>
  </si>
  <si>
    <t>pureactu.com</t>
  </si>
  <si>
    <t>xn--uggstvlerbrn-zjbf.nu</t>
  </si>
  <si>
    <t>uggstÃ¸vlerbÃ¸rn.nu</t>
  </si>
  <si>
    <t>950000.ru</t>
  </si>
  <si>
    <t>penisz-noveles-hu.xyz</t>
  </si>
  <si>
    <t>instanatural.com</t>
  </si>
  <si>
    <t>nmtycfsb.com</t>
  </si>
  <si>
    <t>soteg-lb.com</t>
  </si>
  <si>
    <t>wildbirddirect.com</t>
  </si>
  <si>
    <t>wapbd.ga</t>
  </si>
  <si>
    <t>thoracicmedicine.org</t>
  </si>
  <si>
    <t>srxyzs.com</t>
  </si>
  <si>
    <t>manucure.info</t>
  </si>
  <si>
    <t>kokusaikogyo.co.jp</t>
  </si>
  <si>
    <t>bestgold.ru</t>
  </si>
  <si>
    <t>pryamayarech.ru</t>
  </si>
  <si>
    <t>family-historian.co.uk</t>
  </si>
  <si>
    <t>keten.ba</t>
  </si>
  <si>
    <t>k5chalkbox.com</t>
  </si>
  <si>
    <t>kahlerslater.com</t>
  </si>
  <si>
    <t>lvsheng.hk</t>
  </si>
  <si>
    <t>conferenz.co.nz</t>
  </si>
  <si>
    <t>zukunftskinder.org</t>
  </si>
  <si>
    <t>pillermotkviserno.ovh</t>
  </si>
  <si>
    <t>pozycjonowanieswinoujscie.pl</t>
  </si>
  <si>
    <t>obuvopt-amin.ru</t>
  </si>
  <si>
    <t>livs-topa.top</t>
  </si>
  <si>
    <t>vihome.com.cn</t>
  </si>
  <si>
    <t>jxskx.cn</t>
  </si>
  <si>
    <t>galatourist.com</t>
  </si>
  <si>
    <t>graphics18.com</t>
  </si>
  <si>
    <t>happyworkbee.com</t>
  </si>
  <si>
    <t>hengfengxiang.com</t>
  </si>
  <si>
    <t>hkppath.com</t>
  </si>
  <si>
    <t>orbifly.com</t>
  </si>
  <si>
    <t>kymco.es</t>
  </si>
  <si>
    <t>vietinfo.eu</t>
  </si>
  <si>
    <t>enjoy.jp</t>
  </si>
  <si>
    <t>jp-biz.net</t>
  </si>
  <si>
    <t>redeuroparc.org</t>
  </si>
  <si>
    <t>leoganger-bergbahnen.at</t>
  </si>
  <si>
    <t>artisaway.com</t>
  </si>
  <si>
    <t>boxydemos.com</t>
  </si>
  <si>
    <t>customessaystation.gq</t>
  </si>
  <si>
    <t>oulala.net</t>
  </si>
  <si>
    <t>lievekamp.nl</t>
  </si>
  <si>
    <t>megatrest.ru</t>
  </si>
  <si>
    <t>einzeller.tk</t>
  </si>
  <si>
    <t>cakeaccessoriesng.com</t>
  </si>
  <si>
    <t>eventoclick.com</t>
  </si>
  <si>
    <t>mercantec.com</t>
  </si>
  <si>
    <t>moissaniteco.com</t>
  </si>
  <si>
    <t>tutorialhorizon.com</t>
  </si>
  <si>
    <t>larepublicacultural.es</t>
  </si>
  <si>
    <t>media-news.ru</t>
  </si>
  <si>
    <t>tk-turin.ru</t>
  </si>
  <si>
    <t>24hporsegundo.co.vu</t>
  </si>
  <si>
    <t>mcce.org.br</t>
  </si>
  <si>
    <t>qsjcjx.cn</t>
  </si>
  <si>
    <t>lifeisaprayer.com</t>
  </si>
  <si>
    <t>nettoyer-la-maison.com</t>
  </si>
  <si>
    <t>noithatkinhbac.com</t>
  </si>
  <si>
    <t>tqtwedding.com</t>
  </si>
  <si>
    <t>zap-nap.com</t>
  </si>
  <si>
    <t>2ask.de</t>
  </si>
  <si>
    <t>aumentomassamuscolare.eu</t>
  </si>
  <si>
    <t>interlude.hk</t>
  </si>
  <si>
    <t>granvia-oka.co.jp</t>
  </si>
  <si>
    <t>yy360.org</t>
  </si>
  <si>
    <t>paginamedicala.ro</t>
  </si>
  <si>
    <t>angleseycircuit.com</t>
  </si>
  <si>
    <t>gdbaif.com</t>
  </si>
  <si>
    <t>jnews.com</t>
  </si>
  <si>
    <t>wnegc.com</t>
  </si>
  <si>
    <t>northumbriacommunity.org</t>
  </si>
  <si>
    <t>remontnotebooks.ru</t>
  </si>
  <si>
    <t>skorostop.ru</t>
  </si>
  <si>
    <t>discount-marine.com</t>
  </si>
  <si>
    <t>securitcam.com</t>
  </si>
  <si>
    <t>techarmor.com</t>
  </si>
  <si>
    <t>swb.de</t>
  </si>
  <si>
    <t>grano.fi</t>
  </si>
  <si>
    <t>veoliaeau.fr</t>
  </si>
  <si>
    <t>186ys.pw</t>
  </si>
  <si>
    <t>gedichte.vu</t>
  </si>
  <si>
    <t>lebenshilfe.at</t>
  </si>
  <si>
    <t>30shoesrack.com</t>
  </si>
  <si>
    <t>batdongsananphu.com</t>
  </si>
  <si>
    <t>mialisia.com</t>
  </si>
  <si>
    <t>nmqimin.com</t>
  </si>
  <si>
    <t>simsfilmfest.com</t>
  </si>
  <si>
    <t>timkempken.de</t>
  </si>
  <si>
    <t>beefamous.net</t>
  </si>
  <si>
    <t>antik.sk</t>
  </si>
  <si>
    <t>choxinh.com</t>
  </si>
  <si>
    <t>mobvista.com</t>
  </si>
  <si>
    <t>randalrauser.com</t>
  </si>
  <si>
    <t>verybadfrog.com</t>
  </si>
  <si>
    <t>henne-hd.de</t>
  </si>
  <si>
    <t>wilhelm-tel.de</t>
  </si>
  <si>
    <t>asperger.es</t>
  </si>
  <si>
    <t>sharp.es</t>
  </si>
  <si>
    <t>225225.jp</t>
  </si>
  <si>
    <t>fondear.org</t>
  </si>
  <si>
    <t>nra.co.za</t>
  </si>
  <si>
    <t>iba.com.br</t>
  </si>
  <si>
    <t>dorechina.com</t>
  </si>
  <si>
    <t>stringbikinities.com</t>
  </si>
  <si>
    <t>schult-cuntze.de</t>
  </si>
  <si>
    <t>billund-airport.dk</t>
  </si>
  <si>
    <t>linaris.ru</t>
  </si>
  <si>
    <t>bridebook.co.uk</t>
  </si>
  <si>
    <t>staticlocal.ch</t>
  </si>
  <si>
    <t>airstreamlife.com</t>
  </si>
  <si>
    <t>essayforkids.com</t>
  </si>
  <si>
    <t>neocamino.com</t>
  </si>
  <si>
    <t>pengusahamuslim.com</t>
  </si>
  <si>
    <t>revolutionprecrafted.com</t>
  </si>
  <si>
    <t>sutherlandmodels.com</t>
  </si>
  <si>
    <t>poolia-germany.de</t>
  </si>
  <si>
    <t>radioguetersloh.de</t>
  </si>
  <si>
    <t>hostar.ga</t>
  </si>
  <si>
    <t>royalangels.in</t>
  </si>
  <si>
    <t>peaklist.org</t>
  </si>
  <si>
    <t>moyforum.biz</t>
  </si>
  <si>
    <t>bern-ost.ch</t>
  </si>
  <si>
    <t>space6.cn</t>
  </si>
  <si>
    <t>golf-alcanada.com</t>
  </si>
  <si>
    <t>onmobile.com</t>
  </si>
  <si>
    <t>pcpools.com</t>
  </si>
  <si>
    <t>qmjrg.com</t>
  </si>
  <si>
    <t>tracysnewyorklife.com</t>
  </si>
  <si>
    <t>friess-hamburg.de</t>
  </si>
  <si>
    <t>laurent-mucchielli.org</t>
  </si>
  <si>
    <t>sanandreasfault.org</t>
  </si>
  <si>
    <t>daydream-studio.ru</t>
  </si>
  <si>
    <t>profholod.ru</t>
  </si>
  <si>
    <t>everliteforhawaiians.com</t>
  </si>
  <si>
    <t>loupsdugevaudan.com</t>
  </si>
  <si>
    <t>ragebabeimages.com</t>
  </si>
  <si>
    <t>theprayerengine.com</t>
  </si>
  <si>
    <t>ypmindis.com</t>
  </si>
  <si>
    <t>wolfgang-schaeuble.de</t>
  </si>
  <si>
    <t>cronicapopular.es</t>
  </si>
  <si>
    <t>camargodione.eu</t>
  </si>
  <si>
    <t>erasmusplus-jeunesse.fr</t>
  </si>
  <si>
    <t>bienbienbien.net</t>
  </si>
  <si>
    <t>digbib.org</t>
  </si>
  <si>
    <t>autozap.ru</t>
  </si>
  <si>
    <t>dr-lopatin.ru</t>
  </si>
  <si>
    <t>und.web.tr</t>
  </si>
  <si>
    <t>ensenyament.com</t>
  </si>
  <si>
    <t>sekolahbahasainggris.com</t>
  </si>
  <si>
    <t>spiral-wood.com</t>
  </si>
  <si>
    <t>starttips.com</t>
  </si>
  <si>
    <t>heathrow-escorts.org</t>
  </si>
  <si>
    <t>musiccrowns.org</t>
  </si>
  <si>
    <t>jscc.ru</t>
  </si>
  <si>
    <t>dtm.se</t>
  </si>
  <si>
    <t>patron.az</t>
  </si>
  <si>
    <t>bulsat.com</t>
  </si>
  <si>
    <t>liveclicker.com</t>
  </si>
  <si>
    <t>packageinspiration.com</t>
  </si>
  <si>
    <t>fkdukla.cz</t>
  </si>
  <si>
    <t>at9.dk</t>
  </si>
  <si>
    <t>nyas.net</t>
  </si>
  <si>
    <t>koloroweboiska.pl</t>
  </si>
  <si>
    <t>hikvision-ural.ru</t>
  </si>
  <si>
    <t>pokerfighter.ru</t>
  </si>
  <si>
    <t>thoibao.today</t>
  </si>
  <si>
    <t>alyaka.com</t>
  </si>
  <si>
    <t>animadomus.com</t>
  </si>
  <si>
    <t>blogulate.com</t>
  </si>
  <si>
    <t>cwherald.com</t>
  </si>
  <si>
    <t>infinitkustomshop.com</t>
  </si>
  <si>
    <t>jerseysforsalecheap.com</t>
  </si>
  <si>
    <t>linkbeaver.com</t>
  </si>
  <si>
    <t>pellandent.com</t>
  </si>
  <si>
    <t>tog24.com</t>
  </si>
  <si>
    <t>avatrade.de</t>
  </si>
  <si>
    <t>schultundpartner.de</t>
  </si>
  <si>
    <t>jaca.es</t>
  </si>
  <si>
    <t>mountainbreak.fr</t>
  </si>
  <si>
    <t>denizli.gov.tr</t>
  </si>
  <si>
    <t>herrnhuterhaus.at</t>
  </si>
  <si>
    <t>dtfz88.cn</t>
  </si>
  <si>
    <t>calimero.com</t>
  </si>
  <si>
    <t>cqshuzhan.com</t>
  </si>
  <si>
    <t>freshorigins.com</t>
  </si>
  <si>
    <t>gdedu123.com</t>
  </si>
  <si>
    <t>haberfast.com</t>
  </si>
  <si>
    <t>prelinker.com</t>
  </si>
  <si>
    <t>trevorenright.com</t>
  </si>
  <si>
    <t>buhariosinbajo-ecampaing.org.ng</t>
  </si>
  <si>
    <t>angielskiprzezskype.ovh</t>
  </si>
  <si>
    <t>akr86.ru</t>
  </si>
  <si>
    <t>arendabk.ru</t>
  </si>
  <si>
    <t>bigbegs.ru</t>
  </si>
  <si>
    <t>meresearch.org.uk</t>
  </si>
  <si>
    <t>graphforum.com</t>
  </si>
  <si>
    <t>primaryecp.com</t>
  </si>
  <si>
    <t>tsdfsh.com</t>
  </si>
  <si>
    <t>semcat.net</t>
  </si>
  <si>
    <t>ou.edu.vn</t>
  </si>
  <si>
    <t>cordesarrollo.com.co</t>
  </si>
  <si>
    <t>jag-stang.com</t>
  </si>
  <si>
    <t>ksb-power.com</t>
  </si>
  <si>
    <t>plantaardig.com</t>
  </si>
  <si>
    <t>religionconfidencial.com</t>
  </si>
  <si>
    <t>sjzytf.com</t>
  </si>
  <si>
    <t>texaswomenbloggers.com</t>
  </si>
  <si>
    <t>cig.gal</t>
  </si>
  <si>
    <t>joseantoniomarina.net</t>
  </si>
  <si>
    <t>mapa-turystyczna.pl</t>
  </si>
  <si>
    <t>ukrmedgarant.com.ua</t>
  </si>
  <si>
    <t>t3h.edu.vn</t>
  </si>
  <si>
    <t>am-informatique.com</t>
  </si>
  <si>
    <t>freetexturesdownload.com</t>
  </si>
  <si>
    <t>larasday.com</t>
  </si>
  <si>
    <t>lovestoriesintimates.com</t>
  </si>
  <si>
    <t>sidelineswap.com</t>
  </si>
  <si>
    <t>theitsmreview.com</t>
  </si>
  <si>
    <t>jornews.net</t>
  </si>
  <si>
    <t>art-rum.ru</t>
  </si>
  <si>
    <t>salut.ru</t>
  </si>
  <si>
    <t>ef.com.br</t>
  </si>
  <si>
    <t>bartarkafsab.com</t>
  </si>
  <si>
    <t>freedirectorywebsites.com</t>
  </si>
  <si>
    <t>meichubang.com</t>
  </si>
  <si>
    <t>microvellum.com</t>
  </si>
  <si>
    <t>morznet.com</t>
  </si>
  <si>
    <t>robertograndefineart.com</t>
  </si>
  <si>
    <t>therealargentina.com</t>
  </si>
  <si>
    <t>tritronics.com</t>
  </si>
  <si>
    <t>roshnikhanna.in</t>
  </si>
  <si>
    <t>zdssj.net</t>
  </si>
  <si>
    <t>sopocisko.com.pl</t>
  </si>
  <si>
    <t>forum-ernaehrung.at</t>
  </si>
  <si>
    <t>bestpickers.com</t>
  </si>
  <si>
    <t>finalrich.com</t>
  </si>
  <si>
    <t>littlegreendot.com</t>
  </si>
  <si>
    <t>oaklandtech.com</t>
  </si>
  <si>
    <t>puttingzone.com</t>
  </si>
  <si>
    <t>fidarco.net</t>
  </si>
  <si>
    <t>hetic.net</t>
  </si>
  <si>
    <t>msk-guide.ru</t>
  </si>
  <si>
    <t>tehnikstroy.ru</t>
  </si>
  <si>
    <t>zjgonline.com.cn</t>
  </si>
  <si>
    <t>foxandsheep.com</t>
  </si>
  <si>
    <t>msmacrt.com</t>
  </si>
  <si>
    <t>retrogamerblog.com</t>
  </si>
  <si>
    <t>rinconabstracto.com</t>
  </si>
  <si>
    <t>ski-i.com</t>
  </si>
  <si>
    <t>haryanatourism.gov.in</t>
  </si>
  <si>
    <t>fbimages.net</t>
  </si>
  <si>
    <t>unfairmarioplay.net</t>
  </si>
  <si>
    <t>daat.org</t>
  </si>
  <si>
    <t>oivo-crioc.org</t>
  </si>
  <si>
    <t>awol.com.au</t>
  </si>
  <si>
    <t>diveadventures.com.au</t>
  </si>
  <si>
    <t>plusport.ch</t>
  </si>
  <si>
    <t>qutuerqi.cn</t>
  </si>
  <si>
    <t>420buzzz.com</t>
  </si>
  <si>
    <t>guanggui56.com</t>
  </si>
  <si>
    <t>mysaveur.com</t>
  </si>
  <si>
    <t>sectornolimits.com</t>
  </si>
  <si>
    <t>viagra6fastdelivery.com</t>
  </si>
  <si>
    <t>itemis.de</t>
  </si>
  <si>
    <t>healsio.jp</t>
  </si>
  <si>
    <t>tactus.nl</t>
  </si>
  <si>
    <t>tbindc.org</t>
  </si>
  <si>
    <t>vachjrist.ru</t>
  </si>
  <si>
    <t>goodyear.com.br</t>
  </si>
  <si>
    <t>99tianji.com</t>
  </si>
  <si>
    <t>camspower.com</t>
  </si>
  <si>
    <t>gifamerica.com</t>
  </si>
  <si>
    <t>maitriseetperformance.com</t>
  </si>
  <si>
    <t>pramodinirao.com</t>
  </si>
  <si>
    <t>blanquearlosdientesencasa.es</t>
  </si>
  <si>
    <t>exvision.co.jp</t>
  </si>
  <si>
    <t>tokiorisk.co.jp</t>
  </si>
  <si>
    <t>usaer.net</t>
  </si>
  <si>
    <t>men-s-club.ru</t>
  </si>
  <si>
    <t>allpondsolutions.co.uk</t>
  </si>
  <si>
    <t>dreamstrikes.com</t>
  </si>
  <si>
    <t>galeriedujour.com</t>
  </si>
  <si>
    <t>granhotelguadalpin.com</t>
  </si>
  <si>
    <t>mattsoncoaching.com</t>
  </si>
  <si>
    <t>noticiascyl.com</t>
  </si>
  <si>
    <t>yixincailiao.com</t>
  </si>
  <si>
    <t>ridgecrest-ca.gov</t>
  </si>
  <si>
    <t>bonsai-art-museum.jp</t>
  </si>
  <si>
    <t>mikomaxsmartoffice.pl</t>
  </si>
  <si>
    <t>stoppozaromtraw.pl</t>
  </si>
  <si>
    <t>myfavoritebag.ru</t>
  </si>
  <si>
    <t>mksoil.com</t>
  </si>
  <si>
    <t>rickdykstra2018.com</t>
  </si>
  <si>
    <t>spindlerklatt.com</t>
  </si>
  <si>
    <t>wajam.com</t>
  </si>
  <si>
    <t>yourwriterplatform.com</t>
  </si>
  <si>
    <t>millemiglia.it</t>
  </si>
  <si>
    <t>snam.it</t>
  </si>
  <si>
    <t>evean.nl</t>
  </si>
  <si>
    <t>instalgazserwis.pl</t>
  </si>
  <si>
    <t>kopikot.ru</t>
  </si>
  <si>
    <t>rafting.co.uk</t>
  </si>
  <si>
    <t>thatcherscider.co.uk</t>
  </si>
  <si>
    <t>acumontreal.ca</t>
  </si>
  <si>
    <t>stjomo.com</t>
  </si>
  <si>
    <t>lauwersoog.nl</t>
  </si>
  <si>
    <t>socialdeal.nl</t>
  </si>
  <si>
    <t>buderus.pl</t>
  </si>
  <si>
    <t>crystalsilver.ru</t>
  </si>
  <si>
    <t>tsp-psk.ru</t>
  </si>
  <si>
    <t>house.co.uk</t>
  </si>
  <si>
    <t>autoby.biz</t>
  </si>
  <si>
    <t>suisse-emex.ch</t>
  </si>
  <si>
    <t>szsouthchina.com.cn</t>
  </si>
  <si>
    <t>aguasomos.com</t>
  </si>
  <si>
    <t>averyoutdoors.com</t>
  </si>
  <si>
    <t>buildingonabudget.com</t>
  </si>
  <si>
    <t>cdo168.com</t>
  </si>
  <si>
    <t>dellasdeals.com</t>
  </si>
  <si>
    <t>filecomplaintonline.com</t>
  </si>
  <si>
    <t>hsyati.com</t>
  </si>
  <si>
    <t>mademoisellecrystal.com</t>
  </si>
  <si>
    <t>mariauldahl.com</t>
  </si>
  <si>
    <t>maturewifesex.com</t>
  </si>
  <si>
    <t>mp3million.com</t>
  </si>
  <si>
    <t>rackwarehouse.com</t>
  </si>
  <si>
    <t>sjzfatong.com</t>
  </si>
  <si>
    <t>springvilleanimalhospital.com</t>
  </si>
  <si>
    <t>umelinkhk.com</t>
  </si>
  <si>
    <t>vvmic.com</t>
  </si>
  <si>
    <t>glambykell.es</t>
  </si>
  <si>
    <t>neci.in</t>
  </si>
  <si>
    <t>leek.nl</t>
  </si>
  <si>
    <t>takietam.nl</t>
  </si>
  <si>
    <t>fdobro.ru</t>
  </si>
  <si>
    <t>sfct.org.uk</t>
  </si>
  <si>
    <t>pasqualinonet.com.ar</t>
  </si>
  <si>
    <t>abo2009.com</t>
  </si>
  <si>
    <t>cartheone.com</t>
  </si>
  <si>
    <t>dordanenews.com</t>
  </si>
  <si>
    <t>healthwatchcenter.com</t>
  </si>
  <si>
    <t>paygear.com</t>
  </si>
  <si>
    <t>play-euro-lotto.com</t>
  </si>
  <si>
    <t>rapturegold.com</t>
  </si>
  <si>
    <t>vekperevoda.com</t>
  </si>
  <si>
    <t>strechyreiner.cz</t>
  </si>
  <si>
    <t>lylo.fr</t>
  </si>
  <si>
    <t>eot.gr</t>
  </si>
  <si>
    <t>digitalindianews.in</t>
  </si>
  <si>
    <t>eidfaxi.is</t>
  </si>
  <si>
    <t>bml.co.jp</t>
  </si>
  <si>
    <t>apocalisselaica.net</t>
  </si>
  <si>
    <t>ratiochristi.org</t>
  </si>
  <si>
    <t>e-piotripawel.pl</t>
  </si>
  <si>
    <t>msu-water-club.ru</t>
  </si>
  <si>
    <t>sch7s.ru</t>
  </si>
  <si>
    <t>nabd.org.uk</t>
  </si>
  <si>
    <t>diariodenatal.com.br</t>
  </si>
  <si>
    <t>brihaspathi.com</t>
  </si>
  <si>
    <t>goguardian.com</t>
  </si>
  <si>
    <t>weatherneeds.com</t>
  </si>
  <si>
    <t>tekka.de</t>
  </si>
  <si>
    <t>powerofmetal.dk</t>
  </si>
  <si>
    <t>philolog.fr</t>
  </si>
  <si>
    <t>epicentru.md</t>
  </si>
  <si>
    <t>xeromi.net</t>
  </si>
  <si>
    <t>mobilenanny.org</t>
  </si>
  <si>
    <t>jeco.com.pk</t>
  </si>
  <si>
    <t>st2-fashiony.ru</t>
  </si>
  <si>
    <t>selecoes.com.br</t>
  </si>
  <si>
    <t>9-channel.com</t>
  </si>
  <si>
    <t>bowlwithbrunswick.com</t>
  </si>
  <si>
    <t>cumonprintedpics.com</t>
  </si>
  <si>
    <t>instantrewardsnetwork.com</t>
  </si>
  <si>
    <t>southernohiogun.com</t>
  </si>
  <si>
    <t>sribhramara.com</t>
  </si>
  <si>
    <t>tourism-in-morocco.com</t>
  </si>
  <si>
    <t>vrukodelii.com</t>
  </si>
  <si>
    <t>wetones.com</t>
  </si>
  <si>
    <t>touchofart.eu</t>
  </si>
  <si>
    <t>red-sostenible.net</t>
  </si>
  <si>
    <t>lsm.org</t>
  </si>
  <si>
    <t>haus.pl</t>
  </si>
  <si>
    <t>mojepierwszem.pl</t>
  </si>
  <si>
    <t>solovki-monastyr.ru</t>
  </si>
  <si>
    <t>seinsnaturelsxyz.top</t>
  </si>
  <si>
    <t>capecodhistory.us</t>
  </si>
  <si>
    <t>murale.ca</t>
  </si>
  <si>
    <t>ambhaelectric.com</t>
  </si>
  <si>
    <t>creativewritingsoftware101.com</t>
  </si>
  <si>
    <t>eurotax.com</t>
  </si>
  <si>
    <t>filofaxusa.com</t>
  </si>
  <si>
    <t>options-review.com</t>
  </si>
  <si>
    <t>orawellness.com</t>
  </si>
  <si>
    <t>supergameworld.com</t>
  </si>
  <si>
    <t>wallpapergang.com</t>
  </si>
  <si>
    <t>diat.ac.in</t>
  </si>
  <si>
    <t>indianartideas.in</t>
  </si>
  <si>
    <t>egyptclub.ru</t>
  </si>
  <si>
    <t>maxi-tuning.ru</t>
  </si>
  <si>
    <t>pressa41.ru</t>
  </si>
  <si>
    <t>africanpetrochemicals.co.za</t>
  </si>
  <si>
    <t>consolidatedcredit.ca</t>
  </si>
  <si>
    <t>bike-oisans.com</t>
  </si>
  <si>
    <t>compressionstockings.com</t>
  </si>
  <si>
    <t>jacksdivinglocker.com</t>
  </si>
  <si>
    <t>katsunuma-winery.com</t>
  </si>
  <si>
    <t>ldsrzs.com</t>
  </si>
  <si>
    <t>reliancedir.com</t>
  </si>
  <si>
    <t>winding-stair.com</t>
  </si>
  <si>
    <t>opage.de</t>
  </si>
  <si>
    <t>iti.fr</t>
  </si>
  <si>
    <t>novartis.fr</t>
  </si>
  <si>
    <t>osawa-inc.co.jp</t>
  </si>
  <si>
    <t>agora.kz</t>
  </si>
  <si>
    <t>velo-club.net</t>
  </si>
  <si>
    <t>stadspodia.nl</t>
  </si>
  <si>
    <t>mediebedriftene.no</t>
  </si>
  <si>
    <t>ashdownforest.org</t>
  </si>
  <si>
    <t>atlantabar.org</t>
  </si>
  <si>
    <t>bhusd.org</t>
  </si>
  <si>
    <t>web-directory-sites.org</t>
  </si>
  <si>
    <t>totalsport.pro</t>
  </si>
  <si>
    <t>anticomprador.ru</t>
  </si>
  <si>
    <t>gastromag.ru</t>
  </si>
  <si>
    <t>mubint.ru</t>
  </si>
  <si>
    <t>sammymiller.co.uk</t>
  </si>
  <si>
    <t>spacekids.co.uk</t>
  </si>
  <si>
    <t>bhutanpost.com.bt</t>
  </si>
  <si>
    <t>handinhand.cl</t>
  </si>
  <si>
    <t>aicpa.org.cn</t>
  </si>
  <si>
    <t>gautengattorneys.co</t>
  </si>
  <si>
    <t>finance-dictionay.com</t>
  </si>
  <si>
    <t>hey-lovely.com</t>
  </si>
  <si>
    <t>italiasempre.com</t>
  </si>
  <si>
    <t>jczx001.com</t>
  </si>
  <si>
    <t>ripsipipsi.com</t>
  </si>
  <si>
    <t>xdjiabei.com</t>
  </si>
  <si>
    <t>rieju.es</t>
  </si>
  <si>
    <t>chateau-auvers.fr</t>
  </si>
  <si>
    <t>aiscat.it</t>
  </si>
  <si>
    <t>fondital.it</t>
  </si>
  <si>
    <t>strasburgo.co.jp</t>
  </si>
  <si>
    <t>jepa.or.jp</t>
  </si>
  <si>
    <t>medialingua.ru</t>
  </si>
  <si>
    <t>noks74.ru</t>
  </si>
  <si>
    <t>videonabludenie.org.ua</t>
  </si>
  <si>
    <t>onlineshopper.us</t>
  </si>
  <si>
    <t>meucarronovo.com.br</t>
  </si>
  <si>
    <t>66call.com</t>
  </si>
  <si>
    <t>bs-card-service.com</t>
  </si>
  <si>
    <t>eastergoodfridayquotes.com</t>
  </si>
  <si>
    <t>ecardmodels.com</t>
  </si>
  <si>
    <t>justcheapviagrapills.com</t>
  </si>
  <si>
    <t>lutador-de-elite.com</t>
  </si>
  <si>
    <t>nomadicexpeditions.com</t>
  </si>
  <si>
    <t>qygq.com</t>
  </si>
  <si>
    <t>reachtoothbrush.com</t>
  </si>
  <si>
    <t>sclabs.com</t>
  </si>
  <si>
    <t>ttasset.com</t>
  </si>
  <si>
    <t>twinliquors.com</t>
  </si>
  <si>
    <t>langenberg-arbeitsschutz.de</t>
  </si>
  <si>
    <t>sramek.eu</t>
  </si>
  <si>
    <t>kumon.com.hk</t>
  </si>
  <si>
    <t>cookiescript.info</t>
  </si>
  <si>
    <t>nt-inc.co.jp</t>
  </si>
  <si>
    <t>homelessuk.org</t>
  </si>
  <si>
    <t>lanwt.org</t>
  </si>
  <si>
    <t>shreejeeexcellency.restaurant</t>
  </si>
  <si>
    <t>june-porno.ru</t>
  </si>
  <si>
    <t>yachaynik.ru</t>
  </si>
  <si>
    <t>khulienhopthethaoquocgia.com.vn</t>
  </si>
  <si>
    <t>clie.asia</t>
  </si>
  <si>
    <t>luckystrikelounge.com.au</t>
  </si>
  <si>
    <t>szhrz.com.cn</t>
  </si>
  <si>
    <t>interlinebrands.com</t>
  </si>
  <si>
    <t>lakelure.com</t>
  </si>
  <si>
    <t>leonorgreyl-usa.com</t>
  </si>
  <si>
    <t>paprec.com</t>
  </si>
  <si>
    <t>reklamisto.com</t>
  </si>
  <si>
    <t>easy-hebergement.fr</t>
  </si>
  <si>
    <t>chalons-en-champagne.net</t>
  </si>
  <si>
    <t>oriontsk.ru</t>
  </si>
  <si>
    <t>rosfoto.ru</t>
  </si>
  <si>
    <t>ark.co.uk</t>
  </si>
  <si>
    <t>swagfm.xyz</t>
  </si>
  <si>
    <t>mebel-neman-tut.by</t>
  </si>
  <si>
    <t>allhandsfire.com</t>
  </si>
  <si>
    <t>cunamh.com</t>
  </si>
  <si>
    <t>discountrxprograms.com</t>
  </si>
  <si>
    <t>fernandezandwells.com</t>
  </si>
  <si>
    <t>geaugamapleleaf.com</t>
  </si>
  <si>
    <t>heubybowl.com</t>
  </si>
  <si>
    <t>hot-helper.com</t>
  </si>
  <si>
    <t>moddeals.com</t>
  </si>
  <si>
    <t>trestintas.com</t>
  </si>
  <si>
    <t>saiensu.co.jp</t>
  </si>
  <si>
    <t>zhetysu-gov.kz</t>
  </si>
  <si>
    <t>energieoverheid.nl</t>
  </si>
  <si>
    <t>alausaalert.org</t>
  </si>
  <si>
    <t>csn.org</t>
  </si>
  <si>
    <t>diasoft.ru</t>
  </si>
  <si>
    <t>ledilana.ru</t>
  </si>
  <si>
    <t>mexico24.ru</t>
  </si>
  <si>
    <t>ridgeview.co.uk</t>
  </si>
  <si>
    <t>bnhc.org.uk</t>
  </si>
  <si>
    <t>instantpaydayloanscc.ca</t>
  </si>
  <si>
    <t>4bc.co</t>
  </si>
  <si>
    <t>bonus-codes-party-poker.com</t>
  </si>
  <si>
    <t>borjomi.com</t>
  </si>
  <si>
    <t>buly1803.com</t>
  </si>
  <si>
    <t>captainmemo.com</t>
  </si>
  <si>
    <t>debtconsolidationo.com</t>
  </si>
  <si>
    <t>elboenuestrodecadadia.com</t>
  </si>
  <si>
    <t>europamundo.com</t>
  </si>
  <si>
    <t>freeprofiles.com</t>
  </si>
  <si>
    <t>hexupload.com</t>
  </si>
  <si>
    <t>hilanddairy.com</t>
  </si>
  <si>
    <t>hkgmarket.com</t>
  </si>
  <si>
    <t>petmaya.com</t>
  </si>
  <si>
    <t>raybanwayfarer-90off.com</t>
  </si>
  <si>
    <t>seche.com</t>
  </si>
  <si>
    <t>webmarketingpros.com</t>
  </si>
  <si>
    <t>weightchampion.com</t>
  </si>
  <si>
    <t>wwiiguns.com</t>
  </si>
  <si>
    <t>inicom.kz</t>
  </si>
  <si>
    <t>rakball.net</t>
  </si>
  <si>
    <t>parkmobile.nl</t>
  </si>
  <si>
    <t>liens-socio.org</t>
  </si>
  <si>
    <t>mujeremprende.org</t>
  </si>
  <si>
    <t>windowtintlaws.org</t>
  </si>
  <si>
    <t>portalfk.pl</t>
  </si>
  <si>
    <t>coopo.ru</t>
  </si>
  <si>
    <t>drinktime.ru</t>
  </si>
  <si>
    <t>ukfmgw.co.uk</t>
  </si>
  <si>
    <t>vredenheim.co.za</t>
  </si>
  <si>
    <t>subpesca.cl</t>
  </si>
  <si>
    <t>pinebay.com</t>
  </si>
  <si>
    <t>rapidosdepanama.com</t>
  </si>
  <si>
    <t>ventureheat.com</t>
  </si>
  <si>
    <t>siksikyuen.org.hk</t>
  </si>
  <si>
    <t>supportimusicali.it</t>
  </si>
  <si>
    <t>boehringer-ingelheim.jp</t>
  </si>
  <si>
    <t>dailydialogues.nl</t>
  </si>
  <si>
    <t>parkerenindestad.nl</t>
  </si>
  <si>
    <t>monabismarck.org</t>
  </si>
  <si>
    <t>nationalcorridors.org</t>
  </si>
  <si>
    <t>ipe.org.br</t>
  </si>
  <si>
    <t>tribon.cn</t>
  </si>
  <si>
    <t>v-delite.cn</t>
  </si>
  <si>
    <t>bateau2.com</t>
  </si>
  <si>
    <t>bloodandoranges.com</t>
  </si>
  <si>
    <t>bornfrompain.com</t>
  </si>
  <si>
    <t>clubcivicquebec.com</t>
  </si>
  <si>
    <t>comicbooknerdnation.com</t>
  </si>
  <si>
    <t>cyclingutah.com</t>
  </si>
  <si>
    <t>egreatworld.com</t>
  </si>
  <si>
    <t>frugivoremag.com</t>
  </si>
  <si>
    <t>ipoping.com</t>
  </si>
  <si>
    <t>pixelpetal.com</t>
  </si>
  <si>
    <t>ptcsmarty.com</t>
  </si>
  <si>
    <t>siam108site.com</t>
  </si>
  <si>
    <t>skinewgen.com</t>
  </si>
  <si>
    <t>snapappointments.com</t>
  </si>
  <si>
    <t>stanfordmaterials.com</t>
  </si>
  <si>
    <t>swankivy.com</t>
  </si>
  <si>
    <t>urbanreviewstl.com</t>
  </si>
  <si>
    <t>wayhousing.com</t>
  </si>
  <si>
    <t>dmsv.in</t>
  </si>
  <si>
    <t>balklanningaronline.net</t>
  </si>
  <si>
    <t>pfisd.net</t>
  </si>
  <si>
    <t>xtremeno4u.net</t>
  </si>
  <si>
    <t>caop.nl</t>
  </si>
  <si>
    <t>fusd1.org</t>
  </si>
  <si>
    <t>obzor.press</t>
  </si>
  <si>
    <t>all-over-ip.ru</t>
  </si>
  <si>
    <t>garant-park.ru</t>
  </si>
  <si>
    <t>scholar.ru</t>
  </si>
  <si>
    <t>shchepinov56.ru</t>
  </si>
  <si>
    <t>yachtbay.ru</t>
  </si>
  <si>
    <t>help.su</t>
  </si>
  <si>
    <t>domaene-wachau.at</t>
  </si>
  <si>
    <t>rseq.ca</t>
  </si>
  <si>
    <t>carcheapestinsurance.cheap</t>
  </si>
  <si>
    <t>appelsdoffres-enligne.com</t>
  </si>
  <si>
    <t>becauselondon.com</t>
  </si>
  <si>
    <t>boluolay.com</t>
  </si>
  <si>
    <t>forosytestimonios.com</t>
  </si>
  <si>
    <t>historyasia.com</t>
  </si>
  <si>
    <t>lifeisreallybeautiful.com</t>
  </si>
  <si>
    <t>modulemaster.com</t>
  </si>
  <si>
    <t>quickdiscountcode.com</t>
  </si>
  <si>
    <t>theleadernews.com</t>
  </si>
  <si>
    <t>toriejayne.com</t>
  </si>
  <si>
    <t>cswu.cz</t>
  </si>
  <si>
    <t>societyofgamers.fr</t>
  </si>
  <si>
    <t>ombudsman.gov.ie</t>
  </si>
  <si>
    <t>villageonrivers.it</t>
  </si>
  <si>
    <t>gpotato.jp</t>
  </si>
  <si>
    <t>colodetoxplusfrance.net</t>
  </si>
  <si>
    <t>xreflector.net</t>
  </si>
  <si>
    <t>calopps.org</t>
  </si>
  <si>
    <t>adriahost.rs</t>
  </si>
  <si>
    <t>hurlinghamclub.org.uk</t>
  </si>
  <si>
    <t>nion.us</t>
  </si>
  <si>
    <t>4cabling.com.au</t>
  </si>
  <si>
    <t>zaroni.biz</t>
  </si>
  <si>
    <t>atbmarket.com</t>
  </si>
  <si>
    <t>aventurasinfinitas.com</t>
  </si>
  <si>
    <t>dailyobjects.com</t>
  </si>
  <si>
    <t>darran.com</t>
  </si>
  <si>
    <t>epibreren.com</t>
  </si>
  <si>
    <t>musicboxcle.com</t>
  </si>
  <si>
    <t>nisuscorp.com</t>
  </si>
  <si>
    <t>northernazfire.com</t>
  </si>
  <si>
    <t>trustoptic.com</t>
  </si>
  <si>
    <t>wak-tt.com</t>
  </si>
  <si>
    <t>williamjohngardner.com</t>
  </si>
  <si>
    <t>cundl-services.de</t>
  </si>
  <si>
    <t>vilches.eu</t>
  </si>
  <si>
    <t>hinakonote.jp</t>
  </si>
  <si>
    <t>hidajapan.or.jp</t>
  </si>
  <si>
    <t>komensandiego.org</t>
  </si>
  <si>
    <t>omtravel55.ru</t>
  </si>
  <si>
    <t>telejob.ru</t>
  </si>
  <si>
    <t>nanotek.biz.tr</t>
  </si>
  <si>
    <t>casablancamanor.co.za</t>
  </si>
  <si>
    <t>flexikitchens.com.au</t>
  </si>
  <si>
    <t>seaurchincharters.com.au</t>
  </si>
  <si>
    <t>bootlegger.com</t>
  </si>
  <si>
    <t>footstompin.com</t>
  </si>
  <si>
    <t>getyourrearingear.com</t>
  </si>
  <si>
    <t>maillotdefootpascherfr.com</t>
  </si>
  <si>
    <t>minecraft-esp.com</t>
  </si>
  <si>
    <t>nowheremag.com</t>
  </si>
  <si>
    <t>smallselect.com</t>
  </si>
  <si>
    <t>worldoffox.com</t>
  </si>
  <si>
    <t>acura-racing-team.de</t>
  </si>
  <si>
    <t>urbanfischer.de</t>
  </si>
  <si>
    <t>obclub.or.jp</t>
  </si>
  <si>
    <t>theluminarium.net</t>
  </si>
  <si>
    <t>downsized.nl</t>
  </si>
  <si>
    <t>neurologie.nl</t>
  </si>
  <si>
    <t>arabhra.org</t>
  </si>
  <si>
    <t>cpump.org</t>
  </si>
  <si>
    <t>iec-md.org</t>
  </si>
  <si>
    <t>oup.com.pk</t>
  </si>
  <si>
    <t>sarafan.ru</t>
  </si>
  <si>
    <t>paydayloanscanadacxd.ca</t>
  </si>
  <si>
    <t>zrt.gov.cn</t>
  </si>
  <si>
    <t>2strokebuzz.com</t>
  </si>
  <si>
    <t>briterevolution.com</t>
  </si>
  <si>
    <t>cmeocollective.com</t>
  </si>
  <si>
    <t>discoverhadrianswallcountry.com</t>
  </si>
  <si>
    <t>evablackdesign.com</t>
  </si>
  <si>
    <t>expocheck.com</t>
  </si>
  <si>
    <t>fujilove.com</t>
  </si>
  <si>
    <t>gkluxurymeetings.com</t>
  </si>
  <si>
    <t>haohanziyuan.com</t>
  </si>
  <si>
    <t>hittajakt.com</t>
  </si>
  <si>
    <t>hr-fmkservices.com</t>
  </si>
  <si>
    <t>kerbeck.com</t>
  </si>
  <si>
    <t>lesgoww.com</t>
  </si>
  <si>
    <t>margulieswarehouse.com</t>
  </si>
  <si>
    <t>ouchcouchapp.com</t>
  </si>
  <si>
    <t>rhondaallison.com</t>
  </si>
  <si>
    <t>senjyudo-hotaru.com</t>
  </si>
  <si>
    <t>timessquaretx.com</t>
  </si>
  <si>
    <t>ventura-usa.com</t>
  </si>
  <si>
    <t>lostgaming.eu</t>
  </si>
  <si>
    <t>ifi.it</t>
  </si>
  <si>
    <t>xifu.la</t>
  </si>
  <si>
    <t>rustydallas.net</t>
  </si>
  <si>
    <t>fullmovierulz.org</t>
  </si>
  <si>
    <t>nflonline.org</t>
  </si>
  <si>
    <t>nystrs.org</t>
  </si>
  <si>
    <t>assortimentu.ru</t>
  </si>
  <si>
    <t>adrianhoteles.com</t>
  </si>
  <si>
    <t>breadbeckers.com</t>
  </si>
  <si>
    <t>christmasmd.com</t>
  </si>
  <si>
    <t>emsng.com</t>
  </si>
  <si>
    <t>feastoflovefilm.com</t>
  </si>
  <si>
    <t>jicangcn.com</t>
  </si>
  <si>
    <t>kratip.com</t>
  </si>
  <si>
    <t>maxmagnusnorman.com</t>
  </si>
  <si>
    <t>oursaviorsracine.com</t>
  </si>
  <si>
    <t>panchiraboin.com</t>
  </si>
  <si>
    <t>qqershou.com</t>
  </si>
  <si>
    <t>seawolfmusic.com</t>
  </si>
  <si>
    <t>sougyo-yuushi.com</t>
  </si>
  <si>
    <t>valvanera.com</t>
  </si>
  <si>
    <t>sotactile.fr</t>
  </si>
  <si>
    <t>osp-co.ir</t>
  </si>
  <si>
    <t>fame2012.org</t>
  </si>
  <si>
    <t>je-lks.org</t>
  </si>
  <si>
    <t>swissmadesoftware.org</t>
  </si>
  <si>
    <t>um.plus</t>
  </si>
  <si>
    <t>cialisfordailyuse.ru</t>
  </si>
  <si>
    <t>stubhub.ru</t>
  </si>
  <si>
    <t>surgu.ru</t>
  </si>
  <si>
    <t>vykup-bityh-auto.ru</t>
  </si>
  <si>
    <t>mpi.com.tw</t>
  </si>
  <si>
    <t>hotline.org.tw</t>
  </si>
  <si>
    <t>mtmc.co.uk</t>
  </si>
  <si>
    <t>naturade.com.cn</t>
  </si>
  <si>
    <t>zhanhua.gov.cn</t>
  </si>
  <si>
    <t>careerdirectionsllc.com</t>
  </si>
  <si>
    <t>demidov-ufa.com</t>
  </si>
  <si>
    <t>desertsafaridxb.com</t>
  </si>
  <si>
    <t>ericrice.com</t>
  </si>
  <si>
    <t>fusgaya.com</t>
  </si>
  <si>
    <t>haanusa.com</t>
  </si>
  <si>
    <t>levitraprices-generic.com</t>
  </si>
  <si>
    <t>miwindows.com</t>
  </si>
  <si>
    <t>pyramidcar.com</t>
  </si>
  <si>
    <t>roadgear.com</t>
  </si>
  <si>
    <t>sameapk.com</t>
  </si>
  <si>
    <t>shopoklahoma.com</t>
  </si>
  <si>
    <t>syqwsc.com</t>
  </si>
  <si>
    <t>theprintmill.com</t>
  </si>
  <si>
    <t>waplog.com</t>
  </si>
  <si>
    <t>westswindonintouch.com</t>
  </si>
  <si>
    <t>xinguichaye.com</t>
  </si>
  <si>
    <t>ypigroup.com</t>
  </si>
  <si>
    <t>yuyushiki.net</t>
  </si>
  <si>
    <t>erjcchouston.org</t>
  </si>
  <si>
    <t>gafcp.org</t>
  </si>
  <si>
    <t>lakecountyohio.org</t>
  </si>
  <si>
    <t>wifiinschools.org.uk</t>
  </si>
  <si>
    <t>armarsenal.com</t>
  </si>
  <si>
    <t>ddnghana.com</t>
  </si>
  <si>
    <t>digital-geography.com</t>
  </si>
  <si>
    <t>imhulanwang.com</t>
  </si>
  <si>
    <t>jeanlouisetienne.com</t>
  </si>
  <si>
    <t>lockendz.com</t>
  </si>
  <si>
    <t>michiweb.com</t>
  </si>
  <si>
    <t>palazzomanfredi.com</t>
  </si>
  <si>
    <t>phl211board.com</t>
  </si>
  <si>
    <t>slpuvath.com</t>
  </si>
  <si>
    <t>th-group.eu</t>
  </si>
  <si>
    <t>4c-coffeeassociation.org</t>
  </si>
  <si>
    <t>astazi.ro</t>
  </si>
  <si>
    <t>theofficegroup.co.uk</t>
  </si>
  <si>
    <t>timico.co.uk</t>
  </si>
  <si>
    <t>mria-arim.ca</t>
  </si>
  <si>
    <t>motor-expo.cn</t>
  </si>
  <si>
    <t>britishpetproducts.com</t>
  </si>
  <si>
    <t>comgunsapo.com</t>
  </si>
  <si>
    <t>counterdeal.com</t>
  </si>
  <si>
    <t>escapefiremovie.com</t>
  </si>
  <si>
    <t>fireflyvodka.com</t>
  </si>
  <si>
    <t>goodbyeyeastinfection.com</t>
  </si>
  <si>
    <t>healthinsurance.com</t>
  </si>
  <si>
    <t>healthyideas.com</t>
  </si>
  <si>
    <t>insurproviders.com</t>
  </si>
  <si>
    <t>kanshenzuo.com</t>
  </si>
  <si>
    <t>mcmasterrayong.com</t>
  </si>
  <si>
    <t>phanmem.com</t>
  </si>
  <si>
    <t>ravejob.com</t>
  </si>
  <si>
    <t>rickmulready.com</t>
  </si>
  <si>
    <t>xinchao.com</t>
  </si>
  <si>
    <t>yellowstoneclub.com</t>
  </si>
  <si>
    <t>triklopodia.gr</t>
  </si>
  <si>
    <t>glasamerike.net</t>
  </si>
  <si>
    <t>smart-homes.nl</t>
  </si>
  <si>
    <t>avon.pl</t>
  </si>
  <si>
    <t>4pmp.ru</t>
  </si>
  <si>
    <t>uciwypuqe.ru</t>
  </si>
  <si>
    <t>buyalbuterol.se</t>
  </si>
  <si>
    <t>cakeinternational.co.uk</t>
  </si>
  <si>
    <t>erg.be</t>
  </si>
  <si>
    <t>redbull.ch</t>
  </si>
  <si>
    <t>1stjc.com</t>
  </si>
  <si>
    <t>acilimpatent.com</t>
  </si>
  <si>
    <t>arteenlared.com</t>
  </si>
  <si>
    <t>blueavocado.com</t>
  </si>
  <si>
    <t>decisionatelier.com</t>
  </si>
  <si>
    <t>findcollege4you.com</t>
  </si>
  <si>
    <t>greg-j.com</t>
  </si>
  <si>
    <t>linkparis.com</t>
  </si>
  <si>
    <t>medrt.com</t>
  </si>
  <si>
    <t>melumat-merkezi.com</t>
  </si>
  <si>
    <t>mittensiding.com</t>
  </si>
  <si>
    <t>notifyif.com</t>
  </si>
  <si>
    <t>rrhpl.com</t>
  </si>
  <si>
    <t>stardriftempires.com</t>
  </si>
  <si>
    <t>stockcocinas.com</t>
  </si>
  <si>
    <t>targetsolutions.com</t>
  </si>
  <si>
    <t>yourdigi.com</t>
  </si>
  <si>
    <t>utranslate.it</t>
  </si>
  <si>
    <t>aunorte.com.mx</t>
  </si>
  <si>
    <t>3338999.net</t>
  </si>
  <si>
    <t>fieldcast.net</t>
  </si>
  <si>
    <t>jcp-kinki.net</t>
  </si>
  <si>
    <t>worldforum.nl</t>
  </si>
  <si>
    <t>myff.org</t>
  </si>
  <si>
    <t>train-museum.org</t>
  </si>
  <si>
    <t>tsahc.org</t>
  </si>
  <si>
    <t>euro-klima.pl</t>
  </si>
  <si>
    <t>221b.ru</t>
  </si>
  <si>
    <t>financialadvice.co.uk</t>
  </si>
  <si>
    <t>cnitc.cn</t>
  </si>
  <si>
    <t>arcadeprovidence.com</t>
  </si>
  <si>
    <t>cialis-tadalafil-onlinein.com</t>
  </si>
  <si>
    <t>fattedcalf.com</t>
  </si>
  <si>
    <t>korydwen-voyance.com</t>
  </si>
  <si>
    <t>macale.com</t>
  </si>
  <si>
    <t>mediafreeware.com</t>
  </si>
  <si>
    <t>michaelsmithinc.com</t>
  </si>
  <si>
    <t>shopourclosets.com</t>
  </si>
  <si>
    <t>photoquai.fr</t>
  </si>
  <si>
    <t>vermonttreasurer.gov</t>
  </si>
  <si>
    <t>taosoftware.co.jp</t>
  </si>
  <si>
    <t>kombn.co.kr</t>
  </si>
  <si>
    <t>premiumthemes.net</t>
  </si>
  <si>
    <t>shopreplica.net</t>
  </si>
  <si>
    <t>paardensportartikelen-winkelexpert.nl</t>
  </si>
  <si>
    <t>dennosmuseum.org</t>
  </si>
  <si>
    <t>greenhomeguide.org</t>
  </si>
  <si>
    <t>musikgarten.org</t>
  </si>
  <si>
    <t>my-root.ru</t>
  </si>
  <si>
    <t>pindula.co.zw</t>
  </si>
  <si>
    <t>adultdatingbrisbane.com</t>
  </si>
  <si>
    <t>chinalightingexpo.com</t>
  </si>
  <si>
    <t>codetrendy.com</t>
  </si>
  <si>
    <t>crossfitbrandx.com</t>
  </si>
  <si>
    <t>fakesunglasseswholesale.com</t>
  </si>
  <si>
    <t>gzqljc.com</t>
  </si>
  <si>
    <t>kickask.com</t>
  </si>
  <si>
    <t>nationalenergetics.com</t>
  </si>
  <si>
    <t>online-cheats.com</t>
  </si>
  <si>
    <t>playbreakaway.com</t>
  </si>
  <si>
    <t>seanecorn.com</t>
  </si>
  <si>
    <t>thebachelorfarmer.com</t>
  </si>
  <si>
    <t>theturekclinic.com</t>
  </si>
  <si>
    <t>wzt3.com</t>
  </si>
  <si>
    <t>hbv-bocholt.de</t>
  </si>
  <si>
    <t>utah.gop</t>
  </si>
  <si>
    <t>clarinexonline.gq</t>
  </si>
  <si>
    <t>donegalairport.ie</t>
  </si>
  <si>
    <t>botteghedautore.it</t>
  </si>
  <si>
    <t>standardandpoors.co.jp</t>
  </si>
  <si>
    <t>movn.net</t>
  </si>
  <si>
    <t>genericlowestpricecialis.org</t>
  </si>
  <si>
    <t>mcwarfare.org</t>
  </si>
  <si>
    <t>przewierty-sterowane.ovh</t>
  </si>
  <si>
    <t>trilliumhealthpartners.ca</t>
  </si>
  <si>
    <t>assemblydems.com</t>
  </si>
  <si>
    <t>chalet1802.com</t>
  </si>
  <si>
    <t>ciicxa.com</t>
  </si>
  <si>
    <t>itorologioreplica.com</t>
  </si>
  <si>
    <t>jousse-entreprise.com</t>
  </si>
  <si>
    <t>jxfs168.com</t>
  </si>
  <si>
    <t>mozza-la.com</t>
  </si>
  <si>
    <t>nomoreirregularheartbeat.com</t>
  </si>
  <si>
    <t>nourishingminimalism.com</t>
  </si>
  <si>
    <t>peuoutlet2017it.com</t>
  </si>
  <si>
    <t>polyweekly.com</t>
  </si>
  <si>
    <t>relayrestaurantgroup.com</t>
  </si>
  <si>
    <t>schifrin.com</t>
  </si>
  <si>
    <t>successfulthinkersnetwork.com</t>
  </si>
  <si>
    <t>symphogear-gx.com</t>
  </si>
  <si>
    <t>takethemagicstep.com</t>
  </si>
  <si>
    <t>torontocaribbeancarnival.com</t>
  </si>
  <si>
    <t>uccycles.com</t>
  </si>
  <si>
    <t>yomamasbbq.com</t>
  </si>
  <si>
    <t>cubacine.cu</t>
  </si>
  <si>
    <t>watchesbazaar.in</t>
  </si>
  <si>
    <t>directoalpaladar.com.mx</t>
  </si>
  <si>
    <t>canadacialispills.net</t>
  </si>
  <si>
    <t>diplomaten.net</t>
  </si>
  <si>
    <t>shameme.net</t>
  </si>
  <si>
    <t>alhsa.org</t>
  </si>
  <si>
    <t>ascconline.org</t>
  </si>
  <si>
    <t>cialis-lowest-pricegeneric.org</t>
  </si>
  <si>
    <t>derekbruff.org</t>
  </si>
  <si>
    <t>mendocinocounty.org</t>
  </si>
  <si>
    <t>publiccollectors.org</t>
  </si>
  <si>
    <t>alterart.pl</t>
  </si>
  <si>
    <t>verbalegis.pl</t>
  </si>
  <si>
    <t>fknapredak.rs</t>
  </si>
  <si>
    <t>conten.ru</t>
  </si>
  <si>
    <t>ma-zaika.ru</t>
  </si>
  <si>
    <t>paydayloansstb.us</t>
  </si>
  <si>
    <t>buydiclofenac.webcam</t>
  </si>
  <si>
    <t>supercircuit.at</t>
  </si>
  <si>
    <t>vpw.com.au</t>
  </si>
  <si>
    <t>dwarfplanet.biz</t>
  </si>
  <si>
    <t>abercrombie.ca</t>
  </si>
  <si>
    <t>paydayloanspth.ca</t>
  </si>
  <si>
    <t>adventuredogsusa.com</t>
  </si>
  <si>
    <t>alexasdeli.com</t>
  </si>
  <si>
    <t>barleyswine.com</t>
  </si>
  <si>
    <t>biobizz.com</t>
  </si>
  <si>
    <t>bluewine.com</t>
  </si>
  <si>
    <t>ditrutonghop.com</t>
  </si>
  <si>
    <t>fasttvdownloads.com</t>
  </si>
  <si>
    <t>guitarherobrokemyknee.com</t>
  </si>
  <si>
    <t>latascausa.com</t>
  </si>
  <si>
    <t>lnpas.com</t>
  </si>
  <si>
    <t>northcoastchurch.com</t>
  </si>
  <si>
    <t>pennystockreporting.com</t>
  </si>
  <si>
    <t>prodobavki.com</t>
  </si>
  <si>
    <t>rhythmsuperfoods.com</t>
  </si>
  <si>
    <t>tryallclub.com</t>
  </si>
  <si>
    <t>twofishvacationrentals.com</t>
  </si>
  <si>
    <t>ullajohnson.com</t>
  </si>
  <si>
    <t>viagrablogau.com</t>
  </si>
  <si>
    <t>zoomesale.com</t>
  </si>
  <si>
    <t>hcinema.de</t>
  </si>
  <si>
    <t>subsidesports.de</t>
  </si>
  <si>
    <t>dalili.com.eg</t>
  </si>
  <si>
    <t>appsdevelopers.eu</t>
  </si>
  <si>
    <t>kler.eu</t>
  </si>
  <si>
    <t>seoagency1.info</t>
  </si>
  <si>
    <t>hauri.co.kr</t>
  </si>
  <si>
    <t>ico.la</t>
  </si>
  <si>
    <t>mikebrodie.net</t>
  </si>
  <si>
    <t>canadacialis-withoutprescription.org</t>
  </si>
  <si>
    <t>cortland.org</t>
  </si>
  <si>
    <t>praacticalaac.org</t>
  </si>
  <si>
    <t>thistleandshamrock.org</t>
  </si>
  <si>
    <t>e-porno.pt</t>
  </si>
  <si>
    <t>teplo-econom.com.ua</t>
  </si>
  <si>
    <t>saa.gov.uk</t>
  </si>
  <si>
    <t>sapowernetworks.com.au</t>
  </si>
  <si>
    <t>bigshark.com.cn</t>
  </si>
  <si>
    <t>szhpfpc.gov.cn</t>
  </si>
  <si>
    <t>subaru-china.cn</t>
  </si>
  <si>
    <t>cialisonlinete.com</t>
  </si>
  <si>
    <t>congsenhr.com</t>
  </si>
  <si>
    <t>ctcentral.com</t>
  </si>
  <si>
    <t>cyberagentventures.com</t>
  </si>
  <si>
    <t>dompedrogolf.com</t>
  </si>
  <si>
    <t>giftguiders.com</t>
  </si>
  <si>
    <t>grmdaily.com</t>
  </si>
  <si>
    <t>internet-web-directory.com</t>
  </si>
  <si>
    <t>karuppuswamy.com</t>
  </si>
  <si>
    <t>maiasuccess.com</t>
  </si>
  <si>
    <t>mysoreveggie.com</t>
  </si>
  <si>
    <t>rejuveantiaging.com</t>
  </si>
  <si>
    <t>sorveteriapocitos.com</t>
  </si>
  <si>
    <t>sustainableeats.com</t>
  </si>
  <si>
    <t>viktoriachan.com</t>
  </si>
  <si>
    <t>yonago-k-archi.com</t>
  </si>
  <si>
    <t>zenicablog.com</t>
  </si>
  <si>
    <t>nyts.edu</t>
  </si>
  <si>
    <t>blackcialis800mg.faith</t>
  </si>
  <si>
    <t>velsuniv.ac.in</t>
  </si>
  <si>
    <t>famous-speeches-and-speech-topics.info</t>
  </si>
  <si>
    <t>gtranslate.io</t>
  </si>
  <si>
    <t>g2w.ir</t>
  </si>
  <si>
    <t>designphil.co.jp</t>
  </si>
  <si>
    <t>spookhouse.net</t>
  </si>
  <si>
    <t>clm.nl</t>
  </si>
  <si>
    <t>whitehorses.nl</t>
  </si>
  <si>
    <t>childrenscenterhamden.org</t>
  </si>
  <si>
    <t>macquarie.ph</t>
  </si>
  <si>
    <t>eicom.ru</t>
  </si>
  <si>
    <t>startdesk.ru</t>
  </si>
  <si>
    <t>abelectronics.co.uk</t>
  </si>
  <si>
    <t>cheapjerseysfreeshippingelite.us</t>
  </si>
  <si>
    <t>mehnatdarsi.uz</t>
  </si>
  <si>
    <t>ociolandia.com.ar</t>
  </si>
  <si>
    <t>adc.org.ar</t>
  </si>
  <si>
    <t>plugin.com.br</t>
  </si>
  <si>
    <t>bemsocial.org.br</t>
  </si>
  <si>
    <t>adam-eason.com</t>
  </si>
  <si>
    <t>banghowdy.com</t>
  </si>
  <si>
    <t>capebretonisland.com</t>
  </si>
  <si>
    <t>catsandbeer.com</t>
  </si>
  <si>
    <t>chromeworld.com</t>
  </si>
  <si>
    <t>furniturefind.com</t>
  </si>
  <si>
    <t>jonathansimkhai.com</t>
  </si>
  <si>
    <t>litigationconferences.com</t>
  </si>
  <si>
    <t>manohumana.com</t>
  </si>
  <si>
    <t>paint-box.com</t>
  </si>
  <si>
    <t>portalmarkets.com</t>
  </si>
  <si>
    <t>tofinosecurity.com</t>
  </si>
  <si>
    <t>u3u2.com</t>
  </si>
  <si>
    <t>ultrarev.com</t>
  </si>
  <si>
    <t>unfurlr.com</t>
  </si>
  <si>
    <t>webelapp.com</t>
  </si>
  <si>
    <t>wolfammo.com</t>
  </si>
  <si>
    <t>workintexas.com</t>
  </si>
  <si>
    <t>xixiajt.com</t>
  </si>
  <si>
    <t>bankjerusalem.co.il</t>
  </si>
  <si>
    <t>comeandseeme.info</t>
  </si>
  <si>
    <t>pferdewelt-breisgau.info</t>
  </si>
  <si>
    <t>seocompany6.info</t>
  </si>
  <si>
    <t>comkumamon-official.jp</t>
  </si>
  <si>
    <t>shiga-irc.go.jp</t>
  </si>
  <si>
    <t>roboprint.co.kr</t>
  </si>
  <si>
    <t>casny.net</t>
  </si>
  <si>
    <t>pulaskinews.net</t>
  </si>
  <si>
    <t>mandemakers.nl</t>
  </si>
  <si>
    <t>binm.org</t>
  </si>
  <si>
    <t>ddooss.org</t>
  </si>
  <si>
    <t>kcincy.org</t>
  </si>
  <si>
    <t>kinken.org</t>
  </si>
  <si>
    <t>limmud.org</t>
  </si>
  <si>
    <t>mechanicshall.org</t>
  </si>
  <si>
    <t>rslnational.org</t>
  </si>
  <si>
    <t>yezz.se</t>
  </si>
  <si>
    <t>oldspeckledhen.co.uk</t>
  </si>
  <si>
    <t>royalballetschool.org.uk</t>
  </si>
  <si>
    <t>elitewholesalejerseyschina.us</t>
  </si>
  <si>
    <t>neuvoo.com.vn</t>
  </si>
  <si>
    <t>forofyl.com.ar</t>
  </si>
  <si>
    <t>camdenadvertiser.com.au</t>
  </si>
  <si>
    <t>kisscatalog.biz</t>
  </si>
  <si>
    <t>14point7.com</t>
  </si>
  <si>
    <t>14october.com</t>
  </si>
  <si>
    <t>aboutmargaret.com</t>
  </si>
  <si>
    <t>alexcooper.com</t>
  </si>
  <si>
    <t>alsajid.com</t>
  </si>
  <si>
    <t>barons-auctions.com</t>
  </si>
  <si>
    <t>beautyboutiquela.com</t>
  </si>
  <si>
    <t>danhon.com</t>
  </si>
  <si>
    <t>drlenhorowitz.com</t>
  </si>
  <si>
    <t>forumblueandgold.com</t>
  </si>
  <si>
    <t>hellolvshi.com</t>
  </si>
  <si>
    <t>imadagauge.com</t>
  </si>
  <si>
    <t>joerobinsoncomedy.com</t>
  </si>
  <si>
    <t>manotel.com</t>
  </si>
  <si>
    <t>maplewoodonline.com</t>
  </si>
  <si>
    <t>nscreenmedia.com</t>
  </si>
  <si>
    <t>opposedforces.com</t>
  </si>
  <si>
    <t>padbook.com</t>
  </si>
  <si>
    <t>swc.com</t>
  </si>
  <si>
    <t>tokenminds.com</t>
  </si>
  <si>
    <t>tomaszstanko.com</t>
  </si>
  <si>
    <t>topplebush.com</t>
  </si>
  <si>
    <t>tronical.com</t>
  </si>
  <si>
    <t>webnero.com</t>
  </si>
  <si>
    <t>whywithaquestionmark.com</t>
  </si>
  <si>
    <t>cityofyukonok.gov</t>
  </si>
  <si>
    <t>4321.co.il</t>
  </si>
  <si>
    <t>fzwt.info</t>
  </si>
  <si>
    <t>12oclockhigh.net</t>
  </si>
  <si>
    <t>connect4life.net</t>
  </si>
  <si>
    <t>foundadog.net</t>
  </si>
  <si>
    <t>incisive.nu</t>
  </si>
  <si>
    <t>adrc-tae.org</t>
  </si>
  <si>
    <t>nationalfinancialpartners.org</t>
  </si>
  <si>
    <t>snowmountainranch.org</t>
  </si>
  <si>
    <t>vardenafil20mg-levitra.org</t>
  </si>
  <si>
    <t>yzzx.org</t>
  </si>
  <si>
    <t>planetaphotoshop.ru</t>
  </si>
  <si>
    <t>fortwilliamworldcup.co.uk</t>
  </si>
  <si>
    <t>jampac.us</t>
  </si>
  <si>
    <t>genericlevitra.webcam</t>
  </si>
  <si>
    <t>clubitalia.ca</t>
  </si>
  <si>
    <t>uwlm.ca</t>
  </si>
  <si>
    <t>921.cc</t>
  </si>
  <si>
    <t>nsk.club</t>
  </si>
  <si>
    <t>dingyuan.gov.cn</t>
  </si>
  <si>
    <t>029ddgc.com</t>
  </si>
  <si>
    <t>abidjanshow.com</t>
  </si>
  <si>
    <t>addistribune.com</t>
  </si>
  <si>
    <t>ahgmctyypdzqrmvctkcj.com</t>
  </si>
  <si>
    <t>barndoorhardware.com</t>
  </si>
  <si>
    <t>bearcat1.com</t>
  </si>
  <si>
    <t>blackhistory.com</t>
  </si>
  <si>
    <t>bubblepopbattle.com</t>
  </si>
  <si>
    <t>eveningharold.com</t>
  </si>
  <si>
    <t>fernandobiz.com</t>
  </si>
  <si>
    <t>hanbridgemandarin.com</t>
  </si>
  <si>
    <t>hualongzhiye.com</t>
  </si>
  <si>
    <t>intouchsol.com</t>
  </si>
  <si>
    <t>leonsegalonline.com</t>
  </si>
  <si>
    <t>nigeriannavy.com</t>
  </si>
  <si>
    <t>rosspistons.com</t>
  </si>
  <si>
    <t>sedonarouge.com</t>
  </si>
  <si>
    <t>senecaalleganycasino.com</t>
  </si>
  <si>
    <t>tourplanisrael.com</t>
  </si>
  <si>
    <t>visiteriepa.com</t>
  </si>
  <si>
    <t>wallpapermaster.com</t>
  </si>
  <si>
    <t>watercone.com</t>
  </si>
  <si>
    <t>xnhubporn.com</t>
  </si>
  <si>
    <t>isaacs.ie</t>
  </si>
  <si>
    <t>usdiary.info</t>
  </si>
  <si>
    <t>alunar.net</t>
  </si>
  <si>
    <t>iarf.net</t>
  </si>
  <si>
    <t>retin-aonline-tablets.net</t>
  </si>
  <si>
    <t>sandrabrown.net</t>
  </si>
  <si>
    <t>xenical-over-the-counter.nu</t>
  </si>
  <si>
    <t>cesr-eu.org</t>
  </si>
  <si>
    <t>concernedhealthny.org</t>
  </si>
  <si>
    <t>lifesouth.org</t>
  </si>
  <si>
    <t>nylcv.org</t>
  </si>
  <si>
    <t>rpof.org</t>
  </si>
  <si>
    <t>kanat-surgut.ru</t>
  </si>
  <si>
    <t>uo1.ru</t>
  </si>
  <si>
    <t>autoinsurancequoteshj.top</t>
  </si>
  <si>
    <t>executive-shaving.co.uk</t>
  </si>
  <si>
    <t>toolbox.co.uk</t>
  </si>
  <si>
    <t>quicksight.aws</t>
  </si>
  <si>
    <t>taurussports.ch</t>
  </si>
  <si>
    <t>aquila.com</t>
  </si>
  <si>
    <t>centurypa.com</t>
  </si>
  <si>
    <t>christofferrelander.com</t>
  </si>
  <si>
    <t>darley.com</t>
  </si>
  <si>
    <t>ecsdata.com</t>
  </si>
  <si>
    <t>enoc.com</t>
  </si>
  <si>
    <t>farmersmarket.com</t>
  </si>
  <si>
    <t>grosirkita.com</t>
  </si>
  <si>
    <t>ksco.com</t>
  </si>
  <si>
    <t>macpowerusers.com</t>
  </si>
  <si>
    <t>marshalls.com</t>
  </si>
  <si>
    <t>netknowing.com</t>
  </si>
  <si>
    <t>nurina.com</t>
  </si>
  <si>
    <t>peterbagge.com</t>
  </si>
  <si>
    <t>robotsparaforex.com</t>
  </si>
  <si>
    <t>specialednews.com</t>
  </si>
  <si>
    <t>infarm.de</t>
  </si>
  <si>
    <t>uasd.edu</t>
  </si>
  <si>
    <t>blood-c.jp</t>
  </si>
  <si>
    <t>kopera.co.kr</t>
  </si>
  <si>
    <t>forumdas.net</t>
  </si>
  <si>
    <t>modelsforchange.net</t>
  </si>
  <si>
    <t>shorelanding.net</t>
  </si>
  <si>
    <t>daihatsu.nl</t>
  </si>
  <si>
    <t>arksky.org</t>
  </si>
  <si>
    <t>ciepac.org</t>
  </si>
  <si>
    <t>maydayparadetour2017.org</t>
  </si>
  <si>
    <t>mckeegarden.org</t>
  </si>
  <si>
    <t>statevoices.org</t>
  </si>
  <si>
    <t>rytmik.net.pl</t>
  </si>
  <si>
    <t>wwe-show.ru</t>
  </si>
  <si>
    <t>clubhotelsera.com.tr</t>
  </si>
  <si>
    <t>og.com.ua</t>
  </si>
  <si>
    <t>footballprogrammecentre.co.uk</t>
  </si>
  <si>
    <t>shouldersofgiants.co.uk</t>
  </si>
  <si>
    <t>bizwholesalejerseycheap.us</t>
  </si>
  <si>
    <t>java.mob.org</t>
  </si>
  <si>
    <t>flaggenball.at</t>
  </si>
  <si>
    <t>stuartbruce.biz</t>
  </si>
  <si>
    <t>tuxsys.ch</t>
  </si>
  <si>
    <t>185job.com</t>
  </si>
  <si>
    <t>abcguionistas.com</t>
  </si>
  <si>
    <t>aircraftdealer.com</t>
  </si>
  <si>
    <t>browsermedia.com</t>
  </si>
  <si>
    <t>cialisonlinepharmacymeds.com</t>
  </si>
  <si>
    <t>domestic-uniform.com</t>
  </si>
  <si>
    <t>expressleech.com</t>
  </si>
  <si>
    <t>gccworld.com</t>
  </si>
  <si>
    <t>laurelhursttheater.com</t>
  </si>
  <si>
    <t>mywebprofile.com</t>
  </si>
  <si>
    <t>nuitetjourpediatrie.com</t>
  </si>
  <si>
    <t>readymaderesources.com</t>
  </si>
  <si>
    <t>remingtonle.com</t>
  </si>
  <si>
    <t>sarahouten.com</t>
  </si>
  <si>
    <t>shanghaipower.com</t>
  </si>
  <si>
    <t>tavissmileyradio.com</t>
  </si>
  <si>
    <t>ttlearning.com</t>
  </si>
  <si>
    <t>wholesaleoakleydiscount.com</t>
  </si>
  <si>
    <t>bellaribriards.cz</t>
  </si>
  <si>
    <t>usds.gov</t>
  </si>
  <si>
    <t>en-ambares.info</t>
  </si>
  <si>
    <t>seoexpert4.info</t>
  </si>
  <si>
    <t>buyprozac.life</t>
  </si>
  <si>
    <t>cialis1.net</t>
  </si>
  <si>
    <t>elmercuriodigital.net</t>
  </si>
  <si>
    <t>orkla.no</t>
  </si>
  <si>
    <t>baycove.org</t>
  </si>
  <si>
    <t>deutsche-bank-pbc.pl</t>
  </si>
  <si>
    <t>sgroomrental.com.sg</t>
  </si>
  <si>
    <t>logifusion.tech</t>
  </si>
  <si>
    <t>msgame.org.ua</t>
  </si>
  <si>
    <t>goldring.co.uk</t>
  </si>
  <si>
    <t>ouvirmusica.com.br</t>
  </si>
  <si>
    <t>chinesetesting.cn</t>
  </si>
  <si>
    <t>a4secure.com</t>
  </si>
  <si>
    <t>candelalaser.com</t>
  </si>
  <si>
    <t>cerdas.com</t>
  </si>
  <si>
    <t>duplinwinery.com</t>
  </si>
  <si>
    <t>guest-promo.com</t>
  </si>
  <si>
    <t>icareeregypt.com</t>
  </si>
  <si>
    <t>iraqiaa.com</t>
  </si>
  <si>
    <t>leonetiming.com</t>
  </si>
  <si>
    <t>micro-tronik.com</t>
  </si>
  <si>
    <t>punkplanet.com</t>
  </si>
  <si>
    <t>rougepark.com</t>
  </si>
  <si>
    <t>statiatourism.com</t>
  </si>
  <si>
    <t>thepanthersgearshop.com</t>
  </si>
  <si>
    <t>acta.org.cy</t>
  </si>
  <si>
    <t>mipa-award.de</t>
  </si>
  <si>
    <t>us.gov</t>
  </si>
  <si>
    <t>paydayloansonline.help</t>
  </si>
  <si>
    <t>mida.co.il</t>
  </si>
  <si>
    <t>cashtravel.info</t>
  </si>
  <si>
    <t>rec-log.jp</t>
  </si>
  <si>
    <t>covenantchurch.co.kr</t>
  </si>
  <si>
    <t>adoptables4.me</t>
  </si>
  <si>
    <t>fullhauz.mk</t>
  </si>
  <si>
    <t>hentaiporns.net</t>
  </si>
  <si>
    <t>mangaworkshop.net</t>
  </si>
  <si>
    <t>universal.nl</t>
  </si>
  <si>
    <t>ceri-sciences-po.org</t>
  </si>
  <si>
    <t>deliverancechurchmeru.org</t>
  </si>
  <si>
    <t>nevadawilderness.org</t>
  </si>
  <si>
    <t>oliviermessiaen.org</t>
  </si>
  <si>
    <t>proyectopv.org</t>
  </si>
  <si>
    <t>provokestyle.org</t>
  </si>
  <si>
    <t>renewwisconsin.org</t>
  </si>
  <si>
    <t>toberich.ru</t>
  </si>
  <si>
    <t>levitrawithoutprescription.science</t>
  </si>
  <si>
    <t>ugb.sn</t>
  </si>
  <si>
    <t>myloserdia.com.ua</t>
  </si>
  <si>
    <t>bizwholesalechinajersey.us</t>
  </si>
  <si>
    <t>aborj.org.br</t>
  </si>
  <si>
    <t>ggb.org.br</t>
  </si>
  <si>
    <t>ymw.cc</t>
  </si>
  <si>
    <t>czxd.gov.cn</t>
  </si>
  <si>
    <t>jjxy.cn</t>
  </si>
  <si>
    <t>andreewallin.com</t>
  </si>
  <si>
    <t>breakthroughthemovie.com</t>
  </si>
  <si>
    <t>buildmyblognetwork.com</t>
  </si>
  <si>
    <t>cinsay.com</t>
  </si>
  <si>
    <t>gatherevents.com</t>
  </si>
  <si>
    <t>gkblogger.com</t>
  </si>
  <si>
    <t>heavyglare.com</t>
  </si>
  <si>
    <t>ibobosky.com</t>
  </si>
  <si>
    <t>jacksdp.com</t>
  </si>
  <si>
    <t>kimialotuschem.com</t>
  </si>
  <si>
    <t>lailail.com</t>
  </si>
  <si>
    <t>onlinepastquestion.com</t>
  </si>
  <si>
    <t>palladiobeauty.com</t>
  </si>
  <si>
    <t>play-online-game.com</t>
  </si>
  <si>
    <t>shafou.com</t>
  </si>
  <si>
    <t>shpm.com</t>
  </si>
  <si>
    <t>vubiquity.com</t>
  </si>
  <si>
    <t>willcotton.com</t>
  </si>
  <si>
    <t>yuanlin8.com</t>
  </si>
  <si>
    <t>kg-fernthal.de</t>
  </si>
  <si>
    <t>vayl.eu</t>
  </si>
  <si>
    <t>buydoxycycline.life</t>
  </si>
  <si>
    <t>3asfh.net</t>
  </si>
  <si>
    <t>arabicstory.net</t>
  </si>
  <si>
    <t>rebooters.net</t>
  </si>
  <si>
    <t>bikeworks.org</t>
  </si>
  <si>
    <t>cambridgecopsstudysafe.org</t>
  </si>
  <si>
    <t>cdsbc.org</t>
  </si>
  <si>
    <t>flsolarchoice.org</t>
  </si>
  <si>
    <t>muzeum-motoryzacji.com.pl</t>
  </si>
  <si>
    <t>buyseroquel.pro</t>
  </si>
  <si>
    <t>azard.ru</t>
  </si>
  <si>
    <t>nmu.ua</t>
  </si>
  <si>
    <t>billallerton.co.uk</t>
  </si>
  <si>
    <t>bestlocksmithslondon.co.uk</t>
  </si>
  <si>
    <t>ebooklovers.co.uk</t>
  </si>
  <si>
    <t>fastrackcad.co.uk</t>
  </si>
  <si>
    <t>paydayloanspmrv.co.uk</t>
  </si>
  <si>
    <t>universia.edu.ve</t>
  </si>
  <si>
    <t>historica-dominion.ca</t>
  </si>
  <si>
    <t>alamjayaprimanusa.com</t>
  </si>
  <si>
    <t>carbon-clear.com</t>
  </si>
  <si>
    <t>carolinacustomtraders.com</t>
  </si>
  <si>
    <t>chatalaska.com</t>
  </si>
  <si>
    <t>chungcuhanoivn.com</t>
  </si>
  <si>
    <t>clothfusion.com</t>
  </si>
  <si>
    <t>coachhandbagssite.com</t>
  </si>
  <si>
    <t>dualthegame.com</t>
  </si>
  <si>
    <t>fantasycostumes.com</t>
  </si>
  <si>
    <t>grupofantasma.com</t>
  </si>
  <si>
    <t>jyswzpc.com</t>
  </si>
  <si>
    <t>kuppertwins.com</t>
  </si>
  <si>
    <t>langpingluntan.com</t>
  </si>
  <si>
    <t>muchuanwang.com</t>
  </si>
  <si>
    <t>myzhongjin.com</t>
  </si>
  <si>
    <t>onstk.com</t>
  </si>
  <si>
    <t>pmpnews.com</t>
  </si>
  <si>
    <t>productimize.com</t>
  </si>
  <si>
    <t>quintadonoval.com</t>
  </si>
  <si>
    <t>rsullivanpr.com</t>
  </si>
  <si>
    <t>samcoindustries.com</t>
  </si>
  <si>
    <t>sandiegosymphony.com</t>
  </si>
  <si>
    <t>servicedesignmaster.com</t>
  </si>
  <si>
    <t>sicksadmonsters.com</t>
  </si>
  <si>
    <t>thesvo.com</t>
  </si>
  <si>
    <t>wescam.com</t>
  </si>
  <si>
    <t>whatisedgerank.com</t>
  </si>
  <si>
    <t>cade-online.de</t>
  </si>
  <si>
    <t>conceptskincare.eu</t>
  </si>
  <si>
    <t>iccl.ie</t>
  </si>
  <si>
    <t>buluo.net</t>
  </si>
  <si>
    <t>incredibleindia.net</t>
  </si>
  <si>
    <t>lgear.net</t>
  </si>
  <si>
    <t>optinomics.net</t>
  </si>
  <si>
    <t>charteredinvestor.org</t>
  </si>
  <si>
    <t>jmrl.org</t>
  </si>
  <si>
    <t>strawberry-fest.org</t>
  </si>
  <si>
    <t>pora.pl</t>
  </si>
  <si>
    <t>msch37.ru</t>
  </si>
  <si>
    <t>zhitzdorowo.ru</t>
  </si>
  <si>
    <t>methotrexateonline.science</t>
  </si>
  <si>
    <t>viagraonlinez.top</t>
  </si>
  <si>
    <t>charleshurstgroup.co.uk</t>
  </si>
  <si>
    <t>abocs.cn</t>
  </si>
  <si>
    <t>sqsxyey.cn</t>
  </si>
  <si>
    <t>0951cate.com</t>
  </si>
  <si>
    <t>autobinarysignals.com</t>
  </si>
  <si>
    <t>blanktv.com</t>
  </si>
  <si>
    <t>boatsetter.com</t>
  </si>
  <si>
    <t>bryanadamsphotography.com</t>
  </si>
  <si>
    <t>chinesevacuum.com</t>
  </si>
  <si>
    <t>consultsites.com</t>
  </si>
  <si>
    <t>dawnlandes.com</t>
  </si>
  <si>
    <t>digitalrealtytrust.com</t>
  </si>
  <si>
    <t>gingerandsmart.com</t>
  </si>
  <si>
    <t>indussafaris.com</t>
  </si>
  <si>
    <t>inkajungletour.com</t>
  </si>
  <si>
    <t>intelwire.com</t>
  </si>
  <si>
    <t>mindshiftonline.com</t>
  </si>
  <si>
    <t>nisrser.com</t>
  </si>
  <si>
    <t>nova-shortsale.com</t>
  </si>
  <si>
    <t>pixartouchbook.com</t>
  </si>
  <si>
    <t>preservationeastern.com</t>
  </si>
  <si>
    <t>robertmillergallery.com</t>
  </si>
  <si>
    <t>smallbatchbourbon.com</t>
  </si>
  <si>
    <t>sobolosalam.com</t>
  </si>
  <si>
    <t>techbuyersguru.com</t>
  </si>
  <si>
    <t>theholidayadvisor.com</t>
  </si>
  <si>
    <t>uri.com</t>
  </si>
  <si>
    <t>vi-nyl.com</t>
  </si>
  <si>
    <t>werbeaktionen-codes.com</t>
  </si>
  <si>
    <t>worldinferno.com</t>
  </si>
  <si>
    <t>xopama.com</t>
  </si>
  <si>
    <t>kubertschool.edu</t>
  </si>
  <si>
    <t>partycloud.fm</t>
  </si>
  <si>
    <t>orientalsunday.hk</t>
  </si>
  <si>
    <t>shinyukuhashihospital.or.jp</t>
  </si>
  <si>
    <t>basis.edu.my</t>
  </si>
  <si>
    <t>burberry-outlet2015.net</t>
  </si>
  <si>
    <t>communityspiritbank.net</t>
  </si>
  <si>
    <t>prada-shoes.net</t>
  </si>
  <si>
    <t>redstararms.net</t>
  </si>
  <si>
    <t>moorewhanau.co.nz</t>
  </si>
  <si>
    <t>antarcticocean.org</t>
  </si>
  <si>
    <t>mosquee-de-paris.org</t>
  </si>
  <si>
    <t>openparenthesis.org</t>
  </si>
  <si>
    <t>apollo.com.pk</t>
  </si>
  <si>
    <t>fanabi.ru</t>
  </si>
  <si>
    <t>myhealthline.co.uk</t>
  </si>
  <si>
    <t>4a.com.au</t>
  </si>
  <si>
    <t>iamondemand.biz</t>
  </si>
  <si>
    <t>conexaobsb.com.br</t>
  </si>
  <si>
    <t>maennerclub.ch</t>
  </si>
  <si>
    <t>blogkesehatandian.com</t>
  </si>
  <si>
    <t>buydehydratedwater.com</t>
  </si>
  <si>
    <t>calendar.com</t>
  </si>
  <si>
    <t>cmediamalls.com</t>
  </si>
  <si>
    <t>dchxs.com</t>
  </si>
  <si>
    <t>dietcaps.com</t>
  </si>
  <si>
    <t>enrolinc.com</t>
  </si>
  <si>
    <t>fiercebigdata.com</t>
  </si>
  <si>
    <t>finexusa.com</t>
  </si>
  <si>
    <t>forexmarkethours.com</t>
  </si>
  <si>
    <t>ice-cream-recipes.com</t>
  </si>
  <si>
    <t>jm-tour.com</t>
  </si>
  <si>
    <t>maisongattibistrochairs.com</t>
  </si>
  <si>
    <t>mdni1098.com</t>
  </si>
  <si>
    <t>nanditaajay.com</t>
  </si>
  <si>
    <t>retin-aonline-forsale.com</t>
  </si>
  <si>
    <t>sem-38.com</t>
  </si>
  <si>
    <t>siberalem.com</t>
  </si>
  <si>
    <t>stalgis.com</t>
  </si>
  <si>
    <t>usgpeople.com</t>
  </si>
  <si>
    <t>vitamin-1.com</t>
  </si>
  <si>
    <t>webunion.com</t>
  </si>
  <si>
    <t>buyvaltrex.cricket</t>
  </si>
  <si>
    <t>viking-stamps.dk</t>
  </si>
  <si>
    <t>s87.eu</t>
  </si>
  <si>
    <t>test-reload.info</t>
  </si>
  <si>
    <t>fontfactory.jp</t>
  </si>
  <si>
    <t>mmu.ac.kr</t>
  </si>
  <si>
    <t>ccieworkbook.net</t>
  </si>
  <si>
    <t>paboforum.nl</t>
  </si>
  <si>
    <t>bachvespersnyc.org</t>
  </si>
  <si>
    <t>biokennis.org</t>
  </si>
  <si>
    <t>csnps.org</t>
  </si>
  <si>
    <t>huntingsociety.org</t>
  </si>
  <si>
    <t>imadr.org</t>
  </si>
  <si>
    <t>ipmba.org</t>
  </si>
  <si>
    <t>ridetherapid.org</t>
  </si>
  <si>
    <t>somd.org</t>
  </si>
  <si>
    <t>tarumba.org</t>
  </si>
  <si>
    <t>teachingmatters.org</t>
  </si>
  <si>
    <t>datasolutions.com.pl</t>
  </si>
  <si>
    <t>buyeddrugsonline.top</t>
  </si>
  <si>
    <t>myparkmag.co.uk</t>
  </si>
  <si>
    <t>alexhall.us</t>
  </si>
  <si>
    <t>hostingweb.us</t>
  </si>
  <si>
    <t>xn----8sbxglqnfa.xn--p1ai</t>
  </si>
  <si>
    <t>ÐºÑÐ¿-Ð¼Ð¸Ð°ÑÑ.Ñ€Ñ„</t>
  </si>
  <si>
    <t>vpxl.accountant</t>
  </si>
  <si>
    <t>fishka.am</t>
  </si>
  <si>
    <t>phsc.ca</t>
  </si>
  <si>
    <t>accountingjobstoday.com</t>
  </si>
  <si>
    <t>aktiva-rabattkoder.com</t>
  </si>
  <si>
    <t>allstuffcrop.com</t>
  </si>
  <si>
    <t>aquaporta.com</t>
  </si>
  <si>
    <t>balofox.com</t>
  </si>
  <si>
    <t>baobithaiduong.com</t>
  </si>
  <si>
    <t>chiefsteamprostore.com</t>
  </si>
  <si>
    <t>cy88.com</t>
  </si>
  <si>
    <t>davinci-group.com</t>
  </si>
  <si>
    <t>dayofthedead.com</t>
  </si>
  <si>
    <t>desjardinspanitz.com</t>
  </si>
  <si>
    <t>fivestoryny.com</t>
  </si>
  <si>
    <t>gamereasy.com</t>
  </si>
  <si>
    <t>greenbayphoenix.com</t>
  </si>
  <si>
    <t>jeffreydach.com</t>
  </si>
  <si>
    <t>kylotonngames.com</t>
  </si>
  <si>
    <t>leapfile.com</t>
  </si>
  <si>
    <t>lkjhsb.com</t>
  </si>
  <si>
    <t>mvinvestments.com</t>
  </si>
  <si>
    <t>phuket-info.com</t>
  </si>
  <si>
    <t>pieddecochon.com</t>
  </si>
  <si>
    <t>planetofthegeeks.com</t>
  </si>
  <si>
    <t>rhodenrealestate.com</t>
  </si>
  <si>
    <t>scienceteen.com</t>
  </si>
  <si>
    <t>sintesysglobal.com</t>
  </si>
  <si>
    <t>trowers.com</t>
  </si>
  <si>
    <t>xcsfw.com</t>
  </si>
  <si>
    <t>panorama-heidelberg.de</t>
  </si>
  <si>
    <t>hooldusproff.ee</t>
  </si>
  <si>
    <t>servicedoc.info</t>
  </si>
  <si>
    <t>dez.kr</t>
  </si>
  <si>
    <t>btbtm.net</t>
  </si>
  <si>
    <t>bucuobucuo.net</t>
  </si>
  <si>
    <t>cfdcu.net</t>
  </si>
  <si>
    <t>enidblyton.net</t>
  </si>
  <si>
    <t>nvc.nl</t>
  </si>
  <si>
    <t>ebiko.org</t>
  </si>
  <si>
    <t>telemed.org</t>
  </si>
  <si>
    <t>uscfertility.org</t>
  </si>
  <si>
    <t>tour-salon.pl</t>
  </si>
  <si>
    <t>sexy-chat.pw</t>
  </si>
  <si>
    <t>cymbalta30mg.science</t>
  </si>
  <si>
    <t>comalxmedia.se</t>
  </si>
  <si>
    <t>financialfairplay.co.uk</t>
  </si>
  <si>
    <t>pleer.co.uk</t>
  </si>
  <si>
    <t>irfan.ca</t>
  </si>
  <si>
    <t>168ec.com</t>
  </si>
  <si>
    <t>actressweb.com</t>
  </si>
  <si>
    <t>aficomp.com</t>
  </si>
  <si>
    <t>bmxplusmag.com</t>
  </si>
  <si>
    <t>chanelhandbagssite.com</t>
  </si>
  <si>
    <t>classic-country-song-lyrics.com</t>
  </si>
  <si>
    <t>didierdrogba.com</t>
  </si>
  <si>
    <t>eagleceramics.com</t>
  </si>
  <si>
    <t>efcf.com</t>
  </si>
  <si>
    <t>esalerugs.com</t>
  </si>
  <si>
    <t>kidinkmusic.com</t>
  </si>
  <si>
    <t>kidnappedbysuburbia.com</t>
  </si>
  <si>
    <t>lfdmjt.com</t>
  </si>
  <si>
    <t>mjn7.com</t>
  </si>
  <si>
    <t>quimederange.com</t>
  </si>
  <si>
    <t>samuelnegredo.com</t>
  </si>
  <si>
    <t>sportmoves.com</t>
  </si>
  <si>
    <t>tedstake.com</t>
  </si>
  <si>
    <t>theslowdown.com</t>
  </si>
  <si>
    <t>wool3.com</t>
  </si>
  <si>
    <t>wpcdeckingprice.com</t>
  </si>
  <si>
    <t>xiaolin-kk.com</t>
  </si>
  <si>
    <t>xmzw54tdny45ty85fkte5f4yxwex.com</t>
  </si>
  <si>
    <t>petexcel.de</t>
  </si>
  <si>
    <t>buyalli.download</t>
  </si>
  <si>
    <t>baratasairmaxonline.es</t>
  </si>
  <si>
    <t>autoinsurancelir.info</t>
  </si>
  <si>
    <t>mchamber.org.mk</t>
  </si>
  <si>
    <t>cnfrp.net</t>
  </si>
  <si>
    <t>d-beam.net</t>
  </si>
  <si>
    <t>mix961.net</t>
  </si>
  <si>
    <t>prednisone20mg-online.net</t>
  </si>
  <si>
    <t>cuge.org</t>
  </si>
  <si>
    <t>efaartistshelpinganimals.org</t>
  </si>
  <si>
    <t>damcidomyslenia.pl</t>
  </si>
  <si>
    <t>e-sophia.pl</t>
  </si>
  <si>
    <t>paweldanielzalewski.pl</t>
  </si>
  <si>
    <t>benandjerrys.pt</t>
  </si>
  <si>
    <t>z88z.ru</t>
  </si>
  <si>
    <t>gbaudio.co.uk</t>
  </si>
  <si>
    <t>trev.com.br</t>
  </si>
  <si>
    <t>ecofiscal.ca</t>
  </si>
  <si>
    <t>cdrwx.cn</t>
  </si>
  <si>
    <t>51yancheng.com</t>
  </si>
  <si>
    <t>accuratesources.com</t>
  </si>
  <si>
    <t>agrisurf.com</t>
  </si>
  <si>
    <t>alanbeangallery.com</t>
  </si>
  <si>
    <t>bjwor.com</t>
  </si>
  <si>
    <t>bookendbabes.com</t>
  </si>
  <si>
    <t>cheap-coachhandbagsoutlet.com</t>
  </si>
  <si>
    <t>dioane.com</t>
  </si>
  <si>
    <t>dogsupplies.com</t>
  </si>
  <si>
    <t>dustbowlrevival.com</t>
  </si>
  <si>
    <t>ec-cosmohome.com</t>
  </si>
  <si>
    <t>garrettsbridges.com</t>
  </si>
  <si>
    <t>godrejseethru.com</t>
  </si>
  <si>
    <t>hbyjchgs.com</t>
  </si>
  <si>
    <t>hnyls.com</t>
  </si>
  <si>
    <t>immerselearning.com</t>
  </si>
  <si>
    <t>metamacro.com</t>
  </si>
  <si>
    <t>northernvatimes.com</t>
  </si>
  <si>
    <t>nyloushi.com</t>
  </si>
  <si>
    <t>only-cookware.com</t>
  </si>
  <si>
    <t>penisenlargementplace.com</t>
  </si>
  <si>
    <t>petzlife.com</t>
  </si>
  <si>
    <t>rbnlive.com</t>
  </si>
  <si>
    <t>simplepathrecovery.com</t>
  </si>
  <si>
    <t>snootysims.com</t>
  </si>
  <si>
    <t>statren.com</t>
  </si>
  <si>
    <t>studyabroadlinks.com</t>
  </si>
  <si>
    <t>tiyanmeixue.com</t>
  </si>
  <si>
    <t>trafficdigger.com</t>
  </si>
  <si>
    <t>url123.com</t>
  </si>
  <si>
    <t>weblogsky.com</t>
  </si>
  <si>
    <t>whatplantscrave.com</t>
  </si>
  <si>
    <t>wheatstone.com</t>
  </si>
  <si>
    <t>wordsteps.com</t>
  </si>
  <si>
    <t>youriding.com</t>
  </si>
  <si>
    <t>zyvotels.com</t>
  </si>
  <si>
    <t>allevatoridoc.it</t>
  </si>
  <si>
    <t>clubsimenahotel.net</t>
  </si>
  <si>
    <t>cos-mixx.net</t>
  </si>
  <si>
    <t>levitravardenafil20mg.net</t>
  </si>
  <si>
    <t>lightsong.net</t>
  </si>
  <si>
    <t>niucard.net</t>
  </si>
  <si>
    <t>quitonce.net</t>
  </si>
  <si>
    <t>trajnost.net</t>
  </si>
  <si>
    <t>caanepal.org.np</t>
  </si>
  <si>
    <t>baxterst.org</t>
  </si>
  <si>
    <t>imagesoftheworld.org</t>
  </si>
  <si>
    <t>indianmuseumkolkata.org</t>
  </si>
  <si>
    <t>latinofilm.org</t>
  </si>
  <si>
    <t>worldhungeryear.org</t>
  </si>
  <si>
    <t>i-moda.pl</t>
  </si>
  <si>
    <t>fashiondetails.ru</t>
  </si>
  <si>
    <t>mghome.ru</t>
  </si>
  <si>
    <t>1stchoice.co.uk</t>
  </si>
  <si>
    <t>granitequote.co.uk</t>
  </si>
  <si>
    <t>jintropin.us</t>
  </si>
  <si>
    <t>buy-buspar.website</t>
  </si>
  <si>
    <t>nic.as</t>
  </si>
  <si>
    <t>emmanueltransport.com.au</t>
  </si>
  <si>
    <t>shoreform.com.au</t>
  </si>
  <si>
    <t>canadianmortgagesinc.ca</t>
  </si>
  <si>
    <t>atomoxetine.club</t>
  </si>
  <si>
    <t>bigclive.com</t>
  </si>
  <si>
    <t>delmontepacific.com</t>
  </si>
  <si>
    <t>demo-mo.com</t>
  </si>
  <si>
    <t>dertlikizlar.com</t>
  </si>
  <si>
    <t>easycontentsinsurance.com</t>
  </si>
  <si>
    <t>frpgames.com</t>
  </si>
  <si>
    <t>hiscoxgroup.com</t>
  </si>
  <si>
    <t>idv2.com</t>
  </si>
  <si>
    <t>insuranceday.com</t>
  </si>
  <si>
    <t>leegreenwood.com</t>
  </si>
  <si>
    <t>pinnacledigest.com</t>
  </si>
  <si>
    <t>randomchaos.com</t>
  </si>
  <si>
    <t>resortkonakai.com</t>
  </si>
  <si>
    <t>safelinkreview.com</t>
  </si>
  <si>
    <t>scawardseurope.com</t>
  </si>
  <si>
    <t>spammotel.com</t>
  </si>
  <si>
    <t>speedfitnetwork.com</t>
  </si>
  <si>
    <t>tedenglish.com</t>
  </si>
  <si>
    <t>twidroyd.com</t>
  </si>
  <si>
    <t>tzidea.com</t>
  </si>
  <si>
    <t>underarmourstoreoutletonline.com</t>
  </si>
  <si>
    <t>torsemideonline.cricket</t>
  </si>
  <si>
    <t>virtualwater.eu</t>
  </si>
  <si>
    <t>buylotrisoneonline.info</t>
  </si>
  <si>
    <t>bestpricecialis.life</t>
  </si>
  <si>
    <t>autoshowcase.net</t>
  </si>
  <si>
    <t>gullife.net</t>
  </si>
  <si>
    <t>shafapakhsh.net</t>
  </si>
  <si>
    <t>40plusbelegen.nl</t>
  </si>
  <si>
    <t>bluegrassbanjo.org</t>
  </si>
  <si>
    <t>iotsecurityfoundation.org</t>
  </si>
  <si>
    <t>t-linespeakers.org</t>
  </si>
  <si>
    <t>vanfl.org</t>
  </si>
  <si>
    <t>wfd.org</t>
  </si>
  <si>
    <t>goal.pl</t>
  </si>
  <si>
    <t>seahome.pl</t>
  </si>
  <si>
    <t>nexium-price.ru</t>
  </si>
  <si>
    <t>tadcialispills.us</t>
  </si>
  <si>
    <t>buy-yasmin.webcam</t>
  </si>
  <si>
    <t>suhagra.win</t>
  </si>
  <si>
    <t>internetroutine.biz</t>
  </si>
  <si>
    <t>terracoat.biz</t>
  </si>
  <si>
    <t>lafferty.ca</t>
  </si>
  <si>
    <t>axjs.gov.cn</t>
  </si>
  <si>
    <t>amplifiedroleplay.com</t>
  </si>
  <si>
    <t>artstudiodesignsac.com</t>
  </si>
  <si>
    <t>centralhockeyleague.com</t>
  </si>
  <si>
    <t>cynergysystems.com</t>
  </si>
  <si>
    <t>erkalpanikbar.com</t>
  </si>
  <si>
    <t>freeunixhost.com</t>
  </si>
  <si>
    <t>hiddenglasgow.com</t>
  </si>
  <si>
    <t>hitchcorner.com</t>
  </si>
  <si>
    <t>ikearetailtherapy.com</t>
  </si>
  <si>
    <t>kirix.com</t>
  </si>
  <si>
    <t>mainewindjammercruises.com</t>
  </si>
  <si>
    <t>matadorup.com</t>
  </si>
  <si>
    <t>nbwebi.com</t>
  </si>
  <si>
    <t>nbty.com</t>
  </si>
  <si>
    <t>peoresnada.com</t>
  </si>
  <si>
    <t>searchqb.com</t>
  </si>
  <si>
    <t>tebooooo.com</t>
  </si>
  <si>
    <t>uasmagazine.com</t>
  </si>
  <si>
    <t>worldemojiday.com</t>
  </si>
  <si>
    <t>xahfhk.com</t>
  </si>
  <si>
    <t>israel-spezialitaeten.de</t>
  </si>
  <si>
    <t>aras-p.info</t>
  </si>
  <si>
    <t>motiliumonline.info</t>
  </si>
  <si>
    <t>cdpn.io</t>
  </si>
  <si>
    <t>distrol.ml</t>
  </si>
  <si>
    <t>borninataxi.net</t>
  </si>
  <si>
    <t>eurasc.org</t>
  </si>
  <si>
    <t>nsf-margins.org</t>
  </si>
  <si>
    <t>photojournalism.org</t>
  </si>
  <si>
    <t>s-r-a.org</t>
  </si>
  <si>
    <t>niazida.ru</t>
  </si>
  <si>
    <t>bizassist.co.za</t>
  </si>
  <si>
    <t>alexandreorion.com</t>
  </si>
  <si>
    <t>alwakrh.com</t>
  </si>
  <si>
    <t>arielwaldman.com</t>
  </si>
  <si>
    <t>bjfhkj.com</t>
  </si>
  <si>
    <t>byltw.com</t>
  </si>
  <si>
    <t>childrenssoftware.com</t>
  </si>
  <si>
    <t>communitymrv.com</t>
  </si>
  <si>
    <t>howtosurvivethegame.com</t>
  </si>
  <si>
    <t>hyde.com</t>
  </si>
  <si>
    <t>mediacity.com</t>
  </si>
  <si>
    <t>pharmajo.com</t>
  </si>
  <si>
    <t>shoothill.com</t>
  </si>
  <si>
    <t>thatslikewhoa.com</t>
  </si>
  <si>
    <t>thelifething.com</t>
  </si>
  <si>
    <t>waerfa.com</t>
  </si>
  <si>
    <t>willowsmith.com</t>
  </si>
  <si>
    <t>xnotestopwatch.com</t>
  </si>
  <si>
    <t>xhodon.de</t>
  </si>
  <si>
    <t>moltrupcity.dk</t>
  </si>
  <si>
    <t>blonnik-witalny.eu</t>
  </si>
  <si>
    <t>sestech-env.eu</t>
  </si>
  <si>
    <t>samba-athletisme.fr</t>
  </si>
  <si>
    <t>comgrancrest.jp</t>
  </si>
  <si>
    <t>hbplace.jp</t>
  </si>
  <si>
    <t>britsincrete.net</t>
  </si>
  <si>
    <t>guggenheimstore.org</t>
  </si>
  <si>
    <t>eques.com.pl</t>
  </si>
  <si>
    <t>new.org.pl</t>
  </si>
  <si>
    <t>bowbie.com</t>
  </si>
  <si>
    <t>clipplay.com</t>
  </si>
  <si>
    <t>creativecustomdesignsllc.com</t>
  </si>
  <si>
    <t>deverell.com</t>
  </si>
  <si>
    <t>electricinsurance.com</t>
  </si>
  <si>
    <t>ezsource.com</t>
  </si>
  <si>
    <t>milfordplaza.com</t>
  </si>
  <si>
    <t>nicolagriffith.com</t>
  </si>
  <si>
    <t>searlsolution.com</t>
  </si>
  <si>
    <t>stellarsurvey.com</t>
  </si>
  <si>
    <t>suonarechitarra.com</t>
  </si>
  <si>
    <t>trainwithmeonline.com</t>
  </si>
  <si>
    <t>wondergirlsworld.com</t>
  </si>
  <si>
    <t>xjhxcredit.com</t>
  </si>
  <si>
    <t>zvork.fr</t>
  </si>
  <si>
    <t>refer.ly</t>
  </si>
  <si>
    <t>codesorcery.net</t>
  </si>
  <si>
    <t>joshmadison.net</t>
  </si>
  <si>
    <t>fraudalerts.nu</t>
  </si>
  <si>
    <t>nzmebc.org.nz</t>
  </si>
  <si>
    <t>aaco.org</t>
  </si>
  <si>
    <t>diversityrx.org</t>
  </si>
  <si>
    <t>essp.org</t>
  </si>
  <si>
    <t>kurtwarner.org</t>
  </si>
  <si>
    <t>pan-international.org</t>
  </si>
  <si>
    <t>responsivevoice.org</t>
  </si>
  <si>
    <t>rockboxcn.org</t>
  </si>
  <si>
    <t>vpxl.site</t>
  </si>
  <si>
    <t>genericlipitor.trade</t>
  </si>
  <si>
    <t>casinochoice.co.uk</t>
  </si>
  <si>
    <t>lastingtribute.co.uk</t>
  </si>
  <si>
    <t>genericviagraonline.webcam</t>
  </si>
  <si>
    <t>buylevaquin.xyz</t>
  </si>
  <si>
    <t>buy-tenormin.accountant</t>
  </si>
  <si>
    <t>buyindocin.accountant</t>
  </si>
  <si>
    <t>buyamoxil.bid</t>
  </si>
  <si>
    <t>propeciacost.bid</t>
  </si>
  <si>
    <t>buycytotec24h.com</t>
  </si>
  <si>
    <t>easydos.com</t>
  </si>
  <si>
    <t>getawayinstockholm.com</t>
  </si>
  <si>
    <t>globalactionplan.com</t>
  </si>
  <si>
    <t>inappropriateorawesome.com</t>
  </si>
  <si>
    <t>inbusiness.com</t>
  </si>
  <si>
    <t>laparoscopy.com</t>
  </si>
  <si>
    <t>liuyang120.com</t>
  </si>
  <si>
    <t>peakscientific.com</t>
  </si>
  <si>
    <t>sovietstory.com</t>
  </si>
  <si>
    <t>thetidenews.com</t>
  </si>
  <si>
    <t>ussubs.com</t>
  </si>
  <si>
    <t>vegas-th.com</t>
  </si>
  <si>
    <t>neurontinbuy.info</t>
  </si>
  <si>
    <t>eva-bot.ml</t>
  </si>
  <si>
    <t>albuterol.mom</t>
  </si>
  <si>
    <t>menspoloshirts.name</t>
  </si>
  <si>
    <t>formletters.net</t>
  </si>
  <si>
    <t>finansprat.no</t>
  </si>
  <si>
    <t>advair-online.nu</t>
  </si>
  <si>
    <t>atlant.online</t>
  </si>
  <si>
    <t>ipac-canada.org</t>
  </si>
  <si>
    <t>patriotunion.org</t>
  </si>
  <si>
    <t>r-mail.org</t>
  </si>
  <si>
    <t>viagrasoft.pro</t>
  </si>
  <si>
    <t>tuning-sports.ru</t>
  </si>
  <si>
    <t>buy-clonidine.trade</t>
  </si>
  <si>
    <t>m-u.com.ua</t>
  </si>
  <si>
    <t>6a.co.uk</t>
  </si>
  <si>
    <t>staples.com.au</t>
  </si>
  <si>
    <t>cetem.gov.br</t>
  </si>
  <si>
    <t>jjshipping.cn</t>
  </si>
  <si>
    <t>allfreelance.com</t>
  </si>
  <si>
    <t>chaosreigns.com</t>
  </si>
  <si>
    <t>claridges.com</t>
  </si>
  <si>
    <t>direct.com</t>
  </si>
  <si>
    <t>dosing-units.com</t>
  </si>
  <si>
    <t>easychirp.com</t>
  </si>
  <si>
    <t>elgranodemostaza.com</t>
  </si>
  <si>
    <t>headwaters.com</t>
  </si>
  <si>
    <t>heartsofiron4.com</t>
  </si>
  <si>
    <t>pinpuff.com</t>
  </si>
  <si>
    <t>planetcalypso.com</t>
  </si>
  <si>
    <t>unflash.com</t>
  </si>
  <si>
    <t>just-mobile.eu</t>
  </si>
  <si>
    <t>clubjapan.jp</t>
  </si>
  <si>
    <t>fashionplus.co.kr</t>
  </si>
  <si>
    <t>proveraonline.link</t>
  </si>
  <si>
    <t>hayattv.net</t>
  </si>
  <si>
    <t>outfront.net</t>
  </si>
  <si>
    <t>hotel-vrouwevanstavoren.nl</t>
  </si>
  <si>
    <t>metallurg-football.ru</t>
  </si>
  <si>
    <t>nexium-price.science</t>
  </si>
  <si>
    <t>crestor-online.science</t>
  </si>
  <si>
    <t>diclofenacsod.science</t>
  </si>
  <si>
    <t>seroquelforsleep.top</t>
  </si>
  <si>
    <t>buyactos.trade</t>
  </si>
  <si>
    <t>xg2199.com.tw</t>
  </si>
  <si>
    <t>zespia.tw</t>
  </si>
  <si>
    <t>lifeinsuranceblog.co.uk</t>
  </si>
  <si>
    <t>twenty-tens.co.uk</t>
  </si>
  <si>
    <t>nrg.be</t>
  </si>
  <si>
    <t>fsdlm.cn</t>
  </si>
  <si>
    <t>mozilla.org.cn</t>
  </si>
  <si>
    <t>aeropost.com</t>
  </si>
  <si>
    <t>aldeid.com</t>
  </si>
  <si>
    <t>buytadalafilcheap.com</t>
  </si>
  <si>
    <t>canada-cialisgeneric.com</t>
  </si>
  <si>
    <t>crazyfreehost.com</t>
  </si>
  <si>
    <t>europabarbarorum.com</t>
  </si>
  <si>
    <t>greekhostingguide.com</t>
  </si>
  <si>
    <t>ifeminists.com</t>
  </si>
  <si>
    <t>liknoaffiliateservices.com</t>
  </si>
  <si>
    <t>mcriblocator.com</t>
  </si>
  <si>
    <t>orchidhotel.com</t>
  </si>
  <si>
    <t>pinsane.com</t>
  </si>
  <si>
    <t>resoph.com</t>
  </si>
  <si>
    <t>skywards.com</t>
  </si>
  <si>
    <t>westwindinn.com</t>
  </si>
  <si>
    <t>buyfrumil.info</t>
  </si>
  <si>
    <t>pharmacy-canadian-prices.net</t>
  </si>
  <si>
    <t>sndrv.nl</t>
  </si>
  <si>
    <t>internetmemory.org</t>
  </si>
  <si>
    <t>rosheone-uk.org</t>
  </si>
  <si>
    <t>buy-rimonabant.party</t>
  </si>
  <si>
    <t>bbwlivecams.webcam</t>
  </si>
  <si>
    <t>buy-acyclovir.xyz</t>
  </si>
  <si>
    <t>oleng.com.au</t>
  </si>
  <si>
    <t>viagracheap.bid</t>
  </si>
  <si>
    <t>fqsygz.cn</t>
  </si>
  <si>
    <t>appetite4.com</t>
  </si>
  <si>
    <t>finasteride247.com</t>
  </si>
  <si>
    <t>gameslice.com</t>
  </si>
  <si>
    <t>grifterrec.com</t>
  </si>
  <si>
    <t>hotironvideos.com</t>
  </si>
  <si>
    <t>metova.com</t>
  </si>
  <si>
    <t>prodigynetwork.com</t>
  </si>
  <si>
    <t>qingliudkp.com</t>
  </si>
  <si>
    <t>shiftpayments.com</t>
  </si>
  <si>
    <t>topsofts.com</t>
  </si>
  <si>
    <t>tothecenter.com</t>
  </si>
  <si>
    <t>virtualdatingassistants.com</t>
  </si>
  <si>
    <t>virlog.com</t>
  </si>
  <si>
    <t>buyantabuse.date</t>
  </si>
  <si>
    <t>levaquin500mg.eu</t>
  </si>
  <si>
    <t>cn.nf</t>
  </si>
  <si>
    <t>nztop100.co.nz</t>
  </si>
  <si>
    <t>lyceefrancoismarty.org</t>
  </si>
  <si>
    <t>ntclibya.org</t>
  </si>
  <si>
    <t>voltarengelprice.party</t>
  </si>
  <si>
    <t>buy-inderal.review</t>
  </si>
  <si>
    <t>lasix40mg.science</t>
  </si>
  <si>
    <t>metforminhcl.science</t>
  </si>
  <si>
    <t>facesofmeth.us</t>
  </si>
  <si>
    <t>codeku.cn</t>
  </si>
  <si>
    <t>forte.com.cn</t>
  </si>
  <si>
    <t>jctv.com.cn</t>
  </si>
  <si>
    <t>subversion.org.cn</t>
  </si>
  <si>
    <t>9wti.com</t>
  </si>
  <si>
    <t>casinovendors.com</t>
  </si>
  <si>
    <t>climatechangecapital.com</t>
  </si>
  <si>
    <t>comunalia.com</t>
  </si>
  <si>
    <t>deeppoliticsforum.com</t>
  </si>
  <si>
    <t>donnymccaslin.com</t>
  </si>
  <si>
    <t>dvd-foru.com</t>
  </si>
  <si>
    <t>hamiaoyisheng.com</t>
  </si>
  <si>
    <t>kooba.com</t>
  </si>
  <si>
    <t>my4albany.com</t>
  </si>
  <si>
    <t>platespin.com</t>
  </si>
  <si>
    <t>questlink.com</t>
  </si>
  <si>
    <t>ritzmontreal.com</t>
  </si>
  <si>
    <t>spot3d.com</t>
  </si>
  <si>
    <t>villaflorence.com</t>
  </si>
  <si>
    <t>ciproantibiotic.cricket</t>
  </si>
  <si>
    <t>levitra20mg.link</t>
  </si>
  <si>
    <t>whxedu.net</t>
  </si>
  <si>
    <t>where-to-buy-viagra.nu</t>
  </si>
  <si>
    <t>ataq.org</t>
  </si>
  <si>
    <t>nationalhellenicmuseum.org</t>
  </si>
  <si>
    <t>rednoise.org</t>
  </si>
  <si>
    <t>sanskrit.org</t>
  </si>
  <si>
    <t>tehranlive.org</t>
  </si>
  <si>
    <t>avilonzoo.ph</t>
  </si>
  <si>
    <t>effexor.press</t>
  </si>
  <si>
    <t>astrofotografen.se</t>
  </si>
  <si>
    <t>baclofenonline.top</t>
  </si>
  <si>
    <t>047989555.com.tw</t>
  </si>
  <si>
    <t>sh1177.com.tw</t>
  </si>
  <si>
    <t>covcollege.ac.uk</t>
  </si>
  <si>
    <t>getoakleysunglasses.co.uk</t>
  </si>
  <si>
    <t>ahxtjc.cn</t>
  </si>
  <si>
    <t>12betm.com</t>
  </si>
  <si>
    <t>conflictandhealth.com</t>
  </si>
  <si>
    <t>doustalk.com</t>
  </si>
  <si>
    <t>kic-ou.com</t>
  </si>
  <si>
    <t>momonini.com</t>
  </si>
  <si>
    <t>schoenhofs.com</t>
  </si>
  <si>
    <t>topnycplasticsurgeon.com</t>
  </si>
  <si>
    <t>vacuvin.com</t>
  </si>
  <si>
    <t>yourkohsamuivillas.com</t>
  </si>
  <si>
    <t>dadiugames.dk</t>
  </si>
  <si>
    <t>appcampus.fi</t>
  </si>
  <si>
    <t>antabusecheap.info</t>
  </si>
  <si>
    <t>orderlevlen.info</t>
  </si>
  <si>
    <t>topalbum.info</t>
  </si>
  <si>
    <t>buspar.link</t>
  </si>
  <si>
    <t>kongoultry.net</t>
  </si>
  <si>
    <t>ween.net</t>
  </si>
  <si>
    <t>hexagonspillklubb.org</t>
  </si>
  <si>
    <t>buyatarax.red</t>
  </si>
  <si>
    <t>amoxicillin-clavulanate.ru</t>
  </si>
  <si>
    <t>prednisoneonline.trade</t>
  </si>
  <si>
    <t>basic-soul.co.uk</t>
  </si>
  <si>
    <t>phenergan.website</t>
  </si>
  <si>
    <t>manifestogames.com.br</t>
  </si>
  <si>
    <t>iet.com.cn</t>
  </si>
  <si>
    <t>about-a-boy.com</t>
  </si>
  <si>
    <t>benefitinsports.com</t>
  </si>
  <si>
    <t>benefitpets.com</t>
  </si>
  <si>
    <t>brillscontent.com</t>
  </si>
  <si>
    <t>ces-eshop.com</t>
  </si>
  <si>
    <t>davidwaxmuseum.com</t>
  </si>
  <si>
    <t>indiainfocom.com</t>
  </si>
  <si>
    <t>sheofax.com</t>
  </si>
  <si>
    <t>veronycabates.com</t>
  </si>
  <si>
    <t>nexiumotc.cricket</t>
  </si>
  <si>
    <t>amitriptylinehcl.eu</t>
  </si>
  <si>
    <t>singulair-for-allergies.gdn</t>
  </si>
  <si>
    <t>fastcashloans.loan</t>
  </si>
  <si>
    <t>crwdcntrl.net</t>
  </si>
  <si>
    <t>energy4me.org</t>
  </si>
  <si>
    <t>cialis-daily.party</t>
  </si>
  <si>
    <t>coolukpayday.co.uk</t>
  </si>
  <si>
    <t>albertafilmratings.ca</t>
  </si>
  <si>
    <t>rf-bloper.cc</t>
  </si>
  <si>
    <t>aussie-info.com</t>
  </si>
  <si>
    <t>chinanonferrousmetals.com</t>
  </si>
  <si>
    <t>crowdtwist.com</t>
  </si>
  <si>
    <t>futuristicjobs.com</t>
  </si>
  <si>
    <t>getgraava.com</t>
  </si>
  <si>
    <t>homeexclusively.com</t>
  </si>
  <si>
    <t>inkicafe.com</t>
  </si>
  <si>
    <t>lightspeedretail.com</t>
  </si>
  <si>
    <t>mijlo.com</t>
  </si>
  <si>
    <t>warnerelectric.com</t>
  </si>
  <si>
    <t>worldhot.com</t>
  </si>
  <si>
    <t>xiaowu.com</t>
  </si>
  <si>
    <t>inderalonline.date</t>
  </si>
  <si>
    <t>truewetsuits.jp</t>
  </si>
  <si>
    <t>3dxtreme.net</t>
  </si>
  <si>
    <t>orthodoxchristianity.net</t>
  </si>
  <si>
    <t>openresolverproject.org</t>
  </si>
  <si>
    <t>sactc342.org</t>
  </si>
  <si>
    <t>trazodonehydrochloride.party</t>
  </si>
  <si>
    <t>cephalexin.press</t>
  </si>
  <si>
    <t>howtomakemoneyyoutube.top</t>
  </si>
  <si>
    <t>buy-avodart.accountant</t>
  </si>
  <si>
    <t>metalique.biz</t>
  </si>
  <si>
    <t>canadabuy-cialis.com</t>
  </si>
  <si>
    <t>distantsuns.com</t>
  </si>
  <si>
    <t>flashmagictool.com</t>
  </si>
  <si>
    <t>mate1000.com</t>
  </si>
  <si>
    <t>pharmacyinformationchina.com</t>
  </si>
  <si>
    <t>prowritingservice.com</t>
  </si>
  <si>
    <t>quova.com</t>
  </si>
  <si>
    <t>torontoairportexpress.com</t>
  </si>
  <si>
    <t>xmlaobashi.com</t>
  </si>
  <si>
    <t>advaironline.date</t>
  </si>
  <si>
    <t>ris.org.in</t>
  </si>
  <si>
    <t>buylipitor.kim</t>
  </si>
  <si>
    <t>nocreditcheckpaydayloans.loan</t>
  </si>
  <si>
    <t>sic-info.org</t>
  </si>
  <si>
    <t>um.org</t>
  </si>
  <si>
    <t>buy-levitra.stream</t>
  </si>
  <si>
    <t>buyacyclovir.stream</t>
  </si>
  <si>
    <t>freesexchats.top</t>
  </si>
  <si>
    <t>howtomakemoneytoday.top</t>
  </si>
  <si>
    <t>paydayloansinmissouri.top</t>
  </si>
  <si>
    <t>listenxz.com.tw</t>
  </si>
  <si>
    <t>colorforth.com</t>
  </si>
  <si>
    <t>estings.com</t>
  </si>
  <si>
    <t>healthosteopathy.com</t>
  </si>
  <si>
    <t>mikeweissgallery.com</t>
  </si>
  <si>
    <t>mind-storm.com</t>
  </si>
  <si>
    <t>televisionaryblog.com</t>
  </si>
  <si>
    <t>uooji.com</t>
  </si>
  <si>
    <t>buyclomidonline.cricket</t>
  </si>
  <si>
    <t>webdriver.io</t>
  </si>
  <si>
    <t>mocnespalacze.pl</t>
  </si>
  <si>
    <t>diflucan-over-the-counter.top</t>
  </si>
  <si>
    <t>indocinonline.top</t>
  </si>
  <si>
    <t>outdoorbr.com.br</t>
  </si>
  <si>
    <t>qpimg.cn</t>
  </si>
  <si>
    <t>assemblyonline.com</t>
  </si>
  <si>
    <t>browster.com</t>
  </si>
  <si>
    <t>dobysoft.com</t>
  </si>
  <si>
    <t>doubleencore.com</t>
  </si>
  <si>
    <t>inoutscripts.com</t>
  </si>
  <si>
    <t>msnvirusremoval.com</t>
  </si>
  <si>
    <t>nuclearmonkeysoftware.com</t>
  </si>
  <si>
    <t>zjlpc.com</t>
  </si>
  <si>
    <t>catapresonline.info</t>
  </si>
  <si>
    <t>cio.mx</t>
  </si>
  <si>
    <t>gainward.net</t>
  </si>
  <si>
    <t>icthus.net</t>
  </si>
  <si>
    <t>aapsj.org</t>
  </si>
  <si>
    <t>macvim.org</t>
  </si>
  <si>
    <t>diclofenac-sod-ec.party</t>
  </si>
  <si>
    <t>nextpaydayadvance.top</t>
  </si>
  <si>
    <t>xsd1122.com.tw</t>
  </si>
  <si>
    <t>buymotilium.us</t>
  </si>
  <si>
    <t>disk999.com</t>
  </si>
  <si>
    <t>mywebsiteworth.com</t>
  </si>
  <si>
    <t>servicesbasic.com</t>
  </si>
  <si>
    <t>skinbalancecream.com</t>
  </si>
  <si>
    <t>stardeveloper.com</t>
  </si>
  <si>
    <t>terrychay.com</t>
  </si>
  <si>
    <t>yesgogogo.com</t>
  </si>
  <si>
    <t>thewebmasters.net</t>
  </si>
  <si>
    <t>baclofen.red</t>
  </si>
  <si>
    <t>freelivesexchat.top</t>
  </si>
  <si>
    <t>jianzhan8.cn</t>
  </si>
  <si>
    <t>font-face.com</t>
  </si>
  <si>
    <t>kharma.com</t>
  </si>
  <si>
    <t>multitrackstudio.com</t>
  </si>
  <si>
    <t>qzoneapp.com</t>
  </si>
  <si>
    <t>ydtu.com</t>
  </si>
  <si>
    <t>buy-sildalis.date</t>
  </si>
  <si>
    <t>techno.fm</t>
  </si>
  <si>
    <t>feathouston.org</t>
  </si>
  <si>
    <t>justbarcelona.org</t>
  </si>
  <si>
    <t>ncits.org</t>
  </si>
  <si>
    <t>blackjacklive.top</t>
  </si>
  <si>
    <t>motrin-800.top</t>
  </si>
  <si>
    <t>erythromycin250mg.webcam</t>
  </si>
  <si>
    <t>viagra-triangle.webcam</t>
  </si>
  <si>
    <t>crestorgeneric.xyz</t>
  </si>
  <si>
    <t>bjkb.com.cn</t>
  </si>
  <si>
    <t>isuyou.com</t>
  </si>
  <si>
    <t>statgraphics.com</t>
  </si>
  <si>
    <t>yuejin.com</t>
  </si>
  <si>
    <t>centralcoastliving.net</t>
  </si>
  <si>
    <t>openmsx.org</t>
  </si>
  <si>
    <t>makemoneyfromhome.top</t>
  </si>
  <si>
    <t>sexchatfree.top</t>
  </si>
  <si>
    <t>ahmetalpbalkan.com</t>
  </si>
  <si>
    <t>ipwebdev.com</t>
  </si>
  <si>
    <t>lprng.com</t>
  </si>
  <si>
    <t>luckyeyewear.com</t>
  </si>
  <si>
    <t>pictureadz.com</t>
  </si>
  <si>
    <t>buy-valtrex.cricket</t>
  </si>
  <si>
    <t>oceasiberia.net</t>
  </si>
  <si>
    <t>lishen.com.cn</t>
  </si>
  <si>
    <t>ukprwire.com</t>
  </si>
  <si>
    <t>armageddongames.net</t>
  </si>
  <si>
    <t>nog.net</t>
  </si>
  <si>
    <t>pement.org</t>
  </si>
  <si>
    <t>python-rq.org</t>
  </si>
  <si>
    <t>freesexwebcams.top</t>
  </si>
  <si>
    <t>bugutang.com</t>
  </si>
  <si>
    <t>chinakampa.com</t>
  </si>
  <si>
    <t>lacunainc.com</t>
  </si>
  <si>
    <t>coden.com.tw</t>
  </si>
  <si>
    <t>histmed.org</t>
  </si>
  <si>
    <t>altnet.com</t>
  </si>
  <si>
    <t>robaxin.online</t>
  </si>
  <si>
    <t>secg.org</t>
  </si>
  <si>
    <t>flif.info</t>
  </si>
  <si>
    <t>imagegenerator.net</t>
  </si>
  <si>
    <t>lemoda.net</t>
  </si>
  <si>
    <t>360commercialre.net</t>
  </si>
  <si>
    <t>awebpro.net</t>
  </si>
  <si>
    <t>badischerwein.net</t>
  </si>
  <si>
    <t>agieg.net</t>
  </si>
  <si>
    <t>5dkmedia.net</t>
  </si>
  <si>
    <t>dxbzh.com</t>
  </si>
  <si>
    <t>d1222.com</t>
  </si>
  <si>
    <t>lurongr.com</t>
  </si>
  <si>
    <t>kfzhangxuan.com</t>
  </si>
  <si>
    <t>hngouche.com</t>
  </si>
  <si>
    <t>s85n.net</t>
  </si>
  <si>
    <t>47222com.com</t>
  </si>
  <si>
    <t>6906hcom.com</t>
  </si>
  <si>
    <t>15488com.com</t>
  </si>
  <si>
    <t>46621com.com</t>
  </si>
  <si>
    <t>777729com.com</t>
  </si>
  <si>
    <t>443577com.com</t>
  </si>
  <si>
    <t>09877com.com</t>
  </si>
  <si>
    <t>443777com.com</t>
  </si>
  <si>
    <t>60345com.com</t>
  </si>
  <si>
    <t>3690com.com</t>
  </si>
  <si>
    <t>cp8638com.com</t>
  </si>
  <si>
    <t>1485com.com</t>
  </si>
  <si>
    <t>1456com.com</t>
  </si>
  <si>
    <t>1824com.com</t>
  </si>
  <si>
    <t>31147com.com</t>
  </si>
  <si>
    <t>670008com.com</t>
  </si>
  <si>
    <t>2212344com.com</t>
  </si>
  <si>
    <t>990666com.com</t>
  </si>
  <si>
    <t>100345com.com</t>
  </si>
  <si>
    <t>22444com.com</t>
  </si>
  <si>
    <t>4635kkcom.com</t>
  </si>
  <si>
    <t>57kjcom.com</t>
  </si>
  <si>
    <t>878666com.com</t>
  </si>
  <si>
    <t>950789com.com</t>
  </si>
  <si>
    <t>445266com.com</t>
  </si>
  <si>
    <t>484807com.com</t>
  </si>
  <si>
    <t>70074com.com</t>
  </si>
  <si>
    <t>kk8365com.com</t>
  </si>
  <si>
    <t>51922com.com</t>
  </si>
  <si>
    <t>9803333com.com</t>
  </si>
  <si>
    <t>30321com.com</t>
  </si>
  <si>
    <t>845555com.com</t>
  </si>
  <si>
    <t>9832com.com</t>
  </si>
  <si>
    <t>678778com.com</t>
  </si>
  <si>
    <t>99974com.com</t>
  </si>
  <si>
    <t>228845com.com</t>
  </si>
  <si>
    <t>28489com.com</t>
  </si>
  <si>
    <t>558552com.com</t>
  </si>
  <si>
    <t>678104com.com</t>
  </si>
  <si>
    <t>987788com.com</t>
  </si>
  <si>
    <t>hk115com.com</t>
  </si>
  <si>
    <t>02848com.com</t>
  </si>
  <si>
    <t>499988com.com</t>
  </si>
  <si>
    <t>687788com.com</t>
  </si>
  <si>
    <t>877666com.com</t>
  </si>
  <si>
    <t>39977com.com</t>
  </si>
  <si>
    <t>797339com.com</t>
  </si>
  <si>
    <t>27788com.com</t>
  </si>
  <si>
    <t>50789com.com</t>
  </si>
  <si>
    <t>06987com.com</t>
  </si>
  <si>
    <t>69658com.com</t>
  </si>
  <si>
    <t>41577com.com</t>
  </si>
  <si>
    <t>7556655com.com</t>
  </si>
  <si>
    <t>773113com.com</t>
  </si>
  <si>
    <t>550789com.com</t>
  </si>
  <si>
    <t>595566com.com</t>
  </si>
  <si>
    <t>88444net.com</t>
  </si>
  <si>
    <t>cp5903com.com</t>
  </si>
  <si>
    <t>45567com.com</t>
  </si>
  <si>
    <t>76588com.com</t>
  </si>
  <si>
    <t>94460com.com</t>
  </si>
  <si>
    <t>123366com.com</t>
  </si>
  <si>
    <t>888770com.com</t>
  </si>
  <si>
    <t>tk2222com.com</t>
  </si>
  <si>
    <t>149149com.com</t>
  </si>
  <si>
    <t>87345com.com</t>
  </si>
  <si>
    <t>345335com.com</t>
  </si>
  <si>
    <t>333410com.com</t>
  </si>
  <si>
    <t>hk2888com.com</t>
  </si>
  <si>
    <t>447566com.com</t>
  </si>
  <si>
    <t>ad-making.com</t>
  </si>
  <si>
    <t>vivons-maison.com</t>
  </si>
  <si>
    <t>shahe365.net</t>
  </si>
  <si>
    <t>jtsp10.com</t>
  </si>
  <si>
    <t>quansewz.com</t>
  </si>
  <si>
    <t>omcys.com</t>
  </si>
  <si>
    <t>vletta.com</t>
  </si>
  <si>
    <t>tonersquad.com</t>
  </si>
  <si>
    <t>12-tribes.com</t>
  </si>
  <si>
    <t>starlbs.com</t>
  </si>
  <si>
    <t>xiaminglai.com</t>
  </si>
  <si>
    <t>aitelonguk.com</t>
  </si>
  <si>
    <t>9998498.com</t>
  </si>
  <si>
    <t>ilgriffo.com</t>
  </si>
  <si>
    <t>zhzhuyun.com</t>
  </si>
  <si>
    <t>1st-skin.com</t>
  </si>
  <si>
    <t>6jt2y.com</t>
  </si>
  <si>
    <t>noiseni.com</t>
  </si>
  <si>
    <t>hycs1688.com</t>
  </si>
  <si>
    <t>szpazx.com</t>
  </si>
  <si>
    <t>tviiv.com</t>
  </si>
  <si>
    <t>szslmwpylc.com</t>
  </si>
  <si>
    <t>120fdmt.com</t>
  </si>
  <si>
    <t>258it.com</t>
  </si>
  <si>
    <t>zzsart.com</t>
  </si>
  <si>
    <t>guoguo168.com</t>
  </si>
  <si>
    <t>nbzjqh.com</t>
  </si>
  <si>
    <t>bdgongbao.com</t>
  </si>
  <si>
    <t>pichab.com</t>
  </si>
  <si>
    <t>bali-fasia.com</t>
  </si>
  <si>
    <t>99w1.com</t>
  </si>
  <si>
    <t>didi168.com</t>
  </si>
  <si>
    <t>goxi-pen.com</t>
  </si>
  <si>
    <t>jmrtrans.com</t>
  </si>
  <si>
    <t>adsl0571.com</t>
  </si>
  <si>
    <t>jxqgd.com</t>
  </si>
  <si>
    <t>tt-zibo.com</t>
  </si>
  <si>
    <t>edge-sys.com</t>
  </si>
  <si>
    <t>pornjar.com</t>
  </si>
  <si>
    <t>kyw6688.com</t>
  </si>
  <si>
    <t>mpdfl.com</t>
  </si>
  <si>
    <t>sacimprov.com</t>
  </si>
  <si>
    <t>vinammos.com</t>
  </si>
  <si>
    <t>zjjmom.com</t>
  </si>
  <si>
    <t>minfazhiye.com</t>
  </si>
  <si>
    <t>rxcgpcs.com</t>
  </si>
  <si>
    <t>webturk10.com</t>
  </si>
  <si>
    <t>zqfcn.com</t>
  </si>
  <si>
    <t>xmpifuke.com</t>
  </si>
  <si>
    <t>pardismehr.com</t>
  </si>
  <si>
    <t>abekdash.com</t>
  </si>
  <si>
    <t>hlyhs.com</t>
  </si>
  <si>
    <t>rosfaram.com</t>
  </si>
  <si>
    <t>renzhongteam.com</t>
  </si>
  <si>
    <t>h-baito.com</t>
  </si>
  <si>
    <t>h01.jp</t>
  </si>
  <si>
    <t>esboll.net</t>
  </si>
  <si>
    <t>gdupcem.com.cn</t>
  </si>
  <si>
    <t>jnhmkq.com</t>
  </si>
  <si>
    <t>skf-xqs.com</t>
  </si>
  <si>
    <t>sun-gun.com</t>
  </si>
  <si>
    <t>gditrust.com</t>
  </si>
  <si>
    <t>wangjunnan.com</t>
  </si>
  <si>
    <t>hfqunhui.com</t>
  </si>
  <si>
    <t>oodeo.cn</t>
  </si>
  <si>
    <t>ibjll.pw</t>
  </si>
  <si>
    <t>rhwfv.pw</t>
  </si>
  <si>
    <t>kgdqt.pw</t>
  </si>
  <si>
    <t>zkvcs.pw</t>
  </si>
  <si>
    <t>jatkg.pw</t>
  </si>
  <si>
    <t>ljpwd.pw</t>
  </si>
  <si>
    <t>fhpnu.pw</t>
  </si>
  <si>
    <t>pckwi.pw</t>
  </si>
  <si>
    <t>uewfl.pw</t>
  </si>
  <si>
    <t>qjeto.pw</t>
  </si>
  <si>
    <t>rydwi.pw</t>
  </si>
  <si>
    <t>ykcan.pw</t>
  </si>
  <si>
    <t>axqic.pw</t>
  </si>
  <si>
    <t>eomoo.pw</t>
  </si>
  <si>
    <t>gxdxb.pw</t>
  </si>
  <si>
    <t>wocyy.pw</t>
  </si>
  <si>
    <t>mbqyg.pw</t>
  </si>
  <si>
    <t>lnxbw.pw</t>
  </si>
  <si>
    <t>ufwpk.pw</t>
  </si>
  <si>
    <t>tzpop.pw</t>
  </si>
  <si>
    <t>jgycw.pw</t>
  </si>
  <si>
    <t>twgxg.pw</t>
  </si>
  <si>
    <t>xizbt.pw</t>
  </si>
  <si>
    <t>wnyyb.pw</t>
  </si>
  <si>
    <t>speqc.pw</t>
  </si>
  <si>
    <t>dfico.pw</t>
  </si>
  <si>
    <t>fhcgi.pw</t>
  </si>
  <si>
    <t>lfoju.pw</t>
  </si>
  <si>
    <t>lwwwi.pw</t>
  </si>
  <si>
    <t>eqiin.pw</t>
  </si>
  <si>
    <t>jyytt.pw</t>
  </si>
  <si>
    <t>cesuo.org</t>
  </si>
  <si>
    <t>atlantasbathroomremodeling.com</t>
  </si>
  <si>
    <t>minimalistdesignhomes.com</t>
  </si>
  <si>
    <t>truthincraft.com</t>
  </si>
  <si>
    <t>wrsjb.com</t>
  </si>
  <si>
    <t>interiorredesignexchange.com</t>
  </si>
  <si>
    <t>addto.me</t>
  </si>
  <si>
    <t>granitemarblewa.com</t>
  </si>
  <si>
    <t>zhuotianfood.com</t>
  </si>
  <si>
    <t>lesurinvestment.com</t>
  </si>
  <si>
    <t>hjertestarter.dk</t>
  </si>
  <si>
    <t>16pic.com</t>
  </si>
  <si>
    <t>westwing.com</t>
  </si>
  <si>
    <t>rukle.com</t>
  </si>
  <si>
    <t>fsoneclick.cn</t>
  </si>
  <si>
    <t>twimfest.com</t>
  </si>
  <si>
    <t>zjghengtong.com</t>
  </si>
  <si>
    <t>windowtreatmentsdesign.com</t>
  </si>
  <si>
    <t>dopocreative.se</t>
  </si>
  <si>
    <t>850ir.cn</t>
  </si>
  <si>
    <t>wlxhb.gov.cn</t>
  </si>
  <si>
    <t>bellahomefashions.com</t>
  </si>
  <si>
    <t>dtyandong.com</t>
  </si>
  <si>
    <t>zytysjf.com</t>
  </si>
  <si>
    <t>jazztulsa.org</t>
  </si>
  <si>
    <t>psyhr.com</t>
  </si>
  <si>
    <t>lx4.be</t>
  </si>
  <si>
    <t>hotel-residencelatdior.com</t>
  </si>
  <si>
    <t>muralunique.com</t>
  </si>
  <si>
    <t>rechtsanwaltskammer-muenchen.de</t>
  </si>
  <si>
    <t>bdiz.de</t>
  </si>
  <si>
    <t>wstx.com.cn</t>
  </si>
  <si>
    <t>contemporarylighting.eu</t>
  </si>
  <si>
    <t>freestencilgallery.com</t>
  </si>
  <si>
    <t>beifangxuetang.com</t>
  </si>
  <si>
    <t>51sjyx.com</t>
  </si>
  <si>
    <t>hdexpo.com.cn</t>
  </si>
  <si>
    <t>shijiezhizhui.com</t>
  </si>
  <si>
    <t>agextrans.com</t>
  </si>
  <si>
    <t>tcdphone.com</t>
  </si>
  <si>
    <t>sdlongchuan3.com</t>
  </si>
  <si>
    <t>bestkitchenfaucetshub.com</t>
  </si>
  <si>
    <t>stylewithin.co.uk</t>
  </si>
  <si>
    <t>beautymuscle.net</t>
  </si>
  <si>
    <t>2898.com</t>
  </si>
  <si>
    <t>knx.de</t>
  </si>
  <si>
    <t>europe-securite-formation.com</t>
  </si>
  <si>
    <t>sin40.com</t>
  </si>
  <si>
    <t>desertroselimo.com</t>
  </si>
  <si>
    <t>groomedhome.com</t>
  </si>
  <si>
    <t>deco-interieure.com</t>
  </si>
  <si>
    <t>steuerberaterkammer-muenchen.de</t>
  </si>
  <si>
    <t>dvpr.de</t>
  </si>
  <si>
    <t>zq397.com</t>
  </si>
  <si>
    <t>ijml.net</t>
  </si>
  <si>
    <t>miamifurniture.com</t>
  </si>
  <si>
    <t>5qbb.vip</t>
  </si>
  <si>
    <t>3dplanview.com</t>
  </si>
  <si>
    <t>cestyksobe.cz</t>
  </si>
  <si>
    <t>wnedu.gov.cn</t>
  </si>
  <si>
    <t>cityhdwallpapers.com</t>
  </si>
  <si>
    <t>she12.com</t>
  </si>
  <si>
    <t>houselevelingandfoundationrepair.com</t>
  </si>
  <si>
    <t>sprudel.de</t>
  </si>
  <si>
    <t>desitattoos.com</t>
  </si>
  <si>
    <t>cnwwys.net</t>
  </si>
  <si>
    <t>sembrodesigns.com</t>
  </si>
  <si>
    <t>love84.com</t>
  </si>
  <si>
    <t>niuxue.com</t>
  </si>
  <si>
    <t>xtlxsh.com</t>
  </si>
  <si>
    <t>chuanqi98.com</t>
  </si>
  <si>
    <t>games-sun.com</t>
  </si>
  <si>
    <t>framingpainting.com</t>
  </si>
  <si>
    <t>cg01.cn</t>
  </si>
  <si>
    <t>cinetara.com</t>
  </si>
  <si>
    <t>graffitidiplomacy.com</t>
  </si>
  <si>
    <t>777.cx</t>
  </si>
  <si>
    <t>anjuqingxi.com</t>
  </si>
  <si>
    <t>mpsoftware.pl</t>
  </si>
  <si>
    <t>dezhong365.com</t>
  </si>
  <si>
    <t>qqfh.net</t>
  </si>
  <si>
    <t>wolinska.pl</t>
  </si>
  <si>
    <t>aps.com.cn</t>
  </si>
  <si>
    <t>teiwa.com.cn</t>
  </si>
  <si>
    <t>textopus.nl</t>
  </si>
  <si>
    <t>imrowka.pl</t>
  </si>
  <si>
    <t>superbos.pl</t>
  </si>
  <si>
    <t>wandtattoo.net</t>
  </si>
  <si>
    <t>artofgarden.pl</t>
  </si>
  <si>
    <t>chapmanchoice.com</t>
  </si>
  <si>
    <t>cottonskin.pl</t>
  </si>
  <si>
    <t>dolina-przypraw.pl</t>
  </si>
  <si>
    <t>pice.pl</t>
  </si>
  <si>
    <t>kongreskobietplock.pl</t>
  </si>
  <si>
    <t>ritm.ru</t>
  </si>
  <si>
    <t>kickingdesigns.com</t>
  </si>
  <si>
    <t>rusticartistry.com</t>
  </si>
  <si>
    <t>vtepai.com</t>
  </si>
  <si>
    <t>tnosolution.com</t>
  </si>
  <si>
    <t>maquillagecynthia.com</t>
  </si>
  <si>
    <t>vreda.ru</t>
  </si>
  <si>
    <t>pivotech.com.au</t>
  </si>
  <si>
    <t>bearandbee.buzz</t>
  </si>
  <si>
    <t>mysafetylabels.com</t>
  </si>
  <si>
    <t>onthegoinmco.com</t>
  </si>
  <si>
    <t>dluzszypenis.pl</t>
  </si>
  <si>
    <t>bkb.cz</t>
  </si>
  <si>
    <t>cnsjyscl.com</t>
  </si>
  <si>
    <t>trendingtoplists.com</t>
  </si>
  <si>
    <t>airbank.cz</t>
  </si>
  <si>
    <t>com-online.de</t>
  </si>
  <si>
    <t>48pedia.org</t>
  </si>
  <si>
    <t>aksachsen.org</t>
  </si>
  <si>
    <t>allianzsp.sk</t>
  </si>
  <si>
    <t>lvgou.com</t>
  </si>
  <si>
    <t>integrationsministerium-bw.de</t>
  </si>
  <si>
    <t>ilevel.biz</t>
  </si>
  <si>
    <t>excellentpix.com</t>
  </si>
  <si>
    <t>see.org.cn</t>
  </si>
  <si>
    <t>italianlakeswedding.com</t>
  </si>
  <si>
    <t>inarcassa.it</t>
  </si>
  <si>
    <t>superrobotmayhem.com</t>
  </si>
  <si>
    <t>computerrepaircompanies.co.uk</t>
  </si>
  <si>
    <t>cfochannel.com</t>
  </si>
  <si>
    <t>barbourjacket.dk</t>
  </si>
  <si>
    <t>meca.se</t>
  </si>
  <si>
    <t>recht-niedersachsen.de</t>
  </si>
  <si>
    <t>wallpaperking.co.uk</t>
  </si>
  <si>
    <t>castingdb.eu</t>
  </si>
  <si>
    <t>ever.jp</t>
  </si>
  <si>
    <t>hepll.com</t>
  </si>
  <si>
    <t>relevantsearchscotland.co.uk</t>
  </si>
  <si>
    <t>tekdoor.net</t>
  </si>
  <si>
    <t>freshmediafire.com</t>
  </si>
  <si>
    <t>theinternetelectricalstore.com</t>
  </si>
  <si>
    <t>burkal.com</t>
  </si>
  <si>
    <t>vppsangha.com</t>
  </si>
  <si>
    <t>aurak.ae</t>
  </si>
  <si>
    <t>longquanyi.gov.cn</t>
  </si>
  <si>
    <t>zjchina.org</t>
  </si>
  <si>
    <t>fidelou.com</t>
  </si>
  <si>
    <t>heavensrock.com</t>
  </si>
  <si>
    <t>sky-net.or.jp</t>
  </si>
  <si>
    <t>sztlbz.com.cn</t>
  </si>
  <si>
    <t>babesabouttown.com</t>
  </si>
  <si>
    <t>nj365.com.cn</t>
  </si>
  <si>
    <t>gurbuzsaglik.com</t>
  </si>
  <si>
    <t>comedia-koeln.de</t>
  </si>
  <si>
    <t>ridehesten.com</t>
  </si>
  <si>
    <t>guoshin88.com</t>
  </si>
  <si>
    <t>zsstai.com</t>
  </si>
  <si>
    <t>jsns.cz</t>
  </si>
  <si>
    <t>regional-college.org</t>
  </si>
  <si>
    <t>kickofjoy.com</t>
  </si>
  <si>
    <t>tp-medikal.com</t>
  </si>
  <si>
    <t>bulentsatar.com</t>
  </si>
  <si>
    <t>parverisrealestate.gr</t>
  </si>
  <si>
    <t>18app.it</t>
  </si>
  <si>
    <t>bargainjohn.com</t>
  </si>
  <si>
    <t>sneak-art.com</t>
  </si>
  <si>
    <t>touroperatorinajmer.com</t>
  </si>
  <si>
    <t>fondsfinanz.de</t>
  </si>
  <si>
    <t>xn--80ahc1aajctfgh.xn--p1ai</t>
  </si>
  <si>
    <t>Ð¼Ð¾ÑÐ¼ÐµÐ´Ñ‚Ñ€Ð°Ð½Ñ.Ñ€Ñ„</t>
  </si>
  <si>
    <t>miclub.com.au</t>
  </si>
  <si>
    <t>gdzyz.cn</t>
  </si>
  <si>
    <t>czechlesbians.com</t>
  </si>
  <si>
    <t>ncc.dk</t>
  </si>
  <si>
    <t>eliotseats.com</t>
  </si>
  <si>
    <t>physicstutorials.org</t>
  </si>
  <si>
    <t>techdiscussion.in</t>
  </si>
  <si>
    <t>huiruantec.com</t>
  </si>
  <si>
    <t>expert.dk</t>
  </si>
  <si>
    <t>mammeaspillo.it</t>
  </si>
  <si>
    <t>xn----8sbfwleigide5a.xn--p1ai</t>
  </si>
  <si>
    <t>Ð¿Ð¸Ð»Ð¾Ð½-Ð¼Ð¾ÑÐºÐ²Ð°.Ñ€Ñ„</t>
  </si>
  <si>
    <t>mlm-infos.com</t>
  </si>
  <si>
    <t>nuttyhistory.com</t>
  </si>
  <si>
    <t>meltybuzz.es</t>
  </si>
  <si>
    <t>schloss-dyck-classic-days.de</t>
  </si>
  <si>
    <t>koleso35.ru</t>
  </si>
  <si>
    <t>hb-mbs.com</t>
  </si>
  <si>
    <t>sbo.de</t>
  </si>
  <si>
    <t>deltalloydlife.be</t>
  </si>
  <si>
    <t>freeprintablesonline.com</t>
  </si>
  <si>
    <t>cesky-jazyk.cz</t>
  </si>
  <si>
    <t>asb.sk</t>
  </si>
  <si>
    <t>s-t-t.com</t>
  </si>
  <si>
    <t>karaweb.info</t>
  </si>
  <si>
    <t>amctop.com</t>
  </si>
  <si>
    <t>leben-ohne-dich.de</t>
  </si>
  <si>
    <t>gaycastings.com</t>
  </si>
  <si>
    <t>prestige-decorating.com</t>
  </si>
  <si>
    <t>vitatrentina.it</t>
  </si>
  <si>
    <t>cumicumi.com</t>
  </si>
  <si>
    <t>noeallatotthon.hu</t>
  </si>
  <si>
    <t>mrsnoone.it</t>
  </si>
  <si>
    <t>mytrend.it</t>
  </si>
  <si>
    <t>epilepsyu.com</t>
  </si>
  <si>
    <t>kitsuki.lg.jp</t>
  </si>
  <si>
    <t>informadove.it</t>
  </si>
  <si>
    <t>chasethestar.net</t>
  </si>
  <si>
    <t>rinn.net</t>
  </si>
  <si>
    <t>fuyuandyt.com</t>
  </si>
  <si>
    <t>thaibuzz.com</t>
  </si>
  <si>
    <t>bad-aibling.de</t>
  </si>
  <si>
    <t>vb-h.ru</t>
  </si>
  <si>
    <t>glanzlichter.com</t>
  </si>
  <si>
    <t>yardhype.com</t>
  </si>
  <si>
    <t>kinderhospiz-regenbogenland.de</t>
  </si>
  <si>
    <t>estarguapas.com</t>
  </si>
  <si>
    <t>jzdhyl.com</t>
  </si>
  <si>
    <t>sudplanete.net</t>
  </si>
  <si>
    <t>razaoautomovel.com</t>
  </si>
  <si>
    <t>rlsfeed.com</t>
  </si>
  <si>
    <t>win-win100.com</t>
  </si>
  <si>
    <t>r-gifts.ru</t>
  </si>
  <si>
    <t>jugend-staerken.de</t>
  </si>
  <si>
    <t>diploms-line.com</t>
  </si>
  <si>
    <t>xuzhouboao.com</t>
  </si>
  <si>
    <t>timetrips.co.uk</t>
  </si>
  <si>
    <t>medicaps-institute.ac.in</t>
  </si>
  <si>
    <t>oldfashionedsusie.com</t>
  </si>
  <si>
    <t>teenyb.com</t>
  </si>
  <si>
    <t>image40.com</t>
  </si>
  <si>
    <t>mchsports.com</t>
  </si>
  <si>
    <t>thevegasweddingplanner.com</t>
  </si>
  <si>
    <t>kralovstvi-zeleznic.cz</t>
  </si>
  <si>
    <t>gruener-salon.de</t>
  </si>
  <si>
    <t>chroniclowbackpainhelp.com</t>
  </si>
  <si>
    <t>cjtranslation.com</t>
  </si>
  <si>
    <t>curt.de</t>
  </si>
  <si>
    <t>parcosila.it</t>
  </si>
  <si>
    <t>omorrss.ru</t>
  </si>
  <si>
    <t>dumfries-and-galloway.co.uk</t>
  </si>
  <si>
    <t>boostclassifieds.com.au</t>
  </si>
  <si>
    <t>klassa.bg</t>
  </si>
  <si>
    <t>imisstheoldschool.com</t>
  </si>
  <si>
    <t>fuckmymommyandme.com</t>
  </si>
  <si>
    <t>aber-natuerlich.de</t>
  </si>
  <si>
    <t>draggintailsinc.com</t>
  </si>
  <si>
    <t>thefork.it</t>
  </si>
  <si>
    <t>shop-020.de</t>
  </si>
  <si>
    <t>emozione3.it</t>
  </si>
  <si>
    <t>etudessansfrontieres.org</t>
  </si>
  <si>
    <t>aoliyaclub.com</t>
  </si>
  <si>
    <t>pricy-spicy.com</t>
  </si>
  <si>
    <t>tresorsduweb.com</t>
  </si>
  <si>
    <t>rettedeinefreiheit.de</t>
  </si>
  <si>
    <t>talknet.de</t>
  </si>
  <si>
    <t>padsforstudents.co.uk</t>
  </si>
  <si>
    <t>cheapersavings.com</t>
  </si>
  <si>
    <t>eshyn.com</t>
  </si>
  <si>
    <t>linkweb.ro</t>
  </si>
  <si>
    <t>headlong.co.uk</t>
  </si>
  <si>
    <t>tymesoft.com</t>
  </si>
  <si>
    <t>yourpictureframes.com</t>
  </si>
  <si>
    <t>schiltach.de</t>
  </si>
  <si>
    <t>ambiente.it</t>
  </si>
  <si>
    <t>gotlink.pl</t>
  </si>
  <si>
    <t>kankou-iwaki.or.jp</t>
  </si>
  <si>
    <t>bilbolbul.net</t>
  </si>
  <si>
    <t>telen.no</t>
  </si>
  <si>
    <t>vannbok.ru</t>
  </si>
  <si>
    <t>ito.su</t>
  </si>
  <si>
    <t>aerztinnenbund.de</t>
  </si>
  <si>
    <t>movdivx.com</t>
  </si>
  <si>
    <t>cybersax.de</t>
  </si>
  <si>
    <t>musikzentrum-hannover.de</t>
  </si>
  <si>
    <t>senyorita.net</t>
  </si>
  <si>
    <t>avloppsguiden.se</t>
  </si>
  <si>
    <t>borderlessnewsandviews.com</t>
  </si>
  <si>
    <t>theseanamethod.com</t>
  </si>
  <si>
    <t>distel-berlin.de</t>
  </si>
  <si>
    <t>ilreporter.it</t>
  </si>
  <si>
    <t>bloggersarena.com</t>
  </si>
  <si>
    <t>hobbykwekers.nl</t>
  </si>
  <si>
    <t>syhllcf.com</t>
  </si>
  <si>
    <t>bischofswerda.de</t>
  </si>
  <si>
    <t>dew21.de</t>
  </si>
  <si>
    <t>tekneco.it</t>
  </si>
  <si>
    <t>chceauto.pl</t>
  </si>
  <si>
    <t>roamingaroundtheworld.com</t>
  </si>
  <si>
    <t>sjzxizhi.com</t>
  </si>
  <si>
    <t>komoro.org</t>
  </si>
  <si>
    <t>ultimatequeen.co.uk</t>
  </si>
  <si>
    <t>wynnpalace.com</t>
  </si>
  <si>
    <t>ydw88gw.com</t>
  </si>
  <si>
    <t>qdchufang.com</t>
  </si>
  <si>
    <t>ceiuni.it</t>
  </si>
  <si>
    <t>quincaillerie.pro</t>
  </si>
  <si>
    <t>morges.ch</t>
  </si>
  <si>
    <t>bgyzzrylc.com</t>
  </si>
  <si>
    <t>ca888lhjzjptgw.com</t>
  </si>
  <si>
    <t>monochrom.com</t>
  </si>
  <si>
    <t>rvclearinghouse.com</t>
  </si>
  <si>
    <t>liebenzell.org</t>
  </si>
  <si>
    <t>schlagzeilen.com</t>
  </si>
  <si>
    <t>tyqhedu.com</t>
  </si>
  <si>
    <t>fiskerforum.dk</t>
  </si>
  <si>
    <t>caifufang8.com</t>
  </si>
  <si>
    <t>gzhzj120.com</t>
  </si>
  <si>
    <t>httpwwwtb518com.com</t>
  </si>
  <si>
    <t>sdfymr.com</t>
  </si>
  <si>
    <t>sxqhkf.com</t>
  </si>
  <si>
    <t>thehappyfamilymovement.com</t>
  </si>
  <si>
    <t>digitalstock.de</t>
  </si>
  <si>
    <t>takashima-kanko.jp</t>
  </si>
  <si>
    <t>iosguides.net</t>
  </si>
  <si>
    <t>nubride.com</t>
  </si>
  <si>
    <t>tbplay777gw77.com</t>
  </si>
  <si>
    <t>chatnoir-company.com</t>
  </si>
  <si>
    <t>wwwyoudedd.com</t>
  </si>
  <si>
    <t>altapusteria.info</t>
  </si>
  <si>
    <t>amyhylc888.com</t>
  </si>
  <si>
    <t>ca88comxzkhd66.com</t>
  </si>
  <si>
    <t>fieramilano.com</t>
  </si>
  <si>
    <t>lbylkhd.com</t>
  </si>
  <si>
    <t>tbhxz666.com</t>
  </si>
  <si>
    <t>hirntumorhilfe.de</t>
  </si>
  <si>
    <t>osha.de</t>
  </si>
  <si>
    <t>bess.jp</t>
  </si>
  <si>
    <t>dalianhs.net</t>
  </si>
  <si>
    <t>newsbrand.ru</t>
  </si>
  <si>
    <t>bstqqzshlhj.com</t>
  </si>
  <si>
    <t>ca888yzhchlhj.com</t>
  </si>
  <si>
    <t>hygjgw666.com</t>
  </si>
  <si>
    <t>jianjiasu.com</t>
  </si>
  <si>
    <t>gnamgnam.it</t>
  </si>
  <si>
    <t>write-com.co.jp</t>
  </si>
  <si>
    <t>aianjack.org</t>
  </si>
  <si>
    <t>remmers.ru</t>
  </si>
  <si>
    <t>vipstr.ru</t>
  </si>
  <si>
    <t>anappealingplan.com</t>
  </si>
  <si>
    <t>emersoncreekpottery.com</t>
  </si>
  <si>
    <t>nationalviews.com</t>
  </si>
  <si>
    <t>shhailankj.com</t>
  </si>
  <si>
    <t>tb518tbylsjbxz.com</t>
  </si>
  <si>
    <t>muenchenwiki.de</t>
  </si>
  <si>
    <t>viabono.de</t>
  </si>
  <si>
    <t>muslimsocialservicesagency.org</t>
  </si>
  <si>
    <t>nadachesad.ru</t>
  </si>
  <si>
    <t>9461946com0.com</t>
  </si>
  <si>
    <t>dfgjyl.com</t>
  </si>
  <si>
    <t>dg-dentistry.com</t>
  </si>
  <si>
    <t>houseofhouston.com</t>
  </si>
  <si>
    <t>lovelytooth.com</t>
  </si>
  <si>
    <t>bilderkiste.de</t>
  </si>
  <si>
    <t>presidentresort.jp</t>
  </si>
  <si>
    <t>tiger-idea.cn</t>
  </si>
  <si>
    <t>adlabsnetworks.com</t>
  </si>
  <si>
    <t>ca88yzcxz88.com</t>
  </si>
  <si>
    <t>dayinguoji.com</t>
  </si>
  <si>
    <t>lcgjgw888.com</t>
  </si>
  <si>
    <t>lifaguoji6.com</t>
  </si>
  <si>
    <t>voelkerkundemuseum-muenchen.de</t>
  </si>
  <si>
    <t>3duluntan.com</t>
  </si>
  <si>
    <t>ghdcyl7108.com</t>
  </si>
  <si>
    <t>gzjzxinxi.com</t>
  </si>
  <si>
    <t>jwzz3ylc.com</t>
  </si>
  <si>
    <t>shsdxfm.com</t>
  </si>
  <si>
    <t>tbhgwwz.com</t>
  </si>
  <si>
    <t>tjskyhx.com</t>
  </si>
  <si>
    <t>garnier.it</t>
  </si>
  <si>
    <t>tohoku-bokujo.co.jp</t>
  </si>
  <si>
    <t>2x4assoc.or.jp</t>
  </si>
  <si>
    <t>tuzhuangfeiqichuli.cn</t>
  </si>
  <si>
    <t>bstxsylc.com</t>
  </si>
  <si>
    <t>fanbusuanyy.com</t>
  </si>
  <si>
    <t>fuxinyu.com</t>
  </si>
  <si>
    <t>tb918yxxzpt.com</t>
  </si>
  <si>
    <t>ktaz.net</t>
  </si>
  <si>
    <t>proletaren.se</t>
  </si>
  <si>
    <t>athomewithzan.com</t>
  </si>
  <si>
    <t>cunyiyuanyy.com</t>
  </si>
  <si>
    <t>juliesfreebies.com</t>
  </si>
  <si>
    <t>arbeitsrecht.org</t>
  </si>
  <si>
    <t>byyzzr.com</t>
  </si>
  <si>
    <t>tb518comtbyl88.com</t>
  </si>
  <si>
    <t>xtdlkj.com</t>
  </si>
  <si>
    <t>friedensdienst.de</t>
  </si>
  <si>
    <t>photos-provence.fr</t>
  </si>
  <si>
    <t>kofeichay.ru</t>
  </si>
  <si>
    <t>garagensbrasil.com.br</t>
  </si>
  <si>
    <t>bsj1188.com</t>
  </si>
  <si>
    <t>diy-crush.com</t>
  </si>
  <si>
    <t>djptpt9gw.com</t>
  </si>
  <si>
    <t>uu99yygw.com</t>
  </si>
  <si>
    <t>xfnwt.com</t>
  </si>
  <si>
    <t>dostavkacvetov-msk.ru</t>
  </si>
  <si>
    <t>st-1.ru</t>
  </si>
  <si>
    <t>cambiolavoro.com</t>
  </si>
  <si>
    <t>dianyingtaoyy.com</t>
  </si>
  <si>
    <t>dicasparacomputador.com</t>
  </si>
  <si>
    <t>yxlmylc888.com</t>
  </si>
  <si>
    <t>faceshow.hk</t>
  </si>
  <si>
    <t>hwb.gov.in</t>
  </si>
  <si>
    <t>vega.or.jp</t>
  </si>
  <si>
    <t>wuyuwencangtianzx.net</t>
  </si>
  <si>
    <t>realteengirls.org</t>
  </si>
  <si>
    <t>cwwic.cn</t>
  </si>
  <si>
    <t>daimaxingyy.com</t>
  </si>
  <si>
    <t>dexingtang120.com</t>
  </si>
  <si>
    <t>fengqiaozhunew.com</t>
  </si>
  <si>
    <t>llgjylckh.com</t>
  </si>
  <si>
    <t>pjxsyl666.com</t>
  </si>
  <si>
    <t>suedtirol-tirol.com</t>
  </si>
  <si>
    <t>kindergarten-workshop.de</t>
  </si>
  <si>
    <t>mhm-modellbau.de</t>
  </si>
  <si>
    <t>dlink.it</t>
  </si>
  <si>
    <t>yamate-seiyoukan.org</t>
  </si>
  <si>
    <t>starcatering.rs</t>
  </si>
  <si>
    <t>24spanchbob.ru</t>
  </si>
  <si>
    <t>ceresit.ru</t>
  </si>
  <si>
    <t>thali.ch</t>
  </si>
  <si>
    <t>alpk66688.com</t>
  </si>
  <si>
    <t>hxylcwz.com</t>
  </si>
  <si>
    <t>long8gjpt8.com</t>
  </si>
  <si>
    <t>shzhengu.com</t>
  </si>
  <si>
    <t>tb918tbylxz8.com</t>
  </si>
  <si>
    <t>xn--80aaamd7akycnph6o.xn--p1ai</t>
  </si>
  <si>
    <t>ÐºÐ°Ñ€Ñ‚Ð°Ð´Ð»ÑÐ¾ÑÐ°Ð³Ð¾.Ñ€Ñ„</t>
  </si>
  <si>
    <t>media-polesye.by</t>
  </si>
  <si>
    <t>binbianhuayb.com</t>
  </si>
  <si>
    <t>heavemedia.com</t>
  </si>
  <si>
    <t>lesmutins.org</t>
  </si>
  <si>
    <t>kurenundwellness.tv</t>
  </si>
  <si>
    <t>zg366.cn</t>
  </si>
  <si>
    <t>duxes-events.com</t>
  </si>
  <si>
    <t>fairygardendesign.com</t>
  </si>
  <si>
    <t>syque.com</t>
  </si>
  <si>
    <t>kaola.jp</t>
  </si>
  <si>
    <t>at19.net</t>
  </si>
  <si>
    <t>functionalresumetemplate.net</t>
  </si>
  <si>
    <t>hfkite.cn</t>
  </si>
  <si>
    <t>119wx.com</t>
  </si>
  <si>
    <t>beauteefulliving.com</t>
  </si>
  <si>
    <t>enterghana.com</t>
  </si>
  <si>
    <t>hong-kong-traveller.com</t>
  </si>
  <si>
    <t>jusmeum.de</t>
  </si>
  <si>
    <t>funt-tea.ru</t>
  </si>
  <si>
    <t>pridenews.ca</t>
  </si>
  <si>
    <t>novelpharm.cn</t>
  </si>
  <si>
    <t>jiurims.com</t>
  </si>
  <si>
    <t>whippycake.com</t>
  </si>
  <si>
    <t>hul.de</t>
  </si>
  <si>
    <t>tibursuperbum.it</t>
  </si>
  <si>
    <t>couponmio.ru</t>
  </si>
  <si>
    <t>evropharm.ru</t>
  </si>
  <si>
    <t>oborudka.ru</t>
  </si>
  <si>
    <t>stellberg.ru</t>
  </si>
  <si>
    <t>kensington-escorts-girls.co.uk</t>
  </si>
  <si>
    <t>cosmicvision.ae</t>
  </si>
  <si>
    <t>du3at.com</t>
  </si>
  <si>
    <t>emlaktavizyon.com</t>
  </si>
  <si>
    <t>fourseasons-tokyo.com</t>
  </si>
  <si>
    <t>novicehousewife.com</t>
  </si>
  <si>
    <t>qlgw888.com</t>
  </si>
  <si>
    <t>solitairehomes.com</t>
  </si>
  <si>
    <t>synthrotek.com</t>
  </si>
  <si>
    <t>toocamp.com</t>
  </si>
  <si>
    <t>gjprj.cn</t>
  </si>
  <si>
    <t>balnibarbi.com</t>
  </si>
  <si>
    <t>fengshui8words.com</t>
  </si>
  <si>
    <t>pinktherapy.com</t>
  </si>
  <si>
    <t>bankrot-spb.ru</t>
  </si>
  <si>
    <t>domsnov.ru</t>
  </si>
  <si>
    <t>qianyadq.cn</t>
  </si>
  <si>
    <t>allaboutlean.com</t>
  </si>
  <si>
    <t>livefight.com</t>
  </si>
  <si>
    <t>vkg.com</t>
  </si>
  <si>
    <t>hobbybrauer.de</t>
  </si>
  <si>
    <t>gdyjedu.net</t>
  </si>
  <si>
    <t>sottiisi.net</t>
  </si>
  <si>
    <t>businessnameusa.com</t>
  </si>
  <si>
    <t>emlstart.com</t>
  </si>
  <si>
    <t>instagme.com</t>
  </si>
  <si>
    <t>rayburntours.com</t>
  </si>
  <si>
    <t>area2buy.de</t>
  </si>
  <si>
    <t>design-report.de</t>
  </si>
  <si>
    <t>admindemo.ir</t>
  </si>
  <si>
    <t>gundam30th.net</t>
  </si>
  <si>
    <t>system-fx.ru</t>
  </si>
  <si>
    <t>ukrsalon.com.ua</t>
  </si>
  <si>
    <t>living-fine.de</t>
  </si>
  <si>
    <t>syogyo.jp</t>
  </si>
  <si>
    <t>pilulesamincissantesa.top</t>
  </si>
  <si>
    <t>josko.at</t>
  </si>
  <si>
    <t>anyarena.com</t>
  </si>
  <si>
    <t>bikebug.com</t>
  </si>
  <si>
    <t>fef1.com</t>
  </si>
  <si>
    <t>recoin.fr</t>
  </si>
  <si>
    <t>segopump.com.cn</t>
  </si>
  <si>
    <t>smxsdgs.cn</t>
  </si>
  <si>
    <t>fy56789.com</t>
  </si>
  <si>
    <t>longkang365.com</t>
  </si>
  <si>
    <t>seo-engines.com</t>
  </si>
  <si>
    <t>telekom-capital.com</t>
  </si>
  <si>
    <t>ukrindex.com</t>
  </si>
  <si>
    <t>prestonguildhall.co.uk</t>
  </si>
  <si>
    <t>rostservice.com</t>
  </si>
  <si>
    <t>yxzhzj.com</t>
  </si>
  <si>
    <t>goldnews.com.cy</t>
  </si>
  <si>
    <t>skincarerecipes.info</t>
  </si>
  <si>
    <t>access-templates.com</t>
  </si>
  <si>
    <t>liangyi88.com</t>
  </si>
  <si>
    <t>mchumor.com</t>
  </si>
  <si>
    <t>christiandve.com</t>
  </si>
  <si>
    <t>shengya-chem.com</t>
  </si>
  <si>
    <t>thenewmodernmomma.com</t>
  </si>
  <si>
    <t>brainlight.de</t>
  </si>
  <si>
    <t>pidilite.com</t>
  </si>
  <si>
    <t>rnrassociates.com</t>
  </si>
  <si>
    <t>schoener-wohnen-farbe.com</t>
  </si>
  <si>
    <t>whyzhm.com</t>
  </si>
  <si>
    <t>reifendiscount.de</t>
  </si>
  <si>
    <t>farmacia.it</t>
  </si>
  <si>
    <t>aberglasney.org</t>
  </si>
  <si>
    <t>tanith.org</t>
  </si>
  <si>
    <t>vaccinarsi.org</t>
  </si>
  <si>
    <t>rupec.ru</t>
  </si>
  <si>
    <t>fmtconsultants.com</t>
  </si>
  <si>
    <t>loversff.com</t>
  </si>
  <si>
    <t>richupon.com</t>
  </si>
  <si>
    <t>taraguerardsoiree.com</t>
  </si>
  <si>
    <t>vacuumsguide.com</t>
  </si>
  <si>
    <t>wuppertalersv.com</t>
  </si>
  <si>
    <t>vlak-bus.cz</t>
  </si>
  <si>
    <t>knipp.de</t>
  </si>
  <si>
    <t>linuxfibel.de</t>
  </si>
  <si>
    <t>ecgc.in</t>
  </si>
  <si>
    <t>rabikom.ru</t>
  </si>
  <si>
    <t>mpi.gov.tr</t>
  </si>
  <si>
    <t>medivet.co.uk</t>
  </si>
  <si>
    <t>jellyfishprints.com.au</t>
  </si>
  <si>
    <t>aizu.com</t>
  </si>
  <si>
    <t>bjkdmc.com</t>
  </si>
  <si>
    <t>lacronicadesalamanca.com</t>
  </si>
  <si>
    <t>ntnol.com</t>
  </si>
  <si>
    <t>planetehockey.com</t>
  </si>
  <si>
    <t>ysnhomes.com</t>
  </si>
  <si>
    <t>apotheke.ch</t>
  </si>
  <si>
    <t>scyhxf.com.cn</t>
  </si>
  <si>
    <t>voirfilms.co</t>
  </si>
  <si>
    <t>chanelbagsandcigarettedrags.com</t>
  </si>
  <si>
    <t>gizmoids.com</t>
  </si>
  <si>
    <t>healthydefinition.com</t>
  </si>
  <si>
    <t>sustainabilitylive.com</t>
  </si>
  <si>
    <t>iatge.de</t>
  </si>
  <si>
    <t>scolpat.eu</t>
  </si>
  <si>
    <t>tuchtcollege-gezondheidszorg.nl</t>
  </si>
  <si>
    <t>autonet.com.vn</t>
  </si>
  <si>
    <t>pcsaver.cn</t>
  </si>
  <si>
    <t>wagontrend.com</t>
  </si>
  <si>
    <t>keneibus.jp</t>
  </si>
  <si>
    <t>culture-alsace.org</t>
  </si>
  <si>
    <t>essereanimali.org</t>
  </si>
  <si>
    <t>dom-plus.ua</t>
  </si>
  <si>
    <t>blackstreamcreative.com</t>
  </si>
  <si>
    <t>emmtalk.com</t>
  </si>
  <si>
    <t>lighthouseinn-ct.com</t>
  </si>
  <si>
    <t>lunashops.com</t>
  </si>
  <si>
    <t>mobileidcheck.com</t>
  </si>
  <si>
    <t>watch-band-center.com</t>
  </si>
  <si>
    <t>uenogakuen.ac.jp</t>
  </si>
  <si>
    <t>narashikanko.jp</t>
  </si>
  <si>
    <t>portal-nko.ru</t>
  </si>
  <si>
    <t>0431jw.com</t>
  </si>
  <si>
    <t>2roo.com</t>
  </si>
  <si>
    <t>steemitimages.com</t>
  </si>
  <si>
    <t>tcnjsignal.net</t>
  </si>
  <si>
    <t>haravfallkvinnerno.ovh</t>
  </si>
  <si>
    <t>ulovistaya.ru</t>
  </si>
  <si>
    <t>nsa.bg</t>
  </si>
  <si>
    <t>copenhague-2009.com</t>
  </si>
  <si>
    <t>indiatyping.com</t>
  </si>
  <si>
    <t>onida.com</t>
  </si>
  <si>
    <t>so4j.com</t>
  </si>
  <si>
    <t>wymlsl.com</t>
  </si>
  <si>
    <t>zonammorpg.com</t>
  </si>
  <si>
    <t>alef.net</t>
  </si>
  <si>
    <t>shortcut.nu</t>
  </si>
  <si>
    <t>ishopping.pk</t>
  </si>
  <si>
    <t>dh119.pw</t>
  </si>
  <si>
    <t>pokupki-vmeste.ru</t>
  </si>
  <si>
    <t>maddockscakes.co.uk</t>
  </si>
  <si>
    <t>astronomie.ch</t>
  </si>
  <si>
    <t>ecachockey.com</t>
  </si>
  <si>
    <t>meandmyinsanity.com</t>
  </si>
  <si>
    <t>organizingla.com</t>
  </si>
  <si>
    <t>rapidcashep.com</t>
  </si>
  <si>
    <t>teaching-tiny-tots.com</t>
  </si>
  <si>
    <t>labelleiloise.fr</t>
  </si>
  <si>
    <t>bjn2ms.net</t>
  </si>
  <si>
    <t>cabriolet-rostov.ru</t>
  </si>
  <si>
    <t>kailash.ru</t>
  </si>
  <si>
    <t>cnpiran.com</t>
  </si>
  <si>
    <t>coatsindustrial.com</t>
  </si>
  <si>
    <t>ginzafuji.com</t>
  </si>
  <si>
    <t>kallyfantasy.com</t>
  </si>
  <si>
    <t>kuapai.com</t>
  </si>
  <si>
    <t>lonestarlegandvein.com</t>
  </si>
  <si>
    <t>mitsubai.com</t>
  </si>
  <si>
    <t>shafaonline.ir</t>
  </si>
  <si>
    <t>roszeldor.ru</t>
  </si>
  <si>
    <t>subschet.ru</t>
  </si>
  <si>
    <t>uralmash.ru</t>
  </si>
  <si>
    <t>passiefhuisplatform.be</t>
  </si>
  <si>
    <t>magnetomesh.com</t>
  </si>
  <si>
    <t>theresabook.com</t>
  </si>
  <si>
    <t>xwqysh.com</t>
  </si>
  <si>
    <t>brandt-zwieback.de</t>
  </si>
  <si>
    <t>unsertag.de</t>
  </si>
  <si>
    <t>wohlert-aldag.de</t>
  </si>
  <si>
    <t>cherished-memories.net</t>
  </si>
  <si>
    <t>thelocalweb.net</t>
  </si>
  <si>
    <t>rosecottagebb.co.uk</t>
  </si>
  <si>
    <t>xnedu.cn</t>
  </si>
  <si>
    <t>buchgourmet.com</t>
  </si>
  <si>
    <t>ecloth.com</t>
  </si>
  <si>
    <t>robbinsnest.com</t>
  </si>
  <si>
    <t>trachten-dirndl-shop.de</t>
  </si>
  <si>
    <t>easyflyer.fr</t>
  </si>
  <si>
    <t>getcourse.ru</t>
  </si>
  <si>
    <t>cover.to</t>
  </si>
  <si>
    <t>fjber.com</t>
  </si>
  <si>
    <t>qekyy.com</t>
  </si>
  <si>
    <t>schumacher-fanclub.com</t>
  </si>
  <si>
    <t>tj-xgxl.com</t>
  </si>
  <si>
    <t>wernerbeiter.com</t>
  </si>
  <si>
    <t>etnaland.eu</t>
  </si>
  <si>
    <t>slimmingpiluleeu.gq</t>
  </si>
  <si>
    <t>mbres.it</t>
  </si>
  <si>
    <t>gtrksmolensk.ru</t>
  </si>
  <si>
    <t>feverdesigns.co.uk</t>
  </si>
  <si>
    <t>shoesinthecity.com.au</t>
  </si>
  <si>
    <t>ppl88.com</t>
  </si>
  <si>
    <t>syattfitness.com</t>
  </si>
  <si>
    <t>takecoupon.com</t>
  </si>
  <si>
    <t>wcht.de</t>
  </si>
  <si>
    <t>woeckner-fuerstenberg.de</t>
  </si>
  <si>
    <t>frisurentrend2017.info</t>
  </si>
  <si>
    <t>cm-tvedras.pt</t>
  </si>
  <si>
    <t>overnightpharmacy4ucialis.ru</t>
  </si>
  <si>
    <t>weye.tv</t>
  </si>
  <si>
    <t>kulinkovich.by</t>
  </si>
  <si>
    <t>gallimoto.com</t>
  </si>
  <si>
    <t>istanbulwebtasarim.com</t>
  </si>
  <si>
    <t>xfdsqz.com</t>
  </si>
  <si>
    <t>ywmuwang.com</t>
  </si>
  <si>
    <t>zhe-di.com</t>
  </si>
  <si>
    <t>repodata.de</t>
  </si>
  <si>
    <t>nagaland.gov.in</t>
  </si>
  <si>
    <t>affiz.net</t>
  </si>
  <si>
    <t>gradkostroma.ru</t>
  </si>
  <si>
    <t>hr-journal.ru</t>
  </si>
  <si>
    <t>n71.ru</t>
  </si>
  <si>
    <t>himalayastore.com</t>
  </si>
  <si>
    <t>pmwolf.com</t>
  </si>
  <si>
    <t>stablemanagement.com</t>
  </si>
  <si>
    <t>studyabroadinternational.com</t>
  </si>
  <si>
    <t>ddr-wissen.de</t>
  </si>
  <si>
    <t>phonophono.de</t>
  </si>
  <si>
    <t>inneneinrichtung-handwerk.at</t>
  </si>
  <si>
    <t>audioguiaroma.com</t>
  </si>
  <si>
    <t>cashadvancesp9.com</t>
  </si>
  <si>
    <t>dollmakersjourney.com</t>
  </si>
  <si>
    <t>primallifeorganics.com</t>
  </si>
  <si>
    <t>wested.com</t>
  </si>
  <si>
    <t>ybay.co.il</t>
  </si>
  <si>
    <t>huaguo.net</t>
  </si>
  <si>
    <t>pointandpay.net</t>
  </si>
  <si>
    <t>ngnovoros.ru</t>
  </si>
  <si>
    <t>crystalnymph.by</t>
  </si>
  <si>
    <t>nic.edu.cn</t>
  </si>
  <si>
    <t>b-and-s.com</t>
  </si>
  <si>
    <t>controlnoise.com</t>
  </si>
  <si>
    <t>gpsandco.com</t>
  </si>
  <si>
    <t>sino-tianxiang.com</t>
  </si>
  <si>
    <t>breteuil.fr</t>
  </si>
  <si>
    <t>oysterbar.co.jp</t>
  </si>
  <si>
    <t>gbw.at</t>
  </si>
  <si>
    <t>blueye.cn</t>
  </si>
  <si>
    <t>cdnuojia.com</t>
  </si>
  <si>
    <t>el-nation.com</t>
  </si>
  <si>
    <t>flysurf.com</t>
  </si>
  <si>
    <t>resumewriterdirect.com</t>
  </si>
  <si>
    <t>boston-tea.ru</t>
  </si>
  <si>
    <t>detiangeli.ru</t>
  </si>
  <si>
    <t>lid.ch</t>
  </si>
  <si>
    <t>i7wu.cn</t>
  </si>
  <si>
    <t>kingnet.com</t>
  </si>
  <si>
    <t>liuxing168.com</t>
  </si>
  <si>
    <t>upyim.com</t>
  </si>
  <si>
    <t>elderscrollsonline.info</t>
  </si>
  <si>
    <t>sinoep.net</t>
  </si>
  <si>
    <t>hozyaushka.org</t>
  </si>
  <si>
    <t>leftcom.org</t>
  </si>
  <si>
    <t>abajurlight.ru</t>
  </si>
  <si>
    <t>freesiaspb.ru</t>
  </si>
  <si>
    <t>palladium.theater</t>
  </si>
  <si>
    <t>theater</t>
  </si>
  <si>
    <t>olx.by</t>
  </si>
  <si>
    <t>badboy.ca</t>
  </si>
  <si>
    <t>cvae.edu.cn</t>
  </si>
  <si>
    <t>dialedinoutdoors.com</t>
  </si>
  <si>
    <t>jhallcomics.com</t>
  </si>
  <si>
    <t>lestroisbaudets.com</t>
  </si>
  <si>
    <t>managementmania.com</t>
  </si>
  <si>
    <t>moderlaif.com</t>
  </si>
  <si>
    <t>nashvilleledger.com</t>
  </si>
  <si>
    <t>qzsjzn.com</t>
  </si>
  <si>
    <t>geometershop.de</t>
  </si>
  <si>
    <t>pafnet.de</t>
  </si>
  <si>
    <t>jobbydoo.fr</t>
  </si>
  <si>
    <t>podiummozaiek.nl</t>
  </si>
  <si>
    <t>fashionweek.ru</t>
  </si>
  <si>
    <t>shoppi64.ru</t>
  </si>
  <si>
    <t>cqzk.cn</t>
  </si>
  <si>
    <t>211unitedwaymn.com</t>
  </si>
  <si>
    <t>animatedtextgifs.com</t>
  </si>
  <si>
    <t>dolomitisuperbike.com</t>
  </si>
  <si>
    <t>ewritingservice.com</t>
  </si>
  <si>
    <t>onesourcetactical.com</t>
  </si>
  <si>
    <t>quintanainc.com</t>
  </si>
  <si>
    <t>spacare.com</t>
  </si>
  <si>
    <t>whatishumanresource.com</t>
  </si>
  <si>
    <t>ernbak.dk</t>
  </si>
  <si>
    <t>bing.info</t>
  </si>
  <si>
    <t>giovanimprenditori.org</t>
  </si>
  <si>
    <t>atvarmor.ru</t>
  </si>
  <si>
    <t>departure.at</t>
  </si>
  <si>
    <t>cialisdosager3tabs.com</t>
  </si>
  <si>
    <t>freshersplane.com</t>
  </si>
  <si>
    <t>gelvssw.com</t>
  </si>
  <si>
    <t>nmgydyj.com</t>
  </si>
  <si>
    <t>shsffm.com</t>
  </si>
  <si>
    <t>theandreascloset.com</t>
  </si>
  <si>
    <t>thelandingtahoe.com</t>
  </si>
  <si>
    <t>efe.fr</t>
  </si>
  <si>
    <t>renginiai.info</t>
  </si>
  <si>
    <t>x-legend.co.jp</t>
  </si>
  <si>
    <t>biiks.ru</t>
  </si>
  <si>
    <t>giftforkids.ru</t>
  </si>
  <si>
    <t>bluesuntree.co.uk</t>
  </si>
  <si>
    <t>villers.be</t>
  </si>
  <si>
    <t>drpepper.com.br</t>
  </si>
  <si>
    <t>depannageinformatiquedirect.com</t>
  </si>
  <si>
    <t>nowblitz.com</t>
  </si>
  <si>
    <t>simic-savjetovanje.com</t>
  </si>
  <si>
    <t>tjrzgc.com</t>
  </si>
  <si>
    <t>vienna-unwrapped.com</t>
  </si>
  <si>
    <t>gateway-bayern.de</t>
  </si>
  <si>
    <t>urbaser.es</t>
  </si>
  <si>
    <t>myreffah.info</t>
  </si>
  <si>
    <t>bebeez.it</t>
  </si>
  <si>
    <t>huishouhuangjin.net</t>
  </si>
  <si>
    <t>austinthirdgen.org</t>
  </si>
  <si>
    <t>avoska56.ru</t>
  </si>
  <si>
    <t>pfgfx.ru</t>
  </si>
  <si>
    <t>pr-info.ru</t>
  </si>
  <si>
    <t>nafas.org.uk</t>
  </si>
  <si>
    <t>517gl.cn</t>
  </si>
  <si>
    <t>cialisdosagemed3r.com</t>
  </si>
  <si>
    <t>dailysuperfoodlove.com</t>
  </si>
  <si>
    <t>g9properties.com</t>
  </si>
  <si>
    <t>jobgojob.com</t>
  </si>
  <si>
    <t>kongresskultur.com</t>
  </si>
  <si>
    <t>mymusicstaff.com</t>
  </si>
  <si>
    <t>nrha1.com</t>
  </si>
  <si>
    <t>play-redirect.com</t>
  </si>
  <si>
    <t>royal-yachts.com</t>
  </si>
  <si>
    <t>spacenet.de</t>
  </si>
  <si>
    <t>anchorlamina.org</t>
  </si>
  <si>
    <t>medalfavit.ru</t>
  </si>
  <si>
    <t>lzri.edu.cn</t>
  </si>
  <si>
    <t>artsdot.com</t>
  </si>
  <si>
    <t>gospeltoday.com</t>
  </si>
  <si>
    <t>hikachi.com</t>
  </si>
  <si>
    <t>jardinsjardin.com</t>
  </si>
  <si>
    <t>justetf.com</t>
  </si>
  <si>
    <t>mavibodrum.com</t>
  </si>
  <si>
    <t>mywindpowersystem.com</t>
  </si>
  <si>
    <t>ocahotels.com</t>
  </si>
  <si>
    <t>olivedrip.com</t>
  </si>
  <si>
    <t>palazzoterranova.com</t>
  </si>
  <si>
    <t>rdirail.com</t>
  </si>
  <si>
    <t>realworld-mindfulness.com</t>
  </si>
  <si>
    <t>richardgoodallgallery.com</t>
  </si>
  <si>
    <t>gutscheinflagge.de</t>
  </si>
  <si>
    <t>allru.net</t>
  </si>
  <si>
    <t>szhxjx.net</t>
  </si>
  <si>
    <t>puescofest.org</t>
  </si>
  <si>
    <t>patrickbrown2018.ca</t>
  </si>
  <si>
    <t>darusalaamcity.com</t>
  </si>
  <si>
    <t>foodtrucksin.com</t>
  </si>
  <si>
    <t>heycupcake.com</t>
  </si>
  <si>
    <t>kandian.com</t>
  </si>
  <si>
    <t>riverbendsandler.com</t>
  </si>
  <si>
    <t>ruibaosi.com</t>
  </si>
  <si>
    <t>scooter-infos.com</t>
  </si>
  <si>
    <t>tsangtastic.com</t>
  </si>
  <si>
    <t>24hoursppc.de</t>
  </si>
  <si>
    <t>sanshou.net</t>
  </si>
  <si>
    <t>jewelofthenile.org</t>
  </si>
  <si>
    <t>patsummitt.org</t>
  </si>
  <si>
    <t>sosradon.org</t>
  </si>
  <si>
    <t>hillsvet.com</t>
  </si>
  <si>
    <t>vigamus.com</t>
  </si>
  <si>
    <t>wi-can.dk</t>
  </si>
  <si>
    <t>delano.lu</t>
  </si>
  <si>
    <t>shiga-da.org</t>
  </si>
  <si>
    <t>worldrace.org</t>
  </si>
  <si>
    <t>conligus.co.rs</t>
  </si>
  <si>
    <t>b2b-energo.ru</t>
  </si>
  <si>
    <t>woroni.com.au</t>
  </si>
  <si>
    <t>2kpk.com</t>
  </si>
  <si>
    <t>sedatek.com</t>
  </si>
  <si>
    <t>headinsider.net</t>
  </si>
  <si>
    <t>czterykaty.pl</t>
  </si>
  <si>
    <t>fbx.ro</t>
  </si>
  <si>
    <t>buytrends.ru</t>
  </si>
  <si>
    <t>sfags.top</t>
  </si>
  <si>
    <t>bomberos.cl</t>
  </si>
  <si>
    <t>carryonjob.com</t>
  </si>
  <si>
    <t>designevolutions.com</t>
  </si>
  <si>
    <t>findjom.com</t>
  </si>
  <si>
    <t>hzfhx.com</t>
  </si>
  <si>
    <t>rightrespect.com</t>
  </si>
  <si>
    <t>twinsupply.com</t>
  </si>
  <si>
    <t>unitizewell.com</t>
  </si>
  <si>
    <t>virtusbilgisayar.com</t>
  </si>
  <si>
    <t>un.dk</t>
  </si>
  <si>
    <t>ritmonio.it</t>
  </si>
  <si>
    <t>hanjumi.net</t>
  </si>
  <si>
    <t>krak-drewno.pl</t>
  </si>
  <si>
    <t>nagrzyby.pl</t>
  </si>
  <si>
    <t>inpublic.ro</t>
  </si>
  <si>
    <t>naturesmenu.co.uk</t>
  </si>
  <si>
    <t>enre.gov.ar</t>
  </si>
  <si>
    <t>lunchgate.ch</t>
  </si>
  <si>
    <t>bsjy.com.cn</t>
  </si>
  <si>
    <t>bukhara-carpets.com</t>
  </si>
  <si>
    <t>hrbyymt.com</t>
  </si>
  <si>
    <t>kisiselbasari.com</t>
  </si>
  <si>
    <t>mutusystem.com</t>
  </si>
  <si>
    <t>saludymedicinalternativa.com</t>
  </si>
  <si>
    <t>szhot.com</t>
  </si>
  <si>
    <t>vietnamitasenmadrid.com</t>
  </si>
  <si>
    <t>coopdefrance.coop</t>
  </si>
  <si>
    <t>jrk-hotels.co.jp</t>
  </si>
  <si>
    <t>esenin.ru</t>
  </si>
  <si>
    <t>brathay.org.uk</t>
  </si>
  <si>
    <t>discountpharmabd.com</t>
  </si>
  <si>
    <t>flzxd.com</t>
  </si>
  <si>
    <t>formalfringe.com</t>
  </si>
  <si>
    <t>fraas.com</t>
  </si>
  <si>
    <t>fushengholiday.com</t>
  </si>
  <si>
    <t>indigoextra.com</t>
  </si>
  <si>
    <t>study-habits.com</t>
  </si>
  <si>
    <t>zott-dairy.com</t>
  </si>
  <si>
    <t>brosseadentelectrique-comparatif.eu</t>
  </si>
  <si>
    <t>bringingnaturehome.net</t>
  </si>
  <si>
    <t>assa.org</t>
  </si>
  <si>
    <t>horshehden.org</t>
  </si>
  <si>
    <t>juricaf.org</t>
  </si>
  <si>
    <t>pokrzywaindyjska.co.pl</t>
  </si>
  <si>
    <t>reviewmeds.site</t>
  </si>
  <si>
    <t>futurefocusedfinance.nhs.uk</t>
  </si>
  <si>
    <t>biogepa.com</t>
  </si>
  <si>
    <t>mc4i.com</t>
  </si>
  <si>
    <t>olivia-ruiz.com</t>
  </si>
  <si>
    <t>tinyturtlesnursery.com</t>
  </si>
  <si>
    <t>townofparadise.com</t>
  </si>
  <si>
    <t>bodybuildingsupplement4u.eu</t>
  </si>
  <si>
    <t>scandinavianoutdoor.fi</t>
  </si>
  <si>
    <t>bdi.fr</t>
  </si>
  <si>
    <t>markavery.info</t>
  </si>
  <si>
    <t>rhcl.nl</t>
  </si>
  <si>
    <t>winrar.pl</t>
  </si>
  <si>
    <t>365days.ru</t>
  </si>
  <si>
    <t>kuban-food.ru</t>
  </si>
  <si>
    <t>spelaspel.se</t>
  </si>
  <si>
    <t>ohgo.sh</t>
  </si>
  <si>
    <t>diaryofanadi.co.uk</t>
  </si>
  <si>
    <t>railtime.be</t>
  </si>
  <si>
    <t>mnat.cat</t>
  </si>
  <si>
    <t>iltrust.ch</t>
  </si>
  <si>
    <t>analytical360.com</t>
  </si>
  <si>
    <t>emailwordrecords.com</t>
  </si>
  <si>
    <t>rembrandtcharms.com</t>
  </si>
  <si>
    <t>semideparis.com</t>
  </si>
  <si>
    <t>skenergy.com</t>
  </si>
  <si>
    <t>visionweb.com</t>
  </si>
  <si>
    <t>xelopolis.com</t>
  </si>
  <si>
    <t>thomassaboarmbandshop.de</t>
  </si>
  <si>
    <t>thehappypear.ie</t>
  </si>
  <si>
    <t>offersmela.in</t>
  </si>
  <si>
    <t>avanta-auto.ru</t>
  </si>
  <si>
    <t>njwebdd.co.th</t>
  </si>
  <si>
    <t>liverpoolvision.co.uk</t>
  </si>
  <si>
    <t>imersaosystem.com.br</t>
  </si>
  <si>
    <t>rigiblick.ch</t>
  </si>
  <si>
    <t>ajjhome.com</t>
  </si>
  <si>
    <t>askpmp.com</t>
  </si>
  <si>
    <t>baptistcourier.com</t>
  </si>
  <si>
    <t>brandbagsjapan.com</t>
  </si>
  <si>
    <t>hnhm.com</t>
  </si>
  <si>
    <t>noor-graphic.com</t>
  </si>
  <si>
    <t>rezamotori.com</t>
  </si>
  <si>
    <t>talleresvillegas.com</t>
  </si>
  <si>
    <t>zveryushki.com</t>
  </si>
  <si>
    <t>map2web.eu</t>
  </si>
  <si>
    <t>sophos.co.jp</t>
  </si>
  <si>
    <t>official.my</t>
  </si>
  <si>
    <t>asmera.nl</t>
  </si>
  <si>
    <t>databank.nl</t>
  </si>
  <si>
    <t>educacionsinfronteras.org</t>
  </si>
  <si>
    <t>pricelevitrawalmart20mg.org</t>
  </si>
  <si>
    <t>gametracker.rs</t>
  </si>
  <si>
    <t>muraveynikpskov.ru</t>
  </si>
  <si>
    <t>airjordanflight89.cc</t>
  </si>
  <si>
    <t>tmsk.cn</t>
  </si>
  <si>
    <t>allietravel.com</t>
  </si>
  <si>
    <t>capatv.com</t>
  </si>
  <si>
    <t>cntingshu.com</t>
  </si>
  <si>
    <t>greenworkstools.com</t>
  </si>
  <si>
    <t>joelambjr.com</t>
  </si>
  <si>
    <t>logos-co.com</t>
  </si>
  <si>
    <t>rafichowdhury.com</t>
  </si>
  <si>
    <t>sxyongzhen.com</t>
  </si>
  <si>
    <t>tdjakes.com</t>
  </si>
  <si>
    <t>viagra5withoutprescription.com</t>
  </si>
  <si>
    <t>packersandmoverhyderabad.in</t>
  </si>
  <si>
    <t>jsgs.or.jp</t>
  </si>
  <si>
    <t>hartlooper.nl</t>
  </si>
  <si>
    <t>moroccanusa.org</t>
  </si>
  <si>
    <t>designokna.ru</t>
  </si>
  <si>
    <t>dproxi.ru</t>
  </si>
  <si>
    <t>intersport.co.uk</t>
  </si>
  <si>
    <t>naturaldentistry.us</t>
  </si>
  <si>
    <t>molluscs.at</t>
  </si>
  <si>
    <t>s-master.biz</t>
  </si>
  <si>
    <t>africanspicesafaris.com</t>
  </si>
  <si>
    <t>blackanddecker-japan.com</t>
  </si>
  <si>
    <t>decorativeconcretema.com</t>
  </si>
  <si>
    <t>firetrace.com</t>
  </si>
  <si>
    <t>pokemonbux.com</t>
  </si>
  <si>
    <t>reseau-environnement.com</t>
  </si>
  <si>
    <t>rssailing.com</t>
  </si>
  <si>
    <t>southafricanartists.com</t>
  </si>
  <si>
    <t>ichbinleise.de</t>
  </si>
  <si>
    <t>kidtopia.info</t>
  </si>
  <si>
    <t>knauf.nl</t>
  </si>
  <si>
    <t>factruz.ru</t>
  </si>
  <si>
    <t>nimb56.ru</t>
  </si>
  <si>
    <t>novgaz-rzn.ru</t>
  </si>
  <si>
    <t>promowebber.ru</t>
  </si>
  <si>
    <t>racing-line.ru</t>
  </si>
  <si>
    <t>stockholmopen.se</t>
  </si>
  <si>
    <t>habergazetesi.com.tr</t>
  </si>
  <si>
    <t>icb.com.vn</t>
  </si>
  <si>
    <t>camillek.com</t>
  </si>
  <si>
    <t>candilradio.com</t>
  </si>
  <si>
    <t>jadelearning.com</t>
  </si>
  <si>
    <t>lightningtools.com</t>
  </si>
  <si>
    <t>rayon-boissons.com</t>
  </si>
  <si>
    <t>summitourcharter.com</t>
  </si>
  <si>
    <t>thehazeltonhotel.com</t>
  </si>
  <si>
    <t>unixgarden.com</t>
  </si>
  <si>
    <t>haix.de</t>
  </si>
  <si>
    <t>pandaconstruction.ie</t>
  </si>
  <si>
    <t>isenshu-u.ac.jp</t>
  </si>
  <si>
    <t>decora.lt</t>
  </si>
  <si>
    <t>viceversaonline.nl</t>
  </si>
  <si>
    <t>mississippiriverdelta.org</t>
  </si>
  <si>
    <t>viagrapharmacy-generic.org</t>
  </si>
  <si>
    <t>alliancehost.ru</t>
  </si>
  <si>
    <t>giftsart.ru</t>
  </si>
  <si>
    <t>it-like.ru</t>
  </si>
  <si>
    <t>ariakparvaz.com</t>
  </si>
  <si>
    <t>bertelshofer.com</t>
  </si>
  <si>
    <t>chaostangent.com</t>
  </si>
  <si>
    <t>commongroundgaming.com</t>
  </si>
  <si>
    <t>fantasticcleaners.com</t>
  </si>
  <si>
    <t>irisreading.com</t>
  </si>
  <si>
    <t>opxyiea2.com</t>
  </si>
  <si>
    <t>travelwithyourkids.com</t>
  </si>
  <si>
    <t>warfoto.com</t>
  </si>
  <si>
    <t>wicked-tickets-now.com</t>
  </si>
  <si>
    <t>twintowers.in</t>
  </si>
  <si>
    <t>oiaaa.org</t>
  </si>
  <si>
    <t>w-co-inwestowac.co.pl</t>
  </si>
  <si>
    <t>mkpam.ru</t>
  </si>
  <si>
    <t>newhost.ru</t>
  </si>
  <si>
    <t>pafilia.ru</t>
  </si>
  <si>
    <t>uraleurometall.ru</t>
  </si>
  <si>
    <t>pc-control.co.uk</t>
  </si>
  <si>
    <t>twofour.co.uk</t>
  </si>
  <si>
    <t>beachslang.com</t>
  </si>
  <si>
    <t>ecafechat.com</t>
  </si>
  <si>
    <t>gamersgallery.com</t>
  </si>
  <si>
    <t>hanaimo.com</t>
  </si>
  <si>
    <t>iamflashdance.com</t>
  </si>
  <si>
    <t>licantoo.com</t>
  </si>
  <si>
    <t>medicareagentfinder.com</t>
  </si>
  <si>
    <t>navannu.com</t>
  </si>
  <si>
    <t>propeciageneric-online.com</t>
  </si>
  <si>
    <t>simple-cp.com</t>
  </si>
  <si>
    <t>vabeachtowncenter.com</t>
  </si>
  <si>
    <t>vincihairclinic.com</t>
  </si>
  <si>
    <t>zibaweb.com</t>
  </si>
  <si>
    <t>ecorepublicano.es</t>
  </si>
  <si>
    <t>tungnam.com.hk</t>
  </si>
  <si>
    <t>nazweb.ir</t>
  </si>
  <si>
    <t>buyassignment.net</t>
  </si>
  <si>
    <t>psmania.net</t>
  </si>
  <si>
    <t>gsf.nl</t>
  </si>
  <si>
    <t>combatvet.org</t>
  </si>
  <si>
    <t>philoschurch.org</t>
  </si>
  <si>
    <t>rowecenter.org</t>
  </si>
  <si>
    <t>tiffinbox.org</t>
  </si>
  <si>
    <t>kellyservices.co.uk</t>
  </si>
  <si>
    <t>mmabay.co.uk</t>
  </si>
  <si>
    <t>paydayloanscanadafsg.ca</t>
  </si>
  <si>
    <t>castellodelnero.com</t>
  </si>
  <si>
    <t>fangjinsuo.com</t>
  </si>
  <si>
    <t>sfc-v.com</t>
  </si>
  <si>
    <t>tenbo.com</t>
  </si>
  <si>
    <t>vimaxfaq.com</t>
  </si>
  <si>
    <t>vorshlag.com</t>
  </si>
  <si>
    <t>wildoakgolfcourse.com</t>
  </si>
  <si>
    <t>ispirt.in</t>
  </si>
  <si>
    <t>wiscon.info</t>
  </si>
  <si>
    <t>game-of-thrones.it</t>
  </si>
  <si>
    <t>catoday.org</t>
  </si>
  <si>
    <t>sapporo2017.org</t>
  </si>
  <si>
    <t>trksever.ru</t>
  </si>
  <si>
    <t>codinginstitute.com</t>
  </si>
  <si>
    <t>esquel.com</t>
  </si>
  <si>
    <t>evriwear.com</t>
  </si>
  <si>
    <t>hghcheck.com</t>
  </si>
  <si>
    <t>hsmworks.com</t>
  </si>
  <si>
    <t>infinity.com</t>
  </si>
  <si>
    <t>lacurevillas.com</t>
  </si>
  <si>
    <t>littlepicklepress.com</t>
  </si>
  <si>
    <t>migraine-cluster-forum.com</t>
  </si>
  <si>
    <t>parcodeiprincipi.com</t>
  </si>
  <si>
    <t>religarehealthinsurance.com</t>
  </si>
  <si>
    <t>uempistons.com</t>
  </si>
  <si>
    <t>veleromimosa.com</t>
  </si>
  <si>
    <t>wiso-net.de</t>
  </si>
  <si>
    <t>darkfall-ua.info</t>
  </si>
  <si>
    <t>comesa-llpi.int</t>
  </si>
  <si>
    <t>brembo.it</t>
  </si>
  <si>
    <t>sevensins.ro</t>
  </si>
  <si>
    <t>online-games-free.ru</t>
  </si>
  <si>
    <t>econa.org.ua</t>
  </si>
  <si>
    <t>bouldincreekcafe.com</t>
  </si>
  <si>
    <t>clovisrealestatebrokers.com</t>
  </si>
  <si>
    <t>hanayamata.com</t>
  </si>
  <si>
    <t>kjdrobot.com</t>
  </si>
  <si>
    <t>nflppk.com</t>
  </si>
  <si>
    <t>portalbienesraices.com</t>
  </si>
  <si>
    <t>sival-angers.com</t>
  </si>
  <si>
    <t>viniyoga.com</t>
  </si>
  <si>
    <t>akahl.de</t>
  </si>
  <si>
    <t>surya.co.id</t>
  </si>
  <si>
    <t>cycling.org</t>
  </si>
  <si>
    <t>azoresairlines.pt</t>
  </si>
  <si>
    <t>moscowtransport.ru</t>
  </si>
  <si>
    <t>eoni.org.uk</t>
  </si>
  <si>
    <t>tramavirtual.com.br</t>
  </si>
  <si>
    <t>69ave.com</t>
  </si>
  <si>
    <t>dreamracing.com</t>
  </si>
  <si>
    <t>irishevowners.com</t>
  </si>
  <si>
    <t>kel-tec.com</t>
  </si>
  <si>
    <t>roknelyamama.com</t>
  </si>
  <si>
    <t>thedoteaters.com</t>
  </si>
  <si>
    <t>vidralures.com</t>
  </si>
  <si>
    <t>visit-prescott.com</t>
  </si>
  <si>
    <t>hankyu-bunka.or.jp</t>
  </si>
  <si>
    <t>mdroid.my</t>
  </si>
  <si>
    <t>caps-log.net</t>
  </si>
  <si>
    <t>connectingeo.net</t>
  </si>
  <si>
    <t>scienceaid.net</t>
  </si>
  <si>
    <t>aa-nederland.nl</t>
  </si>
  <si>
    <t>online-loans.org</t>
  </si>
  <si>
    <t>besuccess.ru</t>
  </si>
  <si>
    <t>fastbeststore.trade</t>
  </si>
  <si>
    <t>utc.co.ua</t>
  </si>
  <si>
    <t>fido.gov.au</t>
  </si>
  <si>
    <t>pieuvre.ca</t>
  </si>
  <si>
    <t>cheapfakeoakleyssale.com</t>
  </si>
  <si>
    <t>commercialsource.com</t>
  </si>
  <si>
    <t>creatormagazine.com</t>
  </si>
  <si>
    <t>lesoleil.com</t>
  </si>
  <si>
    <t>mirvolos.com</t>
  </si>
  <si>
    <t>tucsonmarketingtools.com</t>
  </si>
  <si>
    <t>yesterdaysisland.com</t>
  </si>
  <si>
    <t>synology-wiki.de</t>
  </si>
  <si>
    <t>start.co.il</t>
  </si>
  <si>
    <t>abekama.co.jp</t>
  </si>
  <si>
    <t>dashtickets.co.nz</t>
  </si>
  <si>
    <t>cheltenhamtownship.org</t>
  </si>
  <si>
    <t>ozintim.ru</t>
  </si>
  <si>
    <t>unc-mps.com.ua</t>
  </si>
  <si>
    <t>diyreplica.co.uk</t>
  </si>
  <si>
    <t>fundacionkonex.com.ar</t>
  </si>
  <si>
    <t>sofotografia.com.br</t>
  </si>
  <si>
    <t>ausglobetrotter.com</t>
  </si>
  <si>
    <t>businessoverbroadway.com</t>
  </si>
  <si>
    <t>linked2leadership.com</t>
  </si>
  <si>
    <t>moolala.com</t>
  </si>
  <si>
    <t>neatgroup.com</t>
  </si>
  <si>
    <t>regroup.com</t>
  </si>
  <si>
    <t>shadetreemechanic.com</t>
  </si>
  <si>
    <t>sohailtech.com</t>
  </si>
  <si>
    <t>golfianer.de</t>
  </si>
  <si>
    <t>teknoconsolas.es</t>
  </si>
  <si>
    <t>volunteerscotland.net</t>
  </si>
  <si>
    <t>sbr.nl</t>
  </si>
  <si>
    <t>jazzednet.org</t>
  </si>
  <si>
    <t>snjv.org</t>
  </si>
  <si>
    <t>turbaza-navolge.ru</t>
  </si>
  <si>
    <t>battleship.su</t>
  </si>
  <si>
    <t>hareandhoundskingsheath.co.uk</t>
  </si>
  <si>
    <t>rpbackup.biz</t>
  </si>
  <si>
    <t>bao-bei.ca</t>
  </si>
  <si>
    <t>a5genericpillsonline.com</t>
  </si>
  <si>
    <t>blackmoneymatters.com</t>
  </si>
  <si>
    <t>degata.com</t>
  </si>
  <si>
    <t>grandprixgroup.com</t>
  </si>
  <si>
    <t>paetzilore.com</t>
  </si>
  <si>
    <t>pdfcv.com</t>
  </si>
  <si>
    <t>skihomesutahrealestate.com</t>
  </si>
  <si>
    <t>thegrowthlab.com</t>
  </si>
  <si>
    <t>vinniecolaiuta.com</t>
  </si>
  <si>
    <t>wisconsincheesemart.com</t>
  </si>
  <si>
    <t>yelmonline.com</t>
  </si>
  <si>
    <t>yqbdt.com</t>
  </si>
  <si>
    <t>blogak.eus</t>
  </si>
  <si>
    <t>opatija-tourism.hr</t>
  </si>
  <si>
    <t>burberryoutlet.name</t>
  </si>
  <si>
    <t>justex.net</t>
  </si>
  <si>
    <t>goodreturns.co.nz</t>
  </si>
  <si>
    <t>caltrux.org</t>
  </si>
  <si>
    <t>czbooks.org</t>
  </si>
  <si>
    <t>tuxbox.org</t>
  </si>
  <si>
    <t>radzionkow.pl</t>
  </si>
  <si>
    <t>universumkielce.pl</t>
  </si>
  <si>
    <t>onua.com.ua</t>
  </si>
  <si>
    <t>adultlifestyle.co.uk</t>
  </si>
  <si>
    <t>divorceaid.co.uk</t>
  </si>
  <si>
    <t>bayki.com</t>
  </si>
  <si>
    <t>bunewsservice.com</t>
  </si>
  <si>
    <t>canorestaurant.com</t>
  </si>
  <si>
    <t>cieldegloire.com</t>
  </si>
  <si>
    <t>crowd101.com</t>
  </si>
  <si>
    <t>favoritsidan.com</t>
  </si>
  <si>
    <t>glencoescotland.com</t>
  </si>
  <si>
    <t>jjdcomputers.com</t>
  </si>
  <si>
    <t>neufstream.com</t>
  </si>
  <si>
    <t>region2coastal.com</t>
  </si>
  <si>
    <t>russellheimlich.com</t>
  </si>
  <si>
    <t>weidedr.com</t>
  </si>
  <si>
    <t>zuzubem.com</t>
  </si>
  <si>
    <t>dalleragomme.it</t>
  </si>
  <si>
    <t>narutos.net</t>
  </si>
  <si>
    <t>snm.nl</t>
  </si>
  <si>
    <t>loanscamalert.org</t>
  </si>
  <si>
    <t>crescent-theatre.co.uk</t>
  </si>
  <si>
    <t>essayhelpers.co.uk</t>
  </si>
  <si>
    <t>kickoff.co.uk</t>
  </si>
  <si>
    <t>bd24live.com</t>
  </si>
  <si>
    <t>bresiliao.com</t>
  </si>
  <si>
    <t>buddipole.com</t>
  </si>
  <si>
    <t>coachoutletonlinetnse.com</t>
  </si>
  <si>
    <t>daxiabook.com</t>
  </si>
  <si>
    <t>discover-usa.com</t>
  </si>
  <si>
    <t>ediedemas.com</t>
  </si>
  <si>
    <t>lordscreation.com</t>
  </si>
  <si>
    <t>onlyinfographic.com</t>
  </si>
  <si>
    <t>paydayloansonlinetg.com</t>
  </si>
  <si>
    <t>simsukian.com</t>
  </si>
  <si>
    <t>tasteofrunway.com</t>
  </si>
  <si>
    <t>theblacktapespodcast.com</t>
  </si>
  <si>
    <t>ventureneer.com</t>
  </si>
  <si>
    <t>smm.express</t>
  </si>
  <si>
    <t>10mgpillslevitra.net</t>
  </si>
  <si>
    <t>habaram.net</t>
  </si>
  <si>
    <t>liuxue51.net</t>
  </si>
  <si>
    <t>sale123.net</t>
  </si>
  <si>
    <t>dekey.nl</t>
  </si>
  <si>
    <t>smsmovies.nu</t>
  </si>
  <si>
    <t>levitrapricescvs20mg.org</t>
  </si>
  <si>
    <t>medioambiente.org</t>
  </si>
  <si>
    <t>powerhousesc.org</t>
  </si>
  <si>
    <t>teknolojim.tk</t>
  </si>
  <si>
    <t>blackpresence.co.uk</t>
  </si>
  <si>
    <t>xn----7sbbajmca0all6a6aoic4v.xn--p1ai</t>
  </si>
  <si>
    <t>ÐµÐ½Ð¸ÑÐµÐ¹ÑÐºÐ°Ñ-Ð¿Ñ€Ð°Ð²Ð´Ð°.Ñ€Ñ„</t>
  </si>
  <si>
    <t>lowfarefinder.biz</t>
  </si>
  <si>
    <t>papasalpormayor.cl</t>
  </si>
  <si>
    <t>canadianpharmacysaverx.com</t>
  </si>
  <si>
    <t>hotelbethlehem.com</t>
  </si>
  <si>
    <t>lancasterchamber.com</t>
  </si>
  <si>
    <t>m-1rail.com</t>
  </si>
  <si>
    <t>mahoneysgarden.com</t>
  </si>
  <si>
    <t>movingpoems.com</t>
  </si>
  <si>
    <t>muslimnote.com</t>
  </si>
  <si>
    <t>reevesjournal.com</t>
  </si>
  <si>
    <t>teamworkphoto.com</t>
  </si>
  <si>
    <t>theairdb.com</t>
  </si>
  <si>
    <t>theriaults.com</t>
  </si>
  <si>
    <t>tops-star.com</t>
  </si>
  <si>
    <t>diegrossestille.de</t>
  </si>
  <si>
    <t>te.eg</t>
  </si>
  <si>
    <t>buygenericlevitra.net</t>
  </si>
  <si>
    <t>softseti.net</t>
  </si>
  <si>
    <t>kndb.nl</t>
  </si>
  <si>
    <t>forsalecialis-online.org</t>
  </si>
  <si>
    <t>glynwood.org</t>
  </si>
  <si>
    <t>mfy.org</t>
  </si>
  <si>
    <t>bloodandsweat.ru</t>
  </si>
  <si>
    <t>medlit.ru</t>
  </si>
  <si>
    <t>buyzoloft.science</t>
  </si>
  <si>
    <t>whyallanewsonline.com.au</t>
  </si>
  <si>
    <t>beerparadise.be</t>
  </si>
  <si>
    <t>bgan.by</t>
  </si>
  <si>
    <t>cb114.cn</t>
  </si>
  <si>
    <t>2020gardi.com</t>
  </si>
  <si>
    <t>aivista.com</t>
  </si>
  <si>
    <t>arcos.com</t>
  </si>
  <si>
    <t>brandveilig.com</t>
  </si>
  <si>
    <t>coachfactorystoreuin.com</t>
  </si>
  <si>
    <t>fleeteurope.com</t>
  </si>
  <si>
    <t>ghy160.com</t>
  </si>
  <si>
    <t>hate-metal.com</t>
  </si>
  <si>
    <t>lujiaojia.com</t>
  </si>
  <si>
    <t>noveltyhilljanuik.com</t>
  </si>
  <si>
    <t>teamtop.com</t>
  </si>
  <si>
    <t>threesbrewing.com</t>
  </si>
  <si>
    <t>video-you.com</t>
  </si>
  <si>
    <t>villagegreennetwork.com</t>
  </si>
  <si>
    <t>aceronline.es</t>
  </si>
  <si>
    <t>tickethouse.gr</t>
  </si>
  <si>
    <t>autoinsurancepev.info</t>
  </si>
  <si>
    <t>nardini.it</t>
  </si>
  <si>
    <t>jagra.or.jp</t>
  </si>
  <si>
    <t>seto-hospital.or.jp</t>
  </si>
  <si>
    <t>usmf.md</t>
  </si>
  <si>
    <t>lamesplastiques.net</t>
  </si>
  <si>
    <t>stidolph.net</t>
  </si>
  <si>
    <t>nakedpussyblack.org</t>
  </si>
  <si>
    <t>nofitstate.org</t>
  </si>
  <si>
    <t>countryarts.org.au</t>
  </si>
  <si>
    <t>carstar.ca</t>
  </si>
  <si>
    <t>apadmi.com</t>
  </si>
  <si>
    <t>canford.com</t>
  </si>
  <si>
    <t>collector-games.com</t>
  </si>
  <si>
    <t>condutecnica.com</t>
  </si>
  <si>
    <t>gallimardmontreal.com</t>
  </si>
  <si>
    <t>jackiesgotgame.com</t>
  </si>
  <si>
    <t>jobcentreonline.com</t>
  </si>
  <si>
    <t>kyzkzs.com</t>
  </si>
  <si>
    <t>moschip.com</t>
  </si>
  <si>
    <t>retete-usoare.com</t>
  </si>
  <si>
    <t>ricardoalfonsinblog.com</t>
  </si>
  <si>
    <t>skateisi.com</t>
  </si>
  <si>
    <t>skillstairway.com</t>
  </si>
  <si>
    <t>thehomegunsmith.com</t>
  </si>
  <si>
    <t>thepuli.com</t>
  </si>
  <si>
    <t>zollner.de</t>
  </si>
  <si>
    <t>dhs.edu</t>
  </si>
  <si>
    <t>brigada.org</t>
  </si>
  <si>
    <t>nuevaradio.org</t>
  </si>
  <si>
    <t>olympiccity.org</t>
  </si>
  <si>
    <t>best-mp3.ru</t>
  </si>
  <si>
    <t>sixfeetup.se</t>
  </si>
  <si>
    <t>qld.au</t>
  </si>
  <si>
    <t>00band.com</t>
  </si>
  <si>
    <t>axa-advisors.com</t>
  </si>
  <si>
    <t>blueprintonsite.com</t>
  </si>
  <si>
    <t>dsct.com</t>
  </si>
  <si>
    <t>eccos-pro.com</t>
  </si>
  <si>
    <t>genericlevitra-online.com</t>
  </si>
  <si>
    <t>jnmte.com</t>
  </si>
  <si>
    <t>kkmatsui.com</t>
  </si>
  <si>
    <t>protypers.com</t>
  </si>
  <si>
    <t>rollingstones-production.com</t>
  </si>
  <si>
    <t>theycantalk.com</t>
  </si>
  <si>
    <t>tinkeringschool.com</t>
  </si>
  <si>
    <t>tods--shoes.com</t>
  </si>
  <si>
    <t>turkeyplans.com</t>
  </si>
  <si>
    <t>williamsgunsight.com</t>
  </si>
  <si>
    <t>gdsys.de</t>
  </si>
  <si>
    <t>cofiroute.fr</t>
  </si>
  <si>
    <t>voisinssolidaires.fr</t>
  </si>
  <si>
    <t>digitalprinting8.info</t>
  </si>
  <si>
    <t>2my.ir</t>
  </si>
  <si>
    <t>busymom.net</t>
  </si>
  <si>
    <t>cheap-buy-zoloft.net</t>
  </si>
  <si>
    <t>pin.nl</t>
  </si>
  <si>
    <t>whittakers.co.nz</t>
  </si>
  <si>
    <t>experimentalintermedia.org</t>
  </si>
  <si>
    <t>instc.org</t>
  </si>
  <si>
    <t>scstatefair.org</t>
  </si>
  <si>
    <t>cialiswithoutadoctorsprescription.site</t>
  </si>
  <si>
    <t>day-and-knight.co.uk</t>
  </si>
  <si>
    <t>futureinns.co.uk</t>
  </si>
  <si>
    <t>sut1.co.uk</t>
  </si>
  <si>
    <t>tembe.co.za</t>
  </si>
  <si>
    <t>rivadavia.com.ar</t>
  </si>
  <si>
    <t>travelmanagers.com.au</t>
  </si>
  <si>
    <t>changanyouth.cn</t>
  </si>
  <si>
    <t>66to.com</t>
  </si>
  <si>
    <t>bytocom.com</t>
  </si>
  <si>
    <t>canvaswordwraps.com</t>
  </si>
  <si>
    <t>cliftonlaboratories.com</t>
  </si>
  <si>
    <t>gc4me.com</t>
  </si>
  <si>
    <t>genericcialistb.com</t>
  </si>
  <si>
    <t>portzamparc.com</t>
  </si>
  <si>
    <t>providencedailydose.com</t>
  </si>
  <si>
    <t>thenakedceo.com</t>
  </si>
  <si>
    <t>voltrestaurant.com</t>
  </si>
  <si>
    <t>welchlawfirm.com</t>
  </si>
  <si>
    <t>visionnair.fr</t>
  </si>
  <si>
    <t>axleninc.info</t>
  </si>
  <si>
    <t>saeki-selvahd.jp</t>
  </si>
  <si>
    <t>gamefixs.net</t>
  </si>
  <si>
    <t>jstxedu.net</t>
  </si>
  <si>
    <t>g4s.nl</t>
  </si>
  <si>
    <t>fdrindia.org</t>
  </si>
  <si>
    <t>lincolnwoodil.org</t>
  </si>
  <si>
    <t>robedemarieepascher.org</t>
  </si>
  <si>
    <t>sarasotaballet.org</t>
  </si>
  <si>
    <t>buyessayonline.review</t>
  </si>
  <si>
    <t>bookofratrickscasino.tech</t>
  </si>
  <si>
    <t>hastane.com.tr</t>
  </si>
  <si>
    <t>wsj.com.tr</t>
  </si>
  <si>
    <t>rockfm.co.uk</t>
  </si>
  <si>
    <t>hungyen.gov.vn</t>
  </si>
  <si>
    <t>homeappliance.manualsonline.com</t>
  </si>
  <si>
    <t>guiando.com.br</t>
  </si>
  <si>
    <t>ahsx.gov.cn</t>
  </si>
  <si>
    <t>oen.cn</t>
  </si>
  <si>
    <t>0452fada.com</t>
  </si>
  <si>
    <t>canadian-cheapestcialis.com</t>
  </si>
  <si>
    <t>cardinalsolutions.com</t>
  </si>
  <si>
    <t>cherishsisters.com</t>
  </si>
  <si>
    <t>daleearnhardtinc.com</t>
  </si>
  <si>
    <t>depressioncanbefun.com</t>
  </si>
  <si>
    <t>disabilitydischarge.com</t>
  </si>
  <si>
    <t>freeadscity.com</t>
  </si>
  <si>
    <t>goclc.com</t>
  </si>
  <si>
    <t>iklanmalaysialah.com</t>
  </si>
  <si>
    <t>jkyx120.com</t>
  </si>
  <si>
    <t>jordoncooper.com</t>
  </si>
  <si>
    <t>kokoiru.com</t>
  </si>
  <si>
    <t>lada-xray.com</t>
  </si>
  <si>
    <t>russmedia.com</t>
  </si>
  <si>
    <t>summitpost.com</t>
  </si>
  <si>
    <t>teddekker.com</t>
  </si>
  <si>
    <t>unuwall.com</t>
  </si>
  <si>
    <t>verticalendeavors.com</t>
  </si>
  <si>
    <t>visitredding.com</t>
  </si>
  <si>
    <t>wolfraths.com</t>
  </si>
  <si>
    <t>xacm88.com</t>
  </si>
  <si>
    <t>yooann.com</t>
  </si>
  <si>
    <t>alandia.de</t>
  </si>
  <si>
    <t>fivebranches.edu</t>
  </si>
  <si>
    <t>skopelosweb.gr</t>
  </si>
  <si>
    <t>macquarie.ie</t>
  </si>
  <si>
    <t>recoverweb.it</t>
  </si>
  <si>
    <t>strongest.jp</t>
  </si>
  <si>
    <t>diyimenhu.net</t>
  </si>
  <si>
    <t>wikipia.net</t>
  </si>
  <si>
    <t>calyouthconn.org</t>
  </si>
  <si>
    <t>casadeluz.org</t>
  </si>
  <si>
    <t>hoomor.pl</t>
  </si>
  <si>
    <t>motopin.pl</t>
  </si>
  <si>
    <t>renault.tv</t>
  </si>
  <si>
    <t>feoffeecaravans.co.uk</t>
  </si>
  <si>
    <t>ringwoodbrewery.co.uk</t>
  </si>
  <si>
    <t>adelaidehills.org.au</t>
  </si>
  <si>
    <t>radioenergie.ca</t>
  </si>
  <si>
    <t>tnews.cc</t>
  </si>
  <si>
    <t>sisley.com.cn</t>
  </si>
  <si>
    <t>taobhot.cn</t>
  </si>
  <si>
    <t>ababmx.com</t>
  </si>
  <si>
    <t>abcofcricket.com</t>
  </si>
  <si>
    <t>asiapacificscreenacademy.com</t>
  </si>
  <si>
    <t>column2.com</t>
  </si>
  <si>
    <t>kopps.com</t>
  </si>
  <si>
    <t>kyucon.com</t>
  </si>
  <si>
    <t>lefranc-bourgeois.com</t>
  </si>
  <si>
    <t>louisvuittonoutletsc.com</t>
  </si>
  <si>
    <t>mecare.com</t>
  </si>
  <si>
    <t>penny-stock-alerts.com</t>
  </si>
  <si>
    <t>pruitt-igoe.com</t>
  </si>
  <si>
    <t>residencesalta.com</t>
  </si>
  <si>
    <t>sunselectcompany.com</t>
  </si>
  <si>
    <t>thegrace.com</t>
  </si>
  <si>
    <t>wiideman.com</t>
  </si>
  <si>
    <t>yosoftware.com</t>
  </si>
  <si>
    <t>youngjerks.com</t>
  </si>
  <si>
    <t>narragansettri.gov</t>
  </si>
  <si>
    <t>tamilnadusslcresults.in</t>
  </si>
  <si>
    <t>toner-shop.jp</t>
  </si>
  <si>
    <t>propeciabuy-generic.net</t>
  </si>
  <si>
    <t>elektroshop.nl</t>
  </si>
  <si>
    <t>pfzw.nl</t>
  </si>
  <si>
    <t>smit-veendam.nl</t>
  </si>
  <si>
    <t>fpa-support.org</t>
  </si>
  <si>
    <t>inapi.org</t>
  </si>
  <si>
    <t>womenagainstabuse.org</t>
  </si>
  <si>
    <t>chicagocriminallawyer.pro</t>
  </si>
  <si>
    <t>cvvm.ru</t>
  </si>
  <si>
    <t>my5.tv</t>
  </si>
  <si>
    <t>namebadgesinternational.co.uk</t>
  </si>
  <si>
    <t>cheaperythromycin.webcam</t>
  </si>
  <si>
    <t>skyscrapers.cn</t>
  </si>
  <si>
    <t>3bsy.com</t>
  </si>
  <si>
    <t>anothersidequest.com</t>
  </si>
  <si>
    <t>buycialisfa.com</t>
  </si>
  <si>
    <t>carlisle-syntec.com</t>
  </si>
  <si>
    <t>cntries.com</t>
  </si>
  <si>
    <t>ctcglobal.com</t>
  </si>
  <si>
    <t>eggpress.com</t>
  </si>
  <si>
    <t>evreward.com</t>
  </si>
  <si>
    <t>ezaccessory.com</t>
  </si>
  <si>
    <t>jwvisa.com</t>
  </si>
  <si>
    <t>liquidleather.com</t>
  </si>
  <si>
    <t>nolvadexnow.com</t>
  </si>
  <si>
    <t>paris-cdg.com</t>
  </si>
  <si>
    <t>printsmadeeasy.com</t>
  </si>
  <si>
    <t>ro0ose.com</t>
  </si>
  <si>
    <t>thenakedbible.com</t>
  </si>
  <si>
    <t>wtplaw.com</t>
  </si>
  <si>
    <t>ncg.coop</t>
  </si>
  <si>
    <t>macquarie.co.id</t>
  </si>
  <si>
    <t>aeo-azsharghi.ir</t>
  </si>
  <si>
    <t>saycogroup.co.jp</t>
  </si>
  <si>
    <t>brownandbunch.net</t>
  </si>
  <si>
    <t>gardearts.org</t>
  </si>
  <si>
    <t>nycares.org</t>
  </si>
  <si>
    <t>peninsula.org</t>
  </si>
  <si>
    <t>strongsville.org</t>
  </si>
  <si>
    <t>ymcawichita.org</t>
  </si>
  <si>
    <t>aris.ru</t>
  </si>
  <si>
    <t>adtrk.tw</t>
  </si>
  <si>
    <t>battlefoam.com</t>
  </si>
  <si>
    <t>bell-everman.com</t>
  </si>
  <si>
    <t>blenheimvineyards.com</t>
  </si>
  <si>
    <t>cablehorse.com</t>
  </si>
  <si>
    <t>cbssportsline.com</t>
  </si>
  <si>
    <t>charlescitypress.com</t>
  </si>
  <si>
    <t>comparepillsprices.com</t>
  </si>
  <si>
    <t>econofix.com</t>
  </si>
  <si>
    <t>eyfelperfumeireland.com</t>
  </si>
  <si>
    <t>findaposition.com</t>
  </si>
  <si>
    <t>finditsek.com</t>
  </si>
  <si>
    <t>glasgowchamberofcommerce.com</t>
  </si>
  <si>
    <t>hurricanesfansstore.com</t>
  </si>
  <si>
    <t>instpaydayloansnofax.com</t>
  </si>
  <si>
    <t>jquery2dotnet.com</t>
  </si>
  <si>
    <t>loisgreenfield.com</t>
  </si>
  <si>
    <t>nzfashionweek.com</t>
  </si>
  <si>
    <t>paroles2chansons.com</t>
  </si>
  <si>
    <t>samuelmaenhoudt.com</t>
  </si>
  <si>
    <t>srilankamirror.com</t>
  </si>
  <si>
    <t>streetprophets.com</t>
  </si>
  <si>
    <t>tomcruisefan.com</t>
  </si>
  <si>
    <t>unionsquaregroup.com</t>
  </si>
  <si>
    <t>victoza.com</t>
  </si>
  <si>
    <t>westinwhistler.com</t>
  </si>
  <si>
    <t>wylsa.com</t>
  </si>
  <si>
    <t>zofort.com</t>
  </si>
  <si>
    <t>tallerespedroymanolo.es</t>
  </si>
  <si>
    <t>ohioinsurance.gov</t>
  </si>
  <si>
    <t>happyvalentinesday.info</t>
  </si>
  <si>
    <t>daplug.io</t>
  </si>
  <si>
    <t>weebo.it</t>
  </si>
  <si>
    <t>intairnet.org</t>
  </si>
  <si>
    <t>nefec.org</t>
  </si>
  <si>
    <t>sstx.org</t>
  </si>
  <si>
    <t>mazzy.ru</t>
  </si>
  <si>
    <t>qeducation.sg</t>
  </si>
  <si>
    <t>dadupo.com.tw</t>
  </si>
  <si>
    <t>sacral.com.ua</t>
  </si>
  <si>
    <t>zhue.cn</t>
  </si>
  <si>
    <t>100percenth20.com</t>
  </si>
  <si>
    <t>codesnutrition.com</t>
  </si>
  <si>
    <t>erohotplay.com</t>
  </si>
  <si>
    <t>expressmedrefills.com</t>
  </si>
  <si>
    <t>folklore-society.com</t>
  </si>
  <si>
    <t>grecohairtransplant.com</t>
  </si>
  <si>
    <t>gubda.com</t>
  </si>
  <si>
    <t>ibudgetmywedding.com</t>
  </si>
  <si>
    <t>mikesrpgcenter.com</t>
  </si>
  <si>
    <t>montagraph.com</t>
  </si>
  <si>
    <t>oaktonskokie.com</t>
  </si>
  <si>
    <t>open-groupe.com</t>
  </si>
  <si>
    <t>priceperhead.com</t>
  </si>
  <si>
    <t>qingdaohuakang.com</t>
  </si>
  <si>
    <t>roc4life.com</t>
  </si>
  <si>
    <t>samsungimaging.com</t>
  </si>
  <si>
    <t>soybalance.com</t>
  </si>
  <si>
    <t>summitlumber.com</t>
  </si>
  <si>
    <t>sunil.com</t>
  </si>
  <si>
    <t>usavaluations.com</t>
  </si>
  <si>
    <t>vermontcrafts.com</t>
  </si>
  <si>
    <t>verynearlyalmost.com</t>
  </si>
  <si>
    <t>you-sif.com</t>
  </si>
  <si>
    <t>dsvs-sote.de</t>
  </si>
  <si>
    <t>mojeogloszenia.eu</t>
  </si>
  <si>
    <t>bestpricecialis.faith</t>
  </si>
  <si>
    <t>feather.co.jp</t>
  </si>
  <si>
    <t>xsquawkbox.net</t>
  </si>
  <si>
    <t>conspirare.org</t>
  </si>
  <si>
    <t>fhcsd.org</t>
  </si>
  <si>
    <t>honeylove.org</t>
  </si>
  <si>
    <t>prednisoloneonline.party</t>
  </si>
  <si>
    <t>su.pl</t>
  </si>
  <si>
    <t>designstory.ru</t>
  </si>
  <si>
    <t>torrents-free.ru</t>
  </si>
  <si>
    <t>2016pandorajewelryoutlet.top</t>
  </si>
  <si>
    <t>leoburnett.co.uk</t>
  </si>
  <si>
    <t>eliteediting.com.au</t>
  </si>
  <si>
    <t>strana.az</t>
  </si>
  <si>
    <t>indbuy.com.br</t>
  </si>
  <si>
    <t>szsf.gov.cn</t>
  </si>
  <si>
    <t>archontiko-tampouzani.com</t>
  </si>
  <si>
    <t>artinude.com</t>
  </si>
  <si>
    <t>bluemarbleprivate.com</t>
  </si>
  <si>
    <t>cheapestprice-buy-propecia.com</t>
  </si>
  <si>
    <t>dickproenneke.com</t>
  </si>
  <si>
    <t>freespiritparagliding.com</t>
  </si>
  <si>
    <t>literarymarketplace.com</t>
  </si>
  <si>
    <t>meng-model.com</t>
  </si>
  <si>
    <t>skydiveelsinore.com</t>
  </si>
  <si>
    <t>snap-interactive.com</t>
  </si>
  <si>
    <t>southcentralfoundation.com</t>
  </si>
  <si>
    <t>sscresult2017-bd.com</t>
  </si>
  <si>
    <t>tinnitustown.com</t>
  </si>
  <si>
    <t>trumpsingles.com</t>
  </si>
  <si>
    <t>vmingtian.com</t>
  </si>
  <si>
    <t>weightlosstipstv.com</t>
  </si>
  <si>
    <t>x5xb.com</t>
  </si>
  <si>
    <t>zankouchicken.com</t>
  </si>
  <si>
    <t>multibot-area.de</t>
  </si>
  <si>
    <t>iva.dk</t>
  </si>
  <si>
    <t>onyxrestaurant.hu</t>
  </si>
  <si>
    <t>driveroff.net</t>
  </si>
  <si>
    <t>weecreek.net</t>
  </si>
  <si>
    <t>ag89.org</t>
  </si>
  <si>
    <t>allthemwitches.org</t>
  </si>
  <si>
    <t>centralsynagogue.org</t>
  </si>
  <si>
    <t>disabilitybenefitscenter.org</t>
  </si>
  <si>
    <t>maumee.org</t>
  </si>
  <si>
    <t>mschallenge.org</t>
  </si>
  <si>
    <t>nashvillehumane.org</t>
  </si>
  <si>
    <t>vml.org</t>
  </si>
  <si>
    <t>practicastudenti.ro</t>
  </si>
  <si>
    <t>levitra20mgbestprice.top</t>
  </si>
  <si>
    <t>add.org.tr</t>
  </si>
  <si>
    <t>gretai.org.tw</t>
  </si>
  <si>
    <t>easigo.co.uk</t>
  </si>
  <si>
    <t>voyagerestate.com.au</t>
  </si>
  <si>
    <t>axiomgear.com</t>
  </si>
  <si>
    <t>contimeta.com</t>
  </si>
  <si>
    <t>dirt4game.com</t>
  </si>
  <si>
    <t>dremboard.com</t>
  </si>
  <si>
    <t>gulfexammcq.com</t>
  </si>
  <si>
    <t>hotkeyboss.com</t>
  </si>
  <si>
    <t>ichu26.com</t>
  </si>
  <si>
    <t>jinanluntan.com</t>
  </si>
  <si>
    <t>l7azat.com</t>
  </si>
  <si>
    <t>lab-kadokawa.com</t>
  </si>
  <si>
    <t>lawwen.com</t>
  </si>
  <si>
    <t>lxaferris.com</t>
  </si>
  <si>
    <t>m-gakusei.com</t>
  </si>
  <si>
    <t>people-voyage-prive.com</t>
  </si>
  <si>
    <t>ruiz-geli.com</t>
  </si>
  <si>
    <t>seoceros.com</t>
  </si>
  <si>
    <t>tadalafilglobal.com</t>
  </si>
  <si>
    <t>thecass.com</t>
  </si>
  <si>
    <t>ville-leportel.fr</t>
  </si>
  <si>
    <t>betonsport.info</t>
  </si>
  <si>
    <t>peoplefocus.co.jp</t>
  </si>
  <si>
    <t>quib.ly</t>
  </si>
  <si>
    <t>tonyward.net</t>
  </si>
  <si>
    <t>genericerythromycin.nu</t>
  </si>
  <si>
    <t>afroreggae.org</t>
  </si>
  <si>
    <t>ljms.org</t>
  </si>
  <si>
    <t>weworkbettertogether.org</t>
  </si>
  <si>
    <t>snapcrackers.pro</t>
  </si>
  <si>
    <t>canadianpharmacyonlinenoscript.win</t>
  </si>
  <si>
    <t>pangea.ca</t>
  </si>
  <si>
    <t>a24media.com</t>
  </si>
  <si>
    <t>ballyhoovintage.com</t>
  </si>
  <si>
    <t>banglachotifull.com</t>
  </si>
  <si>
    <t>caigi.com</t>
  </si>
  <si>
    <t>clinicapiedraazul.com</t>
  </si>
  <si>
    <t>cooperdesign.com</t>
  </si>
  <si>
    <t>daicaihang.com</t>
  </si>
  <si>
    <t>ddbcanada.com</t>
  </si>
  <si>
    <t>eastvillageloves.com</t>
  </si>
  <si>
    <t>equus.com</t>
  </si>
  <si>
    <t>evasionteam.com</t>
  </si>
  <si>
    <t>faithworksbyhunter.com</t>
  </si>
  <si>
    <t>jonlivesoutside.com</t>
  </si>
  <si>
    <t>knottyboys.com</t>
  </si>
  <si>
    <t>nice-acropolis.com</t>
  </si>
  <si>
    <t>prowriststraps.com</t>
  </si>
  <si>
    <t>pullbar.com</t>
  </si>
  <si>
    <t>queensyoungleaders.com</t>
  </si>
  <si>
    <t>qustzl.com</t>
  </si>
  <si>
    <t>multitronic.fi</t>
  </si>
  <si>
    <t>cretetv.gr</t>
  </si>
  <si>
    <t>digitalprinting15.info</t>
  </si>
  <si>
    <t>socialight.io</t>
  </si>
  <si>
    <t>cy8f.net</t>
  </si>
  <si>
    <t>myaspergers.net</t>
  </si>
  <si>
    <t>anelegantchaos.org</t>
  </si>
  <si>
    <t>designideology.org</t>
  </si>
  <si>
    <t>neurotree.org</t>
  </si>
  <si>
    <t>cheapcialiscanada.ru</t>
  </si>
  <si>
    <t>perly.ru</t>
  </si>
  <si>
    <t>kingarthur.site</t>
  </si>
  <si>
    <t>countryoffers.tk</t>
  </si>
  <si>
    <t>yeezyshoes2016.us</t>
  </si>
  <si>
    <t>diaocdaongoc.vn</t>
  </si>
  <si>
    <t>matenadaran.am</t>
  </si>
  <si>
    <t>barossaherald.com.au</t>
  </si>
  <si>
    <t>gitevillageois.be</t>
  </si>
  <si>
    <t>tjmsa.gov.cn</t>
  </si>
  <si>
    <t>bhoke.com</t>
  </si>
  <si>
    <t>boilovers.com</t>
  </si>
  <si>
    <t>cash4offers.com</t>
  </si>
  <si>
    <t>dineequity.com</t>
  </si>
  <si>
    <t>ecomparemo.com</t>
  </si>
  <si>
    <t>edwardhighschool.com</t>
  </si>
  <si>
    <t>foundationforintimacy4.com</t>
  </si>
  <si>
    <t>fuct.com</t>
  </si>
  <si>
    <t>futurama-madhouse.com</t>
  </si>
  <si>
    <t>idealtruevalue.com</t>
  </si>
  <si>
    <t>legendmicro.com</t>
  </si>
  <si>
    <t>neemtree.com</t>
  </si>
  <si>
    <t>netledger.com</t>
  </si>
  <si>
    <t>nolachurchplant.com</t>
  </si>
  <si>
    <t>opp-connect.com</t>
  </si>
  <si>
    <t>poserworld.com</t>
  </si>
  <si>
    <t>redesocialcristao.com</t>
  </si>
  <si>
    <t>saltybottomreefcompany.com</t>
  </si>
  <si>
    <t>sndzcw.com</t>
  </si>
  <si>
    <t>social-media-union.com</t>
  </si>
  <si>
    <t>speloncato.com</t>
  </si>
  <si>
    <t>whatjusthappenedfilm.com</t>
  </si>
  <si>
    <t>szentjacint.hu</t>
  </si>
  <si>
    <t>alladsfree.in</t>
  </si>
  <si>
    <t>caffe-verde-blog.it</t>
  </si>
  <si>
    <t>adic.co.kr</t>
  </si>
  <si>
    <t>softshop.nl</t>
  </si>
  <si>
    <t>cycletoworkday.org</t>
  </si>
  <si>
    <t>yourdigestivehealth.org</t>
  </si>
  <si>
    <t>proshashki.ru</t>
  </si>
  <si>
    <t>sernam.ru</t>
  </si>
  <si>
    <t>luca-pagano.tech</t>
  </si>
  <si>
    <t>jsinsurance.co.uk</t>
  </si>
  <si>
    <t>thepipettes.co.uk</t>
  </si>
  <si>
    <t>cjsonline.gov.uk</t>
  </si>
  <si>
    <t>gmagazine.com.au</t>
  </si>
  <si>
    <t>marisolperry.co.cc</t>
  </si>
  <si>
    <t>fangweizhan.cc</t>
  </si>
  <si>
    <t>castleclashhack.co</t>
  </si>
  <si>
    <t>widih.co</t>
  </si>
  <si>
    <t>0991yg.com</t>
  </si>
  <si>
    <t>auscraft-minecraft.com</t>
  </si>
  <si>
    <t>biofachchina.com</t>
  </si>
  <si>
    <t>bond-us.com</t>
  </si>
  <si>
    <t>combuzz-plus.com</t>
  </si>
  <si>
    <t>dnafit.com</t>
  </si>
  <si>
    <t>envirra.com</t>
  </si>
  <si>
    <t>epcsheriffsoffice.com</t>
  </si>
  <si>
    <t>ganz.com</t>
  </si>
  <si>
    <t>geniusfind.com</t>
  </si>
  <si>
    <t>happymondaysonline.com</t>
  </si>
  <si>
    <t>inkubussukkubus.com</t>
  </si>
  <si>
    <t>jimmypageonline.com</t>
  </si>
  <si>
    <t>katherinealbrecht.com</t>
  </si>
  <si>
    <t>kesslercollection.com</t>
  </si>
  <si>
    <t>lesombres-restaurant.com</t>
  </si>
  <si>
    <t>matrixmultimedia.com</t>
  </si>
  <si>
    <t>mencom.com</t>
  </si>
  <si>
    <t>paulwurth.com</t>
  </si>
  <si>
    <t>psc-exchanger.com</t>
  </si>
  <si>
    <t>rugman.com</t>
  </si>
  <si>
    <t>showarecenter.com</t>
  </si>
  <si>
    <t>tarighatetalebani.com</t>
  </si>
  <si>
    <t>themonroetimes.com</t>
  </si>
  <si>
    <t>thetitansjerseys.com</t>
  </si>
  <si>
    <t>ycyggz.com</t>
  </si>
  <si>
    <t>youme520.com</t>
  </si>
  <si>
    <t>younggalaxy.com</t>
  </si>
  <si>
    <t>sokinaguillemot.fr</t>
  </si>
  <si>
    <t>birigal-movie.jp</t>
  </si>
  <si>
    <t>askhaymondlaw.net</t>
  </si>
  <si>
    <t>rationalchristianity.net</t>
  </si>
  <si>
    <t>stdtestinginfo.net</t>
  </si>
  <si>
    <t>pnoconsultants.nl</t>
  </si>
  <si>
    <t>cmri.org</t>
  </si>
  <si>
    <t>gerdarntz.org</t>
  </si>
  <si>
    <t>idcee.org</t>
  </si>
  <si>
    <t>pasadenasymphony-pops.org</t>
  </si>
  <si>
    <t>clomidforsale.ru</t>
  </si>
  <si>
    <t>iseksgirls.ru</t>
  </si>
  <si>
    <t>ullutau.ru</t>
  </si>
  <si>
    <t>eread.com.tw</t>
  </si>
  <si>
    <t>tuningbor.com.ua</t>
  </si>
  <si>
    <t>ocp.gov.bt</t>
  </si>
  <si>
    <t>stadedesuisse.ch</t>
  </si>
  <si>
    <t>ojy028.cn</t>
  </si>
  <si>
    <t>carringtonblakeict.com</t>
  </si>
  <si>
    <t>descubrebajacalifornia.com</t>
  </si>
  <si>
    <t>edview.com</t>
  </si>
  <si>
    <t>howtocorp.com</t>
  </si>
  <si>
    <t>inthemoneystocks.com</t>
  </si>
  <si>
    <t>itao.com</t>
  </si>
  <si>
    <t>jerusalemridge.com</t>
  </si>
  <si>
    <t>myvitamincabinet.com</t>
  </si>
  <si>
    <t>oldfartscraft.com</t>
  </si>
  <si>
    <t>paperretriever.com</t>
  </si>
  <si>
    <t>piperkerman.com</t>
  </si>
  <si>
    <t>pointerbrand.com</t>
  </si>
  <si>
    <t>qhhygljs.com</t>
  </si>
  <si>
    <t>quietone.com</t>
  </si>
  <si>
    <t>robsessedpattinson.com</t>
  </si>
  <si>
    <t>saglikpersonelihaber.com</t>
  </si>
  <si>
    <t>savedmovie.com</t>
  </si>
  <si>
    <t>scarpesaldit.com</t>
  </si>
  <si>
    <t>teleadapt.com</t>
  </si>
  <si>
    <t>telepan-ny.com</t>
  </si>
  <si>
    <t>tennapel.com</t>
  </si>
  <si>
    <t>theinnergame.com</t>
  </si>
  <si>
    <t>v8cuxiao.com</t>
  </si>
  <si>
    <t>winsmarts.com</t>
  </si>
  <si>
    <t>salpomec.fi</t>
  </si>
  <si>
    <t>kty33-danse.fr</t>
  </si>
  <si>
    <t>azda.gov</t>
  </si>
  <si>
    <t>beo.co.jp</t>
  </si>
  <si>
    <t>goga-analysis.co.jp</t>
  </si>
  <si>
    <t>collectionsaustralia.net</t>
  </si>
  <si>
    <t>landstarcanada.net</t>
  </si>
  <si>
    <t>minzhu.net</t>
  </si>
  <si>
    <t>msubmit.net</t>
  </si>
  <si>
    <t>nancylam.net</t>
  </si>
  <si>
    <t>pokercity.nl</t>
  </si>
  <si>
    <t>amescameraclub.org</t>
  </si>
  <si>
    <t>bbelectronics.org</t>
  </si>
  <si>
    <t>cutitout.org</t>
  </si>
  <si>
    <t>eurorad.org</t>
  </si>
  <si>
    <t>garivers.org</t>
  </si>
  <si>
    <t>hocmn.org</t>
  </si>
  <si>
    <t>koreataekwondo.org</t>
  </si>
  <si>
    <t>vbrl.org</t>
  </si>
  <si>
    <t>pgegiek.pl</t>
  </si>
  <si>
    <t>wpworld.pl</t>
  </si>
  <si>
    <t>q-grill.co.uk</t>
  </si>
  <si>
    <t>backpage.ca</t>
  </si>
  <si>
    <t>4oldstuff.com</t>
  </si>
  <si>
    <t>anaheimpackingdistrict.com</t>
  </si>
  <si>
    <t>barnhouse.com</t>
  </si>
  <si>
    <t>brandfemaleviagra.com</t>
  </si>
  <si>
    <t>campaignfiler.com</t>
  </si>
  <si>
    <t>chouhuangbi.com</t>
  </si>
  <si>
    <t>excursions-au-mexique.com</t>
  </si>
  <si>
    <t>fridgedoor.com</t>
  </si>
  <si>
    <t>kaleidico.com</t>
  </si>
  <si>
    <t>latestcheapjerseyshop.com</t>
  </si>
  <si>
    <t>makturk.com</t>
  </si>
  <si>
    <t>matthewewhite.com</t>
  </si>
  <si>
    <t>mcgregor-fashion.com</t>
  </si>
  <si>
    <t>orderviagrafd.com</t>
  </si>
  <si>
    <t>paopaoyouxi.com</t>
  </si>
  <si>
    <t>pavpub.com</t>
  </si>
  <si>
    <t>pmrpublications.com</t>
  </si>
  <si>
    <t>rsrecords.com</t>
  </si>
  <si>
    <t>sergetheconcierge.com</t>
  </si>
  <si>
    <t>theylovesex.com</t>
  </si>
  <si>
    <t>twaitter.com</t>
  </si>
  <si>
    <t>washingtonart.com</t>
  </si>
  <si>
    <t>workinstartups.com</t>
  </si>
  <si>
    <t>zigocado.com</t>
  </si>
  <si>
    <t>empcol.edu</t>
  </si>
  <si>
    <t>nikonsupport.eu</t>
  </si>
  <si>
    <t>sweedendoll.gq</t>
  </si>
  <si>
    <t>leescobar.me</t>
  </si>
  <si>
    <t>vvveindhoven.nl</t>
  </si>
  <si>
    <t>achahistory.org</t>
  </si>
  <si>
    <t>cologop.org</t>
  </si>
  <si>
    <t>lgbtran.org</t>
  </si>
  <si>
    <t>park51.org</t>
  </si>
  <si>
    <t>thetransitioner.org</t>
  </si>
  <si>
    <t>kvinera.tk</t>
  </si>
  <si>
    <t>viagraoverthecounter.trade</t>
  </si>
  <si>
    <t>fincar.com.au</t>
  </si>
  <si>
    <t>paradox-ds.by</t>
  </si>
  <si>
    <t>brockvillerecreation.com</t>
  </si>
  <si>
    <t>btobservatory.com</t>
  </si>
  <si>
    <t>cheappradaoutlet.com</t>
  </si>
  <si>
    <t>esna.com</t>
  </si>
  <si>
    <t>euroqueencasino.com</t>
  </si>
  <si>
    <t>fuzzyyellowballs.com</t>
  </si>
  <si>
    <t>galicloud.com</t>
  </si>
  <si>
    <t>getyourrating.com</t>
  </si>
  <si>
    <t>hadouken.com</t>
  </si>
  <si>
    <t>impairmentsimulator.com</t>
  </si>
  <si>
    <t>integratedpulsesystems.com</t>
  </si>
  <si>
    <t>juliaalvarez.com</t>
  </si>
  <si>
    <t>keysnkrates.com</t>
  </si>
  <si>
    <t>kodanshausa.com</t>
  </si>
  <si>
    <t>kswheat.com</t>
  </si>
  <si>
    <t>phpbbarabia.com</t>
  </si>
  <si>
    <t>rallyfighter.com</t>
  </si>
  <si>
    <t>rolandsystemsgroup.com</t>
  </si>
  <si>
    <t>sirtobys.com</t>
  </si>
  <si>
    <t>specialopspaintball.com</t>
  </si>
  <si>
    <t>taylorcommunications.com</t>
  </si>
  <si>
    <t>town-usa.com</t>
  </si>
  <si>
    <t>vinokletwines.com</t>
  </si>
  <si>
    <t>audio-technica.com.hk</t>
  </si>
  <si>
    <t>guzun.md</t>
  </si>
  <si>
    <t>lendle.me</t>
  </si>
  <si>
    <t>terrapincrossroads.net</t>
  </si>
  <si>
    <t>flyingleathernecks.org</t>
  </si>
  <si>
    <t>friendsofcrts.org</t>
  </si>
  <si>
    <t>weddingdressale.org</t>
  </si>
  <si>
    <t>xdt.pl</t>
  </si>
  <si>
    <t>animalsfarm.ru</t>
  </si>
  <si>
    <t>lisinopril10mgnoprescriptionrx.ru</t>
  </si>
  <si>
    <t>tos.ru</t>
  </si>
  <si>
    <t>curtin.edu.sg</t>
  </si>
  <si>
    <t>interier-exterier.sk</t>
  </si>
  <si>
    <t>biocouture.co.uk</t>
  </si>
  <si>
    <t>towerofpower.com.au</t>
  </si>
  <si>
    <t>waynecherry.com.au</t>
  </si>
  <si>
    <t>ghent-river-hotel.be</t>
  </si>
  <si>
    <t>digs.by</t>
  </si>
  <si>
    <t>ska.cc</t>
  </si>
  <si>
    <t>canc.com.cn</t>
  </si>
  <si>
    <t>007stockchat.com</t>
  </si>
  <si>
    <t>al-za3eem.com</t>
  </si>
  <si>
    <t>al3abmario.com</t>
  </si>
  <si>
    <t>antya7la.com</t>
  </si>
  <si>
    <t>ayjewelry.com</t>
  </si>
  <si>
    <t>barkeuropa.com</t>
  </si>
  <si>
    <t>bobkrist.com</t>
  </si>
  <si>
    <t>central-london-apartments.com</t>
  </si>
  <si>
    <t>coachoutletstoreonlinesite.com</t>
  </si>
  <si>
    <t>collegeconsultinginternational.com</t>
  </si>
  <si>
    <t>delta-q.com</t>
  </si>
  <si>
    <t>digitalmastery.com</t>
  </si>
  <si>
    <t>drdima.com</t>
  </si>
  <si>
    <t>fordeumicrosites.com</t>
  </si>
  <si>
    <t>gtdlife.com</t>
  </si>
  <si>
    <t>homeeddirectory.com</t>
  </si>
  <si>
    <t>hullfc.com</t>
  </si>
  <si>
    <t>impactpress.com</t>
  </si>
  <si>
    <t>johnmartin.com</t>
  </si>
  <si>
    <t>learnaboutmaleextra.com</t>
  </si>
  <si>
    <t>organiclodging.com</t>
  </si>
  <si>
    <t>qwhjj.com</t>
  </si>
  <si>
    <t>rmcls.com</t>
  </si>
  <si>
    <t>sauconyespanaonline.com</t>
  </si>
  <si>
    <t>shenmou.com</t>
  </si>
  <si>
    <t>spotware.com</t>
  </si>
  <si>
    <t>vardenafilhclusa.com</t>
  </si>
  <si>
    <t>vipartfair.com</t>
  </si>
  <si>
    <t>webtrafficmarketing.com</t>
  </si>
  <si>
    <t>westermo.com</t>
  </si>
  <si>
    <t>warren.edu</t>
  </si>
  <si>
    <t>startupeuropeclub.eu</t>
  </si>
  <si>
    <t>buy-celebrex.faith</t>
  </si>
  <si>
    <t>gouv.ga</t>
  </si>
  <si>
    <t>cialis-genericcheapest.net</t>
  </si>
  <si>
    <t>bapd.org</t>
  </si>
  <si>
    <t>bcathletics.org</t>
  </si>
  <si>
    <t>cltnetwork.org</t>
  </si>
  <si>
    <t>mannatech.org</t>
  </si>
  <si>
    <t>ossorio.org</t>
  </si>
  <si>
    <t>wikisourcecode.org</t>
  </si>
  <si>
    <t>nvision.pl</t>
  </si>
  <si>
    <t>teologiapolityczna.pl</t>
  </si>
  <si>
    <t>6xd.ru</t>
  </si>
  <si>
    <t>rang-jued-vietnam.site</t>
  </si>
  <si>
    <t>atnbangla.tv</t>
  </si>
  <si>
    <t>musicounts.ca</t>
  </si>
  <si>
    <t>idea168.cn</t>
  </si>
  <si>
    <t>123free-ads.com</t>
  </si>
  <si>
    <t>airtahiti.com</t>
  </si>
  <si>
    <t>alaingilles.com</t>
  </si>
  <si>
    <t>best-tens-unit.com</t>
  </si>
  <si>
    <t>catnipmagazine.com</t>
  </si>
  <si>
    <t>coinapult.com</t>
  </si>
  <si>
    <t>demandsolutions.com</t>
  </si>
  <si>
    <t>homeofcarolinacirclemall.com</t>
  </si>
  <si>
    <t>motorolafans.com</t>
  </si>
  <si>
    <t>muniguate.com</t>
  </si>
  <si>
    <t>ohl.com</t>
  </si>
  <si>
    <t>pokecrew.com</t>
  </si>
  <si>
    <t>rockapella.com</t>
  </si>
  <si>
    <t>schnittshow.com</t>
  </si>
  <si>
    <t>shootmanyrobots.com</t>
  </si>
  <si>
    <t>toygametech.com</t>
  </si>
  <si>
    <t>vinarobles.com</t>
  </si>
  <si>
    <t>zuan-chuang.com</t>
  </si>
  <si>
    <t>customs.gov.eg</t>
  </si>
  <si>
    <t>s-composition.eu</t>
  </si>
  <si>
    <t>irishmosaics.ie</t>
  </si>
  <si>
    <t>buyelocononline.info</t>
  </si>
  <si>
    <t>onlinelevaquin.info</t>
  </si>
  <si>
    <t>sinewave.co.jp</t>
  </si>
  <si>
    <t>briancroxall.net</t>
  </si>
  <si>
    <t>generic-pharmacy-canadian.net</t>
  </si>
  <si>
    <t>tubelightmovie.net</t>
  </si>
  <si>
    <t>hoofdkraan.nl</t>
  </si>
  <si>
    <t>biomal.org</t>
  </si>
  <si>
    <t>describevideo.org</t>
  </si>
  <si>
    <t>globalbersih.org</t>
  </si>
  <si>
    <t>icasa.org</t>
  </si>
  <si>
    <t>nebraskaprairie.org</t>
  </si>
  <si>
    <t>pocketfactory.org</t>
  </si>
  <si>
    <t>zen-satsang.org</t>
  </si>
  <si>
    <t>68michurinsk.ru</t>
  </si>
  <si>
    <t>medwork.ru</t>
  </si>
  <si>
    <t>ampire.com.tw</t>
  </si>
  <si>
    <t>euro-hostels.co.uk</t>
  </si>
  <si>
    <t>tuv.org.au</t>
  </si>
  <si>
    <t>cflshopofficial.ca</t>
  </si>
  <si>
    <t>misseye.cn</t>
  </si>
  <si>
    <t>tejiaying.cn</t>
  </si>
  <si>
    <t>wutais.cn</t>
  </si>
  <si>
    <t>1800mobiles.com</t>
  </si>
  <si>
    <t>1performer5.com</t>
  </si>
  <si>
    <t>4zai.com</t>
  </si>
  <si>
    <t>asiaspa.com</t>
  </si>
  <si>
    <t>audacityofhypocrisy.com</t>
  </si>
  <si>
    <t>chinadns.com</t>
  </si>
  <si>
    <t>epibio.com</t>
  </si>
  <si>
    <t>han66.com</t>
  </si>
  <si>
    <t>idswest.com</t>
  </si>
  <si>
    <t>jingfuwu.com</t>
  </si>
  <si>
    <t>joets.com</t>
  </si>
  <si>
    <t>maolijie.com</t>
  </si>
  <si>
    <t>menslifeline.com</t>
  </si>
  <si>
    <t>mytekforce.com</t>
  </si>
  <si>
    <t>neotech.com</t>
  </si>
  <si>
    <t>sauceyapp.com</t>
  </si>
  <si>
    <t>securityresourcesinternational.com</t>
  </si>
  <si>
    <t>thebatesmotel.com</t>
  </si>
  <si>
    <t>tomcarson.com</t>
  </si>
  <si>
    <t>ubmfuturecities.com</t>
  </si>
  <si>
    <t>watchanime.com</t>
  </si>
  <si>
    <t>withrespectforfood.com</t>
  </si>
  <si>
    <t>zzksjx.com</t>
  </si>
  <si>
    <t>wingfight.es</t>
  </si>
  <si>
    <t>internationalsexguide.info</t>
  </si>
  <si>
    <t>seroquelonline.info</t>
  </si>
  <si>
    <t>cytotec-online-buy.net</t>
  </si>
  <si>
    <t>eltacoriendo.net</t>
  </si>
  <si>
    <t>fly-technology.net</t>
  </si>
  <si>
    <t>terryriley.net</t>
  </si>
  <si>
    <t>victoriajustice.net</t>
  </si>
  <si>
    <t>yellowbike.nl</t>
  </si>
  <si>
    <t>bcamath.org</t>
  </si>
  <si>
    <t>cheap-oakleysunglasses.org</t>
  </si>
  <si>
    <t>christensenfund.org</t>
  </si>
  <si>
    <t>kdpw.pl</t>
  </si>
  <si>
    <t>sy-it.ru</t>
  </si>
  <si>
    <t>removed.social</t>
  </si>
  <si>
    <t>vsyoprovsyo.tk</t>
  </si>
  <si>
    <t>ceo.org.tr</t>
  </si>
  <si>
    <t>zagorod.com.ua</t>
  </si>
  <si>
    <t>blipinteractive.co.uk</t>
  </si>
  <si>
    <t>livingisforeveryone.com.au</t>
  </si>
  <si>
    <t>digiomagic.be</t>
  </si>
  <si>
    <t>ynfn.gov.cn</t>
  </si>
  <si>
    <t>defensoria.gov.co</t>
  </si>
  <si>
    <t>altahara.com</t>
  </si>
  <si>
    <t>avnetasia.com</t>
  </si>
  <si>
    <t>bibliotheca.com</t>
  </si>
  <si>
    <t>blingstation.com</t>
  </si>
  <si>
    <t>bostongear.com</t>
  </si>
  <si>
    <t>calibrize.com</t>
  </si>
  <si>
    <t>cleancities.com</t>
  </si>
  <si>
    <t>dashrecipes.com</t>
  </si>
  <si>
    <t>downloadsofts.com</t>
  </si>
  <si>
    <t>envirolet.com</t>
  </si>
  <si>
    <t>fiatprofessional.com</t>
  </si>
  <si>
    <t>grahamedgecombe.com</t>
  </si>
  <si>
    <t>gskforyou.com</t>
  </si>
  <si>
    <t>hzmygs.com</t>
  </si>
  <si>
    <t>industrialpress.com</t>
  </si>
  <si>
    <t>jidongche.com</t>
  </si>
  <si>
    <t>johnconyers.com</t>
  </si>
  <si>
    <t>jojomayer.com</t>
  </si>
  <si>
    <t>jorisvoorn.com</t>
  </si>
  <si>
    <t>kalamazoopublicschools.com</t>
  </si>
  <si>
    <t>pinchercreekecho.com</t>
  </si>
  <si>
    <t>shadoworiginal.com</t>
  </si>
  <si>
    <t>stadamsterdam.com</t>
  </si>
  <si>
    <t>washfm.com</t>
  </si>
  <si>
    <t>windjammer-landing.com</t>
  </si>
  <si>
    <t>voskresenskyi.de</t>
  </si>
  <si>
    <t>blod.gr</t>
  </si>
  <si>
    <t>valtrexcheap.info</t>
  </si>
  <si>
    <t>popoliecostituzioni.it</t>
  </si>
  <si>
    <t>steroidsforsale.me</t>
  </si>
  <si>
    <t>everestkc.net</t>
  </si>
  <si>
    <t>fosterfamily.net</t>
  </si>
  <si>
    <t>postporno.net</t>
  </si>
  <si>
    <t>stogdill.net</t>
  </si>
  <si>
    <t>alternativa.org</t>
  </si>
  <si>
    <t>dermond.org</t>
  </si>
  <si>
    <t>investigativedashboard.org</t>
  </si>
  <si>
    <t>jaspreetchahal.org</t>
  </si>
  <si>
    <t>lambifund.org</t>
  </si>
  <si>
    <t>loksatta.org</t>
  </si>
  <si>
    <t>marinlibrary.org</t>
  </si>
  <si>
    <t>nazra.org</t>
  </si>
  <si>
    <t>campingecho.pl</t>
  </si>
  <si>
    <t>vitax.se</t>
  </si>
  <si>
    <t>xtrons.co.uk</t>
  </si>
  <si>
    <t>actparents.org.au</t>
  </si>
  <si>
    <t>prednisone.click</t>
  </si>
  <si>
    <t>chuangyiren.cn</t>
  </si>
  <si>
    <t>syshui.cn</t>
  </si>
  <si>
    <t>academicstudies.com</t>
  </si>
  <si>
    <t>aistechnolabs.com</t>
  </si>
  <si>
    <t>brevardarchers.com</t>
  </si>
  <si>
    <t>brookhursthobbies.com</t>
  </si>
  <si>
    <t>chrispaynephoto.com</t>
  </si>
  <si>
    <t>directnet.com</t>
  </si>
  <si>
    <t>eekshop.com</t>
  </si>
  <si>
    <t>geaps.com</t>
  </si>
  <si>
    <t>gohunter08.com</t>
  </si>
  <si>
    <t>jnack.com</t>
  </si>
  <si>
    <t>law-and-business.com</t>
  </si>
  <si>
    <t>mindbodymedicineduluth.com</t>
  </si>
  <si>
    <t>nezonegroup.com</t>
  </si>
  <si>
    <t>opusbank.com</t>
  </si>
  <si>
    <t>prodecksg.com</t>
  </si>
  <si>
    <t>sofialangenskiold.com</t>
  </si>
  <si>
    <t>solarianprogrammer.com</t>
  </si>
  <si>
    <t>sprawl2.com</t>
  </si>
  <si>
    <t>vastapparel.com</t>
  </si>
  <si>
    <t>yashu-edu.com</t>
  </si>
  <si>
    <t>ydarling.com</t>
  </si>
  <si>
    <t>youmeworks.com</t>
  </si>
  <si>
    <t>zgazbjw.com</t>
  </si>
  <si>
    <t>buy-viagra.cricket</t>
  </si>
  <si>
    <t>cheatbuster.de</t>
  </si>
  <si>
    <t>healthworkshop.com.hk</t>
  </si>
  <si>
    <t>comeusa.net</t>
  </si>
  <si>
    <t>ltgof.net</t>
  </si>
  <si>
    <t>nongyexinxi.net</t>
  </si>
  <si>
    <t>celticnz.co.nz</t>
  </si>
  <si>
    <t>nzse.co.nz</t>
  </si>
  <si>
    <t>chaosnet.org</t>
  </si>
  <si>
    <t>projectrebirth.org</t>
  </si>
  <si>
    <t>huile-de-ricin-cil.top</t>
  </si>
  <si>
    <t>casinotwb.co.uk</t>
  </si>
  <si>
    <t>msif.co.uk</t>
  </si>
  <si>
    <t>marcianoduran.com.uy</t>
  </si>
  <si>
    <t>robaxin.accountant</t>
  </si>
  <si>
    <t>adalatmedication.bid</t>
  </si>
  <si>
    <t>cacl.ca</t>
  </si>
  <si>
    <t>etk.cc</t>
  </si>
  <si>
    <t>p1.cn</t>
  </si>
  <si>
    <t>123cpu.com</t>
  </si>
  <si>
    <t>alojamentogratuito.com</t>
  </si>
  <si>
    <t>antvr.com</t>
  </si>
  <si>
    <t>aquariumpharm.com</t>
  </si>
  <si>
    <t>blueridgerentals.com</t>
  </si>
  <si>
    <t>cherlloyd.com</t>
  </si>
  <si>
    <t>commoncolle-tcg.com</t>
  </si>
  <si>
    <t>corima.com</t>
  </si>
  <si>
    <t>daewoous.com</t>
  </si>
  <si>
    <t>deepwebthemovie.com</t>
  </si>
  <si>
    <t>frankieballard.com</t>
  </si>
  <si>
    <t>hazeover.com</t>
  </si>
  <si>
    <t>ligand.com</t>
  </si>
  <si>
    <t>parksabers.com</t>
  </si>
  <si>
    <t>peteholmes.com</t>
  </si>
  <si>
    <t>pluginmusic.com</t>
  </si>
  <si>
    <t>shiavoice.com</t>
  </si>
  <si>
    <t>takiisou.com</t>
  </si>
  <si>
    <t>thepartysource.com</t>
  </si>
  <si>
    <t>twittearth.com</t>
  </si>
  <si>
    <t>xjyflj.com</t>
  </si>
  <si>
    <t>ylsshp.com</t>
  </si>
  <si>
    <t>buyatarax.cricket</t>
  </si>
  <si>
    <t>buyrimonabant.cricket</t>
  </si>
  <si>
    <t>premierevision.fr</t>
  </si>
  <si>
    <t>atomoxetines.gq</t>
  </si>
  <si>
    <t>onlinelioresal.info</t>
  </si>
  <si>
    <t>clinks.jp</t>
  </si>
  <si>
    <t>fruitmoti-shoutikudou.jp</t>
  </si>
  <si>
    <t>cebridge.net</t>
  </si>
  <si>
    <t>surfsara.nl</t>
  </si>
  <si>
    <t>cydgn.org</t>
  </si>
  <si>
    <t>pozyczkachwilowka1.pl</t>
  </si>
  <si>
    <t>linelnn.ru</t>
  </si>
  <si>
    <t>autoinsurancequotesfw.top</t>
  </si>
  <si>
    <t>order-viagra-online.top</t>
  </si>
  <si>
    <t>elite-systems.co.uk</t>
  </si>
  <si>
    <t>nzm.us</t>
  </si>
  <si>
    <t>avodartonline.bid</t>
  </si>
  <si>
    <t>bearbuy.com.cn</t>
  </si>
  <si>
    <t>wxedu.com.cn</t>
  </si>
  <si>
    <t>active-writing.com</t>
  </si>
  <si>
    <t>beigebag.com</t>
  </si>
  <si>
    <t>boxingtalk.com</t>
  </si>
  <si>
    <t>bus-ex.com</t>
  </si>
  <si>
    <t>esge.com</t>
  </si>
  <si>
    <t>nlhs.com</t>
  </si>
  <si>
    <t>peikoff.com</t>
  </si>
  <si>
    <t>pocket-symphony.com</t>
  </si>
  <si>
    <t>thechurchband.com</t>
  </si>
  <si>
    <t>turnfast.com</t>
  </si>
  <si>
    <t>zithromaxazithromycinbuy.com</t>
  </si>
  <si>
    <t>asociacemba.cz</t>
  </si>
  <si>
    <t>octopus-rk.cz</t>
  </si>
  <si>
    <t>tretinoin-cream-025.eu</t>
  </si>
  <si>
    <t>nakas.gr</t>
  </si>
  <si>
    <t>orderfinpecia.info</t>
  </si>
  <si>
    <t>voltarenonline.info</t>
  </si>
  <si>
    <t>educationmalaysia.gov.my</t>
  </si>
  <si>
    <t>aps-spr.org</t>
  </si>
  <si>
    <t>magicjudges.org</t>
  </si>
  <si>
    <t>neighborlypace.org</t>
  </si>
  <si>
    <t>oagi.org</t>
  </si>
  <si>
    <t>gooport.ru</t>
  </si>
  <si>
    <t>tomvek.tv</t>
  </si>
  <si>
    <t>apu.ac.uk</t>
  </si>
  <si>
    <t>melbournecitymission.org.au</t>
  </si>
  <si>
    <t>care-sheet.com</t>
  </si>
  <si>
    <t>clubaindependiente.com</t>
  </si>
  <si>
    <t>dczxgo.com</t>
  </si>
  <si>
    <t>deadromans.com</t>
  </si>
  <si>
    <t>fusionbrands.com</t>
  </si>
  <si>
    <t>fy95.com</t>
  </si>
  <si>
    <t>iclickads.com</t>
  </si>
  <si>
    <t>kelhsz.com</t>
  </si>
  <si>
    <t>officeconvert.com</t>
  </si>
  <si>
    <t>okhalfwayhouse.com</t>
  </si>
  <si>
    <t>securitysolutions.com</t>
  </si>
  <si>
    <t>tetracyclineantibiotics.date</t>
  </si>
  <si>
    <t>sildalis.download</t>
  </si>
  <si>
    <t>giocagratis.eu</t>
  </si>
  <si>
    <t>thg.fr</t>
  </si>
  <si>
    <t>jewishmuseum.gr</t>
  </si>
  <si>
    <t>salmanhadadi.ir</t>
  </si>
  <si>
    <t>tokiolab.it</t>
  </si>
  <si>
    <t>cinemusic.net</t>
  </si>
  <si>
    <t>hnrztx.net</t>
  </si>
  <si>
    <t>phptester.net</t>
  </si>
  <si>
    <t>theflooringfoundation.co.nz</t>
  </si>
  <si>
    <t>lavag.org</t>
  </si>
  <si>
    <t>activegames.ro</t>
  </si>
  <si>
    <t>timetools.co.uk</t>
  </si>
  <si>
    <t>asgap.org.au</t>
  </si>
  <si>
    <t>buy-propecia.bid</t>
  </si>
  <si>
    <t>1articleworld.com</t>
  </si>
  <si>
    <t>36creative.com</t>
  </si>
  <si>
    <t>agloves.com</t>
  </si>
  <si>
    <t>allmusicsearch.com</t>
  </si>
  <si>
    <t>aqua-hotel-brussels.com</t>
  </si>
  <si>
    <t>artofthemes.com</t>
  </si>
  <si>
    <t>blackbaseball.com</t>
  </si>
  <si>
    <t>cherishtheladies.com</t>
  </si>
  <si>
    <t>colinlinden.com</t>
  </si>
  <si>
    <t>comshowa-camera-service.com</t>
  </si>
  <si>
    <t>eszsw.com</t>
  </si>
  <si>
    <t>forexite.com</t>
  </si>
  <si>
    <t>gamesover.com</t>
  </si>
  <si>
    <t>goldfingermusic.com</t>
  </si>
  <si>
    <t>hjkids.com</t>
  </si>
  <si>
    <t>hotspotfx.com</t>
  </si>
  <si>
    <t>latitudegroup.com</t>
  </si>
  <si>
    <t>maradiva.com</t>
  </si>
  <si>
    <t>martineve.com</t>
  </si>
  <si>
    <t>newhoo.com</t>
  </si>
  <si>
    <t>schottensteincenter.com</t>
  </si>
  <si>
    <t>stuffaboutcode.com</t>
  </si>
  <si>
    <t>workatplay.com</t>
  </si>
  <si>
    <t>wowgold-de.com</t>
  </si>
  <si>
    <t>xnsqc.com</t>
  </si>
  <si>
    <t>buytretinoin.cricket</t>
  </si>
  <si>
    <t>mourek.cz</t>
  </si>
  <si>
    <t>levitra20mg.date</t>
  </si>
  <si>
    <t>buy-medrol.faith</t>
  </si>
  <si>
    <t>orderabilifyonline.info</t>
  </si>
  <si>
    <t>challenging-islam.org</t>
  </si>
  <si>
    <t>familyscholars.org</t>
  </si>
  <si>
    <t>hnst.org</t>
  </si>
  <si>
    <t>ifsb.org</t>
  </si>
  <si>
    <t>quanzi.pub</t>
  </si>
  <si>
    <t>newsjet.tk</t>
  </si>
  <si>
    <t>strattera-online.top</t>
  </si>
  <si>
    <t>akari.com.ua</t>
  </si>
  <si>
    <t>jts.co.uk</t>
  </si>
  <si>
    <t>jobsjobsjobs.com.au</t>
  </si>
  <si>
    <t>financialcounsellingaustralia.org.au</t>
  </si>
  <si>
    <t>strattera.business</t>
  </si>
  <si>
    <t>samesexmarriage.ca</t>
  </si>
  <si>
    <t>gdcatv.com.cn</t>
  </si>
  <si>
    <t>chineseredcross.org.cn</t>
  </si>
  <si>
    <t>86zjr.com</t>
  </si>
  <si>
    <t>allspammedup.com</t>
  </si>
  <si>
    <t>avdiguo44.com</t>
  </si>
  <si>
    <t>casarte.com</t>
  </si>
  <si>
    <t>garinet.com</t>
  </si>
  <si>
    <t>mnsbbs.com</t>
  </si>
  <si>
    <t>nodaddy.com</t>
  </si>
  <si>
    <t>radiodiscussions.com</t>
  </si>
  <si>
    <t>roisinmurphy.com</t>
  </si>
  <si>
    <t>semantifi.com</t>
  </si>
  <si>
    <t>singaporetgcc.com</t>
  </si>
  <si>
    <t>volumepills4u.com</t>
  </si>
  <si>
    <t>skraeddergaarden.dk</t>
  </si>
  <si>
    <t>jpmusic.co.kr</t>
  </si>
  <si>
    <t>buycleocingel.link</t>
  </si>
  <si>
    <t>aseh.net</t>
  </si>
  <si>
    <t>lottolab.org</t>
  </si>
  <si>
    <t>picayzumba.org</t>
  </si>
  <si>
    <t>propecia-finasteride-without-prescription.org</t>
  </si>
  <si>
    <t>buy-serpina.party</t>
  </si>
  <si>
    <t>judin-v.ru</t>
  </si>
  <si>
    <t>glenngould.ca</t>
  </si>
  <si>
    <t>sitp.ac.cn</t>
  </si>
  <si>
    <t>avisworld.com</t>
  </si>
  <si>
    <t>bpsolar.com</t>
  </si>
  <si>
    <t>cialis-20mgtadalafil.com</t>
  </si>
  <si>
    <t>culstudies.com</t>
  </si>
  <si>
    <t>enjoyurbanstation.com</t>
  </si>
  <si>
    <t>forum-expat-management.com</t>
  </si>
  <si>
    <t>hp0402.com</t>
  </si>
  <si>
    <t>idcresearch.com</t>
  </si>
  <si>
    <t>ifacetimeapp.com</t>
  </si>
  <si>
    <t>internet-at-work.com</t>
  </si>
  <si>
    <t>istayreal.com</t>
  </si>
  <si>
    <t>lumi.com</t>
  </si>
  <si>
    <t>m88wi.com</t>
  </si>
  <si>
    <t>mharatcom.com</t>
  </si>
  <si>
    <t>mhivestasoffshore.com</t>
  </si>
  <si>
    <t>nanc.com</t>
  </si>
  <si>
    <t>onestopsoft.com</t>
  </si>
  <si>
    <t>skil.com</t>
  </si>
  <si>
    <t>uncommonforum.com</t>
  </si>
  <si>
    <t>advairgeneric.cricket</t>
  </si>
  <si>
    <t>rogaineforwomen.cricket</t>
  </si>
  <si>
    <t>metformin-500-mg-tablets.eu</t>
  </si>
  <si>
    <t>boxhosting.fr</t>
  </si>
  <si>
    <t>buyazulfidine.info</t>
  </si>
  <si>
    <t>electrochem.jp</t>
  </si>
  <si>
    <t>deplaa.net</t>
  </si>
  <si>
    <t>websmartz.net</t>
  </si>
  <si>
    <t>cipherfunk.org</t>
  </si>
  <si>
    <t>buy-indocin.party</t>
  </si>
  <si>
    <t>a-yasno.ru</t>
  </si>
  <si>
    <t>buyrogaine.xyz</t>
  </si>
  <si>
    <t>buy-zofran.accountant</t>
  </si>
  <si>
    <t>hkatv.com.cn</t>
  </si>
  <si>
    <t>dengfeng.gov.cn</t>
  </si>
  <si>
    <t>a4video.com</t>
  </si>
  <si>
    <t>airfarce.com</t>
  </si>
  <si>
    <t>bigbrother11news.com</t>
  </si>
  <si>
    <t>cchqlxs.com</t>
  </si>
  <si>
    <t>csskingo.com</t>
  </si>
  <si>
    <t>danandshay.com</t>
  </si>
  <si>
    <t>eduiq.com</t>
  </si>
  <si>
    <t>eklektix.com</t>
  </si>
  <si>
    <t>foldifyapp.com</t>
  </si>
  <si>
    <t>neoma-bs.com</t>
  </si>
  <si>
    <t>paintmychromosomes.com</t>
  </si>
  <si>
    <t>toolboxtopics.com</t>
  </si>
  <si>
    <t>zjxjhz.com</t>
  </si>
  <si>
    <t>buykamagra.date</t>
  </si>
  <si>
    <t>craigslist.fr</t>
  </si>
  <si>
    <t>itis.ac.mz</t>
  </si>
  <si>
    <t>nuvegalash.net</t>
  </si>
  <si>
    <t>amoxicillin.press</t>
  </si>
  <si>
    <t>vseprichoski.ru</t>
  </si>
  <si>
    <t>topslotsites.top</t>
  </si>
  <si>
    <t>bupropion-sr-150-mg.webcam</t>
  </si>
  <si>
    <t>autoskillsaustralia.com.au</t>
  </si>
  <si>
    <t>rode.com.au</t>
  </si>
  <si>
    <t>buybactrimonline.bid</t>
  </si>
  <si>
    <t>viagara.bid</t>
  </si>
  <si>
    <t>oficinadinheiro.com.br</t>
  </si>
  <si>
    <t>huace.cn</t>
  </si>
  <si>
    <t>5baoguang.com</t>
  </si>
  <si>
    <t>badabingbaby.com</t>
  </si>
  <si>
    <t>cheapshoxclearance.com</t>
  </si>
  <si>
    <t>firfans.com</t>
  </si>
  <si>
    <t>istonishdev.com</t>
  </si>
  <si>
    <t>knotfest.com</t>
  </si>
  <si>
    <t>liberatedgames.com</t>
  </si>
  <si>
    <t>netsrq.com</t>
  </si>
  <si>
    <t>tinyandbig.com</t>
  </si>
  <si>
    <t>zjcoo.com</t>
  </si>
  <si>
    <t>buysinequan.info</t>
  </si>
  <si>
    <t>buy-cytotec.link</t>
  </si>
  <si>
    <t>dsturgeon.net</t>
  </si>
  <si>
    <t>qb64.net</t>
  </si>
  <si>
    <t>yamatobito.net</t>
  </si>
  <si>
    <t>earthpledge.org</t>
  </si>
  <si>
    <t>kde-files.org</t>
  </si>
  <si>
    <t>hotelrefleks.pl</t>
  </si>
  <si>
    <t>buywellbutrin.pro</t>
  </si>
  <si>
    <t>buyacyclovir.pro</t>
  </si>
  <si>
    <t>medrol.red</t>
  </si>
  <si>
    <t>buy-buspar.review</t>
  </si>
  <si>
    <t>buymotilium.stream</t>
  </si>
  <si>
    <t>ntcn.edu.tw</t>
  </si>
  <si>
    <t>twixt.us</t>
  </si>
  <si>
    <t>citalopramforanxiety.webcam</t>
  </si>
  <si>
    <t>buy-torsemide.xyz</t>
  </si>
  <si>
    <t>resto-azimut.be</t>
  </si>
  <si>
    <t>lloydminster.ca</t>
  </si>
  <si>
    <t>bea.com.cn</t>
  </si>
  <si>
    <t>alkhobra.com</t>
  </si>
  <si>
    <t>besttechnologyever.com</t>
  </si>
  <si>
    <t>businessesfund.com</t>
  </si>
  <si>
    <t>didtheyreadit.com</t>
  </si>
  <si>
    <t>eastchinapharm.com</t>
  </si>
  <si>
    <t>fiddlesalad.com</t>
  </si>
  <si>
    <t>gifmake.com</t>
  </si>
  <si>
    <t>insurancedeadlines.com</t>
  </si>
  <si>
    <t>jlbcfc.com</t>
  </si>
  <si>
    <t>michalspychalski.com</t>
  </si>
  <si>
    <t>neng.com</t>
  </si>
  <si>
    <t>qztg.com</t>
  </si>
  <si>
    <t>relishgames.com</t>
  </si>
  <si>
    <t>widemedia.com</t>
  </si>
  <si>
    <t>buycelebrex.eu</t>
  </si>
  <si>
    <t>vipzelt.info</t>
  </si>
  <si>
    <t>kominike-pub.co.jp</t>
  </si>
  <si>
    <t>jtailor.jp</t>
  </si>
  <si>
    <t>passfans.net</t>
  </si>
  <si>
    <t>isoc.nl</t>
  </si>
  <si>
    <t>q42.nl</t>
  </si>
  <si>
    <t>asiandevbank.org</t>
  </si>
  <si>
    <t>etherpad-mozilla.org</t>
  </si>
  <si>
    <t>huole.org</t>
  </si>
  <si>
    <t>jwchat.org</t>
  </si>
  <si>
    <t>buy-atenolol.party</t>
  </si>
  <si>
    <t>hkams.co.pl</t>
  </si>
  <si>
    <t>lovefotografia.pl</t>
  </si>
  <si>
    <t>nodownloadslots.top</t>
  </si>
  <si>
    <t>bupropionsr.webcam</t>
  </si>
  <si>
    <t>levitrageneric.webcam</t>
  </si>
  <si>
    <t>bupropion-hcl.xyz</t>
  </si>
  <si>
    <t>citalopramhbr.bid</t>
  </si>
  <si>
    <t>wjtvu.cn</t>
  </si>
  <si>
    <t>reddebibliotecas.org.co</t>
  </si>
  <si>
    <t>resure.co</t>
  </si>
  <si>
    <t>authenticnflravensprostore.com</t>
  </si>
  <si>
    <t>bible-truths.com</t>
  </si>
  <si>
    <t>craftingtype.com</t>
  </si>
  <si>
    <t>earlscruggs.com</t>
  </si>
  <si>
    <t>fixyourautos.com</t>
  </si>
  <si>
    <t>glcec.com</t>
  </si>
  <si>
    <t>helpmarketseo.com</t>
  </si>
  <si>
    <t>insuranceinevitable.com</t>
  </si>
  <si>
    <t>lawdecree.com</t>
  </si>
  <si>
    <t>lffdc.com</t>
  </si>
  <si>
    <t>sanjaypuriarchitects.com</t>
  </si>
  <si>
    <t>lexaproonline.cricket</t>
  </si>
  <si>
    <t>hboehm.info</t>
  </si>
  <si>
    <t>esma.com.mk</t>
  </si>
  <si>
    <t>canadian-price-of-pharmacy.net</t>
  </si>
  <si>
    <t>mnteverest.net</t>
  </si>
  <si>
    <t>nightwood.net</t>
  </si>
  <si>
    <t>whitehousetapes.net</t>
  </si>
  <si>
    <t>co-operation.org</t>
  </si>
  <si>
    <t>serfes.org</t>
  </si>
  <si>
    <t>vocal-ny.org</t>
  </si>
  <si>
    <t>chabrowepole.pl</t>
  </si>
  <si>
    <t>motilium.pro</t>
  </si>
  <si>
    <t>seroquel-generic.ru</t>
  </si>
  <si>
    <t>anthemion.co.uk</t>
  </si>
  <si>
    <t>atenololonline.webcam</t>
  </si>
  <si>
    <t>methotrexate.xyz</t>
  </si>
  <si>
    <t>casi.ca</t>
  </si>
  <si>
    <t>chinaphoto.cc</t>
  </si>
  <si>
    <t>boneland.com</t>
  </si>
  <si>
    <t>dcig.com</t>
  </si>
  <si>
    <t>dedicatedmedia.com</t>
  </si>
  <si>
    <t>drobostore.com</t>
  </si>
  <si>
    <t>gmurzynska.com</t>
  </si>
  <si>
    <t>greatseomarketing.com</t>
  </si>
  <si>
    <t>healthtraditional.com</t>
  </si>
  <si>
    <t>inpex.com</t>
  </si>
  <si>
    <t>int.com</t>
  </si>
  <si>
    <t>nbclocalmedia.com</t>
  </si>
  <si>
    <t>wfauto.com</t>
  </si>
  <si>
    <t>buyadvair.cricket</t>
  </si>
  <si>
    <t>thefairest.info</t>
  </si>
  <si>
    <t>buy-suhagra.kim</t>
  </si>
  <si>
    <t>builder.kz</t>
  </si>
  <si>
    <t>aowc.net</t>
  </si>
  <si>
    <t>myvag.net</t>
  </si>
  <si>
    <t>endorganpillaging.org</t>
  </si>
  <si>
    <t>illinoiscivilwar.org</t>
  </si>
  <si>
    <t>buy-nexium.party</t>
  </si>
  <si>
    <t>mobic15mg.top</t>
  </si>
  <si>
    <t>viagranoprescription.webcam</t>
  </si>
  <si>
    <t>companyboard.com.br</t>
  </si>
  <si>
    <t>lacatolica.cl</t>
  </si>
  <si>
    <t>adminvc.com</t>
  </si>
  <si>
    <t>anwida.com</t>
  </si>
  <si>
    <t>cool.com</t>
  </si>
  <si>
    <t>flash-on-tv.com</t>
  </si>
  <si>
    <t>mikemccandless.com</t>
  </si>
  <si>
    <t>punkasspunk.com</t>
  </si>
  <si>
    <t>shopthemagiconline.com</t>
  </si>
  <si>
    <t>solardeathray.com</t>
  </si>
  <si>
    <t>tubabel.com</t>
  </si>
  <si>
    <t>sofish.de</t>
  </si>
  <si>
    <t>futurelibrary.no</t>
  </si>
  <si>
    <t>inece.org</t>
  </si>
  <si>
    <t>oakleysunglassessale.org</t>
  </si>
  <si>
    <t>cafeart.org.uk</t>
  </si>
  <si>
    <t>vpxl.website</t>
  </si>
  <si>
    <t>prednisoloneacetate.bid</t>
  </si>
  <si>
    <t>aucma-ev.cn</t>
  </si>
  <si>
    <t>cyberspace.com</t>
  </si>
  <si>
    <t>destineerstudios.com</t>
  </si>
  <si>
    <t>gimphoto.com</t>
  </si>
  <si>
    <t>giversband.com</t>
  </si>
  <si>
    <t>highaltitudetrainingmask.com</t>
  </si>
  <si>
    <t>liangfei.com</t>
  </si>
  <si>
    <t>mayura.com</t>
  </si>
  <si>
    <t>oilweek.com</t>
  </si>
  <si>
    <t>passcracking.com</t>
  </si>
  <si>
    <t>pro-star.com</t>
  </si>
  <si>
    <t>scandinavica.com</t>
  </si>
  <si>
    <t>screenfluent.com</t>
  </si>
  <si>
    <t>shopvsc.com</t>
  </si>
  <si>
    <t>slangex.com</t>
  </si>
  <si>
    <t>uclabruinslax.com</t>
  </si>
  <si>
    <t>buy-robaxin.kim</t>
  </si>
  <si>
    <t>personalitytest.net</t>
  </si>
  <si>
    <t>ductile.org</t>
  </si>
  <si>
    <t>buyadvair.pro</t>
  </si>
  <si>
    <t>cialis-cost-per-pill.science</t>
  </si>
  <si>
    <t>gamblingslots.top</t>
  </si>
  <si>
    <t>thehiveselfstorage.co.uk</t>
  </si>
  <si>
    <t>tadacip-online.us</t>
  </si>
  <si>
    <t>triamterenehydrochlorothiazide.click</t>
  </si>
  <si>
    <t>hkftz.gov.cn</t>
  </si>
  <si>
    <t>humblelittlerubybook.com</t>
  </si>
  <si>
    <t>ihappyland.com</t>
  </si>
  <si>
    <t>nmglawyer.com</t>
  </si>
  <si>
    <t>nonesql.com</t>
  </si>
  <si>
    <t>seesaw.com</t>
  </si>
  <si>
    <t>sugargames.com</t>
  </si>
  <si>
    <t>volumerate.com</t>
  </si>
  <si>
    <t>xitel.com</t>
  </si>
  <si>
    <t>cipro-500.cricket</t>
  </si>
  <si>
    <t>canola-council.org</t>
  </si>
  <si>
    <t>triamterene-hydrochlorothiazide.party</t>
  </si>
  <si>
    <t>checkintocash.top</t>
  </si>
  <si>
    <t>capcnet.com</t>
  </si>
  <si>
    <t>europauniversalis3.com</t>
  </si>
  <si>
    <t>tennis010.com</t>
  </si>
  <si>
    <t>zoloftgeneric.cricket</t>
  </si>
  <si>
    <t>mrspeaker.net</t>
  </si>
  <si>
    <t>newlisp.org</t>
  </si>
  <si>
    <t>viagracheap.science</t>
  </si>
  <si>
    <t>eroticsexchat.top</t>
  </si>
  <si>
    <t>freeonlinesexchat.webcam</t>
  </si>
  <si>
    <t>hermes.net.au</t>
  </si>
  <si>
    <t>fasteners-manufacturer.com</t>
  </si>
  <si>
    <t>illhostit.com</t>
  </si>
  <si>
    <t>inbit.com</t>
  </si>
  <si>
    <t>md5file.com</t>
  </si>
  <si>
    <t>mockaroo.com</t>
  </si>
  <si>
    <t>planetvampire.com</t>
  </si>
  <si>
    <t>monkeycloud.top</t>
  </si>
  <si>
    <t>ecstart.com</t>
  </si>
  <si>
    <t>mobilestatistics.com</t>
  </si>
  <si>
    <t>lisinopril20mg.cricket</t>
  </si>
  <si>
    <t>freebsdnews.net</t>
  </si>
  <si>
    <t>paper.nl</t>
  </si>
  <si>
    <t>ic-mp.org</t>
  </si>
  <si>
    <t>tretinoincream005.party</t>
  </si>
  <si>
    <t>celexa.red</t>
  </si>
  <si>
    <t>irondames.ca</t>
  </si>
  <si>
    <t>ballerinagallery.com</t>
  </si>
  <si>
    <t>pregi.net</t>
  </si>
  <si>
    <t>nhse.org</t>
  </si>
  <si>
    <t>thinkjs.org</t>
  </si>
  <si>
    <t>mydevice.io</t>
  </si>
  <si>
    <t>nocreditpaydayloans.top</t>
  </si>
  <si>
    <t>voxxeddays.com</t>
  </si>
  <si>
    <t>metformin500mg.party</t>
  </si>
  <si>
    <t>beltal.com</t>
  </si>
  <si>
    <t>kylecordes.com</t>
  </si>
  <si>
    <t>mapreport.com</t>
  </si>
  <si>
    <t>lexapro-online.eu</t>
  </si>
  <si>
    <t>msg.com.mx</t>
  </si>
  <si>
    <t>jmxsw.net</t>
  </si>
  <si>
    <t>360commercial.net</t>
  </si>
  <si>
    <t>industrialdesignhistory.net</t>
  </si>
  <si>
    <t>artelac.net</t>
  </si>
  <si>
    <t>qxgmz.com</t>
  </si>
  <si>
    <t>madoulingg.com</t>
  </si>
  <si>
    <t>longyanr.com</t>
  </si>
  <si>
    <t>xdlbwcl.com</t>
  </si>
  <si>
    <t>nbjieyuan.com</t>
  </si>
  <si>
    <t>motangchui.com</t>
  </si>
  <si>
    <t>6009123com.com</t>
  </si>
  <si>
    <t>4684com.com</t>
  </si>
  <si>
    <t>320999com.com</t>
  </si>
  <si>
    <t>600700com.com</t>
  </si>
  <si>
    <t>kj711com.com</t>
  </si>
  <si>
    <t>06612com.com</t>
  </si>
  <si>
    <t>375555com.com</t>
  </si>
  <si>
    <t>704444com.com</t>
  </si>
  <si>
    <t>567002com.com</t>
  </si>
  <si>
    <t>608444com.com</t>
  </si>
  <si>
    <t>468888com.com</t>
  </si>
  <si>
    <t>kk66kkcom.com</t>
  </si>
  <si>
    <t>05155com.com</t>
  </si>
  <si>
    <t>18897com.com</t>
  </si>
  <si>
    <t>760666com.com</t>
  </si>
  <si>
    <t>183666com.com</t>
  </si>
  <si>
    <t>644188com.com</t>
  </si>
  <si>
    <t>87374bcom.com</t>
  </si>
  <si>
    <t>4029com.com</t>
  </si>
  <si>
    <t>447266com.com</t>
  </si>
  <si>
    <t>89456com.com</t>
  </si>
  <si>
    <t>04818com.com</t>
  </si>
  <si>
    <t>333351com.com</t>
  </si>
  <si>
    <t>825688com.com</t>
  </si>
  <si>
    <t>908909com.com</t>
  </si>
  <si>
    <t>90444com.com</t>
  </si>
  <si>
    <t>kk884com.com</t>
  </si>
  <si>
    <t>200008com.com</t>
  </si>
  <si>
    <t>495566com.com</t>
  </si>
  <si>
    <t>609999com.com</t>
  </si>
  <si>
    <t>81789com.com</t>
  </si>
  <si>
    <t>2y3ycom.com</t>
  </si>
  <si>
    <t>378344com.com</t>
  </si>
  <si>
    <t>40789com.com</t>
  </si>
  <si>
    <t>003366com.com</t>
  </si>
  <si>
    <t>228298com.com</t>
  </si>
  <si>
    <t>451111com.com</t>
  </si>
  <si>
    <t>7686com.com</t>
  </si>
  <si>
    <t>890559com.com</t>
  </si>
  <si>
    <t>017777com.com</t>
  </si>
  <si>
    <t>416416com.com</t>
  </si>
  <si>
    <t>79111com.com</t>
  </si>
  <si>
    <t>8897cc.com</t>
  </si>
  <si>
    <t>34422com.com</t>
  </si>
  <si>
    <t>45626com.com</t>
  </si>
  <si>
    <t>518778com.com</t>
  </si>
  <si>
    <t>54586com.com</t>
  </si>
  <si>
    <t>50007000com.com</t>
  </si>
  <si>
    <t>190338com.com</t>
  </si>
  <si>
    <t>334789com.com</t>
  </si>
  <si>
    <t>360222com.com</t>
  </si>
  <si>
    <t>43858com.com</t>
  </si>
  <si>
    <t>80332com.com</t>
  </si>
  <si>
    <t>84888com.com</t>
  </si>
  <si>
    <t>79388com.com</t>
  </si>
  <si>
    <t>899499com.com</t>
  </si>
  <si>
    <t>hk1314com.com</t>
  </si>
  <si>
    <t>11132com.com</t>
  </si>
  <si>
    <t>7408cc.com</t>
  </si>
  <si>
    <t>78996988com.com</t>
  </si>
  <si>
    <t>8438com.com</t>
  </si>
  <si>
    <t>882555com.com</t>
  </si>
  <si>
    <t>977966com.com</t>
  </si>
  <si>
    <t>990960com.com</t>
  </si>
  <si>
    <t>22210com.com</t>
  </si>
  <si>
    <t>70234com.com</t>
  </si>
  <si>
    <t>26677com.com</t>
  </si>
  <si>
    <t>999008com.com</t>
  </si>
  <si>
    <t>40559com.com</t>
  </si>
  <si>
    <t>64688com.com</t>
  </si>
  <si>
    <t>78345com.com</t>
  </si>
  <si>
    <t>0977722com.com</t>
  </si>
  <si>
    <t>92479com.com</t>
  </si>
  <si>
    <t>929003com.com</t>
  </si>
  <si>
    <t>948114com.com</t>
  </si>
  <si>
    <t>911hkcom.com</t>
  </si>
  <si>
    <t>w806699com.com</t>
  </si>
  <si>
    <t>011678bcom.com</t>
  </si>
  <si>
    <t>tm585com.com</t>
  </si>
  <si>
    <t>45553com.com</t>
  </si>
  <si>
    <t>4445955com.com</t>
  </si>
  <si>
    <t>004876com.com</t>
  </si>
  <si>
    <t>670999com.com</t>
  </si>
  <si>
    <t>74499com.com</t>
  </si>
  <si>
    <t>448777com.com</t>
  </si>
  <si>
    <t>988788com.com</t>
  </si>
  <si>
    <t>55887com.com</t>
  </si>
  <si>
    <t>48777com.com</t>
  </si>
  <si>
    <t>wp-material.net</t>
  </si>
  <si>
    <t>myfastwire.org</t>
  </si>
  <si>
    <t>1949castel.com</t>
  </si>
  <si>
    <t>21jdwx.com</t>
  </si>
  <si>
    <t>masasy.com</t>
  </si>
  <si>
    <t>chinaoceannews.cn</t>
  </si>
  <si>
    <t>sdcxly.com</t>
  </si>
  <si>
    <t>entrofine.com</t>
  </si>
  <si>
    <t>sitehk.com</t>
  </si>
  <si>
    <t>nikond5200.com</t>
  </si>
  <si>
    <t>thedeludes.com</t>
  </si>
  <si>
    <t>jgspk.com</t>
  </si>
  <si>
    <t>jlhjtl.com</t>
  </si>
  <si>
    <t>izrionline.com</t>
  </si>
  <si>
    <t>cidaowg.com</t>
  </si>
  <si>
    <t>e-ipao.com</t>
  </si>
  <si>
    <t>rentipad3.com</t>
  </si>
  <si>
    <t>serhadkulu.com</t>
  </si>
  <si>
    <t>tongdatiyu.com</t>
  </si>
  <si>
    <t>kpyihui.com</t>
  </si>
  <si>
    <t>sedaguven.com</t>
  </si>
  <si>
    <t>wgprc.com</t>
  </si>
  <si>
    <t>176jk.com</t>
  </si>
  <si>
    <t>kwi7.com</t>
  </si>
  <si>
    <t>lianyouhr.com</t>
  </si>
  <si>
    <t>onlywanted.com</t>
  </si>
  <si>
    <t>chunvse3.com</t>
  </si>
  <si>
    <t>liurenjun.com</t>
  </si>
  <si>
    <t>shipuff.com</t>
  </si>
  <si>
    <t>fjzone.com</t>
  </si>
  <si>
    <t>dc-b.com</t>
  </si>
  <si>
    <t>ztxjhv.com</t>
  </si>
  <si>
    <t>wxmeierda.com</t>
  </si>
  <si>
    <t>yiyutmall.com</t>
  </si>
  <si>
    <t>chiotures.com</t>
  </si>
  <si>
    <t>fqjmf.com</t>
  </si>
  <si>
    <t>h27j.com</t>
  </si>
  <si>
    <t>supergirlx.com</t>
  </si>
  <si>
    <t>courspedia.com</t>
  </si>
  <si>
    <t>taemt.com</t>
  </si>
  <si>
    <t>xinyucake.com</t>
  </si>
  <si>
    <t>andongsh.com</t>
  </si>
  <si>
    <t>fhfun.com</t>
  </si>
  <si>
    <t>fs-clzj.com</t>
  </si>
  <si>
    <t>zpcyb.com</t>
  </si>
  <si>
    <t>apadananet.com</t>
  </si>
  <si>
    <t>cckca.com</t>
  </si>
  <si>
    <t>dls-dls.com</t>
  </si>
  <si>
    <t>gpksb.com</t>
  </si>
  <si>
    <t>z-tz.com</t>
  </si>
  <si>
    <t>highxp.com</t>
  </si>
  <si>
    <t>jhyvip.com</t>
  </si>
  <si>
    <t>hzliken.com</t>
  </si>
  <si>
    <t>ahchmm.com</t>
  </si>
  <si>
    <t>mimiancn.com</t>
  </si>
  <si>
    <t>0571seyang.com</t>
  </si>
  <si>
    <t>xnxx.gov.cn</t>
  </si>
  <si>
    <t>g878.cn</t>
  </si>
  <si>
    <t>dzkldjx.com</t>
  </si>
  <si>
    <t>yinuogjg.com</t>
  </si>
  <si>
    <t>dyrczs.com</t>
  </si>
  <si>
    <t>netpai.com</t>
  </si>
  <si>
    <t>shno1steel.com</t>
  </si>
  <si>
    <t>moyhp.pw</t>
  </si>
  <si>
    <t>dvimg.pw</t>
  </si>
  <si>
    <t>apcuf.pw</t>
  </si>
  <si>
    <t>pbecj.pw</t>
  </si>
  <si>
    <t>obkyd.pw</t>
  </si>
  <si>
    <t>hitei.pw</t>
  </si>
  <si>
    <t>qkwqu.pw</t>
  </si>
  <si>
    <t>vtzdo.pw</t>
  </si>
  <si>
    <t>urbbw.pw</t>
  </si>
  <si>
    <t>rebaf.pw</t>
  </si>
  <si>
    <t>daqbw.pw</t>
  </si>
  <si>
    <t>reaxt.pw</t>
  </si>
  <si>
    <t>vryuy.pw</t>
  </si>
  <si>
    <t>qrmoe.pw</t>
  </si>
  <si>
    <t>ejvot.pw</t>
  </si>
  <si>
    <t>wevft.pw</t>
  </si>
  <si>
    <t>xuywm.pw</t>
  </si>
  <si>
    <t>wwvzr.pw</t>
  </si>
  <si>
    <t>2dy.cc</t>
  </si>
  <si>
    <t>wdptj.com</t>
  </si>
  <si>
    <t>myonlinestore.com</t>
  </si>
  <si>
    <t>nouveauplastique.com</t>
  </si>
  <si>
    <t>whdazhaxie.com</t>
  </si>
  <si>
    <t>bestfurniturementor.com</t>
  </si>
  <si>
    <t>zgshunfa.com</t>
  </si>
  <si>
    <t>woodynody.com</t>
  </si>
  <si>
    <t>mtsproductions.com</t>
  </si>
  <si>
    <t>amandasdesignerdecals.com</t>
  </si>
  <si>
    <t>logistics-yx.com</t>
  </si>
  <si>
    <t>jiedeng.com.cn</t>
  </si>
  <si>
    <t>genyon.com</t>
  </si>
  <si>
    <t>linyitianjian.com</t>
  </si>
  <si>
    <t>sdhengbang.com</t>
  </si>
  <si>
    <t>groenewold-newmedia.de</t>
  </si>
  <si>
    <t>graffitialphabet.org</t>
  </si>
  <si>
    <t>awoodenhome.com</t>
  </si>
  <si>
    <t>sistix.com</t>
  </si>
  <si>
    <t>hdwxgs.com</t>
  </si>
  <si>
    <t>zx799.com</t>
  </si>
  <si>
    <t>jnyjdp.com</t>
  </si>
  <si>
    <t>naturalstonecity.com</t>
  </si>
  <si>
    <t>wallsev.com</t>
  </si>
  <si>
    <t>4399-xyx.com</t>
  </si>
  <si>
    <t>addclips.org</t>
  </si>
  <si>
    <t>tomisaki.info</t>
  </si>
  <si>
    <t>luxurysafes.me</t>
  </si>
  <si>
    <t>fashionfill.com</t>
  </si>
  <si>
    <t>kitchens-baths-stores.com</t>
  </si>
  <si>
    <t>naughtyamericans.com</t>
  </si>
  <si>
    <t>cuisines-raison.com</t>
  </si>
  <si>
    <t>zq478.com</t>
  </si>
  <si>
    <t>daa.net</t>
  </si>
  <si>
    <t>stbk-niedersachsen.de</t>
  </si>
  <si>
    <t>interiordesignideas.com</t>
  </si>
  <si>
    <t>nicewishes.com</t>
  </si>
  <si>
    <t>awajis.com</t>
  </si>
  <si>
    <t>galknows.com</t>
  </si>
  <si>
    <t>agilityuca.org</t>
  </si>
  <si>
    <t>friluftsraadet.dk</t>
  </si>
  <si>
    <t>whatwouldkatedo.com</t>
  </si>
  <si>
    <t>amazingmaterial.com</t>
  </si>
  <si>
    <t>devis-plus.com</t>
  </si>
  <si>
    <t>ekbotefurniture.com</t>
  </si>
  <si>
    <t>emeixian.com</t>
  </si>
  <si>
    <t>yourdolphin.co.uk</t>
  </si>
  <si>
    <t>myrules.cn</t>
  </si>
  <si>
    <t>ghbank.com.cn</t>
  </si>
  <si>
    <t>babytalkbungalow.com</t>
  </si>
  <si>
    <t>xttz.gov.cn</t>
  </si>
  <si>
    <t>tokgawa.com</t>
  </si>
  <si>
    <t>hd2wallpapers.com</t>
  </si>
  <si>
    <t>chudziak.pl</t>
  </si>
  <si>
    <t>salonlist.jp</t>
  </si>
  <si>
    <t>natuslight.pl</t>
  </si>
  <si>
    <t>biewerr.pl</t>
  </si>
  <si>
    <t>mmcom.pl</t>
  </si>
  <si>
    <t>hdelements.com</t>
  </si>
  <si>
    <t>thecouponboutique.com</t>
  </si>
  <si>
    <t>jinlaoxi.com</t>
  </si>
  <si>
    <t>yfmac.com</t>
  </si>
  <si>
    <t>bildungsplaene-bw.de</t>
  </si>
  <si>
    <t>bildung-staerkt-menschen.de</t>
  </si>
  <si>
    <t>zagosciniec.pl</t>
  </si>
  <si>
    <t>compteur-visite.com</t>
  </si>
  <si>
    <t>gogadgetx.com</t>
  </si>
  <si>
    <t>jkcopy.com</t>
  </si>
  <si>
    <t>homepornotapes.com</t>
  </si>
  <si>
    <t>silhcdn.com</t>
  </si>
  <si>
    <t>7limonov.ru</t>
  </si>
  <si>
    <t>decorchamp.com</t>
  </si>
  <si>
    <t>yuanjinhua.com</t>
  </si>
  <si>
    <t>svensksegling.se</t>
  </si>
  <si>
    <t>sainsburyshome.co.uk</t>
  </si>
  <si>
    <t>pg-aspira.com</t>
  </si>
  <si>
    <t>creativebeautyhealth.com</t>
  </si>
  <si>
    <t>drunkenteenorgies.com</t>
  </si>
  <si>
    <t>bbk-bundesverband.de</t>
  </si>
  <si>
    <t>weddinginclude.com</t>
  </si>
  <si>
    <t>letsgetweddy.com</t>
  </si>
  <si>
    <t>shopfittingwarehouse.co.uk</t>
  </si>
  <si>
    <t>techno-post.net</t>
  </si>
  <si>
    <t>bad-doberan.de</t>
  </si>
  <si>
    <t>designclaud.com</t>
  </si>
  <si>
    <t>globomidia.com.br</t>
  </si>
  <si>
    <t>whangarei-china.com</t>
  </si>
  <si>
    <t>hbwmw.gov.cn</t>
  </si>
  <si>
    <t>squishycutedesigns.com</t>
  </si>
  <si>
    <t>xc6z.net</t>
  </si>
  <si>
    <t>bangzo.com</t>
  </si>
  <si>
    <t>gaadikey.com</t>
  </si>
  <si>
    <t>radioinblu.it</t>
  </si>
  <si>
    <t>piniful.com</t>
  </si>
  <si>
    <t>fdim.dk</t>
  </si>
  <si>
    <t>moscow-guide.ru</t>
  </si>
  <si>
    <t>bollywoodgaram.com</t>
  </si>
  <si>
    <t>iwo.de</t>
  </si>
  <si>
    <t>voldn.ru</t>
  </si>
  <si>
    <t>regionmidtjylland.dk</t>
  </si>
  <si>
    <t>msecure110.com</t>
  </si>
  <si>
    <t>fica.vn</t>
  </si>
  <si>
    <t>thestylebox.com</t>
  </si>
  <si>
    <t>niceshops.com</t>
  </si>
  <si>
    <t>rockradio.de</t>
  </si>
  <si>
    <t>certificatecenter.com</t>
  </si>
  <si>
    <t>rbahomes.com</t>
  </si>
  <si>
    <t>barebackedshemales.com</t>
  </si>
  <si>
    <t>mykitchencraze.com</t>
  </si>
  <si>
    <t>olivesnwine.com</t>
  </si>
  <si>
    <t>bjbajy.net</t>
  </si>
  <si>
    <t>haderslev.dk</t>
  </si>
  <si>
    <t>awesomerdp.com</t>
  </si>
  <si>
    <t>cabinet-tronix.com</t>
  </si>
  <si>
    <t>lebensblicke.de</t>
  </si>
  <si>
    <t>newtuscia.it</t>
  </si>
  <si>
    <t>parazitintoxic.ru</t>
  </si>
  <si>
    <t>thfire.com</t>
  </si>
  <si>
    <t>ydjfzx.com</t>
  </si>
  <si>
    <t>longling.gov.cn</t>
  </si>
  <si>
    <t>solabaie.fr</t>
  </si>
  <si>
    <t>ii-ie2.net</t>
  </si>
  <si>
    <t>citypennysaver.com</t>
  </si>
  <si>
    <t>hrblbcj.com</t>
  </si>
  <si>
    <t>kukuplay.com</t>
  </si>
  <si>
    <t>leebrickandblock.com</t>
  </si>
  <si>
    <t>azminecraft.info</t>
  </si>
  <si>
    <t>lazioinnova.it</t>
  </si>
  <si>
    <t>ablegroup.net</t>
  </si>
  <si>
    <t>clubgoodman.com</t>
  </si>
  <si>
    <t>thesmokingcuban.com</t>
  </si>
  <si>
    <t>zxyq.com.cn</t>
  </si>
  <si>
    <t>starok.com</t>
  </si>
  <si>
    <t>vavawoom.com</t>
  </si>
  <si>
    <t>decoraport.ca</t>
  </si>
  <si>
    <t>norstoneusa.com</t>
  </si>
  <si>
    <t>lo-go-tip.ru</t>
  </si>
  <si>
    <t>oddlovescompany.com</t>
  </si>
  <si>
    <t>agentur-traumhochzeit.de</t>
  </si>
  <si>
    <t>fuyu.gs</t>
  </si>
  <si>
    <t>linkmail.it</t>
  </si>
  <si>
    <t>admartinator.de</t>
  </si>
  <si>
    <t>otyrba.com</t>
  </si>
  <si>
    <t>1948plymouth.info</t>
  </si>
  <si>
    <t>buystoreshelving.com</t>
  </si>
  <si>
    <t>chbeton.com</t>
  </si>
  <si>
    <t>stolberg.de</t>
  </si>
  <si>
    <t>komputer-nn.ru</t>
  </si>
  <si>
    <t>nv.at</t>
  </si>
  <si>
    <t>conquerweb.cn</t>
  </si>
  <si>
    <t>discountlasvegashotel.com</t>
  </si>
  <si>
    <t>luminetwork.com</t>
  </si>
  <si>
    <t>1001-matras.ru</t>
  </si>
  <si>
    <t>fluegel.tv</t>
  </si>
  <si>
    <t>hdscreen.us</t>
  </si>
  <si>
    <t>novexhaircare.com</t>
  </si>
  <si>
    <t>bygg.org</t>
  </si>
  <si>
    <t>lzgcdzkj.com</t>
  </si>
  <si>
    <t>vm-images.net</t>
  </si>
  <si>
    <t>sobhanaidu.org</t>
  </si>
  <si>
    <t>houseologie.com</t>
  </si>
  <si>
    <t>motorsporten.dk</t>
  </si>
  <si>
    <t>premama.jp</t>
  </si>
  <si>
    <t>sports4fun.nl</t>
  </si>
  <si>
    <t>livemail.co.uk</t>
  </si>
  <si>
    <t>gingerlymade.com</t>
  </si>
  <si>
    <t>dury.de</t>
  </si>
  <si>
    <t>bharatengineering.co</t>
  </si>
  <si>
    <t>bastaunsi.it</t>
  </si>
  <si>
    <t>animationinsider.com</t>
  </si>
  <si>
    <t>dentagama.com</t>
  </si>
  <si>
    <t>funbuzztime.com</t>
  </si>
  <si>
    <t>mapletonfire.com</t>
  </si>
  <si>
    <t>francheprimary.org.uk</t>
  </si>
  <si>
    <t>theflightreviews.com</t>
  </si>
  <si>
    <t>tourbaksa.com</t>
  </si>
  <si>
    <t>loudvision.it</t>
  </si>
  <si>
    <t>woodworkingcorner.com</t>
  </si>
  <si>
    <t>vubasupplies.co.uk</t>
  </si>
  <si>
    <t>gurmerehberi.com</t>
  </si>
  <si>
    <t>ijcasereportsandimages.com</t>
  </si>
  <si>
    <t>theodores.com</t>
  </si>
  <si>
    <t>118-annuaires.eu</t>
  </si>
  <si>
    <t>trnews.it</t>
  </si>
  <si>
    <t>sweetgrace.net</t>
  </si>
  <si>
    <t>mathtype.cn</t>
  </si>
  <si>
    <t>thebackyshop.co.uk</t>
  </si>
  <si>
    <t>hrbtaixue.com</t>
  </si>
  <si>
    <t>maurilioamorim.com</t>
  </si>
  <si>
    <t>teachingcave.com</t>
  </si>
  <si>
    <t>wheremysoulbelongs.com</t>
  </si>
  <si>
    <t>scv.si</t>
  </si>
  <si>
    <t>vallesabbianews.it</t>
  </si>
  <si>
    <t>ex5.biz</t>
  </si>
  <si>
    <t>nz-china.cn</t>
  </si>
  <si>
    <t>columnazero.com</t>
  </si>
  <si>
    <t>eschborn.de</t>
  </si>
  <si>
    <t>marktredwitz.de</t>
  </si>
  <si>
    <t>escortnews.eu</t>
  </si>
  <si>
    <t>montblanc.ru</t>
  </si>
  <si>
    <t>classicmotor.se</t>
  </si>
  <si>
    <t>theoriginof.com</t>
  </si>
  <si>
    <t>adlershop.ch</t>
  </si>
  <si>
    <t>everestcash.com</t>
  </si>
  <si>
    <t>formworkdd.com</t>
  </si>
  <si>
    <t>im-muenchen.de</t>
  </si>
  <si>
    <t>graciouswatch.com</t>
  </si>
  <si>
    <t>sphinx-suche.de</t>
  </si>
  <si>
    <t>niseko.lg.jp</t>
  </si>
  <si>
    <t>rapa.jp</t>
  </si>
  <si>
    <t>gostats.vn</t>
  </si>
  <si>
    <t>amusingfoodie.com</t>
  </si>
  <si>
    <t>havrechristianschool.com</t>
  </si>
  <si>
    <t>plrebooksdownload.com</t>
  </si>
  <si>
    <t>theregularguynyc.com</t>
  </si>
  <si>
    <t>awaji.lg.jp</t>
  </si>
  <si>
    <t>domotekkupava.ru</t>
  </si>
  <si>
    <t>chadder.com</t>
  </si>
  <si>
    <t>stiftung-spi.de</t>
  </si>
  <si>
    <t>parcoticino.it</t>
  </si>
  <si>
    <t>blumenooka.jp</t>
  </si>
  <si>
    <t>glockforum.net</t>
  </si>
  <si>
    <t>varnamo.se</t>
  </si>
  <si>
    <t>tablerpartyoftwo.com</t>
  </si>
  <si>
    <t>fashion-landscape.com</t>
  </si>
  <si>
    <t>kitchen-cabinet-hardware.com</t>
  </si>
  <si>
    <t>grafenau.de</t>
  </si>
  <si>
    <t>nezr.de</t>
  </si>
  <si>
    <t>beauty-park.jp</t>
  </si>
  <si>
    <t>modrykonik.cz</t>
  </si>
  <si>
    <t>petspremium.de</t>
  </si>
  <si>
    <t>brandings.com</t>
  </si>
  <si>
    <t>silkroadcollection.com</t>
  </si>
  <si>
    <t>casino-eldorado.com</t>
  </si>
  <si>
    <t>czhidao.com</t>
  </si>
  <si>
    <t>lodgingcapital.com</t>
  </si>
  <si>
    <t>luckyfrogphotos.com</t>
  </si>
  <si>
    <t>maruyamacoffee.com</t>
  </si>
  <si>
    <t>workstationsetups.com</t>
  </si>
  <si>
    <t>aucklanddesignmanual.co.nz</t>
  </si>
  <si>
    <t>polette.com</t>
  </si>
  <si>
    <t>yusuke.be</t>
  </si>
  <si>
    <t>coatsandclarksewingsecrets.com</t>
  </si>
  <si>
    <t>rddse.com</t>
  </si>
  <si>
    <t>sy-fengji.net</t>
  </si>
  <si>
    <t>oct-k.org</t>
  </si>
  <si>
    <t>alolatc.com</t>
  </si>
  <si>
    <t>bsw.de</t>
  </si>
  <si>
    <t>blunautilus.it</t>
  </si>
  <si>
    <t>wilhelmhack.museum</t>
  </si>
  <si>
    <t>bruchsal.org</t>
  </si>
  <si>
    <t>tbaisd.org</t>
  </si>
  <si>
    <t>maeil.com</t>
  </si>
  <si>
    <t>sparmedo.de</t>
  </si>
  <si>
    <t>shonai.lg.jp</t>
  </si>
  <si>
    <t>marocain.biz</t>
  </si>
  <si>
    <t>rehab-karlsruhe.com</t>
  </si>
  <si>
    <t>exploratusitioweb.com</t>
  </si>
  <si>
    <t>sprhuman.com</t>
  </si>
  <si>
    <t>yousee.com</t>
  </si>
  <si>
    <t>jonastone.de</t>
  </si>
  <si>
    <t>chuken.gr.jp</t>
  </si>
  <si>
    <t>ca888yzclhj8.com</t>
  </si>
  <si>
    <t>lifaguoji999.com</t>
  </si>
  <si>
    <t>psychselect.com</t>
  </si>
  <si>
    <t>archeyes.com</t>
  </si>
  <si>
    <t>httpmr007.com</t>
  </si>
  <si>
    <t>imidesignstudio.com</t>
  </si>
  <si>
    <t>travian.cz</t>
  </si>
  <si>
    <t>amphibianrescue.org</t>
  </si>
  <si>
    <t>xn--d1aniabiii1a.xn--p1ai</t>
  </si>
  <si>
    <t>Ñ€Ð¾ÑÑ‚Ñ…Ð¾Ð»Ð¾Ð´.Ñ€Ñ„</t>
  </si>
  <si>
    <t>beyondhallyu.com</t>
  </si>
  <si>
    <t>littlelifeofmine.com</t>
  </si>
  <si>
    <t>yatsugatake-outlet.com</t>
  </si>
  <si>
    <t>chabaixi.net</t>
  </si>
  <si>
    <t>imwm.org</t>
  </si>
  <si>
    <t>vp1000.ru</t>
  </si>
  <si>
    <t>zyxdj.cn</t>
  </si>
  <si>
    <t>anglofil.com</t>
  </si>
  <si>
    <t>maine-coon-cat-nation.com</t>
  </si>
  <si>
    <t>msihua.com</t>
  </si>
  <si>
    <t>glauchau.de</t>
  </si>
  <si>
    <t>gourmet-report.de</t>
  </si>
  <si>
    <t>alexanderliang.com</t>
  </si>
  <si>
    <t>drogenberatung-jj.de</t>
  </si>
  <si>
    <t>carnevalediputignano.it</t>
  </si>
  <si>
    <t>lions.at</t>
  </si>
  <si>
    <t>xsbxglg.cn</t>
  </si>
  <si>
    <t>884434mhkj.com</t>
  </si>
  <si>
    <t>forttumbleweed.net</t>
  </si>
  <si>
    <t>tegenkanker.be</t>
  </si>
  <si>
    <t>another-tokyo.com</t>
  </si>
  <si>
    <t>shzxc888.com</t>
  </si>
  <si>
    <t>truthquake.com</t>
  </si>
  <si>
    <t>chuokai-toyama.or.jp</t>
  </si>
  <si>
    <t>luminati.co.uk</t>
  </si>
  <si>
    <t>twowheel.co.uk</t>
  </si>
  <si>
    <t>bfylyx.com</t>
  </si>
  <si>
    <t>djpt8pt.com</t>
  </si>
  <si>
    <t>tbhlhj6.com</t>
  </si>
  <si>
    <t>tbtb888888.com</t>
  </si>
  <si>
    <t>xilonggongsi.com</t>
  </si>
  <si>
    <t>ymylc888.com</t>
  </si>
  <si>
    <t>cinemotion-kino.de</t>
  </si>
  <si>
    <t>aeg.com.es</t>
  </si>
  <si>
    <t>gioiapura.it</t>
  </si>
  <si>
    <t>nurseful.jp</t>
  </si>
  <si>
    <t>flowerty.ru</t>
  </si>
  <si>
    <t>zaousb.ru</t>
  </si>
  <si>
    <t>hygjgfxz.com</t>
  </si>
  <si>
    <t>labydiana.com</t>
  </si>
  <si>
    <t>tb518lhdxz88.com</t>
  </si>
  <si>
    <t>iwire.jp</t>
  </si>
  <si>
    <t>tb0010.net</t>
  </si>
  <si>
    <t>dansenshus.se</t>
  </si>
  <si>
    <t>xn--90acahda5ddbejd1p.xn--80asehdb</t>
  </si>
  <si>
    <t>Ð±ÑŽÑ€Ð¾Ð¿ÐµÑ€ÐµÐ²Ð¾Ð´Ð¾Ð².Ð¾Ð½Ð»Ð°Ð¹Ð½</t>
  </si>
  <si>
    <t>bs366yl888.com</t>
  </si>
  <si>
    <t>guyujieqi.com</t>
  </si>
  <si>
    <t>hbytxy.com</t>
  </si>
  <si>
    <t>libaibet.com</t>
  </si>
  <si>
    <t>lobetlbwz.com</t>
  </si>
  <si>
    <t>centrisida.ru</t>
  </si>
  <si>
    <t>ca88yzcyxxz.com</t>
  </si>
  <si>
    <t>konin-todoke.com</t>
  </si>
  <si>
    <t>qg777sjtz8.com</t>
  </si>
  <si>
    <t>tb818ylw.com</t>
  </si>
  <si>
    <t>w88topydgw88.com</t>
  </si>
  <si>
    <t>wwwbt666.com</t>
  </si>
  <si>
    <t>alpkylwz.com</t>
  </si>
  <si>
    <t>cbddzyx.com</t>
  </si>
  <si>
    <t>jwzzzwb888.com</t>
  </si>
  <si>
    <t>lzlylckh8.com</t>
  </si>
  <si>
    <t>sarreid.com</t>
  </si>
  <si>
    <t>xiazhijieqi.com</t>
  </si>
  <si>
    <t>ywxshylch.com</t>
  </si>
  <si>
    <t>federculture.it</t>
  </si>
  <si>
    <t>rongzizulin.org</t>
  </si>
  <si>
    <t>antonislotmag.ru</t>
  </si>
  <si>
    <t>dianjiangchunyy.com</t>
  </si>
  <si>
    <t>gjyjc.com</t>
  </si>
  <si>
    <t>herbgardening.com</t>
  </si>
  <si>
    <t>lbjzrzxyl.com</t>
  </si>
  <si>
    <t>qg777bc.com</t>
  </si>
  <si>
    <t>robsonpiresxerife.com</t>
  </si>
  <si>
    <t>sestopotere.com</t>
  </si>
  <si>
    <t>shengbofa66.com</t>
  </si>
  <si>
    <t>shoubainianyan.com</t>
  </si>
  <si>
    <t>syylptgw.com</t>
  </si>
  <si>
    <t>ymgj888.com</t>
  </si>
  <si>
    <t>filmarena.cz</t>
  </si>
  <si>
    <t>obliseniu.net</t>
  </si>
  <si>
    <t>ocenchik.ru</t>
  </si>
  <si>
    <t>xn----7sbikand4bbyfwe.xn--p1ai</t>
  </si>
  <si>
    <t>Ð¸Ð³Ñ€Ð°-Ð¸Ð½Ñ‚ÐµÑ€Ð½ÐµÑ‚.Ñ€Ñ„</t>
  </si>
  <si>
    <t>ambcklzscx.com</t>
  </si>
  <si>
    <t>bsylkhdxz6.com</t>
  </si>
  <si>
    <t>cbylpt888.com</t>
  </si>
  <si>
    <t>hantingqiunew.com</t>
  </si>
  <si>
    <t>jblylydkhdxz.com</t>
  </si>
  <si>
    <t>lzlylcgw.com</t>
  </si>
  <si>
    <t>msyz88888.com</t>
  </si>
  <si>
    <t>sportadictos.com</t>
  </si>
  <si>
    <t>uu99comyyylc.com</t>
  </si>
  <si>
    <t>wwwca88cccom88.com</t>
  </si>
  <si>
    <t>keihannet.ne.jp</t>
  </si>
  <si>
    <t>bodonu.no</t>
  </si>
  <si>
    <t>mondoraro.org</t>
  </si>
  <si>
    <t>cinevox.be</t>
  </si>
  <si>
    <t>ca8899yzc8.com</t>
  </si>
  <si>
    <t>dianlanqiaojiachang.com</t>
  </si>
  <si>
    <t>jxfsj999.com</t>
  </si>
  <si>
    <t>kdgjyl.com</t>
  </si>
  <si>
    <t>kfylpt.com</t>
  </si>
  <si>
    <t>l8ylc666.com</t>
  </si>
  <si>
    <t>linedancermagazine.com</t>
  </si>
  <si>
    <t>qlslotdlht.com</t>
  </si>
  <si>
    <t>sdltyh.com</t>
  </si>
  <si>
    <t>shqianshun.com</t>
  </si>
  <si>
    <t>tbplay918com8.com</t>
  </si>
  <si>
    <t>youdeydlhj.com</t>
  </si>
  <si>
    <t>zgcy520.com</t>
  </si>
  <si>
    <t>luis.de</t>
  </si>
  <si>
    <t>668k8comkfyl.com</t>
  </si>
  <si>
    <t>cdnist.com</t>
  </si>
  <si>
    <t>gdybad.com</t>
  </si>
  <si>
    <t>tbhgjyl888.com</t>
  </si>
  <si>
    <t>youde88gfwz88.com</t>
  </si>
  <si>
    <t>zoner-asiakas.fi</t>
  </si>
  <si>
    <t>bikers.nu</t>
  </si>
  <si>
    <t>famouslogos.org</t>
  </si>
  <si>
    <t>ctok-m.ru</t>
  </si>
  <si>
    <t>ergo-versicherung.at</t>
  </si>
  <si>
    <t>android-smart.com</t>
  </si>
  <si>
    <t>bchzpyxgs.com</t>
  </si>
  <si>
    <t>e-poshiv.com</t>
  </si>
  <si>
    <t>jianlanlis.com</t>
  </si>
  <si>
    <t>kidsonaplane.com</t>
  </si>
  <si>
    <t>theclassychapter.com</t>
  </si>
  <si>
    <t>wwww88ydcom.com</t>
  </si>
  <si>
    <t>civillink.net</t>
  </si>
  <si>
    <t>barkos.ru</t>
  </si>
  <si>
    <t>hedushenlis.com</t>
  </si>
  <si>
    <t>w88dfty888.com</t>
  </si>
  <si>
    <t>beckyandlolo.co.uk</t>
  </si>
  <si>
    <t>acupuntura-para-adelgazar.xyz</t>
  </si>
  <si>
    <t>artmix.by</t>
  </si>
  <si>
    <t>bdjobstoday.com</t>
  </si>
  <si>
    <t>bstqqzhh.com</t>
  </si>
  <si>
    <t>duyilouyy.com</t>
  </si>
  <si>
    <t>funny-jokes-quotes-sayings.com</t>
  </si>
  <si>
    <t>gzszdesign.com</t>
  </si>
  <si>
    <t>msyzc888.com</t>
  </si>
  <si>
    <t>mzgjylc666.com</t>
  </si>
  <si>
    <t>sdltzcsbc.com</t>
  </si>
  <si>
    <t>tb918ylw.com</t>
  </si>
  <si>
    <t>weeksmotorcycle.com</t>
  </si>
  <si>
    <t>wendy.de</t>
  </si>
  <si>
    <t>88pt88djzxyl888.com</t>
  </si>
  <si>
    <t>coloryourrecipes.com</t>
  </si>
  <si>
    <t>fytgj8.com</t>
  </si>
  <si>
    <t>guangzheyinshua.com</t>
  </si>
  <si>
    <t>huangjinlis.com</t>
  </si>
  <si>
    <t>kfyl668k88.com</t>
  </si>
  <si>
    <t>lianxiangqinms.com</t>
  </si>
  <si>
    <t>njtlmp.com</t>
  </si>
  <si>
    <t>siruijy.com</t>
  </si>
  <si>
    <t>blogdeco.jp</t>
  </si>
  <si>
    <t>pepper-fs.co.jp</t>
  </si>
  <si>
    <t>longhuaqizu.cn</t>
  </si>
  <si>
    <t>zqredcross.org.cn</t>
  </si>
  <si>
    <t>barfland.com</t>
  </si>
  <si>
    <t>civicforumz.com</t>
  </si>
  <si>
    <t>mgvcl.com</t>
  </si>
  <si>
    <t>xgwtb818.com</t>
  </si>
  <si>
    <t>schamanenlicht.eu</t>
  </si>
  <si>
    <t>nikke-cp.gr.jp</t>
  </si>
  <si>
    <t>dating-hotline.ru</t>
  </si>
  <si>
    <t>time56.ru</t>
  </si>
  <si>
    <t>affluentmagazine.com</t>
  </si>
  <si>
    <t>galiciahoxe.com</t>
  </si>
  <si>
    <t>steelform.com</t>
  </si>
  <si>
    <t>xin1946888.com</t>
  </si>
  <si>
    <t>dicentia.se</t>
  </si>
  <si>
    <t>bcwmfscj.com</t>
  </si>
  <si>
    <t>boringpittsburgh.com</t>
  </si>
  <si>
    <t>lf88gjylc.com</t>
  </si>
  <si>
    <t>defa-stiftung.de</t>
  </si>
  <si>
    <t>bedrecricketdommere.nu</t>
  </si>
  <si>
    <t>free-wara.ru</t>
  </si>
  <si>
    <t>mayfair-escorts-girls.co.uk</t>
  </si>
  <si>
    <t>hhgj137com.com</t>
  </si>
  <si>
    <t>qlylgw.com</t>
  </si>
  <si>
    <t>theroamingboomers.com</t>
  </si>
  <si>
    <t>xinxiangdoor.com</t>
  </si>
  <si>
    <t>artberlin.de</t>
  </si>
  <si>
    <t>antoniano.it</t>
  </si>
  <si>
    <t>kurume-hotomeki.jp</t>
  </si>
  <si>
    <t>rubraslet.ru</t>
  </si>
  <si>
    <t>trialli.ru</t>
  </si>
  <si>
    <t>kpopmart.com</t>
  </si>
  <si>
    <t>maroonersrock.com</t>
  </si>
  <si>
    <t>syxinshuo.com</t>
  </si>
  <si>
    <t>mercedes-benz.hu</t>
  </si>
  <si>
    <t>voce.ro</t>
  </si>
  <si>
    <t>civicvoice.org.uk</t>
  </si>
  <si>
    <t>lnlt.cn</t>
  </si>
  <si>
    <t>bathcrest.com</t>
  </si>
  <si>
    <t>bobbittville.com</t>
  </si>
  <si>
    <t>cdykfood.com</t>
  </si>
  <si>
    <t>gzhq2x.com</t>
  </si>
  <si>
    <t>gzryit.com</t>
  </si>
  <si>
    <t>paidikos-ageorgios.gr</t>
  </si>
  <si>
    <t>ulm.it</t>
  </si>
  <si>
    <t>about-cancer.org</t>
  </si>
  <si>
    <t>cleantouch.com.pk</t>
  </si>
  <si>
    <t>ideyka.com.ua</t>
  </si>
  <si>
    <t>e-dialog.at</t>
  </si>
  <si>
    <t>porn-plus.com</t>
  </si>
  <si>
    <t>hi-techitaly.com</t>
  </si>
  <si>
    <t>taicoclub.com</t>
  </si>
  <si>
    <t>elmleblanc.fr</t>
  </si>
  <si>
    <t>hil.gov.in</t>
  </si>
  <si>
    <t>tpb.vn</t>
  </si>
  <si>
    <t>dalessandroegalli.com</t>
  </si>
  <si>
    <t>dockatot.com</t>
  </si>
  <si>
    <t>fiatprofessional.it</t>
  </si>
  <si>
    <t>euroangar.ru</t>
  </si>
  <si>
    <t>creditouniversitario.com.br</t>
  </si>
  <si>
    <t>creamxtreme.com</t>
  </si>
  <si>
    <t>ilmitte.com</t>
  </si>
  <si>
    <t>jinchangallery.com</t>
  </si>
  <si>
    <t>rawnarch.com</t>
  </si>
  <si>
    <t>southsoundmag.com</t>
  </si>
  <si>
    <t>hyvaterveys.fi</t>
  </si>
  <si>
    <t>xn--canadagoosebrn-1qb.nu</t>
  </si>
  <si>
    <t>canadagoosebÃ¸rn.nu</t>
  </si>
  <si>
    <t>taxistockholm.se</t>
  </si>
  <si>
    <t>almesberger.at</t>
  </si>
  <si>
    <t>virgil.at</t>
  </si>
  <si>
    <t>poppunt.be</t>
  </si>
  <si>
    <t>pairade.com</t>
  </si>
  <si>
    <t>sgczfc.com</t>
  </si>
  <si>
    <t>mediuutiset.fi</t>
  </si>
  <si>
    <t>acresonly.com.au</t>
  </si>
  <si>
    <t>demujermoda.com</t>
  </si>
  <si>
    <t>trustabledesign.com</t>
  </si>
  <si>
    <t>kotimaa24.fi</t>
  </si>
  <si>
    <t>orbiearth.jp</t>
  </si>
  <si>
    <t>e-stomatology.ru</t>
  </si>
  <si>
    <t>pravre.ru</t>
  </si>
  <si>
    <t>cnedao.com</t>
  </si>
  <si>
    <t>rdmkit.ru</t>
  </si>
  <si>
    <t>mys.ua</t>
  </si>
  <si>
    <t>bridalandformalinc.com</t>
  </si>
  <si>
    <t>fifighter.com</t>
  </si>
  <si>
    <t>ligaolahraga.com</t>
  </si>
  <si>
    <t>sonomastone.com</t>
  </si>
  <si>
    <t>alpen-panoramen.de</t>
  </si>
  <si>
    <t>onlinezeitung24.de</t>
  </si>
  <si>
    <t>geospectra.net</t>
  </si>
  <si>
    <t>alltforsjon.se</t>
  </si>
  <si>
    <t>czchengyi.com</t>
  </si>
  <si>
    <t>principedipiemonte.com</t>
  </si>
  <si>
    <t>xbikeschool.com</t>
  </si>
  <si>
    <t>zdravlje.hr</t>
  </si>
  <si>
    <t>ferragamos.net</t>
  </si>
  <si>
    <t>seomas.ru</t>
  </si>
  <si>
    <t>reformapoliticademocratica.org.br</t>
  </si>
  <si>
    <t>cuc.edu.co</t>
  </si>
  <si>
    <t>khodadep.com</t>
  </si>
  <si>
    <t>lambornfarm.com</t>
  </si>
  <si>
    <t>ltwtzy.com</t>
  </si>
  <si>
    <t>1919388.net</t>
  </si>
  <si>
    <t>gdzxb.gov.cn</t>
  </si>
  <si>
    <t>abc-knitting-patterns.com</t>
  </si>
  <si>
    <t>aquascript.com</t>
  </si>
  <si>
    <t>emoticandle.com</t>
  </si>
  <si>
    <t>fi-yemen.com</t>
  </si>
  <si>
    <t>hogslat.com</t>
  </si>
  <si>
    <t>maquettes-historiques.net</t>
  </si>
  <si>
    <t>mondodomani.org</t>
  </si>
  <si>
    <t>shuba-shop.net.ua</t>
  </si>
  <si>
    <t>idyllopuspress.com</t>
  </si>
  <si>
    <t>thegamerstop.com</t>
  </si>
  <si>
    <t>flashmodels.de</t>
  </si>
  <si>
    <t>zedler-lexikon.de</t>
  </si>
  <si>
    <t>kiichiro.jp</t>
  </si>
  <si>
    <t>webleague.net</t>
  </si>
  <si>
    <t>skladchikam.ru</t>
  </si>
  <si>
    <t>pogled.ba</t>
  </si>
  <si>
    <t>anime-longriders.com</t>
  </si>
  <si>
    <t>tosslsi.com</t>
  </si>
  <si>
    <t>tapparharse.ovh</t>
  </si>
  <si>
    <t>thai-time.ru</t>
  </si>
  <si>
    <t>toquoc.vn</t>
  </si>
  <si>
    <t>zishitu.bid</t>
  </si>
  <si>
    <t>aberdaretechnologies.com</t>
  </si>
  <si>
    <t>creativelydifferentblinds.com</t>
  </si>
  <si>
    <t>libsou.com</t>
  </si>
  <si>
    <t>ultimate-ski.com</t>
  </si>
  <si>
    <t>wxfan.com</t>
  </si>
  <si>
    <t>vollmer-online.de</t>
  </si>
  <si>
    <t>hiihtoliitto.fi</t>
  </si>
  <si>
    <t>saishin.co.jp</t>
  </si>
  <si>
    <t>paperpk.xyz</t>
  </si>
  <si>
    <t>selaoda.bid</t>
  </si>
  <si>
    <t>cmpedu.com</t>
  </si>
  <si>
    <t>pump-climbing.com</t>
  </si>
  <si>
    <t>wxbqjx.com</t>
  </si>
  <si>
    <t>xitrum.net</t>
  </si>
  <si>
    <t>istanbuleczaciodasi.org.tr</t>
  </si>
  <si>
    <t>partnouveau.com</t>
  </si>
  <si>
    <t>veralline.com</t>
  </si>
  <si>
    <t>fhbund.de</t>
  </si>
  <si>
    <t>nlp.de</t>
  </si>
  <si>
    <t>u-434.de</t>
  </si>
  <si>
    <t>metalforever.info</t>
  </si>
  <si>
    <t>m-hanifirad.ir</t>
  </si>
  <si>
    <t>cameracybermonday.net</t>
  </si>
  <si>
    <t>nedmartin.org</t>
  </si>
  <si>
    <t>365mm.pw</t>
  </si>
  <si>
    <t>animalreader.ru</t>
  </si>
  <si>
    <t>ski-obertauern.at</t>
  </si>
  <si>
    <t>clickfozdoiguacu.com.br</t>
  </si>
  <si>
    <t>adventurealternative.com</t>
  </si>
  <si>
    <t>fuhechuitou.com</t>
  </si>
  <si>
    <t>interiorhacks.com</t>
  </si>
  <si>
    <t>sigo.it</t>
  </si>
  <si>
    <t>star-wars.pl</t>
  </si>
  <si>
    <t>mobel-zeit.ru</t>
  </si>
  <si>
    <t>backpacksandbunkbeds.co.uk</t>
  </si>
  <si>
    <t>toupian.bid</t>
  </si>
  <si>
    <t>revistazo.biz</t>
  </si>
  <si>
    <t>felixlutskiy.com</t>
  </si>
  <si>
    <t>istoreimg.com</t>
  </si>
  <si>
    <t>keijinkai.com</t>
  </si>
  <si>
    <t>triptychtheatre.com</t>
  </si>
  <si>
    <t>wsivf.com</t>
  </si>
  <si>
    <t>gustini.de</t>
  </si>
  <si>
    <t>placester.net</t>
  </si>
  <si>
    <t>a3929.pw</t>
  </si>
  <si>
    <t>80no1.pw</t>
  </si>
  <si>
    <t>54max.pw</t>
  </si>
  <si>
    <t>58niu.pw</t>
  </si>
  <si>
    <t>520nx.pw</t>
  </si>
  <si>
    <t>eyddd.pw</t>
  </si>
  <si>
    <t>dvdns.pw</t>
  </si>
  <si>
    <t>fotohof.at</t>
  </si>
  <si>
    <t>forumgesundheit.at</t>
  </si>
  <si>
    <t>ccmrental.com</t>
  </si>
  <si>
    <t>nakasu-taiyo.co.jp</t>
  </si>
  <si>
    <t>varendoejesamen.nl</t>
  </si>
  <si>
    <t>estp-blog.ru</t>
  </si>
  <si>
    <t>sp-modno.ru</t>
  </si>
  <si>
    <t>dcs.gov.za</t>
  </si>
  <si>
    <t>kshhp.com</t>
  </si>
  <si>
    <t>mensitaly.com</t>
  </si>
  <si>
    <t>shoiko.com</t>
  </si>
  <si>
    <t>waffle1999.com</t>
  </si>
  <si>
    <t>knobelsdorff-mierendorff.de</t>
  </si>
  <si>
    <t>foteviken.se</t>
  </si>
  <si>
    <t>171238.com</t>
  </si>
  <si>
    <t>bw-ifde.com</t>
  </si>
  <si>
    <t>miyawakishoten.com</t>
  </si>
  <si>
    <t>toiyeunamviet.com</t>
  </si>
  <si>
    <t>uni-shield.com</t>
  </si>
  <si>
    <t>melag.de</t>
  </si>
  <si>
    <t>pcs-logistik.de</t>
  </si>
  <si>
    <t>witt-wp.de</t>
  </si>
  <si>
    <t>bellavistawine.it</t>
  </si>
  <si>
    <t>drzwijakmarzenie.pl</t>
  </si>
  <si>
    <t>gtksuzdal.ru</t>
  </si>
  <si>
    <t>kraslib.ru</t>
  </si>
  <si>
    <t>teatr-sats.ru</t>
  </si>
  <si>
    <t>nutrimentum.co</t>
  </si>
  <si>
    <t>fancygens.com</t>
  </si>
  <si>
    <t>financialuproar.com</t>
  </si>
  <si>
    <t>gzqcly.com</t>
  </si>
  <si>
    <t>vdw-dental.com</t>
  </si>
  <si>
    <t>mobbing-gegner.de</t>
  </si>
  <si>
    <t>nucleonica.net</t>
  </si>
  <si>
    <t>hypovbg.at</t>
  </si>
  <si>
    <t>suedwind-magazin.at</t>
  </si>
  <si>
    <t>rt.com.br</t>
  </si>
  <si>
    <t>szb.cc</t>
  </si>
  <si>
    <t>amazingpapergrace.com</t>
  </si>
  <si>
    <t>heatherw.com</t>
  </si>
  <si>
    <t>hendersonparkinn.com</t>
  </si>
  <si>
    <t>kinesisdesign.com</t>
  </si>
  <si>
    <t>rockinger.com</t>
  </si>
  <si>
    <t>weidezaun.info</t>
  </si>
  <si>
    <t>astrofiles.net</t>
  </si>
  <si>
    <t>geiranger.no</t>
  </si>
  <si>
    <t>dylanqueen.co.uk</t>
  </si>
  <si>
    <t>szluo.cn</t>
  </si>
  <si>
    <t>025slmp.com</t>
  </si>
  <si>
    <t>jackthejew.com</t>
  </si>
  <si>
    <t>muscletips-college.com</t>
  </si>
  <si>
    <t>vbacfacts.com</t>
  </si>
  <si>
    <t>yakuzaisi-index.jp</t>
  </si>
  <si>
    <t>bjcytjf.net</t>
  </si>
  <si>
    <t>gwoe.net</t>
  </si>
  <si>
    <t>agendalx.pt</t>
  </si>
  <si>
    <t>houseofdagmar.se</t>
  </si>
  <si>
    <t>kcclassicauto.com</t>
  </si>
  <si>
    <t>magazinedesigning.com</t>
  </si>
  <si>
    <t>themessybaker.com</t>
  </si>
  <si>
    <t>aba.ne.jp</t>
  </si>
  <si>
    <t>birkatelyon.com</t>
  </si>
  <si>
    <t>huizhang168.com</t>
  </si>
  <si>
    <t>thenourishedcaveman.com</t>
  </si>
  <si>
    <t>xfshg.com</t>
  </si>
  <si>
    <t>helsinginkaupunginmuseo.fi</t>
  </si>
  <si>
    <t>sigmaro.gr</t>
  </si>
  <si>
    <t>thevipteam.org</t>
  </si>
  <si>
    <t>glamrap.pl</t>
  </si>
  <si>
    <t>renault.ro</t>
  </si>
  <si>
    <t>xn--d1aal7a.xn--p1ai</t>
  </si>
  <si>
    <t>Ð´Ð¸Ð´Ñ€.Ñ€Ñ„</t>
  </si>
  <si>
    <t>juanconstruye.com</t>
  </si>
  <si>
    <t>longislandbids.com</t>
  </si>
  <si>
    <t>loreakmendian.com</t>
  </si>
  <si>
    <t>maibugo.com</t>
  </si>
  <si>
    <t>northvillageplaza.com</t>
  </si>
  <si>
    <t>northlakecity.com</t>
  </si>
  <si>
    <t>sportbet-ru.com</t>
  </si>
  <si>
    <t>pfunds.de</t>
  </si>
  <si>
    <t>hwready.it</t>
  </si>
  <si>
    <t>icim.it</t>
  </si>
  <si>
    <t>freshspace.org</t>
  </si>
  <si>
    <t>ihavechoice.org</t>
  </si>
  <si>
    <t>agafonov-realty.ru</t>
  </si>
  <si>
    <t>likengo.ru</t>
  </si>
  <si>
    <t>nastyarai.ru</t>
  </si>
  <si>
    <t>aqua-solutions.co.za</t>
  </si>
  <si>
    <t>chilexpress.cl</t>
  </si>
  <si>
    <t>buyingviagraonlinea6online.com</t>
  </si>
  <si>
    <t>hurherald.com</t>
  </si>
  <si>
    <t>makeundermylife.com</t>
  </si>
  <si>
    <t>techrez.com</t>
  </si>
  <si>
    <t>alpen-guide.de</t>
  </si>
  <si>
    <t>inoutic.de</t>
  </si>
  <si>
    <t>radio-plassenburg.de</t>
  </si>
  <si>
    <t>videotorg.org</t>
  </si>
  <si>
    <t>prodmagazin.ru</t>
  </si>
  <si>
    <t>sibneftegas.ru</t>
  </si>
  <si>
    <t>cosplaybabes.xxx</t>
  </si>
  <si>
    <t>santanderconsumer.at</t>
  </si>
  <si>
    <t>fjicpa.org.cn</t>
  </si>
  <si>
    <t>celebparasite.com</t>
  </si>
  <si>
    <t>cnrenmin.com</t>
  </si>
  <si>
    <t>russianartandculture.com</t>
  </si>
  <si>
    <t>throatonly.com</t>
  </si>
  <si>
    <t>wrestlingfigs.com</t>
  </si>
  <si>
    <t>wucshop.com</t>
  </si>
  <si>
    <t>h-ui.net</t>
  </si>
  <si>
    <t>yourstoreonline.net</t>
  </si>
  <si>
    <t>blinyrecept.ru</t>
  </si>
  <si>
    <t>obmennik.ua</t>
  </si>
  <si>
    <t>xn--80aaaaha3fegkfln4p.xn--p1ai</t>
  </si>
  <si>
    <t>Ð¿Ñ€Ð°Ð²Ð¾Ð²Ð°ÑÑÑ‚Ñ€Ð°Ð½Ð°.Ñ€Ñ„</t>
  </si>
  <si>
    <t>all-iwami.com</t>
  </si>
  <si>
    <t>artbizcoach.com</t>
  </si>
  <si>
    <t>clickcity.com</t>
  </si>
  <si>
    <t>jenniferskitchen.com</t>
  </si>
  <si>
    <t>okget.com</t>
  </si>
  <si>
    <t>sciencefirst.com</t>
  </si>
  <si>
    <t>uppercanadasoap.com</t>
  </si>
  <si>
    <t>graphic.ir</t>
  </si>
  <si>
    <t>idg.co.kr</t>
  </si>
  <si>
    <t>gameworld.kz</t>
  </si>
  <si>
    <t>blondeonabudget.ca</t>
  </si>
  <si>
    <t>dtravelsround.com</t>
  </si>
  <si>
    <t>isofoton.com</t>
  </si>
  <si>
    <t>ohmyvogue.com</t>
  </si>
  <si>
    <t>synopsite.com</t>
  </si>
  <si>
    <t>fastticket.in</t>
  </si>
  <si>
    <t>paik.ac.kr</t>
  </si>
  <si>
    <t>de-clic.ro</t>
  </si>
  <si>
    <t>nazarovo-online.ru</t>
  </si>
  <si>
    <t>neverfold.ru</t>
  </si>
  <si>
    <t>spfishka.ru</t>
  </si>
  <si>
    <t>electrictobacconist.co.uk</t>
  </si>
  <si>
    <t>360nxjk.com</t>
  </si>
  <si>
    <t>ccm-china.com</t>
  </si>
  <si>
    <t>chinatownology.com</t>
  </si>
  <si>
    <t>flimmit.com</t>
  </si>
  <si>
    <t>imelfin.com</t>
  </si>
  <si>
    <t>restaurantlacitadelle.com</t>
  </si>
  <si>
    <t>rukuexports.com</t>
  </si>
  <si>
    <t>yinfuren88.com</t>
  </si>
  <si>
    <t>performics.de</t>
  </si>
  <si>
    <t>paynote.eu</t>
  </si>
  <si>
    <t>wen8.net</t>
  </si>
  <si>
    <t>eastersundayquotes2017.com</t>
  </si>
  <si>
    <t>jagrit-bharat.com</t>
  </si>
  <si>
    <t>kklishi.com</t>
  </si>
  <si>
    <t>soccer999.com</t>
  </si>
  <si>
    <t>leudal.nl</t>
  </si>
  <si>
    <t>haitian-truth.org</t>
  </si>
  <si>
    <t>arabianxxl.top</t>
  </si>
  <si>
    <t>eletrosul.gov.br</t>
  </si>
  <si>
    <t>baijiada.cc</t>
  </si>
  <si>
    <t>audioimagen.co</t>
  </si>
  <si>
    <t>careersinafrica.com</t>
  </si>
  <si>
    <t>freedomfeens.com</t>
  </si>
  <si>
    <t>grosh.com</t>
  </si>
  <si>
    <t>kostonskateboards.com</t>
  </si>
  <si>
    <t>oople.com</t>
  </si>
  <si>
    <t>sendbottlemessage.com</t>
  </si>
  <si>
    <t>teamnetworkcorporation.com</t>
  </si>
  <si>
    <t>televizyongazetesi.com</t>
  </si>
  <si>
    <t>berger-levrault.fr</t>
  </si>
  <si>
    <t>rencontres-arbre-champetre.fr</t>
  </si>
  <si>
    <t>mytilene.gr</t>
  </si>
  <si>
    <t>acrod.org</t>
  </si>
  <si>
    <t>enfance-et-partage.org</t>
  </si>
  <si>
    <t>anekdotstory.ru</t>
  </si>
  <si>
    <t>androidiha.com</t>
  </si>
  <si>
    <t>deansgarage.com</t>
  </si>
  <si>
    <t>mom-blog.com</t>
  </si>
  <si>
    <t>oneartscenter.com</t>
  </si>
  <si>
    <t>pdf-manuals.com</t>
  </si>
  <si>
    <t>scientistafoundation.com</t>
  </si>
  <si>
    <t>stockpickssystem.com</t>
  </si>
  <si>
    <t>simpleproducts.de</t>
  </si>
  <si>
    <t>nasza-rodzina.eu</t>
  </si>
  <si>
    <t>fesztivalkalauz.hu</t>
  </si>
  <si>
    <t>cappelendammundervisning.no</t>
  </si>
  <si>
    <t>iestpjasdc.edu.pe</t>
  </si>
  <si>
    <t>nashgorod.com.ru</t>
  </si>
  <si>
    <t>radiussoft.ru</t>
  </si>
  <si>
    <t>sbgg.org.br</t>
  </si>
  <si>
    <t>blueprintregistry.com</t>
  </si>
  <si>
    <t>businessforsale.com</t>
  </si>
  <si>
    <t>cqguozili.com</t>
  </si>
  <si>
    <t>longislandfirearms.com</t>
  </si>
  <si>
    <t>onesmartdollar.com</t>
  </si>
  <si>
    <t>resumark.com</t>
  </si>
  <si>
    <t>skinwhiteningforever.com</t>
  </si>
  <si>
    <t>pcnetinfotech.co.in</t>
  </si>
  <si>
    <t>fiocchigfl.it</t>
  </si>
  <si>
    <t>maezawa-k.co.jp</t>
  </si>
  <si>
    <t>worldorder.jp</t>
  </si>
  <si>
    <t>masseriasanfelice.net</t>
  </si>
  <si>
    <t>discounttomsoutlet.org</t>
  </si>
  <si>
    <t>fpspi.org</t>
  </si>
  <si>
    <t>nneformat.ru</t>
  </si>
  <si>
    <t>damuels.travel</t>
  </si>
  <si>
    <t>occa-home.co.uk</t>
  </si>
  <si>
    <t>lokalwerk6000.ch</t>
  </si>
  <si>
    <t>yangpu.gov.cn</t>
  </si>
  <si>
    <t>efinancial.com</t>
  </si>
  <si>
    <t>sjzyelong.com</t>
  </si>
  <si>
    <t>yourweblowcost.com</t>
  </si>
  <si>
    <t>expansys.de</t>
  </si>
  <si>
    <t>formulaf1.es</t>
  </si>
  <si>
    <t>michelduval.fr</t>
  </si>
  <si>
    <t>go-to-dmc.jp</t>
  </si>
  <si>
    <t>subtilitas.site</t>
  </si>
  <si>
    <t>ebenezerunited.ca</t>
  </si>
  <si>
    <t>perejils.cat</t>
  </si>
  <si>
    <t>blogtrafic.com</t>
  </si>
  <si>
    <t>donaldheald.com</t>
  </si>
  <si>
    <t>guanpinmy.com</t>
  </si>
  <si>
    <t>ordercialisb6cheap.com</t>
  </si>
  <si>
    <t>trendygadget.com</t>
  </si>
  <si>
    <t>uncooking101.com</t>
  </si>
  <si>
    <t>utileedilettevole.com</t>
  </si>
  <si>
    <t>myfreesport.fr</t>
  </si>
  <si>
    <t>buena-vista.co.jp</t>
  </si>
  <si>
    <t>hhbt.co.jp</t>
  </si>
  <si>
    <t>nla.go.jp</t>
  </si>
  <si>
    <t>regierung.li</t>
  </si>
  <si>
    <t>kingofpeace.org</t>
  </si>
  <si>
    <t>kremlin-military-tattoo.ru</t>
  </si>
  <si>
    <t>veralovena.ru</t>
  </si>
  <si>
    <t>growcom.com.au</t>
  </si>
  <si>
    <t>dinant-evasion.be</t>
  </si>
  <si>
    <t>times-al-ladder.cn</t>
  </si>
  <si>
    <t>blogosquare.com</t>
  </si>
  <si>
    <t>diverightinscuba.com</t>
  </si>
  <si>
    <t>farmfox.com</t>
  </si>
  <si>
    <t>henris.com</t>
  </si>
  <si>
    <t>sarakbyrne.com</t>
  </si>
  <si>
    <t>trinaholden.com</t>
  </si>
  <si>
    <t>unibaggage.com</t>
  </si>
  <si>
    <t>unleashcoupon.com</t>
  </si>
  <si>
    <t>weldreality.com</t>
  </si>
  <si>
    <t>lott.de</t>
  </si>
  <si>
    <t>designmyworld.net</t>
  </si>
  <si>
    <t>ipsedebruggen.nl</t>
  </si>
  <si>
    <t>helpsleddogs.org</t>
  </si>
  <si>
    <t>shellac-altern.org</t>
  </si>
  <si>
    <t>catalogwhisky.ru</t>
  </si>
  <si>
    <t>shop-clarisonic.ru</t>
  </si>
  <si>
    <t>svrauto.ru</t>
  </si>
  <si>
    <t>motor-world.co.uk</t>
  </si>
  <si>
    <t>arma.org.uk</t>
  </si>
  <si>
    <t>itboliviamar.edu.bo</t>
  </si>
  <si>
    <t>bmwdean.com</t>
  </si>
  <si>
    <t>dussmann.com</t>
  </si>
  <si>
    <t>elumdesigns.com</t>
  </si>
  <si>
    <t>gufettostronzetto.com</t>
  </si>
  <si>
    <t>home-remedies-guide.com</t>
  </si>
  <si>
    <t>jobofferanddemand.com</t>
  </si>
  <si>
    <t>lafat-komerc.com</t>
  </si>
  <si>
    <t>maryfons.com</t>
  </si>
  <si>
    <t>v-soul.com</t>
  </si>
  <si>
    <t>viagrasuperactivepills7.com</t>
  </si>
  <si>
    <t>pepsico.es</t>
  </si>
  <si>
    <t>artistictile.net</t>
  </si>
  <si>
    <t>rybnoe.net</t>
  </si>
  <si>
    <t>golfcoupon.org</t>
  </si>
  <si>
    <t>copymuzeum.ru</t>
  </si>
  <si>
    <t>ruspitomniki.ru</t>
  </si>
  <si>
    <t>cyclinginfo.co.uk</t>
  </si>
  <si>
    <t>inpressbooks.co.uk</t>
  </si>
  <si>
    <t>extracare.org.uk</t>
  </si>
  <si>
    <t>img.uz</t>
  </si>
  <si>
    <t>bgnutricion.com</t>
  </si>
  <si>
    <t>diver-g.com</t>
  </si>
  <si>
    <t>kaimukihawaii.com</t>
  </si>
  <si>
    <t>medcruise.com</t>
  </si>
  <si>
    <t>palm-rice.com</t>
  </si>
  <si>
    <t>tehranbureaujournalismfund.com</t>
  </si>
  <si>
    <t>ffrk.jp</t>
  </si>
  <si>
    <t>csoaraices.org</t>
  </si>
  <si>
    <t>prepas.org</t>
  </si>
  <si>
    <t>techximum.com.au</t>
  </si>
  <si>
    <t>gdgwyw.com</t>
  </si>
  <si>
    <t>haotushu.com</t>
  </si>
  <si>
    <t>hikeitbaby.com</t>
  </si>
  <si>
    <t>oyinhandmade.com</t>
  </si>
  <si>
    <t>petrabindel.com</t>
  </si>
  <si>
    <t>storejammer.com</t>
  </si>
  <si>
    <t>streamlike.com</t>
  </si>
  <si>
    <t>thepigandquill.com</t>
  </si>
  <si>
    <t>todaydown.com</t>
  </si>
  <si>
    <t>bbw-hochschule.de</t>
  </si>
  <si>
    <t>schmidhuber.de</t>
  </si>
  <si>
    <t>farmette.ie</t>
  </si>
  <si>
    <t>maxing.jp</t>
  </si>
  <si>
    <t>akibank.ru</t>
  </si>
  <si>
    <t>youngcomposers.ru</t>
  </si>
  <si>
    <t>ruth-kretschner.at</t>
  </si>
  <si>
    <t>allseated.com</t>
  </si>
  <si>
    <t>egan.com</t>
  </si>
  <si>
    <t>imprentamcaprinting.com</t>
  </si>
  <si>
    <t>mikelothar.com</t>
  </si>
  <si>
    <t>ocdrum.com</t>
  </si>
  <si>
    <t>gainward.de</t>
  </si>
  <si>
    <t>buscarempleo.es</t>
  </si>
  <si>
    <t>americansearch.net</t>
  </si>
  <si>
    <t>memurakademisi.net</t>
  </si>
  <si>
    <t>hollandskroon.nl</t>
  </si>
  <si>
    <t>artyushenkooleg.ru</t>
  </si>
  <si>
    <t>purepeople.ru</t>
  </si>
  <si>
    <t>realweb.ru</t>
  </si>
  <si>
    <t>dobretabletkinaodchudzanie.science</t>
  </si>
  <si>
    <t>projektowaniewnetrz.science</t>
  </si>
  <si>
    <t>mineralcosmetics.com.ua</t>
  </si>
  <si>
    <t>avro.co.uk</t>
  </si>
  <si>
    <t>desiglowcost.website</t>
  </si>
  <si>
    <t>addictedtovinyl.com</t>
  </si>
  <si>
    <t>bstscl.com</t>
  </si>
  <si>
    <t>daiyun83.com</t>
  </si>
  <si>
    <t>floridagolf.com</t>
  </si>
  <si>
    <t>forestbrookcoupons.com</t>
  </si>
  <si>
    <t>hytengyu.com</t>
  </si>
  <si>
    <t>invisioncic.com</t>
  </si>
  <si>
    <t>iyytv.com</t>
  </si>
  <si>
    <t>legalizationofmarijuana.com</t>
  </si>
  <si>
    <t>mathsnacks.com</t>
  </si>
  <si>
    <t>purohotel.com</t>
  </si>
  <si>
    <t>russelleurope.com</t>
  </si>
  <si>
    <t>safeguardeurope.com</t>
  </si>
  <si>
    <t>fila.de</t>
  </si>
  <si>
    <t>educatheek.nl</t>
  </si>
  <si>
    <t>wildwoodtrust.org</t>
  </si>
  <si>
    <t>inbmarketing.pl</t>
  </si>
  <si>
    <t>alegri.ru</t>
  </si>
  <si>
    <t>mp3s.su</t>
  </si>
  <si>
    <t>tvcaldas.com.br</t>
  </si>
  <si>
    <t>qjdj.gov.cn</t>
  </si>
  <si>
    <t>cashadvancespay9p.com</t>
  </si>
  <si>
    <t>jerecuperemonex.com</t>
  </si>
  <si>
    <t>jupitered.com</t>
  </si>
  <si>
    <t>manhhongcnc.com</t>
  </si>
  <si>
    <t>siboinfo.com</t>
  </si>
  <si>
    <t>yokayobowlingcenter.com</t>
  </si>
  <si>
    <t>resol.de</t>
  </si>
  <si>
    <t>ojdinteractiva.es</t>
  </si>
  <si>
    <t>photo-land.ir</t>
  </si>
  <si>
    <t>stataunama.lt</t>
  </si>
  <si>
    <t>mcul.org</t>
  </si>
  <si>
    <t>press-volga.ru</t>
  </si>
  <si>
    <t>rideaway.co.uk</t>
  </si>
  <si>
    <t>lagazeta.com.ar</t>
  </si>
  <si>
    <t>66ruian.com</t>
  </si>
  <si>
    <t>bleedforthisfilm.com</t>
  </si>
  <si>
    <t>cellergurgu.com</t>
  </si>
  <si>
    <t>coolbulbs.com</t>
  </si>
  <si>
    <t>cqjpjc.com</t>
  </si>
  <si>
    <t>debonairblog.com</t>
  </si>
  <si>
    <t>labi.com</t>
  </si>
  <si>
    <t>liedjesland.com</t>
  </si>
  <si>
    <t>monaco-alexandria.com</t>
  </si>
  <si>
    <t>museuegipci.com</t>
  </si>
  <si>
    <t>thelodge.com</t>
  </si>
  <si>
    <t>topikguide.com</t>
  </si>
  <si>
    <t>twinportsauctions.com</t>
  </si>
  <si>
    <t>royalhookah.net</t>
  </si>
  <si>
    <t>atas.ru</t>
  </si>
  <si>
    <t>devwebsite.co.uk</t>
  </si>
  <si>
    <t>klymburn.co.uk</t>
  </si>
  <si>
    <t>czestochowa.us</t>
  </si>
  <si>
    <t>cryoutcreations.com</t>
  </si>
  <si>
    <t>dalamandacondo.com</t>
  </si>
  <si>
    <t>dpauls.com</t>
  </si>
  <si>
    <t>jyrdesarrollo.com</t>
  </si>
  <si>
    <t>lygyq.com</t>
  </si>
  <si>
    <t>mazet.de</t>
  </si>
  <si>
    <t>bauhaus.es</t>
  </si>
  <si>
    <t>sinowest.net</t>
  </si>
  <si>
    <t>china2551.org</t>
  </si>
  <si>
    <t>swimathon.org</t>
  </si>
  <si>
    <t>pam-kzn.ru</t>
  </si>
  <si>
    <t>trahtor-co.ru</t>
  </si>
  <si>
    <t>vizantiya-gym.ru</t>
  </si>
  <si>
    <t>digipanda.co.uk</t>
  </si>
  <si>
    <t>intal.be</t>
  </si>
  <si>
    <t>mooddisorders.ca</t>
  </si>
  <si>
    <t>airticketua.com</t>
  </si>
  <si>
    <t>broadbandsp.com</t>
  </si>
  <si>
    <t>ehffinal4.com</t>
  </si>
  <si>
    <t>hatdot.com</t>
  </si>
  <si>
    <t>idparts.com</t>
  </si>
  <si>
    <t>jetimodel.com</t>
  </si>
  <si>
    <t>jk360ynl.com</t>
  </si>
  <si>
    <t>marketstreet-thewoodlands.com</t>
  </si>
  <si>
    <t>nerdgap.com</t>
  </si>
  <si>
    <t>researchprospect.com</t>
  </si>
  <si>
    <t>xccvc.com</t>
  </si>
  <si>
    <t>wirrettenunserewelt.de</t>
  </si>
  <si>
    <t>feetunique.it</t>
  </si>
  <si>
    <t>smaa.it</t>
  </si>
  <si>
    <t>collegepaperworld.net</t>
  </si>
  <si>
    <t>iucnsscrsg.org</t>
  </si>
  <si>
    <t>nbstudio.co.uk</t>
  </si>
  <si>
    <t>xn--1-ptbjc1h.xn--p1ai</t>
  </si>
  <si>
    <t>1Ð¼Ð¸Ð»Ñ.Ñ€Ñ„</t>
  </si>
  <si>
    <t>drprajaktadeshpande.com</t>
  </si>
  <si>
    <t>easycoolenterprise.com</t>
  </si>
  <si>
    <t>indianaccent.com</t>
  </si>
  <si>
    <t>jofemar.com</t>
  </si>
  <si>
    <t>kaporal.com</t>
  </si>
  <si>
    <t>keepschool.com</t>
  </si>
  <si>
    <t>sheikhrohane.com</t>
  </si>
  <si>
    <t>thecircleofsquares.com</t>
  </si>
  <si>
    <t>trendcounter.com</t>
  </si>
  <si>
    <t>yixuezp.com</t>
  </si>
  <si>
    <t>yzw05.com</t>
  </si>
  <si>
    <t>pixey.de</t>
  </si>
  <si>
    <t>sen.org.in</t>
  </si>
  <si>
    <t>pasticceriamarchesi.it</t>
  </si>
  <si>
    <t>bluebirdcc.co.kr</t>
  </si>
  <si>
    <t>etherealweb.net</t>
  </si>
  <si>
    <t>uboachan.net</t>
  </si>
  <si>
    <t>utnie.pl</t>
  </si>
  <si>
    <t>produitspourmaigrir-fr.top</t>
  </si>
  <si>
    <t>tbkc.gov.tw</t>
  </si>
  <si>
    <t>3miova.com</t>
  </si>
  <si>
    <t>lavahotsprings.com</t>
  </si>
  <si>
    <t>marchesibarolo.com</t>
  </si>
  <si>
    <t>marketpavilion.com</t>
  </si>
  <si>
    <t>pivotphysicaltherapy.com</t>
  </si>
  <si>
    <t>rosalindmillercakes.com</t>
  </si>
  <si>
    <t>tabokcertification.com</t>
  </si>
  <si>
    <t>transgallaxys.com</t>
  </si>
  <si>
    <t>qnet.fi</t>
  </si>
  <si>
    <t>jongondernemen.nl</t>
  </si>
  <si>
    <t>aerolite.org</t>
  </si>
  <si>
    <t>emprendeahora.org</t>
  </si>
  <si>
    <t>formz.ru</t>
  </si>
  <si>
    <t>kitsucesso.com.br</t>
  </si>
  <si>
    <t>51study8.com</t>
  </si>
  <si>
    <t>advance-us.com</t>
  </si>
  <si>
    <t>blacklion.com</t>
  </si>
  <si>
    <t>countryside-jobs.com</t>
  </si>
  <si>
    <t>drlibby.com</t>
  </si>
  <si>
    <t>jinzhonghengqi.com</t>
  </si>
  <si>
    <t>myworkoutconnection.com</t>
  </si>
  <si>
    <t>reliancelife.com</t>
  </si>
  <si>
    <t>thepigandthelady.com</t>
  </si>
  <si>
    <t>vlasno.info</t>
  </si>
  <si>
    <t>emalls.ir</t>
  </si>
  <si>
    <t>yomiurigolf.co.jp</t>
  </si>
  <si>
    <t>addmap.net</t>
  </si>
  <si>
    <t>php-quake.net</t>
  </si>
  <si>
    <t>indigo.nl</t>
  </si>
  <si>
    <t>vanraam.nl</t>
  </si>
  <si>
    <t>digiflight.org</t>
  </si>
  <si>
    <t>leier.pl</t>
  </si>
  <si>
    <t>gk170.ru</t>
  </si>
  <si>
    <t>agnovar.co.th</t>
  </si>
  <si>
    <t>central-market.com</t>
  </si>
  <si>
    <t>garagesalestracker.com</t>
  </si>
  <si>
    <t>hn12345.com</t>
  </si>
  <si>
    <t>jingit.com</t>
  </si>
  <si>
    <t>learncafe.com</t>
  </si>
  <si>
    <t>nationaltoolwarehouse.com</t>
  </si>
  <si>
    <t>sickmarketing.com</t>
  </si>
  <si>
    <t>tom-hair.com</t>
  </si>
  <si>
    <t>writertopia.com</t>
  </si>
  <si>
    <t>ilja-schmelzer.de</t>
  </si>
  <si>
    <t>banner-generator.net</t>
  </si>
  <si>
    <t>hrniche.com.ng</t>
  </si>
  <si>
    <t>deir.org</t>
  </si>
  <si>
    <t>millionpollinatorgardens.org</t>
  </si>
  <si>
    <t>grillturystyczny.pl</t>
  </si>
  <si>
    <t>bizneshaus.ru</t>
  </si>
  <si>
    <t>kojinka.ru</t>
  </si>
  <si>
    <t>josephphichitschool.ac.th</t>
  </si>
  <si>
    <t>pdn.to</t>
  </si>
  <si>
    <t>hatay.gov.tr</t>
  </si>
  <si>
    <t>growinstitute.cl</t>
  </si>
  <si>
    <t>aceautoschool.com</t>
  </si>
  <si>
    <t>architechgallery.com</t>
  </si>
  <si>
    <t>boydlighting.com</t>
  </si>
  <si>
    <t>chfragrant.com</t>
  </si>
  <si>
    <t>coast2coastpc.com</t>
  </si>
  <si>
    <t>flashtvnews.com</t>
  </si>
  <si>
    <t>inttrax.com</t>
  </si>
  <si>
    <t>misbhv.com</t>
  </si>
  <si>
    <t>vario-mobil.com</t>
  </si>
  <si>
    <t>williamryanhomes.com</t>
  </si>
  <si>
    <t>dns.hr</t>
  </si>
  <si>
    <t>ctsmemberconnect.net</t>
  </si>
  <si>
    <t>drentsarchief.nl</t>
  </si>
  <si>
    <t>fljud13.org</t>
  </si>
  <si>
    <t>newseek.org</t>
  </si>
  <si>
    <t>rainbrurpg.org</t>
  </si>
  <si>
    <t>rinconsolidario.org</t>
  </si>
  <si>
    <t>ams.com.pl</t>
  </si>
  <si>
    <t>specagent.ru</t>
  </si>
  <si>
    <t>cipty.top</t>
  </si>
  <si>
    <t>monsterpetsupplies.co.uk</t>
  </si>
  <si>
    <t>moebelix.at</t>
  </si>
  <si>
    <t>ctcrc.com.cn</t>
  </si>
  <si>
    <t>epione.com</t>
  </si>
  <si>
    <t>hospitaluniversidaddelnorte.com</t>
  </si>
  <si>
    <t>hotelmetropole.com</t>
  </si>
  <si>
    <t>mauriprosailing.com</t>
  </si>
  <si>
    <t>muscle4power.com</t>
  </si>
  <si>
    <t>nassaucountyfl.com</t>
  </si>
  <si>
    <t>new-balance--outlet.com</t>
  </si>
  <si>
    <t>sunrise-divers.com</t>
  </si>
  <si>
    <t>swisscanto.com</t>
  </si>
  <si>
    <t>vitalrecordscontrol.com</t>
  </si>
  <si>
    <t>weddingsatwork.com</t>
  </si>
  <si>
    <t>069er-schluesseldienst.de</t>
  </si>
  <si>
    <t>eternally.fr</t>
  </si>
  <si>
    <t>arknets.co.jp</t>
  </si>
  <si>
    <t>basilicadelsanto.org</t>
  </si>
  <si>
    <t>free103point9.org</t>
  </si>
  <si>
    <t>meridianschools.org</t>
  </si>
  <si>
    <t>notease.pl</t>
  </si>
  <si>
    <t>arbadent.ru</t>
  </si>
  <si>
    <t>ulber.ru</t>
  </si>
  <si>
    <t>zadorogi.ru</t>
  </si>
  <si>
    <t>kamosuzo.tv</t>
  </si>
  <si>
    <t>rics.org.uk</t>
  </si>
  <si>
    <t>babeldoor.com</t>
  </si>
  <si>
    <t>davidrobertsartfoundation.com</t>
  </si>
  <si>
    <t>gatc-biotech.com</t>
  </si>
  <si>
    <t>pvris.com</t>
  </si>
  <si>
    <t>shigotoarimasu.com</t>
  </si>
  <si>
    <t>soniachoquette.com</t>
  </si>
  <si>
    <t>tangatawhenua.com</t>
  </si>
  <si>
    <t>tavanresan.com</t>
  </si>
  <si>
    <t>tedeschitrucksband-tickets.com</t>
  </si>
  <si>
    <t>yokai.com</t>
  </si>
  <si>
    <t>fairfieldschools.org</t>
  </si>
  <si>
    <t>marinbike.org</t>
  </si>
  <si>
    <t>referat.ro</t>
  </si>
  <si>
    <t>liga-kuhni.ru</t>
  </si>
  <si>
    <t>lfc.si</t>
  </si>
  <si>
    <t>voiceacting.space</t>
  </si>
  <si>
    <t>nautilus.tv</t>
  </si>
  <si>
    <t>prosite.be</t>
  </si>
  <si>
    <t>garage.ca</t>
  </si>
  <si>
    <t>niagarapolice.ca</t>
  </si>
  <si>
    <t>ahfeixi.gov.cn</t>
  </si>
  <si>
    <t>5262.com</t>
  </si>
  <si>
    <t>adastars28.com</t>
  </si>
  <si>
    <t>areacucuta.com</t>
  </si>
  <si>
    <t>forestessentialsindia.com</t>
  </si>
  <si>
    <t>fuckbookhookups.com</t>
  </si>
  <si>
    <t>iwebspro.com</t>
  </si>
  <si>
    <t>kinodrive.com</t>
  </si>
  <si>
    <t>mythemedetector.com</t>
  </si>
  <si>
    <t>reliancenipponlife.com</t>
  </si>
  <si>
    <t>saccourt.com</t>
  </si>
  <si>
    <t>stack-on.com</t>
  </si>
  <si>
    <t>stbarth.com</t>
  </si>
  <si>
    <t>viaconn.com</t>
  </si>
  <si>
    <t>clatronic.de</t>
  </si>
  <si>
    <t>fsm.ac.in</t>
  </si>
  <si>
    <t>variety.co.jp</t>
  </si>
  <si>
    <t>globalstar-esolutions.net</t>
  </si>
  <si>
    <t>guardianworld.net</t>
  </si>
  <si>
    <t>artsfreedom.org</t>
  </si>
  <si>
    <t>freebiblecommentary.org</t>
  </si>
  <si>
    <t>mobilisationlab.org</t>
  </si>
  <si>
    <t>joycom.ru</t>
  </si>
  <si>
    <t>ckt.su</t>
  </si>
  <si>
    <t>warwickshirewildlifetrust.org.uk</t>
  </si>
  <si>
    <t>chocolat-auer.ch</t>
  </si>
  <si>
    <t>fantasydraft.com</t>
  </si>
  <si>
    <t>hkmeitelong.com</t>
  </si>
  <si>
    <t>mobileunlocksolutions.com</t>
  </si>
  <si>
    <t>msrcd.com</t>
  </si>
  <si>
    <t>online5genericialis.com</t>
  </si>
  <si>
    <t>portsdebalears.com</t>
  </si>
  <si>
    <t>smallpieceslooselyjoined.com</t>
  </si>
  <si>
    <t>versatilephd.com</t>
  </si>
  <si>
    <t>reformas-sabadell.es</t>
  </si>
  <si>
    <t>salpicon.it</t>
  </si>
  <si>
    <t>conciousclarity.net</t>
  </si>
  <si>
    <t>plaswijckpark.nl</t>
  </si>
  <si>
    <t>fotobudka-fotomachina.pl</t>
  </si>
  <si>
    <t>palo.com.tr</t>
  </si>
  <si>
    <t>absolutevintage.co.uk</t>
  </si>
  <si>
    <t>kcgov.us</t>
  </si>
  <si>
    <t>ashnzs.com</t>
  </si>
  <si>
    <t>scwsrc.com</t>
  </si>
  <si>
    <t>solorabbits.com</t>
  </si>
  <si>
    <t>tampabayrun.com</t>
  </si>
  <si>
    <t>yapmovies.com</t>
  </si>
  <si>
    <t>bcorporation.eu</t>
  </si>
  <si>
    <t>odilis.fr</t>
  </si>
  <si>
    <t>ville-laon.fr</t>
  </si>
  <si>
    <t>digitalprinting12.info</t>
  </si>
  <si>
    <t>twayva.kr</t>
  </si>
  <si>
    <t>risbo.org</t>
  </si>
  <si>
    <t>theriversource.org</t>
  </si>
  <si>
    <t>veteransinc.org</t>
  </si>
  <si>
    <t>piercing.ru</t>
  </si>
  <si>
    <t>splav-with-gps.ru</t>
  </si>
  <si>
    <t>arewinterpride.se</t>
  </si>
  <si>
    <t>tena.co.uk</t>
  </si>
  <si>
    <t>wset.co.uk</t>
  </si>
  <si>
    <t>toyota.com.ar</t>
  </si>
  <si>
    <t>omron.com.au</t>
  </si>
  <si>
    <t>hbfy.gov.cn</t>
  </si>
  <si>
    <t>canadapharmacy777.com</t>
  </si>
  <si>
    <t>dominotowing.com</t>
  </si>
  <si>
    <t>dsfishlabs.com</t>
  </si>
  <si>
    <t>evoshield.com</t>
  </si>
  <si>
    <t>falmouthroadrace.com</t>
  </si>
  <si>
    <t>geekvape.com</t>
  </si>
  <si>
    <t>kiddiesgames.com</t>
  </si>
  <si>
    <t>mandegarweb.com</t>
  </si>
  <si>
    <t>nclawyersweekly.com</t>
  </si>
  <si>
    <t>no-tube.com</t>
  </si>
  <si>
    <t>oakleyplanets.com</t>
  </si>
  <si>
    <t>planetofbets.com</t>
  </si>
  <si>
    <t>sewusa.com</t>
  </si>
  <si>
    <t>smartclicks.com</t>
  </si>
  <si>
    <t>themeritageresort.com</t>
  </si>
  <si>
    <t>visitchesapeake.com</t>
  </si>
  <si>
    <t>wrsi.com</t>
  </si>
  <si>
    <t>ymaig.com</t>
  </si>
  <si>
    <t>realmax.eu</t>
  </si>
  <si>
    <t>adedy.gr</t>
  </si>
  <si>
    <t>yellowjacketstings.info</t>
  </si>
  <si>
    <t>ktokai-u.ac.jp</t>
  </si>
  <si>
    <t>rentalbike.co.jp</t>
  </si>
  <si>
    <t>adidas.co.kr</t>
  </si>
  <si>
    <t>byggastoramuskler.net</t>
  </si>
  <si>
    <t>esportsource.net</t>
  </si>
  <si>
    <t>ibet868.net</t>
  </si>
  <si>
    <t>bureautijdlijn.nl</t>
  </si>
  <si>
    <t>chpw.org</t>
  </si>
  <si>
    <t>technopark.org</t>
  </si>
  <si>
    <t>vademocrats.org</t>
  </si>
  <si>
    <t>oferuje.net.pl</t>
  </si>
  <si>
    <t>casinoonlinebonus.tech</t>
  </si>
  <si>
    <t>eilat.travel</t>
  </si>
  <si>
    <t>gunspares.co.uk</t>
  </si>
  <si>
    <t>officenational.com.au</t>
  </si>
  <si>
    <t>paydayloanscanadafsj.ca</t>
  </si>
  <si>
    <t>beecool.cc</t>
  </si>
  <si>
    <t>alchemyprague.com</t>
  </si>
  <si>
    <t>beesondivinity.com</t>
  </si>
  <si>
    <t>bioon.com</t>
  </si>
  <si>
    <t>blackpgs.com</t>
  </si>
  <si>
    <t>brightlightcoach.com</t>
  </si>
  <si>
    <t>clamoutdoors.com</t>
  </si>
  <si>
    <t>crockerpark.com</t>
  </si>
  <si>
    <t>essayandreportwriting.com</t>
  </si>
  <si>
    <t>importantindia.com</t>
  </si>
  <si>
    <t>islamidavet.com</t>
  </si>
  <si>
    <t>mckenziesp.com</t>
  </si>
  <si>
    <t>mudhoneysite.com</t>
  </si>
  <si>
    <t>nhsca.com</t>
  </si>
  <si>
    <t>nuevosvecinos.com</t>
  </si>
  <si>
    <t>seventhrecords.com</t>
  </si>
  <si>
    <t>slothtrader.com</t>
  </si>
  <si>
    <t>studioelectronics.com</t>
  </si>
  <si>
    <t>sxsscy.com</t>
  </si>
  <si>
    <t>toniic.com</t>
  </si>
  <si>
    <t>vampandtramp.com</t>
  </si>
  <si>
    <t>zenicafashionweekend.com</t>
  </si>
  <si>
    <t>europroiecte.eu</t>
  </si>
  <si>
    <t>experian.fr</t>
  </si>
  <si>
    <t>yogivemanauniversity.ac.in</t>
  </si>
  <si>
    <t>datewithme.co.in</t>
  </si>
  <si>
    <t>aaronlewistour2017.org</t>
  </si>
  <si>
    <t>mchumane.org</t>
  </si>
  <si>
    <t>paganfed.org</t>
  </si>
  <si>
    <t>co178.ru</t>
  </si>
  <si>
    <t>v-poze-rakom.ru</t>
  </si>
  <si>
    <t>ipesp.ac.th</t>
  </si>
  <si>
    <t>evasis.com.tr</t>
  </si>
  <si>
    <t>www.cl</t>
  </si>
  <si>
    <t>agrariacoop.com</t>
  </si>
  <si>
    <t>beardgrowingtips.com</t>
  </si>
  <si>
    <t>cannabisfn.com</t>
  </si>
  <si>
    <t>cz206.com</t>
  </si>
  <si>
    <t>grupocappuccino.com</t>
  </si>
  <si>
    <t>konplott.com</t>
  </si>
  <si>
    <t>lohmann-rauscher.com</t>
  </si>
  <si>
    <t>mouthwateringmunchies.com</t>
  </si>
  <si>
    <t>newcanaanite.com</t>
  </si>
  <si>
    <t>newpennfinancial.com</t>
  </si>
  <si>
    <t>operatedcalls.com</t>
  </si>
  <si>
    <t>pesanlapang.com</t>
  </si>
  <si>
    <t>rhyshaden.com</t>
  </si>
  <si>
    <t>sixfigureincome.com</t>
  </si>
  <si>
    <t>troutunderground.com</t>
  </si>
  <si>
    <t>worldtravelcenter.com</t>
  </si>
  <si>
    <t>derenglischdozent.de</t>
  </si>
  <si>
    <t>o-n.fr</t>
  </si>
  <si>
    <t>dc-summit.info</t>
  </si>
  <si>
    <t>faceyourmanga.it</t>
  </si>
  <si>
    <t>afroglobe.net</t>
  </si>
  <si>
    <t>hlebopechka.net</t>
  </si>
  <si>
    <t>imagefitness.net</t>
  </si>
  <si>
    <t>opusklassiek.nl</t>
  </si>
  <si>
    <t>mainefarmlandtrust.org</t>
  </si>
  <si>
    <t>maxaub.org</t>
  </si>
  <si>
    <t>aliveinternet.ru</t>
  </si>
  <si>
    <t>salonsuites.biz</t>
  </si>
  <si>
    <t>dynacare.ca</t>
  </si>
  <si>
    <t>mazz.ch</t>
  </si>
  <si>
    <t>apexwineracks.com</t>
  </si>
  <si>
    <t>bmtrada.com</t>
  </si>
  <si>
    <t>bombshells.com</t>
  </si>
  <si>
    <t>canada-cialis-generic.com</t>
  </si>
  <si>
    <t>faceria.com</t>
  </si>
  <si>
    <t>fiftyshadesdarkermove.com</t>
  </si>
  <si>
    <t>freetownjunks.com</t>
  </si>
  <si>
    <t>informationaboutdiabetes.com</t>
  </si>
  <si>
    <t>institutneerlandais.com</t>
  </si>
  <si>
    <t>ionizeroasis.com</t>
  </si>
  <si>
    <t>linknom.com</t>
  </si>
  <si>
    <t>livewell360.com</t>
  </si>
  <si>
    <t>mibuso.com</t>
  </si>
  <si>
    <t>musicpool.com</t>
  </si>
  <si>
    <t>unitednow.com</t>
  </si>
  <si>
    <t>yybke.com</t>
  </si>
  <si>
    <t>genericlowestpricecialis.net</t>
  </si>
  <si>
    <t>itr2010.org</t>
  </si>
  <si>
    <t>suvcwaz.org</t>
  </si>
  <si>
    <t>usjapantomodachi.org</t>
  </si>
  <si>
    <t>alyno.ru</t>
  </si>
  <si>
    <t>promekmebel.ru</t>
  </si>
  <si>
    <t>neopost.co.uk</t>
  </si>
  <si>
    <t>australianlendingcentre.com.au</t>
  </si>
  <si>
    <t>prevent.be</t>
  </si>
  <si>
    <t>diycode.cc</t>
  </si>
  <si>
    <t>batsc.com</t>
  </si>
  <si>
    <t>bottomlinesystems.com</t>
  </si>
  <si>
    <t>codes-promos-reduction.com</t>
  </si>
  <si>
    <t>famzoo.com</t>
  </si>
  <si>
    <t>heathenharvest.com</t>
  </si>
  <si>
    <t>humorlab.com</t>
  </si>
  <si>
    <t>nordiccleantechnews.com</t>
  </si>
  <si>
    <t>padelcdm.com</t>
  </si>
  <si>
    <t>sparkmodel.com</t>
  </si>
  <si>
    <t>studiomaster.com</t>
  </si>
  <si>
    <t>suz365.com</t>
  </si>
  <si>
    <t>toy-band.com</t>
  </si>
  <si>
    <t>turbonomic.com</t>
  </si>
  <si>
    <t>yourautotrim.com</t>
  </si>
  <si>
    <t>calamariracing.it</t>
  </si>
  <si>
    <t>uenotekko.co.jp</t>
  </si>
  <si>
    <t>chukagai.or.jp</t>
  </si>
  <si>
    <t>flashfp.net</t>
  </si>
  <si>
    <t>gethcgtrim.net</t>
  </si>
  <si>
    <t>mavstradingpost.net</t>
  </si>
  <si>
    <t>playasport.net</t>
  </si>
  <si>
    <t>xenicaloverthecounter.nu</t>
  </si>
  <si>
    <t>causalinference.org</t>
  </si>
  <si>
    <t>health4mom.org</t>
  </si>
  <si>
    <t>lolayabonobo.org</t>
  </si>
  <si>
    <t>lowestprice-cialiscanadian.org</t>
  </si>
  <si>
    <t>p-kp.ru</t>
  </si>
  <si>
    <t>soldiering.ru</t>
  </si>
  <si>
    <t>jn.com.ua</t>
  </si>
  <si>
    <t>allieddancing.co.uk</t>
  </si>
  <si>
    <t>swingingheaven.co.uk</t>
  </si>
  <si>
    <t>takarabelmont.com.br</t>
  </si>
  <si>
    <t>cti.gov.br</t>
  </si>
  <si>
    <t>xync.edu.cn</t>
  </si>
  <si>
    <t>azmtradings.com</t>
  </si>
  <si>
    <t>biemh.com</t>
  </si>
  <si>
    <t>binary-options-pro.com</t>
  </si>
  <si>
    <t>bottomrightcorner.com</t>
  </si>
  <si>
    <t>buycialiste.com</t>
  </si>
  <si>
    <t>bwbllp.com</t>
  </si>
  <si>
    <t>chanel-mobileart.com</t>
  </si>
  <si>
    <t>chino-souzoku.com</t>
  </si>
  <si>
    <t>commoneyforward.com</t>
  </si>
  <si>
    <t>duzcebayanescortbul.com</t>
  </si>
  <si>
    <t>fzhp.com</t>
  </si>
  <si>
    <t>mexicoyogavacation.com</t>
  </si>
  <si>
    <t>microblogging.com</t>
  </si>
  <si>
    <t>papiko7771.com</t>
  </si>
  <si>
    <t>phsserkonten.com</t>
  </si>
  <si>
    <t>rnime.com</t>
  </si>
  <si>
    <t>sunnysiderecords.com</t>
  </si>
  <si>
    <t>vigrxplus-up.com</t>
  </si>
  <si>
    <t>africare.info</t>
  </si>
  <si>
    <t>costarica3.info</t>
  </si>
  <si>
    <t>feraslife.net</t>
  </si>
  <si>
    <t>indian-point.net</t>
  </si>
  <si>
    <t>intermarkets.net</t>
  </si>
  <si>
    <t>paginablog.nl</t>
  </si>
  <si>
    <t>episcopalhighschool.org</t>
  </si>
  <si>
    <t>filmstreams.org</t>
  </si>
  <si>
    <t>mastersart.org</t>
  </si>
  <si>
    <t>usicd.org</t>
  </si>
  <si>
    <t>vbco.org</t>
  </si>
  <si>
    <t>bunkierevo.pl</t>
  </si>
  <si>
    <t>stroyka-snab.ru</t>
  </si>
  <si>
    <t>wheretobuycialis.se</t>
  </si>
  <si>
    <t>dissertationproposalwriting.co.uk</t>
  </si>
  <si>
    <t>tahoejoesteakhouses.biz</t>
  </si>
  <si>
    <t>hotlink.com.br</t>
  </si>
  <si>
    <t>ohmsservicoseletricos.com.br</t>
  </si>
  <si>
    <t>sbpa.org.br</t>
  </si>
  <si>
    <t>aloveisblind.com</t>
  </si>
  <si>
    <t>amoxil-onlineamoxicillin.com</t>
  </si>
  <si>
    <t>bdf9999.com</t>
  </si>
  <si>
    <t>colombiancupid.com</t>
  </si>
  <si>
    <t>deepimpactonline.com</t>
  </si>
  <si>
    <t>everydayscientist.com</t>
  </si>
  <si>
    <t>fcbarcelonanoticias.com</t>
  </si>
  <si>
    <t>funniestvideosonline.com</t>
  </si>
  <si>
    <t>lastfrontierheli.com</t>
  </si>
  <si>
    <t>mariaholic.com</t>
  </si>
  <si>
    <t>newsgroupreviews.com</t>
  </si>
  <si>
    <t>pacbrake.com</t>
  </si>
  <si>
    <t>pollsgrid.com</t>
  </si>
  <si>
    <t>releasetechnique.com</t>
  </si>
  <si>
    <t>sparwcreations.com</t>
  </si>
  <si>
    <t>thinkstrategies.com</t>
  </si>
  <si>
    <t>wohade77.com</t>
  </si>
  <si>
    <t>felixcos.de</t>
  </si>
  <si>
    <t>coinspot.io</t>
  </si>
  <si>
    <t>mionventoltermica.it</t>
  </si>
  <si>
    <t>mianyang.net</t>
  </si>
  <si>
    <t>kudusvakfi.nl</t>
  </si>
  <si>
    <t>supershuttle.co.nz</t>
  </si>
  <si>
    <t>devilix.org</t>
  </si>
  <si>
    <t>spiswitryn.edu.pl</t>
  </si>
  <si>
    <t>jadepalace.ro</t>
  </si>
  <si>
    <t>edaizryby.ru</t>
  </si>
  <si>
    <t>hydrochlorothiazidewithoutprescription.ru</t>
  </si>
  <si>
    <t>mebelvesna.ru</t>
  </si>
  <si>
    <t>photoshoplessons.ru</t>
  </si>
  <si>
    <t>maxxis.co.uk</t>
  </si>
  <si>
    <t>abin.gov.br</t>
  </si>
  <si>
    <t>baoying.gov.cn</t>
  </si>
  <si>
    <t>jdzzfxz.cn</t>
  </si>
  <si>
    <t>aagoo.com</t>
  </si>
  <si>
    <t>buho21.com</t>
  </si>
  <si>
    <t>christianconnection.com</t>
  </si>
  <si>
    <t>cupones-y-descuentos.com</t>
  </si>
  <si>
    <t>delta-h.com</t>
  </si>
  <si>
    <t>ixmap.com</t>
  </si>
  <si>
    <t>marjoriemliu.com</t>
  </si>
  <si>
    <t>michaelkorsoutletonline-store.com</t>
  </si>
  <si>
    <t>modernmermaid.com</t>
  </si>
  <si>
    <t>onlinepaydayloanscenter.com</t>
  </si>
  <si>
    <t>woovac.com</t>
  </si>
  <si>
    <t>xtreme.com</t>
  </si>
  <si>
    <t>yukz.com</t>
  </si>
  <si>
    <t>zizhong.com</t>
  </si>
  <si>
    <t>linux-praxis.de</t>
  </si>
  <si>
    <t>all-about-switzerland.info</t>
  </si>
  <si>
    <t>agriturvaldadige.it</t>
  </si>
  <si>
    <t>iyataka.co.jp</t>
  </si>
  <si>
    <t>mile-stone.co.jp</t>
  </si>
  <si>
    <t>m2m-expo.jp</t>
  </si>
  <si>
    <t>allaccess-radio.net</t>
  </si>
  <si>
    <t>prednisonewithout-prescriptiononline.net</t>
  </si>
  <si>
    <t>priligyonlinebuy.net</t>
  </si>
  <si>
    <t>syste.net</t>
  </si>
  <si>
    <t>cicd-volunteerinafrica.org</t>
  </si>
  <si>
    <t>connect2compete.org</t>
  </si>
  <si>
    <t>torringtonct.org</t>
  </si>
  <si>
    <t>propertydesign.pl</t>
  </si>
  <si>
    <t>scfhs.org.sa</t>
  </si>
  <si>
    <t>augmentinonline.science</t>
  </si>
  <si>
    <t>gla.gov.uk</t>
  </si>
  <si>
    <t>d2.ae</t>
  </si>
  <si>
    <t>macquarie.com.br</t>
  </si>
  <si>
    <t>papajogos.com.br</t>
  </si>
  <si>
    <t>120skzl.com</t>
  </si>
  <si>
    <t>artrider.com</t>
  </si>
  <si>
    <t>awesomefiji.com</t>
  </si>
  <si>
    <t>boxopus.com</t>
  </si>
  <si>
    <t>comitesmiami.com</t>
  </si>
  <si>
    <t>crazyfads.com</t>
  </si>
  <si>
    <t>dmcantor.com</t>
  </si>
  <si>
    <t>fetishfemdomone.com</t>
  </si>
  <si>
    <t>fonyou.com</t>
  </si>
  <si>
    <t>fotoal.com</t>
  </si>
  <si>
    <t>gaypeopleschronicle.com</t>
  </si>
  <si>
    <t>holycrossinc.com</t>
  </si>
  <si>
    <t>linedandunlined.com</t>
  </si>
  <si>
    <t>mag-inc.com</t>
  </si>
  <si>
    <t>mhsmt.com</t>
  </si>
  <si>
    <t>nickpress.com</t>
  </si>
  <si>
    <t>nikefreerun6.com</t>
  </si>
  <si>
    <t>oxylane.com</t>
  </si>
  <si>
    <t>packit.com</t>
  </si>
  <si>
    <t>parchem.com</t>
  </si>
  <si>
    <t>postapia.com</t>
  </si>
  <si>
    <t>sagittarius-games.com</t>
  </si>
  <si>
    <t>selfishgooddeeds.com</t>
  </si>
  <si>
    <t>theexoticperspective.com</t>
  </si>
  <si>
    <t>tzurbarak.com</t>
  </si>
  <si>
    <t>wow-racing.com</t>
  </si>
  <si>
    <t>at-home.co.in</t>
  </si>
  <si>
    <t>gametool.info</t>
  </si>
  <si>
    <t>macquarie.my</t>
  </si>
  <si>
    <t>dbtech.net</t>
  </si>
  <si>
    <t>fedeweb.net</t>
  </si>
  <si>
    <t>getavast.net</t>
  </si>
  <si>
    <t>sh-cm.net</t>
  </si>
  <si>
    <t>hetdomein.nl</t>
  </si>
  <si>
    <t>wetenschapsagenda.nl</t>
  </si>
  <si>
    <t>fairfaxmedia.co.nz</t>
  </si>
  <si>
    <t>cityofkearney.org</t>
  </si>
  <si>
    <t>danishmuseum.org</t>
  </si>
  <si>
    <t>flippedclassroom.org</t>
  </si>
  <si>
    <t>inlandexchange.org</t>
  </si>
  <si>
    <t>nvp-miami.org</t>
  </si>
  <si>
    <t>womeninsport.org</t>
  </si>
  <si>
    <t>wordsandmusic.org</t>
  </si>
  <si>
    <t>sagres.pt</t>
  </si>
  <si>
    <t>benediktxvi.ru</t>
  </si>
  <si>
    <t>newhollandsp.ru</t>
  </si>
  <si>
    <t>femalefitnessrevolution.co.uk</t>
  </si>
  <si>
    <t>getdissertation.co.uk</t>
  </si>
  <si>
    <t>lookrobot.co.uk</t>
  </si>
  <si>
    <t>glos-roadar.org.uk</t>
  </si>
  <si>
    <t>winningappliances.com.au</t>
  </si>
  <si>
    <t>biodiversity.be</t>
  </si>
  <si>
    <t>roati.cc</t>
  </si>
  <si>
    <t>shsxbz.cn</t>
  </si>
  <si>
    <t>claromusica.com</t>
  </si>
  <si>
    <t>contractorconnection.com</t>
  </si>
  <si>
    <t>creampieforall.com</t>
  </si>
  <si>
    <t>cyberbully411.com</t>
  </si>
  <si>
    <t>energeticsynthesis.com</t>
  </si>
  <si>
    <t>expandingknowledge.com</t>
  </si>
  <si>
    <t>fadeinonline.com</t>
  </si>
  <si>
    <t>fulcrumapp.com</t>
  </si>
  <si>
    <t>ishoelaundry.com</t>
  </si>
  <si>
    <t>lapielquehabito.com</t>
  </si>
  <si>
    <t>lkshi.com</t>
  </si>
  <si>
    <t>misronet.com</t>
  </si>
  <si>
    <t>mondoforex.com</t>
  </si>
  <si>
    <t>my-hobbys.com</t>
  </si>
  <si>
    <t>naranongrouponline.com</t>
  </si>
  <si>
    <t>nuratrim-blog.com</t>
  </si>
  <si>
    <t>sidebysidestuff.com</t>
  </si>
  <si>
    <t>waynepost.com</t>
  </si>
  <si>
    <t>ytpeixun.com</t>
  </si>
  <si>
    <t>monsat.info</t>
  </si>
  <si>
    <t>comkoasha.co.jp</t>
  </si>
  <si>
    <t>techvan.co.jp</t>
  </si>
  <si>
    <t>ujikon.jp</t>
  </si>
  <si>
    <t>oc2.kr</t>
  </si>
  <si>
    <t>newberry.mx</t>
  </si>
  <si>
    <t>ivoiresolutions.net</t>
  </si>
  <si>
    <t>justiciaparaoaxaca.net</t>
  </si>
  <si>
    <t>ethicalteapartnership.org</t>
  </si>
  <si>
    <t>kfb.org</t>
  </si>
  <si>
    <t>stolenphonechecker.org</t>
  </si>
  <si>
    <t>streetwise.org</t>
  </si>
  <si>
    <t>tourism-montreal.org</t>
  </si>
  <si>
    <t>veridiancu.org</t>
  </si>
  <si>
    <t>grzegorzecka.pl</t>
  </si>
  <si>
    <t>pierogarnia-warszawa.pl</t>
  </si>
  <si>
    <t>mariustuca.ro</t>
  </si>
  <si>
    <t>admin1.ru</t>
  </si>
  <si>
    <t>imtime.ru</t>
  </si>
  <si>
    <t>ud.edu.sa</t>
  </si>
  <si>
    <t>allopurinol.science</t>
  </si>
  <si>
    <t>dongfanghong.com.sg</t>
  </si>
  <si>
    <t>riverexnetwork.tk</t>
  </si>
  <si>
    <t>xn--b1agskafpdf6h0a.xn--p1ai</t>
  </si>
  <si>
    <t>Ñ‚Ð²Ð¾ÑÐ¿Ð¾ÑÑ‚ÐµÐ»ÑŒ.Ñ€Ñ„</t>
  </si>
  <si>
    <t>traingym.co.za</t>
  </si>
  <si>
    <t>americatv.com.ar</t>
  </si>
  <si>
    <t>chinadaily.cn</t>
  </si>
  <si>
    <t>alharary.com</t>
  </si>
  <si>
    <t>canadiangreatwarproject.com</t>
  </si>
  <si>
    <t>chelsearecord.com</t>
  </si>
  <si>
    <t>dinosaursandrobots.com</t>
  </si>
  <si>
    <t>fastwebhost.com</t>
  </si>
  <si>
    <t>greenlighttoys.com</t>
  </si>
  <si>
    <t>kaufeneue.com</t>
  </si>
  <si>
    <t>landthieves.com</t>
  </si>
  <si>
    <t>midgeure.com</t>
  </si>
  <si>
    <t>mortgagerefinance.com</t>
  </si>
  <si>
    <t>murielanderson.com</t>
  </si>
  <si>
    <t>nousinfosystems.com</t>
  </si>
  <si>
    <t>outlet-newbalance.com</t>
  </si>
  <si>
    <t>posteverything.com</t>
  </si>
  <si>
    <t>studygroupcomics.com</t>
  </si>
  <si>
    <t>thepunditpress.com</t>
  </si>
  <si>
    <t>threedayrule.com</t>
  </si>
  <si>
    <t>timico.com</t>
  </si>
  <si>
    <t>wellnessbin.com</t>
  </si>
  <si>
    <t>foroproyectores.es</t>
  </si>
  <si>
    <t>greenclassifieds.in</t>
  </si>
  <si>
    <t>techmaniya.in</t>
  </si>
  <si>
    <t>abios.jp</t>
  </si>
  <si>
    <t>allrecipes.com.mx</t>
  </si>
  <si>
    <t>handynasty.net</t>
  </si>
  <si>
    <t>4tu.nl</t>
  </si>
  <si>
    <t>cityprojectca.org</t>
  </si>
  <si>
    <t>farmequip.org</t>
  </si>
  <si>
    <t>snowballearth.org</t>
  </si>
  <si>
    <t>stemc.org</t>
  </si>
  <si>
    <t>uniteddivinescience.org</t>
  </si>
  <si>
    <t>incom.ua</t>
  </si>
  <si>
    <t>bizcheapjerseywholesale.us</t>
  </si>
  <si>
    <t>knightyoung.asia</t>
  </si>
  <si>
    <t>zeemo.com.au</t>
  </si>
  <si>
    <t>ontarioliberal.ca</t>
  </si>
  <si>
    <t>0lve.com</t>
  </si>
  <si>
    <t>7lm.com</t>
  </si>
  <si>
    <t>cheapgenericcialisdhk.com</t>
  </si>
  <si>
    <t>critter-repellent.com</t>
  </si>
  <si>
    <t>davehaak.com</t>
  </si>
  <si>
    <t>flipps.com</t>
  </si>
  <si>
    <t>growinggenerations.com</t>
  </si>
  <si>
    <t>homesecuritylist.com</t>
  </si>
  <si>
    <t>hotmommagossip.com</t>
  </si>
  <si>
    <t>hyku.com</t>
  </si>
  <si>
    <t>hzforyou.com</t>
  </si>
  <si>
    <t>keepantibioticsworking.com</t>
  </si>
  <si>
    <t>napacabs.com</t>
  </si>
  <si>
    <t>opticalce.com</t>
  </si>
  <si>
    <t>plumbingmastersaz.com</t>
  </si>
  <si>
    <t>sehudiequ.com</t>
  </si>
  <si>
    <t>slrlensreview.com</t>
  </si>
  <si>
    <t>stardewvalleywiki.com</t>
  </si>
  <si>
    <t>theresacaputo.com</t>
  </si>
  <si>
    <t>usapharmacynoprescription.com</t>
  </si>
  <si>
    <t>vermontweather.com</t>
  </si>
  <si>
    <t>videovomit.com</t>
  </si>
  <si>
    <t>volunteerindiaispiice.com</t>
  </si>
  <si>
    <t>zolpidemadvice.com</t>
  </si>
  <si>
    <t>cyprusairports.com.cy</t>
  </si>
  <si>
    <t>car.cz</t>
  </si>
  <si>
    <t>southernwv.edu</t>
  </si>
  <si>
    <t>streetdancers.com.my</t>
  </si>
  <si>
    <t>jotabiz.net</t>
  </si>
  <si>
    <t>psitek.net</t>
  </si>
  <si>
    <t>historymuseumsb.org</t>
  </si>
  <si>
    <t>imranhosein.org</t>
  </si>
  <si>
    <t>jordan-11-legend-blue.org</t>
  </si>
  <si>
    <t>nmjc.org</t>
  </si>
  <si>
    <t>stjosephs-phx.org</t>
  </si>
  <si>
    <t>altkom.pl</t>
  </si>
  <si>
    <t>hli.org.pl</t>
  </si>
  <si>
    <t>serwismaszyny.pl</t>
  </si>
  <si>
    <t>tpgames.ru</t>
  </si>
  <si>
    <t>curima.se</t>
  </si>
  <si>
    <t>teachingandlearningresources.co.uk</t>
  </si>
  <si>
    <t>yourcompanyformations.co.uk</t>
  </si>
  <si>
    <t>moic.gov.bh</t>
  </si>
  <si>
    <t>eshellaw.ca</t>
  </si>
  <si>
    <t>laurasecord.ca</t>
  </si>
  <si>
    <t>allsistemone.com</t>
  </si>
  <si>
    <t>americanbullyconnect.com</t>
  </si>
  <si>
    <t>assetise.com</t>
  </si>
  <si>
    <t>bandarbolatogel.com</t>
  </si>
  <si>
    <t>breckresorts.com</t>
  </si>
  <si>
    <t>christiangraphicsstudio.com</t>
  </si>
  <si>
    <t>diarioportal.com</t>
  </si>
  <si>
    <t>digital-catalyst.com</t>
  </si>
  <si>
    <t>easkme.com</t>
  </si>
  <si>
    <t>expertsatellite.com</t>
  </si>
  <si>
    <t>fatretirement.com</t>
  </si>
  <si>
    <t>gruppos.com</t>
  </si>
  <si>
    <t>jheneaiko.com</t>
  </si>
  <si>
    <t>jimolenbush.com</t>
  </si>
  <si>
    <t>jiulifang.com</t>
  </si>
  <si>
    <t>keatonrow.com</t>
  </si>
  <si>
    <t>kedainanasmadu.com</t>
  </si>
  <si>
    <t>nyfasummercamps.com</t>
  </si>
  <si>
    <t>powimage.com</t>
  </si>
  <si>
    <t>shngsm.com</t>
  </si>
  <si>
    <t>sodapictures.com</t>
  </si>
  <si>
    <t>viewmlshomes.com</t>
  </si>
  <si>
    <t>alexandria.gov.eg</t>
  </si>
  <si>
    <t>nysa.eu</t>
  </si>
  <si>
    <t>cccdub.ie</t>
  </si>
  <si>
    <t>bristolhubs.info</t>
  </si>
  <si>
    <t>kissfmradio.com.mk</t>
  </si>
  <si>
    <t>technishow.nl</t>
  </si>
  <si>
    <t>bcchamber.org</t>
  </si>
  <si>
    <t>ffyf.org</t>
  </si>
  <si>
    <t>lowestprice-genericcialis.org</t>
  </si>
  <si>
    <t>musicforamerica.org</t>
  </si>
  <si>
    <t>infanta-baget.ru</t>
  </si>
  <si>
    <t>polesoft.ru</t>
  </si>
  <si>
    <t>crbtecnologia.com.br</t>
  </si>
  <si>
    <t>fastnet.ch</t>
  </si>
  <si>
    <t>agents.org.cn</t>
  </si>
  <si>
    <t>alvinandthechipmunksmovie.com</t>
  </si>
  <si>
    <t>bajajcapital.com</t>
  </si>
  <si>
    <t>bratislavahotels.com</t>
  </si>
  <si>
    <t>charlottemoss.com</t>
  </si>
  <si>
    <t>childphotocompetition.com</t>
  </si>
  <si>
    <t>colorcon.com</t>
  </si>
  <si>
    <t>crewuknow.com</t>
  </si>
  <si>
    <t>eastrolog.com</t>
  </si>
  <si>
    <t>eatatjacks.com</t>
  </si>
  <si>
    <t>firedupmissouri.com</t>
  </si>
  <si>
    <t>fixitex.com</t>
  </si>
  <si>
    <t>gaypornblog.com</t>
  </si>
  <si>
    <t>horticopia.com</t>
  </si>
  <si>
    <t>knaack.com</t>
  </si>
  <si>
    <t>latesail.com</t>
  </si>
  <si>
    <t>lovemez.com</t>
  </si>
  <si>
    <t>nocountryforoldmen-themovie.com</t>
  </si>
  <si>
    <t>oaklandpostonline.com</t>
  </si>
  <si>
    <t>pinoysarisarilah.com</t>
  </si>
  <si>
    <t>proteanelectric.com</t>
  </si>
  <si>
    <t>rebelreports.com</t>
  </si>
  <si>
    <t>sexyhotmommys.com</t>
  </si>
  <si>
    <t>southernrealtormagazine.com</t>
  </si>
  <si>
    <t>starandroid.com</t>
  </si>
  <si>
    <t>thechivery.com</t>
  </si>
  <si>
    <t>thejourneymusical.com</t>
  </si>
  <si>
    <t>xtrons.com</t>
  </si>
  <si>
    <t>zxwuli.com</t>
  </si>
  <si>
    <t>myoldgames.de</t>
  </si>
  <si>
    <t>pua.edu.eg</t>
  </si>
  <si>
    <t>clare.fm</t>
  </si>
  <si>
    <t>beers.co.il</t>
  </si>
  <si>
    <t>eastwestconsultancy.in</t>
  </si>
  <si>
    <t>q8yat.net</t>
  </si>
  <si>
    <t>dickersonparkzoo.org</t>
  </si>
  <si>
    <t>outdoorfriendsforever.org</t>
  </si>
  <si>
    <t>raptorresearchfoundation.org</t>
  </si>
  <si>
    <t>festiwalnauki.edu.pl</t>
  </si>
  <si>
    <t>beta-i.pt</t>
  </si>
  <si>
    <t>canadianpharmacyuk.top</t>
  </si>
  <si>
    <t>camdenpassageislington.co.uk</t>
  </si>
  <si>
    <t>indomusik.us</t>
  </si>
  <si>
    <t>buy-tenormin.website</t>
  </si>
  <si>
    <t>techfinancials.co.za</t>
  </si>
  <si>
    <t>opsur.org.ar</t>
  </si>
  <si>
    <t>bottlingequipment.biz</t>
  </si>
  <si>
    <t>stanleycarpetcleaner.cc</t>
  </si>
  <si>
    <t>ligaoqi.cn</t>
  </si>
  <si>
    <t>10design.co</t>
  </si>
  <si>
    <t>65rosesgolfclassic.com</t>
  </si>
  <si>
    <t>anglerscenter.com</t>
  </si>
  <si>
    <t>astrosdaily.com</t>
  </si>
  <si>
    <t>bjlhgw.com</t>
  </si>
  <si>
    <t>clomiphenecapsules.com</t>
  </si>
  <si>
    <t>elenimandell.com</t>
  </si>
  <si>
    <t>femaleviagrabuy.com</t>
  </si>
  <si>
    <t>fm-m.com</t>
  </si>
  <si>
    <t>gwk-culturalpark.com</t>
  </si>
  <si>
    <t>hb123ktv.com</t>
  </si>
  <si>
    <t>hnzhy.com</t>
  </si>
  <si>
    <t>hukkster.com</t>
  </si>
  <si>
    <t>invisionfocus.com</t>
  </si>
  <si>
    <t>jungceylon.com</t>
  </si>
  <si>
    <t>keotonghop.com</t>
  </si>
  <si>
    <t>mariannaonline.com</t>
  </si>
  <si>
    <t>occasionshomeparty.com</t>
  </si>
  <si>
    <t>paydaylaonsffj.com</t>
  </si>
  <si>
    <t>regaly-do-magazynu.com</t>
  </si>
  <si>
    <t>rmany.com</t>
  </si>
  <si>
    <t>rootun.com</t>
  </si>
  <si>
    <t>thegogame.com</t>
  </si>
  <si>
    <t>torontosheabutter.com</t>
  </si>
  <si>
    <t>trincheraonline.com</t>
  </si>
  <si>
    <t>usmo.com</t>
  </si>
  <si>
    <t>verizoninternet.com</t>
  </si>
  <si>
    <t>viagraviagras.com</t>
  </si>
  <si>
    <t>vitaminworldga.com</t>
  </si>
  <si>
    <t>weems-plath.com</t>
  </si>
  <si>
    <t>inphonic.de</t>
  </si>
  <si>
    <t>reinz.de</t>
  </si>
  <si>
    <t>way2smsmail.in</t>
  </si>
  <si>
    <t>autoinsurancequotesciv.info</t>
  </si>
  <si>
    <t>exporivaschuh.it</t>
  </si>
  <si>
    <t>kode.net</t>
  </si>
  <si>
    <t>abseconlighthouse.org</t>
  </si>
  <si>
    <t>afceachapters.org</t>
  </si>
  <si>
    <t>embpage.org</t>
  </si>
  <si>
    <t>projekt-kuchnia.pl</t>
  </si>
  <si>
    <t>tatry-osrodek.pl</t>
  </si>
  <si>
    <t>anpcr.ro</t>
  </si>
  <si>
    <t>odefyh.ru</t>
  </si>
  <si>
    <t>noxwel.sk</t>
  </si>
  <si>
    <t>cardiffbay.co.uk</t>
  </si>
  <si>
    <t>noflag.org.uk</t>
  </si>
  <si>
    <t>cheapmetformin.webcam</t>
  </si>
  <si>
    <t>big-game.ch</t>
  </si>
  <si>
    <t>scmplayer.co</t>
  </si>
  <si>
    <t>7ala-alkon.com</t>
  </si>
  <si>
    <t>asvelbasket.com</t>
  </si>
  <si>
    <t>banknh.com</t>
  </si>
  <si>
    <t>chiphealth.com</t>
  </si>
  <si>
    <t>convergentprints.com</t>
  </si>
  <si>
    <t>gerardusa.com</t>
  </si>
  <si>
    <t>harizanov.com</t>
  </si>
  <si>
    <t>itechsavy.com</t>
  </si>
  <si>
    <t>katzeditores.com</t>
  </si>
  <si>
    <t>lessthanthree-productions.com</t>
  </si>
  <si>
    <t>majjfootman.com</t>
  </si>
  <si>
    <t>realrawmilkfacts.com</t>
  </si>
  <si>
    <t>rfta.com</t>
  </si>
  <si>
    <t>spacechimpspower.com</t>
  </si>
  <si>
    <t>strawberryfrog.com</t>
  </si>
  <si>
    <t>tedxuniversityofhertfordshire.com</t>
  </si>
  <si>
    <t>kamletos.cz</t>
  </si>
  <si>
    <t>kf-trikotdesign.de</t>
  </si>
  <si>
    <t>sokayouth.jp</t>
  </si>
  <si>
    <t>soccerline.co.kr</t>
  </si>
  <si>
    <t>socialmediamasters.me</t>
  </si>
  <si>
    <t>alhaqq.net</t>
  </si>
  <si>
    <t>girlonguy.net</t>
  </si>
  <si>
    <t>neomanga.net</t>
  </si>
  <si>
    <t>abo-peoples.org</t>
  </si>
  <si>
    <t>sibley.org</t>
  </si>
  <si>
    <t>whiskeymyerstour2017.org</t>
  </si>
  <si>
    <t>isel.pl</t>
  </si>
  <si>
    <t>spez82.ru</t>
  </si>
  <si>
    <t>nic.sa</t>
  </si>
  <si>
    <t>ziel-bildung.at</t>
  </si>
  <si>
    <t>missydresses.ca</t>
  </si>
  <si>
    <t>winsportcanada.ca</t>
  </si>
  <si>
    <t>pmdz.cn</t>
  </si>
  <si>
    <t>beechamresearch.com</t>
  </si>
  <si>
    <t>calabriaorizzonti.com</t>
  </si>
  <si>
    <t>candylist.com</t>
  </si>
  <si>
    <t>courion.com</t>
  </si>
  <si>
    <t>cpcompany.com</t>
  </si>
  <si>
    <t>daba178.com</t>
  </si>
  <si>
    <t>diazepamguide.com</t>
  </si>
  <si>
    <t>dinnerinabottle.com</t>
  </si>
  <si>
    <t>freywillejewellery.com</t>
  </si>
  <si>
    <t>gagahi.com</t>
  </si>
  <si>
    <t>guardedgroup.com</t>
  </si>
  <si>
    <t>hairproducts.com</t>
  </si>
  <si>
    <t>littlebluepixel.com</t>
  </si>
  <si>
    <t>mcneilandcompany.com</t>
  </si>
  <si>
    <t>mjhideout.com</t>
  </si>
  <si>
    <t>mooneyworld.com</t>
  </si>
  <si>
    <t>mymills.com</t>
  </si>
  <si>
    <t>offshorewind2017.com</t>
  </si>
  <si>
    <t>pacefoods.com</t>
  </si>
  <si>
    <t>rimonabantexcellence.com</t>
  </si>
  <si>
    <t>schoolboyq.com</t>
  </si>
  <si>
    <t>silkendrum.com</t>
  </si>
  <si>
    <t>yakewin.com</t>
  </si>
  <si>
    <t>bredex.de</t>
  </si>
  <si>
    <t>mylittlecreeper.dk</t>
  </si>
  <si>
    <t>bepex.co.il</t>
  </si>
  <si>
    <t>buyabilify.life</t>
  </si>
  <si>
    <t>rt133.nl</t>
  </si>
  <si>
    <t>aecomo.org</t>
  </si>
  <si>
    <t>bjqs.org</t>
  </si>
  <si>
    <t>shbmer.org</t>
  </si>
  <si>
    <t>tanieremontowanie.pl</t>
  </si>
  <si>
    <t>victoriassecretoutlet.store</t>
  </si>
  <si>
    <t>e-crm.co.uk</t>
  </si>
  <si>
    <t>exceleratecrm.co.uk</t>
  </si>
  <si>
    <t>streamingevents.com.au</t>
  </si>
  <si>
    <t>konicaminolta.ca</t>
  </si>
  <si>
    <t>southshorenow.ca</t>
  </si>
  <si>
    <t>028dxb.cn</t>
  </si>
  <si>
    <t>wangluo.com.cn</t>
  </si>
  <si>
    <t>benjaminkerensa.com</t>
  </si>
  <si>
    <t>bergerfohr.com</t>
  </si>
  <si>
    <t>bmcracingteam.com</t>
  </si>
  <si>
    <t>churchofchristnet.com</t>
  </si>
  <si>
    <t>coolwaiwai.com</t>
  </si>
  <si>
    <t>intaspharma.com</t>
  </si>
  <si>
    <t>matthewandgunnarnelson.com</t>
  </si>
  <si>
    <t>mdmwest.com</t>
  </si>
  <si>
    <t>midsouthnews.com</t>
  </si>
  <si>
    <t>networkinv.com</t>
  </si>
  <si>
    <t>responsibilityproject.com</t>
  </si>
  <si>
    <t>rinkerboats.com</t>
  </si>
  <si>
    <t>spur1-music.com</t>
  </si>
  <si>
    <t>tbinaryoptions.com</t>
  </si>
  <si>
    <t>taylorhicks.com</t>
  </si>
  <si>
    <t>thankyou99.com</t>
  </si>
  <si>
    <t>vievu.com</t>
  </si>
  <si>
    <t>calcoast.edu</t>
  </si>
  <si>
    <t>carinsuranceims.info</t>
  </si>
  <si>
    <t>hairlosstreatmentoptions.info</t>
  </si>
  <si>
    <t>tenutasuessola.it</t>
  </si>
  <si>
    <t>sgcib.co.jp</t>
  </si>
  <si>
    <t>saifme.me</t>
  </si>
  <si>
    <t>rahanet.ml</t>
  </si>
  <si>
    <t>codingteam.net</t>
  </si>
  <si>
    <t>heaven-can-wait.net</t>
  </si>
  <si>
    <t>horseback-riding.net</t>
  </si>
  <si>
    <t>merlinone.net</t>
  </si>
  <si>
    <t>andrewsfcu.org</t>
  </si>
  <si>
    <t>college-help.org</t>
  </si>
  <si>
    <t>ewarbirds.org</t>
  </si>
  <si>
    <t>florenceco.org</t>
  </si>
  <si>
    <t>info4pi.org</t>
  </si>
  <si>
    <t>jm-seo.org</t>
  </si>
  <si>
    <t>ngt.pl</t>
  </si>
  <si>
    <t>web-director.ro</t>
  </si>
  <si>
    <t>sampo.com.tw</t>
  </si>
  <si>
    <t>brechinadvertiser.co.uk</t>
  </si>
  <si>
    <t>amarantoweb.com.ar</t>
  </si>
  <si>
    <t>jsmagicfloors.com.au</t>
  </si>
  <si>
    <t>eshoe.cn</t>
  </si>
  <si>
    <t>acaiberry-guide.com</t>
  </si>
  <si>
    <t>amiplastics-na.com</t>
  </si>
  <si>
    <t>areksmurrayclock.com</t>
  </si>
  <si>
    <t>askdanandjennifer.com</t>
  </si>
  <si>
    <t>baabtra.com</t>
  </si>
  <si>
    <t>baycountryliquors.com</t>
  </si>
  <si>
    <t>belstaffjacketsformen.com</t>
  </si>
  <si>
    <t>billigeskoonlinedk.com</t>
  </si>
  <si>
    <t>blackhawkshockeyjerseys.com</t>
  </si>
  <si>
    <t>cardiachill.com</t>
  </si>
  <si>
    <t>cherryhillpark.com</t>
  </si>
  <si>
    <t>chrysotile.com</t>
  </si>
  <si>
    <t>cialisauskunft.com</t>
  </si>
  <si>
    <t>codeux.com</t>
  </si>
  <si>
    <t>experienceomaha.com</t>
  </si>
  <si>
    <t>hackhispano.com</t>
  </si>
  <si>
    <t>japanther.com</t>
  </si>
  <si>
    <t>jobtoday.com</t>
  </si>
  <si>
    <t>kalwall.com</t>
  </si>
  <si>
    <t>kisscomics.com</t>
  </si>
  <si>
    <t>mrswing.com</t>
  </si>
  <si>
    <t>naturegiftvitamin.com</t>
  </si>
  <si>
    <t>navigators.com</t>
  </si>
  <si>
    <t>pdf2doc.com</t>
  </si>
  <si>
    <t>penelopethemovie.com</t>
  </si>
  <si>
    <t>sweetandsassy.com</t>
  </si>
  <si>
    <t>therivercafe.com</t>
  </si>
  <si>
    <t>yavuzimsel.com</t>
  </si>
  <si>
    <t>numc.edu</t>
  </si>
  <si>
    <t>anbox.io</t>
  </si>
  <si>
    <t>urv.net</t>
  </si>
  <si>
    <t>coloradodems.org</t>
  </si>
  <si>
    <t>feea.org</t>
  </si>
  <si>
    <t>orchidweb.org</t>
  </si>
  <si>
    <t>seo-blog.org</t>
  </si>
  <si>
    <t>feostroi.ru</t>
  </si>
  <si>
    <t>tum-asia.edu.sg</t>
  </si>
  <si>
    <t>radioec.com.ua</t>
  </si>
  <si>
    <t>harbourtrust.gov.au</t>
  </si>
  <si>
    <t>buy-cleocin.bid</t>
  </si>
  <si>
    <t>yeniqadin.biz</t>
  </si>
  <si>
    <t>buuguu.cn</t>
  </si>
  <si>
    <t>alliance4media.com</t>
  </si>
  <si>
    <t>arcaajans.com</t>
  </si>
  <si>
    <t>azithromycinzithromax.com</t>
  </si>
  <si>
    <t>bestdirectory4you.com</t>
  </si>
  <si>
    <t>ccoaonline.com</t>
  </si>
  <si>
    <t>exscientologykids.com</t>
  </si>
  <si>
    <t>footballtexansgearshop.com</t>
  </si>
  <si>
    <t>getmeprivatehealthinsurance.com</t>
  </si>
  <si>
    <t>kozyshack.com</t>
  </si>
  <si>
    <t>lataayoutube.com</t>
  </si>
  <si>
    <t>lisistrata.com</t>
  </si>
  <si>
    <t>mensshoxtrainersuk.com</t>
  </si>
  <si>
    <t>otciq.com</t>
  </si>
  <si>
    <t>plume-noire.com</t>
  </si>
  <si>
    <t>profollicaanswers.com</t>
  </si>
  <si>
    <t>saltsurf.com</t>
  </si>
  <si>
    <t>smeinc.com</t>
  </si>
  <si>
    <t>steampunk-fr.com</t>
  </si>
  <si>
    <t>valkry.com</t>
  </si>
  <si>
    <t>websec-room.com</t>
  </si>
  <si>
    <t>wineexpo.com</t>
  </si>
  <si>
    <t>zealintelligence.com</t>
  </si>
  <si>
    <t>ma.de</t>
  </si>
  <si>
    <t>sovok.info</t>
  </si>
  <si>
    <t>tajimi-hospital.jp</t>
  </si>
  <si>
    <t>laopinion.com.mx</t>
  </si>
  <si>
    <t>creatinemonohydrate.net</t>
  </si>
  <si>
    <t>szatkowski.net</t>
  </si>
  <si>
    <t>tmkr.net</t>
  </si>
  <si>
    <t>catadoptionteam.org</t>
  </si>
  <si>
    <t>cpedv.org</t>
  </si>
  <si>
    <t>gnar.org</t>
  </si>
  <si>
    <t>dont.ru</t>
  </si>
  <si>
    <t>escape.to</t>
  </si>
  <si>
    <t>macresource.co.uk</t>
  </si>
  <si>
    <t>cbd.ae</t>
  </si>
  <si>
    <t>mlsarchitects.ca</t>
  </si>
  <si>
    <t>seriousmoonlight.ca</t>
  </si>
  <si>
    <t>shock.com.co</t>
  </si>
  <si>
    <t>605054.com</t>
  </si>
  <si>
    <t>909yx.com</t>
  </si>
  <si>
    <t>aacb.com</t>
  </si>
  <si>
    <t>cepvi.com</t>
  </si>
  <si>
    <t>circusvargas.com</t>
  </si>
  <si>
    <t>cuixmala.com</t>
  </si>
  <si>
    <t>gamesonfly.com</t>
  </si>
  <si>
    <t>kemangconfidental.com</t>
  </si>
  <si>
    <t>librophile.com</t>
  </si>
  <si>
    <t>littlestarpizza.com</t>
  </si>
  <si>
    <t>mathemagenic.com</t>
  </si>
  <si>
    <t>mediaplock.com</t>
  </si>
  <si>
    <t>myinterestingfiles.com</t>
  </si>
  <si>
    <t>nikeshoesfactorystoreonlinesale.com</t>
  </si>
  <si>
    <t>ptltd.com</t>
  </si>
  <si>
    <t>reallyrics.com</t>
  </si>
  <si>
    <t>rvclassified.com</t>
  </si>
  <si>
    <t>timdoddphotography.com</t>
  </si>
  <si>
    <t>toplinecomms.com</t>
  </si>
  <si>
    <t>vermona.com</t>
  </si>
  <si>
    <t>xooplate.com</t>
  </si>
  <si>
    <t>yachoos.com</t>
  </si>
  <si>
    <t>yue-e.com</t>
  </si>
  <si>
    <t>djezzy.dz</t>
  </si>
  <si>
    <t>justdoitzapatos.es</t>
  </si>
  <si>
    <t>therockforrdheroes.gq</t>
  </si>
  <si>
    <t>moe.hk</t>
  </si>
  <si>
    <t>buysymmetrelonline.info</t>
  </si>
  <si>
    <t>comfmj-jp.info</t>
  </si>
  <si>
    <t>tsg.ne.jp</t>
  </si>
  <si>
    <t>brainpump.net</t>
  </si>
  <si>
    <t>foxvirtual.net</t>
  </si>
  <si>
    <t>rfid2.net</t>
  </si>
  <si>
    <t>alssunnah.org</t>
  </si>
  <si>
    <t>architectstudio3d.org</t>
  </si>
  <si>
    <t>climatedevlab.org</t>
  </si>
  <si>
    <t>genetic.org</t>
  </si>
  <si>
    <t>hokisvisrum.org</t>
  </si>
  <si>
    <t>kpcmi.org</t>
  </si>
  <si>
    <t>simpol.org</t>
  </si>
  <si>
    <t>k.pl</t>
  </si>
  <si>
    <t>vegie.pl</t>
  </si>
  <si>
    <t>top-teks.co.uk</t>
  </si>
  <si>
    <t>colchesterhospital.nhs.uk</t>
  </si>
  <si>
    <t>diamondwalnut.us</t>
  </si>
  <si>
    <t>weiboyx.cn</t>
  </si>
  <si>
    <t>abekislevitz.com</t>
  </si>
  <si>
    <t>bookmarkpocket.com</t>
  </si>
  <si>
    <t>cheapchinajerseysshop.com</t>
  </si>
  <si>
    <t>discoverycenter.com</t>
  </si>
  <si>
    <t>dlquanshuishenghuo.com</t>
  </si>
  <si>
    <t>furofficc.com</t>
  </si>
  <si>
    <t>handdrawngoods.com</t>
  </si>
  <si>
    <t>hlw.com</t>
  </si>
  <si>
    <t>kghm.com</t>
  </si>
  <si>
    <t>lostgeneration.com</t>
  </si>
  <si>
    <t>lttvip.com</t>
  </si>
  <si>
    <t>nor-shipping.com</t>
  </si>
  <si>
    <t>onguardlock.com</t>
  </si>
  <si>
    <t>psicologiacientifica.com</t>
  </si>
  <si>
    <t>sijinvren.com</t>
  </si>
  <si>
    <t>syndwire.com</t>
  </si>
  <si>
    <t>yanuq.com</t>
  </si>
  <si>
    <t>sildenafil20mg.cricket</t>
  </si>
  <si>
    <t>buymotilium.eu</t>
  </si>
  <si>
    <t>buy-amitriptyline.eu</t>
  </si>
  <si>
    <t>cjcama.fr</t>
  </si>
  <si>
    <t>96fm.ie</t>
  </si>
  <si>
    <t>buyartane.info</t>
  </si>
  <si>
    <t>emedycyna.info</t>
  </si>
  <si>
    <t>dimmibg.it</t>
  </si>
  <si>
    <t>kr1.me</t>
  </si>
  <si>
    <t>oblogdeeoblogda.me</t>
  </si>
  <si>
    <t>schoolnet.gov.mt</t>
  </si>
  <si>
    <t>100mg-hyclatedoxycycline.net</t>
  </si>
  <si>
    <t>naswa.net</t>
  </si>
  <si>
    <t>pickapro.net</t>
  </si>
  <si>
    <t>sophoto.net</t>
  </si>
  <si>
    <t>girlgeeks.org</t>
  </si>
  <si>
    <t>impactassets.org</t>
  </si>
  <si>
    <t>naturalingredient.org</t>
  </si>
  <si>
    <t>smponline.org</t>
  </si>
  <si>
    <t>szabp.org</t>
  </si>
  <si>
    <t>videosoft.pl</t>
  </si>
  <si>
    <t>buy-kamagra.trade</t>
  </si>
  <si>
    <t>powercolor.com.tw</t>
  </si>
  <si>
    <t>1injuryclaims.co.uk</t>
  </si>
  <si>
    <t>badbusinessbureau.com</t>
  </si>
  <si>
    <t>basilea.com</t>
  </si>
  <si>
    <t>best-onlinecasinonorge.com</t>
  </si>
  <si>
    <t>bestonlinecasinonorge1.com</t>
  </si>
  <si>
    <t>buy-viagra-onlinenow.com</t>
  </si>
  <si>
    <t>candlelightrecordsusa.com</t>
  </si>
  <si>
    <t>comtechefdata.com</t>
  </si>
  <si>
    <t>earthlab.com</t>
  </si>
  <si>
    <t>godisanastronaut.com</t>
  </si>
  <si>
    <t>graphicode.com</t>
  </si>
  <si>
    <t>harvestjazzandblues.com</t>
  </si>
  <si>
    <t>holbertonschool.com</t>
  </si>
  <si>
    <t>hotelpwilson.com</t>
  </si>
  <si>
    <t>icscreative.com</t>
  </si>
  <si>
    <t>insidetexasrunning.com</t>
  </si>
  <si>
    <t>irishtrucker.com</t>
  </si>
  <si>
    <t>markmoyar.com</t>
  </si>
  <si>
    <t>michaelkorsoutletsofficial.com</t>
  </si>
  <si>
    <t>mortgage.com</t>
  </si>
  <si>
    <t>musicyo.com</t>
  </si>
  <si>
    <t>picowireless.com</t>
  </si>
  <si>
    <t>sheqiuhui.com</t>
  </si>
  <si>
    <t>sonarreykjavik.com</t>
  </si>
  <si>
    <t>stingrayshockey.com</t>
  </si>
  <si>
    <t>thechameleons.com</t>
  </si>
  <si>
    <t>tradingandonlineadvice.com</t>
  </si>
  <si>
    <t>velo-feminin.com</t>
  </si>
  <si>
    <t>webtoolol.com</t>
  </si>
  <si>
    <t>diclofenaconline.info</t>
  </si>
  <si>
    <t>ordercytoxan.info</t>
  </si>
  <si>
    <t>nctd.go.jp</t>
  </si>
  <si>
    <t>aeesp.org</t>
  </si>
  <si>
    <t>ehib.org</t>
  </si>
  <si>
    <t>jaaha.org</t>
  </si>
  <si>
    <t>marylandaau.org</t>
  </si>
  <si>
    <t>phada.org</t>
  </si>
  <si>
    <t>purrfectpals.org</t>
  </si>
  <si>
    <t>bloogmoneyfi.ovh</t>
  </si>
  <si>
    <t>kod-rabatt.se</t>
  </si>
  <si>
    <t>ngt.sk</t>
  </si>
  <si>
    <t>furosemide-20-mg.top</t>
  </si>
  <si>
    <t>altinbronz.com.tr</t>
  </si>
  <si>
    <t>he-stim.co.uk</t>
  </si>
  <si>
    <t>buy-viagra.webcam</t>
  </si>
  <si>
    <t>buy-trazodone.accountant</t>
  </si>
  <si>
    <t>topsurvivalgear.biz</t>
  </si>
  <si>
    <t>effexor.click</t>
  </si>
  <si>
    <t>aina.net.cn</t>
  </si>
  <si>
    <t>6066888.com</t>
  </si>
  <si>
    <t>761.com</t>
  </si>
  <si>
    <t>aids74.com</t>
  </si>
  <si>
    <t>bandslam-movie.com</t>
  </si>
  <si>
    <t>extremepixels.com</t>
  </si>
  <si>
    <t>getvamos.com</t>
  </si>
  <si>
    <t>gljike.com</t>
  </si>
  <si>
    <t>guidetovaping.com</t>
  </si>
  <si>
    <t>infiniteconferencing.com</t>
  </si>
  <si>
    <t>journler.com</t>
  </si>
  <si>
    <t>mattsinthemarket.com</t>
  </si>
  <si>
    <t>moosprojectviewer.com</t>
  </si>
  <si>
    <t>ndstatefair.com</t>
  </si>
  <si>
    <t>relixfishing.com</t>
  </si>
  <si>
    <t>stacked-crooked.com</t>
  </si>
  <si>
    <t>summitbehavioralhealth.com</t>
  </si>
  <si>
    <t>sweatnspice.com</t>
  </si>
  <si>
    <t>zeus-software.com</t>
  </si>
  <si>
    <t>azulfidineonline.info</t>
  </si>
  <si>
    <t>buyeldeprylonline.info</t>
  </si>
  <si>
    <t>inderal.link</t>
  </si>
  <si>
    <t>mobilefocus.net</t>
  </si>
  <si>
    <t>kzyx.org</t>
  </si>
  <si>
    <t>wikiparadise.org</t>
  </si>
  <si>
    <t>womensordination.org</t>
  </si>
  <si>
    <t>usc.pl</t>
  </si>
  <si>
    <t>buzinga.com.au</t>
  </si>
  <si>
    <t>oceania.org.au</t>
  </si>
  <si>
    <t>corpoica.org.co</t>
  </si>
  <si>
    <t>amikostb.com</t>
  </si>
  <si>
    <t>birlasoft.com</t>
  </si>
  <si>
    <t>blogofrandomness.com</t>
  </si>
  <si>
    <t>careermd.com</t>
  </si>
  <si>
    <t>cquae.com</t>
  </si>
  <si>
    <t>dest-golf.com</t>
  </si>
  <si>
    <t>dnots.com</t>
  </si>
  <si>
    <t>duct-rod.com</t>
  </si>
  <si>
    <t>ericvalli.com</t>
  </si>
  <si>
    <t>hashpoke.com</t>
  </si>
  <si>
    <t>ktok.com</t>
  </si>
  <si>
    <t>punpedia.com</t>
  </si>
  <si>
    <t>recoveryourdata.com</t>
  </si>
  <si>
    <t>sessions.com</t>
  </si>
  <si>
    <t>weread.com</t>
  </si>
  <si>
    <t>michael-schwemmer.de</t>
  </si>
  <si>
    <t>123people.es</t>
  </si>
  <si>
    <t>buytrazodoneonline.info</t>
  </si>
  <si>
    <t>buylamictal.info</t>
  </si>
  <si>
    <t>buy-levitra.link</t>
  </si>
  <si>
    <t>cityofjackson.net</t>
  </si>
  <si>
    <t>handsnet.org</t>
  </si>
  <si>
    <t>ultimatesubaru.org</t>
  </si>
  <si>
    <t>kamagra.red</t>
  </si>
  <si>
    <t>buy-citalopram.review</t>
  </si>
  <si>
    <t>tadalafil20mg.science</t>
  </si>
  <si>
    <t>buycolchicine.top</t>
  </si>
  <si>
    <t>26887666.com.tw</t>
  </si>
  <si>
    <t>kelme.wang</t>
  </si>
  <si>
    <t>buy-glucophage.accountant</t>
  </si>
  <si>
    <t>secasa.com.au</t>
  </si>
  <si>
    <t>csaa.org.cn</t>
  </si>
  <si>
    <t>zhuangxiuren.cn</t>
  </si>
  <si>
    <t>afewurls.com</t>
  </si>
  <si>
    <t>aiibeauty.com</t>
  </si>
  <si>
    <t>animalgamesaz.com</t>
  </si>
  <si>
    <t>antsin.com</t>
  </si>
  <si>
    <t>aumegames.com</t>
  </si>
  <si>
    <t>batmantas.com</t>
  </si>
  <si>
    <t>car0543.com</t>
  </si>
  <si>
    <t>cialiscanada-cheap.com</t>
  </si>
  <si>
    <t>civil-liberties.com</t>
  </si>
  <si>
    <t>ckconti.com</t>
  </si>
  <si>
    <t>cursodigitalizacion.com</t>
  </si>
  <si>
    <t>hollywooddj.com</t>
  </si>
  <si>
    <t>iqor.com</t>
  </si>
  <si>
    <t>isipp.com</t>
  </si>
  <si>
    <t>k9poker.com</t>
  </si>
  <si>
    <t>labluecross.com</t>
  </si>
  <si>
    <t>msfa.com</t>
  </si>
  <si>
    <t>private-exe-protector.com</t>
  </si>
  <si>
    <t>qqride.com</t>
  </si>
  <si>
    <t>regsoft.com</t>
  </si>
  <si>
    <t>synchroltd.com</t>
  </si>
  <si>
    <t>vientianebackpackershostel.com</t>
  </si>
  <si>
    <t>a.de</t>
  </si>
  <si>
    <t>kengen.co.ke</t>
  </si>
  <si>
    <t>lifehac.kr</t>
  </si>
  <si>
    <t>leshcatlabs.net</t>
  </si>
  <si>
    <t>skyinet.net</t>
  </si>
  <si>
    <t>tax-edu.net</t>
  </si>
  <si>
    <t>glassfish.org</t>
  </si>
  <si>
    <t>nuncamas.org</t>
  </si>
  <si>
    <t>cialis20.ru</t>
  </si>
  <si>
    <t>trazodone-hcl.science</t>
  </si>
  <si>
    <t>commenttomberenceinterapidement.space</t>
  </si>
  <si>
    <t>buy-methotrexate.trade</t>
  </si>
  <si>
    <t>xhnet.tv</t>
  </si>
  <si>
    <t>wigsworld.co.uk</t>
  </si>
  <si>
    <t>adtv.ae</t>
  </si>
  <si>
    <t>lightscreen.com.ar</t>
  </si>
  <si>
    <t>discoverwest.com.au</t>
  </si>
  <si>
    <t>prosac.bid</t>
  </si>
  <si>
    <t>coroasbrasileiras.com.br</t>
  </si>
  <si>
    <t>myrheintal.ch</t>
  </si>
  <si>
    <t>trazodone.click</t>
  </si>
  <si>
    <t>o.co</t>
  </si>
  <si>
    <t>4cd.com</t>
  </si>
  <si>
    <t>cpg.com</t>
  </si>
  <si>
    <t>darkduck.com</t>
  </si>
  <si>
    <t>dbmarketing.com</t>
  </si>
  <si>
    <t>elkevogelsang.com</t>
  </si>
  <si>
    <t>gojiepai.com</t>
  </si>
  <si>
    <t>hatgionghoanga.com</t>
  </si>
  <si>
    <t>hourstimetracking.com</t>
  </si>
  <si>
    <t>lec.com</t>
  </si>
  <si>
    <t>nabolawn.com</t>
  </si>
  <si>
    <t>reebokshoesonlineoutlet.com</t>
  </si>
  <si>
    <t>stylowysalon.com</t>
  </si>
  <si>
    <t>uniriver.com</t>
  </si>
  <si>
    <t>whathappensinvegasmovie.com</t>
  </si>
  <si>
    <t>elavil.cricket</t>
  </si>
  <si>
    <t>plazahotels.de</t>
  </si>
  <si>
    <t>descuentos-ideal.es</t>
  </si>
  <si>
    <t>foodink.io</t>
  </si>
  <si>
    <t>otama.it</t>
  </si>
  <si>
    <t>comsapporocamera-repair-center.co.jp</t>
  </si>
  <si>
    <t>move-grp.co.jp</t>
  </si>
  <si>
    <t>chinayangsheng.net</t>
  </si>
  <si>
    <t>agn.org</t>
  </si>
  <si>
    <t>worldbabyshower.org</t>
  </si>
  <si>
    <t>rogaineforwomen.science</t>
  </si>
  <si>
    <t>lisinopril5mg.top</t>
  </si>
  <si>
    <t>diclofenacsod.trade</t>
  </si>
  <si>
    <t>webcard.tw</t>
  </si>
  <si>
    <t>compinfo.co.uk</t>
  </si>
  <si>
    <t>itsashapechristmas.co.uk</t>
  </si>
  <si>
    <t>itv-football.co.uk</t>
  </si>
  <si>
    <t>motobins.co.uk</t>
  </si>
  <si>
    <t>trazodone-hcl.bid</t>
  </si>
  <si>
    <t>edue.cn</t>
  </si>
  <si>
    <t>gelisi.co</t>
  </si>
  <si>
    <t>22090.com</t>
  </si>
  <si>
    <t>3dcreativemag.com</t>
  </si>
  <si>
    <t>analogindustries.com</t>
  </si>
  <si>
    <t>bestdealcasinos.com</t>
  </si>
  <si>
    <t>birdf.com</t>
  </si>
  <si>
    <t>darwinsnightmare.com</t>
  </si>
  <si>
    <t>framedintatnuck.com</t>
  </si>
  <si>
    <t>iget100.com</t>
  </si>
  <si>
    <t>offbeatr.com</t>
  </si>
  <si>
    <t>onlinewithout-prescriptionpropecia.com</t>
  </si>
  <si>
    <t>originoil.com</t>
  </si>
  <si>
    <t>ottawa67s.com</t>
  </si>
  <si>
    <t>promwad.com</t>
  </si>
  <si>
    <t>restfinance.com</t>
  </si>
  <si>
    <t>sayonari.com</t>
  </si>
  <si>
    <t>seedrack.com</t>
  </si>
  <si>
    <t>silosobeachresort.com</t>
  </si>
  <si>
    <t>yuluy.com</t>
  </si>
  <si>
    <t>protonixonline.info</t>
  </si>
  <si>
    <t>cepi.net</t>
  </si>
  <si>
    <t>gundam-navi.net</t>
  </si>
  <si>
    <t>gcmonitor.org</t>
  </si>
  <si>
    <t>citalopram.party</t>
  </si>
  <si>
    <t>costofabilify.party</t>
  </si>
  <si>
    <t>albuterolipratropium.ru</t>
  </si>
  <si>
    <t>buy-prednisolone.trade</t>
  </si>
  <si>
    <t>elektor-electronics.co.uk</t>
  </si>
  <si>
    <t>henkaku.xyz</t>
  </si>
  <si>
    <t>canadianviagra.bid</t>
  </si>
  <si>
    <t>atomoxetine.bid</t>
  </si>
  <si>
    <t>buyviagra.bid</t>
  </si>
  <si>
    <t>banzhuanlove.cn</t>
  </si>
  <si>
    <t>085news.com</t>
  </si>
  <si>
    <t>808hi.com</t>
  </si>
  <si>
    <t>alcaminow.com</t>
  </si>
  <si>
    <t>bluebytesoftware.com</t>
  </si>
  <si>
    <t>capitalsource.com</t>
  </si>
  <si>
    <t>cheapzoloft-online.com</t>
  </si>
  <si>
    <t>gbzsb.com</t>
  </si>
  <si>
    <t>jfootankleres.com</t>
  </si>
  <si>
    <t>nejm.com</t>
  </si>
  <si>
    <t>nordfx-chinese.com</t>
  </si>
  <si>
    <t>peanutpress.com</t>
  </si>
  <si>
    <t>qiaoniutuan.com</t>
  </si>
  <si>
    <t>semyj.com</t>
  </si>
  <si>
    <t>spigotdesign.com</t>
  </si>
  <si>
    <t>trekunited.com</t>
  </si>
  <si>
    <t>nexiummedication.cricket</t>
  </si>
  <si>
    <t>orderdecadron.info</t>
  </si>
  <si>
    <t>sdnp.org.mw</t>
  </si>
  <si>
    <t>15now.org</t>
  </si>
  <si>
    <t>agavi.org</t>
  </si>
  <si>
    <t>myfleet.org</t>
  </si>
  <si>
    <t>reinventingparking.org</t>
  </si>
  <si>
    <t>reprolineplus.org</t>
  </si>
  <si>
    <t>cialisfordailyuse.party</t>
  </si>
  <si>
    <t>buyampicillin.pro</t>
  </si>
  <si>
    <t>buy-levitra.review</t>
  </si>
  <si>
    <t>augmentinantibiotic.science</t>
  </si>
  <si>
    <t>ventolininhaler.science</t>
  </si>
  <si>
    <t>advairprice.top</t>
  </si>
  <si>
    <t>sdme.com.tw</t>
  </si>
  <si>
    <t>local.com.ua</t>
  </si>
  <si>
    <t>medwaykarate.co.uk</t>
  </si>
  <si>
    <t>medina.com.au</t>
  </si>
  <si>
    <t>cso.gov.bw</t>
  </si>
  <si>
    <t>hiacn.cn</t>
  </si>
  <si>
    <t>dimar.mil.co</t>
  </si>
  <si>
    <t>babynamenetwork.com</t>
  </si>
  <si>
    <t>bedtimeflirt.com</t>
  </si>
  <si>
    <t>boot.com</t>
  </si>
  <si>
    <t>branchfire.com</t>
  </si>
  <si>
    <t>centralclubs.com</t>
  </si>
  <si>
    <t>cyberroach.com</t>
  </si>
  <si>
    <t>dcbnet.com</t>
  </si>
  <si>
    <t>greguide.com</t>
  </si>
  <si>
    <t>joshuawise.com</t>
  </si>
  <si>
    <t>lamrc.com</t>
  </si>
  <si>
    <t>neemantools.com</t>
  </si>
  <si>
    <t>pressregister.com</t>
  </si>
  <si>
    <t>priligy-onlinedapoxetine.com</t>
  </si>
  <si>
    <t>revuesdescasinos.com</t>
  </si>
  <si>
    <t>teamoilersshop.com</t>
  </si>
  <si>
    <t>wendy.com</t>
  </si>
  <si>
    <t>wpcdeckingplank.com</t>
  </si>
  <si>
    <t>hagada.org.il</t>
  </si>
  <si>
    <t>buynoroxin.info</t>
  </si>
  <si>
    <t>buymicardis.info</t>
  </si>
  <si>
    <t>precoseonline.info</t>
  </si>
  <si>
    <t>pub-hub.co.jp</t>
  </si>
  <si>
    <t>buybuspar.kim</t>
  </si>
  <si>
    <t>teuwisseninstallatietechniek.nl</t>
  </si>
  <si>
    <t>iaap-ontariodivision.org</t>
  </si>
  <si>
    <t>validator.pro</t>
  </si>
  <si>
    <t>buyrobaxin.red</t>
  </si>
  <si>
    <t>rhineinc.ru</t>
  </si>
  <si>
    <t>graydesign.se</t>
  </si>
  <si>
    <t>isyfl.co.uk</t>
  </si>
  <si>
    <t>luckyframe.co.uk</t>
  </si>
  <si>
    <t>viagratriangle.webcam</t>
  </si>
  <si>
    <t>erythromycin.click</t>
  </si>
  <si>
    <t>greencity.com.cn</t>
  </si>
  <si>
    <t>betalogue.com</t>
  </si>
  <si>
    <t>blogoox.com</t>
  </si>
  <si>
    <t>ena.com</t>
  </si>
  <si>
    <t>floriangilles.com</t>
  </si>
  <si>
    <t>jaxvineyards.com</t>
  </si>
  <si>
    <t>pandela.com</t>
  </si>
  <si>
    <t>stringify.com</t>
  </si>
  <si>
    <t>winbond-usa.com</t>
  </si>
  <si>
    <t>troopers.de</t>
  </si>
  <si>
    <t>diclofenac-gel.eu</t>
  </si>
  <si>
    <t>ocean.ink</t>
  </si>
  <si>
    <t>itailor.jp</t>
  </si>
  <si>
    <t>shikadi.net</t>
  </si>
  <si>
    <t>angelqueen.org</t>
  </si>
  <si>
    <t>thetruthbehindthescenes.org</t>
  </si>
  <si>
    <t>stopquadom.pl</t>
  </si>
  <si>
    <t>qia.qa</t>
  </si>
  <si>
    <t>buy-acomplia.red</t>
  </si>
  <si>
    <t>buy-diclofenac.review</t>
  </si>
  <si>
    <t>amtil.com.au</t>
  </si>
  <si>
    <t>learningfundamentals.com.au</t>
  </si>
  <si>
    <t>mediaman.com.cn</t>
  </si>
  <si>
    <t>captain401.com</t>
  </si>
  <si>
    <t>chanceinsports.com</t>
  </si>
  <si>
    <t>icuii.com</t>
  </si>
  <si>
    <t>jaynaylor.com</t>
  </si>
  <si>
    <t>mextures.com</t>
  </si>
  <si>
    <t>shortcutfoo.com</t>
  </si>
  <si>
    <t>stevienicksofficial.com</t>
  </si>
  <si>
    <t>wildintl.com</t>
  </si>
  <si>
    <t>wuxibijiben.com</t>
  </si>
  <si>
    <t>xcomufo.com</t>
  </si>
  <si>
    <t>motrin800.date</t>
  </si>
  <si>
    <t>buyclomid.gdn</t>
  </si>
  <si>
    <t>dvdshrink.info</t>
  </si>
  <si>
    <t>cashadvanceloan.loan</t>
  </si>
  <si>
    <t>vtime.net</t>
  </si>
  <si>
    <t>gen-4.org</t>
  </si>
  <si>
    <t>recipester.org</t>
  </si>
  <si>
    <t>buy-diflucan.review</t>
  </si>
  <si>
    <t>citalopram40mg.top</t>
  </si>
  <si>
    <t>guaranteedapprovalpaydayloans.top</t>
  </si>
  <si>
    <t>workathomedataentry.top</t>
  </si>
  <si>
    <t>allopurinolonline.trade</t>
  </si>
  <si>
    <t>twinner.com.tw</t>
  </si>
  <si>
    <t>provera10mg.webcam</t>
  </si>
  <si>
    <t>propranololonline.bid</t>
  </si>
  <si>
    <t>54ahfu.com</t>
  </si>
  <si>
    <t>aacxw.com</t>
  </si>
  <si>
    <t>airgid.com</t>
  </si>
  <si>
    <t>etinc.com</t>
  </si>
  <si>
    <t>futurebeyondtechnology.com</t>
  </si>
  <si>
    <t>ignorenomoreapp.com</t>
  </si>
  <si>
    <t>insuranceextention.com</t>
  </si>
  <si>
    <t>jxztw.com</t>
  </si>
  <si>
    <t>mariacki.com</t>
  </si>
  <si>
    <t>overseebusiness.com</t>
  </si>
  <si>
    <t>rogersmovienation.com</t>
  </si>
  <si>
    <t>sex557.com</t>
  </si>
  <si>
    <t>samsi.info</t>
  </si>
  <si>
    <t>directpaydaylendersonlineonly.loan</t>
  </si>
  <si>
    <t>buymethotrexate.men</t>
  </si>
  <si>
    <t>stagesystems.net</t>
  </si>
  <si>
    <t>buysildenafil.online</t>
  </si>
  <si>
    <t>patientsorganizations.org</t>
  </si>
  <si>
    <t>worldvista.org</t>
  </si>
  <si>
    <t>buy-albendazole.review</t>
  </si>
  <si>
    <t>buy-wellbutrin.stream</t>
  </si>
  <si>
    <t>diflucan-150-mg.top</t>
  </si>
  <si>
    <t>liveporncam.top</t>
  </si>
  <si>
    <t>priceoflevitra.xyz</t>
  </si>
  <si>
    <t>chinesefirst.org.au</t>
  </si>
  <si>
    <t>albuterol-sulfate.bid</t>
  </si>
  <si>
    <t>ganpatizone.biz</t>
  </si>
  <si>
    <t>dlsc.ca</t>
  </si>
  <si>
    <t>yzepb.gov.cn</t>
  </si>
  <si>
    <t>seq.cn</t>
  </si>
  <si>
    <t>birdstep.com</t>
  </si>
  <si>
    <t>cambridgebeaches.com</t>
  </si>
  <si>
    <t>dotcomdist.com</t>
  </si>
  <si>
    <t>e-mhtn.com</t>
  </si>
  <si>
    <t>fsecure.com</t>
  </si>
  <si>
    <t>mcjsw.com</t>
  </si>
  <si>
    <t>niudunjia.com</t>
  </si>
  <si>
    <t>ocii.com</t>
  </si>
  <si>
    <t>parentinggood.com</t>
  </si>
  <si>
    <t>quinndunki.com</t>
  </si>
  <si>
    <t>steamcard.com</t>
  </si>
  <si>
    <t>tetratec.com</t>
  </si>
  <si>
    <t>texasrockgym.com</t>
  </si>
  <si>
    <t>thenannydiariesmovie.com</t>
  </si>
  <si>
    <t>xoyosoft.com</t>
  </si>
  <si>
    <t>azithromycin-online.eu</t>
  </si>
  <si>
    <t>showfont.net</t>
  </si>
  <si>
    <t>weightrainer.net</t>
  </si>
  <si>
    <t>glucotrol.top</t>
  </si>
  <si>
    <t>freesexvideochat.top</t>
  </si>
  <si>
    <t>yasmin-birth-control.top</t>
  </si>
  <si>
    <t>onlinesexcam.webcam</t>
  </si>
  <si>
    <t>rogaineforwomen.bid</t>
  </si>
  <si>
    <t>80smusicvids.com</t>
  </si>
  <si>
    <t>biotimeinc.com</t>
  </si>
  <si>
    <t>compuvest.com</t>
  </si>
  <si>
    <t>govteen.com</t>
  </si>
  <si>
    <t>healthayrveda.com</t>
  </si>
  <si>
    <t>jimmychoosalesonline.com</t>
  </si>
  <si>
    <t>jinhaixin.com</t>
  </si>
  <si>
    <t>majorica.com</t>
  </si>
  <si>
    <t>ourbinday.com</t>
  </si>
  <si>
    <t>pelicanimaging.com</t>
  </si>
  <si>
    <t>rockyourphone.com</t>
  </si>
  <si>
    <t>thekisskruise.com</t>
  </si>
  <si>
    <t>wjybk.com</t>
  </si>
  <si>
    <t>e-grammes.gr</t>
  </si>
  <si>
    <t>clonidine01mg.link</t>
  </si>
  <si>
    <t>ietab.net</t>
  </si>
  <si>
    <t>imodzone.net</t>
  </si>
  <si>
    <t>classicallibrary.org</t>
  </si>
  <si>
    <t>tretinoincream.science</t>
  </si>
  <si>
    <t>genericprozac.top</t>
  </si>
  <si>
    <t>paydayloansonlineforbadcredit.top</t>
  </si>
  <si>
    <t>retinaa.trade</t>
  </si>
  <si>
    <t>buy-ampicillin.trade</t>
  </si>
  <si>
    <t>webcamshowgirl.webcam</t>
  </si>
  <si>
    <t>hikam.xyz</t>
  </si>
  <si>
    <t>tamoxifen.xyz</t>
  </si>
  <si>
    <t>ahfb2000.com</t>
  </si>
  <si>
    <t>bratta.com</t>
  </si>
  <si>
    <t>collaboration-world.com</t>
  </si>
  <si>
    <t>coolbizshoes.com</t>
  </si>
  <si>
    <t>theeagleslockroom.com</t>
  </si>
  <si>
    <t>thinkpixellab.com</t>
  </si>
  <si>
    <t>wildsnake.com</t>
  </si>
  <si>
    <t>wind-blog.com</t>
  </si>
  <si>
    <t>sildenafilcitrate100mg.date</t>
  </si>
  <si>
    <t>buycelexa.eu</t>
  </si>
  <si>
    <t>fluoxetine.gdn</t>
  </si>
  <si>
    <t>rodos-palace.gr</t>
  </si>
  <si>
    <t>instantclick.io</t>
  </si>
  <si>
    <t>buykamagra.kim</t>
  </si>
  <si>
    <t>o2.net</t>
  </si>
  <si>
    <t>pageranktool.net</t>
  </si>
  <si>
    <t>jiyinjiancewang.org</t>
  </si>
  <si>
    <t>buy-strattera.review</t>
  </si>
  <si>
    <t>workfromhomemom.top</t>
  </si>
  <si>
    <t>albendazoleonline.click</t>
  </si>
  <si>
    <t>haoo.cn</t>
  </si>
  <si>
    <t>foster-miller.com</t>
  </si>
  <si>
    <t>fototagger.com</t>
  </si>
  <si>
    <t>goblinrefuge.com</t>
  </si>
  <si>
    <t>yicars.com</t>
  </si>
  <si>
    <t>rogaineonline.cricket</t>
  </si>
  <si>
    <t>profroshandel.in</t>
  </si>
  <si>
    <t>buy-acyclovir.link</t>
  </si>
  <si>
    <t>tretinoincream025.link</t>
  </si>
  <si>
    <t>www.live</t>
  </si>
  <si>
    <t>gulfcollege.edu.om</t>
  </si>
  <si>
    <t>queens-peak.sg</t>
  </si>
  <si>
    <t>clomidprice.us</t>
  </si>
  <si>
    <t>nengo.ca</t>
  </si>
  <si>
    <t>baiday.com</t>
  </si>
  <si>
    <t>bankxh.com</t>
  </si>
  <si>
    <t>elgorithms.com</t>
  </si>
  <si>
    <t>enemyforces.com</t>
  </si>
  <si>
    <t>itprc.com</t>
  </si>
  <si>
    <t>kindinformatique.com</t>
  </si>
  <si>
    <t>qianjingedu.com</t>
  </si>
  <si>
    <t>rspa.com</t>
  </si>
  <si>
    <t>bupropion.kim</t>
  </si>
  <si>
    <t>buyzithromax.men</t>
  </si>
  <si>
    <t>aqsis.org</t>
  </si>
  <si>
    <t>capnproto.org</t>
  </si>
  <si>
    <t>buydiflucan.stream</t>
  </si>
  <si>
    <t>howtomakemoneyontwitter.top</t>
  </si>
  <si>
    <t>freeonlinesexcams.top</t>
  </si>
  <si>
    <t>youtubemakemoney.top</t>
  </si>
  <si>
    <t>celexageneric.xyz</t>
  </si>
  <si>
    <t>webone.com.au</t>
  </si>
  <si>
    <t>arcjuexpo.ch</t>
  </si>
  <si>
    <t>88coupons.com</t>
  </si>
  <si>
    <t>channelemea.com</t>
  </si>
  <si>
    <t>hebmc.com</t>
  </si>
  <si>
    <t>wackyplanet.com</t>
  </si>
  <si>
    <t>wormly.com</t>
  </si>
  <si>
    <t>alglib.net</t>
  </si>
  <si>
    <t>syjz.net</t>
  </si>
  <si>
    <t>buymotilium.red</t>
  </si>
  <si>
    <t>cheap-levitra.science</t>
  </si>
  <si>
    <t>s-one.net.sg</t>
  </si>
  <si>
    <t>workfromhomebusinessopportunities.top</t>
  </si>
  <si>
    <t>hzwjm.gov.cn</t>
  </si>
  <si>
    <t>travel-silkroad.com</t>
  </si>
  <si>
    <t>worldcourts.com</t>
  </si>
  <si>
    <t>buy-cleocin-gel.cricket</t>
  </si>
  <si>
    <t>html5media.info</t>
  </si>
  <si>
    <t>buy-hydrochlorothiazide.kim</t>
  </si>
  <si>
    <t>trm-limited.co.uk</t>
  </si>
  <si>
    <t>camsgirls.webcam</t>
  </si>
  <si>
    <t>tadalafilgeneric.bid</t>
  </si>
  <si>
    <t>cyberinkdesign.com</t>
  </si>
  <si>
    <t>togetherville.com</t>
  </si>
  <si>
    <t>webproxyforfree.com</t>
  </si>
  <si>
    <t>gjt.org</t>
  </si>
  <si>
    <t>ireg-observatory.org</t>
  </si>
  <si>
    <t>wsdm-conference.org</t>
  </si>
  <si>
    <t>paydayloansinjacksonvillefl.top</t>
  </si>
  <si>
    <t>workfromhomenursingjobs.top</t>
  </si>
  <si>
    <t>clonidine-hydrochloride.us</t>
  </si>
  <si>
    <t>pwnordie.com</t>
  </si>
  <si>
    <t>cipro-online.party</t>
  </si>
  <si>
    <t>gdsw.gov.cn</t>
  </si>
  <si>
    <t>guardiandigital.com</t>
  </si>
  <si>
    <t>maximusdvd.com</t>
  </si>
  <si>
    <t>ent10.jp</t>
  </si>
  <si>
    <t>buyacyclovir.link</t>
  </si>
  <si>
    <t>packal.org</t>
  </si>
  <si>
    <t>bianzhitiandi.com</t>
  </si>
  <si>
    <t>macraigor.com</t>
  </si>
  <si>
    <t>medrolpak.us</t>
  </si>
  <si>
    <t>kmkeen.com</t>
  </si>
  <si>
    <t>5dklabs.net</t>
  </si>
  <si>
    <t>fqpsf.com</t>
  </si>
  <si>
    <t>maozhuac.com</t>
  </si>
  <si>
    <t>qqmxb.net</t>
  </si>
  <si>
    <t>727333com.com</t>
  </si>
  <si>
    <t>k067cc.com</t>
  </si>
  <si>
    <t>lhc885com.com</t>
  </si>
  <si>
    <t>296666com.com</t>
  </si>
  <si>
    <t>33508com.com</t>
  </si>
  <si>
    <t>7456733com.com</t>
  </si>
  <si>
    <t>31955com.com</t>
  </si>
  <si>
    <t>500799com.com</t>
  </si>
  <si>
    <t>965555com.com</t>
  </si>
  <si>
    <t>137969com.com</t>
  </si>
  <si>
    <t>226888com.com</t>
  </si>
  <si>
    <t>47711com.com</t>
  </si>
  <si>
    <t>551398com.com</t>
  </si>
  <si>
    <t>887589com.com</t>
  </si>
  <si>
    <t>88tkcc.com</t>
  </si>
  <si>
    <t>kj448com.com</t>
  </si>
  <si>
    <t>4455tkcom.com</t>
  </si>
  <si>
    <t>111357com.com</t>
  </si>
  <si>
    <t>44486com.com</t>
  </si>
  <si>
    <t>4591007com.com</t>
  </si>
  <si>
    <t>700388com.com</t>
  </si>
  <si>
    <t>722122com.com</t>
  </si>
  <si>
    <t>8049com.com</t>
  </si>
  <si>
    <t>23277com.com</t>
  </si>
  <si>
    <t>703333com.com</t>
  </si>
  <si>
    <t>00885com.com</t>
  </si>
  <si>
    <t>300500com.com</t>
  </si>
  <si>
    <t>233077com.com</t>
  </si>
  <si>
    <t>25688com.com</t>
  </si>
  <si>
    <t>555305com.com</t>
  </si>
  <si>
    <t>565614com.com</t>
  </si>
  <si>
    <t>7777345com.com</t>
  </si>
  <si>
    <t>966999com.com</t>
  </si>
  <si>
    <t>089999com.com</t>
  </si>
  <si>
    <t>66604com.com</t>
  </si>
  <si>
    <t>733400com.com</t>
  </si>
  <si>
    <t>188177com.com</t>
  </si>
  <si>
    <t>701111com.com</t>
  </si>
  <si>
    <t>7188kjcom.com</t>
  </si>
  <si>
    <t>22809com.com</t>
  </si>
  <si>
    <t>0118com.com</t>
  </si>
  <si>
    <t>106666com.com</t>
  </si>
  <si>
    <t>59555com.com</t>
  </si>
  <si>
    <t>19977com.com</t>
  </si>
  <si>
    <t>33374com.com</t>
  </si>
  <si>
    <t>85466com.com</t>
  </si>
  <si>
    <t>04001com.com</t>
  </si>
  <si>
    <t>143143com.com</t>
  </si>
  <si>
    <t>4705com.com</t>
  </si>
  <si>
    <t>xg909com.com</t>
  </si>
  <si>
    <t>04949com.com</t>
  </si>
  <si>
    <t>467233com.com</t>
  </si>
  <si>
    <t>749078com.com</t>
  </si>
  <si>
    <t>230333com.com</t>
  </si>
  <si>
    <t>319228com.com</t>
  </si>
  <si>
    <t>551768com.com</t>
  </si>
  <si>
    <t>888569com.com</t>
  </si>
  <si>
    <t>43789com.com</t>
  </si>
  <si>
    <t>666637com.com</t>
  </si>
  <si>
    <t>992333com.com</t>
  </si>
  <si>
    <t>330919com.com</t>
  </si>
  <si>
    <t>333010com.com</t>
  </si>
  <si>
    <t>kj9878com.com</t>
  </si>
  <si>
    <t>4737015com.com</t>
  </si>
  <si>
    <t>648658com.com</t>
  </si>
  <si>
    <t>6718cc.com</t>
  </si>
  <si>
    <t>85088kcom.com</t>
  </si>
  <si>
    <t>876123com.com</t>
  </si>
  <si>
    <t>66179com.com</t>
  </si>
  <si>
    <t>7489com.com</t>
  </si>
  <si>
    <t>ty02com.com</t>
  </si>
  <si>
    <t>34233com.com</t>
  </si>
  <si>
    <t>70999com.com</t>
  </si>
  <si>
    <t>445789com.com</t>
  </si>
  <si>
    <t>62687com.com</t>
  </si>
  <si>
    <t>82455com.com</t>
  </si>
  <si>
    <t>93789com.com</t>
  </si>
  <si>
    <t>375678com.com</t>
  </si>
  <si>
    <t>www8722cc.com</t>
  </si>
  <si>
    <t>57775777com.com</t>
  </si>
  <si>
    <t>4945com.com</t>
  </si>
  <si>
    <t>93343com.com</t>
  </si>
  <si>
    <t>338811com.com</t>
  </si>
  <si>
    <t>3485com.com</t>
  </si>
  <si>
    <t>39123com.com</t>
  </si>
  <si>
    <t>465588com.com</t>
  </si>
  <si>
    <t>837711com.com</t>
  </si>
  <si>
    <t>8555310com.com</t>
  </si>
  <si>
    <t>7922com.com</t>
  </si>
  <si>
    <t>80333com.com</t>
  </si>
  <si>
    <t>tianze96.com</t>
  </si>
  <si>
    <t>jpager.com</t>
  </si>
  <si>
    <t>accessfirefox.com</t>
  </si>
  <si>
    <t>5567wan.com</t>
  </si>
  <si>
    <t>sunitasur.com</t>
  </si>
  <si>
    <t>copanegra.com</t>
  </si>
  <si>
    <t>haixin1688.com</t>
  </si>
  <si>
    <t>leshiye.com</t>
  </si>
  <si>
    <t>mlbdy.com</t>
  </si>
  <si>
    <t>hdbjz88.com</t>
  </si>
  <si>
    <t>shqgmt.com</t>
  </si>
  <si>
    <t>rmbgift.com</t>
  </si>
  <si>
    <t>szbpdz.com</t>
  </si>
  <si>
    <t>teawhw.com</t>
  </si>
  <si>
    <t>ailipof.com</t>
  </si>
  <si>
    <t>kcbninfra.com</t>
  </si>
  <si>
    <t>tamuhvz.com</t>
  </si>
  <si>
    <t>xzmy1688.com</t>
  </si>
  <si>
    <t>jjsheridan.com</t>
  </si>
  <si>
    <t>tk-review.com</t>
  </si>
  <si>
    <t>513fwzx.com</t>
  </si>
  <si>
    <t>tofairy.com</t>
  </si>
  <si>
    <t>8090ppp.com</t>
  </si>
  <si>
    <t>az1688.com</t>
  </si>
  <si>
    <t>kswxds58.com</t>
  </si>
  <si>
    <t>bairine.com</t>
  </si>
  <si>
    <t>cylm518.com</t>
  </si>
  <si>
    <t>hewlot.com</t>
  </si>
  <si>
    <t>ahrwn.com</t>
  </si>
  <si>
    <t>mlkseniors.com</t>
  </si>
  <si>
    <t>bruceawile.com</t>
  </si>
  <si>
    <t>hzxjq.com</t>
  </si>
  <si>
    <t>xinxin258.com</t>
  </si>
  <si>
    <t>ruhcanakil.com</t>
  </si>
  <si>
    <t>szhxybz.com</t>
  </si>
  <si>
    <t>shoes25.com</t>
  </si>
  <si>
    <t>6684958.com</t>
  </si>
  <si>
    <t>cosmojpn.com</t>
  </si>
  <si>
    <t>de-guan.com</t>
  </si>
  <si>
    <t>kelv001.com</t>
  </si>
  <si>
    <t>lidertube.com</t>
  </si>
  <si>
    <t>woqutaobao.com</t>
  </si>
  <si>
    <t>xnb168.com</t>
  </si>
  <si>
    <t>pasifx.com</t>
  </si>
  <si>
    <t>aandmfence.com</t>
  </si>
  <si>
    <t>ho73.com</t>
  </si>
  <si>
    <t>mydarkforum.com</t>
  </si>
  <si>
    <t>tjbxg2520.com</t>
  </si>
  <si>
    <t>cebbaek.com</t>
  </si>
  <si>
    <t>sisee.net</t>
  </si>
  <si>
    <t>544147.com</t>
  </si>
  <si>
    <t>hackerdemia.com</t>
  </si>
  <si>
    <t>btpenghe.com.cn</t>
  </si>
  <si>
    <t>abeborker.com</t>
  </si>
  <si>
    <t>weixinsem.com</t>
  </si>
  <si>
    <t>ojnsh.pw</t>
  </si>
  <si>
    <t>hrvni.pw</t>
  </si>
  <si>
    <t>arahb.pw</t>
  </si>
  <si>
    <t>xubyy.pw</t>
  </si>
  <si>
    <t>jbjfq.pw</t>
  </si>
  <si>
    <t>imywv.pw</t>
  </si>
  <si>
    <t>zkcnh.pw</t>
  </si>
  <si>
    <t>mfxtj.pw</t>
  </si>
  <si>
    <t>gabrielashome.com</t>
  </si>
  <si>
    <t>hrydh.pw</t>
  </si>
  <si>
    <t>rixen.pw</t>
  </si>
  <si>
    <t>pnqby.pw</t>
  </si>
  <si>
    <t>lguqz.pw</t>
  </si>
  <si>
    <t>wmdae.pw</t>
  </si>
  <si>
    <t>hfdia.pw</t>
  </si>
  <si>
    <t>fmfqp.pw</t>
  </si>
  <si>
    <t>tohic.pw</t>
  </si>
  <si>
    <t>luxbetaffiliates.com.au</t>
  </si>
  <si>
    <t>bckcj.pw</t>
  </si>
  <si>
    <t>nitricpowermuscle.org</t>
  </si>
  <si>
    <t>goingm.com</t>
  </si>
  <si>
    <t>lovehomeporn.com</t>
  </si>
  <si>
    <t>wenamedia.com</t>
  </si>
  <si>
    <t>kamkorfurniture.com</t>
  </si>
  <si>
    <t>homepimpa.website</t>
  </si>
  <si>
    <t>milestoone.com</t>
  </si>
  <si>
    <t>pomauto.com</t>
  </si>
  <si>
    <t>decoratethetable.com</t>
  </si>
  <si>
    <t>nanilumi.com</t>
  </si>
  <si>
    <t>jzbmjh.com</t>
  </si>
  <si>
    <t>zahn-forum.de</t>
  </si>
  <si>
    <t>tinhoo.cn</t>
  </si>
  <si>
    <t>97down.info</t>
  </si>
  <si>
    <t>bozhiit.com</t>
  </si>
  <si>
    <t>dglida.com</t>
  </si>
  <si>
    <t>fastechnik.com.cn</t>
  </si>
  <si>
    <t>candresses.com</t>
  </si>
  <si>
    <t>clbcl.com</t>
  </si>
  <si>
    <t>chatroulettebingo.net</t>
  </si>
  <si>
    <t>interiordesigngallery.org</t>
  </si>
  <si>
    <t>iomstampsnews.com</t>
  </si>
  <si>
    <t>whprt.com</t>
  </si>
  <si>
    <t>buddhapalace.de</t>
  </si>
  <si>
    <t>alltopbargains.info</t>
  </si>
  <si>
    <t>hnyuandian.com</t>
  </si>
  <si>
    <t>thyzs.com</t>
  </si>
  <si>
    <t>idealhomeshowshop.co.uk</t>
  </si>
  <si>
    <t>atimeforhome.com</t>
  </si>
  <si>
    <t>sh-sartore.com</t>
  </si>
  <si>
    <t>homedesignexamples.com</t>
  </si>
  <si>
    <t>interieur-inrichting.net</t>
  </si>
  <si>
    <t>beautifulhairstyle.net</t>
  </si>
  <si>
    <t>yiwutalk.com</t>
  </si>
  <si>
    <t>zpskoda.cz</t>
  </si>
  <si>
    <t>fashionncare.com</t>
  </si>
  <si>
    <t>omegaoptyk.com</t>
  </si>
  <si>
    <t>travelnetsolutions.com</t>
  </si>
  <si>
    <t>xn--iiq546g.com</t>
  </si>
  <si>
    <t>ç”·ä¸°.com</t>
  </si>
  <si>
    <t>familyleisuremedia.com</t>
  </si>
  <si>
    <t>nhakhoanucuoiduyen.com</t>
  </si>
  <si>
    <t>cqrmthjt.com</t>
  </si>
  <si>
    <t>srank.tv</t>
  </si>
  <si>
    <t>emitalia.co.uk</t>
  </si>
  <si>
    <t>boltimg.com</t>
  </si>
  <si>
    <t>planndesign.com</t>
  </si>
  <si>
    <t>poonpo.com</t>
  </si>
  <si>
    <t>festdude.com</t>
  </si>
  <si>
    <t>decoratemylife.com</t>
  </si>
  <si>
    <t>spieler.de</t>
  </si>
  <si>
    <t>erwinnavyanto.in</t>
  </si>
  <si>
    <t>hipocampo.net</t>
  </si>
  <si>
    <t>tiles4all.co.uk</t>
  </si>
  <si>
    <t>cinemaring.com</t>
  </si>
  <si>
    <t>makemesomethingspecial.com</t>
  </si>
  <si>
    <t>yanhao.com.hk</t>
  </si>
  <si>
    <t>squamish.de</t>
  </si>
  <si>
    <t>hannashoneypot.com</t>
  </si>
  <si>
    <t>huore8.com</t>
  </si>
  <si>
    <t>spielregeln.at</t>
  </si>
  <si>
    <t>spielregel.at</t>
  </si>
  <si>
    <t>spielregeln.ch</t>
  </si>
  <si>
    <t>spielregel.ch</t>
  </si>
  <si>
    <t>spielwuerfel.com</t>
  </si>
  <si>
    <t>spiral-kalender.de</t>
  </si>
  <si>
    <t>spieltreff.de</t>
  </si>
  <si>
    <t>spirituosendiscount.de</t>
  </si>
  <si>
    <t>spielzeug-verkauf.de</t>
  </si>
  <si>
    <t>spielzeugverkauf.de</t>
  </si>
  <si>
    <t>sportbedarf-discount.de</t>
  </si>
  <si>
    <t>spiralkalender.de</t>
  </si>
  <si>
    <t>sportbedarf-online.de</t>
  </si>
  <si>
    <t>spielzeug-ankauf.de</t>
  </si>
  <si>
    <t>spielzeugankauf.de</t>
  </si>
  <si>
    <t>spielregel.de</t>
  </si>
  <si>
    <t>spielwuerfel.info</t>
  </si>
  <si>
    <t>spielregel.net</t>
  </si>
  <si>
    <t>spielwuerfel.net</t>
  </si>
  <si>
    <t>spirituosen-discount.de</t>
  </si>
  <si>
    <t>anhuilvbang.com</t>
  </si>
  <si>
    <t>kenyashotels.com</t>
  </si>
  <si>
    <t>tzzp.com</t>
  </si>
  <si>
    <t>tybcwz.com</t>
  </si>
  <si>
    <t>workdon.com</t>
  </si>
  <si>
    <t>wuxjob.com</t>
  </si>
  <si>
    <t>living4media.com</t>
  </si>
  <si>
    <t>wowwallpaperhanging.com.au</t>
  </si>
  <si>
    <t>nbamaillotboutique.com</t>
  </si>
  <si>
    <t>cervenykriz.eu</t>
  </si>
  <si>
    <t>bsfilm.pl</t>
  </si>
  <si>
    <t>rp-tuebingen.de</t>
  </si>
  <si>
    <t>fotoodyjas.pl</t>
  </si>
  <si>
    <t>seeyouclub.pl</t>
  </si>
  <si>
    <t>wallpaperswidefree.com</t>
  </si>
  <si>
    <t>rubmaps.com</t>
  </si>
  <si>
    <t>yemista.com</t>
  </si>
  <si>
    <t>aroceramika.pl</t>
  </si>
  <si>
    <t>mascotarios.org</t>
  </si>
  <si>
    <t>fangtanchina.com</t>
  </si>
  <si>
    <t>plumegiant.com</t>
  </si>
  <si>
    <t>gife.pl</t>
  </si>
  <si>
    <t>radioarticolo1.it</t>
  </si>
  <si>
    <t>alutranssystem.pl</t>
  </si>
  <si>
    <t>osk-mlekodaj.com.pl</t>
  </si>
  <si>
    <t>thetreefarm.com</t>
  </si>
  <si>
    <t>epuf.pl</t>
  </si>
  <si>
    <t>biz-poisk.ru</t>
  </si>
  <si>
    <t>avtosvit.biz</t>
  </si>
  <si>
    <t>sdjntianyun.com</t>
  </si>
  <si>
    <t>fgosreestr.ru</t>
  </si>
  <si>
    <t>tzfdc.com</t>
  </si>
  <si>
    <t>dreamydoodles.com</t>
  </si>
  <si>
    <t>cmda.org.cn</t>
  </si>
  <si>
    <t>standishsalongoods.com</t>
  </si>
  <si>
    <t>caia.org.cn</t>
  </si>
  <si>
    <t>gcserver.jp</t>
  </si>
  <si>
    <t>vll.cz</t>
  </si>
  <si>
    <t>sunny7.at</t>
  </si>
  <si>
    <t>sharosi-siken.or.jp</t>
  </si>
  <si>
    <t>topstalker.com</t>
  </si>
  <si>
    <t>fancy-tshirts.com</t>
  </si>
  <si>
    <t>intimatecelebs.com</t>
  </si>
  <si>
    <t>porchco.com</t>
  </si>
  <si>
    <t>implantcity.ru</t>
  </si>
  <si>
    <t>tileswithstyle.com</t>
  </si>
  <si>
    <t>fever-popo.com</t>
  </si>
  <si>
    <t>aerofilms.cz</t>
  </si>
  <si>
    <t>michigan-made.com</t>
  </si>
  <si>
    <t>colorir.com</t>
  </si>
  <si>
    <t>pissedoffgeek.com</t>
  </si>
  <si>
    <t>lyyw.com.cn</t>
  </si>
  <si>
    <t>texastimberframes.com</t>
  </si>
  <si>
    <t>ntr24.tv</t>
  </si>
  <si>
    <t>penmypaper.com</t>
  </si>
  <si>
    <t>worldtravelimages.net</t>
  </si>
  <si>
    <t>jianyaodq.com</t>
  </si>
  <si>
    <t>pop64.com</t>
  </si>
  <si>
    <t>socialifechicago.com</t>
  </si>
  <si>
    <t>ino.kz</t>
  </si>
  <si>
    <t>britzaza.ru</t>
  </si>
  <si>
    <t>arsapol.com</t>
  </si>
  <si>
    <t>ozcelikelemlak.com</t>
  </si>
  <si>
    <t>posot.it</t>
  </si>
  <si>
    <t>madbetty.com</t>
  </si>
  <si>
    <t>topworld.ne.jp</t>
  </si>
  <si>
    <t>webmorelia.com</t>
  </si>
  <si>
    <t>talkfestool.com</t>
  </si>
  <si>
    <t>gege.la</t>
  </si>
  <si>
    <t>msecure103.com</t>
  </si>
  <si>
    <t>landligger.dk</t>
  </si>
  <si>
    <t>wp-arbia.com</t>
  </si>
  <si>
    <t>sonicscanf.org</t>
  </si>
  <si>
    <t>bruzzesehomeimprovements.com</t>
  </si>
  <si>
    <t>desilmez.com</t>
  </si>
  <si>
    <t>holzwerk.cc</t>
  </si>
  <si>
    <t>gameslikezone.com</t>
  </si>
  <si>
    <t>liderpapel.com</t>
  </si>
  <si>
    <t>tvoy-start.com</t>
  </si>
  <si>
    <t>fondhjalpen.se</t>
  </si>
  <si>
    <t>granite4less.co.uk</t>
  </si>
  <si>
    <t>arasale.com</t>
  </si>
  <si>
    <t>digital-thread.com</t>
  </si>
  <si>
    <t>idropigi.gr</t>
  </si>
  <si>
    <t>putsoul.ru</t>
  </si>
  <si>
    <t>ezpartyzone.com</t>
  </si>
  <si>
    <t>gsmkesici.com</t>
  </si>
  <si>
    <t>homeandheartdiy.com</t>
  </si>
  <si>
    <t>kinderhospiz-balthasar.de</t>
  </si>
  <si>
    <t>lfi-mv.de</t>
  </si>
  <si>
    <t>17jinhe.com</t>
  </si>
  <si>
    <t>thehtrc.com</t>
  </si>
  <si>
    <t>visioniti.com</t>
  </si>
  <si>
    <t>niangbeng.com</t>
  </si>
  <si>
    <t>smartmap.nl</t>
  </si>
  <si>
    <t>gazianteptemcambalkon.com</t>
  </si>
  <si>
    <t>pmdp.cz</t>
  </si>
  <si>
    <t>avrupainspection.com.tr</t>
  </si>
  <si>
    <t>radiochablais.ch</t>
  </si>
  <si>
    <t>nwsportsbeat.com</t>
  </si>
  <si>
    <t>panidyrektor.pl</t>
  </si>
  <si>
    <t>talllight.com</t>
  </si>
  <si>
    <t>umodern.com</t>
  </si>
  <si>
    <t>buergerschaft-hh.de</t>
  </si>
  <si>
    <t>jsdbdq.com</t>
  </si>
  <si>
    <t>xn-----6kcabj3d6ackedbvd0b.xn--p1ai</t>
  </si>
  <si>
    <t>Ð¿Ñ€Ð°Ð²Ð°-Ñ‚Ñ€Ð°ÐºÑ‚Ð¾Ñ€-Ñ€Ñ„.Ñ€Ñ„</t>
  </si>
  <si>
    <t>fattycrab.com</t>
  </si>
  <si>
    <t>ryusoku.com</t>
  </si>
  <si>
    <t>piggy-bank.co.uk</t>
  </si>
  <si>
    <t>portaltransparencia.cl</t>
  </si>
  <si>
    <t>bit-hub.dk</t>
  </si>
  <si>
    <t>klikego.com</t>
  </si>
  <si>
    <t>starsunflowerstudio.com</t>
  </si>
  <si>
    <t>woodsshop.com</t>
  </si>
  <si>
    <t>yilongnews.com</t>
  </si>
  <si>
    <t>vrt-info.de</t>
  </si>
  <si>
    <t>020cf.com</t>
  </si>
  <si>
    <t>futuresobright.com</t>
  </si>
  <si>
    <t>rootstockads.com</t>
  </si>
  <si>
    <t>indos.cz</t>
  </si>
  <si>
    <t>leutkirch.de</t>
  </si>
  <si>
    <t>artimondo.it</t>
  </si>
  <si>
    <t>zhong.nl</t>
  </si>
  <si>
    <t>pts-v.ru</t>
  </si>
  <si>
    <t>itseeze.co.uk</t>
  </si>
  <si>
    <t>gzktcz.com</t>
  </si>
  <si>
    <t>nasamnatam.com</t>
  </si>
  <si>
    <t>randomtuesdays.com</t>
  </si>
  <si>
    <t>shop8591.com</t>
  </si>
  <si>
    <t>mikashop.ru</t>
  </si>
  <si>
    <t>ikedamachi.net</t>
  </si>
  <si>
    <t>churchsupplier.com</t>
  </si>
  <si>
    <t>thecraftables.com</t>
  </si>
  <si>
    <t>minecraftseedspc.info</t>
  </si>
  <si>
    <t>ladyfor.ru</t>
  </si>
  <si>
    <t>kooso.cc</t>
  </si>
  <si>
    <t>nutri-cycles.com</t>
  </si>
  <si>
    <t>pluggit.com</t>
  </si>
  <si>
    <t>shorelineawnings.com</t>
  </si>
  <si>
    <t>istanbulsmmmodasi.org.tr</t>
  </si>
  <si>
    <t>medtree.co.uk</t>
  </si>
  <si>
    <t>daniellaondesign.com</t>
  </si>
  <si>
    <t>berliner-tafel.de</t>
  </si>
  <si>
    <t>besmart.info</t>
  </si>
  <si>
    <t>movie98.ir</t>
  </si>
  <si>
    <t>xn----7sbaa6acjloukj1b6j.xn--p1ai</t>
  </si>
  <si>
    <t>Ð·Ð°ÐºÐ°Ð·Ð°Ñ‚ÑŒ-Ð¿Ð¸Ð»Ð¾Ð½.Ñ€Ñ„</t>
  </si>
  <si>
    <t>fashables.com</t>
  </si>
  <si>
    <t>rencanzhu.com</t>
  </si>
  <si>
    <t>architekten24.de</t>
  </si>
  <si>
    <t>think-tasmania.com</t>
  </si>
  <si>
    <t>bildungsverlag1.de</t>
  </si>
  <si>
    <t>buduaar.ee</t>
  </si>
  <si>
    <t>njfrd.cn</t>
  </si>
  <si>
    <t>lifeandtrendz.com</t>
  </si>
  <si>
    <t>vermilionroots.com</t>
  </si>
  <si>
    <t>xmhuawei.com</t>
  </si>
  <si>
    <t>gdzuoxie.com</t>
  </si>
  <si>
    <t>njnyjx.com</t>
  </si>
  <si>
    <t>awok.co.jp</t>
  </si>
  <si>
    <t>uyou.gr.jp</t>
  </si>
  <si>
    <t>kashiwazaki.lg.jp</t>
  </si>
  <si>
    <t>kit.se</t>
  </si>
  <si>
    <t>dcbaidu.com</t>
  </si>
  <si>
    <t>forodirecto.com</t>
  </si>
  <si>
    <t>universitychatline.com</t>
  </si>
  <si>
    <t>gernsbach.de</t>
  </si>
  <si>
    <t>xn----7sbcssxumj1d4a.xn--p1ai</t>
  </si>
  <si>
    <t>Ð±Ð°Ñ€Ð½Ñ‹Ð¹-ÑˆÐµÑÑ‚.Ñ€Ñ„</t>
  </si>
  <si>
    <t>beabeeinc.com</t>
  </si>
  <si>
    <t>njbhcw.com</t>
  </si>
  <si>
    <t>thepintertestkitchen.com</t>
  </si>
  <si>
    <t>lagardere.cz</t>
  </si>
  <si>
    <t>czechhd.net</t>
  </si>
  <si>
    <t>vacacion.pl</t>
  </si>
  <si>
    <t>vozovoz.ru</t>
  </si>
  <si>
    <t>internet-superstars.com</t>
  </si>
  <si>
    <t>secwhistlebloweradvocate.com</t>
  </si>
  <si>
    <t>automotivpress.fr</t>
  </si>
  <si>
    <t>conipiediperterra.com</t>
  </si>
  <si>
    <t>ryanair.de</t>
  </si>
  <si>
    <t>wirtschaftspsychologie-aktuell.de</t>
  </si>
  <si>
    <t>aliceinweddingland.co.uk</t>
  </si>
  <si>
    <t>streetracing.vip</t>
  </si>
  <si>
    <t>bestorlandovacationpackages.com</t>
  </si>
  <si>
    <t>lachanelphile.com</t>
  </si>
  <si>
    <t>richard-designs.com</t>
  </si>
  <si>
    <t>beauty-world-news.pl</t>
  </si>
  <si>
    <t>ragingrouge.com</t>
  </si>
  <si>
    <t>modzik.com</t>
  </si>
  <si>
    <t>designrazor.net</t>
  </si>
  <si>
    <t>mastermylist.com</t>
  </si>
  <si>
    <t>travelwithsara.com</t>
  </si>
  <si>
    <t>shoutmetech.com</t>
  </si>
  <si>
    <t>lehrerverband.de</t>
  </si>
  <si>
    <t>esprit.at</t>
  </si>
  <si>
    <t>vitebsk.biz</t>
  </si>
  <si>
    <t>cardsbyamysangels.com</t>
  </si>
  <si>
    <t>dann-online.com</t>
  </si>
  <si>
    <t>sneakerhistory.com</t>
  </si>
  <si>
    <t>thetimesinplainenglish.com</t>
  </si>
  <si>
    <t>autocraze.com.au</t>
  </si>
  <si>
    <t>imc-motors.com</t>
  </si>
  <si>
    <t>overparty.xyz</t>
  </si>
  <si>
    <t>dailydownloaded.com</t>
  </si>
  <si>
    <t>p-ban.com</t>
  </si>
  <si>
    <t>qqfktj.com</t>
  </si>
  <si>
    <t>3001-kino.de</t>
  </si>
  <si>
    <t>heroicrelics.org</t>
  </si>
  <si>
    <t>synartis.ch</t>
  </si>
  <si>
    <t>veafotoaqui.com</t>
  </si>
  <si>
    <t>nospa.de</t>
  </si>
  <si>
    <t>uniroyal.de</t>
  </si>
  <si>
    <t>comwell.dk</t>
  </si>
  <si>
    <t>play-modena.it</t>
  </si>
  <si>
    <t>11467.com</t>
  </si>
  <si>
    <t>iromegane.com</t>
  </si>
  <si>
    <t>lorietta.cz</t>
  </si>
  <si>
    <t>worldofmaps.net</t>
  </si>
  <si>
    <t>catherinemorar.com</t>
  </si>
  <si>
    <t>revistalove.es</t>
  </si>
  <si>
    <t>gnrfrance.net</t>
  </si>
  <si>
    <t>jimhalterman.com</t>
  </si>
  <si>
    <t>themomcafe.com</t>
  </si>
  <si>
    <t>anneschueller.de</t>
  </si>
  <si>
    <t>portas.de</t>
  </si>
  <si>
    <t>wheatgerm.in</t>
  </si>
  <si>
    <t>worldrepeater.ru</t>
  </si>
  <si>
    <t>tskx.gov.cn</t>
  </si>
  <si>
    <t>jewelrywarehouse.com</t>
  </si>
  <si>
    <t>site2quotes.com</t>
  </si>
  <si>
    <t>peterhahn.fr</t>
  </si>
  <si>
    <t>polar.su</t>
  </si>
  <si>
    <t>xrush.cn</t>
  </si>
  <si>
    <t>jhocy.com</t>
  </si>
  <si>
    <t>sonntagmorgen.com</t>
  </si>
  <si>
    <t>ilovefarmweddings.com</t>
  </si>
  <si>
    <t>kasal.com</t>
  </si>
  <si>
    <t>eva.dk</t>
  </si>
  <si>
    <t>harmonyinfotech.in</t>
  </si>
  <si>
    <t>babysof.com</t>
  </si>
  <si>
    <t>glavstandart.com</t>
  </si>
  <si>
    <t>hotel-livemax.com</t>
  </si>
  <si>
    <t>jnbaidu.com</t>
  </si>
  <si>
    <t>wd1946ylc666.com</t>
  </si>
  <si>
    <t>hall9000.de</t>
  </si>
  <si>
    <t>hfm.jp</t>
  </si>
  <si>
    <t>nomdedomaine.tv</t>
  </si>
  <si>
    <t>campmakery.com</t>
  </si>
  <si>
    <t>lbjylc666.com</t>
  </si>
  <si>
    <t>emscherkunst.de</t>
  </si>
  <si>
    <t>bramac.at</t>
  </si>
  <si>
    <t>kanoe.cz</t>
  </si>
  <si>
    <t>csakfoci.hu</t>
  </si>
  <si>
    <t>acp.it</t>
  </si>
  <si>
    <t>lidea.today</t>
  </si>
  <si>
    <t>hademenyan.com</t>
  </si>
  <si>
    <t>museocarlobilotti.it</t>
  </si>
  <si>
    <t>nextdoor-models.com</t>
  </si>
  <si>
    <t>stuffstephdoes.com</t>
  </si>
  <si>
    <t>flugausstellung.de</t>
  </si>
  <si>
    <t>bookroom.ir</t>
  </si>
  <si>
    <t>ideericette.it</t>
  </si>
  <si>
    <t>shop.it</t>
  </si>
  <si>
    <t>dendermonde.be</t>
  </si>
  <si>
    <t>617888jwuzz2.com</t>
  </si>
  <si>
    <t>chrisoncars.com</t>
  </si>
  <si>
    <t>hjyldl.com</t>
  </si>
  <si>
    <t>kuikenbrothers.com</t>
  </si>
  <si>
    <t>sportsfeelgoodstories.com</t>
  </si>
  <si>
    <t>tongbao818xsylpt.com</t>
  </si>
  <si>
    <t>xiqingdaji.com</t>
  </si>
  <si>
    <t>glit.cn</t>
  </si>
  <si>
    <t>dfylgw888.com</t>
  </si>
  <si>
    <t>picturalissime.com</t>
  </si>
  <si>
    <t>costedelsud.it</t>
  </si>
  <si>
    <t>uc5678.org</t>
  </si>
  <si>
    <t>mirsb.ru</t>
  </si>
  <si>
    <t>topprnews.ru</t>
  </si>
  <si>
    <t>dxzlsos.com</t>
  </si>
  <si>
    <t>emilydenisephotography.com</t>
  </si>
  <si>
    <t>ghdcsx802com.com</t>
  </si>
  <si>
    <t>hobbycar.com</t>
  </si>
  <si>
    <t>sdpridejx.com</t>
  </si>
  <si>
    <t>tbhylgj.com</t>
  </si>
  <si>
    <t>tbtbplay77777.com</t>
  </si>
  <si>
    <t>wwwqiangui777com8.com</t>
  </si>
  <si>
    <t>xianlyz.com</t>
  </si>
  <si>
    <t>demographie-netzwerk.de</t>
  </si>
  <si>
    <t>mietzmietz.de</t>
  </si>
  <si>
    <t>travel4news.at</t>
  </si>
  <si>
    <t>bernanzeigen.ch</t>
  </si>
  <si>
    <t>dfylsjkhd.com</t>
  </si>
  <si>
    <t>dj88pt88xx.com</t>
  </si>
  <si>
    <t>luxunbet.com</t>
  </si>
  <si>
    <t>mgdzyxylc676.com</t>
  </si>
  <si>
    <t>weddingsitaly.com</t>
  </si>
  <si>
    <t>homify.fr</t>
  </si>
  <si>
    <t>rgcr.hk</t>
  </si>
  <si>
    <t>game151.net</t>
  </si>
  <si>
    <t>armutskonferenz.at</t>
  </si>
  <si>
    <t>mixme.com.br</t>
  </si>
  <si>
    <t>helloboy.cn</t>
  </si>
  <si>
    <t>994434comhqbc9494.com</t>
  </si>
  <si>
    <t>bakelovegive.com</t>
  </si>
  <si>
    <t>bstylsh.com</t>
  </si>
  <si>
    <t>matsunoyama.com</t>
  </si>
  <si>
    <t>nadialim.com</t>
  </si>
  <si>
    <t>tongbao818cc.com</t>
  </si>
  <si>
    <t>uedbetzxylc.com</t>
  </si>
  <si>
    <t>wnsouthamerica.com</t>
  </si>
  <si>
    <t>wwwbs366com66.com</t>
  </si>
  <si>
    <t>youyou518.com</t>
  </si>
  <si>
    <t>tochigi-nakagawa.lg.jp</t>
  </si>
  <si>
    <t>vnukovoabz.ru</t>
  </si>
  <si>
    <t>bfylxz888.com</t>
  </si>
  <si>
    <t>ca788comyzc.com</t>
  </si>
  <si>
    <t>dfgjylzrzx.com</t>
  </si>
  <si>
    <t>fenglouchunnew.com</t>
  </si>
  <si>
    <t>guoqinlounew.com</t>
  </si>
  <si>
    <t>mattmcwilliams.com</t>
  </si>
  <si>
    <t>propertyturkeyforsale.com</t>
  </si>
  <si>
    <t>salonedelrestauro.com</t>
  </si>
  <si>
    <t>sdlcdg.com</t>
  </si>
  <si>
    <t>tezhiwuye.com</t>
  </si>
  <si>
    <t>vwindyylc.com</t>
  </si>
  <si>
    <t>xxinclub.com</t>
  </si>
  <si>
    <t>motomike.eu</t>
  </si>
  <si>
    <t>xinneixinwaify.net</t>
  </si>
  <si>
    <t>buzzmag.co.uk</t>
  </si>
  <si>
    <t>pldzone.com</t>
  </si>
  <si>
    <t>to88tyyl.com</t>
  </si>
  <si>
    <t>wzpjwf.com</t>
  </si>
  <si>
    <t>zmcyw.com</t>
  </si>
  <si>
    <t>sihk.de</t>
  </si>
  <si>
    <t>shiquriziqq.net</t>
  </si>
  <si>
    <t>bibliographyformat.co</t>
  </si>
  <si>
    <t>catseyepest.com</t>
  </si>
  <si>
    <t>dajiangchengyy.com</t>
  </si>
  <si>
    <t>dongzhijieqi.com</t>
  </si>
  <si>
    <t>eventvendors.com</t>
  </si>
  <si>
    <t>foxysales.com</t>
  </si>
  <si>
    <t>jinhuandaims.com</t>
  </si>
  <si>
    <t>jytzgj.com</t>
  </si>
  <si>
    <t>nigeriamessageboard.com</t>
  </si>
  <si>
    <t>ptlhjkhtyj.com</t>
  </si>
  <si>
    <t>qgyl777666.com</t>
  </si>
  <si>
    <t>qlylc888.com</t>
  </si>
  <si>
    <t>wnaustralia.com</t>
  </si>
  <si>
    <t>mybj.gov.cn</t>
  </si>
  <si>
    <t>cff88999.com</t>
  </si>
  <si>
    <t>dhyxsyl.com</t>
  </si>
  <si>
    <t>l8gjlong88.com</t>
  </si>
  <si>
    <t>lixiajieqi.com</t>
  </si>
  <si>
    <t>lt118yldh.com</t>
  </si>
  <si>
    <t>socialbuzzcom.com</t>
  </si>
  <si>
    <t>wfaoinn.com</t>
  </si>
  <si>
    <t>wickedchannel.com</t>
  </si>
  <si>
    <t>matthes.de</t>
  </si>
  <si>
    <t>gokinjo.co.jp</t>
  </si>
  <si>
    <t>shibaqq.net</t>
  </si>
  <si>
    <t>videopimps.net</t>
  </si>
  <si>
    <t>cbqpyl666.com</t>
  </si>
  <si>
    <t>dfylcxzkhd.com</t>
  </si>
  <si>
    <t>f4l.com</t>
  </si>
  <si>
    <t>jwzzxlpp.com</t>
  </si>
  <si>
    <t>kdgjyl888.com</t>
  </si>
  <si>
    <t>tahititatou.com</t>
  </si>
  <si>
    <t>whshqxw888.com</t>
  </si>
  <si>
    <t>xyxylc888.com</t>
  </si>
  <si>
    <t>bitpage.de</t>
  </si>
  <si>
    <t>zoubukaidekuailess.net</t>
  </si>
  <si>
    <t>kapperssite.nl</t>
  </si>
  <si>
    <t>30daystox.com</t>
  </si>
  <si>
    <t>byyzlhj888.com</t>
  </si>
  <si>
    <t>hengtanglulis.com</t>
  </si>
  <si>
    <t>ldyupdata.com</t>
  </si>
  <si>
    <t>pornstar.com</t>
  </si>
  <si>
    <t>qgptgjyl88.com</t>
  </si>
  <si>
    <t>shmling.com</t>
  </si>
  <si>
    <t>arcom-center.de</t>
  </si>
  <si>
    <t>btzwb.com</t>
  </si>
  <si>
    <t>chunyingzhuanyy.com</t>
  </si>
  <si>
    <t>djsjkhdxz.com</t>
  </si>
  <si>
    <t>duweiniangyy.com</t>
  </si>
  <si>
    <t>fjysb.com</t>
  </si>
  <si>
    <t>givemyresume.com</t>
  </si>
  <si>
    <t>miyako.lg.jp</t>
  </si>
  <si>
    <t>china-oubuy.com</t>
  </si>
  <si>
    <t>goodbed.com</t>
  </si>
  <si>
    <t>jhzkzz.com</t>
  </si>
  <si>
    <t>mamainheels.com</t>
  </si>
  <si>
    <t>newbcomputerbuild.com</t>
  </si>
  <si>
    <t>tengbohhui88.com</t>
  </si>
  <si>
    <t>pandurohobby.no</t>
  </si>
  <si>
    <t>imperia-of-hentai.ru</t>
  </si>
  <si>
    <t>map-of-spain.co.uk</t>
  </si>
  <si>
    <t>0760fx.com</t>
  </si>
  <si>
    <t>guiququnew.com</t>
  </si>
  <si>
    <t>leisure.com</t>
  </si>
  <si>
    <t>ylylc886.com</t>
  </si>
  <si>
    <t>yzc366ca88888.com</t>
  </si>
  <si>
    <t>atari-frosch.de</t>
  </si>
  <si>
    <t>berlebach.de</t>
  </si>
  <si>
    <t>willy-brandt-haus.de</t>
  </si>
  <si>
    <t>neigrihms.gov.in</t>
  </si>
  <si>
    <t>babylossfamilyadvisors.org</t>
  </si>
  <si>
    <t>dfylbcw.com</t>
  </si>
  <si>
    <t>r-wellness.com</t>
  </si>
  <si>
    <t>radiokrka.com</t>
  </si>
  <si>
    <t>zyfylc666.com</t>
  </si>
  <si>
    <t>ccvision.de</t>
  </si>
  <si>
    <t>business1.jp</t>
  </si>
  <si>
    <t>zepter-medical.ru</t>
  </si>
  <si>
    <t>mexashare.com</t>
  </si>
  <si>
    <t>survivingcollegelife.com</t>
  </si>
  <si>
    <t>travelwithsmile.com</t>
  </si>
  <si>
    <t>decoder.ru</t>
  </si>
  <si>
    <t>indivi-dom.ru</t>
  </si>
  <si>
    <t>lbjloo7776.com</t>
  </si>
  <si>
    <t>pxaa.com</t>
  </si>
  <si>
    <t>sterlingmachinery.com</t>
  </si>
  <si>
    <t>westminster--escorts.com</t>
  </si>
  <si>
    <t>brewes.de</t>
  </si>
  <si>
    <t>jimellisaudiparts.com</t>
  </si>
  <si>
    <t>shenlifs.com</t>
  </si>
  <si>
    <t>aladin-bremen.de</t>
  </si>
  <si>
    <t>auto-clever.de</t>
  </si>
  <si>
    <t>schiffs-urlaub.de</t>
  </si>
  <si>
    <t>miralash.fr</t>
  </si>
  <si>
    <t>lanpenge.co.pl</t>
  </si>
  <si>
    <t>bilzen.be</t>
  </si>
  <si>
    <t>sabadellpistacoberta.cat</t>
  </si>
  <si>
    <t>yourhousefitness.com</t>
  </si>
  <si>
    <t>essedi.it</t>
  </si>
  <si>
    <t>iwakuni.lg.jp</t>
  </si>
  <si>
    <t>zhenyao.net</t>
  </si>
  <si>
    <t>cdzyqh.com</t>
  </si>
  <si>
    <t>hbdggc.com</t>
  </si>
  <si>
    <t>kanjitsu.com</t>
  </si>
  <si>
    <t>portraitsofgirls.com</t>
  </si>
  <si>
    <t>wncasa.com</t>
  </si>
  <si>
    <t>zhuanji168.com</t>
  </si>
  <si>
    <t>ksdruck24.de</t>
  </si>
  <si>
    <t>tennis.it</t>
  </si>
  <si>
    <t>oakley.jp</t>
  </si>
  <si>
    <t>agregatypradotworczeee.top</t>
  </si>
  <si>
    <t>omanhua.com</t>
  </si>
  <si>
    <t>freizeitkarte-osm.de</t>
  </si>
  <si>
    <t>ahume.co.uk</t>
  </si>
  <si>
    <t>hcsupplies.co.uk</t>
  </si>
  <si>
    <t>aomen16888.com</t>
  </si>
  <si>
    <t>contestwatchers.com</t>
  </si>
  <si>
    <t>lhebdoduvendredi.com</t>
  </si>
  <si>
    <t>xxgxjd.com</t>
  </si>
  <si>
    <t>bukfurdo.hu</t>
  </si>
  <si>
    <t>bolzanosurroundings.info</t>
  </si>
  <si>
    <t>specagro.ru</t>
  </si>
  <si>
    <t>hddt.cn</t>
  </si>
  <si>
    <t>369hy.com</t>
  </si>
  <si>
    <t>439k.com</t>
  </si>
  <si>
    <t>ganeandmarshall.com</t>
  </si>
  <si>
    <t>ispycameltoe.com</t>
  </si>
  <si>
    <t>jingdong-sh.com</t>
  </si>
  <si>
    <t>check-in.dk</t>
  </si>
  <si>
    <t>alonhadat.com.vn</t>
  </si>
  <si>
    <t>creativemobileinteriors.com</t>
  </si>
  <si>
    <t>dydlwm.com</t>
  </si>
  <si>
    <t>fifthsun.com</t>
  </si>
  <si>
    <t>gorillaconvict.com</t>
  </si>
  <si>
    <t>hotels-europe.com</t>
  </si>
  <si>
    <t>humblechic.com</t>
  </si>
  <si>
    <t>buyvigrxplus.info</t>
  </si>
  <si>
    <t>orc-air.co.jp</t>
  </si>
  <si>
    <t>hobbyist.co.nz</t>
  </si>
  <si>
    <t>blackberry4u.ru</t>
  </si>
  <si>
    <t>italyvms.ru</t>
  </si>
  <si>
    <t>mkmos.ru</t>
  </si>
  <si>
    <t>rustehnika.ru</t>
  </si>
  <si>
    <t>shjinghai.cn</t>
  </si>
  <si>
    <t>easymadeinvitations.com</t>
  </si>
  <si>
    <t>onluxy.com</t>
  </si>
  <si>
    <t>shsopu.com</t>
  </si>
  <si>
    <t>bortarsasag.hu</t>
  </si>
  <si>
    <t>insidemarketing.it</t>
  </si>
  <si>
    <t>cqljhg.com</t>
  </si>
  <si>
    <t>gama-movie.com</t>
  </si>
  <si>
    <t>novodistribuciones.com</t>
  </si>
  <si>
    <t>otoa.com</t>
  </si>
  <si>
    <t>variomedia.de</t>
  </si>
  <si>
    <t>adobe.fi</t>
  </si>
  <si>
    <t>aiwenwo.net</t>
  </si>
  <si>
    <t>themidnightgarden.net</t>
  </si>
  <si>
    <t>natadent.ru</t>
  </si>
  <si>
    <t>price-altai.ru</t>
  </si>
  <si>
    <t>digitaltown.com</t>
  </si>
  <si>
    <t>prhusbilar.com</t>
  </si>
  <si>
    <t>ton.cz</t>
  </si>
  <si>
    <t>geschenke24.de</t>
  </si>
  <si>
    <t>evangelizo.org</t>
  </si>
  <si>
    <t>det-os.ru</t>
  </si>
  <si>
    <t>filminstitut.at</t>
  </si>
  <si>
    <t>ezvacuum.com</t>
  </si>
  <si>
    <t>randywakeman.com</t>
  </si>
  <si>
    <t>simflight.de</t>
  </si>
  <si>
    <t>yeslife.it</t>
  </si>
  <si>
    <t>phositive.tk</t>
  </si>
  <si>
    <t>ec-current.com</t>
  </si>
  <si>
    <t>jphaotaitai.com</t>
  </si>
  <si>
    <t>pornresource.com</t>
  </si>
  <si>
    <t>qnrwz.com</t>
  </si>
  <si>
    <t>bwv-verlag.de</t>
  </si>
  <si>
    <t>morfar.info</t>
  </si>
  <si>
    <t>golancourses.net</t>
  </si>
  <si>
    <t>pixii.be</t>
  </si>
  <si>
    <t>aikelala.com</t>
  </si>
  <si>
    <t>alexjewelleryco.com</t>
  </si>
  <si>
    <t>amkashop.com</t>
  </si>
  <si>
    <t>blusynergy.com</t>
  </si>
  <si>
    <t>evolableasia.com</t>
  </si>
  <si>
    <t>hxybutton.com</t>
  </si>
  <si>
    <t>mjmjqwdz.com</t>
  </si>
  <si>
    <t>njhehuo.com</t>
  </si>
  <si>
    <t>vintagevictorian.com</t>
  </si>
  <si>
    <t>voltas.com</t>
  </si>
  <si>
    <t>yumaitech.com</t>
  </si>
  <si>
    <t>das-wilde-gartenblog.de</t>
  </si>
  <si>
    <t>easywg.de</t>
  </si>
  <si>
    <t>betafenceprojects.it</t>
  </si>
  <si>
    <t>nicolazingaretti.it</t>
  </si>
  <si>
    <t>cocco.co.jp</t>
  </si>
  <si>
    <t>miktuning.kz</t>
  </si>
  <si>
    <t>pasienis.lt</t>
  </si>
  <si>
    <t>tokyobookmark.net</t>
  </si>
  <si>
    <t>fateofheroes.pl</t>
  </si>
  <si>
    <t>hothair.co.uk</t>
  </si>
  <si>
    <t>6qu.com</t>
  </si>
  <si>
    <t>decoratingideas1.com</t>
  </si>
  <si>
    <t>hsg-relatiegeschenken.com</t>
  </si>
  <si>
    <t>indiapicks.com</t>
  </si>
  <si>
    <t>jamescoop.com</t>
  </si>
  <si>
    <t>kladoffka.com</t>
  </si>
  <si>
    <t>scoopsofjoy.com</t>
  </si>
  <si>
    <t>skankey.com</t>
  </si>
  <si>
    <t>jisuwang.cn</t>
  </si>
  <si>
    <t>2008uu.com</t>
  </si>
  <si>
    <t>pesteprotect.com</t>
  </si>
  <si>
    <t>globe-flight.de</t>
  </si>
  <si>
    <t>helmut-newton.de</t>
  </si>
  <si>
    <t>visionefx.net</t>
  </si>
  <si>
    <t>bocaiye.bid</t>
  </si>
  <si>
    <t>meinuse.bid</t>
  </si>
  <si>
    <t>caomimi.bid</t>
  </si>
  <si>
    <t>apiantu.bid</t>
  </si>
  <si>
    <t>ganheye.bid</t>
  </si>
  <si>
    <t>caobitu.bid</t>
  </si>
  <si>
    <t>qiyinge.bid</t>
  </si>
  <si>
    <t>zipaitu.bid</t>
  </si>
  <si>
    <t>shufusi.bid</t>
  </si>
  <si>
    <t>pinsege.bid</t>
  </si>
  <si>
    <t>nulietu.bid</t>
  </si>
  <si>
    <t>ruyuntu.bid</t>
  </si>
  <si>
    <t>xunlei5.bid</t>
  </si>
  <si>
    <t>wuhaose.bid</t>
  </si>
  <si>
    <t>concursosfaperp.com.br</t>
  </si>
  <si>
    <t>babyxqd.com</t>
  </si>
  <si>
    <t>cliomakeup.com</t>
  </si>
  <si>
    <t>littlechurchmouse.com</t>
  </si>
  <si>
    <t>montybikes.com</t>
  </si>
  <si>
    <t>games-workshop.de</t>
  </si>
  <si>
    <t>bowlsclub.org</t>
  </si>
  <si>
    <t>kraftklub.to</t>
  </si>
  <si>
    <t>thediscoverystore.co.uk</t>
  </si>
  <si>
    <t>zuge.bid</t>
  </si>
  <si>
    <t>yuhun.bid</t>
  </si>
  <si>
    <t>yinwang.bid</t>
  </si>
  <si>
    <t>ambiencerefrigeration.com</t>
  </si>
  <si>
    <t>fudamenkong.com</t>
  </si>
  <si>
    <t>lavidaltd.com</t>
  </si>
  <si>
    <t>s-dolomiten.com</t>
  </si>
  <si>
    <t>stencil1.com</t>
  </si>
  <si>
    <t>bdsi.de</t>
  </si>
  <si>
    <t>remonstranten.org</t>
  </si>
  <si>
    <t>richstone-spb.ru</t>
  </si>
  <si>
    <t>telemama.ru</t>
  </si>
  <si>
    <t>114s.bid</t>
  </si>
  <si>
    <t>iglesiacasadelreyapopka.com</t>
  </si>
  <si>
    <t>obt168.com</t>
  </si>
  <si>
    <t>overclockingmadeinfrance.com</t>
  </si>
  <si>
    <t>riderhq.com</t>
  </si>
  <si>
    <t>sglyw.com</t>
  </si>
  <si>
    <t>vizualresume.com</t>
  </si>
  <si>
    <t>nepal-dia.de</t>
  </si>
  <si>
    <t>ceyan.ml</t>
  </si>
  <si>
    <t>bylkov.ru</t>
  </si>
  <si>
    <t>kkryukova.ru</t>
  </si>
  <si>
    <t>ziweiqi.bid</t>
  </si>
  <si>
    <t>xiongda.bid</t>
  </si>
  <si>
    <t>barcelonafootballblog.com</t>
  </si>
  <si>
    <t>berketexbride.com</t>
  </si>
  <si>
    <t>degson.com</t>
  </si>
  <si>
    <t>whatsmyhouseworthlv.com</t>
  </si>
  <si>
    <t>etterem.hu</t>
  </si>
  <si>
    <t>300pu.pw</t>
  </si>
  <si>
    <t>2213.com</t>
  </si>
  <si>
    <t>practicon.com</t>
  </si>
  <si>
    <t>multifood.info</t>
  </si>
  <si>
    <t>zuowenwang.net</t>
  </si>
  <si>
    <t>ipej.org</t>
  </si>
  <si>
    <t>0797pta.com</t>
  </si>
  <si>
    <t>americo.com</t>
  </si>
  <si>
    <t>audiable.com</t>
  </si>
  <si>
    <t>nicolaferrarini-sd.com</t>
  </si>
  <si>
    <t>thatsitla.com</t>
  </si>
  <si>
    <t>ecranbleu.org</t>
  </si>
  <si>
    <t>almenland.at</t>
  </si>
  <si>
    <t>guixols.cat</t>
  </si>
  <si>
    <t>kongjun.cc</t>
  </si>
  <si>
    <t>szwzjs.cn</t>
  </si>
  <si>
    <t>wushu2008.cn</t>
  </si>
  <si>
    <t>100-vegetal.com</t>
  </si>
  <si>
    <t>fiakerhof.com</t>
  </si>
  <si>
    <t>gelatopique.com</t>
  </si>
  <si>
    <t>juzhongchina.com</t>
  </si>
  <si>
    <t>smarthomebus.com</t>
  </si>
  <si>
    <t>medac.de</t>
  </si>
  <si>
    <t>yit.ru</t>
  </si>
  <si>
    <t>hogstaforvaltningsdomstolen.se</t>
  </si>
  <si>
    <t>citytours.sg</t>
  </si>
  <si>
    <t>pauloguedes.com.br</t>
  </si>
  <si>
    <t>augustin-d.com</t>
  </si>
  <si>
    <t>fitoportal.com</t>
  </si>
  <si>
    <t>gospelons.com</t>
  </si>
  <si>
    <t>memeblock.com</t>
  </si>
  <si>
    <t>pc3000en.com</t>
  </si>
  <si>
    <t>saglik-sigorta.com</t>
  </si>
  <si>
    <t>viagra3fastdelivery.com</t>
  </si>
  <si>
    <t>valentin.de</t>
  </si>
  <si>
    <t>actalians.fr</t>
  </si>
  <si>
    <t>klaire.fr</t>
  </si>
  <si>
    <t>csipiemonte.it</t>
  </si>
  <si>
    <t>hataya.jp</t>
  </si>
  <si>
    <t>caiba999.com</t>
  </si>
  <si>
    <t>irma-impianti.com</t>
  </si>
  <si>
    <t>roseroseshop.com</t>
  </si>
  <si>
    <t>thetvjunkies.com</t>
  </si>
  <si>
    <t>typefacts.com</t>
  </si>
  <si>
    <t>gummlich-kg.de</t>
  </si>
  <si>
    <t>kanzleihaus-hamburg.de</t>
  </si>
  <si>
    <t>steuerberaterin-monikaeder.de</t>
  </si>
  <si>
    <t>usweb.info</t>
  </si>
  <si>
    <t>edom.pl</t>
  </si>
  <si>
    <t>one4allgiftcard.co.uk</t>
  </si>
  <si>
    <t>cyskbjgs.com</t>
  </si>
  <si>
    <t>kaajamaaja.com</t>
  </si>
  <si>
    <t>anwghh.de</t>
  </si>
  <si>
    <t>cg67.fr</t>
  </si>
  <si>
    <t>potensproblemse.ovh</t>
  </si>
  <si>
    <t>realtysystems.ru</t>
  </si>
  <si>
    <t>pjedu.cn</t>
  </si>
  <si>
    <t>bentelsecurity.com</t>
  </si>
  <si>
    <t>btc-ag.com</t>
  </si>
  <si>
    <t>buzzymag.com</t>
  </si>
  <si>
    <t>goodkiddy.com</t>
  </si>
  <si>
    <t>kalimanet.com</t>
  </si>
  <si>
    <t>lovesj123.com</t>
  </si>
  <si>
    <t>realcheapviagrakarl.com</t>
  </si>
  <si>
    <t>topjobs.lk</t>
  </si>
  <si>
    <t>miniature.net</t>
  </si>
  <si>
    <t>myanmar-embassy-tokyo.net</t>
  </si>
  <si>
    <t>wyjazdydlafirm.ovh</t>
  </si>
  <si>
    <t>opipocas.pt</t>
  </si>
  <si>
    <t>80-e.ru</t>
  </si>
  <si>
    <t>kabriolet-rostov.ru</t>
  </si>
  <si>
    <t>henandhammock.co.uk</t>
  </si>
  <si>
    <t>basilsdentalclinic.com</t>
  </si>
  <si>
    <t>christelleisflabbergasting.com</t>
  </si>
  <si>
    <t>discoscuatrobarbas.com</t>
  </si>
  <si>
    <t>fullmecha.com</t>
  </si>
  <si>
    <t>ikappi.com</t>
  </si>
  <si>
    <t>jarm.com</t>
  </si>
  <si>
    <t>nahlzy.com</t>
  </si>
  <si>
    <t>brock.dk</t>
  </si>
  <si>
    <t>wiiare.in</t>
  </si>
  <si>
    <t>hhedu.net</t>
  </si>
  <si>
    <t>perfectview.nl</t>
  </si>
  <si>
    <t>skichalets.nl</t>
  </si>
  <si>
    <t>design-onl.ru</t>
  </si>
  <si>
    <t>moskovya.ru</t>
  </si>
  <si>
    <t>spgol.ru</t>
  </si>
  <si>
    <t>bts.org.uk</t>
  </si>
  <si>
    <t>uniweb.be</t>
  </si>
  <si>
    <t>danalamon.com</t>
  </si>
  <si>
    <t>doggydessertchef.com</t>
  </si>
  <si>
    <t>isleofwight.com</t>
  </si>
  <si>
    <t>raovatmienphi.com</t>
  </si>
  <si>
    <t>smartconfidentwoman.com</t>
  </si>
  <si>
    <t>altrodebolon.de</t>
  </si>
  <si>
    <t>rc-sim.de</t>
  </si>
  <si>
    <t>wb3.de</t>
  </si>
  <si>
    <t>socotec.fr</t>
  </si>
  <si>
    <t>examhelpline.in</t>
  </si>
  <si>
    <t>gdoweek.it</t>
  </si>
  <si>
    <t>wiganworld.co.uk</t>
  </si>
  <si>
    <t>fushaochen.com</t>
  </si>
  <si>
    <t>qdamcc.com</t>
  </si>
  <si>
    <t>sandyrichardshomeloans.com</t>
  </si>
  <si>
    <t>vendiauto.com</t>
  </si>
  <si>
    <t>jamfm.de</t>
  </si>
  <si>
    <t>castle.nl</t>
  </si>
  <si>
    <t>treksound.pl</t>
  </si>
  <si>
    <t>hag.ch</t>
  </si>
  <si>
    <t>artistasdelatierra.com</t>
  </si>
  <si>
    <t>kakingph.com</t>
  </si>
  <si>
    <t>kokumintohyo.com</t>
  </si>
  <si>
    <t>rightedition.com</t>
  </si>
  <si>
    <t>saddleonline.com</t>
  </si>
  <si>
    <t>lacollezione.cz</t>
  </si>
  <si>
    <t>carpentras.fr</t>
  </si>
  <si>
    <t>888casino.it</t>
  </si>
  <si>
    <t>speelgoedpostorder.nl</t>
  </si>
  <si>
    <t>parksandgardens.org</t>
  </si>
  <si>
    <t>gorny.ru</t>
  </si>
  <si>
    <t>bsped.org.uk</t>
  </si>
  <si>
    <t>9jafoodie.com</t>
  </si>
  <si>
    <t>cycle-yoshida.com</t>
  </si>
  <si>
    <t>doctorstevenpark.com</t>
  </si>
  <si>
    <t>hdlzxx.com</t>
  </si>
  <si>
    <t>prattandlarson.com</t>
  </si>
  <si>
    <t>teatime-mag.com</t>
  </si>
  <si>
    <t>w5jgv.com</t>
  </si>
  <si>
    <t>mamanet.dk</t>
  </si>
  <si>
    <t>ulead.co.jp</t>
  </si>
  <si>
    <t>vvkt.lt</t>
  </si>
  <si>
    <t>libela.org</t>
  </si>
  <si>
    <t>juventas.pl</t>
  </si>
  <si>
    <t>langerpenisxxlnl.xyz</t>
  </si>
  <si>
    <t>automaticdarb.com</t>
  </si>
  <si>
    <t>dsfz888.com</t>
  </si>
  <si>
    <t>thewercshop.com</t>
  </si>
  <si>
    <t>tma-int.com</t>
  </si>
  <si>
    <t>ateriad.ir</t>
  </si>
  <si>
    <t>gatecity.jp</t>
  </si>
  <si>
    <t>ffp.org</t>
  </si>
  <si>
    <t>alexandr-sheps.ru</t>
  </si>
  <si>
    <t>imei-server.ru</t>
  </si>
  <si>
    <t>sp-terra.ru</t>
  </si>
  <si>
    <t>im1.tv</t>
  </si>
  <si>
    <t>sandicliffe.co.uk</t>
  </si>
  <si>
    <t>sunnysports.org.cn</t>
  </si>
  <si>
    <t>activelylearn.com</t>
  </si>
  <si>
    <t>creativeeveryday.com</t>
  </si>
  <si>
    <t>downtowncabanasuites.com</t>
  </si>
  <si>
    <t>gardenwallpublications.com</t>
  </si>
  <si>
    <t>gkjianzhu.com</t>
  </si>
  <si>
    <t>greatindie.com</t>
  </si>
  <si>
    <t>haoyouju88.com</t>
  </si>
  <si>
    <t>militaryresumewriters.com</t>
  </si>
  <si>
    <t>phil-ouest.com</t>
  </si>
  <si>
    <t>soundtrackgeek.com</t>
  </si>
  <si>
    <t>teemorris.com</t>
  </si>
  <si>
    <t>alshahbaztraders.net</t>
  </si>
  <si>
    <t>pengfa.net</t>
  </si>
  <si>
    <t>sch2000.ru</t>
  </si>
  <si>
    <t>glasgow-ky.com</t>
  </si>
  <si>
    <t>hawaiidrive-o.com</t>
  </si>
  <si>
    <t>zylfjz.com</t>
  </si>
  <si>
    <t>dwtworld.co.kr</t>
  </si>
  <si>
    <t>artsatthearmory.org</t>
  </si>
  <si>
    <t>w7s.ru</t>
  </si>
  <si>
    <t>mirtankov.su</t>
  </si>
  <si>
    <t>de1.biz</t>
  </si>
  <si>
    <t>cysj123.com</t>
  </si>
  <si>
    <t>dixiecbtradingpost.com</t>
  </si>
  <si>
    <t>rxplanetshop.com</t>
  </si>
  <si>
    <t>mediencommunity.de</t>
  </si>
  <si>
    <t>visitdenmark.fr</t>
  </si>
  <si>
    <t>dolphin-hellas.gr</t>
  </si>
  <si>
    <t>do-bunkyodai.ac.jp</t>
  </si>
  <si>
    <t>f-nippon.co.jp</t>
  </si>
  <si>
    <t>almanachdegotha.org</t>
  </si>
  <si>
    <t>tehnozont.ru</t>
  </si>
  <si>
    <t>testologia.ru</t>
  </si>
  <si>
    <t>leswinestates.co.uk</t>
  </si>
  <si>
    <t>standort-tirol.at</t>
  </si>
  <si>
    <t>adventuresofacouponista.com</t>
  </si>
  <si>
    <t>skgnaturals.com</t>
  </si>
  <si>
    <t>wh-xlk.com</t>
  </si>
  <si>
    <t>dirtscoot.fr</t>
  </si>
  <si>
    <t>mobilefactory.jp</t>
  </si>
  <si>
    <t>collezionemaramotti.org</t>
  </si>
  <si>
    <t>asistentdomiciliu.ro</t>
  </si>
  <si>
    <t>sbs.edu.ru</t>
  </si>
  <si>
    <t>topshef.ru</t>
  </si>
  <si>
    <t>energybulbs.co.uk</t>
  </si>
  <si>
    <t>anythingaboutcars.com</t>
  </si>
  <si>
    <t>bitofclassified.com</t>
  </si>
  <si>
    <t>cardcomplete.com</t>
  </si>
  <si>
    <t>clubnauticomarinadicarrara.com</t>
  </si>
  <si>
    <t>hzzt400.com</t>
  </si>
  <si>
    <t>jiafeipay.com</t>
  </si>
  <si>
    <t>py-qmx.com</t>
  </si>
  <si>
    <t>themurphchallenge.com</t>
  </si>
  <si>
    <t>vaxvacationaccess.com</t>
  </si>
  <si>
    <t>nargil.ir</t>
  </si>
  <si>
    <t>intexcompany.ru</t>
  </si>
  <si>
    <t>acarplace.com</t>
  </si>
  <si>
    <t>instocktrades.com</t>
  </si>
  <si>
    <t>kansascitymamas.com</t>
  </si>
  <si>
    <t>kursobmenavalut.com</t>
  </si>
  <si>
    <t>relianceada.com</t>
  </si>
  <si>
    <t>hotelduo.cz</t>
  </si>
  <si>
    <t>sena.it</t>
  </si>
  <si>
    <t>98933.net</t>
  </si>
  <si>
    <t>photoua.net</t>
  </si>
  <si>
    <t>keukenmarkt-nederland.nl</t>
  </si>
  <si>
    <t>anticrawler.org</t>
  </si>
  <si>
    <t>englishgolfunion.org</t>
  </si>
  <si>
    <t>pressegauche.org</t>
  </si>
  <si>
    <t>puuca.org</t>
  </si>
  <si>
    <t>aviatablo.ru</t>
  </si>
  <si>
    <t>okoffroad.com</t>
  </si>
  <si>
    <t>seanbrownrealtor.com</t>
  </si>
  <si>
    <t>shemakesmoremoney.com</t>
  </si>
  <si>
    <t>thepatriotconnection.com</t>
  </si>
  <si>
    <t>audible.fr</t>
  </si>
  <si>
    <t>parlement-et-citoyens.fr</t>
  </si>
  <si>
    <t>olst-wijhe.nl</t>
  </si>
  <si>
    <t>ravak.pl</t>
  </si>
  <si>
    <t>bisexy.ru</t>
  </si>
  <si>
    <t>fammeo.ru</t>
  </si>
  <si>
    <t>ch.tt</t>
  </si>
  <si>
    <t>mindsetsonline.co.uk</t>
  </si>
  <si>
    <t>lag.org.uk</t>
  </si>
  <si>
    <t>amjoyi.com</t>
  </si>
  <si>
    <t>hotel-d.com</t>
  </si>
  <si>
    <t>rightlywritten.com</t>
  </si>
  <si>
    <t>shimofuri-ginza.com</t>
  </si>
  <si>
    <t>thekitchenprepblog.com</t>
  </si>
  <si>
    <t>uniquestuffonline.com</t>
  </si>
  <si>
    <t>fairystudiokallies.de</t>
  </si>
  <si>
    <t>siemens-home.nl</t>
  </si>
  <si>
    <t>fondazioneratti.org</t>
  </si>
  <si>
    <t>naturaltonics.org</t>
  </si>
  <si>
    <t>sursazilei.ro</t>
  </si>
  <si>
    <t>arthotel.ru</t>
  </si>
  <si>
    <t>gedonline.net.br</t>
  </si>
  <si>
    <t>kabanja.cc</t>
  </si>
  <si>
    <t>beyondtaos.com</t>
  </si>
  <si>
    <t>contukasa.com</t>
  </si>
  <si>
    <t>detaishukong.com</t>
  </si>
  <si>
    <t>lumieredelune.com</t>
  </si>
  <si>
    <t>nghospitalitysupplies.com</t>
  </si>
  <si>
    <t>recreationalflying.com</t>
  </si>
  <si>
    <t>warezchi.com</t>
  </si>
  <si>
    <t>sxminfo.fr</t>
  </si>
  <si>
    <t>adultfriendrfinder3.info</t>
  </si>
  <si>
    <t>aheadproject.net</t>
  </si>
  <si>
    <t>ekouhou.net</t>
  </si>
  <si>
    <t>delocht.nl</t>
  </si>
  <si>
    <t>besteyesurgeryexpert.org</t>
  </si>
  <si>
    <t>iog.org</t>
  </si>
  <si>
    <t>weddingfavors.org</t>
  </si>
  <si>
    <t>moment.pl</t>
  </si>
  <si>
    <t>uralsibbank.ru</t>
  </si>
  <si>
    <t>eurochange.co.uk</t>
  </si>
  <si>
    <t>chantdev.com.au</t>
  </si>
  <si>
    <t>art-3000.com</t>
  </si>
  <si>
    <t>celebritymoviezone.com</t>
  </si>
  <si>
    <t>lineage2italia.com</t>
  </si>
  <si>
    <t>stjosephcountyindiana.com</t>
  </si>
  <si>
    <t>suissegold.com</t>
  </si>
  <si>
    <t>giochi-gratis.eu</t>
  </si>
  <si>
    <t>attitude-nutrition.fr</t>
  </si>
  <si>
    <t>stylehaus.jp</t>
  </si>
  <si>
    <t>sungkyul.ac.kr</t>
  </si>
  <si>
    <t>reptilis.net</t>
  </si>
  <si>
    <t>gobus.pl</t>
  </si>
  <si>
    <t>goldenrose.pl</t>
  </si>
  <si>
    <t>art-exm.ru</t>
  </si>
  <si>
    <t>dentalux-m.ru</t>
  </si>
  <si>
    <t>kino-fun.ru</t>
  </si>
  <si>
    <t>essayleaks.co.uk</t>
  </si>
  <si>
    <t>hilux4x4.co.za</t>
  </si>
  <si>
    <t>0515oa.com</t>
  </si>
  <si>
    <t>gainsco.com</t>
  </si>
  <si>
    <t>globalmediaadvisorsgroup.com</t>
  </si>
  <si>
    <t>mebpersonel.com</t>
  </si>
  <si>
    <t>phi-phi.com</t>
  </si>
  <si>
    <t>roulerenligne.com</t>
  </si>
  <si>
    <t>sbmwebsitedesign.com</t>
  </si>
  <si>
    <t>xymbom.com</t>
  </si>
  <si>
    <t>dichtung-digital.de</t>
  </si>
  <si>
    <t>internetplus.fr</t>
  </si>
  <si>
    <t>93fm.co.il</t>
  </si>
  <si>
    <t>hillagric.ac.in</t>
  </si>
  <si>
    <t>bredaphoto.nl</t>
  </si>
  <si>
    <t>classical-homeschooling.org</t>
  </si>
  <si>
    <t>rsr-online.ru</t>
  </si>
  <si>
    <t>asquickas.com</t>
  </si>
  <si>
    <t>displaywarehouse.com</t>
  </si>
  <si>
    <t>donorsnap.com</t>
  </si>
  <si>
    <t>jshls.com</t>
  </si>
  <si>
    <t>milesredd.com</t>
  </si>
  <si>
    <t>mokkotsu.com</t>
  </si>
  <si>
    <t>natefeuerstein-tickets.com</t>
  </si>
  <si>
    <t>smithgear.com</t>
  </si>
  <si>
    <t>tajiiplus.com</t>
  </si>
  <si>
    <t>yaochengjiaju.com</t>
  </si>
  <si>
    <t>yovisto.com</t>
  </si>
  <si>
    <t>dokomi.de</t>
  </si>
  <si>
    <t>yumemesse.or.jp</t>
  </si>
  <si>
    <t>worldonlineads.net</t>
  </si>
  <si>
    <t>aedesnet.nl</t>
  </si>
  <si>
    <t>bdsafe.org</t>
  </si>
  <si>
    <t>szczawnica.pl</t>
  </si>
  <si>
    <t>almexperts.com</t>
  </si>
  <si>
    <t>belleandjune.com</t>
  </si>
  <si>
    <t>bestourofitaly.com</t>
  </si>
  <si>
    <t>globalawakening.com</t>
  </si>
  <si>
    <t>moorea-seal.com</t>
  </si>
  <si>
    <t>thechennaisilks.com</t>
  </si>
  <si>
    <t>kpnemo.eu</t>
  </si>
  <si>
    <t>kurokawa.fr</t>
  </si>
  <si>
    <t>partner-suche.info</t>
  </si>
  <si>
    <t>firstcinema.net</t>
  </si>
  <si>
    <t>fabrikasnova.press</t>
  </si>
  <si>
    <t>nikonisti.ro</t>
  </si>
  <si>
    <t>rk.ua</t>
  </si>
  <si>
    <t>burckhardtpartner.ch</t>
  </si>
  <si>
    <t>camillaengman.com</t>
  </si>
  <si>
    <t>ffxtrading.com</t>
  </si>
  <si>
    <t>mojagrcka.com</t>
  </si>
  <si>
    <t>saraykasap.com</t>
  </si>
  <si>
    <t>uvdaily.com</t>
  </si>
  <si>
    <t>enhafalluxsecrets.info</t>
  </si>
  <si>
    <t>sam77.info</t>
  </si>
  <si>
    <t>goldencup.ir</t>
  </si>
  <si>
    <t>fitapparel.com.pk</t>
  </si>
  <si>
    <t>ekoplast-krakow.pl</t>
  </si>
  <si>
    <t>goods.pl</t>
  </si>
  <si>
    <t>kolosy.pl</t>
  </si>
  <si>
    <t>fidjitour.ru</t>
  </si>
  <si>
    <t>fitospray-spb.ru</t>
  </si>
  <si>
    <t>rimske-terme.si</t>
  </si>
  <si>
    <t>prelaunch.co.za</t>
  </si>
  <si>
    <t>bedbugreports.com</t>
  </si>
  <si>
    <t>blackpoolinternational.com</t>
  </si>
  <si>
    <t>geberitnorthamerica.com</t>
  </si>
  <si>
    <t>georgedickel.com</t>
  </si>
  <si>
    <t>kazlist.com</t>
  </si>
  <si>
    <t>piaozhijie.com</t>
  </si>
  <si>
    <t>temp-share.com</t>
  </si>
  <si>
    <t>yournationnews.com</t>
  </si>
  <si>
    <t>enherb.jp</t>
  </si>
  <si>
    <t>picktnproducts.org</t>
  </si>
  <si>
    <t>afimall.ru</t>
  </si>
  <si>
    <t>sport-51.ru</t>
  </si>
  <si>
    <t>timecopywriter.ru</t>
  </si>
  <si>
    <t>xproject.ru</t>
  </si>
  <si>
    <t>lincat.co.uk</t>
  </si>
  <si>
    <t>skiandsnowboard.co.uk</t>
  </si>
  <si>
    <t>vanessadamo.com.br</t>
  </si>
  <si>
    <t>chunkbase.com</t>
  </si>
  <si>
    <t>downloadsermon.com</t>
  </si>
  <si>
    <t>espaciourbanistico.com</t>
  </si>
  <si>
    <t>icestoneusa.com</t>
  </si>
  <si>
    <t>leakygutcure.com</t>
  </si>
  <si>
    <t>leatherology.com</t>
  </si>
  <si>
    <t>dvorak.cz</t>
  </si>
  <si>
    <t>ville-alencon.fr</t>
  </si>
  <si>
    <t>infinitidesign.it</t>
  </si>
  <si>
    <t>reklama.lv</t>
  </si>
  <si>
    <t>ambronay.org</t>
  </si>
  <si>
    <t>eslwriting.org</t>
  </si>
  <si>
    <t>doublebrick.ru</t>
  </si>
  <si>
    <t>seopro.ru</t>
  </si>
  <si>
    <t>textileluxe.ru</t>
  </si>
  <si>
    <t>liverpoolcityhalls.co.uk</t>
  </si>
  <si>
    <t>arcadiafund.org.uk</t>
  </si>
  <si>
    <t>tuglyfe.club</t>
  </si>
  <si>
    <t>bjrdly.com</t>
  </si>
  <si>
    <t>camille-music.com</t>
  </si>
  <si>
    <t>chriswrites.com</t>
  </si>
  <si>
    <t>cyberounds.com</t>
  </si>
  <si>
    <t>fashionatingworld.com</t>
  </si>
  <si>
    <t>halenmon.com</t>
  </si>
  <si>
    <t>haringphotography.com</t>
  </si>
  <si>
    <t>hbsy009.com</t>
  </si>
  <si>
    <t>inmig.com</t>
  </si>
  <si>
    <t>jscoral.com</t>
  </si>
  <si>
    <t>nottkesbowl.com</t>
  </si>
  <si>
    <t>sbsbattery.com</t>
  </si>
  <si>
    <t>soleaturk.com</t>
  </si>
  <si>
    <t>lindaline.ee</t>
  </si>
  <si>
    <t>meteo-info.hr</t>
  </si>
  <si>
    <t>recaro-automotive.jp</t>
  </si>
  <si>
    <t>kastelen.nl</t>
  </si>
  <si>
    <t>zelajsi.sk</t>
  </si>
  <si>
    <t>link.ua</t>
  </si>
  <si>
    <t>emmausfoundation.ug</t>
  </si>
  <si>
    <t>prvtzone.ws</t>
  </si>
  <si>
    <t>handelsverband.at</t>
  </si>
  <si>
    <t>webcalc.com.br</t>
  </si>
  <si>
    <t>tailiguali.cn</t>
  </si>
  <si>
    <t>partyopedia.co</t>
  </si>
  <si>
    <t>boxfreeconcepts.com</t>
  </si>
  <si>
    <t>cincinnatireview.com</t>
  </si>
  <si>
    <t>couplesseduceteens2.com</t>
  </si>
  <si>
    <t>duckrabbitbrewery.com</t>
  </si>
  <si>
    <t>europeansafelist.com</t>
  </si>
  <si>
    <t>kervansarayhotels.com</t>
  </si>
  <si>
    <t>parentsshouldnttext.com</t>
  </si>
  <si>
    <t>theforsythecompany.com</t>
  </si>
  <si>
    <t>tourisme-espaces.com</t>
  </si>
  <si>
    <t>ykhoavn.com</t>
  </si>
  <si>
    <t>ramp.ie</t>
  </si>
  <si>
    <t>diggo.in</t>
  </si>
  <si>
    <t>prolocogeracisiculo.it</t>
  </si>
  <si>
    <t>nutas.jp</t>
  </si>
  <si>
    <t>myhometownnews.net</t>
  </si>
  <si>
    <t>firstgenfirebird.org</t>
  </si>
  <si>
    <t>lifelinechild.org</t>
  </si>
  <si>
    <t>coolnstore.ru</t>
  </si>
  <si>
    <t>gardenweb.ru</t>
  </si>
  <si>
    <t>swx.com.sg</t>
  </si>
  <si>
    <t>weatherfor.us</t>
  </si>
  <si>
    <t>essayexperts.ca</t>
  </si>
  <si>
    <t>fh-htwchur.ch</t>
  </si>
  <si>
    <t>applefitness.com</t>
  </si>
  <si>
    <t>blogtronix.com</t>
  </si>
  <si>
    <t>coinforce.com</t>
  </si>
  <si>
    <t>drupalcafe.com</t>
  </si>
  <si>
    <t>kansasworks.com</t>
  </si>
  <si>
    <t>marketcommonmb.com</t>
  </si>
  <si>
    <t>metroxpert.com</t>
  </si>
  <si>
    <t>nanovor.com</t>
  </si>
  <si>
    <t>nattygreenes.com</t>
  </si>
  <si>
    <t>wantage.com</t>
  </si>
  <si>
    <t>wingstuff.com</t>
  </si>
  <si>
    <t>ngfn.de</t>
  </si>
  <si>
    <t>wegweiser-duales-studium.de</t>
  </si>
  <si>
    <t>dlastudenta.eu</t>
  </si>
  <si>
    <t>century-ceramica.it</t>
  </si>
  <si>
    <t>erpguide.net</t>
  </si>
  <si>
    <t>solidnet.org</t>
  </si>
  <si>
    <t>romaniaregala.ro</t>
  </si>
  <si>
    <t>drugaware.com.au</t>
  </si>
  <si>
    <t>32vegas.com</t>
  </si>
  <si>
    <t>infeccionesporhongosnomas.com</t>
  </si>
  <si>
    <t>marcjacobsoutletstoreco.com</t>
  </si>
  <si>
    <t>overallopinion.com</t>
  </si>
  <si>
    <t>tadalafil7cialis.com</t>
  </si>
  <si>
    <t>tricitywellness.com</t>
  </si>
  <si>
    <t>directshopper.de</t>
  </si>
  <si>
    <t>vecfc.ie</t>
  </si>
  <si>
    <t>owinsp.nl</t>
  </si>
  <si>
    <t>historex.ru</t>
  </si>
  <si>
    <t>stroydomspb.ru</t>
  </si>
  <si>
    <t>unics.ru</t>
  </si>
  <si>
    <t>siraya-nsa.gov.tw</t>
  </si>
  <si>
    <t>greatescapecars.co.uk</t>
  </si>
  <si>
    <t>herefordunited.co.uk</t>
  </si>
  <si>
    <t>lbhf.sch.uk</t>
  </si>
  <si>
    <t>autopilotprofits.com</t>
  </si>
  <si>
    <t>ecoble.com</t>
  </si>
  <si>
    <t>eworksnc.com</t>
  </si>
  <si>
    <t>ipglegal.com</t>
  </si>
  <si>
    <t>mjsailing.com</t>
  </si>
  <si>
    <t>nawiseh.com</t>
  </si>
  <si>
    <t>pranburinews.com</t>
  </si>
  <si>
    <t>volumepills.com</t>
  </si>
  <si>
    <t>waterforelephantsfilm.com</t>
  </si>
  <si>
    <t>zemniprace-pola.cz</t>
  </si>
  <si>
    <t>opus-one-recruitment.de</t>
  </si>
  <si>
    <t>neftegas.info</t>
  </si>
  <si>
    <t>louboutinoutlet.it</t>
  </si>
  <si>
    <t>secondtimearound.net</t>
  </si>
  <si>
    <t>cafanc.org</t>
  </si>
  <si>
    <t>ravenscroft.org</t>
  </si>
  <si>
    <t>uggbootssale70off.org</t>
  </si>
  <si>
    <t>mscorporation.properties</t>
  </si>
  <si>
    <t>voceavalcii.ro</t>
  </si>
  <si>
    <t>godmol.ru</t>
  </si>
  <si>
    <t>uxbridgegazette.co.uk</t>
  </si>
  <si>
    <t>celebritydietdoctor.com</t>
  </si>
  <si>
    <t>kktijian.com</t>
  </si>
  <si>
    <t>mangamaniaccafe.com</t>
  </si>
  <si>
    <t>massageplanet.com</t>
  </si>
  <si>
    <t>myneurogym.com</t>
  </si>
  <si>
    <t>observatoiredesmedias.com</t>
  </si>
  <si>
    <t>omura-paint.com</t>
  </si>
  <si>
    <t>responsetargetedmarketing.com</t>
  </si>
  <si>
    <t>rodrec.com</t>
  </si>
  <si>
    <t>steigenbergerhotelgroup.com</t>
  </si>
  <si>
    <t>versesfrommykitchen.com</t>
  </si>
  <si>
    <t>altumzucht.de</t>
  </si>
  <si>
    <t>mulfingen.de</t>
  </si>
  <si>
    <t>turkutouring.fi</t>
  </si>
  <si>
    <t>jppro.fr</t>
  </si>
  <si>
    <t>abcwua.org</t>
  </si>
  <si>
    <t>forexparty.org</t>
  </si>
  <si>
    <t>findjob.ru</t>
  </si>
  <si>
    <t>hot-man63.ru</t>
  </si>
  <si>
    <t>sargona.ru</t>
  </si>
  <si>
    <t>kv-diessenhofen.ch</t>
  </si>
  <si>
    <t>38lady.com</t>
  </si>
  <si>
    <t>academictutorials.com</t>
  </si>
  <si>
    <t>bedheadsdetroit.com</t>
  </si>
  <si>
    <t>classiccitybrew.com</t>
  </si>
  <si>
    <t>homediscoverycenter.com</t>
  </si>
  <si>
    <t>icrave.com</t>
  </si>
  <si>
    <t>iowaoma.com</t>
  </si>
  <si>
    <t>pfauth.com</t>
  </si>
  <si>
    <t>sildenfilonline.com</t>
  </si>
  <si>
    <t>atelierduchocolat.fr</t>
  </si>
  <si>
    <t>granrodeo.net</t>
  </si>
  <si>
    <t>sidesalad.net</t>
  </si>
  <si>
    <t>hetweekendvandewetenschap.nl</t>
  </si>
  <si>
    <t>equinoxio.org</t>
  </si>
  <si>
    <t>gtlcenter.org</t>
  </si>
  <si>
    <t>livingwhole.org</t>
  </si>
  <si>
    <t>bestfest.ro</t>
  </si>
  <si>
    <t>amasya.gov.tr</t>
  </si>
  <si>
    <t>gollings.com.au</t>
  </si>
  <si>
    <t>khulna.gov.bd</t>
  </si>
  <si>
    <t>attorneygroup.com</t>
  </si>
  <si>
    <t>genyandgeny.com</t>
  </si>
  <si>
    <t>katebushnews.com</t>
  </si>
  <si>
    <t>lilysilk.com</t>
  </si>
  <si>
    <t>matthiasschuetz.com</t>
  </si>
  <si>
    <t>mediationconflit.com</t>
  </si>
  <si>
    <t>rosabian.com</t>
  </si>
  <si>
    <t>seikaisuru-kado.com</t>
  </si>
  <si>
    <t>sundayonanism.com</t>
  </si>
  <si>
    <t>ursulastephen.com</t>
  </si>
  <si>
    <t>mbu.edu</t>
  </si>
  <si>
    <t>adit.fr</t>
  </si>
  <si>
    <t>arel.ir</t>
  </si>
  <si>
    <t>onfix.net</t>
  </si>
  <si>
    <t>motozoom.nl</t>
  </si>
  <si>
    <t>vlees.nl</t>
  </si>
  <si>
    <t>wherecanibuypropecia.nu</t>
  </si>
  <si>
    <t>abhms.org</t>
  </si>
  <si>
    <t>danceparade.org</t>
  </si>
  <si>
    <t>raizalyouthorganization.org</t>
  </si>
  <si>
    <t>century21.ru</t>
  </si>
  <si>
    <t>horus-eg.info</t>
  </si>
  <si>
    <t>trofana-royal.at</t>
  </si>
  <si>
    <t>echoridgecellars.biz</t>
  </si>
  <si>
    <t>eventusled.com.br</t>
  </si>
  <si>
    <t>autoinsurancequote.cheap</t>
  </si>
  <si>
    <t>avesdechile.cl</t>
  </si>
  <si>
    <t>alanskitchen.com</t>
  </si>
  <si>
    <t>dalejtravis.com</t>
  </si>
  <si>
    <t>driverfinderpro.com</t>
  </si>
  <si>
    <t>emosex4u.com</t>
  </si>
  <si>
    <t>escapia1.com</t>
  </si>
  <si>
    <t>estevid.com</t>
  </si>
  <si>
    <t>jsgylgcyq.com</t>
  </si>
  <si>
    <t>l2uprising.com</t>
  </si>
  <si>
    <t>narva-light.com</t>
  </si>
  <si>
    <t>oliviabee.com</t>
  </si>
  <si>
    <t>severemma.com</t>
  </si>
  <si>
    <t>skslovan.com</t>
  </si>
  <si>
    <t>static-tgdp.com</t>
  </si>
  <si>
    <t>terminal-boredom.com</t>
  </si>
  <si>
    <t>ucasdigital.com</t>
  </si>
  <si>
    <t>kuzovaci.cz</t>
  </si>
  <si>
    <t>tippspiel-wueste.de</t>
  </si>
  <si>
    <t>americanairlines.fr</t>
  </si>
  <si>
    <t>catusiglamour.it</t>
  </si>
  <si>
    <t>museoebraico.it</t>
  </si>
  <si>
    <t>hokuyo-koeki.co.jp</t>
  </si>
  <si>
    <t>machida-syoten.co.jp</t>
  </si>
  <si>
    <t>rigs.co.jp</t>
  </si>
  <si>
    <t>hmp.jp</t>
  </si>
  <si>
    <t>innerbank.net</t>
  </si>
  <si>
    <t>asito.nl</t>
  </si>
  <si>
    <t>givekidstheworld.org</t>
  </si>
  <si>
    <t>gorskie.ru</t>
  </si>
  <si>
    <t>wallpaintingdubai.ae</t>
  </si>
  <si>
    <t>anthonyrobbinsstore.biz</t>
  </si>
  <si>
    <t>cardinalsjersey.biz</t>
  </si>
  <si>
    <t>argunners.com</t>
  </si>
  <si>
    <t>awiautomation.com</t>
  </si>
  <si>
    <t>eurochoiseonline.com</t>
  </si>
  <si>
    <t>fabricebourrelly.com</t>
  </si>
  <si>
    <t>islandcam.com</t>
  </si>
  <si>
    <t>ja-ml.com</t>
  </si>
  <si>
    <t>kansaibunka.com</t>
  </si>
  <si>
    <t>littlehouseontheprairie.com</t>
  </si>
  <si>
    <t>niitfaridabad.com</t>
  </si>
  <si>
    <t>oliviavonhalle.com</t>
  </si>
  <si>
    <t>omnimgt.com</t>
  </si>
  <si>
    <t>potenzmittel-erfahrungen-de.com</t>
  </si>
  <si>
    <t>whbestb.com</t>
  </si>
  <si>
    <t>worthy-collectibles.com</t>
  </si>
  <si>
    <t>todoababor.es</t>
  </si>
  <si>
    <t>assaultweapon.info</t>
  </si>
  <si>
    <t>negarkhaneh.ir</t>
  </si>
  <si>
    <t>hkfilm.net</t>
  </si>
  <si>
    <t>mixmir.net</t>
  </si>
  <si>
    <t>visitbulgaria.net</t>
  </si>
  <si>
    <t>mn2020.org</t>
  </si>
  <si>
    <t>sandalsfoundation.org</t>
  </si>
  <si>
    <t>worthyofpraise.org</t>
  </si>
  <si>
    <t>etwinning.pl</t>
  </si>
  <si>
    <t>przedmosc.pl</t>
  </si>
  <si>
    <t>nthcc.gov.tw</t>
  </si>
  <si>
    <t>birstall.co.uk</t>
  </si>
  <si>
    <t>schlosshotels.co.at</t>
  </si>
  <si>
    <t>skoda.at</t>
  </si>
  <si>
    <t>edwardjones.ca</t>
  </si>
  <si>
    <t>showy.com.cn</t>
  </si>
  <si>
    <t>eqsd.gov.cn</t>
  </si>
  <si>
    <t>bestalyze.com</t>
  </si>
  <si>
    <t>charlesaznavour.com</t>
  </si>
  <si>
    <t>ethanhein.com</t>
  </si>
  <si>
    <t>evenues.com</t>
  </si>
  <si>
    <t>ewgalerie.com</t>
  </si>
  <si>
    <t>grandcityhotels.com</t>
  </si>
  <si>
    <t>kobe-marina.com</t>
  </si>
  <si>
    <t>leosgunshop.com</t>
  </si>
  <si>
    <t>neolith.com</t>
  </si>
  <si>
    <t>paydayloansusatrc.com</t>
  </si>
  <si>
    <t>slickrock.com</t>
  </si>
  <si>
    <t>spellbinderssurf.com</t>
  </si>
  <si>
    <t>tabaccelerator.com</t>
  </si>
  <si>
    <t>helsinginkirkot.fi</t>
  </si>
  <si>
    <t>youla.io</t>
  </si>
  <si>
    <t>drenthecollege.nl</t>
  </si>
  <si>
    <t>institutpourlajustice.org</t>
  </si>
  <si>
    <t>masshumanities.org</t>
  </si>
  <si>
    <t>anahotels.ro</t>
  </si>
  <si>
    <t>celexa.ru</t>
  </si>
  <si>
    <t>usc.br</t>
  </si>
  <si>
    <t>hillsidefestival.ca</t>
  </si>
  <si>
    <t>allfreejewelrymaking.com</t>
  </si>
  <si>
    <t>carlton-cannes.com</t>
  </si>
  <si>
    <t>ddsserviceshvac.com</t>
  </si>
  <si>
    <t>esubinc.com</t>
  </si>
  <si>
    <t>metalforcesmagazine.com</t>
  </si>
  <si>
    <t>strater.com</t>
  </si>
  <si>
    <t>tadalafilmeds24h.com</t>
  </si>
  <si>
    <t>topprep.co.il</t>
  </si>
  <si>
    <t>mirtankov.net</t>
  </si>
  <si>
    <t>succesaward.nl</t>
  </si>
  <si>
    <t>comedyfestival.co.nz</t>
  </si>
  <si>
    <t>opos-trans.pl</t>
  </si>
  <si>
    <t>maden.org.tr</t>
  </si>
  <si>
    <t>myfone.com.tw</t>
  </si>
  <si>
    <t>paydayloansnsd.co.uk</t>
  </si>
  <si>
    <t>ashfield-dc.gov.uk</t>
  </si>
  <si>
    <t>luigibosca.com.ar</t>
  </si>
  <si>
    <t>daiwafishing.com.au</t>
  </si>
  <si>
    <t>hometeka.com.br</t>
  </si>
  <si>
    <t>68l.com</t>
  </si>
  <si>
    <t>alpheedev.com</t>
  </si>
  <si>
    <t>cornfieldmaze.com</t>
  </si>
  <si>
    <t>correctionaleducatorsaz.com</t>
  </si>
  <si>
    <t>golfperalada.com</t>
  </si>
  <si>
    <t>kilohward.com</t>
  </si>
  <si>
    <t>megawordsearch.com</t>
  </si>
  <si>
    <t>newjerseyantiaging.com</t>
  </si>
  <si>
    <t>sparknews.com</t>
  </si>
  <si>
    <t>ajuegosa.es</t>
  </si>
  <si>
    <t>roda.es</t>
  </si>
  <si>
    <t>newyork3.info</t>
  </si>
  <si>
    <t>alcad.net</t>
  </si>
  <si>
    <t>etc-inter.net</t>
  </si>
  <si>
    <t>halfmoonbaychamber.org</t>
  </si>
  <si>
    <t>lawaterkeeper.org</t>
  </si>
  <si>
    <t>psbi.org</t>
  </si>
  <si>
    <t>kgeu.ru</t>
  </si>
  <si>
    <t>albuterol-inhaler.se</t>
  </si>
  <si>
    <t>casinogames77.tech</t>
  </si>
  <si>
    <t>yesilay.org.tr</t>
  </si>
  <si>
    <t>heraldry.ws</t>
  </si>
  <si>
    <t>rolohouse.co.za</t>
  </si>
  <si>
    <t>articlesbacklink.com</t>
  </si>
  <si>
    <t>aviationresearch.com</t>
  </si>
  <si>
    <t>boots-to-suits.com</t>
  </si>
  <si>
    <t>canadianpills777.com</t>
  </si>
  <si>
    <t>coupon-e-sconti.com</t>
  </si>
  <si>
    <t>el-atril.com</t>
  </si>
  <si>
    <t>guide2free.com</t>
  </si>
  <si>
    <t>kimanami.com</t>
  </si>
  <si>
    <t>perfectreject.com</t>
  </si>
  <si>
    <t>themythofalzheimers.com</t>
  </si>
  <si>
    <t>winappslist.com</t>
  </si>
  <si>
    <t>debatered.es</t>
  </si>
  <si>
    <t>mobil.hr</t>
  </si>
  <si>
    <t>ciudadmexico.com.mx</t>
  </si>
  <si>
    <t>browardsoe.org</t>
  </si>
  <si>
    <t>cialisgenericlowestprice.org</t>
  </si>
  <si>
    <t>gawex.pl</t>
  </si>
  <si>
    <t>anyware.com.au</t>
  </si>
  <si>
    <t>solaraccreditation.com.au</t>
  </si>
  <si>
    <t>acuista.com</t>
  </si>
  <si>
    <t>alvanoshostal.com</t>
  </si>
  <si>
    <t>cashadvanceapplicationp9.com</t>
  </si>
  <si>
    <t>edsylver.com</t>
  </si>
  <si>
    <t>haivenu-vietnam.com</t>
  </si>
  <si>
    <t>mikunisushi.com</t>
  </si>
  <si>
    <t>nostate.com</t>
  </si>
  <si>
    <t>purityringsongs.com</t>
  </si>
  <si>
    <t>rhopointcomponents.com</t>
  </si>
  <si>
    <t>shop-robots.com</t>
  </si>
  <si>
    <t>smartforexsignal.com</t>
  </si>
  <si>
    <t>yepgamer.com</t>
  </si>
  <si>
    <t>bontonck.cz</t>
  </si>
  <si>
    <t>fcflora.ee</t>
  </si>
  <si>
    <t>payu.in</t>
  </si>
  <si>
    <t>borselouisvuittons.it</t>
  </si>
  <si>
    <t>icbellagio.it</t>
  </si>
  <si>
    <t>buyanafranil.life</t>
  </si>
  <si>
    <t>yer.nl</t>
  </si>
  <si>
    <t>buyzovirax.nu</t>
  </si>
  <si>
    <t>c34.org</t>
  </si>
  <si>
    <t>historicspanishpoint.org</t>
  </si>
  <si>
    <t>venturingout.org</t>
  </si>
  <si>
    <t>piter-press.ru</t>
  </si>
  <si>
    <t>novusint.biz</t>
  </si>
  <si>
    <t>animeinspirations.com</t>
  </si>
  <si>
    <t>artsstage-seattlerage.com</t>
  </si>
  <si>
    <t>babobotanicals.com</t>
  </si>
  <si>
    <t>bertoon.com</t>
  </si>
  <si>
    <t>cinemarus.com</t>
  </si>
  <si>
    <t>classic-motorbikes.com</t>
  </si>
  <si>
    <t>deparagon.com</t>
  </si>
  <si>
    <t>dokumentierensieschneider.com</t>
  </si>
  <si>
    <t>goldenspurtle.com</t>
  </si>
  <si>
    <t>guandongwjy.com</t>
  </si>
  <si>
    <t>japanese-lesson.com</t>
  </si>
  <si>
    <t>mau.com</t>
  </si>
  <si>
    <t>opensource-tips.com</t>
  </si>
  <si>
    <t>raymanorigins.com</t>
  </si>
  <si>
    <t>sundyhouse.com</t>
  </si>
  <si>
    <t>wyslink.com</t>
  </si>
  <si>
    <t>holsteiner-arschloch.de</t>
  </si>
  <si>
    <t>letsencrypt.de</t>
  </si>
  <si>
    <t>go.hn</t>
  </si>
  <si>
    <t>howtogetridofacnescars.info</t>
  </si>
  <si>
    <t>v-buster.co.jp</t>
  </si>
  <si>
    <t>keirin-saitama.jp</t>
  </si>
  <si>
    <t>buyzithromax.life</t>
  </si>
  <si>
    <t>beachbikes.net</t>
  </si>
  <si>
    <t>ncfisheries.net</t>
  </si>
  <si>
    <t>pillsonline-viagra.net</t>
  </si>
  <si>
    <t>ydt888.net</t>
  </si>
  <si>
    <t>lionsleadershipinstitute.org</t>
  </si>
  <si>
    <t>4kilo.pl</t>
  </si>
  <si>
    <t>terazslub.pl</t>
  </si>
  <si>
    <t>chihuahua.ru</t>
  </si>
  <si>
    <t>casinofreespinspromotion.tech</t>
  </si>
  <si>
    <t>jormungand.tv</t>
  </si>
  <si>
    <t>bristol2015.co.uk</t>
  </si>
  <si>
    <t>southwestrda.org.uk</t>
  </si>
  <si>
    <t>directway.com.au</t>
  </si>
  <si>
    <t>loko.be</t>
  </si>
  <si>
    <t>agilejournal.com</t>
  </si>
  <si>
    <t>cavern.com</t>
  </si>
  <si>
    <t>islamic-bank.com</t>
  </si>
  <si>
    <t>jewishsightseeing.com</t>
  </si>
  <si>
    <t>jinyigg.com</t>
  </si>
  <si>
    <t>levitrabog.com</t>
  </si>
  <si>
    <t>litchfieldbeach.com</t>
  </si>
  <si>
    <t>lookoutnewspaper.com</t>
  </si>
  <si>
    <t>marissa-webb.com</t>
  </si>
  <si>
    <t>monticellomotorclub.com</t>
  </si>
  <si>
    <t>ratskeller.com</t>
  </si>
  <si>
    <t>royalprovincial.com</t>
  </si>
  <si>
    <t>travelplusservices.com</t>
  </si>
  <si>
    <t>zzdiyijia.com</t>
  </si>
  <si>
    <t>digitalcloud.co.ke</t>
  </si>
  <si>
    <t>spad.gov.my</t>
  </si>
  <si>
    <t>mns.my</t>
  </si>
  <si>
    <t>meteo.nc</t>
  </si>
  <si>
    <t>drillingdata.net</t>
  </si>
  <si>
    <t>patch-x.net</t>
  </si>
  <si>
    <t>twopoints.net</t>
  </si>
  <si>
    <t>ultimatemediaplayer.net</t>
  </si>
  <si>
    <t>raptim.org</t>
  </si>
  <si>
    <t>readacrossamerica.org</t>
  </si>
  <si>
    <t>pielegnacjanagrobkow.pl</t>
  </si>
  <si>
    <t>skypharmacyonline.website</t>
  </si>
  <si>
    <t>gzjxw.gov.cn</t>
  </si>
  <si>
    <t>slwr.gov.cn</t>
  </si>
  <si>
    <t>025snsn.com</t>
  </si>
  <si>
    <t>49122.com</t>
  </si>
  <si>
    <t>6gong.com</t>
  </si>
  <si>
    <t>airjordan13retroforsale.com</t>
  </si>
  <si>
    <t>al3nabi.com</t>
  </si>
  <si>
    <t>flycreekcidermill.com</t>
  </si>
  <si>
    <t>gemmy.com</t>
  </si>
  <si>
    <t>globalsoftinvest.com</t>
  </si>
  <si>
    <t>jasonlove.com</t>
  </si>
  <si>
    <t>ordinary-fits.com</t>
  </si>
  <si>
    <t>penboutique.com</t>
  </si>
  <si>
    <t>snowgoosecentral.com</t>
  </si>
  <si>
    <t>sonsaur.com</t>
  </si>
  <si>
    <t>spencerfane.com</t>
  </si>
  <si>
    <t>sustainablility.com</t>
  </si>
  <si>
    <t>tradeadexchange.com</t>
  </si>
  <si>
    <t>upcnet.es</t>
  </si>
  <si>
    <t>transtv.co.id</t>
  </si>
  <si>
    <t>hostingtalk.in</t>
  </si>
  <si>
    <t>rankingweightgaintablets.info</t>
  </si>
  <si>
    <t>canadabuylevitra.net</t>
  </si>
  <si>
    <t>lgs-innovation.net</t>
  </si>
  <si>
    <t>carmo.nl</t>
  </si>
  <si>
    <t>events4christ.nl</t>
  </si>
  <si>
    <t>dismuke.org</t>
  </si>
  <si>
    <t>scpl.org</t>
  </si>
  <si>
    <t>5media.pro</t>
  </si>
  <si>
    <t>krascredit.ru</t>
  </si>
  <si>
    <t>stansform.se</t>
  </si>
  <si>
    <t>radioland.net.ua</t>
  </si>
  <si>
    <t>rcem.ac.uk</t>
  </si>
  <si>
    <t>cheapautoinsurance4u.xyz</t>
  </si>
  <si>
    <t>macquarie.ae</t>
  </si>
  <si>
    <t>aminoz.com.au</t>
  </si>
  <si>
    <t>portofoostende.be</t>
  </si>
  <si>
    <t>meet-stpetersburg.bid</t>
  </si>
  <si>
    <t>shtark.biz</t>
  </si>
  <si>
    <t>avianca.com.co</t>
  </si>
  <si>
    <t>mindsense.co</t>
  </si>
  <si>
    <t>9-112001.com</t>
  </si>
  <si>
    <t>americanspa.com</t>
  </si>
  <si>
    <t>baleiaemchamas.com</t>
  </si>
  <si>
    <t>base-japan.com</t>
  </si>
  <si>
    <t>csparks.com</t>
  </si>
  <si>
    <t>ctdonut.com</t>
  </si>
  <si>
    <t>ffencing.com</t>
  </si>
  <si>
    <t>howtonetworking.com</t>
  </si>
  <si>
    <t>humorthatworks.com</t>
  </si>
  <si>
    <t>kyjen.com</t>
  </si>
  <si>
    <t>mickboogie.com</t>
  </si>
  <si>
    <t>natamigoni.com</t>
  </si>
  <si>
    <t>nathalieobadia.com</t>
  </si>
  <si>
    <t>pieriaonline.com</t>
  </si>
  <si>
    <t>pnwwl.com</t>
  </si>
  <si>
    <t>showmomthemoney.com</t>
  </si>
  <si>
    <t>triatticus.com</t>
  </si>
  <si>
    <t>wesleyallen.com</t>
  </si>
  <si>
    <t>yac8.com</t>
  </si>
  <si>
    <t>yestheme.com</t>
  </si>
  <si>
    <t>dynamicrange.de</t>
  </si>
  <si>
    <t>deltoro.info</t>
  </si>
  <si>
    <t>shoesmaster.jp</t>
  </si>
  <si>
    <t>terra9.kz</t>
  </si>
  <si>
    <t>vidaextra.com.mx</t>
  </si>
  <si>
    <t>vmall.my</t>
  </si>
  <si>
    <t>biomarin-europe.net</t>
  </si>
  <si>
    <t>ws-h.net</t>
  </si>
  <si>
    <t>aftersalesmagazine.nl</t>
  </si>
  <si>
    <t>azabu-tax.org</t>
  </si>
  <si>
    <t>sudoku-fr.org</t>
  </si>
  <si>
    <t>thamesdiamondjubileepageant.org</t>
  </si>
  <si>
    <t>anv.pl</t>
  </si>
  <si>
    <t>woprol.com.pl</t>
  </si>
  <si>
    <t>pwii.pl</t>
  </si>
  <si>
    <t>caraudio-service.ru</t>
  </si>
  <si>
    <t>online-life.ru</t>
  </si>
  <si>
    <t>electronix.org.ru</t>
  </si>
  <si>
    <t>sotaland.ru</t>
  </si>
  <si>
    <t>augmentinwithoutprescription.webcam</t>
  </si>
  <si>
    <t>tageblatt.com.ar</t>
  </si>
  <si>
    <t>dangerouslee.biz</t>
  </si>
  <si>
    <t>araujocomercial.com.br</t>
  </si>
  <si>
    <t>1-888-sue-pfizer.com</t>
  </si>
  <si>
    <t>ardhas.com</t>
  </si>
  <si>
    <t>arnequinze.com</t>
  </si>
  <si>
    <t>bigpinkcookie.com</t>
  </si>
  <si>
    <t>blowjobsforsure.com</t>
  </si>
  <si>
    <t>coombsgang.com</t>
  </si>
  <si>
    <t>costumersguide.com</t>
  </si>
  <si>
    <t>gambody.com</t>
  </si>
  <si>
    <t>infomak.com</t>
  </si>
  <si>
    <t>jiveaces.com</t>
  </si>
  <si>
    <t>ltxforums.com</t>
  </si>
  <si>
    <t>thehrr.com</t>
  </si>
  <si>
    <t>warriordiet.com</t>
  </si>
  <si>
    <t>answering-islam.de</t>
  </si>
  <si>
    <t>bestbride.la</t>
  </si>
  <si>
    <t>flutrack.net</t>
  </si>
  <si>
    <t>noord-holland-tourist.nl</t>
  </si>
  <si>
    <t>restaurantweek.nl</t>
  </si>
  <si>
    <t>berkeleyparentsnetwork.org</t>
  </si>
  <si>
    <t>carolinabeach.org</t>
  </si>
  <si>
    <t>forumbola.org</t>
  </si>
  <si>
    <t>kittenplay.org</t>
  </si>
  <si>
    <t>lewisblacktour2017.org</t>
  </si>
  <si>
    <t>misd.org</t>
  </si>
  <si>
    <t>good-people.pro</t>
  </si>
  <si>
    <t>elza.ru</t>
  </si>
  <si>
    <t>qsound.ru</t>
  </si>
  <si>
    <t>c-success.co.uk</t>
  </si>
  <si>
    <t>raybanoutlets.com.co</t>
  </si>
  <si>
    <t>024jwd.com</t>
  </si>
  <si>
    <t>artisticlicence.com</t>
  </si>
  <si>
    <t>babbaco.com</t>
  </si>
  <si>
    <t>betterhealthguy.com</t>
  </si>
  <si>
    <t>coffeetalk.com</t>
  </si>
  <si>
    <t>dewinforex.com</t>
  </si>
  <si>
    <t>east-civilization.com</t>
  </si>
  <si>
    <t>ellowcn.com</t>
  </si>
  <si>
    <t>esauweeklyrant.com</t>
  </si>
  <si>
    <t>footyfd.com</t>
  </si>
  <si>
    <t>free-n-cool.com</t>
  </si>
  <si>
    <t>houseofan.com</t>
  </si>
  <si>
    <t>illinoiscarry.com</t>
  </si>
  <si>
    <t>insulationhq.com</t>
  </si>
  <si>
    <t>jamelshabazz.com</t>
  </si>
  <si>
    <t>kamagraukonline.com</t>
  </si>
  <si>
    <t>liveunitedsem.com</t>
  </si>
  <si>
    <t>matsuhisarestaurants.com</t>
  </si>
  <si>
    <t>metrohartford.com</t>
  </si>
  <si>
    <t>middlesexbank.com</t>
  </si>
  <si>
    <t>mytrendyphone.com</t>
  </si>
  <si>
    <t>pautadigital.com</t>
  </si>
  <si>
    <t>pilottravelcenters.com</t>
  </si>
  <si>
    <t>radugaapps.com</t>
  </si>
  <si>
    <t>rhinorack.com</t>
  </si>
  <si>
    <t>rockchalktalk.com</t>
  </si>
  <si>
    <t>rocktargatoitalia.com</t>
  </si>
  <si>
    <t>uandthem.com</t>
  </si>
  <si>
    <t>wow-one.com</t>
  </si>
  <si>
    <t>geburtstags-sprueche.eu</t>
  </si>
  <si>
    <t>bestmeal.info</t>
  </si>
  <si>
    <t>picrate.me</t>
  </si>
  <si>
    <t>mdtomd.net</t>
  </si>
  <si>
    <t>copia.org</t>
  </si>
  <si>
    <t>fremontabbey.org</t>
  </si>
  <si>
    <t>ktc.org</t>
  </si>
  <si>
    <t>srlf.org</t>
  </si>
  <si>
    <t>tafisa.org</t>
  </si>
  <si>
    <t>jocuri-friv.ro</t>
  </si>
  <si>
    <t>artpolymernn.ru</t>
  </si>
  <si>
    <t>custis.ru</t>
  </si>
  <si>
    <t>ballymoneytimes.co.uk</t>
  </si>
  <si>
    <t>barker-shoes.co.uk</t>
  </si>
  <si>
    <t>goldfishlegs.ca</t>
  </si>
  <si>
    <t>greenbuildingcanada.ca</t>
  </si>
  <si>
    <t>xxtc.edu.cn</t>
  </si>
  <si>
    <t>ayjjw.net.cn</t>
  </si>
  <si>
    <t>asrar-albnat.com</t>
  </si>
  <si>
    <t>bjqjsy.com</t>
  </si>
  <si>
    <t>centralparkposse.com</t>
  </si>
  <si>
    <t>duggarfamilyblog.com</t>
  </si>
  <si>
    <t>duxinarow.com</t>
  </si>
  <si>
    <t>equidateinc.com</t>
  </si>
  <si>
    <t>erema.com</t>
  </si>
  <si>
    <t>exposedskincaretreatment.com</t>
  </si>
  <si>
    <t>fragments.com</t>
  </si>
  <si>
    <t>greenandsave.com</t>
  </si>
  <si>
    <t>guiadeviagra.com</t>
  </si>
  <si>
    <t>kg-ny.com</t>
  </si>
  <si>
    <t>lookoutdrift.com</t>
  </si>
  <si>
    <t>macarthurplace.com</t>
  </si>
  <si>
    <t>rjmetro.com</t>
  </si>
  <si>
    <t>sunsetsatpier60.com</t>
  </si>
  <si>
    <t>techbrij.com</t>
  </si>
  <si>
    <t>thewilliamvale.com</t>
  </si>
  <si>
    <t>viaggiasempre.com</t>
  </si>
  <si>
    <t>wingnutwings.com</t>
  </si>
  <si>
    <t>ydhdg.com</t>
  </si>
  <si>
    <t>southeasterntech.edu</t>
  </si>
  <si>
    <t>axon.es</t>
  </si>
  <si>
    <t>tibidabo.es</t>
  </si>
  <si>
    <t>rakuten.co.id</t>
  </si>
  <si>
    <t>sch.im</t>
  </si>
  <si>
    <t>coupon-code-promo.info</t>
  </si>
  <si>
    <t>zoopedia.info</t>
  </si>
  <si>
    <t>foroactivo.mx</t>
  </si>
  <si>
    <t>adventurertruckcampers.net</t>
  </si>
  <si>
    <t>danielhollander.net</t>
  </si>
  <si>
    <t>diedenkfabrik.net</t>
  </si>
  <si>
    <t>momagri.org</t>
  </si>
  <si>
    <t>srskansas.org</t>
  </si>
  <si>
    <t>greatbutik.ru</t>
  </si>
  <si>
    <t>pestovowake.ru</t>
  </si>
  <si>
    <t>livescore.sx</t>
  </si>
  <si>
    <t>dysonvacuumspares.tk</t>
  </si>
  <si>
    <t>burnshotel.co.uk</t>
  </si>
  <si>
    <t>diabetesforums.be</t>
  </si>
  <si>
    <t>vsupportllc.co</t>
  </si>
  <si>
    <t>accessaero.com</t>
  </si>
  <si>
    <t>aftersix.com</t>
  </si>
  <si>
    <t>answerparty.com</t>
  </si>
  <si>
    <t>cammas-groupama.com</t>
  </si>
  <si>
    <t>capitaljazz.com</t>
  </si>
  <si>
    <t>eidim.com</t>
  </si>
  <si>
    <t>elliottbrood.com</t>
  </si>
  <si>
    <t>fragments-holdings.com</t>
  </si>
  <si>
    <t>inside-cnb.com</t>
  </si>
  <si>
    <t>jiankang126.com</t>
  </si>
  <si>
    <t>may1reboot.com</t>
  </si>
  <si>
    <t>orquestagaos.com</t>
  </si>
  <si>
    <t>phen375coupons.com</t>
  </si>
  <si>
    <t>stephenlnelson.com</t>
  </si>
  <si>
    <t>stophonourkillings.com</t>
  </si>
  <si>
    <t>thebassbarn.com</t>
  </si>
  <si>
    <t>thedailyfix.com</t>
  </si>
  <si>
    <t>twinsistermusic.com</t>
  </si>
  <si>
    <t>wewillcook4u.com</t>
  </si>
  <si>
    <t>icq-tools.de</t>
  </si>
  <si>
    <t>locom.it</t>
  </si>
  <si>
    <t>minsk-metro.net</t>
  </si>
  <si>
    <t>physiciansforlife.org</t>
  </si>
  <si>
    <t>theconcert.se</t>
  </si>
  <si>
    <t>maxnet.tw</t>
  </si>
  <si>
    <t>prink.co.uk</t>
  </si>
  <si>
    <t>wienersymphoniker.at</t>
  </si>
  <si>
    <t>craveonline.ca</t>
  </si>
  <si>
    <t>02yd.com</t>
  </si>
  <si>
    <t>ahanews.com</t>
  </si>
  <si>
    <t>aseankartu.com</t>
  </si>
  <si>
    <t>blblbaby.com</t>
  </si>
  <si>
    <t>boralna.com</t>
  </si>
  <si>
    <t>cntcmvideo.com</t>
  </si>
  <si>
    <t>comcospa.com</t>
  </si>
  <si>
    <t>comcospatio.com</t>
  </si>
  <si>
    <t>comnijigencospa.com</t>
  </si>
  <si>
    <t>cumperfection.com</t>
  </si>
  <si>
    <t>evearabia.com</t>
  </si>
  <si>
    <t>fiestabrochure.com</t>
  </si>
  <si>
    <t>fleamarketautosales.com</t>
  </si>
  <si>
    <t>graywolfincalifornia.com</t>
  </si>
  <si>
    <t>igotnexx.com</t>
  </si>
  <si>
    <t>newportplaintalk.com</t>
  </si>
  <si>
    <t>novpure.com</t>
  </si>
  <si>
    <t>openvid.com</t>
  </si>
  <si>
    <t>poorandstupid.com</t>
  </si>
  <si>
    <t>premierefiles-blog.com</t>
  </si>
  <si>
    <t>serialblog.com</t>
  </si>
  <si>
    <t>thekindland.com</t>
  </si>
  <si>
    <t>thericatholic.com</t>
  </si>
  <si>
    <t>thirdseventh.com</t>
  </si>
  <si>
    <t>whitneyjohnson.com</t>
  </si>
  <si>
    <t>capstoneprojects.help</t>
  </si>
  <si>
    <t>bmwforums.info</t>
  </si>
  <si>
    <t>onlinedegreesrt.info</t>
  </si>
  <si>
    <t>comgraphig.net</t>
  </si>
  <si>
    <t>musicgateway.net</t>
  </si>
  <si>
    <t>faqrobot.org</t>
  </si>
  <si>
    <t>guernseycountylibrary.org</t>
  </si>
  <si>
    <t>itpalooza.org</t>
  </si>
  <si>
    <t>parsonsdance.org</t>
  </si>
  <si>
    <t>sahab.org</t>
  </si>
  <si>
    <t>ukradon.org</t>
  </si>
  <si>
    <t>krautex.pl</t>
  </si>
  <si>
    <t>mp3tons.ru</t>
  </si>
  <si>
    <t>pvs44.ru</t>
  </si>
  <si>
    <t>vikup-auto98.ru</t>
  </si>
  <si>
    <t>codespromo.top</t>
  </si>
  <si>
    <t>skillstudio.co.uk</t>
  </si>
  <si>
    <t>bestpricecialis20mg.win</t>
  </si>
  <si>
    <t>onlinepharmaciescanada.win</t>
  </si>
  <si>
    <t>insurancetrader.co.za</t>
  </si>
  <si>
    <t>mofo.net.au</t>
  </si>
  <si>
    <t>ch-rzn.cn</t>
  </si>
  <si>
    <t>1hourpaydaynoteletrack.com</t>
  </si>
  <si>
    <t>acehardware-coupons.com</t>
  </si>
  <si>
    <t>aptekamax.com</t>
  </si>
  <si>
    <t>artemishospitals.com</t>
  </si>
  <si>
    <t>cialisonlinesya.com</t>
  </si>
  <si>
    <t>cinepata.com</t>
  </si>
  <si>
    <t>cnmarinas.com</t>
  </si>
  <si>
    <t>discountmichaelkorsshop.com</t>
  </si>
  <si>
    <t>dreamboxgate.com</t>
  </si>
  <si>
    <t>essencedigital.com</t>
  </si>
  <si>
    <t>eupen.com</t>
  </si>
  <si>
    <t>ggc-stream.com</t>
  </si>
  <si>
    <t>hialeahcu.com</t>
  </si>
  <si>
    <t>hope4cancer.com</t>
  </si>
  <si>
    <t>hotshorturl.com</t>
  </si>
  <si>
    <t>icstars.com</t>
  </si>
  <si>
    <t>interticket.com</t>
  </si>
  <si>
    <t>janebionline.com</t>
  </si>
  <si>
    <t>jeffreyfoucault.com</t>
  </si>
  <si>
    <t>kangoojumps.com</t>
  </si>
  <si>
    <t>livinganthropologically.com</t>
  </si>
  <si>
    <t>localmusicstage.com</t>
  </si>
  <si>
    <t>pattaya-addicts.com</t>
  </si>
  <si>
    <t>raceforiran.com</t>
  </si>
  <si>
    <t>t-rocksinquartzsite.com</t>
  </si>
  <si>
    <t>tbolin.com</t>
  </si>
  <si>
    <t>tirechain.com</t>
  </si>
  <si>
    <t>unimaster-travel.com</t>
  </si>
  <si>
    <t>envioemails.es</t>
  </si>
  <si>
    <t>amusement.fr</t>
  </si>
  <si>
    <t>jeeee.net</t>
  </si>
  <si>
    <t>826michigan.org</t>
  </si>
  <si>
    <t>aquarianage.org</t>
  </si>
  <si>
    <t>digitalurban.org</t>
  </si>
  <si>
    <t>gvsd.org</t>
  </si>
  <si>
    <t>nikondigital.org</t>
  </si>
  <si>
    <t>rootcause.org</t>
  </si>
  <si>
    <t>sbthp.org</t>
  </si>
  <si>
    <t>tfff.org</t>
  </si>
  <si>
    <t>universitas.com.pl</t>
  </si>
  <si>
    <t>cheaplasix.science</t>
  </si>
  <si>
    <t>paydayloansrjka.co.uk</t>
  </si>
  <si>
    <t>phen375diet.co.uk</t>
  </si>
  <si>
    <t>cisia.cn</t>
  </si>
  <si>
    <t>1edpillsforhealth.com</t>
  </si>
  <si>
    <t>competenciasconversacionales.com</t>
  </si>
  <si>
    <t>completelybare.com</t>
  </si>
  <si>
    <t>grahamfield.com</t>
  </si>
  <si>
    <t>heavenonseven.com</t>
  </si>
  <si>
    <t>masaratcom.com</t>
  </si>
  <si>
    <t>mileroticos.com</t>
  </si>
  <si>
    <t>multimeditation.com</t>
  </si>
  <si>
    <t>nacac.com</t>
  </si>
  <si>
    <t>parkerrec.com</t>
  </si>
  <si>
    <t>powersportspro.com</t>
  </si>
  <si>
    <t>roundstrading.com</t>
  </si>
  <si>
    <t>ssvisa.com</t>
  </si>
  <si>
    <t>stainedglassandbeyond.com</t>
  </si>
  <si>
    <t>threeoh.com</t>
  </si>
  <si>
    <t>treadmillonlinesale.com</t>
  </si>
  <si>
    <t>txpss.com</t>
  </si>
  <si>
    <t>zlaaatan.com</t>
  </si>
  <si>
    <t>zqw2012.com</t>
  </si>
  <si>
    <t>citadelle-camp.coop</t>
  </si>
  <si>
    <t>eantenna.es</t>
  </si>
  <si>
    <t>epls.gov</t>
  </si>
  <si>
    <t>paydayloansstb.info</t>
  </si>
  <si>
    <t>opencv.jp</t>
  </si>
  <si>
    <t>iranbriefing.net</t>
  </si>
  <si>
    <t>transpride.net</t>
  </si>
  <si>
    <t>cheaplouisvuittonoutlet.org</t>
  </si>
  <si>
    <t>jwmt.org</t>
  </si>
  <si>
    <t>musee-beaux-arts-nice.org</t>
  </si>
  <si>
    <t>xgame.pl</t>
  </si>
  <si>
    <t>intvtex.ru</t>
  </si>
  <si>
    <t>pro-recipe.ru</t>
  </si>
  <si>
    <t>radiosale.ru</t>
  </si>
  <si>
    <t>pandoraoutletsusa.top</t>
  </si>
  <si>
    <t>ai.gov.tw</t>
  </si>
  <si>
    <t>humanics.us</t>
  </si>
  <si>
    <t>seit1908.at</t>
  </si>
  <si>
    <t>amcn.com.au</t>
  </si>
  <si>
    <t>anovademocracia.com.br</t>
  </si>
  <si>
    <t>0470hwly.com</t>
  </si>
  <si>
    <t>athenafilmfestival.com</t>
  </si>
  <si>
    <t>bltsteak.com</t>
  </si>
  <si>
    <t>charleswaswrong.com</t>
  </si>
  <si>
    <t>cialisource2013.com</t>
  </si>
  <si>
    <t>fashionweekdates.com</t>
  </si>
  <si>
    <t>ferdsult.com</t>
  </si>
  <si>
    <t>howyougetfit.com</t>
  </si>
  <si>
    <t>iieenterprise.com</t>
  </si>
  <si>
    <t>jenniferfurniture.com</t>
  </si>
  <si>
    <t>liyatekstil.com</t>
  </si>
  <si>
    <t>minotka.com</t>
  </si>
  <si>
    <t>ooomm.com</t>
  </si>
  <si>
    <t>palacestation.com</t>
  </si>
  <si>
    <t>ruralroutes.com</t>
  </si>
  <si>
    <t>sinepenis.com</t>
  </si>
  <si>
    <t>timeoffwithzelie.com</t>
  </si>
  <si>
    <t>youranxietypillguide.com</t>
  </si>
  <si>
    <t>whecn.edu</t>
  </si>
  <si>
    <t>prat.info</t>
  </si>
  <si>
    <t>eway.io</t>
  </si>
  <si>
    <t>airseychelles.it</t>
  </si>
  <si>
    <t>hodakaso.co.jp</t>
  </si>
  <si>
    <t>dunie-d.kz</t>
  </si>
  <si>
    <t>chokolovka.net</t>
  </si>
  <si>
    <t>consorciojr.net</t>
  </si>
  <si>
    <t>mz25.net</t>
  </si>
  <si>
    <t>centrostudiamericani.org</t>
  </si>
  <si>
    <t>essl.org</t>
  </si>
  <si>
    <t>ibbycongress2014.org</t>
  </si>
  <si>
    <t>ibac.org</t>
  </si>
  <si>
    <t>canadacialis.ru</t>
  </si>
  <si>
    <t>candianpharmacy.ru</t>
  </si>
  <si>
    <t>viagracialiscombo.top</t>
  </si>
  <si>
    <t>bizcheapjerseyonline.us</t>
  </si>
  <si>
    <t>hrblock.com.au</t>
  </si>
  <si>
    <t>51poshiji.cn</t>
  </si>
  <si>
    <t>cftc.org.cn</t>
  </si>
  <si>
    <t>2015st.com</t>
  </si>
  <si>
    <t>bus2226w16.com</t>
  </si>
  <si>
    <t>chaoskitty.com</t>
  </si>
  <si>
    <t>crossworld2reborn.com</t>
  </si>
  <si>
    <t>danielgdolan.com</t>
  </si>
  <si>
    <t>drivingsports.com</t>
  </si>
  <si>
    <t>grindelwald.com</t>
  </si>
  <si>
    <t>gymunity.com</t>
  </si>
  <si>
    <t>kumhocrdi.com</t>
  </si>
  <si>
    <t>lexingtonmarket.com</t>
  </si>
  <si>
    <t>lexusforum.com</t>
  </si>
  <si>
    <t>logisven.com</t>
  </si>
  <si>
    <t>northendtavern.com</t>
  </si>
  <si>
    <t>officialhcgdietplan.com</t>
  </si>
  <si>
    <t>oldindianstuff.com</t>
  </si>
  <si>
    <t>popularshareware.com</t>
  </si>
  <si>
    <t>severe.com</t>
  </si>
  <si>
    <t>tamilflashnews.com</t>
  </si>
  <si>
    <t>thehoopy.com</t>
  </si>
  <si>
    <t>thesteadmanclinic.com</t>
  </si>
  <si>
    <t>travianbabysitter.com</t>
  </si>
  <si>
    <t>visit-olympus.com</t>
  </si>
  <si>
    <t>advair-cost.eu</t>
  </si>
  <si>
    <t>palmach.org.il</t>
  </si>
  <si>
    <t>padulaturismo.it</t>
  </si>
  <si>
    <t>robaxin.link</t>
  </si>
  <si>
    <t>ifunny.mobi</t>
  </si>
  <si>
    <t>chorakdo.net</t>
  </si>
  <si>
    <t>lorcet4all.net</t>
  </si>
  <si>
    <t>marttakantele.net</t>
  </si>
  <si>
    <t>ncchamber.net</t>
  </si>
  <si>
    <t>siliconvilla.net</t>
  </si>
  <si>
    <t>chrysaliseducation.org</t>
  </si>
  <si>
    <t>gmdvp.org</t>
  </si>
  <si>
    <t>hindu.org</t>
  </si>
  <si>
    <t>hopedance.org</t>
  </si>
  <si>
    <t>jnsjdb.org</t>
  </si>
  <si>
    <t>oewf.org</t>
  </si>
  <si>
    <t>twaweza.org</t>
  </si>
  <si>
    <t>wentzvillemo.org</t>
  </si>
  <si>
    <t>aventravel.pl</t>
  </si>
  <si>
    <t>socengine.ru</t>
  </si>
  <si>
    <t>triplex.com.tw</t>
  </si>
  <si>
    <t>thedigitalfix.co.uk</t>
  </si>
  <si>
    <t>clipsal.com.au</t>
  </si>
  <si>
    <t>leeandli.biz</t>
  </si>
  <si>
    <t>gzboyi.com.cn</t>
  </si>
  <si>
    <t>zjevtc.cn</t>
  </si>
  <si>
    <t>309yy.com</t>
  </si>
  <si>
    <t>alongwaygone.com</t>
  </si>
  <si>
    <t>angryduck.com</t>
  </si>
  <si>
    <t>angelus.com</t>
  </si>
  <si>
    <t>annehathawayfan.com</t>
  </si>
  <si>
    <t>beeketing.com</t>
  </si>
  <si>
    <t>californialandtravel.com</t>
  </si>
  <si>
    <t>cycomics.com</t>
  </si>
  <si>
    <t>elcorito.com</t>
  </si>
  <si>
    <t>electricpolitics.com</t>
  </si>
  <si>
    <t>kidkulinaire.com</t>
  </si>
  <si>
    <t>remixshare.com</t>
  </si>
  <si>
    <t>rightfitresumes.com</t>
  </si>
  <si>
    <t>rocksandminerals.com</t>
  </si>
  <si>
    <t>shopsdiydress.com</t>
  </si>
  <si>
    <t>sihle.com</t>
  </si>
  <si>
    <t>tehran-site-design.com</t>
  </si>
  <si>
    <t>tradency.com</t>
  </si>
  <si>
    <t>voicemailmanager.com</t>
  </si>
  <si>
    <t>enpro.es</t>
  </si>
  <si>
    <t>mathis-service.fr</t>
  </si>
  <si>
    <t>ksiegagosci.info</t>
  </si>
  <si>
    <t>aarongoldberg.net</t>
  </si>
  <si>
    <t>adirondackjobs.net</t>
  </si>
  <si>
    <t>boekelberg.net</t>
  </si>
  <si>
    <t>typera.net</t>
  </si>
  <si>
    <t>rtdetoverboom.nl</t>
  </si>
  <si>
    <t>christchurch-airport.co.nz</t>
  </si>
  <si>
    <t>alphamaker.org</t>
  </si>
  <si>
    <t>bonuslife.org</t>
  </si>
  <si>
    <t>islamicnews.org</t>
  </si>
  <si>
    <t>joacate.org</t>
  </si>
  <si>
    <t>beskid-niski.pl</t>
  </si>
  <si>
    <t>szkola-tanca-warszawa.com.pl</t>
  </si>
  <si>
    <t>swissies.pl</t>
  </si>
  <si>
    <t>needman.ru</t>
  </si>
  <si>
    <t>iz.sa</t>
  </si>
  <si>
    <t>wec.tv</t>
  </si>
  <si>
    <t>platinax.co.uk</t>
  </si>
  <si>
    <t>buy-viagra-soft.webcam</t>
  </si>
  <si>
    <t>prednisonepack.bid</t>
  </si>
  <si>
    <t>newzz.biz</t>
  </si>
  <si>
    <t>wist.edu.cn</t>
  </si>
  <si>
    <t>021yxq.com</t>
  </si>
  <si>
    <t>4alarmmarketing.com</t>
  </si>
  <si>
    <t>authenticcardinalsgearshop.com</t>
  </si>
  <si>
    <t>babyblogbunch.com</t>
  </si>
  <si>
    <t>bentonvillefilmfestival.com</t>
  </si>
  <si>
    <t>bigcontacts.com</t>
  </si>
  <si>
    <t>cheapcialisonlinesgd.com</t>
  </si>
  <si>
    <t>dunsregistered.com</t>
  </si>
  <si>
    <t>ecoaidnow.com</t>
  </si>
  <si>
    <t>fnrtop.com</t>
  </si>
  <si>
    <t>grcc.com</t>
  </si>
  <si>
    <t>jewlerytelevision.com</t>
  </si>
  <si>
    <t>julianschnabel.com</t>
  </si>
  <si>
    <t>macapuntes.com</t>
  </si>
  <si>
    <t>madelinestuartmodel.com</t>
  </si>
  <si>
    <t>mphprogramslist.com</t>
  </si>
  <si>
    <t>nerwica.com</t>
  </si>
  <si>
    <t>springfieldantiqueshow.com</t>
  </si>
  <si>
    <t>stuffflypeoplelike.com</t>
  </si>
  <si>
    <t>thedolphinsjerseys.com</t>
  </si>
  <si>
    <t>thriftedandmodern.com</t>
  </si>
  <si>
    <t>topterp.com</t>
  </si>
  <si>
    <t>zooyea.com</t>
  </si>
  <si>
    <t>olukai.de</t>
  </si>
  <si>
    <t>tamuct.edu</t>
  </si>
  <si>
    <t>neuoetting.eu</t>
  </si>
  <si>
    <t>20mgcialis-tadalafil.net</t>
  </si>
  <si>
    <t>denti-gift.net</t>
  </si>
  <si>
    <t>skyairlines.net</t>
  </si>
  <si>
    <t>whales.net</t>
  </si>
  <si>
    <t>wildaboutfurniture.net</t>
  </si>
  <si>
    <t>findata.co.nz</t>
  </si>
  <si>
    <t>restaurantscanada.org</t>
  </si>
  <si>
    <t>sharedprosperity.org</t>
  </si>
  <si>
    <t>smpresource.org</t>
  </si>
  <si>
    <t>tttsfoundation.org</t>
  </si>
  <si>
    <t>videoservice.tv</t>
  </si>
  <si>
    <t>chungyo.com.tw</t>
  </si>
  <si>
    <t>paydayloansbiscuit.co.uk</t>
  </si>
  <si>
    <t>dataentryjobs.us</t>
  </si>
  <si>
    <t>dreamlandjewelry.us</t>
  </si>
  <si>
    <t>buyglucophage.xyz</t>
  </si>
  <si>
    <t>dapper.com.au</t>
  </si>
  <si>
    <t>fdag.com.br</t>
  </si>
  <si>
    <t>consumer.ca</t>
  </si>
  <si>
    <t>printablecalendar.ca</t>
  </si>
  <si>
    <t>multiplelistingservice.cc</t>
  </si>
  <si>
    <t>syst.com.cn</t>
  </si>
  <si>
    <t>dcn.org.cn</t>
  </si>
  <si>
    <t>emeraldscolombia.co</t>
  </si>
  <si>
    <t>a-morir.com</t>
  </si>
  <si>
    <t>androiduiux.com</t>
  </si>
  <si>
    <t>cureyourbody.com</t>
  </si>
  <si>
    <t>deliciousvinyl.com</t>
  </si>
  <si>
    <t>dipephoto.com</t>
  </si>
  <si>
    <t>dontloveit.com</t>
  </si>
  <si>
    <t>franchiseseek.com</t>
  </si>
  <si>
    <t>happyroomonline.com</t>
  </si>
  <si>
    <t>heykcsb.com</t>
  </si>
  <si>
    <t>hsinjurylaw.com</t>
  </si>
  <si>
    <t>jeanneduprau.com</t>
  </si>
  <si>
    <t>letterwritingguide.com</t>
  </si>
  <si>
    <t>lowereastsideny.com</t>
  </si>
  <si>
    <t>patrikervell.com</t>
  </si>
  <si>
    <t>pornsiteflip.com</t>
  </si>
  <si>
    <t>psychosuzis.com</t>
  </si>
  <si>
    <t>startgist.com</t>
  </si>
  <si>
    <t>buyisoptin.info</t>
  </si>
  <si>
    <t>buyserpina.loan</t>
  </si>
  <si>
    <t>wenchang.me</t>
  </si>
  <si>
    <t>dapoxetine-online-priligy.net</t>
  </si>
  <si>
    <t>goderealiste.net</t>
  </si>
  <si>
    <t>masamasa.net</t>
  </si>
  <si>
    <t>jazzism.nl</t>
  </si>
  <si>
    <t>snowplanet.nl</t>
  </si>
  <si>
    <t>5520.org</t>
  </si>
  <si>
    <t>baylorbearpride.org</t>
  </si>
  <si>
    <t>brainmapping.org</t>
  </si>
  <si>
    <t>snapus.org</t>
  </si>
  <si>
    <t>wisgop.org</t>
  </si>
  <si>
    <t>cleocingel.party</t>
  </si>
  <si>
    <t>pla.net.py</t>
  </si>
  <si>
    <t>ww.tl</t>
  </si>
  <si>
    <t>latestreal.top</t>
  </si>
  <si>
    <t>askae.tv</t>
  </si>
  <si>
    <t>buyrobaxin.website</t>
  </si>
  <si>
    <t>buyneurontinonline.bid</t>
  </si>
  <si>
    <t>johnbonvin.ch</t>
  </si>
  <si>
    <t>tsrus.cn</t>
  </si>
  <si>
    <t>brendahope.com</t>
  </si>
  <si>
    <t>coleswindell.com</t>
  </si>
  <si>
    <t>cooper-atkins.com</t>
  </si>
  <si>
    <t>furspread.com</t>
  </si>
  <si>
    <t>gointothechapel.com</t>
  </si>
  <si>
    <t>ipgroupplc.com</t>
  </si>
  <si>
    <t>mbs89.com</t>
  </si>
  <si>
    <t>nord-stream2.com</t>
  </si>
  <si>
    <t>nuestros-codigos.com</t>
  </si>
  <si>
    <t>perutops.com</t>
  </si>
  <si>
    <t>rnnetwork.com</t>
  </si>
  <si>
    <t>swiftpsd.com</t>
  </si>
  <si>
    <t>thedocumentaryblog.com</t>
  </si>
  <si>
    <t>torontobestmoving.com</t>
  </si>
  <si>
    <t>truthmagazine.com</t>
  </si>
  <si>
    <t>wnylc.com</t>
  </si>
  <si>
    <t>xuron.com</t>
  </si>
  <si>
    <t>zcyy8.com</t>
  </si>
  <si>
    <t>abi12-hwg.de</t>
  </si>
  <si>
    <t>nicoschlitter.de</t>
  </si>
  <si>
    <t>nanogune.eu</t>
  </si>
  <si>
    <t>blocktronics.net</t>
  </si>
  <si>
    <t>blackveilbrides.net</t>
  </si>
  <si>
    <t>installatie.nl</t>
  </si>
  <si>
    <t>oldph.one</t>
  </si>
  <si>
    <t>alliance-exchange.org</t>
  </si>
  <si>
    <t>mcasantabarbara.org</t>
  </si>
  <si>
    <t>stab.org</t>
  </si>
  <si>
    <t>kamagra.party</t>
  </si>
  <si>
    <t>kinow.ru</t>
  </si>
  <si>
    <t>sergeylazarev.ru</t>
  </si>
  <si>
    <t>buy-celebrex.science</t>
  </si>
  <si>
    <t>rickshawtravel.co.uk</t>
  </si>
  <si>
    <t>viagrasoft.accountant</t>
  </si>
  <si>
    <t>iced.org.au</t>
  </si>
  <si>
    <t>vlerick.be</t>
  </si>
  <si>
    <t>fun-park.biz</t>
  </si>
  <si>
    <t>anchorman-themovie.com</t>
  </si>
  <si>
    <t>breakingpointsystems.com</t>
  </si>
  <si>
    <t>cambconsulting.com</t>
  </si>
  <si>
    <t>claymania.com</t>
  </si>
  <si>
    <t>cougarboard.com</t>
  </si>
  <si>
    <t>crimevalley.com</t>
  </si>
  <si>
    <t>dharma-production.com</t>
  </si>
  <si>
    <t>diacoasia.com</t>
  </si>
  <si>
    <t>flashvillage.com</t>
  </si>
  <si>
    <t>fwbusiness.com</t>
  </si>
  <si>
    <t>lflegal.com</t>
  </si>
  <si>
    <t>noircity.com</t>
  </si>
  <si>
    <t>originalgrain.com</t>
  </si>
  <si>
    <t>pharmacycanadanorthwest.com</t>
  </si>
  <si>
    <t>phillipsdigestive.com</t>
  </si>
  <si>
    <t>playnethemes.com</t>
  </si>
  <si>
    <t>simple-remedies.com</t>
  </si>
  <si>
    <t>vdotnet.com</t>
  </si>
  <si>
    <t>windsorvineyards.com</t>
  </si>
  <si>
    <t>wsjzzs.com</t>
  </si>
  <si>
    <t>peterdahmen.de</t>
  </si>
  <si>
    <t>oron.dk</t>
  </si>
  <si>
    <t>buycipro.download</t>
  </si>
  <si>
    <t>buy-phenergan.faith</t>
  </si>
  <si>
    <t>senyokai.jp</t>
  </si>
  <si>
    <t>loga.la</t>
  </si>
  <si>
    <t>homevestorsconcept.net</t>
  </si>
  <si>
    <t>online-levitra-vardenafil.net</t>
  </si>
  <si>
    <t>webheights.net</t>
  </si>
  <si>
    <t>aoea-online.org</t>
  </si>
  <si>
    <t>cctvgc.org</t>
  </si>
  <si>
    <t>osnap.org</t>
  </si>
  <si>
    <t>shinyhappyusers.org</t>
  </si>
  <si>
    <t>thewestmoreland.org</t>
  </si>
  <si>
    <t>prikolnianekdot.ru</t>
  </si>
  <si>
    <t>xxx-porn.ru</t>
  </si>
  <si>
    <t>buspironebuspar.science</t>
  </si>
  <si>
    <t>govbooks.com.tw</t>
  </si>
  <si>
    <t>ipc.be</t>
  </si>
  <si>
    <t>cialis20.bid</t>
  </si>
  <si>
    <t>building429.com</t>
  </si>
  <si>
    <t>f1-photo.com</t>
  </si>
  <si>
    <t>forwhomthecowbelltolls.com</t>
  </si>
  <si>
    <t>freshops.com</t>
  </si>
  <si>
    <t>ftimes.com</t>
  </si>
  <si>
    <t>health-science.com</t>
  </si>
  <si>
    <t>hornerschool.com</t>
  </si>
  <si>
    <t>ihatebarryherstein.com</t>
  </si>
  <si>
    <t>impedex.com</t>
  </si>
  <si>
    <t>kindzoo.com</t>
  </si>
  <si>
    <t>ljxsyd.com</t>
  </si>
  <si>
    <t>lovejj.com</t>
  </si>
  <si>
    <t>ourtransitfuture.com</t>
  </si>
  <si>
    <t>pleasantonexpress.com</t>
  </si>
  <si>
    <t>redspin.com</t>
  </si>
  <si>
    <t>seavus.com</t>
  </si>
  <si>
    <t>wpelevation.com</t>
  </si>
  <si>
    <t>ciprofloxacin500mg.cricket</t>
  </si>
  <si>
    <t>buy-buspar.date</t>
  </si>
  <si>
    <t>ok-studios.de</t>
  </si>
  <si>
    <t>ranzco.edu</t>
  </si>
  <si>
    <t>mujermigrante.mx</t>
  </si>
  <si>
    <t>rbmc.org</t>
  </si>
  <si>
    <t>ro-ad.org</t>
  </si>
  <si>
    <t>sneb.org</t>
  </si>
  <si>
    <t>bestgenericviagraus.ru</t>
  </si>
  <si>
    <t>wf7722.com.tw</t>
  </si>
  <si>
    <t>nannymcphee.co.uk</t>
  </si>
  <si>
    <t>koreanculture.org.au</t>
  </si>
  <si>
    <t>bndaily.com.cn</t>
  </si>
  <si>
    <t>baltimoremd.com</t>
  </si>
  <si>
    <t>britanica.com</t>
  </si>
  <si>
    <t>cdata.com</t>
  </si>
  <si>
    <t>entirefestival.com</t>
  </si>
  <si>
    <t>frandoz.com</t>
  </si>
  <si>
    <t>funoutdoors.com</t>
  </si>
  <si>
    <t>guocar.com</t>
  </si>
  <si>
    <t>hotelarctic.com</t>
  </si>
  <si>
    <t>ithinkmusic.com</t>
  </si>
  <si>
    <t>kentcams.com</t>
  </si>
  <si>
    <t>lanterncitytv.com</t>
  </si>
  <si>
    <t>mickharvey.com</t>
  </si>
  <si>
    <t>nicola-spinelli.com</t>
  </si>
  <si>
    <t>novacares.com</t>
  </si>
  <si>
    <t>pm-mc.com</t>
  </si>
  <si>
    <t>sandboxgamemaker.com</t>
  </si>
  <si>
    <t>siteworthchecker.com</t>
  </si>
  <si>
    <t>sterlingbackcheck.com</t>
  </si>
  <si>
    <t>thebaxterinn.com</t>
  </si>
  <si>
    <t>wintersoldier.com</t>
  </si>
  <si>
    <t>wujieliulan.com</t>
  </si>
  <si>
    <t>yogurt3d.com</t>
  </si>
  <si>
    <t>speakdanish.dk</t>
  </si>
  <si>
    <t>cheapeffexor.info</t>
  </si>
  <si>
    <t>koutriaris.info</t>
  </si>
  <si>
    <t>anothershit.net</t>
  </si>
  <si>
    <t>plannedobsolescence.net</t>
  </si>
  <si>
    <t>aliraqi.org</t>
  </si>
  <si>
    <t>camopedia.org</t>
  </si>
  <si>
    <t>corporatejustice.org</t>
  </si>
  <si>
    <t>cropcirclesecrets.org</t>
  </si>
  <si>
    <t>dmpl.org</t>
  </si>
  <si>
    <t>energy-reality.org</t>
  </si>
  <si>
    <t>grizzliesfoundation.org</t>
  </si>
  <si>
    <t>pinetum.org</t>
  </si>
  <si>
    <t>lekinapotencje.org.pl</t>
  </si>
  <si>
    <t>arsenalnews.co.uk</t>
  </si>
  <si>
    <t>zofran-generic.xyz</t>
  </si>
  <si>
    <t>fairfieldchampion.com.au</t>
  </si>
  <si>
    <t>all-4-free.com</t>
  </si>
  <si>
    <t>amerinet-gpo.com</t>
  </si>
  <si>
    <t>aspjpeg.com</t>
  </si>
  <si>
    <t>centria.com</t>
  </si>
  <si>
    <t>chinese-architects.com</t>
  </si>
  <si>
    <t>emedsretail.com</t>
  </si>
  <si>
    <t>escuelai.com</t>
  </si>
  <si>
    <t>general-imaging.com</t>
  </si>
  <si>
    <t>giftsuntogod.com</t>
  </si>
  <si>
    <t>googlins.com</t>
  </si>
  <si>
    <t>heirsholdings.com</t>
  </si>
  <si>
    <t>hkyygj.com</t>
  </si>
  <si>
    <t>lasixonlinefurosemide.com</t>
  </si>
  <si>
    <t>ledc.com</t>
  </si>
  <si>
    <t>melanie-f.com</t>
  </si>
  <si>
    <t>molebox.com</t>
  </si>
  <si>
    <t>music44.com</t>
  </si>
  <si>
    <t>mustangirs.com</t>
  </si>
  <si>
    <t>pcmicrostore.com</t>
  </si>
  <si>
    <t>ptchronos.com</t>
  </si>
  <si>
    <t>radiancegrouplb.com</t>
  </si>
  <si>
    <t>sabelt.com</t>
  </si>
  <si>
    <t>theapplepatch.com</t>
  </si>
  <si>
    <t>theprintedblog.com</t>
  </si>
  <si>
    <t>westlakeaudio.com</t>
  </si>
  <si>
    <t>wholesalevapejuices.com</t>
  </si>
  <si>
    <t>juex-lfr.de</t>
  </si>
  <si>
    <t>viagrasoft.download</t>
  </si>
  <si>
    <t>costofcialis.eu</t>
  </si>
  <si>
    <t>muj-shop.eu</t>
  </si>
  <si>
    <t>buy-trazodone.faith</t>
  </si>
  <si>
    <t>clozarilonline.info</t>
  </si>
  <si>
    <t>ninetofive.me</t>
  </si>
  <si>
    <t>genericlevitravardenafil.net</t>
  </si>
  <si>
    <t>iowatelecom.net</t>
  </si>
  <si>
    <t>phlap.net</t>
  </si>
  <si>
    <t>radarpartners.net</t>
  </si>
  <si>
    <t>soft-gems.net</t>
  </si>
  <si>
    <t>ancientfortresses.org</t>
  </si>
  <si>
    <t>betterbeardclubs.org</t>
  </si>
  <si>
    <t>mediaglobal.org</t>
  </si>
  <si>
    <t>naomiwolf.org</t>
  </si>
  <si>
    <t>blogbank.pl</t>
  </si>
  <si>
    <t>mojasemja.ru</t>
  </si>
  <si>
    <t>cleocin.top</t>
  </si>
  <si>
    <t>set.edu.tw</t>
  </si>
  <si>
    <t>crewsaver.co.uk</t>
  </si>
  <si>
    <t>collect3.com.au</t>
  </si>
  <si>
    <t>ryangiggs.cc</t>
  </si>
  <si>
    <t>mouse.cl</t>
  </si>
  <si>
    <t>akimbo.com</t>
  </si>
  <si>
    <t>asplundh.com</t>
  </si>
  <si>
    <t>footballravensjersey.com</t>
  </si>
  <si>
    <t>immucor.com</t>
  </si>
  <si>
    <t>inhabitliving.com</t>
  </si>
  <si>
    <t>leakninja.com</t>
  </si>
  <si>
    <t>lowegrahamjones.com</t>
  </si>
  <si>
    <t>richbookmark.com</t>
  </si>
  <si>
    <t>saber3d.com</t>
  </si>
  <si>
    <t>slightech.com</t>
  </si>
  <si>
    <t>unitedsouthamericabrokers.com</t>
  </si>
  <si>
    <t>nbshoes574.es</t>
  </si>
  <si>
    <t>ict.eu</t>
  </si>
  <si>
    <t>strategie-seo.fr</t>
  </si>
  <si>
    <t>erythromycin.in</t>
  </si>
  <si>
    <t>buydoxycyclineonline.info</t>
  </si>
  <si>
    <t>moj.gov.kw</t>
  </si>
  <si>
    <t>jive.nl</t>
  </si>
  <si>
    <t>bengler.no</t>
  </si>
  <si>
    <t>autogpsguide.org</t>
  </si>
  <si>
    <t>wattnow.org</t>
  </si>
  <si>
    <t>torsemideonline.site</t>
  </si>
  <si>
    <t>flagyl.top</t>
  </si>
  <si>
    <t>civicheraldry.co.uk</t>
  </si>
  <si>
    <t>buy-wellbutrin.bid</t>
  </si>
  <si>
    <t>senikesell.biz</t>
  </si>
  <si>
    <t>promundo.org.br</t>
  </si>
  <si>
    <t>todayla.cn</t>
  </si>
  <si>
    <t>vp66.cn</t>
  </si>
  <si>
    <t>abardeen.com</t>
  </si>
  <si>
    <t>breslov.com</t>
  </si>
  <si>
    <t>darkgarden.com</t>
  </si>
  <si>
    <t>e-commercesummit.com</t>
  </si>
  <si>
    <t>kfab.com</t>
  </si>
  <si>
    <t>liteonodd.com</t>
  </si>
  <si>
    <t>stmarysmadison.com</t>
  </si>
  <si>
    <t>wordchamp.com</t>
  </si>
  <si>
    <t>zyglsjy.com</t>
  </si>
  <si>
    <t>universidaduvm.mx</t>
  </si>
  <si>
    <t>animeleague.net</t>
  </si>
  <si>
    <t>onlinebuycytotec.net</t>
  </si>
  <si>
    <t>plado.nl</t>
  </si>
  <si>
    <t>animaland.org</t>
  </si>
  <si>
    <t>cocoondev.org</t>
  </si>
  <si>
    <t>kaaproject.org</t>
  </si>
  <si>
    <t>tbcs.org</t>
  </si>
  <si>
    <t>provera10mg.party</t>
  </si>
  <si>
    <t>cioperu.pe</t>
  </si>
  <si>
    <t>autoskup-best.pl</t>
  </si>
  <si>
    <t>buy-tadacip.red</t>
  </si>
  <si>
    <t>agent64.ru</t>
  </si>
  <si>
    <t>kosmotras.ru</t>
  </si>
  <si>
    <t>iswed.com.tw</t>
  </si>
  <si>
    <t>burberrybagsoutlet.co.uk</t>
  </si>
  <si>
    <t>enginegroup.co.uk</t>
  </si>
  <si>
    <t>judah.co.uk</t>
  </si>
  <si>
    <t>sheerness-sac.co.uk</t>
  </si>
  <si>
    <t>diclofenaconline.bid</t>
  </si>
  <si>
    <t>bjcs.gov.cn</t>
  </si>
  <si>
    <t>3i3c.com</t>
  </si>
  <si>
    <t>bleepstreet.com</t>
  </si>
  <si>
    <t>call-em-all.com</t>
  </si>
  <si>
    <t>chikalicious.com</t>
  </si>
  <si>
    <t>hockeyoilersofficial.com</t>
  </si>
  <si>
    <t>jmm.com</t>
  </si>
  <si>
    <t>lacompagniedesdesserts.com</t>
  </si>
  <si>
    <t>luokesk.com</t>
  </si>
  <si>
    <t>miuraboiler.com</t>
  </si>
  <si>
    <t>netsoundsmusic.com</t>
  </si>
  <si>
    <t>operaatlanta.com</t>
  </si>
  <si>
    <t>sproe.com</t>
  </si>
  <si>
    <t>teledyneoptech.com</t>
  </si>
  <si>
    <t>ussecurityassociates.com</t>
  </si>
  <si>
    <t>wnconf.com</t>
  </si>
  <si>
    <t>wheretobuyviagra.eu</t>
  </si>
  <si>
    <t>apcalisonline.info</t>
  </si>
  <si>
    <t>onlinedoxycycline.info</t>
  </si>
  <si>
    <t>ventolincheap.info</t>
  </si>
  <si>
    <t>artbomb.net</t>
  </si>
  <si>
    <t>iranjava.net</t>
  </si>
  <si>
    <t>zzcar.net</t>
  </si>
  <si>
    <t>graphicmedicine.org</t>
  </si>
  <si>
    <t>next-elife.org</t>
  </si>
  <si>
    <t>printingmuseum.org</t>
  </si>
  <si>
    <t>vcab.org</t>
  </si>
  <si>
    <t>bestjobs.ph</t>
  </si>
  <si>
    <t>buyyasmin.pro</t>
  </si>
  <si>
    <t>buyretina.racing</t>
  </si>
  <si>
    <t>arabou.org.sa</t>
  </si>
  <si>
    <t>lipitor-online.science</t>
  </si>
  <si>
    <t>nexiumonline.trade</t>
  </si>
  <si>
    <t>bbeled.cn</t>
  </si>
  <si>
    <t>gzhsa.org.cn</t>
  </si>
  <si>
    <t>bibleapps.com</t>
  </si>
  <si>
    <t>brightcomputing.com</t>
  </si>
  <si>
    <t>caseysoftware.com</t>
  </si>
  <si>
    <t>codigos-preferentes.com</t>
  </si>
  <si>
    <t>n.com</t>
  </si>
  <si>
    <t>onotes.com</t>
  </si>
  <si>
    <t>unsuck-it.com</t>
  </si>
  <si>
    <t>upowei.com</t>
  </si>
  <si>
    <t>werkshop.com</t>
  </si>
  <si>
    <t>tiendaoficialrealmadrid.es</t>
  </si>
  <si>
    <t>orderflomax.info</t>
  </si>
  <si>
    <t>rimonabant.mom</t>
  </si>
  <si>
    <t>infoage.org</t>
  </si>
  <si>
    <t>snible.org</t>
  </si>
  <si>
    <t>tbfacts.org</t>
  </si>
  <si>
    <t>singulairmedicine.party</t>
  </si>
  <si>
    <t>genericforzoloft.party</t>
  </si>
  <si>
    <t>buy-diflucan.party</t>
  </si>
  <si>
    <t>buy-singulair.ru</t>
  </si>
  <si>
    <t>bnood.net.sa</t>
  </si>
  <si>
    <t>kamagraoraljelly.science</t>
  </si>
  <si>
    <t>xx227.com.tw</t>
  </si>
  <si>
    <t>headtrash.co.uk</t>
  </si>
  <si>
    <t>soundandvision.co.uk</t>
  </si>
  <si>
    <t>bupropion-hcl.webcam</t>
  </si>
  <si>
    <t>nexium40mg.xyz</t>
  </si>
  <si>
    <t>1366tech.com</t>
  </si>
  <si>
    <t>avenso.com</t>
  </si>
  <si>
    <t>caribinfo.com</t>
  </si>
  <si>
    <t>cigarpass.com</t>
  </si>
  <si>
    <t>cnpuzz.com</t>
  </si>
  <si>
    <t>consad.com</t>
  </si>
  <si>
    <t>convert-to.com</t>
  </si>
  <si>
    <t>evontech.com</t>
  </si>
  <si>
    <t>jillwaldman.com</t>
  </si>
  <si>
    <t>lawyersc.com</t>
  </si>
  <si>
    <t>nokiaconnects.com</t>
  </si>
  <si>
    <t>ooing.com</t>
  </si>
  <si>
    <t>proxykey.com</t>
  </si>
  <si>
    <t>ryansilva.com</t>
  </si>
  <si>
    <t>shockrave.com</t>
  </si>
  <si>
    <t>sunerheavy.com</t>
  </si>
  <si>
    <t>sva.com</t>
  </si>
  <si>
    <t>sytexis.com</t>
  </si>
  <si>
    <t>theeldoradorum.com</t>
  </si>
  <si>
    <t>thedreamtime.com</t>
  </si>
  <si>
    <t>turismologic.com</t>
  </si>
  <si>
    <t>waterparkofamerica.com</t>
  </si>
  <si>
    <t>xsibase.com</t>
  </si>
  <si>
    <t>z2.com</t>
  </si>
  <si>
    <t>effexoronline.cricket</t>
  </si>
  <si>
    <t>buyvardenafil.cricket</t>
  </si>
  <si>
    <t>psuca.edu</t>
  </si>
  <si>
    <t>female-viagra.eu</t>
  </si>
  <si>
    <t>priceofviagra.eu</t>
  </si>
  <si>
    <t>extraphone.info</t>
  </si>
  <si>
    <t>hydrochlorothiazideonline.info</t>
  </si>
  <si>
    <t>e-sushi.net</t>
  </si>
  <si>
    <t>efl.net</t>
  </si>
  <si>
    <t>hometownanimalhospital.net</t>
  </si>
  <si>
    <t>thevoyager.net</t>
  </si>
  <si>
    <t>tigbv.nl</t>
  </si>
  <si>
    <t>cisdl.org</t>
  </si>
  <si>
    <t>buyfluoxetine.stream</t>
  </si>
  <si>
    <t>wellbutrin-generic.xyz</t>
  </si>
  <si>
    <t>netdirect.ca</t>
  </si>
  <si>
    <t>all-list.cn</t>
  </si>
  <si>
    <t>aescon.com</t>
  </si>
  <si>
    <t>ansaberesurgical.com</t>
  </si>
  <si>
    <t>argus-acia.com</t>
  </si>
  <si>
    <t>china-lutong.com</t>
  </si>
  <si>
    <t>dotsquares.com</t>
  </si>
  <si>
    <t>flograppling.com</t>
  </si>
  <si>
    <t>fxwild.com</t>
  </si>
  <si>
    <t>lop.com</t>
  </si>
  <si>
    <t>roninsoft.com</t>
  </si>
  <si>
    <t>tsijournals.com</t>
  </si>
  <si>
    <t>webstandardsawards.com</t>
  </si>
  <si>
    <t>wiseupshop.com</t>
  </si>
  <si>
    <t>buy-cymbalta.gdn</t>
  </si>
  <si>
    <t>combiventbuy.info</t>
  </si>
  <si>
    <t>femarabuy.info</t>
  </si>
  <si>
    <t>buy-buspar.kim</t>
  </si>
  <si>
    <t>rbl.net</t>
  </si>
  <si>
    <t>informedhealth.org</t>
  </si>
  <si>
    <t>morien-institute.org</t>
  </si>
  <si>
    <t>zhaolin.org</t>
  </si>
  <si>
    <t>trazodone100mg.party</t>
  </si>
  <si>
    <t>ekam.co.pl</t>
  </si>
  <si>
    <t>buy-celexa.review</t>
  </si>
  <si>
    <t>port.ru</t>
  </si>
  <si>
    <t>cialisforsale.trade</t>
  </si>
  <si>
    <t>singulair-for-allergies.bid</t>
  </si>
  <si>
    <t>tritek.cn</t>
  </si>
  <si>
    <t>authenticcowboysstore.com</t>
  </si>
  <si>
    <t>businessinbudget.com</t>
  </si>
  <si>
    <t>centralbuckscrossfit.com</t>
  </si>
  <si>
    <t>darululoom-deoband.com</t>
  </si>
  <si>
    <t>lanwar.com</t>
  </si>
  <si>
    <t>lawyersselection.com</t>
  </si>
  <si>
    <t>livetelecastnews.com</t>
  </si>
  <si>
    <t>myhomedevelopment.com</t>
  </si>
  <si>
    <t>pwcrack.com</t>
  </si>
  <si>
    <t>vmedia.com</t>
  </si>
  <si>
    <t>wonderhaikuworlds.com</t>
  </si>
  <si>
    <t>cialis-5mg.cricket</t>
  </si>
  <si>
    <t>phenergan-online.eu</t>
  </si>
  <si>
    <t>oxfamtrailwalker.org.hk</t>
  </si>
  <si>
    <t>zenhub.io</t>
  </si>
  <si>
    <t>www.gov.ls</t>
  </si>
  <si>
    <t>1358.net</t>
  </si>
  <si>
    <t>derrycityfc.net</t>
  </si>
  <si>
    <t>thatsweird.net</t>
  </si>
  <si>
    <t>pla.org</t>
  </si>
  <si>
    <t>writingcenters.org</t>
  </si>
  <si>
    <t>diflucanoverthecounter.party</t>
  </si>
  <si>
    <t>buywellbutrin.red</t>
  </si>
  <si>
    <t>advairprice.science</t>
  </si>
  <si>
    <t>buy-proscar.stream</t>
  </si>
  <si>
    <t>rogaine-for-women.webcam</t>
  </si>
  <si>
    <t>citalopram-hydrobromide.xyz</t>
  </si>
  <si>
    <t>americanpiezo.com</t>
  </si>
  <si>
    <t>celebopedia.com</t>
  </si>
  <si>
    <t>headlines-news.com</t>
  </si>
  <si>
    <t>hps.com</t>
  </si>
  <si>
    <t>insurancesuperhub.com</t>
  </si>
  <si>
    <t>kudelskisecurity.com</t>
  </si>
  <si>
    <t>mchips.com</t>
  </si>
  <si>
    <t>stickrun2.com</t>
  </si>
  <si>
    <t>buy-allopurinol.faith</t>
  </si>
  <si>
    <t>buyhydrochlorothiazide.link</t>
  </si>
  <si>
    <t>scottmadethis.net</t>
  </si>
  <si>
    <t>eohr.org</t>
  </si>
  <si>
    <t>lawreport.org</t>
  </si>
  <si>
    <t>plunk.org</t>
  </si>
  <si>
    <t>buyneurontin.pro</t>
  </si>
  <si>
    <t>levaquin.stream</t>
  </si>
  <si>
    <t>levitra20mgtablets.top</t>
  </si>
  <si>
    <t>payday-loan-yes.top</t>
  </si>
  <si>
    <t>sexchatonline.top</t>
  </si>
  <si>
    <t>workfromhomejobs.top</t>
  </si>
  <si>
    <t>voltarengel.trade</t>
  </si>
  <si>
    <t>drcune.at</t>
  </si>
  <si>
    <t>fulbright.com.au</t>
  </si>
  <si>
    <t>buy-nolvadex.bid</t>
  </si>
  <si>
    <t>atenolol-online.bid</t>
  </si>
  <si>
    <t>mister-wong.cn</t>
  </si>
  <si>
    <t>banffairporter.com</t>
  </si>
  <si>
    <t>energyefficiencymarkets.com</t>
  </si>
  <si>
    <t>hollycole.com</t>
  </si>
  <si>
    <t>lakeshore-resort.com</t>
  </si>
  <si>
    <t>whxsme.com</t>
  </si>
  <si>
    <t>worldaeropresschampionship.com</t>
  </si>
  <si>
    <t>crestor10mg.cricket</t>
  </si>
  <si>
    <t>cialisfordailyuse.eu</t>
  </si>
  <si>
    <t>epoca-project.eu</t>
  </si>
  <si>
    <t>viagra100mg.gdn</t>
  </si>
  <si>
    <t>autoinsuranceclick.info</t>
  </si>
  <si>
    <t>qseo.ir</t>
  </si>
  <si>
    <t>noref.no</t>
  </si>
  <si>
    <t>keepnote.org</t>
  </si>
  <si>
    <t>zankris.pl</t>
  </si>
  <si>
    <t>benicar-online.top</t>
  </si>
  <si>
    <t>ciprofloxacin-hcl-500-mg.top</t>
  </si>
  <si>
    <t>graysmark.co.uk</t>
  </si>
  <si>
    <t>amoxicillin500.webcam</t>
  </si>
  <si>
    <t>xn.al</t>
  </si>
  <si>
    <t>levitracoupon.click</t>
  </si>
  <si>
    <t>furosemide40mg.click</t>
  </si>
  <si>
    <t>fluidcomponents.com</t>
  </si>
  <si>
    <t>programmingpraxis.com</t>
  </si>
  <si>
    <t>vectir.com</t>
  </si>
  <si>
    <t>wwwchristianlouboutinhot2013.com</t>
  </si>
  <si>
    <t>zcmeiting.com</t>
  </si>
  <si>
    <t>loanshoppaydayloan.loan</t>
  </si>
  <si>
    <t>buystrattera-generic.net</t>
  </si>
  <si>
    <t>highot.net</t>
  </si>
  <si>
    <t>jevshumanservices.org</t>
  </si>
  <si>
    <t>jsnice.org</t>
  </si>
  <si>
    <t>transoxiana.org</t>
  </si>
  <si>
    <t>ownmade.ru</t>
  </si>
  <si>
    <t>tulasi.top</t>
  </si>
  <si>
    <t>workfromhomepositions.top</t>
  </si>
  <si>
    <t>lexapro-generic.us</t>
  </si>
  <si>
    <t>furosemidelasix.webcam</t>
  </si>
  <si>
    <t>chinabbb.cn</t>
  </si>
  <si>
    <t>jayaliga.co</t>
  </si>
  <si>
    <t>1344440.com</t>
  </si>
  <si>
    <t>apptools.com</t>
  </si>
  <si>
    <t>bbcmusicmagazine.com</t>
  </si>
  <si>
    <t>foreversurui.com</t>
  </si>
  <si>
    <t>knithappens.com</t>
  </si>
  <si>
    <t>topchinatrip.com</t>
  </si>
  <si>
    <t>utombox.com</t>
  </si>
  <si>
    <t>metforminhydrochloride.date</t>
  </si>
  <si>
    <t>lifeandliberty.gov</t>
  </si>
  <si>
    <t>150800.net</t>
  </si>
  <si>
    <t>natuurlijkepenisvergroting.nl</t>
  </si>
  <si>
    <t>20theme.com</t>
  </si>
  <si>
    <t>arafasoft.com</t>
  </si>
  <si>
    <t>hfh360.com</t>
  </si>
  <si>
    <t>pixelwrapped.com</t>
  </si>
  <si>
    <t>popcultures.com</t>
  </si>
  <si>
    <t>rackable.com</t>
  </si>
  <si>
    <t>thespeedgamers.com</t>
  </si>
  <si>
    <t>buycialisonline.date</t>
  </si>
  <si>
    <t>ecool.dk</t>
  </si>
  <si>
    <t>genericcelebrex.link</t>
  </si>
  <si>
    <t>rulimburg.nl</t>
  </si>
  <si>
    <t>cemla.org</t>
  </si>
  <si>
    <t>geonode.org</t>
  </si>
  <si>
    <t>ionchannels.org</t>
  </si>
  <si>
    <t>lemurproject.org</t>
  </si>
  <si>
    <t>paleoanthro.org</t>
  </si>
  <si>
    <t>thomasfrank.se</t>
  </si>
  <si>
    <t>workfromhomeonlinejobs.top</t>
  </si>
  <si>
    <t>aciclovir.webcam</t>
  </si>
  <si>
    <t>buy-cleocin.click</t>
  </si>
  <si>
    <t>earthforums.com</t>
  </si>
  <si>
    <t>rog.ie</t>
  </si>
  <si>
    <t>doxycyclinehyclate.party</t>
  </si>
  <si>
    <t>ckfirmy.pl</t>
  </si>
  <si>
    <t>roulettecasino.top</t>
  </si>
  <si>
    <t>buildyourown.org.uk</t>
  </si>
  <si>
    <t>nolvadex-for-sale.xyz</t>
  </si>
  <si>
    <t>emed.com.cn</t>
  </si>
  <si>
    <t>bjjc588.com</t>
  </si>
  <si>
    <t>calcitapp.com</t>
  </si>
  <si>
    <t>macomtech.com</t>
  </si>
  <si>
    <t>meganet.com</t>
  </si>
  <si>
    <t>mothereff.in</t>
  </si>
  <si>
    <t>ascl.net</t>
  </si>
  <si>
    <t>bjj.org</t>
  </si>
  <si>
    <t>cardizem.top</t>
  </si>
  <si>
    <t>paydayloansinalabama.top</t>
  </si>
  <si>
    <t>onlineslotscanada.top</t>
  </si>
  <si>
    <t>workfromhomedataentryjobs.top</t>
  </si>
  <si>
    <t>atollic.com</t>
  </si>
  <si>
    <t>henku.com</t>
  </si>
  <si>
    <t>likecha.com</t>
  </si>
  <si>
    <t>minitroopers.com</t>
  </si>
  <si>
    <t>soft4free.dk</t>
  </si>
  <si>
    <t>directpaydaylendersnothirdparty.loan</t>
  </si>
  <si>
    <t>angeltowns.net</t>
  </si>
  <si>
    <t>niss.org</t>
  </si>
  <si>
    <t>ubema.org</t>
  </si>
  <si>
    <t>dagmaragrad.pl</t>
  </si>
  <si>
    <t>thinkware.se</t>
  </si>
  <si>
    <t>howtomakemoneyeasy.top</t>
  </si>
  <si>
    <t>playcasino.top</t>
  </si>
  <si>
    <t>duodao.gov.cn</t>
  </si>
  <si>
    <t>burnbit.com</t>
  </si>
  <si>
    <t>projectorigincommunity.com</t>
  </si>
  <si>
    <t>blendme.in</t>
  </si>
  <si>
    <t>directcashadvancelenders.loan</t>
  </si>
  <si>
    <t>pornoamador.net</t>
  </si>
  <si>
    <t>photoku.cn</t>
  </si>
  <si>
    <t>scarpeshogan-outlet.com</t>
  </si>
  <si>
    <t>sjtrem.com</t>
  </si>
  <si>
    <t>webist.org</t>
  </si>
  <si>
    <t>wintersim.org</t>
  </si>
  <si>
    <t>freenudecams.webcam</t>
  </si>
  <si>
    <t>numer.ai</t>
  </si>
  <si>
    <t>elektrapro.com</t>
  </si>
  <si>
    <t>beatsfr.fr</t>
  </si>
  <si>
    <t>hdimage.org</t>
  </si>
  <si>
    <t>afoolishmanifesto.com</t>
  </si>
  <si>
    <t>finalscratch.com</t>
  </si>
  <si>
    <t>nucleardawnthegame.com</t>
  </si>
  <si>
    <t>villacricri.it</t>
  </si>
  <si>
    <t>cnjournals.org</t>
  </si>
  <si>
    <t>repeatmasker.org</t>
  </si>
  <si>
    <t>arrb.com.au</t>
  </si>
  <si>
    <t>fantem.com</t>
  </si>
  <si>
    <t>educationau.edu.au</t>
  </si>
  <si>
    <t>acupunctureinnaperville.net</t>
  </si>
  <si>
    <t>czdxb.com</t>
  </si>
  <si>
    <t>dxbdq.com</t>
  </si>
  <si>
    <t>gugqe.com</t>
  </si>
  <si>
    <t>zqzj.net</t>
  </si>
  <si>
    <t>lzlaojiaojiu.com</t>
  </si>
  <si>
    <t>maotaijiuc.com</t>
  </si>
  <si>
    <t>huanleqianhui.com</t>
  </si>
  <si>
    <t>999495com.com</t>
  </si>
  <si>
    <t>9014com.com</t>
  </si>
  <si>
    <t>w10444com.com</t>
  </si>
  <si>
    <t>74808com.com</t>
  </si>
  <si>
    <t>1125005com.com</t>
  </si>
  <si>
    <t>50488com.com</t>
  </si>
  <si>
    <t>81196com.com</t>
  </si>
  <si>
    <t>tm22222com.com</t>
  </si>
  <si>
    <t>50933com.com</t>
  </si>
  <si>
    <t>62628888com.com</t>
  </si>
  <si>
    <t>498686com.com</t>
  </si>
  <si>
    <t>08449com.com</t>
  </si>
  <si>
    <t>677699com.com</t>
  </si>
  <si>
    <t>863322co.com</t>
  </si>
  <si>
    <t>my4567com.com</t>
  </si>
  <si>
    <t>497949com.com</t>
  </si>
  <si>
    <t>077678com.com</t>
  </si>
  <si>
    <t>137959com.com</t>
  </si>
  <si>
    <t>85966com.com</t>
  </si>
  <si>
    <t>377775com.com</t>
  </si>
  <si>
    <t>7777788888com.com</t>
  </si>
  <si>
    <t>47893com.com</t>
  </si>
  <si>
    <t>9066888com.com</t>
  </si>
  <si>
    <t>318234com.com</t>
  </si>
  <si>
    <t>5544499com.com</t>
  </si>
  <si>
    <t>512266com.com</t>
  </si>
  <si>
    <t>580582com.com</t>
  </si>
  <si>
    <t>838557com.com</t>
  </si>
  <si>
    <t>883885com.com</t>
  </si>
  <si>
    <t>90888com.com</t>
  </si>
  <si>
    <t>xg767com.com</t>
  </si>
  <si>
    <t>188444com.com</t>
  </si>
  <si>
    <t>301111com.com</t>
  </si>
  <si>
    <t>333061com.com</t>
  </si>
  <si>
    <t>443966com.com</t>
  </si>
  <si>
    <t>16812com.com</t>
  </si>
  <si>
    <t>50884com.com</t>
  </si>
  <si>
    <t>4635hhcom.com</t>
  </si>
  <si>
    <t>760999com.com</t>
  </si>
  <si>
    <t>811567com.com</t>
  </si>
  <si>
    <t>873999com.com</t>
  </si>
  <si>
    <t>42329bcom.com</t>
  </si>
  <si>
    <t>595555com.com</t>
  </si>
  <si>
    <t>66799com.com</t>
  </si>
  <si>
    <t>7303com.com</t>
  </si>
  <si>
    <t>744888com.com</t>
  </si>
  <si>
    <t>781188com.com</t>
  </si>
  <si>
    <t>hk0811com.com</t>
  </si>
  <si>
    <t>123779com.com</t>
  </si>
  <si>
    <t>33354com.com</t>
  </si>
  <si>
    <t>889899com.com</t>
  </si>
  <si>
    <t>985200com.com</t>
  </si>
  <si>
    <t>99062com.com</t>
  </si>
  <si>
    <t>092222com.com</t>
  </si>
  <si>
    <t>533345com.com</t>
  </si>
  <si>
    <t>5551398net.com</t>
  </si>
  <si>
    <t>78814com.com</t>
  </si>
  <si>
    <t>8888949com.com</t>
  </si>
  <si>
    <t>67810com.com</t>
  </si>
  <si>
    <t>3814222com.com</t>
  </si>
  <si>
    <t>39929com.com</t>
  </si>
  <si>
    <t>937888com.com</t>
  </si>
  <si>
    <t>993927com.com</t>
  </si>
  <si>
    <t>36417com.com</t>
  </si>
  <si>
    <t>566788com.com</t>
  </si>
  <si>
    <t>85553com.com</t>
  </si>
  <si>
    <t>tk345com.com</t>
  </si>
  <si>
    <t>250206com.com</t>
  </si>
  <si>
    <t>918633com.com</t>
  </si>
  <si>
    <t>69969com.com</t>
  </si>
  <si>
    <t>086876com.com</t>
  </si>
  <si>
    <t>169888com.com</t>
  </si>
  <si>
    <t>xg3366com.com</t>
  </si>
  <si>
    <t>3618kjcom.com</t>
  </si>
  <si>
    <t>4262com.com</t>
  </si>
  <si>
    <t>775777com.com</t>
  </si>
  <si>
    <t>441336co.com</t>
  </si>
  <si>
    <t>00887com.com</t>
  </si>
  <si>
    <t>139520com.com</t>
  </si>
  <si>
    <t>45007com.com</t>
  </si>
  <si>
    <t>66409com.com</t>
  </si>
  <si>
    <t>4556net.com</t>
  </si>
  <si>
    <t>94116ycom.com</t>
  </si>
  <si>
    <t>091911com.com</t>
  </si>
  <si>
    <t>25488com.com</t>
  </si>
  <si>
    <t>335566com.com</t>
  </si>
  <si>
    <t>tk265com.com</t>
  </si>
  <si>
    <t>789246com.com</t>
  </si>
  <si>
    <t>668889com.com</t>
  </si>
  <si>
    <t>399299com.com</t>
  </si>
  <si>
    <t>877776com.com</t>
  </si>
  <si>
    <t>644886com.com</t>
  </si>
  <si>
    <t>23489com.com</t>
  </si>
  <si>
    <t>3494com.com</t>
  </si>
  <si>
    <t>kw766com.com</t>
  </si>
  <si>
    <t>oufeeiyah.com</t>
  </si>
  <si>
    <t>xtylh.com</t>
  </si>
  <si>
    <t>youpornmovie.net</t>
  </si>
  <si>
    <t>guojinbao.com</t>
  </si>
  <si>
    <t>dlmcdn.fr</t>
  </si>
  <si>
    <t>369hong.com</t>
  </si>
  <si>
    <t>sovxin.com</t>
  </si>
  <si>
    <t>aba-bp.com</t>
  </si>
  <si>
    <t>exnncl.com</t>
  </si>
  <si>
    <t>iwenj.com</t>
  </si>
  <si>
    <t>haomi369.com</t>
  </si>
  <si>
    <t>birerbirer.com</t>
  </si>
  <si>
    <t>xpytr.com</t>
  </si>
  <si>
    <t>hzf68.com</t>
  </si>
  <si>
    <t>4006185542.com</t>
  </si>
  <si>
    <t>gouu22.com</t>
  </si>
  <si>
    <t>hbjingfeng.com</t>
  </si>
  <si>
    <t>hzwrx.com</t>
  </si>
  <si>
    <t>zgw678.com</t>
  </si>
  <si>
    <t>bjhlkt.com</t>
  </si>
  <si>
    <t>bslcrimlaw.com</t>
  </si>
  <si>
    <t>hele18.com</t>
  </si>
  <si>
    <t>xuedahz.com</t>
  </si>
  <si>
    <t>aqarmag.com</t>
  </si>
  <si>
    <t>haoyuku.com</t>
  </si>
  <si>
    <t>2e47.com</t>
  </si>
  <si>
    <t>92kxh.com</t>
  </si>
  <si>
    <t>5580858.com</t>
  </si>
  <si>
    <t>clean-vd.com</t>
  </si>
  <si>
    <t>spablisse.com</t>
  </si>
  <si>
    <t>ad0315.com</t>
  </si>
  <si>
    <t>j29project.com</t>
  </si>
  <si>
    <t>yihexitong.com</t>
  </si>
  <si>
    <t>98ooo.com</t>
  </si>
  <si>
    <t>bndown.com</t>
  </si>
  <si>
    <t>seeyes3.com</t>
  </si>
  <si>
    <t>anjislh.com</t>
  </si>
  <si>
    <t>chibif.com</t>
  </si>
  <si>
    <t>taotvb.com</t>
  </si>
  <si>
    <t>demeiwang.com</t>
  </si>
  <si>
    <t>shy58.com</t>
  </si>
  <si>
    <t>879vision.com</t>
  </si>
  <si>
    <t>486design.com</t>
  </si>
  <si>
    <t>lolifuck.com</t>
  </si>
  <si>
    <t>kas79.com</t>
  </si>
  <si>
    <t>av-usa.com</t>
  </si>
  <si>
    <t>dualmox.com</t>
  </si>
  <si>
    <t>mjmrls.com</t>
  </si>
  <si>
    <t>belbasket.com</t>
  </si>
  <si>
    <t>029szj.com</t>
  </si>
  <si>
    <t>colineit.com</t>
  </si>
  <si>
    <t>ahxgwl.com</t>
  </si>
  <si>
    <t>guoding-cn.com</t>
  </si>
  <si>
    <t>bayugg.com</t>
  </si>
  <si>
    <t>nwlvy.com</t>
  </si>
  <si>
    <t>ytgold.cn</t>
  </si>
  <si>
    <t>xxjbjx.com</t>
  </si>
  <si>
    <t>hmhmj.cn</t>
  </si>
  <si>
    <t>lefiblog.com</t>
  </si>
  <si>
    <t>gdgaoji.com</t>
  </si>
  <si>
    <t>webjss.com</t>
  </si>
  <si>
    <t>ahcfx.pw</t>
  </si>
  <si>
    <t>yvznc.pw</t>
  </si>
  <si>
    <t>dyigs.pw</t>
  </si>
  <si>
    <t>zabdj.pw</t>
  </si>
  <si>
    <t>wfloq.pw</t>
  </si>
  <si>
    <t>nhcli.pw</t>
  </si>
  <si>
    <t>iwrgn.pw</t>
  </si>
  <si>
    <t>ghollab.com</t>
  </si>
  <si>
    <t>agofc.pw</t>
  </si>
  <si>
    <t>lixet.pw</t>
  </si>
  <si>
    <t>aezbw.pw</t>
  </si>
  <si>
    <t>acqom.pw</t>
  </si>
  <si>
    <t>ggpxm.pw</t>
  </si>
  <si>
    <t>qduvp.pw</t>
  </si>
  <si>
    <t>teabj.com</t>
  </si>
  <si>
    <t>sha1668.com</t>
  </si>
  <si>
    <t>forumbrico.fr</t>
  </si>
  <si>
    <t>prendre-du-muscle.top</t>
  </si>
  <si>
    <t>midwest-antiaging.com</t>
  </si>
  <si>
    <t>hellobeb.com</t>
  </si>
  <si>
    <t>sandiegorustic.com</t>
  </si>
  <si>
    <t>covse.com</t>
  </si>
  <si>
    <t>kunyukeji.com</t>
  </si>
  <si>
    <t>tz-fl.com</t>
  </si>
  <si>
    <t>chinahiten.com</t>
  </si>
  <si>
    <t>hrbhywy.com</t>
  </si>
  <si>
    <t>tjhuahe.com</t>
  </si>
  <si>
    <t>drymortar.cn</t>
  </si>
  <si>
    <t>capitalchallengehorseshow.com</t>
  </si>
  <si>
    <t>e-oncontent.com</t>
  </si>
  <si>
    <t>tipsfromtia.com</t>
  </si>
  <si>
    <t>ycpic.com</t>
  </si>
  <si>
    <t>picturespk.com</t>
  </si>
  <si>
    <t>makibisi.net</t>
  </si>
  <si>
    <t>tkd-winner.com</t>
  </si>
  <si>
    <t>hbyzdq.com</t>
  </si>
  <si>
    <t>qdxingbangwl.com</t>
  </si>
  <si>
    <t>freejupiter.com</t>
  </si>
  <si>
    <t>371fm.com</t>
  </si>
  <si>
    <t>askmamaz.com</t>
  </si>
  <si>
    <t>mdjdhtc.com</t>
  </si>
  <si>
    <t>create-tattoos.com</t>
  </si>
  <si>
    <t>hshzgs.com</t>
  </si>
  <si>
    <t>pre-tend.com</t>
  </si>
  <si>
    <t>0732114.com</t>
  </si>
  <si>
    <t>ccacademy.net</t>
  </si>
  <si>
    <t>sydneypoolstoday.com</t>
  </si>
  <si>
    <t>jonathanmcgrathconstruction.com</t>
  </si>
  <si>
    <t>ljsx.net</t>
  </si>
  <si>
    <t>tongtool.com</t>
  </si>
  <si>
    <t>finecomposition.com</t>
  </si>
  <si>
    <t>download-screensavers.biz</t>
  </si>
  <si>
    <t>gam.co.jp</t>
  </si>
  <si>
    <t>happybirthdaycakeimages.com</t>
  </si>
  <si>
    <t>uhome.in</t>
  </si>
  <si>
    <t>p7.com</t>
  </si>
  <si>
    <t>design-market.fr</t>
  </si>
  <si>
    <t>aosom.co.uk</t>
  </si>
  <si>
    <t>haustiere-info.de</t>
  </si>
  <si>
    <t>minnja.de</t>
  </si>
  <si>
    <t>theclipartwizard.com</t>
  </si>
  <si>
    <t>sri-lanka.at</t>
  </si>
  <si>
    <t>spracheonline.de</t>
  </si>
  <si>
    <t>spuelgeraete.de</t>
  </si>
  <si>
    <t>sprachen-online.de</t>
  </si>
  <si>
    <t>sprache-online.de</t>
  </si>
  <si>
    <t>sprachenonline.de</t>
  </si>
  <si>
    <t>sri-lanka-online.de</t>
  </si>
  <si>
    <t>spuelgeraet.de</t>
  </si>
  <si>
    <t>sprays.de</t>
  </si>
  <si>
    <t>srilanka-online.de</t>
  </si>
  <si>
    <t>xn--sportzubehrversand-m3b.de</t>
  </si>
  <si>
    <t>sportzubehÃ¶rversand.de</t>
  </si>
  <si>
    <t>xn--spreizfu-xya.de</t>
  </si>
  <si>
    <t>spreizfuÃŸ.de</t>
  </si>
  <si>
    <t>xn--splgerte-5za9u.de</t>
  </si>
  <si>
    <t>spÃ¼lgerÃ¤te.de</t>
  </si>
  <si>
    <t>xn--sportzubehr-discount-dbc.de</t>
  </si>
  <si>
    <t>sportzubehÃ¶r-discount.de</t>
  </si>
  <si>
    <t>xn--sportzubehrdiscount-z6b.de</t>
  </si>
  <si>
    <t>sportzubehÃ¶rdiscount.de</t>
  </si>
  <si>
    <t>xn--splgert-bxa5s.de</t>
  </si>
  <si>
    <t>spÃ¼lgerÃ¤t.de</t>
  </si>
  <si>
    <t>spreizfuss.de</t>
  </si>
  <si>
    <t>haiming-ylmr.com</t>
  </si>
  <si>
    <t>themormonhome.com</t>
  </si>
  <si>
    <t>kralovna.cz</t>
  </si>
  <si>
    <t>sendhtml.com</t>
  </si>
  <si>
    <t>mescalina.it</t>
  </si>
  <si>
    <t>digitalminx.com</t>
  </si>
  <si>
    <t>musiquemag.fr</t>
  </si>
  <si>
    <t>sisuidrottsutbildarna.se</t>
  </si>
  <si>
    <t>thewallworks.com</t>
  </si>
  <si>
    <t>dro.press</t>
  </si>
  <si>
    <t>cabinetsbygraber.com</t>
  </si>
  <si>
    <t>automotorpad.com</t>
  </si>
  <si>
    <t>florida-immobilien.com</t>
  </si>
  <si>
    <t>barbaraprokopowicz.pl</t>
  </si>
  <si>
    <t>guipian.cc</t>
  </si>
  <si>
    <t>mikolajewska.pl</t>
  </si>
  <si>
    <t>gs5000.com</t>
  </si>
  <si>
    <t>bodrum-wakacje.com.pl</t>
  </si>
  <si>
    <t>czerwonegokapturka.pl</t>
  </si>
  <si>
    <t>dziegiel.pl</t>
  </si>
  <si>
    <t>autometaltech.com.pl</t>
  </si>
  <si>
    <t>tuteren.com</t>
  </si>
  <si>
    <t>mve.edu.cn</t>
  </si>
  <si>
    <t>motivp.com</t>
  </si>
  <si>
    <t>wizzyjet.pl</t>
  </si>
  <si>
    <t>jianzhiba.net</t>
  </si>
  <si>
    <t>wlx168.com</t>
  </si>
  <si>
    <t>updatedhome.com</t>
  </si>
  <si>
    <t>akademiamanagerahr.pl</t>
  </si>
  <si>
    <t>bcd-urbex.com</t>
  </si>
  <si>
    <t>lititzmutual.com</t>
  </si>
  <si>
    <t>nimbushosting.co.uk</t>
  </si>
  <si>
    <t>corrugatedplastic.co.uk</t>
  </si>
  <si>
    <t>gamemisfit.com</t>
  </si>
  <si>
    <t>wallyspartyfactory.com</t>
  </si>
  <si>
    <t>onlinewebservice.de</t>
  </si>
  <si>
    <t>gzm.org</t>
  </si>
  <si>
    <t>china-minto.com</t>
  </si>
  <si>
    <t>netzgegenrechts.de</t>
  </si>
  <si>
    <t>torworld.com</t>
  </si>
  <si>
    <t>costumes.com.au</t>
  </si>
  <si>
    <t>aeksa.de</t>
  </si>
  <si>
    <t>sakurahouse-blog.com</t>
  </si>
  <si>
    <t>bearychat.com</t>
  </si>
  <si>
    <t>qeecn.com</t>
  </si>
  <si>
    <t>sucai98.com</t>
  </si>
  <si>
    <t>ffj.jp</t>
  </si>
  <si>
    <t>safetysupplywarehouse.com</t>
  </si>
  <si>
    <t>cartograf.fr</t>
  </si>
  <si>
    <t>fabulousfurniture.co.uk</t>
  </si>
  <si>
    <t>pageborders.net</t>
  </si>
  <si>
    <t>background-windows.ru</t>
  </si>
  <si>
    <t>intheleagues.com</t>
  </si>
  <si>
    <t>lfmmag.com</t>
  </si>
  <si>
    <t>llbean.net</t>
  </si>
  <si>
    <t>chiangraifocus.com</t>
  </si>
  <si>
    <t>velvetcushion.com</t>
  </si>
  <si>
    <t>flashscrap.com</t>
  </si>
  <si>
    <t>bahag.com</t>
  </si>
  <si>
    <t>greek-mythology-pantheon.com</t>
  </si>
  <si>
    <t>huibaibio.com</t>
  </si>
  <si>
    <t>willowaynurseries.com</t>
  </si>
  <si>
    <t>animalcrossingworld.com</t>
  </si>
  <si>
    <t>guangzhouzhongxue.net</t>
  </si>
  <si>
    <t>nordsoenoceanarium.dk</t>
  </si>
  <si>
    <t>meijielectric.ph</t>
  </si>
  <si>
    <t>indiebazaar.com</t>
  </si>
  <si>
    <t>icewerk.com</t>
  </si>
  <si>
    <t>ensinger.de</t>
  </si>
  <si>
    <t>suitengu.or.jp</t>
  </si>
  <si>
    <t>goplerne.dk</t>
  </si>
  <si>
    <t>tidyawaytoday.co.uk</t>
  </si>
  <si>
    <t>poporo.net</t>
  </si>
  <si>
    <t>groby24.pl</t>
  </si>
  <si>
    <t>kidsthemebedrooms.com</t>
  </si>
  <si>
    <t>chocoladdict.fr</t>
  </si>
  <si>
    <t>kosovaliturizm.net</t>
  </si>
  <si>
    <t>kosnaturalpark.gr</t>
  </si>
  <si>
    <t>reikiasaya.com</t>
  </si>
  <si>
    <t>secretweddingblog.com</t>
  </si>
  <si>
    <t>maduniverset.dk</t>
  </si>
  <si>
    <t>tcmosaics.com</t>
  </si>
  <si>
    <t>tb523.com</t>
  </si>
  <si>
    <t>pferdeland-steinerhof.at</t>
  </si>
  <si>
    <t>osteraker.se</t>
  </si>
  <si>
    <t>aicod.it</t>
  </si>
  <si>
    <t>himin-wxiu.com</t>
  </si>
  <si>
    <t>yeniekenelektrik.com</t>
  </si>
  <si>
    <t>hospize.de</t>
  </si>
  <si>
    <t>kubische-panoramen.de</t>
  </si>
  <si>
    <t>velvetgossip.it</t>
  </si>
  <si>
    <t>txapartmenthq.com</t>
  </si>
  <si>
    <t>womensbeautylife.com</t>
  </si>
  <si>
    <t>danishteakclassics.com</t>
  </si>
  <si>
    <t>fahrplanauskunft.de</t>
  </si>
  <si>
    <t>jugendsozialarbeit.de</t>
  </si>
  <si>
    <t>pizzaline.com.tr</t>
  </si>
  <si>
    <t>paritaet-bayern.de</t>
  </si>
  <si>
    <t>franklincountykansas.net</t>
  </si>
  <si>
    <t>caseswill.com</t>
  </si>
  <si>
    <t>northplattepost.com</t>
  </si>
  <si>
    <t>cottagechicstore.com</t>
  </si>
  <si>
    <t>nccet.cn</t>
  </si>
  <si>
    <t>aafmglobal.org</t>
  </si>
  <si>
    <t>grizant.ru</t>
  </si>
  <si>
    <t>termotekisilislem.com.tr</t>
  </si>
  <si>
    <t>123-reg-suspended.co.uk</t>
  </si>
  <si>
    <t>ekero.se</t>
  </si>
  <si>
    <t>phauthuatthammyhanquoc.com</t>
  </si>
  <si>
    <t>androidegis.com</t>
  </si>
  <si>
    <t>kaufenfrei.com</t>
  </si>
  <si>
    <t>cines.com</t>
  </si>
  <si>
    <t>sicet.it</t>
  </si>
  <si>
    <t>triave.pt</t>
  </si>
  <si>
    <t>tamdom2.ru</t>
  </si>
  <si>
    <t>tkmsystem.ru</t>
  </si>
  <si>
    <t>cq8008.com</t>
  </si>
  <si>
    <t>vie-de-miettes.fr</t>
  </si>
  <si>
    <t>eklecty-city.fr</t>
  </si>
  <si>
    <t>renteilat.ru</t>
  </si>
  <si>
    <t>aprilnoelle.com</t>
  </si>
  <si>
    <t>chictraveler.com</t>
  </si>
  <si>
    <t>meerkosten.nl</t>
  </si>
  <si>
    <t>lifeslittlesweets.com</t>
  </si>
  <si>
    <t>businesscardszone.com</t>
  </si>
  <si>
    <t>foster2forever.com</t>
  </si>
  <si>
    <t>luxurystnd.com</t>
  </si>
  <si>
    <t>redawning.com</t>
  </si>
  <si>
    <t>einewelthaus.de</t>
  </si>
  <si>
    <t>ryoko.info</t>
  </si>
  <si>
    <t>villaada.org</t>
  </si>
  <si>
    <t>copex.ae</t>
  </si>
  <si>
    <t>tabletkinapowiekszanie.eu</t>
  </si>
  <si>
    <t>mathx.net</t>
  </si>
  <si>
    <t>uprzedznowotwor.pl</t>
  </si>
  <si>
    <t>jyswj.com</t>
  </si>
  <si>
    <t>canvas101.co.uk</t>
  </si>
  <si>
    <t>ghostbed.com</t>
  </si>
  <si>
    <t>njliju.com</t>
  </si>
  <si>
    <t>sex-hot-sites.com</t>
  </si>
  <si>
    <t>wsgsoft.com</t>
  </si>
  <si>
    <t>zigzagonearth.com</t>
  </si>
  <si>
    <t>muenchenblogger.de</t>
  </si>
  <si>
    <t>1freepornfinder.com</t>
  </si>
  <si>
    <t>huawobio.com</t>
  </si>
  <si>
    <t>tottoribank.co.jp</t>
  </si>
  <si>
    <t>toseitaiwan.com.tw</t>
  </si>
  <si>
    <t>dressup121.com</t>
  </si>
  <si>
    <t>museoomero.it</t>
  </si>
  <si>
    <t>3conline.com</t>
  </si>
  <si>
    <t>armurerie-lavaux.com</t>
  </si>
  <si>
    <t>sdlsjz.com</t>
  </si>
  <si>
    <t>home-of-rock.de</t>
  </si>
  <si>
    <t>bombos.ru</t>
  </si>
  <si>
    <t>z-car.com</t>
  </si>
  <si>
    <t>bgeventsandcatering.com</t>
  </si>
  <si>
    <t>malowanie24.info</t>
  </si>
  <si>
    <t>avtoladagood.ru</t>
  </si>
  <si>
    <t>ghkk.cn</t>
  </si>
  <si>
    <t>igmg.org</t>
  </si>
  <si>
    <t>100upskirts.com</t>
  </si>
  <si>
    <t>vrset.com</t>
  </si>
  <si>
    <t>thrivetimeshow.com</t>
  </si>
  <si>
    <t>eldorado-templin.de</t>
  </si>
  <si>
    <t>webmarketingfestival.it</t>
  </si>
  <si>
    <t>biznec-info.ru</t>
  </si>
  <si>
    <t>barnensbibliotek.se</t>
  </si>
  <si>
    <t>germanpulse.com</t>
  </si>
  <si>
    <t>kitgrafik.com</t>
  </si>
  <si>
    <t>belgioioso.it</t>
  </si>
  <si>
    <t>parc-chartreuse.net</t>
  </si>
  <si>
    <t>sevelina.com</t>
  </si>
  <si>
    <t>tugentelatina.com</t>
  </si>
  <si>
    <t>wirsiegen.de</t>
  </si>
  <si>
    <t>towninf.co.jp</t>
  </si>
  <si>
    <t>hcinnovation.org</t>
  </si>
  <si>
    <t>aidoucai.com</t>
  </si>
  <si>
    <t>cnfse.com</t>
  </si>
  <si>
    <t>tanvii.com</t>
  </si>
  <si>
    <t>treasuretromp.com</t>
  </si>
  <si>
    <t>mathworksheetsgo.com</t>
  </si>
  <si>
    <t>mindjazz-pictures.de</t>
  </si>
  <si>
    <t>ukresults.net</t>
  </si>
  <si>
    <t>becomingyou.co.za</t>
  </si>
  <si>
    <t>abc1718.cn</t>
  </si>
  <si>
    <t>lombardiaspettacolo.com</t>
  </si>
  <si>
    <t>wjlondon.com</t>
  </si>
  <si>
    <t>oek.hu</t>
  </si>
  <si>
    <t>520qixi.com</t>
  </si>
  <si>
    <t>periodhousestore.co.uk</t>
  </si>
  <si>
    <t>azoomma.com</t>
  </si>
  <si>
    <t>doodledogadvertising.com</t>
  </si>
  <si>
    <t>newsstand.co.kr</t>
  </si>
  <si>
    <t>concourt.sk</t>
  </si>
  <si>
    <t>2012ee.com</t>
  </si>
  <si>
    <t>bedandbreakfast.it</t>
  </si>
  <si>
    <t>zoomtorino.it</t>
  </si>
  <si>
    <t>kamgov.ru</t>
  </si>
  <si>
    <t>agenpress.it</t>
  </si>
  <si>
    <t>pleasurehorse.com</t>
  </si>
  <si>
    <t>skullis.com</t>
  </si>
  <si>
    <t>dallmer.de</t>
  </si>
  <si>
    <t>tsukanko.jp</t>
  </si>
  <si>
    <t>allcamps.nl</t>
  </si>
  <si>
    <t>zhongkapeijian.com.cn</t>
  </si>
  <si>
    <t>beauty4k.com</t>
  </si>
  <si>
    <t>bythjul.com</t>
  </si>
  <si>
    <t>jacksonadvocateonline.com</t>
  </si>
  <si>
    <t>radioerft.de</t>
  </si>
  <si>
    <t>locandadeiguasconi.it</t>
  </si>
  <si>
    <t>wikihow.it</t>
  </si>
  <si>
    <t>zxlhjx.com</t>
  </si>
  <si>
    <t>riservazingaro.it</t>
  </si>
  <si>
    <t>businesstoday.lk</t>
  </si>
  <si>
    <t>500betyl.com</t>
  </si>
  <si>
    <t>fayettewoman.com</t>
  </si>
  <si>
    <t>hrrshop.de</t>
  </si>
  <si>
    <t>kgst.de</t>
  </si>
  <si>
    <t>honden.nl</t>
  </si>
  <si>
    <t>travelin.pl</t>
  </si>
  <si>
    <t>deviantpictures.com</t>
  </si>
  <si>
    <t>hygjjt8vcv66v.com</t>
  </si>
  <si>
    <t>ltxsyl.com</t>
  </si>
  <si>
    <t>wsbyyxj.com</t>
  </si>
  <si>
    <t>youngleafs.com</t>
  </si>
  <si>
    <t>koki-freiburg.de</t>
  </si>
  <si>
    <t>regioit.de</t>
  </si>
  <si>
    <t>ticker.tv</t>
  </si>
  <si>
    <t>rbbv.com.br</t>
  </si>
  <si>
    <t>authenticfoodquest.com</t>
  </si>
  <si>
    <t>sq988com8.com</t>
  </si>
  <si>
    <t>bbw-gruppe.de</t>
  </si>
  <si>
    <t>522888comxgmh.com</t>
  </si>
  <si>
    <t>autoproyecto.com</t>
  </si>
  <si>
    <t>cnbjlawyers.com</t>
  </si>
  <si>
    <t>mixjunkies.com</t>
  </si>
  <si>
    <t>sjzjshs.com</t>
  </si>
  <si>
    <t>travelbutlers.com</t>
  </si>
  <si>
    <t>ymylmfkh.com</t>
  </si>
  <si>
    <t>aichach.de</t>
  </si>
  <si>
    <t>klinikum-fulda.de</t>
  </si>
  <si>
    <t>zupin.de</t>
  </si>
  <si>
    <t>arredamentidiotti.it</t>
  </si>
  <si>
    <t>sunelia.com</t>
  </si>
  <si>
    <t>lovelystore.net</t>
  </si>
  <si>
    <t>tymyxh.org</t>
  </si>
  <si>
    <t>ca788yzcgw.com</t>
  </si>
  <si>
    <t>elufaguoji888.com</t>
  </si>
  <si>
    <t>ikkaku.co.jp</t>
  </si>
  <si>
    <t>p2pabc.net</t>
  </si>
  <si>
    <t>xiajiangmieyehuazx.net</t>
  </si>
  <si>
    <t>china-otk.com</t>
  </si>
  <si>
    <t>jnhylyx.com</t>
  </si>
  <si>
    <t>prestigescales.com</t>
  </si>
  <si>
    <t>steel66.com</t>
  </si>
  <si>
    <t>taerfeiniu.com</t>
  </si>
  <si>
    <t>tbpiy777comtb8.com</t>
  </si>
  <si>
    <t>trikot.com</t>
  </si>
  <si>
    <t>weiyiwenhua.com</t>
  </si>
  <si>
    <t>wwwtbcom.com</t>
  </si>
  <si>
    <t>dgaki.de</t>
  </si>
  <si>
    <t>mailish.jp</t>
  </si>
  <si>
    <t>jwzzylcxdy.com</t>
  </si>
  <si>
    <t>mazdock.com</t>
  </si>
  <si>
    <t>mzgjylc888.com</t>
  </si>
  <si>
    <t>qlzryx.com</t>
  </si>
  <si>
    <t>keltenmuseum.de</t>
  </si>
  <si>
    <t>kuku.lu</t>
  </si>
  <si>
    <t>elo-forum.net</t>
  </si>
  <si>
    <t>depressionuk.org</t>
  </si>
  <si>
    <t>bstylshjkhd.com</t>
  </si>
  <si>
    <t>free-classic-movies.com</t>
  </si>
  <si>
    <t>jblyl68jbl6.com</t>
  </si>
  <si>
    <t>mr007ywxsw.com</t>
  </si>
  <si>
    <t>sextoplist.com</t>
  </si>
  <si>
    <t>tb518comtbyl.com</t>
  </si>
  <si>
    <t>wntechnology.com</t>
  </si>
  <si>
    <t>wwwtbplay918comddx.com</t>
  </si>
  <si>
    <t>263y.com</t>
  </si>
  <si>
    <t>bstbet8186.com</t>
  </si>
  <si>
    <t>currentnoblesville.com</t>
  </si>
  <si>
    <t>dfgjylc888.com</t>
  </si>
  <si>
    <t>haoshijinlis.com</t>
  </si>
  <si>
    <t>kyylc888.com</t>
  </si>
  <si>
    <t>mugsysrepair.com</t>
  </si>
  <si>
    <t>tbplay888xz88.com</t>
  </si>
  <si>
    <t>yxlmylcxy.com</t>
  </si>
  <si>
    <t>cora.de</t>
  </si>
  <si>
    <t>vera-lengsfeld.de</t>
  </si>
  <si>
    <t>ir-pirogi.ru</t>
  </si>
  <si>
    <t>pvp-snk.ru</t>
  </si>
  <si>
    <t>sanatorium-sochi.ru</t>
  </si>
  <si>
    <t>stroy-interer.ru</t>
  </si>
  <si>
    <t>990990gfwz.com</t>
  </si>
  <si>
    <t>frisquet.com</t>
  </si>
  <si>
    <t>guiqunannew.com</t>
  </si>
  <si>
    <t>jndfnkyy.com</t>
  </si>
  <si>
    <t>jnhylc888.com</t>
  </si>
  <si>
    <t>llgjbyw.com</t>
  </si>
  <si>
    <t>nowaterriver.com</t>
  </si>
  <si>
    <t>rwx365.com</t>
  </si>
  <si>
    <t>tlc178com8.com</t>
  </si>
  <si>
    <t>urdirt.com</t>
  </si>
  <si>
    <t>wwww88zwb.com</t>
  </si>
  <si>
    <t>xgbcmfzl.com</t>
  </si>
  <si>
    <t>yzc366gf668.com</t>
  </si>
  <si>
    <t>yzc888comyzc8.com</t>
  </si>
  <si>
    <t>hitkrant.nl</t>
  </si>
  <si>
    <t>bautechno.ru</t>
  </si>
  <si>
    <t>umka-toy.ru</t>
  </si>
  <si>
    <t>bsbsbs366.com</t>
  </si>
  <si>
    <t>buxuciyb.com</t>
  </si>
  <si>
    <t>ca88yzczxcz.com</t>
  </si>
  <si>
    <t>hansongtannew.com</t>
  </si>
  <si>
    <t>ikarus.com</t>
  </si>
  <si>
    <t>jiangchengzilis.com</t>
  </si>
  <si>
    <t>lcylzx999.com</t>
  </si>
  <si>
    <t>sportsgeekery.com</t>
  </si>
  <si>
    <t>tongbao818lhjjmk.com</t>
  </si>
  <si>
    <t>ucanapply.com</t>
  </si>
  <si>
    <t>wnenergy.com</t>
  </si>
  <si>
    <t>wwwyoude.com</t>
  </si>
  <si>
    <t>vimar.it</t>
  </si>
  <si>
    <t>chunchulinyy.com</t>
  </si>
  <si>
    <t>chushengqiyy.com</t>
  </si>
  <si>
    <t>cuihualeyy.com</t>
  </si>
  <si>
    <t>dbjyx888.com</t>
  </si>
  <si>
    <t>haiguanzinew.com</t>
  </si>
  <si>
    <t>ourcraftsnthings.com</t>
  </si>
  <si>
    <t>pinghengche88.com</t>
  </si>
  <si>
    <t>schularena.com</t>
  </si>
  <si>
    <t>wwwtbplay777tb88.com</t>
  </si>
  <si>
    <t>wxcyl999.com</t>
  </si>
  <si>
    <t>chevrolet.co.jp</t>
  </si>
  <si>
    <t>schulon.org</t>
  </si>
  <si>
    <t>enterology.ru</t>
  </si>
  <si>
    <t>sino-lab.com.cn</t>
  </si>
  <si>
    <t>blackouthiphop.com</t>
  </si>
  <si>
    <t>fanlanzhouyy.com</t>
  </si>
  <si>
    <t>guizhiqiunew.com</t>
  </si>
  <si>
    <t>lebo19net.com</t>
  </si>
  <si>
    <t>mjmydz.com</t>
  </si>
  <si>
    <t>mrt.ir</t>
  </si>
  <si>
    <t>sv-synergy.ru</t>
  </si>
  <si>
    <t>vzljot.ru</t>
  </si>
  <si>
    <t>chouchunlaiyb.com</t>
  </si>
  <si>
    <t>den-dan.com</t>
  </si>
  <si>
    <t>dianpaieryy.com</t>
  </si>
  <si>
    <t>exnan.com</t>
  </si>
  <si>
    <t>jwzzylwz8.com</t>
  </si>
  <si>
    <t>xfylc888.com</t>
  </si>
  <si>
    <t>kunstakademie-karlsruhe.de</t>
  </si>
  <si>
    <t>casadex.ro</t>
  </si>
  <si>
    <t>990990comzxcbg.com</t>
  </si>
  <si>
    <t>alpksjb.com</t>
  </si>
  <si>
    <t>fengrusongnew.com</t>
  </si>
  <si>
    <t>hushanhaolis.com</t>
  </si>
  <si>
    <t>jwzzgw888.com</t>
  </si>
  <si>
    <t>jyywgd.com</t>
  </si>
  <si>
    <t>roscoff-tourisme.com</t>
  </si>
  <si>
    <t>wefuckblackgirls.com</t>
  </si>
  <si>
    <t>wwwbs366net66.com</t>
  </si>
  <si>
    <t>ywxsmr007com.com</t>
  </si>
  <si>
    <t>kroatien-idriva.de</t>
  </si>
  <si>
    <t>mylittlecitygirl.com</t>
  </si>
  <si>
    <t>ringtalk.com</t>
  </si>
  <si>
    <t>zoo-magdeburg.de</t>
  </si>
  <si>
    <t>oc.hu</t>
  </si>
  <si>
    <t>company360.in</t>
  </si>
  <si>
    <t>homes-for-sale-by-owner.info</t>
  </si>
  <si>
    <t>fujisan-net.jp</t>
  </si>
  <si>
    <t>market.kz</t>
  </si>
  <si>
    <t>vanfund.cn</t>
  </si>
  <si>
    <t>germanicmythology.com</t>
  </si>
  <si>
    <t>phillex.de</t>
  </si>
  <si>
    <t>tgpscene.org</t>
  </si>
  <si>
    <t>njrskz.com</t>
  </si>
  <si>
    <t>hifistatement.net</t>
  </si>
  <si>
    <t>bykebitz.co.uk</t>
  </si>
  <si>
    <t>l8gjptlhj8.com</t>
  </si>
  <si>
    <t>smashingwall.com</t>
  </si>
  <si>
    <t>vasuttortenetipark.hu</t>
  </si>
  <si>
    <t>movieticket.jp</t>
  </si>
  <si>
    <t>archimadrid.org</t>
  </si>
  <si>
    <t>earlscourt-escorts-girls.co.uk</t>
  </si>
  <si>
    <t>props-n-frocks.co.uk</t>
  </si>
  <si>
    <t>1stlake.com</t>
  </si>
  <si>
    <t>netnoo.com</t>
  </si>
  <si>
    <t>wxcylc888.com</t>
  </si>
  <si>
    <t>sarvarfurdo.hu</t>
  </si>
  <si>
    <t>ipsico.it</t>
  </si>
  <si>
    <t>akbshki.ru</t>
  </si>
  <si>
    <t>cixuanji6.com</t>
  </si>
  <si>
    <t>findexampleresume.com</t>
  </si>
  <si>
    <t>ksquban.com</t>
  </si>
  <si>
    <t>thetrustedtraveller.com</t>
  </si>
  <si>
    <t>wnsrylc999.com</t>
  </si>
  <si>
    <t>huhangshaonian.com</t>
  </si>
  <si>
    <t>jiankangyhd.com</t>
  </si>
  <si>
    <t>travoline.com</t>
  </si>
  <si>
    <t>yourlivingcity.com</t>
  </si>
  <si>
    <t>master-case.fr</t>
  </si>
  <si>
    <t>keramika124.ru</t>
  </si>
  <si>
    <t>raiffeisenbank.at</t>
  </si>
  <si>
    <t>destemperados.com.br</t>
  </si>
  <si>
    <t>bplampsupply.com</t>
  </si>
  <si>
    <t>texenergo.com</t>
  </si>
  <si>
    <t>minecraftmine.org</t>
  </si>
  <si>
    <t>rusreporter.ru</t>
  </si>
  <si>
    <t>ifmusic.co.uk</t>
  </si>
  <si>
    <t>trash80s.com.br</t>
  </si>
  <si>
    <t>hokkaidolikers.com</t>
  </si>
  <si>
    <t>meimeilian.com</t>
  </si>
  <si>
    <t>northeastfactorydirect.com</t>
  </si>
  <si>
    <t>phonemore.com</t>
  </si>
  <si>
    <t>puingled.com</t>
  </si>
  <si>
    <t>rosalindcreasy.com</t>
  </si>
  <si>
    <t>scoutandnimble.com</t>
  </si>
  <si>
    <t>24gb.de</t>
  </si>
  <si>
    <t>cipecomitato.it</t>
  </si>
  <si>
    <t>95km.ru</t>
  </si>
  <si>
    <t>isk-zapad.ru</t>
  </si>
  <si>
    <t>redlight.com.ua</t>
  </si>
  <si>
    <t>jztkcc.com</t>
  </si>
  <si>
    <t>radsport-mohrholz.de</t>
  </si>
  <si>
    <t>eucaly.net</t>
  </si>
  <si>
    <t>pindelski.org</t>
  </si>
  <si>
    <t>flexxtheme.com</t>
  </si>
  <si>
    <t>theballetbag.com</t>
  </si>
  <si>
    <t>whytoread.com</t>
  </si>
  <si>
    <t>workforce-resource.com</t>
  </si>
  <si>
    <t>gratis-forum.de</t>
  </si>
  <si>
    <t>yuanma.me</t>
  </si>
  <si>
    <t>online-dating-service-for-adult.ru</t>
  </si>
  <si>
    <t>symbol-s.ru</t>
  </si>
  <si>
    <t>direct365.co.uk</t>
  </si>
  <si>
    <t>the-romans.co.uk</t>
  </si>
  <si>
    <t>automotivelogisticsmagazine.com</t>
  </si>
  <si>
    <t>gzxer.com</t>
  </si>
  <si>
    <t>homesweetjones.com</t>
  </si>
  <si>
    <t>china-7.net</t>
  </si>
  <si>
    <t>coca-cola.ro</t>
  </si>
  <si>
    <t>gggeee.tk</t>
  </si>
  <si>
    <t>tabletemagrecimento.cf</t>
  </si>
  <si>
    <t>stilenaturale.com</t>
  </si>
  <si>
    <t>ybqf.com</t>
  </si>
  <si>
    <t>fh-coburg.de</t>
  </si>
  <si>
    <t>chuokeizai.co.jp</t>
  </si>
  <si>
    <t>sada.co.jp</t>
  </si>
  <si>
    <t>quickbooks-training.net</t>
  </si>
  <si>
    <t>mosportal.ru</t>
  </si>
  <si>
    <t>admitonevideo.com</t>
  </si>
  <si>
    <t>bisplay.com</t>
  </si>
  <si>
    <t>usfamilycoupons.com</t>
  </si>
  <si>
    <t>vn008.com</t>
  </si>
  <si>
    <t>call-magazin.de</t>
  </si>
  <si>
    <t>pyonpyonsya.co.jp</t>
  </si>
  <si>
    <t>byggforsk.no</t>
  </si>
  <si>
    <t>szybkieodchudzaniepl.cf</t>
  </si>
  <si>
    <t>homeremedycentral.com</t>
  </si>
  <si>
    <t>savedbygraceblog.com</t>
  </si>
  <si>
    <t>bdsmwelt.net</t>
  </si>
  <si>
    <t>180.no</t>
  </si>
  <si>
    <t>sell100products.online</t>
  </si>
  <si>
    <t>ashout.com</t>
  </si>
  <si>
    <t>dzineflip.com</t>
  </si>
  <si>
    <t>yiyedu.com</t>
  </si>
  <si>
    <t>imaginales.fr</t>
  </si>
  <si>
    <t>moe-telo.ru</t>
  </si>
  <si>
    <t>filminstitutet.se</t>
  </si>
  <si>
    <t>aisedao.bid</t>
  </si>
  <si>
    <t>grantchristmastreefarm.com</t>
  </si>
  <si>
    <t>muebleslluesma.com</t>
  </si>
  <si>
    <t>superkitchenmachine.com</t>
  </si>
  <si>
    <t>touchofclassal.com</t>
  </si>
  <si>
    <t>villakubu.com</t>
  </si>
  <si>
    <t>cnv.fr</t>
  </si>
  <si>
    <t>rahetamin.ir</t>
  </si>
  <si>
    <t>kitchoan.co.jp</t>
  </si>
  <si>
    <t>off-road-rezervatsiya.ru</t>
  </si>
  <si>
    <t>skidkakupon.ru</t>
  </si>
  <si>
    <t>yakbaby.ru</t>
  </si>
  <si>
    <t>niuda.bid</t>
  </si>
  <si>
    <t>yuaxi.bid</t>
  </si>
  <si>
    <t>xinbi.bid</t>
  </si>
  <si>
    <t>yousi.bid</t>
  </si>
  <si>
    <t>163nvren.com</t>
  </si>
  <si>
    <t>citevoile-tabarly.com</t>
  </si>
  <si>
    <t>liveurbandenver.com</t>
  </si>
  <si>
    <t>neugarciniacambogiablog.com</t>
  </si>
  <si>
    <t>srzd.com</t>
  </si>
  <si>
    <t>hvtm.hu</t>
  </si>
  <si>
    <t>webnotice.in</t>
  </si>
  <si>
    <t>trak-m-transit.ru</t>
  </si>
  <si>
    <t>hnlibao.cn</t>
  </si>
  <si>
    <t>115jk.com</t>
  </si>
  <si>
    <t>culturadecantabria.com</t>
  </si>
  <si>
    <t>jzzygas.com</t>
  </si>
  <si>
    <t>mychrometheme.com</t>
  </si>
  <si>
    <t>vipfaq.com</t>
  </si>
  <si>
    <t>lunliba.bid</t>
  </si>
  <si>
    <t>aiyouge.bid</t>
  </si>
  <si>
    <t>yinnutu.bid</t>
  </si>
  <si>
    <t>sanseba.bid</t>
  </si>
  <si>
    <t>021hjhs.com</t>
  </si>
  <si>
    <t>bjxlwykj.com</t>
  </si>
  <si>
    <t>classe-hotel.com</t>
  </si>
  <si>
    <t>hf-love.com</t>
  </si>
  <si>
    <t>hz51zy.com</t>
  </si>
  <si>
    <t>monuments.com</t>
  </si>
  <si>
    <t>ragnousa.com</t>
  </si>
  <si>
    <t>reading-escorts-agency.com</t>
  </si>
  <si>
    <t>thehockeyshop.com</t>
  </si>
  <si>
    <t>wildwestguitars.com</t>
  </si>
  <si>
    <t>xmau.com</t>
  </si>
  <si>
    <t>imn.jp</t>
  </si>
  <si>
    <t>plsdrct2.me</t>
  </si>
  <si>
    <t>cap-anamur.org</t>
  </si>
  <si>
    <t>businessfirstmagazine.com.au</t>
  </si>
  <si>
    <t>huile.bid</t>
  </si>
  <si>
    <t>uav8.bid</t>
  </si>
  <si>
    <t>szsys.bid</t>
  </si>
  <si>
    <t>roua.bid</t>
  </si>
  <si>
    <t>jxrdgc.com</t>
  </si>
  <si>
    <t>klrpzg.com</t>
  </si>
  <si>
    <t>mz724.com</t>
  </si>
  <si>
    <t>onjoph.com</t>
  </si>
  <si>
    <t>pindex.com</t>
  </si>
  <si>
    <t>ukuleletricks.com</t>
  </si>
  <si>
    <t>wildlifecontrolsupplies.com</t>
  </si>
  <si>
    <t>profintel.ru</t>
  </si>
  <si>
    <t>iaig.bid</t>
  </si>
  <si>
    <t>glgo.bid</t>
  </si>
  <si>
    <t>2niu.bid</t>
  </si>
  <si>
    <t>liguo.bid</t>
  </si>
  <si>
    <t>ayoyo.bid</t>
  </si>
  <si>
    <t>yoya.bid</t>
  </si>
  <si>
    <t>a-tribute-to.com</t>
  </si>
  <si>
    <t>artistaslatinoseuropa2000.com</t>
  </si>
  <si>
    <t>bjhctw.com</t>
  </si>
  <si>
    <t>dwarkaescorts.com</t>
  </si>
  <si>
    <t>gbring.com</t>
  </si>
  <si>
    <t>gomama247.com</t>
  </si>
  <si>
    <t>gototennis.com</t>
  </si>
  <si>
    <t>sxsdhs.com</t>
  </si>
  <si>
    <t>yummypop.com</t>
  </si>
  <si>
    <t>kwh-preis.de</t>
  </si>
  <si>
    <t>oxygen.ie</t>
  </si>
  <si>
    <t>domonet.jp</t>
  </si>
  <si>
    <t>grundstoff.net</t>
  </si>
  <si>
    <t>professeurphifix.net</t>
  </si>
  <si>
    <t>benche.pw</t>
  </si>
  <si>
    <t>zhafu.pw</t>
  </si>
  <si>
    <t>tbdress.cc</t>
  </si>
  <si>
    <t>pusch.ch</t>
  </si>
  <si>
    <t>yazhuanji.cn</t>
  </si>
  <si>
    <t>aventura-amazonia.com</t>
  </si>
  <si>
    <t>brokeroffice.com</t>
  </si>
  <si>
    <t>hbplzg.com</t>
  </si>
  <si>
    <t>hombresconestilo.com</t>
  </si>
  <si>
    <t>khabareno.com</t>
  </si>
  <si>
    <t>toasterovensplus.com</t>
  </si>
  <si>
    <t>xingliya.com</t>
  </si>
  <si>
    <t>bestempresas.es</t>
  </si>
  <si>
    <t>ktcom.jp</t>
  </si>
  <si>
    <t>77ren.pw</t>
  </si>
  <si>
    <t>fi365.pw</t>
  </si>
  <si>
    <t>hj315.pw</t>
  </si>
  <si>
    <t>xo365.pw</t>
  </si>
  <si>
    <t>vestikbr.ru</t>
  </si>
  <si>
    <t>pippajamesoninteriors.co.uk</t>
  </si>
  <si>
    <t>tristanbatestheatre.co.uk</t>
  </si>
  <si>
    <t>621790.wang</t>
  </si>
  <si>
    <t>yahstar.com</t>
  </si>
  <si>
    <t>hkip.org.hk</t>
  </si>
  <si>
    <t>silk.mx</t>
  </si>
  <si>
    <t>nystagmusnetwork.org</t>
  </si>
  <si>
    <t>101dizain.ru</t>
  </si>
  <si>
    <t>waipian.bid</t>
  </si>
  <si>
    <t>pepsico.com.br</t>
  </si>
  <si>
    <t>gamersbliss.com</t>
  </si>
  <si>
    <t>infotdt.com</t>
  </si>
  <si>
    <t>kejsarenrestaurang.com</t>
  </si>
  <si>
    <t>nexotrans.com</t>
  </si>
  <si>
    <t>ot-world.com</t>
  </si>
  <si>
    <t>weigenand.de</t>
  </si>
  <si>
    <t>gdz.name</t>
  </si>
  <si>
    <t>pirogor.ru</t>
  </si>
  <si>
    <t>rekamotors.ua</t>
  </si>
  <si>
    <t>bkwebdesigndelhi.com</t>
  </si>
  <si>
    <t>fixturescloseup.com</t>
  </si>
  <si>
    <t>officialfootballrams.com</t>
  </si>
  <si>
    <t>bruder-stb.de</t>
  </si>
  <si>
    <t>evs.ee</t>
  </si>
  <si>
    <t>univmiami.net</t>
  </si>
  <si>
    <t>bleu-blanc-coeur.org</t>
  </si>
  <si>
    <t>ganyu.org</t>
  </si>
  <si>
    <t>maint.pt</t>
  </si>
  <si>
    <t>rmsauto.ru</t>
  </si>
  <si>
    <t>pfizer.at</t>
  </si>
  <si>
    <t>diagnostic-world.com</t>
  </si>
  <si>
    <t>htbxfw.com</t>
  </si>
  <si>
    <t>panhistoria.com</t>
  </si>
  <si>
    <t>rumbot.com</t>
  </si>
  <si>
    <t>totallifecounseling.com</t>
  </si>
  <si>
    <t>withoutscript4viagra.com</t>
  </si>
  <si>
    <t>z-shan.com</t>
  </si>
  <si>
    <t>abstairs.de</t>
  </si>
  <si>
    <t>sls.fi</t>
  </si>
  <si>
    <t>indiafacts.co.in</t>
  </si>
  <si>
    <t>jagersvereniging.nl</t>
  </si>
  <si>
    <t>oilguru.org</t>
  </si>
  <si>
    <t>artholland.ru</t>
  </si>
  <si>
    <t>ok-t.ru</t>
  </si>
  <si>
    <t>chamonix-guides.com</t>
  </si>
  <si>
    <t>kaizenbonsai.com</t>
  </si>
  <si>
    <t>ormsblog.com</t>
  </si>
  <si>
    <t>proximaati.com</t>
  </si>
  <si>
    <t>sentencingcases.com</t>
  </si>
  <si>
    <t>xn--b3ra757e.com</t>
  </si>
  <si>
    <t>å—‘å¿…å—‘.com</t>
  </si>
  <si>
    <t>zhengzhoubshui.com</t>
  </si>
  <si>
    <t>egerner-hoefe.de</t>
  </si>
  <si>
    <t>ifado.de</t>
  </si>
  <si>
    <t>rosengarten-mannheim.de</t>
  </si>
  <si>
    <t>gbce.es</t>
  </si>
  <si>
    <t>adppc.fr</t>
  </si>
  <si>
    <t>iweb.hu</t>
  </si>
  <si>
    <t>passzio.hu</t>
  </si>
  <si>
    <t>pljansen.info</t>
  </si>
  <si>
    <t>wakudoki.ne.jp</t>
  </si>
  <si>
    <t>we-are-church.org</t>
  </si>
  <si>
    <t>irz.ru</t>
  </si>
  <si>
    <t>rftr.ru</t>
  </si>
  <si>
    <t>yakutia24.ru</t>
  </si>
  <si>
    <t>devonlife.co.uk</t>
  </si>
  <si>
    <t>camarapba.com.br</t>
  </si>
  <si>
    <t>buyamoxilonline24h.com</t>
  </si>
  <si>
    <t>hailiaquatic.com</t>
  </si>
  <si>
    <t>hualaiws.com</t>
  </si>
  <si>
    <t>qdruiji.com</t>
  </si>
  <si>
    <t>stagejobspro.com</t>
  </si>
  <si>
    <t>yostatus.com</t>
  </si>
  <si>
    <t>mgkvp.ac.in</t>
  </si>
  <si>
    <t>totalsmilecare.in</t>
  </si>
  <si>
    <t>ipaddisti.it</t>
  </si>
  <si>
    <t>6enligne.net</t>
  </si>
  <si>
    <t>olterra63.ru</t>
  </si>
  <si>
    <t>justbbguns.co.uk</t>
  </si>
  <si>
    <t>jingjiribao.cn</t>
  </si>
  <si>
    <t>growingyourbiz.co</t>
  </si>
  <si>
    <t>alden-tan.com</t>
  </si>
  <si>
    <t>jlgangxingshicai.com</t>
  </si>
  <si>
    <t>nmgalzy.com</t>
  </si>
  <si>
    <t>sompi.fr</t>
  </si>
  <si>
    <t>my-os.net</t>
  </si>
  <si>
    <t>siniat.pl</t>
  </si>
  <si>
    <t>kupikolesa.ru</t>
  </si>
  <si>
    <t>belfort-tourisme.com</t>
  </si>
  <si>
    <t>discovercarmarthenshire.com</t>
  </si>
  <si>
    <t>dressagetoday.com</t>
  </si>
  <si>
    <t>hiltonosaka.com</t>
  </si>
  <si>
    <t>schubertstone.com</t>
  </si>
  <si>
    <t>ceapat.es</t>
  </si>
  <si>
    <t>pizzeriafrancesco.es</t>
  </si>
  <si>
    <t>k-junshin.ac.jp</t>
  </si>
  <si>
    <t>nboeo.net</t>
  </si>
  <si>
    <t>iskra-kungur.ru</t>
  </si>
  <si>
    <t>churnet-valley-railway.co.uk</t>
  </si>
  <si>
    <t>nmups.com.cn</t>
  </si>
  <si>
    <t>seikosz.com.cn</t>
  </si>
  <si>
    <t>whbny.com.cn</t>
  </si>
  <si>
    <t>aportablecabins.com</t>
  </si>
  <si>
    <t>skfurnitures.com</t>
  </si>
  <si>
    <t>buenavibra.es</t>
  </si>
  <si>
    <t>kyoshin.co.jp</t>
  </si>
  <si>
    <t>inakajin.or.jp</t>
  </si>
  <si>
    <t>zweigen-kanazawa.jp</t>
  </si>
  <si>
    <t>livingindubai.org</t>
  </si>
  <si>
    <t>keminfo.ru</t>
  </si>
  <si>
    <t>daotaoketoan.top</t>
  </si>
  <si>
    <t>crc.bg</t>
  </si>
  <si>
    <t>balharboursurgery.com</t>
  </si>
  <si>
    <t>interactiv-lee.com</t>
  </si>
  <si>
    <t>whcfzyp.com</t>
  </si>
  <si>
    <t>workbooklive.com</t>
  </si>
  <si>
    <t>poeschel.net</t>
  </si>
  <si>
    <t>my-choupette.ru</t>
  </si>
  <si>
    <t>florame.com</t>
  </si>
  <si>
    <t>hnstsy.com</t>
  </si>
  <si>
    <t>worldskillsgermany.com</t>
  </si>
  <si>
    <t>astor-filmlounge.de</t>
  </si>
  <si>
    <t>longhi.it</t>
  </si>
  <si>
    <t>strawberryfestival.org</t>
  </si>
  <si>
    <t>motobur.ru</t>
  </si>
  <si>
    <t>vs4.com</t>
  </si>
  <si>
    <t>cpmembership.club</t>
  </si>
  <si>
    <t>gottahaveit.com</t>
  </si>
  <si>
    <t>ohayookasan.com</t>
  </si>
  <si>
    <t>rachatducredit.com</t>
  </si>
  <si>
    <t>tadyrmyy.com</t>
  </si>
  <si>
    <t>themainmtl.com</t>
  </si>
  <si>
    <t>usb-sticks.de</t>
  </si>
  <si>
    <t>lesmaisonsderetraite.fr</t>
  </si>
  <si>
    <t>ville-huningue.fr</t>
  </si>
  <si>
    <t>neofeedback.info</t>
  </si>
  <si>
    <t>amatoribaschi.it</t>
  </si>
  <si>
    <t>newsbucovina.ro</t>
  </si>
  <si>
    <t>kalinka-realty.ru</t>
  </si>
  <si>
    <t>labrate.ru</t>
  </si>
  <si>
    <t>academiadeltaayamonte.com</t>
  </si>
  <si>
    <t>cpamatica.com</t>
  </si>
  <si>
    <t>fullcourt.com</t>
  </si>
  <si>
    <t>normachambers.com</t>
  </si>
  <si>
    <t>qyzczx.com</t>
  </si>
  <si>
    <t>surgicalandbeautyinstruments.com</t>
  </si>
  <si>
    <t>vanessanicoleengagementrings.com</t>
  </si>
  <si>
    <t>barcomis.de</t>
  </si>
  <si>
    <t>wallnews24.it</t>
  </si>
  <si>
    <t>avac.co.jp</t>
  </si>
  <si>
    <t>vardex.ru</t>
  </si>
  <si>
    <t>samuelfrench-london.co.uk</t>
  </si>
  <si>
    <t>foodblogs.com</t>
  </si>
  <si>
    <t>haodongbinguan.com</t>
  </si>
  <si>
    <t>hd-playground.com</t>
  </si>
  <si>
    <t>ivcfloors.com</t>
  </si>
  <si>
    <t>lieblingsbier.de</t>
  </si>
  <si>
    <t>sps-magazin.de</t>
  </si>
  <si>
    <t>allwomen.info</t>
  </si>
  <si>
    <t>ningen-dock.jp</t>
  </si>
  <si>
    <t>levitra20mgbestprice.life</t>
  </si>
  <si>
    <t>abga.org</t>
  </si>
  <si>
    <t>cgcom.org</t>
  </si>
  <si>
    <t>jg1.org</t>
  </si>
  <si>
    <t>muzagregator.ru</t>
  </si>
  <si>
    <t>diedamskopf.at</t>
  </si>
  <si>
    <t>tranbc.ca</t>
  </si>
  <si>
    <t>arianpal.com</t>
  </si>
  <si>
    <t>balblair.com</t>
  </si>
  <si>
    <t>insatiable-critic.com</t>
  </si>
  <si>
    <t>papikondalutourspackages.com</t>
  </si>
  <si>
    <t>pompdelux.com</t>
  </si>
  <si>
    <t>france.cz</t>
  </si>
  <si>
    <t>hilti.co.jp</t>
  </si>
  <si>
    <t>tarmimemoo.net</t>
  </si>
  <si>
    <t>locketnecklace.org</t>
  </si>
  <si>
    <t>amr-museum.ru</t>
  </si>
  <si>
    <t>mychel.ru</t>
  </si>
  <si>
    <t>neposedi-tmb.ru</t>
  </si>
  <si>
    <t>rcr.su</t>
  </si>
  <si>
    <t>family-tree.co.uk</t>
  </si>
  <si>
    <t>practicalclassics.co.uk</t>
  </si>
  <si>
    <t>hplus.ch</t>
  </si>
  <si>
    <t>moleson.ch</t>
  </si>
  <si>
    <t>burbujasdeseo.com</t>
  </si>
  <si>
    <t>dogjaunt.com</t>
  </si>
  <si>
    <t>dwellingsbydevore.com</t>
  </si>
  <si>
    <t>newaipu.com</t>
  </si>
  <si>
    <t>bildungsbibel.de</t>
  </si>
  <si>
    <t>emuenzen.de</t>
  </si>
  <si>
    <t>rawliving.eu</t>
  </si>
  <si>
    <t>dgoo.in</t>
  </si>
  <si>
    <t>swamichinmayanand.in</t>
  </si>
  <si>
    <t>sing.co.jp</t>
  </si>
  <si>
    <t>tanica.jp</t>
  </si>
  <si>
    <t>acumed.net</t>
  </si>
  <si>
    <t>villaltainternacional.net</t>
  </si>
  <si>
    <t>kvgo.nl</t>
  </si>
  <si>
    <t>goodlyvaluesfoundation.org</t>
  </si>
  <si>
    <t>narrative-essay.org</t>
  </si>
  <si>
    <t>gaotangedu.com</t>
  </si>
  <si>
    <t>hummerxclub.com</t>
  </si>
  <si>
    <t>rsbld.com</t>
  </si>
  <si>
    <t>xiaoxaiogou.com</t>
  </si>
  <si>
    <t>zcwin.com</t>
  </si>
  <si>
    <t>layer-ads.de</t>
  </si>
  <si>
    <t>thekliq-gaming.de</t>
  </si>
  <si>
    <t>look-inc.jp</t>
  </si>
  <si>
    <t>ritzsite.nl</t>
  </si>
  <si>
    <t>modanaeko.pl</t>
  </si>
  <si>
    <t>vikenergo.ru</t>
  </si>
  <si>
    <t>publicprocurement.be</t>
  </si>
  <si>
    <t>dailyleisure.com</t>
  </si>
  <si>
    <t>gbc-market.com</t>
  </si>
  <si>
    <t>halles-de-lyon-paulbocuse.com</t>
  </si>
  <si>
    <t>scienceofthetime.com</t>
  </si>
  <si>
    <t>searchlightelectric.com</t>
  </si>
  <si>
    <t>soulspottv.com</t>
  </si>
  <si>
    <t>bildrian.de</t>
  </si>
  <si>
    <t>happycar.de</t>
  </si>
  <si>
    <t>sdaonline.es</t>
  </si>
  <si>
    <t>imcj.go.jp</t>
  </si>
  <si>
    <t>xplanefreeware.net</t>
  </si>
  <si>
    <t>epe.nl</t>
  </si>
  <si>
    <t>onderwijsmaakjesamen.nl</t>
  </si>
  <si>
    <t>n-law.org</t>
  </si>
  <si>
    <t>poplinks2.tk</t>
  </si>
  <si>
    <t>educabolivia.bo</t>
  </si>
  <si>
    <t>acessobrasil.org.br</t>
  </si>
  <si>
    <t>fundacaocefetbahia.org.br</t>
  </si>
  <si>
    <t>artemano.ca</t>
  </si>
  <si>
    <t>lydbxhw.com</t>
  </si>
  <si>
    <t>topsicherheit.de</t>
  </si>
  <si>
    <t>asppro.fr</t>
  </si>
  <si>
    <t>64ge.net</t>
  </si>
  <si>
    <t>garantibank.ro</t>
  </si>
  <si>
    <t>uiscom.ru</t>
  </si>
  <si>
    <t>pendle.gov.uk</t>
  </si>
  <si>
    <t>xn--eckvb0amy1cyjzaet8p0156a2uyc96bt82hph1d8g4b.xyz</t>
  </si>
  <si>
    <t>ä»®é¢ãƒ©ã‚¤ãƒ€ãƒ¼ãƒãƒˆãƒ«ãƒ©ãƒƒã‚·ãƒ¥æ”»ç•¥æ—¥è¨˜.xyz</t>
  </si>
  <si>
    <t>grv.cl</t>
  </si>
  <si>
    <t>ecrirepourleweb.com</t>
  </si>
  <si>
    <t>fczlin.com</t>
  </si>
  <si>
    <t>ingiltereegitimfirsati.com</t>
  </si>
  <si>
    <t>lennylarry.com</t>
  </si>
  <si>
    <t>xzyfsw.com</t>
  </si>
  <si>
    <t>assparade-samples.info</t>
  </si>
  <si>
    <t>2pmvn.net</t>
  </si>
  <si>
    <t>feihong.org</t>
  </si>
  <si>
    <t>ligaton.ru</t>
  </si>
  <si>
    <t>mghpu.ru</t>
  </si>
  <si>
    <t>h4.com.cn</t>
  </si>
  <si>
    <t>amman-times.com</t>
  </si>
  <si>
    <t>cpiphysicians.com</t>
  </si>
  <si>
    <t>shineitcare.com</t>
  </si>
  <si>
    <t>mallorca-today.de</t>
  </si>
  <si>
    <t>isabiwork.ng</t>
  </si>
  <si>
    <t>twitspot.nl</t>
  </si>
  <si>
    <t>stihiolubvi.ru</t>
  </si>
  <si>
    <t>busquemail.com.br</t>
  </si>
  <si>
    <t>aoa-adventures.com</t>
  </si>
  <si>
    <t>avalonpontoons.com</t>
  </si>
  <si>
    <t>cgmglobalinvestment.com</t>
  </si>
  <si>
    <t>cratoni.com</t>
  </si>
  <si>
    <t>ndarinfo.com</t>
  </si>
  <si>
    <t>prosphotos.com</t>
  </si>
  <si>
    <t>sit-trans.com</t>
  </si>
  <si>
    <t>thecityteens.com</t>
  </si>
  <si>
    <t>trumpballots.com</t>
  </si>
  <si>
    <t>whdyl.com</t>
  </si>
  <si>
    <t>xiaohui.com</t>
  </si>
  <si>
    <t>conet.de</t>
  </si>
  <si>
    <t>gesuendernet.de</t>
  </si>
  <si>
    <t>swkk.de</t>
  </si>
  <si>
    <t>baby-g.jp</t>
  </si>
  <si>
    <t>isalatheater.nl</t>
  </si>
  <si>
    <t>texels.nl</t>
  </si>
  <si>
    <t>volcanoartcenter.org</t>
  </si>
  <si>
    <t>harats.ru</t>
  </si>
  <si>
    <t>iptlaw.ru</t>
  </si>
  <si>
    <t>oberejniy.ru</t>
  </si>
  <si>
    <t>primpress.ru</t>
  </si>
  <si>
    <t>furoemon.com</t>
  </si>
  <si>
    <t>lavilladelascolitas.com</t>
  </si>
  <si>
    <t>pad2pad.com</t>
  </si>
  <si>
    <t>buber.de</t>
  </si>
  <si>
    <t>associazioneade.it</t>
  </si>
  <si>
    <t>fansfrenzy.net</t>
  </si>
  <si>
    <t>spust-kut.ru</t>
  </si>
  <si>
    <t>startuppoint.ru</t>
  </si>
  <si>
    <t>quickfile.co.uk</t>
  </si>
  <si>
    <t>aquablog.ca</t>
  </si>
  <si>
    <t>covergirl.ca</t>
  </si>
  <si>
    <t>downtownkingston.ca</t>
  </si>
  <si>
    <t>asianmetal.com</t>
  </si>
  <si>
    <t>astucesinternet.com</t>
  </si>
  <si>
    <t>concepto-culinario.com</t>
  </si>
  <si>
    <t>grassrootdevelopmentinitiative.com</t>
  </si>
  <si>
    <t>iwasinturkey.com</t>
  </si>
  <si>
    <t>soulfuldetroit.com</t>
  </si>
  <si>
    <t>stromma.dk</t>
  </si>
  <si>
    <t>idoljihen.jp</t>
  </si>
  <si>
    <t>perkeso.gov.my</t>
  </si>
  <si>
    <t>bimi.org</t>
  </si>
  <si>
    <t>cms-tn.org</t>
  </si>
  <si>
    <t>susannel.co.za</t>
  </si>
  <si>
    <t>textilesolutions.com.au</t>
  </si>
  <si>
    <t>cj-8.com</t>
  </si>
  <si>
    <t>genuine-people.com</t>
  </si>
  <si>
    <t>hot-series.com</t>
  </si>
  <si>
    <t>qh24.com</t>
  </si>
  <si>
    <t>utaequipements.com</t>
  </si>
  <si>
    <t>hvn.es</t>
  </si>
  <si>
    <t>stamps.fo</t>
  </si>
  <si>
    <t>tibet-info.net</t>
  </si>
  <si>
    <t>zgwd.net</t>
  </si>
  <si>
    <t>nasza-orneta.pl</t>
  </si>
  <si>
    <t>rosilva.ro</t>
  </si>
  <si>
    <t>snt-lozhok.ru</t>
  </si>
  <si>
    <t>solutionspropertybuyers.co.uk</t>
  </si>
  <si>
    <t>hopkinsequipment.ca</t>
  </si>
  <si>
    <t>microport.com.cn</t>
  </si>
  <si>
    <t>cosplaysupplies.com</t>
  </si>
  <si>
    <t>dailyleft.com</t>
  </si>
  <si>
    <t>haikuhome.com</t>
  </si>
  <si>
    <t>laserbeauty.com</t>
  </si>
  <si>
    <t>satellitephonestore.com</t>
  </si>
  <si>
    <t>todayspicksblog.com</t>
  </si>
  <si>
    <t>vattunganhangkimlien.com</t>
  </si>
  <si>
    <t>rfedi.es</t>
  </si>
  <si>
    <t>pegastro.eu</t>
  </si>
  <si>
    <t>aifi.it</t>
  </si>
  <si>
    <t>tobishima.co.jp</t>
  </si>
  <si>
    <t>dev2day.net</t>
  </si>
  <si>
    <t>green-willow.ru</t>
  </si>
  <si>
    <t>nikolaylisov.ru</t>
  </si>
  <si>
    <t>novayagazeta-nn.ru</t>
  </si>
  <si>
    <t>employmentappeals.gov.uk</t>
  </si>
  <si>
    <t>rocelanguemethods.xyz</t>
  </si>
  <si>
    <t>adsafrica.co.za</t>
  </si>
  <si>
    <t>playcom.at</t>
  </si>
  <si>
    <t>decoraid.com</t>
  </si>
  <si>
    <t>indigo-nails.com</t>
  </si>
  <si>
    <t>newagefacecream.com</t>
  </si>
  <si>
    <t>parcel-lebaran.com</t>
  </si>
  <si>
    <t>salariviera.com</t>
  </si>
  <si>
    <t>sangopbs.com</t>
  </si>
  <si>
    <t>saveinstore.com</t>
  </si>
  <si>
    <t>sashawaltz.de</t>
  </si>
  <si>
    <t>mightymusic.dk</t>
  </si>
  <si>
    <t>tessinkyo.jp</t>
  </si>
  <si>
    <t>eshragh-sch.net</t>
  </si>
  <si>
    <t>thai-blog.net</t>
  </si>
  <si>
    <t>dabki.pl</t>
  </si>
  <si>
    <t>extreme-shop.ru</t>
  </si>
  <si>
    <t>galaktika-don.ru</t>
  </si>
  <si>
    <t>golubinski.ru</t>
  </si>
  <si>
    <t>ipmh.ru</t>
  </si>
  <si>
    <t>ustinaphoto.ru</t>
  </si>
  <si>
    <t>thebitpoint.co.uk</t>
  </si>
  <si>
    <t>alephbet.com</t>
  </si>
  <si>
    <t>fattyskipper.com</t>
  </si>
  <si>
    <t>journeytoorthodoxy.com</t>
  </si>
  <si>
    <t>mercier-orchards.com</t>
  </si>
  <si>
    <t>onesmartec.com</t>
  </si>
  <si>
    <t>sport-passion.fr</t>
  </si>
  <si>
    <t>tvali.ge</t>
  </si>
  <si>
    <t>cultureland.co.kr</t>
  </si>
  <si>
    <t>qiaowai.net</t>
  </si>
  <si>
    <t>steadies.nl</t>
  </si>
  <si>
    <t>elisabethheier.no</t>
  </si>
  <si>
    <t>cheers21.ru</t>
  </si>
  <si>
    <t>freeplaneta-news.ru</t>
  </si>
  <si>
    <t>hvostik-omsk.ru</t>
  </si>
  <si>
    <t>readmanga.ru</t>
  </si>
  <si>
    <t>serval.ru</t>
  </si>
  <si>
    <t>classicgaming.cc</t>
  </si>
  <si>
    <t>autoezda.com</t>
  </si>
  <si>
    <t>diahosting.com</t>
  </si>
  <si>
    <t>kaliabg.com</t>
  </si>
  <si>
    <t>northstarmls.com</t>
  </si>
  <si>
    <t>novusglassredmond.com</t>
  </si>
  <si>
    <t>profollicainformation.com</t>
  </si>
  <si>
    <t>sabuco.com</t>
  </si>
  <si>
    <t>tqgood.com</t>
  </si>
  <si>
    <t>wairarapanz.com</t>
  </si>
  <si>
    <t>bandatoscanini.it</t>
  </si>
  <si>
    <t>rutgerswpf.nl</t>
  </si>
  <si>
    <t>bmdca.org</t>
  </si>
  <si>
    <t>doradcasmaku.pl</t>
  </si>
  <si>
    <t>k-f-b.ru</t>
  </si>
  <si>
    <t>norma26.ru</t>
  </si>
  <si>
    <t>termofor-altai.ru</t>
  </si>
  <si>
    <t>aphroecs.com</t>
  </si>
  <si>
    <t>cheapjerseyswhoesale.com</t>
  </si>
  <si>
    <t>conject.com</t>
  </si>
  <si>
    <t>haberiyakala.com</t>
  </si>
  <si>
    <t>mp3now.com</t>
  </si>
  <si>
    <t>paidonresults.com</t>
  </si>
  <si>
    <t>reebass.com</t>
  </si>
  <si>
    <t>yourbrontecreek.com</t>
  </si>
  <si>
    <t>zeigermann.com</t>
  </si>
  <si>
    <t>np-kornati.hr</t>
  </si>
  <si>
    <t>electrogangz.ru</t>
  </si>
  <si>
    <t>polymetal.ru</t>
  </si>
  <si>
    <t>m.st</t>
  </si>
  <si>
    <t>crioc.be</t>
  </si>
  <si>
    <t>ballsbridgehotel.com</t>
  </si>
  <si>
    <t>bookdaily.com</t>
  </si>
  <si>
    <t>bristolcasuals.com</t>
  </si>
  <si>
    <t>flarethemes.com</t>
  </si>
  <si>
    <t>greenport-siic.com</t>
  </si>
  <si>
    <t>manolomen.com</t>
  </si>
  <si>
    <t>ppalarab.com</t>
  </si>
  <si>
    <t>viagra7freepills.com</t>
  </si>
  <si>
    <t>xitaijiaju.com</t>
  </si>
  <si>
    <t>ycqdbio.com</t>
  </si>
  <si>
    <t>to-be-on-top.de</t>
  </si>
  <si>
    <t>azone-int.jp</t>
  </si>
  <si>
    <t>kouiki-kansai.jp</t>
  </si>
  <si>
    <t>shinesys.co.kr</t>
  </si>
  <si>
    <t>newth.net</t>
  </si>
  <si>
    <t>vivaflorida.org</t>
  </si>
  <si>
    <t>swiatseriali.pl</t>
  </si>
  <si>
    <t>berezka15.ru</t>
  </si>
  <si>
    <t>myukcasino.co.uk</t>
  </si>
  <si>
    <t>duvelmoortgat.be</t>
  </si>
  <si>
    <t>arthistorynews.com</t>
  </si>
  <si>
    <t>cnrft.com</t>
  </si>
  <si>
    <t>forolatin.com</t>
  </si>
  <si>
    <t>guccisgaming.com</t>
  </si>
  <si>
    <t>huili88.com</t>
  </si>
  <si>
    <t>imnewschannel.com</t>
  </si>
  <si>
    <t>jpd1.com</t>
  </si>
  <si>
    <t>safepub.com</t>
  </si>
  <si>
    <t>sasstrology.com</t>
  </si>
  <si>
    <t>satellifax.com</t>
  </si>
  <si>
    <t>shatilov.com</t>
  </si>
  <si>
    <t>deida.info</t>
  </si>
  <si>
    <t>goodfridays.info</t>
  </si>
  <si>
    <t>pesa.net</t>
  </si>
  <si>
    <t>travian.nl</t>
  </si>
  <si>
    <t>vernoeming.nl</t>
  </si>
  <si>
    <t>parisserrurier.paris</t>
  </si>
  <si>
    <t>melt.ru</t>
  </si>
  <si>
    <t>oaoumps.ru</t>
  </si>
  <si>
    <t>holbi.co.uk</t>
  </si>
  <si>
    <t>nyt.org.uk</t>
  </si>
  <si>
    <t>hngwy.gov.cn</t>
  </si>
  <si>
    <t>bestuscams.com</t>
  </si>
  <si>
    <t>biletino.com</t>
  </si>
  <si>
    <t>c-channel.com</t>
  </si>
  <si>
    <t>cspkorea.com</t>
  </si>
  <si>
    <t>cstvauctions.com</t>
  </si>
  <si>
    <t>gronze.com</t>
  </si>
  <si>
    <t>hongdayule.com</t>
  </si>
  <si>
    <t>room-salamanca.com</t>
  </si>
  <si>
    <t>mtgeilat.co.il</t>
  </si>
  <si>
    <t>zgorzelec.info</t>
  </si>
  <si>
    <t>sysadmin.it</t>
  </si>
  <si>
    <t>halalfocus.net</t>
  </si>
  <si>
    <t>manawatunz.co.nz</t>
  </si>
  <si>
    <t>jatahq.org</t>
  </si>
  <si>
    <t>sustainabletable.org.au</t>
  </si>
  <si>
    <t>ashlandspringshotel.com</t>
  </si>
  <si>
    <t>bollore-africa-logistics.com</t>
  </si>
  <si>
    <t>bullyville.com</t>
  </si>
  <si>
    <t>carpetcleaningstreatham.com</t>
  </si>
  <si>
    <t>cazatormentas.com</t>
  </si>
  <si>
    <t>e-investimenti.com</t>
  </si>
  <si>
    <t>elgreco2014.com</t>
  </si>
  <si>
    <t>hostcouponcow.com</t>
  </si>
  <si>
    <t>ldwiki.com</t>
  </si>
  <si>
    <t>masqueabogados.com</t>
  </si>
  <si>
    <t>mediaevalbaebes.com</t>
  </si>
  <si>
    <t>onlinetyari.com</t>
  </si>
  <si>
    <t>penguinrandomhousegrupoeditorial.com</t>
  </si>
  <si>
    <t>pokeraffiliatesolutions.com</t>
  </si>
  <si>
    <t>sconacyclehonda.com</t>
  </si>
  <si>
    <t>wileyvalentine.com</t>
  </si>
  <si>
    <t>campagnesetenvironnement.fr</t>
  </si>
  <si>
    <t>islamisation.fr</t>
  </si>
  <si>
    <t>iccim.ir</t>
  </si>
  <si>
    <t>talkglitz.net</t>
  </si>
  <si>
    <t>travellanka.ru</t>
  </si>
  <si>
    <t>treeland.ru</t>
  </si>
  <si>
    <t>zatey.ru</t>
  </si>
  <si>
    <t>volyn.com.ua</t>
  </si>
  <si>
    <t>yves-rocher.ua</t>
  </si>
  <si>
    <t>ketogenicgeneration.co.uk</t>
  </si>
  <si>
    <t>antoniobrownjerseysale.us</t>
  </si>
  <si>
    <t>paydayloanscanadaalc.ca</t>
  </si>
  <si>
    <t>studerus.ch</t>
  </si>
  <si>
    <t>brainingo.com</t>
  </si>
  <si>
    <t>buihoanganh.com</t>
  </si>
  <si>
    <t>danielvitalis.com</t>
  </si>
  <si>
    <t>dennischambers.com</t>
  </si>
  <si>
    <t>gwales.com</t>
  </si>
  <si>
    <t>philharmonique-strasbourg.com</t>
  </si>
  <si>
    <t>photonvision.com</t>
  </si>
  <si>
    <t>pinkribbonshop.com</t>
  </si>
  <si>
    <t>plantersinn.com</t>
  </si>
  <si>
    <t>douglas.es</t>
  </si>
  <si>
    <t>bitvegas.eu</t>
  </si>
  <si>
    <t>forum.football</t>
  </si>
  <si>
    <t>rapido.fr</t>
  </si>
  <si>
    <t>provenza-costazzurra.it</t>
  </si>
  <si>
    <t>caplan.jp</t>
  </si>
  <si>
    <t>motex.co.jp</t>
  </si>
  <si>
    <t>insnw.co.kr</t>
  </si>
  <si>
    <t>homeofficefurniturereviews.net</t>
  </si>
  <si>
    <t>vreid.no</t>
  </si>
  <si>
    <t>bailbondsman.org</t>
  </si>
  <si>
    <t>catalystcouncil.org</t>
  </si>
  <si>
    <t>scpafl.org</t>
  </si>
  <si>
    <t>slc-com.ru</t>
  </si>
  <si>
    <t>igem.org.uk</t>
  </si>
  <si>
    <t>a4academics.com</t>
  </si>
  <si>
    <t>aromadiroma.com</t>
  </si>
  <si>
    <t>findation.com</t>
  </si>
  <si>
    <t>heismanpundit.com</t>
  </si>
  <si>
    <t>kginn.com</t>
  </si>
  <si>
    <t>koyamapress.com</t>
  </si>
  <si>
    <t>laislalibros.com</t>
  </si>
  <si>
    <t>malibufamilywines.com</t>
  </si>
  <si>
    <t>nationkart.com</t>
  </si>
  <si>
    <t>oakbaynews.com</t>
  </si>
  <si>
    <t>proformparts.com</t>
  </si>
  <si>
    <t>shinonome-lab.com</t>
  </si>
  <si>
    <t>supanut2000.com</t>
  </si>
  <si>
    <t>vivianhoward.com</t>
  </si>
  <si>
    <t>wh-tech.com</t>
  </si>
  <si>
    <t>wtvt.com</t>
  </si>
  <si>
    <t>toppoint.de</t>
  </si>
  <si>
    <t>exclusivetransfer.gr</t>
  </si>
  <si>
    <t>aranbidgolfarsh.ir</t>
  </si>
  <si>
    <t>inforge.net</t>
  </si>
  <si>
    <t>mcnabbcenter.org</t>
  </si>
  <si>
    <t>orlandofringe.org</t>
  </si>
  <si>
    <t>mylovelyday.ru</t>
  </si>
  <si>
    <t>shropshire.sch.uk</t>
  </si>
  <si>
    <t>amorexigente.org.br</t>
  </si>
  <si>
    <t>paydayloanscanadacxb.ca</t>
  </si>
  <si>
    <t>zendy.cc</t>
  </si>
  <si>
    <t>dynamic-kunden.ch</t>
  </si>
  <si>
    <t>21stmortgage.com</t>
  </si>
  <si>
    <t>forfundroid.com</t>
  </si>
  <si>
    <t>froggleparties.com</t>
  </si>
  <si>
    <t>omiga-plus.com</t>
  </si>
  <si>
    <t>paphias.com</t>
  </si>
  <si>
    <t>valentinhotels.com</t>
  </si>
  <si>
    <t>dvdiggle.de</t>
  </si>
  <si>
    <t>geburtstagsgruss.eu</t>
  </si>
  <si>
    <t>irishdesign2015.ie</t>
  </si>
  <si>
    <t>ceadesign.it</t>
  </si>
  <si>
    <t>traghettiper-sardegna.it</t>
  </si>
  <si>
    <t>vividred.net</t>
  </si>
  <si>
    <t>sahmalnour.org</t>
  </si>
  <si>
    <t>infosecurityrussia.ru</t>
  </si>
  <si>
    <t>snc.ru</t>
  </si>
  <si>
    <t>griffel.se</t>
  </si>
  <si>
    <t>hotelpark.si</t>
  </si>
  <si>
    <t>otop.tw</t>
  </si>
  <si>
    <t>flyingbulls.at</t>
  </si>
  <si>
    <t>buckhornarmory.com</t>
  </si>
  <si>
    <t>fennvalley.com</t>
  </si>
  <si>
    <t>rapidresizer.com</t>
  </si>
  <si>
    <t>rezoweb.com</t>
  </si>
  <si>
    <t>snocross.com</t>
  </si>
  <si>
    <t>strawbalegardens.com</t>
  </si>
  <si>
    <t>le1hebdo.fr</t>
  </si>
  <si>
    <t>sub.ir</t>
  </si>
  <si>
    <t>svene.no</t>
  </si>
  <si>
    <t>patriarcado-lisboa.pt</t>
  </si>
  <si>
    <t>bismobil.ru</t>
  </si>
  <si>
    <t>compuchenna.co.uk</t>
  </si>
  <si>
    <t>arundel.org.uk</t>
  </si>
  <si>
    <t>koalahospital.org.au</t>
  </si>
  <si>
    <t>hz5180.cn</t>
  </si>
  <si>
    <t>antsanchez.com</t>
  </si>
  <si>
    <t>buyapartments.com</t>
  </si>
  <si>
    <t>chewinterior.com</t>
  </si>
  <si>
    <t>cialisdosageb7pills.com</t>
  </si>
  <si>
    <t>coachfactoryoutletonlinesius.com</t>
  </si>
  <si>
    <t>dogisgood.com</t>
  </si>
  <si>
    <t>gamesitetemplates.com</t>
  </si>
  <si>
    <t>luxaflex.com</t>
  </si>
  <si>
    <t>manningpark.com</t>
  </si>
  <si>
    <t>my3cxsiptrunk.com</t>
  </si>
  <si>
    <t>trumpendouspotential.com</t>
  </si>
  <si>
    <t>usdailyshop.com</t>
  </si>
  <si>
    <t>wholelifetimes.com</t>
  </si>
  <si>
    <t>vips.es</t>
  </si>
  <si>
    <t>girlin.jp</t>
  </si>
  <si>
    <t>kaiyo-kankou.jp</t>
  </si>
  <si>
    <t>negima.ne.jp</t>
  </si>
  <si>
    <t>zik.mu</t>
  </si>
  <si>
    <t>generic20mglevitra.net</t>
  </si>
  <si>
    <t>seriousdeals.net</t>
  </si>
  <si>
    <t>parktivoli.nl</t>
  </si>
  <si>
    <t>jewelofindia.no</t>
  </si>
  <si>
    <t>nootropicsreview.org</t>
  </si>
  <si>
    <t>reducing-suffering.org</t>
  </si>
  <si>
    <t>buyaciclovir.pro</t>
  </si>
  <si>
    <t>financepro.ru</t>
  </si>
  <si>
    <t>pipa.com.br</t>
  </si>
  <si>
    <t>cdl-sc.org.br</t>
  </si>
  <si>
    <t>adleradelboden.ch</t>
  </si>
  <si>
    <t>buyviagragenericviagrayvm7.com</t>
  </si>
  <si>
    <t>kruchaiwat.com</t>
  </si>
  <si>
    <t>mommyblogexpert.com</t>
  </si>
  <si>
    <t>mymaufl.com</t>
  </si>
  <si>
    <t>paydayloanskhyu.com</t>
  </si>
  <si>
    <t>rahulthoughts.com</t>
  </si>
  <si>
    <t>rogersgraphics.com</t>
  </si>
  <si>
    <t>sistemasodontomedicos.com</t>
  </si>
  <si>
    <t>sonicsyndicate.com</t>
  </si>
  <si>
    <t>trafficera.com</t>
  </si>
  <si>
    <t>carinsurancequote.discount</t>
  </si>
  <si>
    <t>musee-aeroscopia.fr</t>
  </si>
  <si>
    <t>np-sapporo.co.jp</t>
  </si>
  <si>
    <t>cheap-oakley-sunglasses.name</t>
  </si>
  <si>
    <t>lasix40mg.nu</t>
  </si>
  <si>
    <t>bahrainstrategiccenter.org</t>
  </si>
  <si>
    <t>goreplace.org</t>
  </si>
  <si>
    <t>mannafoodbank.org</t>
  </si>
  <si>
    <t>miracleexchange.org</t>
  </si>
  <si>
    <t>scpcp.org</t>
  </si>
  <si>
    <t>sunsafetyalliance.org</t>
  </si>
  <si>
    <t>mieszkajmy.pl</t>
  </si>
  <si>
    <t>vyazanie-sharfi.ru</t>
  </si>
  <si>
    <t>burgerking.com.tr</t>
  </si>
  <si>
    <t>freedomeducation.com.au</t>
  </si>
  <si>
    <t>rollerdoorrescue.net.au</t>
  </si>
  <si>
    <t>cbfa.be</t>
  </si>
  <si>
    <t>canadapaydayloanstq.ca</t>
  </si>
  <si>
    <t>lawdepot.ca</t>
  </si>
  <si>
    <t>htigc.com.cn</t>
  </si>
  <si>
    <t>cnjx.gov.cn</t>
  </si>
  <si>
    <t>yndlhrss.gov.cn</t>
  </si>
  <si>
    <t>bull-mag.com</t>
  </si>
  <si>
    <t>drhaghgoo.com</t>
  </si>
  <si>
    <t>fishid.com</t>
  </si>
  <si>
    <t>heroic-productions.com</t>
  </si>
  <si>
    <t>hubdoc.com</t>
  </si>
  <si>
    <t>metmodels.com</t>
  </si>
  <si>
    <t>paydayloansdds.com</t>
  </si>
  <si>
    <t>paydayloan5live24e.com</t>
  </si>
  <si>
    <t>rosemaryclooney.com</t>
  </si>
  <si>
    <t>susanwerner.com</t>
  </si>
  <si>
    <t>newremedycompany.in</t>
  </si>
  <si>
    <t>97616.net</t>
  </si>
  <si>
    <t>algolist.net</t>
  </si>
  <si>
    <t>buildingholland.nl</t>
  </si>
  <si>
    <t>uacaa.org</t>
  </si>
  <si>
    <t>xxxporn.pictures</t>
  </si>
  <si>
    <t>paga.org.pl</t>
  </si>
  <si>
    <t>family-foods.ru</t>
  </si>
  <si>
    <t>gaykabolt.com.ua</t>
  </si>
  <si>
    <t>deadmanshand.ca</t>
  </si>
  <si>
    <t>cqaf.com</t>
  </si>
  <si>
    <t>deliveryagent.com</t>
  </si>
  <si>
    <t>electrotechlab.com</t>
  </si>
  <si>
    <t>erinheartscourt.com</t>
  </si>
  <si>
    <t>heartwoodwinery.com</t>
  </si>
  <si>
    <t>johnnyknightconstruction.com</t>
  </si>
  <si>
    <t>jucyusa.com</t>
  </si>
  <si>
    <t>jxtc18.com</t>
  </si>
  <si>
    <t>kabbee.com</t>
  </si>
  <si>
    <t>ogahealth.com</t>
  </si>
  <si>
    <t>peakhealthphysio.com</t>
  </si>
  <si>
    <t>pram2pram.com</t>
  </si>
  <si>
    <t>ramseylewisfoundation.com</t>
  </si>
  <si>
    <t>rekindlingliberty.com</t>
  </si>
  <si>
    <t>snidel.com</t>
  </si>
  <si>
    <t>sonicobjects.com</t>
  </si>
  <si>
    <t>va-mediastudio.com</t>
  </si>
  <si>
    <t>w3courses.com</t>
  </si>
  <si>
    <t>warddoor.com</t>
  </si>
  <si>
    <t>careerbuilder.es</t>
  </si>
  <si>
    <t>socialbirbal.in</t>
  </si>
  <si>
    <t>oobuchi-saketen.jp</t>
  </si>
  <si>
    <t>acgdoge.net</t>
  </si>
  <si>
    <t>continuingedcourses.net</t>
  </si>
  <si>
    <t>eikn.net</t>
  </si>
  <si>
    <t>pharmacy-online-canada.net</t>
  </si>
  <si>
    <t>priva.nl</t>
  </si>
  <si>
    <t>deathoverdinner.org</t>
  </si>
  <si>
    <t>lawnow.org</t>
  </si>
  <si>
    <t>citeam.pl</t>
  </si>
  <si>
    <t>centurion.com.pl</t>
  </si>
  <si>
    <t>bolshoisport.ru</t>
  </si>
  <si>
    <t>peterhof.ru</t>
  </si>
  <si>
    <t>kmbs.ua</t>
  </si>
  <si>
    <t>leahfraser.co.uk</t>
  </si>
  <si>
    <t>sloughexpress.co.uk</t>
  </si>
  <si>
    <t>restfile.ca</t>
  </si>
  <si>
    <t>argos-rwec.com</t>
  </si>
  <si>
    <t>balsamincense.com</t>
  </si>
  <si>
    <t>clube-de-fado.com</t>
  </si>
  <si>
    <t>eblogus.com</t>
  </si>
  <si>
    <t>gunjitsugame.com</t>
  </si>
  <si>
    <t>jxyouyiji.com</t>
  </si>
  <si>
    <t>lilitheo.com</t>
  </si>
  <si>
    <t>loireforez.com</t>
  </si>
  <si>
    <t>micocinarestaurants.com</t>
  </si>
  <si>
    <t>nexsenpruet.com</t>
  </si>
  <si>
    <t>ronal-wheels.com</t>
  </si>
  <si>
    <t>royalbrush.com</t>
  </si>
  <si>
    <t>starlighthost.com</t>
  </si>
  <si>
    <t>thepattersonnashville.com</t>
  </si>
  <si>
    <t>xcerra.com</t>
  </si>
  <si>
    <t>galgotiacollege.edu</t>
  </si>
  <si>
    <t>nfcorp.co.jp</t>
  </si>
  <si>
    <t>xjidc.net</t>
  </si>
  <si>
    <t>buglesacrossamerica.org</t>
  </si>
  <si>
    <t>mancomun.org</t>
  </si>
  <si>
    <t>online-purchase-cialis.org</t>
  </si>
  <si>
    <t>bookofra6.tech</t>
  </si>
  <si>
    <t>glossycleaners.co.uk</t>
  </si>
  <si>
    <t>paydayloansnsb.co.uk</t>
  </si>
  <si>
    <t>tinyrebel.co.uk</t>
  </si>
  <si>
    <t>caobang.gov.vn</t>
  </si>
  <si>
    <t>cookandbook.be</t>
  </si>
  <si>
    <t>register.bg</t>
  </si>
  <si>
    <t>nwds.cn</t>
  </si>
  <si>
    <t>annex-tachikawa.com</t>
  </si>
  <si>
    <t>brassempiregame.com</t>
  </si>
  <si>
    <t>camchealth.com</t>
  </si>
  <si>
    <t>carlos-nunez.com</t>
  </si>
  <si>
    <t>claudiacastellanos.com</t>
  </si>
  <si>
    <t>festivalwestern.com</t>
  </si>
  <si>
    <t>fitbomb.com</t>
  </si>
  <si>
    <t>hotelsezz.com</t>
  </si>
  <si>
    <t>ilesdelamadeleine.com</t>
  </si>
  <si>
    <t>missionpoint.com</t>
  </si>
  <si>
    <t>mixmatters.com</t>
  </si>
  <si>
    <t>norvasczone.com</t>
  </si>
  <si>
    <t>paulysaal.com</t>
  </si>
  <si>
    <t>sletoh.com</t>
  </si>
  <si>
    <t>sunrisehouse.com</t>
  </si>
  <si>
    <t>swarih.com</t>
  </si>
  <si>
    <t>top10weddingvendors.com</t>
  </si>
  <si>
    <t>cartinafinland.fi</t>
  </si>
  <si>
    <t>coface.co.il</t>
  </si>
  <si>
    <t>catv-jcta.jp</t>
  </si>
  <si>
    <t>nivra.nl</t>
  </si>
  <si>
    <t>osb.nl</t>
  </si>
  <si>
    <t>runeguneriussen.no</t>
  </si>
  <si>
    <t>fioredeiliberi.org</t>
  </si>
  <si>
    <t>georgiamagazine.org</t>
  </si>
  <si>
    <t>ymcaeastbay.org</t>
  </si>
  <si>
    <t>yorkcountyschools.org</t>
  </si>
  <si>
    <t>crematorium.ru</t>
  </si>
  <si>
    <t>7-sins.tv</t>
  </si>
  <si>
    <t>homes24.co.uk</t>
  </si>
  <si>
    <t>insolvencyhelpline.co.uk</t>
  </si>
  <si>
    <t>quickdirectory.biz</t>
  </si>
  <si>
    <t>ctnbio.gov.br</t>
  </si>
  <si>
    <t>xhl.com.cn</t>
  </si>
  <si>
    <t>acebakery.com</t>
  </si>
  <si>
    <t>c12group.com</t>
  </si>
  <si>
    <t>casinobahisoyunlari.com</t>
  </si>
  <si>
    <t>darwinsfinance.com</t>
  </si>
  <si>
    <t>emergingmed.com</t>
  </si>
  <si>
    <t>etudier.com</t>
  </si>
  <si>
    <t>indofood.com</t>
  </si>
  <si>
    <t>joyetee.com</t>
  </si>
  <si>
    <t>northparkmainstreet.com</t>
  </si>
  <si>
    <t>packagingsupplies.com</t>
  </si>
  <si>
    <t>repricerexpress.com</t>
  </si>
  <si>
    <t>sample-resignation-letters.com</t>
  </si>
  <si>
    <t>teamtots.com</t>
  </si>
  <si>
    <t>tugbabags.com</t>
  </si>
  <si>
    <t>zc100.com</t>
  </si>
  <si>
    <t>newstar.eu</t>
  </si>
  <si>
    <t>coaching5.info</t>
  </si>
  <si>
    <t>bassilo.it</t>
  </si>
  <si>
    <t>noteable.media</t>
  </si>
  <si>
    <t>omni-cash.net</t>
  </si>
  <si>
    <t>pardisgame.net</t>
  </si>
  <si>
    <t>cowleycounty.org</t>
  </si>
  <si>
    <t>vumag.pl</t>
  </si>
  <si>
    <t>guide-israel.ru</t>
  </si>
  <si>
    <t>petv.tv</t>
  </si>
  <si>
    <t>cfig.ca</t>
  </si>
  <si>
    <t>seedamm-plaza.ch</t>
  </si>
  <si>
    <t>wkzq.com.cn</t>
  </si>
  <si>
    <t>albertaprimetime.com</t>
  </si>
  <si>
    <t>b4ufilms.com</t>
  </si>
  <si>
    <t>bootsandsabers.com</t>
  </si>
  <si>
    <t>campcrave.com</t>
  </si>
  <si>
    <t>drakensang-online.com</t>
  </si>
  <si>
    <t>guildsomm.com</t>
  </si>
  <si>
    <t>hackcrisisaction.com</t>
  </si>
  <si>
    <t>house-jp.com</t>
  </si>
  <si>
    <t>ilanqiu.com</t>
  </si>
  <si>
    <t>mark-knopfler.com</t>
  </si>
  <si>
    <t>naturallyknockedup.com</t>
  </si>
  <si>
    <t>rasihosp.com</t>
  </si>
  <si>
    <t>secude.com</t>
  </si>
  <si>
    <t>sepwm.com</t>
  </si>
  <si>
    <t>t-leo.com</t>
  </si>
  <si>
    <t>toppingrosehouse.com</t>
  </si>
  <si>
    <t>vivekavana.com</t>
  </si>
  <si>
    <t>workingnaked.com</t>
  </si>
  <si>
    <t>knoppix.de</t>
  </si>
  <si>
    <t>shelby.fi</t>
  </si>
  <si>
    <t>ats-net.info</t>
  </si>
  <si>
    <t>iyoirc.jp</t>
  </si>
  <si>
    <t>canadageneric-cialis.net</t>
  </si>
  <si>
    <t>mmnz.co.nz</t>
  </si>
  <si>
    <t>aglia.org</t>
  </si>
  <si>
    <t>berkshireradio.org</t>
  </si>
  <si>
    <t>elpasoartmuseum.org</t>
  </si>
  <si>
    <t>evogrid.org</t>
  </si>
  <si>
    <t>fondationberliet.org</t>
  </si>
  <si>
    <t>online-levitrageneric.org</t>
  </si>
  <si>
    <t>royaloperahouse.org</t>
  </si>
  <si>
    <t>studiovoltaire.org</t>
  </si>
  <si>
    <t>geozeta.pl</t>
  </si>
  <si>
    <t>rusavtokran.ru</t>
  </si>
  <si>
    <t>rustrek.ru</t>
  </si>
  <si>
    <t>cowalrugby.co.uk</t>
  </si>
  <si>
    <t>fjalaime.ch</t>
  </si>
  <si>
    <t>hbsn.gov.cn</t>
  </si>
  <si>
    <t>atmosrx.com</t>
  </si>
  <si>
    <t>brendanvacations.com</t>
  </si>
  <si>
    <t>brokerforyou.com</t>
  </si>
  <si>
    <t>celebritycd.com</t>
  </si>
  <si>
    <t>chiromt.com</t>
  </si>
  <si>
    <t>congoactuel.com</t>
  </si>
  <si>
    <t>echucamoama.com</t>
  </si>
  <si>
    <t>fabedu.com</t>
  </si>
  <si>
    <t>germanynationalshop.com</t>
  </si>
  <si>
    <t>guitartechforums.com</t>
  </si>
  <si>
    <t>herdbbs.com</t>
  </si>
  <si>
    <t>indianastrologysoftware.com</t>
  </si>
  <si>
    <t>k9safesearch.com</t>
  </si>
  <si>
    <t>mccoytyner.com</t>
  </si>
  <si>
    <t>now-in-oslo.com</t>
  </si>
  <si>
    <t>showandtellmusic.com</t>
  </si>
  <si>
    <t>symbalooedu.com</t>
  </si>
  <si>
    <t>theeastindiacompany.com</t>
  </si>
  <si>
    <t>urban-fairies.com</t>
  </si>
  <si>
    <t>y2ksys.com</t>
  </si>
  <si>
    <t>archontikisoap.gr</t>
  </si>
  <si>
    <t>istart.co.il</t>
  </si>
  <si>
    <t>youclub.it</t>
  </si>
  <si>
    <t>rfi.my</t>
  </si>
  <si>
    <t>virtela.net</t>
  </si>
  <si>
    <t>englert.org</t>
  </si>
  <si>
    <t>genderaction.org</t>
  </si>
  <si>
    <t>henryclay.org</t>
  </si>
  <si>
    <t>honkfest.org</t>
  </si>
  <si>
    <t>mapsandatlases.org</t>
  </si>
  <si>
    <t>iogloszenia.edu.pl</t>
  </si>
  <si>
    <t>mv-spec.ru</t>
  </si>
  <si>
    <t>hola.com.tw</t>
  </si>
  <si>
    <t>sharetheroad.ca</t>
  </si>
  <si>
    <t>00family.com</t>
  </si>
  <si>
    <t>ajkeroffers.com</t>
  </si>
  <si>
    <t>askmecode.com</t>
  </si>
  <si>
    <t>camelotcastle.com</t>
  </si>
  <si>
    <t>cloud9realtime.com</t>
  </si>
  <si>
    <t>forummusicfestivals.com</t>
  </si>
  <si>
    <t>greaterzuricharea.com</t>
  </si>
  <si>
    <t>infofru.com</t>
  </si>
  <si>
    <t>oliveandsinclair.com</t>
  </si>
  <si>
    <t>paydayloanszc.com</t>
  </si>
  <si>
    <t>texas-voice.com</t>
  </si>
  <si>
    <t>trustpharmacyonline777.com</t>
  </si>
  <si>
    <t>wa3key.com</t>
  </si>
  <si>
    <t>thassos-forum.de</t>
  </si>
  <si>
    <t>pazitiff.info</t>
  </si>
  <si>
    <t>aerobaticteams.net</t>
  </si>
  <si>
    <t>building-cost.net</t>
  </si>
  <si>
    <t>antwiki.org</t>
  </si>
  <si>
    <t>commentics.org</t>
  </si>
  <si>
    <t>gmlsa.org</t>
  </si>
  <si>
    <t>fromua.pl</t>
  </si>
  <si>
    <t>futurebanking.ru</t>
  </si>
  <si>
    <t>kayatourism.com.tr</t>
  </si>
  <si>
    <t>cnsonline.com.tw</t>
  </si>
  <si>
    <t>zdorovja.com.ua</t>
  </si>
  <si>
    <t>lancasterbbs.uk</t>
  </si>
  <si>
    <t>acls.us</t>
  </si>
  <si>
    <t>propranololonline.webcam</t>
  </si>
  <si>
    <t>uia.org.ar</t>
  </si>
  <si>
    <t>diwan-kemperle.bzh</t>
  </si>
  <si>
    <t>goodiesonline.ch</t>
  </si>
  <si>
    <t>wpzoo.ch</t>
  </si>
  <si>
    <t>cbma.com.cn</t>
  </si>
  <si>
    <t>freedede.cn</t>
  </si>
  <si>
    <t>alsyq.gov.cn</t>
  </si>
  <si>
    <t>uwccn.cn</t>
  </si>
  <si>
    <t>billionstudio.com</t>
  </si>
  <si>
    <t>camping-iledeboulancourt.com</t>
  </si>
  <si>
    <t>cityoflufkin.com</t>
  </si>
  <si>
    <t>codaworx.com</t>
  </si>
  <si>
    <t>d1pho.com</t>
  </si>
  <si>
    <t>dollarcenter.com</t>
  </si>
  <si>
    <t>donniedarkofilm.com</t>
  </si>
  <si>
    <t>eventful-destiny.com</t>
  </si>
  <si>
    <t>formulaweb.com</t>
  </si>
  <si>
    <t>lidapoly.com</t>
  </si>
  <si>
    <t>maison-kayser-usa.com</t>
  </si>
  <si>
    <t>mensduventer.com</t>
  </si>
  <si>
    <t>montereys.com</t>
  </si>
  <si>
    <t>msmoney.com</t>
  </si>
  <si>
    <t>olebags.com</t>
  </si>
  <si>
    <t>palpragmatics.com</t>
  </si>
  <si>
    <t>pixelsurplus.com</t>
  </si>
  <si>
    <t>prosolutionwebs.com</t>
  </si>
  <si>
    <t>rammsteinworld.com</t>
  </si>
  <si>
    <t>self-publishingschool.com</t>
  </si>
  <si>
    <t>spinfarming.com</t>
  </si>
  <si>
    <t>spotlight29.com</t>
  </si>
  <si>
    <t>uzmetronom.com</t>
  </si>
  <si>
    <t>wikileaf.com</t>
  </si>
  <si>
    <t>arcland-onlineshop.jp</t>
  </si>
  <si>
    <t>sagrada-movie.jp</t>
  </si>
  <si>
    <t>hepatitissite.net</t>
  </si>
  <si>
    <t>online-propecia-canada.net</t>
  </si>
  <si>
    <t>dirosaart.org</t>
  </si>
  <si>
    <t>mrrl.org</t>
  </si>
  <si>
    <t>magia-zdorovia.ru</t>
  </si>
  <si>
    <t>avk.ua</t>
  </si>
  <si>
    <t>natgalscot.ac.uk</t>
  </si>
  <si>
    <t>bewegte-mama.at</t>
  </si>
  <si>
    <t>gzwht.gov.cn</t>
  </si>
  <si>
    <t>anonymousspeech.com</t>
  </si>
  <si>
    <t>baristabaltimore.com</t>
  </si>
  <si>
    <t>bluejake.com</t>
  </si>
  <si>
    <t>ccmont-laurier.com</t>
  </si>
  <si>
    <t>danish-furniture.com</t>
  </si>
  <si>
    <t>destinationirvine.com</t>
  </si>
  <si>
    <t>dzjiacheng.com</t>
  </si>
  <si>
    <t>film-makerscoop.com</t>
  </si>
  <si>
    <t>fruitbatsmusic.com</t>
  </si>
  <si>
    <t>jclassyachts.com</t>
  </si>
  <si>
    <t>markdsikesblog.com</t>
  </si>
  <si>
    <t>migentestereo.com</t>
  </si>
  <si>
    <t>mycigna.com</t>
  </si>
  <si>
    <t>nysocialdiary.com</t>
  </si>
  <si>
    <t>oneplaceforspecialneeds.com</t>
  </si>
  <si>
    <t>papimixradio.com</t>
  </si>
  <si>
    <t>protonic.com</t>
  </si>
  <si>
    <t>teamcolombiashop.com</t>
  </si>
  <si>
    <t>torchmarkcorp.com</t>
  </si>
  <si>
    <t>e-cts.jp</t>
  </si>
  <si>
    <t>jfmda.gr.jp</t>
  </si>
  <si>
    <t>campusdrop.net</t>
  </si>
  <si>
    <t>enda2013.org</t>
  </si>
  <si>
    <t>mnjcc.org</t>
  </si>
  <si>
    <t>cd-rom.com.pl</t>
  </si>
  <si>
    <t>mimk.com.pl</t>
  </si>
  <si>
    <t>lotharek.pl</t>
  </si>
  <si>
    <t>teatrdlawas.pl</t>
  </si>
  <si>
    <t>yuweg.pl</t>
  </si>
  <si>
    <t>ana.rs</t>
  </si>
  <si>
    <t>staroetv.su</t>
  </si>
  <si>
    <t>nep-anime.tv</t>
  </si>
  <si>
    <t>studway.com.ua</t>
  </si>
  <si>
    <t>giftedclothing.co.uk</t>
  </si>
  <si>
    <t>sociodesign.co.uk</t>
  </si>
  <si>
    <t>allaregreen.us</t>
  </si>
  <si>
    <t>agentlemansguidebroadway.com</t>
  </si>
  <si>
    <t>bestwishesgreetings.com</t>
  </si>
  <si>
    <t>cheekychicago.com</t>
  </si>
  <si>
    <t>churchillspub.com</t>
  </si>
  <si>
    <t>fairfieldstags.com</t>
  </si>
  <si>
    <t>freeadsciti.com</t>
  </si>
  <si>
    <t>ig-headquarters.com</t>
  </si>
  <si>
    <t>knowingisbetter.com</t>
  </si>
  <si>
    <t>maconnews.com</t>
  </si>
  <si>
    <t>nccxhy.com</t>
  </si>
  <si>
    <t>noeeko.com</t>
  </si>
  <si>
    <t>responsiveed.com</t>
  </si>
  <si>
    <t>simmerdim.com</t>
  </si>
  <si>
    <t>sltechforums.com</t>
  </si>
  <si>
    <t>topmexicorealestate.com</t>
  </si>
  <si>
    <t>visitamishcountry.com</t>
  </si>
  <si>
    <t>webdelcule.com</t>
  </si>
  <si>
    <t>womansweekly.com</t>
  </si>
  <si>
    <t>xcoolx.com</t>
  </si>
  <si>
    <t>knatex.cz</t>
  </si>
  <si>
    <t>stadioncheck.de</t>
  </si>
  <si>
    <t>moobelsepp.ee</t>
  </si>
  <si>
    <t>overscan.eu</t>
  </si>
  <si>
    <t>freeviagrawithoutprescription.faith</t>
  </si>
  <si>
    <t>webinventif.fr</t>
  </si>
  <si>
    <t>sacramentocremation2.info</t>
  </si>
  <si>
    <t>larobbia.it</t>
  </si>
  <si>
    <t>campivisivi.net</t>
  </si>
  <si>
    <t>phyll.net</t>
  </si>
  <si>
    <t>aaoaf.org</t>
  </si>
  <si>
    <t>aredaafrica.org</t>
  </si>
  <si>
    <t>binabangsa99.org</t>
  </si>
  <si>
    <t>europeanevaluation.org</t>
  </si>
  <si>
    <t>thirty-thousand.org</t>
  </si>
  <si>
    <t>dwadozera.pl</t>
  </si>
  <si>
    <t>priceof100mgviagra.review</t>
  </si>
  <si>
    <t>stalker3ona.ru</t>
  </si>
  <si>
    <t>buystromectol.science</t>
  </si>
  <si>
    <t>peterjensen.co.uk</t>
  </si>
  <si>
    <t>policecouldyou.co.uk</t>
  </si>
  <si>
    <t>spartans.co.uk</t>
  </si>
  <si>
    <t>futbolparatodos.com.ar</t>
  </si>
  <si>
    <t>hitachipowertools.ca</t>
  </si>
  <si>
    <t>hlanda.gov.cn</t>
  </si>
  <si>
    <t>alotoffilms.com</t>
  </si>
  <si>
    <t>brand-innovators.com</t>
  </si>
  <si>
    <t>chukchansigold.com</t>
  </si>
  <si>
    <t>cmphotography.com</t>
  </si>
  <si>
    <t>decibelinsight.com</t>
  </si>
  <si>
    <t>e-paperinc.com</t>
  </si>
  <si>
    <t>excelland.com</t>
  </si>
  <si>
    <t>fluency21.com</t>
  </si>
  <si>
    <t>gofastsports.com</t>
  </si>
  <si>
    <t>greenstcap.com</t>
  </si>
  <si>
    <t>hghsurvey.com</t>
  </si>
  <si>
    <t>lematinal.com</t>
  </si>
  <si>
    <t>opterna.com</t>
  </si>
  <si>
    <t>rentnething.com</t>
  </si>
  <si>
    <t>rezax123.com</t>
  </si>
  <si>
    <t>starblog.com</t>
  </si>
  <si>
    <t>stihumelmandiri.ac.id</t>
  </si>
  <si>
    <t>servimed.com.mx</t>
  </si>
  <si>
    <t>ithreat.net</t>
  </si>
  <si>
    <t>maculareurope.net</t>
  </si>
  <si>
    <t>aims-association.org</t>
  </si>
  <si>
    <t>customessay.org</t>
  </si>
  <si>
    <t>nabsw.org</t>
  </si>
  <si>
    <t>worldhope.org</t>
  </si>
  <si>
    <t>chelresto.ru</t>
  </si>
  <si>
    <t>opticom56.ru</t>
  </si>
  <si>
    <t>salex.ru</t>
  </si>
  <si>
    <t>xbox360pro.ru</t>
  </si>
  <si>
    <t>988a.tk</t>
  </si>
  <si>
    <t>rst.com.tw</t>
  </si>
  <si>
    <t>crae.org.uk</t>
  </si>
  <si>
    <t>firstnation.ca</t>
  </si>
  <si>
    <t>rioh.cn</t>
  </si>
  <si>
    <t>addyourlnksnow.com</t>
  </si>
  <si>
    <t>apartmentsintucson.com</t>
  </si>
  <si>
    <t>arenaturist.com</t>
  </si>
  <si>
    <t>bahighlife.com</t>
  </si>
  <si>
    <t>bearhandsband.com</t>
  </si>
  <si>
    <t>best-bitcoin-mining-pool.com</t>
  </si>
  <si>
    <t>brickchips.com</t>
  </si>
  <si>
    <t>cl-rec.com</t>
  </si>
  <si>
    <t>gayenlinea.com</t>
  </si>
  <si>
    <t>hairclippy.com</t>
  </si>
  <si>
    <t>lsesu.com</t>
  </si>
  <si>
    <t>onewestbank.com</t>
  </si>
  <si>
    <t>onlineblogguru.com</t>
  </si>
  <si>
    <t>schylling.com</t>
  </si>
  <si>
    <t>tier3esports.com</t>
  </si>
  <si>
    <t>viagrawithoutadoctorprescriptioned.com</t>
  </si>
  <si>
    <t>vizyonisttur.com</t>
  </si>
  <si>
    <t>vydia.com</t>
  </si>
  <si>
    <t>ywmoli.com</t>
  </si>
  <si>
    <t>fedolt.fr</t>
  </si>
  <si>
    <t>smart.gov</t>
  </si>
  <si>
    <t>forwardprogresstv.info</t>
  </si>
  <si>
    <t>pligglink.info</t>
  </si>
  <si>
    <t>extremewaves.it</t>
  </si>
  <si>
    <t>marunouchi-hc.jp</t>
  </si>
  <si>
    <t>gaanaa.net</t>
  </si>
  <si>
    <t>internet-television.net</t>
  </si>
  <si>
    <t>kiosco.net</t>
  </si>
  <si>
    <t>bostoncares.org</t>
  </si>
  <si>
    <t>evidenceaction.org</t>
  </si>
  <si>
    <t>potager.org</t>
  </si>
  <si>
    <t>tacso.org</t>
  </si>
  <si>
    <t>thefga.org</t>
  </si>
  <si>
    <t>totaltransformation.org</t>
  </si>
  <si>
    <t>upogau.org</t>
  </si>
  <si>
    <t>buysildenafil.pro</t>
  </si>
  <si>
    <t>cialisonsaleinusa.ru</t>
  </si>
  <si>
    <t>democracyclub.org.uk</t>
  </si>
  <si>
    <t>canadianpharmdirect.win</t>
  </si>
  <si>
    <t>propeciawithoutprescription.win</t>
  </si>
  <si>
    <t>dubaiworld.ae</t>
  </si>
  <si>
    <t>minutemanpress.ca</t>
  </si>
  <si>
    <t>ggw.com.cn</t>
  </si>
  <si>
    <t>escortsheathrow.co</t>
  </si>
  <si>
    <t>aternity.com</t>
  </si>
  <si>
    <t>calderabrewing.com</t>
  </si>
  <si>
    <t>dovetailnyc.com</t>
  </si>
  <si>
    <t>getinsured.com</t>
  </si>
  <si>
    <t>hnona.com</t>
  </si>
  <si>
    <t>ice-klimat.com</t>
  </si>
  <si>
    <t>qqfzbj.com</t>
  </si>
  <si>
    <t>ramiismail.com</t>
  </si>
  <si>
    <t>skipperssmokehouse.com</t>
  </si>
  <si>
    <t>ssfshop.com</t>
  </si>
  <si>
    <t>twolooseteeth.com</t>
  </si>
  <si>
    <t>westingrandcayman.com</t>
  </si>
  <si>
    <t>stbl.co.jp</t>
  </si>
  <si>
    <t>takahashi-office.jp</t>
  </si>
  <si>
    <t>cif2.net</t>
  </si>
  <si>
    <t>pharmcountry.net</t>
  </si>
  <si>
    <t>powernet.net</t>
  </si>
  <si>
    <t>curatorscode.org</t>
  </si>
  <si>
    <t>pdxcityclub.org</t>
  </si>
  <si>
    <t>lestnici-irk.ru</t>
  </si>
  <si>
    <t>grand-hilai.com.tw</t>
  </si>
  <si>
    <t>heydaraliyevcenter.az</t>
  </si>
  <si>
    <t>cd12114.cn</t>
  </si>
  <si>
    <t>activteam.com</t>
  </si>
  <si>
    <t>bigwindcn.com</t>
  </si>
  <si>
    <t>cribchronicles.com</t>
  </si>
  <si>
    <t>dalim.com</t>
  </si>
  <si>
    <t>dataforth.com</t>
  </si>
  <si>
    <t>highhyip.com</t>
  </si>
  <si>
    <t>keralaclick.com</t>
  </si>
  <si>
    <t>li-lacchocolates.com</t>
  </si>
  <si>
    <t>lifterlms.com</t>
  </si>
  <si>
    <t>limefreshmexicangrill.com</t>
  </si>
  <si>
    <t>pizzamyheart.com</t>
  </si>
  <si>
    <t>pyrsf.com</t>
  </si>
  <si>
    <t>sildenafildiscountrx.com</t>
  </si>
  <si>
    <t>steroidpowdersale.com</t>
  </si>
  <si>
    <t>thebronxbrewery.com</t>
  </si>
  <si>
    <t>thespiansng.com</t>
  </si>
  <si>
    <t>warom.com</t>
  </si>
  <si>
    <t>buycleocin.cricket</t>
  </si>
  <si>
    <t>fcbarcelonatiendaoficial.es</t>
  </si>
  <si>
    <t>elections.gov.hk</t>
  </si>
  <si>
    <t>paydayloansstg.info</t>
  </si>
  <si>
    <t>corpse.jp</t>
  </si>
  <si>
    <t>e-ren.jp</t>
  </si>
  <si>
    <t>buylotrisone.life</t>
  </si>
  <si>
    <t>bwcos.net</t>
  </si>
  <si>
    <t>orologireplicait.net</t>
  </si>
  <si>
    <t>wctc.net</t>
  </si>
  <si>
    <t>5daysoff.nl</t>
  </si>
  <si>
    <t>amalgam.org</t>
  </si>
  <si>
    <t>probonoinstitute.org</t>
  </si>
  <si>
    <t>astreya.su</t>
  </si>
  <si>
    <t>kapalicarsi.com.tr</t>
  </si>
  <si>
    <t>depotpaydayloans.co.uk</t>
  </si>
  <si>
    <t>skiandorra.ad</t>
  </si>
  <si>
    <t>worldsciencefestival.com.au</t>
  </si>
  <si>
    <t>caepufgd.com.br</t>
  </si>
  <si>
    <t>plan.ca</t>
  </si>
  <si>
    <t>whtppr.gov.cn</t>
  </si>
  <si>
    <t>xjcbcr.gov.cn</t>
  </si>
  <si>
    <t>androidcv.com</t>
  </si>
  <si>
    <t>answerpail.com</t>
  </si>
  <si>
    <t>ayaam.com</t>
  </si>
  <si>
    <t>carlacox.com</t>
  </si>
  <si>
    <t>deathrock.com</t>
  </si>
  <si>
    <t>dotadomino.com</t>
  </si>
  <si>
    <t>ehattons.com</t>
  </si>
  <si>
    <t>eybfingerprints.com</t>
  </si>
  <si>
    <t>genericusatadalafil.com</t>
  </si>
  <si>
    <t>giviusa.com</t>
  </si>
  <si>
    <t>glencampbellmusic.com</t>
  </si>
  <si>
    <t>govpro.com</t>
  </si>
  <si>
    <t>hillrunner.com</t>
  </si>
  <si>
    <t>jc-kabin.com</t>
  </si>
  <si>
    <t>jeanmurrelladams.com</t>
  </si>
  <si>
    <t>keepaustinweird.com</t>
  </si>
  <si>
    <t>kimbirdart.com</t>
  </si>
  <si>
    <t>knorr-bremsecvs.com</t>
  </si>
  <si>
    <t>moviegamesbooksnow.com</t>
  </si>
  <si>
    <t>ravenphpscripts.com</t>
  </si>
  <si>
    <t>reliabledivorce.com</t>
  </si>
  <si>
    <t>ronimo-games.com</t>
  </si>
  <si>
    <t>sammamishreview.com</t>
  </si>
  <si>
    <t>shippingcontainerdelivery.com</t>
  </si>
  <si>
    <t>terrier.com</t>
  </si>
  <si>
    <t>washingtondc.com</t>
  </si>
  <si>
    <t>whitehorsepress.com</t>
  </si>
  <si>
    <t>gchq.de</t>
  </si>
  <si>
    <t>gualberto.es</t>
  </si>
  <si>
    <t>buynizagaraonline.info</t>
  </si>
  <si>
    <t>williamgryan.mobi</t>
  </si>
  <si>
    <t>tradex.mx</t>
  </si>
  <si>
    <t>electricwave.net</t>
  </si>
  <si>
    <t>hostmydvr.net</t>
  </si>
  <si>
    <t>ehsanakhgari.org</t>
  </si>
  <si>
    <t>occupationalenglishtest.org</t>
  </si>
  <si>
    <t>online-amoxicillinamoxil.org</t>
  </si>
  <si>
    <t>acyclovirwithoutprescription.party</t>
  </si>
  <si>
    <t>rrr.com.pl</t>
  </si>
  <si>
    <t>wais.com.pl</t>
  </si>
  <si>
    <t>eswinoujscie.pl</t>
  </si>
  <si>
    <t>haustechnik.pl</t>
  </si>
  <si>
    <t>wadowice24.pl</t>
  </si>
  <si>
    <t>6406080.ru</t>
  </si>
  <si>
    <t>aviva.com.sg</t>
  </si>
  <si>
    <t>mohanan.co.uk</t>
  </si>
  <si>
    <t>sliqtools.co.uk</t>
  </si>
  <si>
    <t>huanluyenantoan.com.vn</t>
  </si>
  <si>
    <t>standardliege.be</t>
  </si>
  <si>
    <t>pederguia.com.br</t>
  </si>
  <si>
    <t>computrabajo.cl</t>
  </si>
  <si>
    <t>027smm.com</t>
  </si>
  <si>
    <t>arcana.com</t>
  </si>
  <si>
    <t>arnathadanira.com</t>
  </si>
  <si>
    <t>bushplane.com</t>
  </si>
  <si>
    <t>cheapest-20mg-cialis.com</t>
  </si>
  <si>
    <t>cogentixmedical.com</t>
  </si>
  <si>
    <t>discoverygc.com</t>
  </si>
  <si>
    <t>exposyngenta.com</t>
  </si>
  <si>
    <t>labeley.com</t>
  </si>
  <si>
    <t>leanlogistics.com</t>
  </si>
  <si>
    <t>megantorreypayne.com</t>
  </si>
  <si>
    <t>oceanus360.com</t>
  </si>
  <si>
    <t>origindx.com</t>
  </si>
  <si>
    <t>pffc-online.com</t>
  </si>
  <si>
    <t>powder4paws.com</t>
  </si>
  <si>
    <t>readoc.com</t>
  </si>
  <si>
    <t>redundancy.com</t>
  </si>
  <si>
    <t>rolandtechnology.com</t>
  </si>
  <si>
    <t>shimano-sportcamera.com</t>
  </si>
  <si>
    <t>sicoinc.com</t>
  </si>
  <si>
    <t>syerasyailendra.com</t>
  </si>
  <si>
    <t>szmitasi.com</t>
  </si>
  <si>
    <t>taponline.com</t>
  </si>
  <si>
    <t>trademarkea.com</t>
  </si>
  <si>
    <t>vernoncoleman.com</t>
  </si>
  <si>
    <t>webs-best-directory.com</t>
  </si>
  <si>
    <t>wholesomewear.com</t>
  </si>
  <si>
    <t>worthotel.com</t>
  </si>
  <si>
    <t>cloudexpoeurope.de</t>
  </si>
  <si>
    <t>bbromacentroest.it</t>
  </si>
  <si>
    <t>ca-cib.co.jp</t>
  </si>
  <si>
    <t>artiste.ma</t>
  </si>
  <si>
    <t>irastretch.net</t>
  </si>
  <si>
    <t>simulationcreditauto.net</t>
  </si>
  <si>
    <t>soccer-gallery.net</t>
  </si>
  <si>
    <t>eviolin.nl</t>
  </si>
  <si>
    <t>tacx.nl</t>
  </si>
  <si>
    <t>capefearbg.org</t>
  </si>
  <si>
    <t>ibm4less.org</t>
  </si>
  <si>
    <t>siti.org</t>
  </si>
  <si>
    <t>thelawfareproject.org</t>
  </si>
  <si>
    <t>okna-internorm.pl</t>
  </si>
  <si>
    <t>abmoskva.ru</t>
  </si>
  <si>
    <t>cheappropecia.science</t>
  </si>
  <si>
    <t>formosa-optical.com.tw</t>
  </si>
  <si>
    <t>personal-loans-forms-free.xyz</t>
  </si>
  <si>
    <t>aco.net.au</t>
  </si>
  <si>
    <t>zakopane.biz</t>
  </si>
  <si>
    <t>9host.cn</t>
  </si>
  <si>
    <t>gxjk.cn</t>
  </si>
  <si>
    <t>aimineye.com</t>
  </si>
  <si>
    <t>cruisediva.com</t>
  </si>
  <si>
    <t>dickgregory.com</t>
  </si>
  <si>
    <t>ethymos.com</t>
  </si>
  <si>
    <t>godlovesuganda.com</t>
  </si>
  <si>
    <t>jerzees.com</t>
  </si>
  <si>
    <t>jsyjh8.com</t>
  </si>
  <si>
    <t>osstem.com</t>
  </si>
  <si>
    <t>patc.com</t>
  </si>
  <si>
    <t>petra.com</t>
  </si>
  <si>
    <t>teamusaolympicsshop.com</t>
  </si>
  <si>
    <t>wholesalewpcdecking.com</t>
  </si>
  <si>
    <t>wingertheband.com</t>
  </si>
  <si>
    <t>yongyazsh.com</t>
  </si>
  <si>
    <t>robens.de</t>
  </si>
  <si>
    <t>kub.kz</t>
  </si>
  <si>
    <t>nstp.com.my</t>
  </si>
  <si>
    <t>accesoabierto.net</t>
  </si>
  <si>
    <t>carefordolphins.net</t>
  </si>
  <si>
    <t>centraldeseguridad.net</t>
  </si>
  <si>
    <t>september9th.net</t>
  </si>
  <si>
    <t>complaintwire.org</t>
  </si>
  <si>
    <t>djgzw.org</t>
  </si>
  <si>
    <t>fairfoodprogram.org</t>
  </si>
  <si>
    <t>iowahealth.org</t>
  </si>
  <si>
    <t>kidneyregistry.org</t>
  </si>
  <si>
    <t>lcie.org</t>
  </si>
  <si>
    <t>svforum.org</t>
  </si>
  <si>
    <t>torchu.ru</t>
  </si>
  <si>
    <t>scribewizard.co.uk</t>
  </si>
  <si>
    <t>barcelonafcteamshop.us</t>
  </si>
  <si>
    <t>jaredjewelry.us</t>
  </si>
  <si>
    <t>buycustomcoursework.xyz</t>
  </si>
  <si>
    <t>goldcoastfc.com.au</t>
  </si>
  <si>
    <t>0559fc.com</t>
  </si>
  <si>
    <t>anglefire.com</t>
  </si>
  <si>
    <t>apnmag.com</t>
  </si>
  <si>
    <t>athersys.com</t>
  </si>
  <si>
    <t>atwar-game.com</t>
  </si>
  <si>
    <t>buyshu.com</t>
  </si>
  <si>
    <t>cityseekr.com</t>
  </si>
  <si>
    <t>cmimedia.com</t>
  </si>
  <si>
    <t>eightshapes.com</t>
  </si>
  <si>
    <t>erotica-museum.com</t>
  </si>
  <si>
    <t>federicouribe.com</t>
  </si>
  <si>
    <t>igrovye-online-avtomaty.com</t>
  </si>
  <si>
    <t>infostreet.com</t>
  </si>
  <si>
    <t>itfarrag.com</t>
  </si>
  <si>
    <t>joker-inc.com</t>
  </si>
  <si>
    <t>mccallpattern.com</t>
  </si>
  <si>
    <t>oncologistschoice.com</t>
  </si>
  <si>
    <t>paceco.com</t>
  </si>
  <si>
    <t>pothys.com</t>
  </si>
  <si>
    <t>scorpioinfotech.com</t>
  </si>
  <si>
    <t>sportmedbc.com</t>
  </si>
  <si>
    <t>techtransfercentral.com</t>
  </si>
  <si>
    <t>zapatageorge.com</t>
  </si>
  <si>
    <t>knowledge4innovation.eu</t>
  </si>
  <si>
    <t>herakleidon-art.gr</t>
  </si>
  <si>
    <t>seamasters.info</t>
  </si>
  <si>
    <t>medilam.ac.ir</t>
  </si>
  <si>
    <t>larevista.com.mx</t>
  </si>
  <si>
    <t>futuresearch.net</t>
  </si>
  <si>
    <t>i-r-i-e.net</t>
  </si>
  <si>
    <t>rpa.net</t>
  </si>
  <si>
    <t>canadapharma.org</t>
  </si>
  <si>
    <t>collegeinvest.org</t>
  </si>
  <si>
    <t>fscons.org</t>
  </si>
  <si>
    <t>honeyd.org</t>
  </si>
  <si>
    <t>halim.pl</t>
  </si>
  <si>
    <t>furosemidewithoutprescription.ru</t>
  </si>
  <si>
    <t>informat.com.ua</t>
  </si>
  <si>
    <t>buy-diflucan.us</t>
  </si>
  <si>
    <t>buy-torsemide.webcam</t>
  </si>
  <si>
    <t>brandmarketing.com.cn</t>
  </si>
  <si>
    <t>kstar.com.cn</t>
  </si>
  <si>
    <t>aaaaaaaaa9.com</t>
  </si>
  <si>
    <t>afunzone.com</t>
  </si>
  <si>
    <t>alanjaz.com</t>
  </si>
  <si>
    <t>austinstevens.com</t>
  </si>
  <si>
    <t>barcodelabeldesign.com</t>
  </si>
  <si>
    <t>common.com</t>
  </si>
  <si>
    <t>ducktapeclub.com</t>
  </si>
  <si>
    <t>etalizma.com</t>
  </si>
  <si>
    <t>graysonhobby.com</t>
  </si>
  <si>
    <t>guardianglass.com</t>
  </si>
  <si>
    <t>guitarjamz.com</t>
  </si>
  <si>
    <t>hansotools.com</t>
  </si>
  <si>
    <t>husqvarnausa.com</t>
  </si>
  <si>
    <t>jbtan.com</t>
  </si>
  <si>
    <t>lyonprep.com</t>
  </si>
  <si>
    <t>marialagunes.com</t>
  </si>
  <si>
    <t>nascocorridor.com</t>
  </si>
  <si>
    <t>nerolarp.com</t>
  </si>
  <si>
    <t>reversephonelookupsearch.com</t>
  </si>
  <si>
    <t>sagemailer.com</t>
  </si>
  <si>
    <t>searchmedica.com</t>
  </si>
  <si>
    <t>splendora.com</t>
  </si>
  <si>
    <t>starofhonolulu.com</t>
  </si>
  <si>
    <t>susskind.com</t>
  </si>
  <si>
    <t>swipeclock.com</t>
  </si>
  <si>
    <t>topflite.com</t>
  </si>
  <si>
    <t>traynoramps.com</t>
  </si>
  <si>
    <t>tutorialsforbeginner.com</t>
  </si>
  <si>
    <t>word-reader.com</t>
  </si>
  <si>
    <t>diclofenac75mg.cricket</t>
  </si>
  <si>
    <t>whgartenbau.de</t>
  </si>
  <si>
    <t>dinnersettable.ga</t>
  </si>
  <si>
    <t>orderom.info</t>
  </si>
  <si>
    <t>amytan.net</t>
  </si>
  <si>
    <t>embcx.net</t>
  </si>
  <si>
    <t>mekkaoui.net</t>
  </si>
  <si>
    <t>runago.nl</t>
  </si>
  <si>
    <t>boysgirlsclubs.org</t>
  </si>
  <si>
    <t>ccclegacy.org</t>
  </si>
  <si>
    <t>isac-net.org</t>
  </si>
  <si>
    <t>kanapka.org.pl</t>
  </si>
  <si>
    <t>boom-online.co.uk</t>
  </si>
  <si>
    <t>0fra.com</t>
  </si>
  <si>
    <t>american-saddlebred.com</t>
  </si>
  <si>
    <t>ambronite.com</t>
  </si>
  <si>
    <t>anacs.com</t>
  </si>
  <si>
    <t>av2group.com</t>
  </si>
  <si>
    <t>bigmiketrading.com</t>
  </si>
  <si>
    <t>binghamtonsenators.com</t>
  </si>
  <si>
    <t>everything-game.com</t>
  </si>
  <si>
    <t>fer99.com</t>
  </si>
  <si>
    <t>foreverbrandy.com</t>
  </si>
  <si>
    <t>hilofarmersmarket.com</t>
  </si>
  <si>
    <t>isisan.com</t>
  </si>
  <si>
    <t>ixcharts.com</t>
  </si>
  <si>
    <t>monsterrebate.com</t>
  </si>
  <si>
    <t>onlineradiostations.com</t>
  </si>
  <si>
    <t>pipelinesinternational.com</t>
  </si>
  <si>
    <t>pre-dating.com</t>
  </si>
  <si>
    <t>promotion-en-cours.com</t>
  </si>
  <si>
    <t>safebeginnings.com</t>
  </si>
  <si>
    <t>shockingimages.com</t>
  </si>
  <si>
    <t>smarp.com</t>
  </si>
  <si>
    <t>thehoteldenver.com</t>
  </si>
  <si>
    <t>toccionline.com</t>
  </si>
  <si>
    <t>us-funerals.com</t>
  </si>
  <si>
    <t>usboattours.com</t>
  </si>
  <si>
    <t>ysyxzx.com</t>
  </si>
  <si>
    <t>intereconomics.eu</t>
  </si>
  <si>
    <t>clashclanshack.fr</t>
  </si>
  <si>
    <t>carinsurancequotesnjzip.info</t>
  </si>
  <si>
    <t>domzagorodom.info</t>
  </si>
  <si>
    <t>peutereyoutletpiumino.it</t>
  </si>
  <si>
    <t>blogtalk.net</t>
  </si>
  <si>
    <t>soulcysters.net</t>
  </si>
  <si>
    <t>yhgfl.net</t>
  </si>
  <si>
    <t>abulologoodgovernance.org.ng</t>
  </si>
  <si>
    <t>brooklyncenter.org</t>
  </si>
  <si>
    <t>waterinfo.org</t>
  </si>
  <si>
    <t>lisinopril.pro</t>
  </si>
  <si>
    <t>butovo.ru</t>
  </si>
  <si>
    <t>dgunh.ru</t>
  </si>
  <si>
    <t>ladamaster.ru</t>
  </si>
  <si>
    <t>nutrecare.co.uk</t>
  </si>
  <si>
    <t>redo.me.uk</t>
  </si>
  <si>
    <t>buy-fluoxetine.xyz</t>
  </si>
  <si>
    <t>unnoba.edu.ar</t>
  </si>
  <si>
    <t>buy-tenormin.bid</t>
  </si>
  <si>
    <t>airyc.cn</t>
  </si>
  <si>
    <t>tjxzxk.gov.cn</t>
  </si>
  <si>
    <t>idtag.cn</t>
  </si>
  <si>
    <t>xgrc.cn</t>
  </si>
  <si>
    <t>cloudsfm.co</t>
  </si>
  <si>
    <t>mybridge.co</t>
  </si>
  <si>
    <t>bar-b-cueparts.com</t>
  </si>
  <si>
    <t>hkelectric.com</t>
  </si>
  <si>
    <t>huriyebilisik.com</t>
  </si>
  <si>
    <t>jhuddle.com</t>
  </si>
  <si>
    <t>kavinpestcontrol.com</t>
  </si>
  <si>
    <t>keyshotels.com</t>
  </si>
  <si>
    <t>libraryvideo.com</t>
  </si>
  <si>
    <t>miercom.com</t>
  </si>
  <si>
    <t>myurbio.com</t>
  </si>
  <si>
    <t>onlinecasinocabaret.com</t>
  </si>
  <si>
    <t>pdxmini.com</t>
  </si>
  <si>
    <t>ptisolar.com</t>
  </si>
  <si>
    <t>routermobile.com</t>
  </si>
  <si>
    <t>sannhuavtn.com</t>
  </si>
  <si>
    <t>sealybria.com</t>
  </si>
  <si>
    <t>buy-nexium.cricket</t>
  </si>
  <si>
    <t>gudhvorsjovt.dk</t>
  </si>
  <si>
    <t>realradio.fm</t>
  </si>
  <si>
    <t>wima.ac.id</t>
  </si>
  <si>
    <t>firstclassbusiness.me</t>
  </si>
  <si>
    <t>xrumer.mobi</t>
  </si>
  <si>
    <t>cable-info.net</t>
  </si>
  <si>
    <t>cucw.net</t>
  </si>
  <si>
    <t>netgear.nl</t>
  </si>
  <si>
    <t>shirenqing.org</t>
  </si>
  <si>
    <t>spiritual-public-foundation.org</t>
  </si>
  <si>
    <t>sizeofwales.org.uk</t>
  </si>
  <si>
    <t>dubuquechamber.com</t>
  </si>
  <si>
    <t>buy-methotrexate.accountant</t>
  </si>
  <si>
    <t>arp.id.au</t>
  </si>
  <si>
    <t>altibase.com</t>
  </si>
  <si>
    <t>ampacet.com</t>
  </si>
  <si>
    <t>audimated.com</t>
  </si>
  <si>
    <t>bestevidence911.com</t>
  </si>
  <si>
    <t>btd5-unblocked.com</t>
  </si>
  <si>
    <t>callercomplaints.com</t>
  </si>
  <si>
    <t>carnegieofhomestead.com</t>
  </si>
  <si>
    <t>chat-quizz.com</t>
  </si>
  <si>
    <t>fixdot.com</t>
  </si>
  <si>
    <t>locofama.com</t>
  </si>
  <si>
    <t>microworlds.com</t>
  </si>
  <si>
    <t>naturadr.com</t>
  </si>
  <si>
    <t>njonlinecasinos.com</t>
  </si>
  <si>
    <t>soundofkoa.com</t>
  </si>
  <si>
    <t>tanvietxanh.com</t>
  </si>
  <si>
    <t>uuploadit.com</t>
  </si>
  <si>
    <t>vipdesk.com</t>
  </si>
  <si>
    <t>wbmd.com</t>
  </si>
  <si>
    <t>zapatillasonitsukatiger.es</t>
  </si>
  <si>
    <t>lavolperossa.eu</t>
  </si>
  <si>
    <t>sciencesmaths-paris.fr</t>
  </si>
  <si>
    <t>ogrodzeniaplastikowe.info</t>
  </si>
  <si>
    <t>propeciaorder.info</t>
  </si>
  <si>
    <t>forcemedia.co.jp</t>
  </si>
  <si>
    <t>aiarugby.net</t>
  </si>
  <si>
    <t>jlhudsonseeds.net</t>
  </si>
  <si>
    <t>vinylfigures.net</t>
  </si>
  <si>
    <t>oci.nl</t>
  </si>
  <si>
    <t>20mgcialis-5mg.org</t>
  </si>
  <si>
    <t>annuairepagesblanches.org</t>
  </si>
  <si>
    <t>savethetigerfund.org</t>
  </si>
  <si>
    <t>cooljet.pl</t>
  </si>
  <si>
    <t>earls.co.uk</t>
  </si>
  <si>
    <t>totalserversolutions.com</t>
  </si>
  <si>
    <t>agshowsnsw.org.au</t>
  </si>
  <si>
    <t>instituteannapolisintl.biz</t>
  </si>
  <si>
    <t>aussiehomebrewer.com</t>
  </si>
  <si>
    <t>bindingsite.com</t>
  </si>
  <si>
    <t>buzzfoto.com</t>
  </si>
  <si>
    <t>chuckhosting.com</t>
  </si>
  <si>
    <t>collanos.com</t>
  </si>
  <si>
    <t>easystreetfunds.com</t>
  </si>
  <si>
    <t>emaildiscussions.com</t>
  </si>
  <si>
    <t>fulcrum-books.com</t>
  </si>
  <si>
    <t>hnjzt.com</t>
  </si>
  <si>
    <t>jaamazing.com</t>
  </si>
  <si>
    <t>kiss917.com</t>
  </si>
  <si>
    <t>krisallenofficial.com</t>
  </si>
  <si>
    <t>mynoteskeeper.com</t>
  </si>
  <si>
    <t>oscarschmidt.com</t>
  </si>
  <si>
    <t>oultwood.com</t>
  </si>
  <si>
    <t>pinktaco.com</t>
  </si>
  <si>
    <t>riviana.com</t>
  </si>
  <si>
    <t>sharepointexperience.com</t>
  </si>
  <si>
    <t>shsptso.com</t>
  </si>
  <si>
    <t>socialscraps.com</t>
  </si>
  <si>
    <t>styletrieb.com</t>
  </si>
  <si>
    <t>thewestinparis.com</t>
  </si>
  <si>
    <t>webcastgroup.com</t>
  </si>
  <si>
    <t>wiredispatch.com</t>
  </si>
  <si>
    <t>champion.gg</t>
  </si>
  <si>
    <t>buylevaquinonline.info</t>
  </si>
  <si>
    <t>baltic-region.net</t>
  </si>
  <si>
    <t>maishow.net</t>
  </si>
  <si>
    <t>slntech.net</t>
  </si>
  <si>
    <t>symbols.net</t>
  </si>
  <si>
    <t>zeitoun.net</t>
  </si>
  <si>
    <t>bscsd.org</t>
  </si>
  <si>
    <t>wuxiloves.org</t>
  </si>
  <si>
    <t>ylem.org</t>
  </si>
  <si>
    <t>humbug.pl</t>
  </si>
  <si>
    <t>tec-kronoberg.se</t>
  </si>
  <si>
    <t>ccs.gov.sg</t>
  </si>
  <si>
    <t>cefixime.trade</t>
  </si>
  <si>
    <t>ukhas.org.uk</t>
  </si>
  <si>
    <t>azithromycin-250-mg.xyz</t>
  </si>
  <si>
    <t>classificadostribuna.com.br</t>
  </si>
  <si>
    <t>axiall.com</t>
  </si>
  <si>
    <t>bertolli.com</t>
  </si>
  <si>
    <t>centralbankmalta.com</t>
  </si>
  <si>
    <t>changehome.com</t>
  </si>
  <si>
    <t>cogitocorp.com</t>
  </si>
  <si>
    <t>credibly.com</t>
  </si>
  <si>
    <t>dakotabeacon.com</t>
  </si>
  <si>
    <t>hypernia.com</t>
  </si>
  <si>
    <t>mariomarathon.com</t>
  </si>
  <si>
    <t>mclabs.com</t>
  </si>
  <si>
    <t>nibbleblog.com</t>
  </si>
  <si>
    <t>nxgk.com</t>
  </si>
  <si>
    <t>octcm.com</t>
  </si>
  <si>
    <t>slumberjack.com</t>
  </si>
  <si>
    <t>sourcecon.com</t>
  </si>
  <si>
    <t>tapity.com</t>
  </si>
  <si>
    <t>techonfeet.com</t>
  </si>
  <si>
    <t>uafile.com</t>
  </si>
  <si>
    <t>verbalplanet.com</t>
  </si>
  <si>
    <t>genericpropecia.date</t>
  </si>
  <si>
    <t>foxdevilwild.de</t>
  </si>
  <si>
    <t>columbiabc.edu</t>
  </si>
  <si>
    <t>buy-cipro.eu</t>
  </si>
  <si>
    <t>cefdiniromnicef.gq</t>
  </si>
  <si>
    <t>re-tech.in</t>
  </si>
  <si>
    <t>rangiora.info</t>
  </si>
  <si>
    <t>nuvo-tek.net</t>
  </si>
  <si>
    <t>augmentin-500-mg.nu</t>
  </si>
  <si>
    <t>cityprotocol.org</t>
  </si>
  <si>
    <t>jareddiamond.org</t>
  </si>
  <si>
    <t>mucru.org</t>
  </si>
  <si>
    <t>timberwolfinformation.org</t>
  </si>
  <si>
    <t>statsoft.pl</t>
  </si>
  <si>
    <t>revialcom.ro</t>
  </si>
  <si>
    <t>blackcialisus.ru</t>
  </si>
  <si>
    <t>metnes.ru</t>
  </si>
  <si>
    <t>donedeal.co.uk</t>
  </si>
  <si>
    <t>codeblog.jonskeet.uk</t>
  </si>
  <si>
    <t>stand.org.uk</t>
  </si>
  <si>
    <t>strattonfinance.com.au</t>
  </si>
  <si>
    <t>wtrd.gov.cn</t>
  </si>
  <si>
    <t>mlguitar.cn</t>
  </si>
  <si>
    <t>gammatechusa.com</t>
  </si>
  <si>
    <t>girlwithapearlearringmovie.com</t>
  </si>
  <si>
    <t>juliaserano.com</t>
  </si>
  <si>
    <t>mattersight.com</t>
  </si>
  <si>
    <t>mercedesshop.com</t>
  </si>
  <si>
    <t>spinditty.com</t>
  </si>
  <si>
    <t>strategymag.com</t>
  </si>
  <si>
    <t>videopoker.com</t>
  </si>
  <si>
    <t>westedmontonmall.com</t>
  </si>
  <si>
    <t>zgsllt.com</t>
  </si>
  <si>
    <t>buy-motilium.cricket</t>
  </si>
  <si>
    <t>astelinonline.info</t>
  </si>
  <si>
    <t>clarinexonline.info</t>
  </si>
  <si>
    <t>luluwang.info</t>
  </si>
  <si>
    <t>dreamleaguesoccer.net</t>
  </si>
  <si>
    <t>fastbrowser.net</t>
  </si>
  <si>
    <t>fluidimage.net</t>
  </si>
  <si>
    <t>grecian.net</t>
  </si>
  <si>
    <t>pokemon-world-online.net</t>
  </si>
  <si>
    <t>ttmen.net</t>
  </si>
  <si>
    <t>wagenwerks.net</t>
  </si>
  <si>
    <t>museumofthemarine.org</t>
  </si>
  <si>
    <t>stromectol-online.ru</t>
  </si>
  <si>
    <t>metformin-hcl.top</t>
  </si>
  <si>
    <t>rid.org.ua</t>
  </si>
  <si>
    <t>snap-peaker.us</t>
  </si>
  <si>
    <t>smu.org.uy</t>
  </si>
  <si>
    <t>casualgaming.biz</t>
  </si>
  <si>
    <t>flaschen.cc</t>
  </si>
  <si>
    <t>izhuozhou.com.cn</t>
  </si>
  <si>
    <t>90thkilmacudscouts.com</t>
  </si>
  <si>
    <t>aacxe.com</t>
  </si>
  <si>
    <t>alkhabarpress.com</t>
  </si>
  <si>
    <t>evafashionstore.com</t>
  </si>
  <si>
    <t>fdavidpeat.com</t>
  </si>
  <si>
    <t>forumswindows8.com</t>
  </si>
  <si>
    <t>galaxytrail.com</t>
  </si>
  <si>
    <t>glencoesoftware.com</t>
  </si>
  <si>
    <t>jsmkyy.com</t>
  </si>
  <si>
    <t>kwvipblog.com</t>
  </si>
  <si>
    <t>lbmc.com</t>
  </si>
  <si>
    <t>mealprepmondays.com</t>
  </si>
  <si>
    <t>posthotel.com</t>
  </si>
  <si>
    <t>powertransmission.com</t>
  </si>
  <si>
    <t>radixsys.com</t>
  </si>
  <si>
    <t>shelborne.com</t>
  </si>
  <si>
    <t>spidertech.com</t>
  </si>
  <si>
    <t>wng.com</t>
  </si>
  <si>
    <t>buy-hydrochlorothiazide.date</t>
  </si>
  <si>
    <t>titoonic.dk</t>
  </si>
  <si>
    <t>clotrimazolebuyonline.gq</t>
  </si>
  <si>
    <t>orderprotonix.info</t>
  </si>
  <si>
    <t>drwarehouse.io</t>
  </si>
  <si>
    <t>tvnmediagroup.it</t>
  </si>
  <si>
    <t>fantastic-host.net</t>
  </si>
  <si>
    <t>tricom.net</t>
  </si>
  <si>
    <t>urlgalleries.net</t>
  </si>
  <si>
    <t>wpsuperstars.net</t>
  </si>
  <si>
    <t>vivasia.nl</t>
  </si>
  <si>
    <t>wougnet.org</t>
  </si>
  <si>
    <t>foreo.pl</t>
  </si>
  <si>
    <t>robaxin.site</t>
  </si>
  <si>
    <t>tasi.ac.uk</t>
  </si>
  <si>
    <t>cadu.org.uk</t>
  </si>
  <si>
    <t>buy-lisinopril.webcam</t>
  </si>
  <si>
    <t>buysildalis.xyz</t>
  </si>
  <si>
    <t>accuratebusiness.biz</t>
  </si>
  <si>
    <t>tilde.club</t>
  </si>
  <si>
    <t>burnsurvivor.com</t>
  </si>
  <si>
    <t>cobaltstrike.com</t>
  </si>
  <si>
    <t>essaycanada.com</t>
  </si>
  <si>
    <t>highestpaidonlinepoker.com</t>
  </si>
  <si>
    <t>karlsims.com</t>
  </si>
  <si>
    <t>llamafont.com</t>
  </si>
  <si>
    <t>microlife.com</t>
  </si>
  <si>
    <t>pcantivirusreviews.com</t>
  </si>
  <si>
    <t>print2017.com</t>
  </si>
  <si>
    <t>rayslab.com</t>
  </si>
  <si>
    <t>roboter-forum.com</t>
  </si>
  <si>
    <t>russellinvestments.com</t>
  </si>
  <si>
    <t>unoprivateers.com</t>
  </si>
  <si>
    <t>buy-singulair.cricket</t>
  </si>
  <si>
    <t>buy-methotrexate.cricket</t>
  </si>
  <si>
    <t>buy-doxycycline.date</t>
  </si>
  <si>
    <t>singulair10mg.date</t>
  </si>
  <si>
    <t>buyproscar.faith</t>
  </si>
  <si>
    <t>loane.ml</t>
  </si>
  <si>
    <t>hnqzsy.net</t>
  </si>
  <si>
    <t>mcgraduates.net</t>
  </si>
  <si>
    <t>msn-tools.net</t>
  </si>
  <si>
    <t>usedtiresorlando.net</t>
  </si>
  <si>
    <t>carinsurancebrand.org</t>
  </si>
  <si>
    <t>cupofexcellence.org</t>
  </si>
  <si>
    <t>defibkids.org</t>
  </si>
  <si>
    <t>topp.org</t>
  </si>
  <si>
    <t>phenergan-online.ru</t>
  </si>
  <si>
    <t>indol3c.sk</t>
  </si>
  <si>
    <t>wellbutringeneric.top</t>
  </si>
  <si>
    <t>nickgames.tv</t>
  </si>
  <si>
    <t>maturecams.webcam</t>
  </si>
  <si>
    <t>minocycline.club</t>
  </si>
  <si>
    <t>humeifu.cn</t>
  </si>
  <si>
    <t>1foro.com</t>
  </si>
  <si>
    <t>aaeuz.com</t>
  </si>
  <si>
    <t>academicinvest.com</t>
  </si>
  <si>
    <t>andy-kirkpatrick.com</t>
  </si>
  <si>
    <t>beefjerky.com</t>
  </si>
  <si>
    <t>blackfoot.com</t>
  </si>
  <si>
    <t>brinksgilson.com</t>
  </si>
  <si>
    <t>celebrator.com</t>
  </si>
  <si>
    <t>chartlyrics.com</t>
  </si>
  <si>
    <t>dqlkx.com</t>
  </si>
  <si>
    <t>itm.com</t>
  </si>
  <si>
    <t>jameshardensneaker.com</t>
  </si>
  <si>
    <t>kitd.com</t>
  </si>
  <si>
    <t>mavensecurity.com</t>
  </si>
  <si>
    <t>mycasanatura.com</t>
  </si>
  <si>
    <t>nelson-hall.com</t>
  </si>
  <si>
    <t>pointui.com</t>
  </si>
  <si>
    <t>privatebanking.com</t>
  </si>
  <si>
    <t>transcendense.com</t>
  </si>
  <si>
    <t>whereibeginmovie.com</t>
  </si>
  <si>
    <t>www0046.com</t>
  </si>
  <si>
    <t>xiamenold.com</t>
  </si>
  <si>
    <t>xdsnet.de</t>
  </si>
  <si>
    <t>hijackthis.eu</t>
  </si>
  <si>
    <t>budgetair.ie</t>
  </si>
  <si>
    <t>bold.io</t>
  </si>
  <si>
    <t>buycephalexin.kim</t>
  </si>
  <si>
    <t>buy-celebrex.link</t>
  </si>
  <si>
    <t>buspar.mom</t>
  </si>
  <si>
    <t>5mg-onlinepropecia.net</t>
  </si>
  <si>
    <t>epa-prema.net</t>
  </si>
  <si>
    <t>dartriver.co.nz</t>
  </si>
  <si>
    <t>ias.org</t>
  </si>
  <si>
    <t>pathwaystohousing.org</t>
  </si>
  <si>
    <t>tik.ovh</t>
  </si>
  <si>
    <t>seroquel-online.science</t>
  </si>
  <si>
    <t>albuterol-sulfate-inhalation-solution.top</t>
  </si>
  <si>
    <t>vector.org.uk</t>
  </si>
  <si>
    <t>genericforlipitor.webcam</t>
  </si>
  <si>
    <t>moview.cn</t>
  </si>
  <si>
    <t>4-72.com.co</t>
  </si>
  <si>
    <t>adsnative.com</t>
  </si>
  <si>
    <t>alejandrofernandez.com</t>
  </si>
  <si>
    <t>amailsender.com</t>
  </si>
  <si>
    <t>americaswatchtower.com</t>
  </si>
  <si>
    <t>diversitynursing.com</t>
  </si>
  <si>
    <t>hacksparrow.com</t>
  </si>
  <si>
    <t>insurancebearing.com</t>
  </si>
  <si>
    <t>minecodemc.com</t>
  </si>
  <si>
    <t>steelbeasts.com</t>
  </si>
  <si>
    <t>therealhacks.com</t>
  </si>
  <si>
    <t>valleynewslive-ondemand.com</t>
  </si>
  <si>
    <t>priceofcialis.cricket</t>
  </si>
  <si>
    <t>buy-synthroid.date</t>
  </si>
  <si>
    <t>dcentproject.eu</t>
  </si>
  <si>
    <t>purchasebactrim.info</t>
  </si>
  <si>
    <t>psp-themes.net</t>
  </si>
  <si>
    <t>cps-vo.org</t>
  </si>
  <si>
    <t>denikesell.org</t>
  </si>
  <si>
    <t>heinzctr.org</t>
  </si>
  <si>
    <t>clindamycin-hcl-300-mg.ru</t>
  </si>
  <si>
    <t>costofviagra.top</t>
  </si>
  <si>
    <t>silagra.top</t>
  </si>
  <si>
    <t>workfromhomescams.top</t>
  </si>
  <si>
    <t>buy-augmentin.xyz</t>
  </si>
  <si>
    <t>thelane.com.au</t>
  </si>
  <si>
    <t>hohoho.com.cn</t>
  </si>
  <si>
    <t>hnaass.org.cn</t>
  </si>
  <si>
    <t>teamuseum.cn</t>
  </si>
  <si>
    <t>6277774.com</t>
  </si>
  <si>
    <t>dvdvideotool.com</t>
  </si>
  <si>
    <t>eluox.com</t>
  </si>
  <si>
    <t>gotaram.com</t>
  </si>
  <si>
    <t>grantasticdesigns.com</t>
  </si>
  <si>
    <t>gtinteractive.com</t>
  </si>
  <si>
    <t>marenostrumresort.com</t>
  </si>
  <si>
    <t>nathalienahai.com</t>
  </si>
  <si>
    <t>oman3d.com</t>
  </si>
  <si>
    <t>shzyjy.com</t>
  </si>
  <si>
    <t>st-lab.com</t>
  </si>
  <si>
    <t>theusdaily.com</t>
  </si>
  <si>
    <t>timeloit.com</t>
  </si>
  <si>
    <t>buy-neurontin.date</t>
  </si>
  <si>
    <t>cncguild.net</t>
  </si>
  <si>
    <t>ccguide.org</t>
  </si>
  <si>
    <t>newport-news.org</t>
  </si>
  <si>
    <t>whois.org</t>
  </si>
  <si>
    <t>wisdomworld.org</t>
  </si>
  <si>
    <t>playroulette.top</t>
  </si>
  <si>
    <t>viagratablet.top</t>
  </si>
  <si>
    <t>avodartonline.trade</t>
  </si>
  <si>
    <t>advair-generic.bid</t>
  </si>
  <si>
    <t>bagadans.bzh</t>
  </si>
  <si>
    <t>861122.com</t>
  </si>
  <si>
    <t>aaeou.com</t>
  </si>
  <si>
    <t>belleintl.com</t>
  </si>
  <si>
    <t>colorsublime.com</t>
  </si>
  <si>
    <t>interestingprojects.com</t>
  </si>
  <si>
    <t>lawbasis.com</t>
  </si>
  <si>
    <t>propecia-withoutprescriptionfinasteride.com</t>
  </si>
  <si>
    <t>remarkety.com</t>
  </si>
  <si>
    <t>usaralphlaurenoutlet.com</t>
  </si>
  <si>
    <t>wholesalenfljerseysauthenticus.com</t>
  </si>
  <si>
    <t>propanolol.date</t>
  </si>
  <si>
    <t>eucen.eu</t>
  </si>
  <si>
    <t>czstudio.info</t>
  </si>
  <si>
    <t>paydayloanyes.loan</t>
  </si>
  <si>
    <t>5mg-tadalafil-cialis.net</t>
  </si>
  <si>
    <t>sylvana.net</t>
  </si>
  <si>
    <t>ancientlives.org</t>
  </si>
  <si>
    <t>gobookee.org</t>
  </si>
  <si>
    <t>albuterolinhaler.trade</t>
  </si>
  <si>
    <t>motiliumonline.trade</t>
  </si>
  <si>
    <t>shou.tv</t>
  </si>
  <si>
    <t>jocm.us</t>
  </si>
  <si>
    <t>thevoice.com.au</t>
  </si>
  <si>
    <t>hnmt.gov.cn</t>
  </si>
  <si>
    <t>1244441.com</t>
  </si>
  <si>
    <t>carbonfour.com</t>
  </si>
  <si>
    <t>codessentials.com</t>
  </si>
  <si>
    <t>columbusnavigation.com</t>
  </si>
  <si>
    <t>landofcode.com</t>
  </si>
  <si>
    <t>magistream.com</t>
  </si>
  <si>
    <t>voicebase.com</t>
  </si>
  <si>
    <t>sharebase.de</t>
  </si>
  <si>
    <t>buyzenegraonline.info</t>
  </si>
  <si>
    <t>earth-syst-dynam-discuss.net</t>
  </si>
  <si>
    <t>klografx.net</t>
  </si>
  <si>
    <t>wlstorage.net</t>
  </si>
  <si>
    <t>lnk.nu</t>
  </si>
  <si>
    <t>levitragenericvardenafil.org</t>
  </si>
  <si>
    <t>paydayloansjacksonvillefl.top</t>
  </si>
  <si>
    <t>sexvideochat.top</t>
  </si>
  <si>
    <t>workfromhomepolicy.top</t>
  </si>
  <si>
    <t>methotrexateonline.trade</t>
  </si>
  <si>
    <t>tranquilpcshop.co.uk</t>
  </si>
  <si>
    <t>buy-citalopram.bid</t>
  </si>
  <si>
    <t>lmkjfz.cn</t>
  </si>
  <si>
    <t>3men.com</t>
  </si>
  <si>
    <t>cartoonnetworkshop.com</t>
  </si>
  <si>
    <t>ccidbiotech.com</t>
  </si>
  <si>
    <t>genomesize.com</t>
  </si>
  <si>
    <t>ianjamescox.com</t>
  </si>
  <si>
    <t>mezzo-mondo.com</t>
  </si>
  <si>
    <t>ozmoving.com</t>
  </si>
  <si>
    <t>post76.com</t>
  </si>
  <si>
    <t>abilifygeneric.cricket</t>
  </si>
  <si>
    <t>buy-levaquin.date</t>
  </si>
  <si>
    <t>buy-cymbalta.faith</t>
  </si>
  <si>
    <t>buyprozac.kim</t>
  </si>
  <si>
    <t>lowest-pricecialis-tadalafil.net</t>
  </si>
  <si>
    <t>lxzc.net</t>
  </si>
  <si>
    <t>colorq.org</t>
  </si>
  <si>
    <t>cslforum.org</t>
  </si>
  <si>
    <t>sfia-online.org</t>
  </si>
  <si>
    <t>buycitalopram.pro</t>
  </si>
  <si>
    <t>buy-lexapro.stream</t>
  </si>
  <si>
    <t>bestonlineslotsites.top</t>
  </si>
  <si>
    <t>gardnersecurity.co.uk</t>
  </si>
  <si>
    <t>advair-online.bid</t>
  </si>
  <si>
    <t>zhdpb.gov.cn</t>
  </si>
  <si>
    <t>businessethicsblog.com</t>
  </si>
  <si>
    <t>cfchina.com</t>
  </si>
  <si>
    <t>fingerprintplay.com</t>
  </si>
  <si>
    <t>hikejun.com</t>
  </si>
  <si>
    <t>lifeinvader.com</t>
  </si>
  <si>
    <t>systemcooling.com</t>
  </si>
  <si>
    <t>terimakasihku.com</t>
  </si>
  <si>
    <t>zjxfsfh.com</t>
  </si>
  <si>
    <t>advairprice.cricket</t>
  </si>
  <si>
    <t>editionsfindakly.fr</t>
  </si>
  <si>
    <t>orderlamisil.info</t>
  </si>
  <si>
    <t>buy-lasix.kim</t>
  </si>
  <si>
    <t>hvrd.me</t>
  </si>
  <si>
    <t>kentie.net</t>
  </si>
  <si>
    <t>quirkyalone.net</t>
  </si>
  <si>
    <t>suhagra.party</t>
  </si>
  <si>
    <t>trazodonehcl.science</t>
  </si>
  <si>
    <t>albuterolsulfateinhalationsolution.top</t>
  </si>
  <si>
    <t>cipro-antibiotic.webcam</t>
  </si>
  <si>
    <t>sinocars.com.cn</t>
  </si>
  <si>
    <t>0734567.com</t>
  </si>
  <si>
    <t>ebook.com</t>
  </si>
  <si>
    <t>gametop9.com</t>
  </si>
  <si>
    <t>hermesbagsprice.com</t>
  </si>
  <si>
    <t>jbenchmark.com</t>
  </si>
  <si>
    <t>secondgearsoftware.com</t>
  </si>
  <si>
    <t>ysxjc.com</t>
  </si>
  <si>
    <t>yasmin-birth-control.cricket</t>
  </si>
  <si>
    <t>prednisonecheap.info</t>
  </si>
  <si>
    <t>clomid.kim</t>
  </si>
  <si>
    <t>postdream.org</t>
  </si>
  <si>
    <t>quadpoint.org</t>
  </si>
  <si>
    <t>acecashexpress.top</t>
  </si>
  <si>
    <t>whfao.gov.cn</t>
  </si>
  <si>
    <t>emojiworks.co</t>
  </si>
  <si>
    <t>illustratorworld.com</t>
  </si>
  <si>
    <t>inyule.com</t>
  </si>
  <si>
    <t>mmogamesite.com</t>
  </si>
  <si>
    <t>redotheweb.com</t>
  </si>
  <si>
    <t>thenauticallifestyle.com</t>
  </si>
  <si>
    <t>furosemide.men</t>
  </si>
  <si>
    <t>brazilfifaworldcup2014.net</t>
  </si>
  <si>
    <t>virginiakeybeachpark.net</t>
  </si>
  <si>
    <t>zaoliji.org</t>
  </si>
  <si>
    <t>odzyskiwanie.net.pl</t>
  </si>
  <si>
    <t>guaranteedapproval-paydayloans.top</t>
  </si>
  <si>
    <t>newslotsonline.top</t>
  </si>
  <si>
    <t>septilin.top</t>
  </si>
  <si>
    <t>bet09.cc</t>
  </si>
  <si>
    <t>viagratablet.click</t>
  </si>
  <si>
    <t>cfn-bbs.com</t>
  </si>
  <si>
    <t>fanhost.com</t>
  </si>
  <si>
    <t>noobay.com</t>
  </si>
  <si>
    <t>zksoftware.com</t>
  </si>
  <si>
    <t>lexapro.host</t>
  </si>
  <si>
    <t>valtrexprice.trade</t>
  </si>
  <si>
    <t>uhoo365.cn</t>
  </si>
  <si>
    <t>adapower.com</t>
  </si>
  <si>
    <t>gdiwchina.com</t>
  </si>
  <si>
    <t>rustbyexample.com</t>
  </si>
  <si>
    <t>th98.com</t>
  </si>
  <si>
    <t>prednisone-pack.cricket</t>
  </si>
  <si>
    <t>ulsa.mx</t>
  </si>
  <si>
    <t>nuxified.org</t>
  </si>
  <si>
    <t>easiestwaytomakemoney.top</t>
  </si>
  <si>
    <t>makemoneyfromhomeonline.top</t>
  </si>
  <si>
    <t>zovirax-cream.bid</t>
  </si>
  <si>
    <t>superant.com</t>
  </si>
  <si>
    <t>longene.org</t>
  </si>
  <si>
    <t>paydayloansonlinebadcredit.top</t>
  </si>
  <si>
    <t>88858060.com</t>
  </si>
  <si>
    <t>firegraphic.com</t>
  </si>
  <si>
    <t>sasknet.com</t>
  </si>
  <si>
    <t>thepcenthusiast.com</t>
  </si>
  <si>
    <t>zhongwangpz.com</t>
  </si>
  <si>
    <t>lttng.org</t>
  </si>
  <si>
    <t>373nb.com</t>
  </si>
  <si>
    <t>askphilosophers.org</t>
  </si>
  <si>
    <t>xisaishan.gov.cn</t>
  </si>
  <si>
    <t>torsemide.host</t>
  </si>
  <si>
    <t>best-contact.jp</t>
  </si>
  <si>
    <t>morizot.net</t>
  </si>
  <si>
    <t>jinlinghotels.com</t>
  </si>
  <si>
    <t>w-hikaku.com</t>
  </si>
  <si>
    <t>wfyxb.com</t>
  </si>
  <si>
    <t>getid3.org</t>
  </si>
  <si>
    <t>josis.org</t>
  </si>
  <si>
    <t>ladywolfsden.net</t>
  </si>
  <si>
    <t>apartmentpoolparty.net</t>
  </si>
  <si>
    <t>autocollisiontech.net</t>
  </si>
  <si>
    <t>beautydisrupted.net</t>
  </si>
  <si>
    <t>maidongd.com</t>
  </si>
  <si>
    <t>mangxiaoz.com</t>
  </si>
  <si>
    <t>maoliqiousi.com</t>
  </si>
  <si>
    <t>weibaitao.net</t>
  </si>
  <si>
    <t>66507com.com</t>
  </si>
  <si>
    <t>21058com.com</t>
  </si>
  <si>
    <t>3490com.com</t>
  </si>
  <si>
    <t>330246com.com</t>
  </si>
  <si>
    <t>776336com.com</t>
  </si>
  <si>
    <t>444848com.com</t>
  </si>
  <si>
    <t>56712com.com</t>
  </si>
  <si>
    <t>381818com.com</t>
  </si>
  <si>
    <t>23394com.com</t>
  </si>
  <si>
    <t>39699com.com</t>
  </si>
  <si>
    <t>80335com.com</t>
  </si>
  <si>
    <t>970999com.com</t>
  </si>
  <si>
    <t>345440com.com</t>
  </si>
  <si>
    <t>542222com.com</t>
  </si>
  <si>
    <t>555979com.com</t>
  </si>
  <si>
    <t>47343com.com</t>
  </si>
  <si>
    <t>484123com.com</t>
  </si>
  <si>
    <t>00839com.com</t>
  </si>
  <si>
    <t>45563com.com</t>
  </si>
  <si>
    <t>553568com.com</t>
  </si>
  <si>
    <t>991199com.com</t>
  </si>
  <si>
    <t>555835com.com</t>
  </si>
  <si>
    <t>333805com.com</t>
  </si>
  <si>
    <t>40886com.com</t>
  </si>
  <si>
    <t>756188com.com</t>
  </si>
  <si>
    <t>80550com.com</t>
  </si>
  <si>
    <t>4501cc.com</t>
  </si>
  <si>
    <t>470377com.com</t>
  </si>
  <si>
    <t>469111com.com</t>
  </si>
  <si>
    <t>333027com.com</t>
  </si>
  <si>
    <t>47894com.com</t>
  </si>
  <si>
    <t>52333com.com</t>
  </si>
  <si>
    <t>567999com.com</t>
  </si>
  <si>
    <t>784000com.com</t>
  </si>
  <si>
    <t>87422com.com</t>
  </si>
  <si>
    <t>05987com.com</t>
  </si>
  <si>
    <t>620555com.com</t>
  </si>
  <si>
    <t>789000com.com</t>
  </si>
  <si>
    <t>82877com.com</t>
  </si>
  <si>
    <t>94116com.com</t>
  </si>
  <si>
    <t>23886com.com</t>
  </si>
  <si>
    <t>49489com.com</t>
  </si>
  <si>
    <t>588883com.com</t>
  </si>
  <si>
    <t>864488com.com</t>
  </si>
  <si>
    <t>38538com.com</t>
  </si>
  <si>
    <t>586777com.com</t>
  </si>
  <si>
    <t>650556com.com</t>
  </si>
  <si>
    <t>19466com.com</t>
  </si>
  <si>
    <t>54949com.com</t>
  </si>
  <si>
    <t>661668com.com</t>
  </si>
  <si>
    <t>79489com.com</t>
  </si>
  <si>
    <t>497333com.com</t>
  </si>
  <si>
    <t>56595com.com</t>
  </si>
  <si>
    <t>624886com.com</t>
  </si>
  <si>
    <t>7892222com.com</t>
  </si>
  <si>
    <t>01313com.com</t>
  </si>
  <si>
    <t>12005com.com</t>
  </si>
  <si>
    <t>155tkcom.com</t>
  </si>
  <si>
    <t>91889co.com</t>
  </si>
  <si>
    <t>349898com.com</t>
  </si>
  <si>
    <t>222279com.com</t>
  </si>
  <si>
    <t>61456com.com</t>
  </si>
  <si>
    <t>67499com.com</t>
  </si>
  <si>
    <t>8882cc.com</t>
  </si>
  <si>
    <t>267777com.com</t>
  </si>
  <si>
    <t>534488com.com</t>
  </si>
  <si>
    <t>774567com.com</t>
  </si>
  <si>
    <t>849958com.com</t>
  </si>
  <si>
    <t>888180com.com</t>
  </si>
  <si>
    <t>5682com.com</t>
  </si>
  <si>
    <t>139666com.com</t>
  </si>
  <si>
    <t>3980800com.com</t>
  </si>
  <si>
    <t>69677com.com</t>
  </si>
  <si>
    <t>97tkcom.com</t>
  </si>
  <si>
    <t>155288com.com</t>
  </si>
  <si>
    <t>339tkcom.com</t>
  </si>
  <si>
    <t>444422com.com</t>
  </si>
  <si>
    <t>49975com.com</t>
  </si>
  <si>
    <t>944449com.com</t>
  </si>
  <si>
    <t>9090111com.com</t>
  </si>
  <si>
    <t>888kjcc.com</t>
  </si>
  <si>
    <t>39555com.com</t>
  </si>
  <si>
    <t>385345com.com</t>
  </si>
  <si>
    <t>442532com.com</t>
  </si>
  <si>
    <t>200tmcom.com</t>
  </si>
  <si>
    <t>858448com.com</t>
  </si>
  <si>
    <t>992243com.com</t>
  </si>
  <si>
    <t>130355com.com</t>
  </si>
  <si>
    <t>49933com.com</t>
  </si>
  <si>
    <t>k098com.com</t>
  </si>
  <si>
    <t>44228com.com</t>
  </si>
  <si>
    <t>94077com.com</t>
  </si>
  <si>
    <t>00166com.com</t>
  </si>
  <si>
    <t>229345com.com</t>
  </si>
  <si>
    <t>4348com.com</t>
  </si>
  <si>
    <t>mh234com.com</t>
  </si>
  <si>
    <t>5680258com.com</t>
  </si>
  <si>
    <t>67896789com.com</t>
  </si>
  <si>
    <t>6k789com.com</t>
  </si>
  <si>
    <t>76744com.com</t>
  </si>
  <si>
    <t>3603800com.com</t>
  </si>
  <si>
    <t>740955com.com</t>
  </si>
  <si>
    <t>678900com.com</t>
  </si>
  <si>
    <t>www996444com.com</t>
  </si>
  <si>
    <t>449777com.com</t>
  </si>
  <si>
    <t>7469com.com</t>
  </si>
  <si>
    <t>36664com.com</t>
  </si>
  <si>
    <t>558999com.com</t>
  </si>
  <si>
    <t>64553com.com</t>
  </si>
  <si>
    <t>035555com.com</t>
  </si>
  <si>
    <t>366377com.com</t>
  </si>
  <si>
    <t>958hk.com</t>
  </si>
  <si>
    <t>riskstorm.com</t>
  </si>
  <si>
    <t>jnwance.com</t>
  </si>
  <si>
    <t>qingdaodayang.com</t>
  </si>
  <si>
    <t>cxiaodiao.com</t>
  </si>
  <si>
    <t>nomkhosi.com</t>
  </si>
  <si>
    <t>apftp.com</t>
  </si>
  <si>
    <t>bxg99.com</t>
  </si>
  <si>
    <t>mgamerz.com</t>
  </si>
  <si>
    <t>zoomer2000.com</t>
  </si>
  <si>
    <t>afaq4arab.com</t>
  </si>
  <si>
    <t>0411hz.com</t>
  </si>
  <si>
    <t>lekocorp.com</t>
  </si>
  <si>
    <t>zcycyr.com</t>
  </si>
  <si>
    <t>sihjnp.com</t>
  </si>
  <si>
    <t>hbring.com</t>
  </si>
  <si>
    <t>szstjqyjh.com</t>
  </si>
  <si>
    <t>piano58.com</t>
  </si>
  <si>
    <t>czdatang.com</t>
  </si>
  <si>
    <t>omtekon.com</t>
  </si>
  <si>
    <t>cdkksy.com</t>
  </si>
  <si>
    <t>kb121.com</t>
  </si>
  <si>
    <t>sh-xiangxu.com</t>
  </si>
  <si>
    <t>toista.com</t>
  </si>
  <si>
    <t>winner256.com</t>
  </si>
  <si>
    <t>styenomore.com</t>
  </si>
  <si>
    <t>jnhzd.com</t>
  </si>
  <si>
    <t>jinkaijy.com</t>
  </si>
  <si>
    <t>taoxianli.com</t>
  </si>
  <si>
    <t>92yushi.com</t>
  </si>
  <si>
    <t>amazonaro.com</t>
  </si>
  <si>
    <t>adsnmoore.com</t>
  </si>
  <si>
    <t>hygcxx.com</t>
  </si>
  <si>
    <t>kt2006.com</t>
  </si>
  <si>
    <t>gzaah.com</t>
  </si>
  <si>
    <t>nesbd.com</t>
  </si>
  <si>
    <t>smecosolar.com</t>
  </si>
  <si>
    <t>jiangyajun.com</t>
  </si>
  <si>
    <t>ccyxgx.com</t>
  </si>
  <si>
    <t>fzjfsj.com</t>
  </si>
  <si>
    <t>qqsgsj.com</t>
  </si>
  <si>
    <t>gzxuteng.com</t>
  </si>
  <si>
    <t>tuftik.com</t>
  </si>
  <si>
    <t>17kspass.com</t>
  </si>
  <si>
    <t>jymer.com</t>
  </si>
  <si>
    <t>eawaygolf.com</t>
  </si>
  <si>
    <t>diskonasia.com</t>
  </si>
  <si>
    <t>dxjjq.com</t>
  </si>
  <si>
    <t>iixhs.com</t>
  </si>
  <si>
    <t>bacuru.com</t>
  </si>
  <si>
    <t>aleralash.com</t>
  </si>
  <si>
    <t>freelaads.com</t>
  </si>
  <si>
    <t>baidianfeng15.cn</t>
  </si>
  <si>
    <t>klkdz.cn</t>
  </si>
  <si>
    <t>winter-uggboots.com</t>
  </si>
  <si>
    <t>volvoceecotraining.com</t>
  </si>
  <si>
    <t>5yaogo.com</t>
  </si>
  <si>
    <t>bjjczs.com</t>
  </si>
  <si>
    <t>sunrisepharm.com</t>
  </si>
  <si>
    <t>qqmm188.cn</t>
  </si>
  <si>
    <t>uggboots-winter.com</t>
  </si>
  <si>
    <t>fztaiyi.com</t>
  </si>
  <si>
    <t>igowl.com</t>
  </si>
  <si>
    <t>slyyh.com</t>
  </si>
  <si>
    <t>shlqsh.com</t>
  </si>
  <si>
    <t>ttlfanli.com</t>
  </si>
  <si>
    <t>zhujicn.com</t>
  </si>
  <si>
    <t>jsqbh.pw</t>
  </si>
  <si>
    <t>kltyr.pw</t>
  </si>
  <si>
    <t>jyynp.pw</t>
  </si>
  <si>
    <t>ntckz.pw</t>
  </si>
  <si>
    <t>uxqzb.pw</t>
  </si>
  <si>
    <t>ysbfh.pw</t>
  </si>
  <si>
    <t>coigu.pw</t>
  </si>
  <si>
    <t>ekeem.pw</t>
  </si>
  <si>
    <t>zzbzd.pw</t>
  </si>
  <si>
    <t>upfbq.pw</t>
  </si>
  <si>
    <t>stjohnenterprisesllc.com</t>
  </si>
  <si>
    <t>rb-media-group.de</t>
  </si>
  <si>
    <t>bannedsextapes.com</t>
  </si>
  <si>
    <t>cepagolf.com</t>
  </si>
  <si>
    <t>wallmaya.com</t>
  </si>
  <si>
    <t>littlecatgut.com</t>
  </si>
  <si>
    <t>namkara.com</t>
  </si>
  <si>
    <t>doodad.us</t>
  </si>
  <si>
    <t>fuzoku-move.net</t>
  </si>
  <si>
    <t>jitihunli.com.cn</t>
  </si>
  <si>
    <t>dasai8.com</t>
  </si>
  <si>
    <t>floorguide.com</t>
  </si>
  <si>
    <t>chinesewb.com</t>
  </si>
  <si>
    <t>dmxfj.com</t>
  </si>
  <si>
    <t>china-limar.com</t>
  </si>
  <si>
    <t>decoreference.com</t>
  </si>
  <si>
    <t>infabbrica.com</t>
  </si>
  <si>
    <t>lesinform.com</t>
  </si>
  <si>
    <t>self-soft.com</t>
  </si>
  <si>
    <t>qdxsdq.com</t>
  </si>
  <si>
    <t>comptoir-toulousain-carrelage.com</t>
  </si>
  <si>
    <t>020aq.com</t>
  </si>
  <si>
    <t>tjrshn.com</t>
  </si>
  <si>
    <t>tuning.im</t>
  </si>
  <si>
    <t>lshou.com</t>
  </si>
  <si>
    <t>61duocai.com</t>
  </si>
  <si>
    <t>vikingwaterford.com</t>
  </si>
  <si>
    <t>finestluxuryvacations.com</t>
  </si>
  <si>
    <t>zgshoes.com</t>
  </si>
  <si>
    <t>57fx.cn</t>
  </si>
  <si>
    <t>qxjr888.com</t>
  </si>
  <si>
    <t>womenstyler.com</t>
  </si>
  <si>
    <t>infa24.com</t>
  </si>
  <si>
    <t>tjklfm.com</t>
  </si>
  <si>
    <t>chinawyx.com</t>
  </si>
  <si>
    <t>spielekonsolen.at</t>
  </si>
  <si>
    <t>spielers.info</t>
  </si>
  <si>
    <t>haomahaoba.com</t>
  </si>
  <si>
    <t>homesandgardenjournal.com</t>
  </si>
  <si>
    <t>surgerystars.com</t>
  </si>
  <si>
    <t>xdxiazai.com</t>
  </si>
  <si>
    <t>sporty-sporty.at</t>
  </si>
  <si>
    <t>youxih.com</t>
  </si>
  <si>
    <t>sportly.info</t>
  </si>
  <si>
    <t>americancarsamericangirls.com</t>
  </si>
  <si>
    <t>luxurykitchendesigner.com</t>
  </si>
  <si>
    <t>adpsurfaces.com</t>
  </si>
  <si>
    <t>srilanka.de</t>
  </si>
  <si>
    <t>animalphotos.me</t>
  </si>
  <si>
    <t>homary.com</t>
  </si>
  <si>
    <t>58lighting.com</t>
  </si>
  <si>
    <t>erektionsprobleme-24.de</t>
  </si>
  <si>
    <t>bauer-media.net.au</t>
  </si>
  <si>
    <t>yangxiang.com</t>
  </si>
  <si>
    <t>hdpicswale.in</t>
  </si>
  <si>
    <t>dianxin.cn</t>
  </si>
  <si>
    <t>viraliq.com</t>
  </si>
  <si>
    <t>xcsszsy.com</t>
  </si>
  <si>
    <t>allhdwallpapers.com</t>
  </si>
  <si>
    <t>esplab.com</t>
  </si>
  <si>
    <t>victorianfurnitureco.com</t>
  </si>
  <si>
    <t>tuoniao.fm</t>
  </si>
  <si>
    <t>designdune.com</t>
  </si>
  <si>
    <t>edscuola.com</t>
  </si>
  <si>
    <t>cnezsoft.com</t>
  </si>
  <si>
    <t>maxxl-online.com.pl</t>
  </si>
  <si>
    <t>guotaiglove.cn</t>
  </si>
  <si>
    <t>jkeabc.com</t>
  </si>
  <si>
    <t>nubesnegras.com</t>
  </si>
  <si>
    <t>pelikan.cz</t>
  </si>
  <si>
    <t>psychoterapia-debica.pl</t>
  </si>
  <si>
    <t>hdwallpapersphotos.com</t>
  </si>
  <si>
    <t>idfshirts.com</t>
  </si>
  <si>
    <t>bokeboke.net</t>
  </si>
  <si>
    <t>kamocki.pl</t>
  </si>
  <si>
    <t>dilon.pl</t>
  </si>
  <si>
    <t>newhdwallpapersin.com</t>
  </si>
  <si>
    <t>yunrun.com.cn</t>
  </si>
  <si>
    <t>apartmentsforus.com</t>
  </si>
  <si>
    <t>homecomfortfurniture.com</t>
  </si>
  <si>
    <t>joakimweb.se</t>
  </si>
  <si>
    <t>dpp.kz</t>
  </si>
  <si>
    <t>akademia-setpoint.pl</t>
  </si>
  <si>
    <t>hdwallpaper4u.com</t>
  </si>
  <si>
    <t>bisnode.hu</t>
  </si>
  <si>
    <t>cardiffmummysays.com</t>
  </si>
  <si>
    <t>qogm.cn</t>
  </si>
  <si>
    <t>138edu.com</t>
  </si>
  <si>
    <t>charablo.com</t>
  </si>
  <si>
    <t>gartenbauvereine.org</t>
  </si>
  <si>
    <t>newfashionelle.com</t>
  </si>
  <si>
    <t>wusuobuneng.com</t>
  </si>
  <si>
    <t>funholidaycrafts.com</t>
  </si>
  <si>
    <t>novasol.dk</t>
  </si>
  <si>
    <t>plantant.com</t>
  </si>
  <si>
    <t>rejta.se</t>
  </si>
  <si>
    <t>justimg.com</t>
  </si>
  <si>
    <t>conventionsandiego.com</t>
  </si>
  <si>
    <t>affordableportables.net</t>
  </si>
  <si>
    <t>iconicauctions.com</t>
  </si>
  <si>
    <t>babyongrand.com</t>
  </si>
  <si>
    <t>eqilicai.com</t>
  </si>
  <si>
    <t>expectaculos.com</t>
  </si>
  <si>
    <t>genesismagazine.com</t>
  </si>
  <si>
    <t>dove.net.au</t>
  </si>
  <si>
    <t>23yiyuan.com</t>
  </si>
  <si>
    <t>csacrylic.com</t>
  </si>
  <si>
    <t>bilardoizmir.com</t>
  </si>
  <si>
    <t>puertimes.com</t>
  </si>
  <si>
    <t>beddableboys.com</t>
  </si>
  <si>
    <t>harrisfamilyfurniture.com</t>
  </si>
  <si>
    <t>servicetechllc.com</t>
  </si>
  <si>
    <t>rpk-trio.ru</t>
  </si>
  <si>
    <t>sacrentals.com</t>
  </si>
  <si>
    <t>gsdpf.org.cn</t>
  </si>
  <si>
    <t>makrotrans.com</t>
  </si>
  <si>
    <t>osteoporose.org</t>
  </si>
  <si>
    <t>lifeinyellow.com</t>
  </si>
  <si>
    <t>urlaubsziele.com</t>
  </si>
  <si>
    <t>showerright.co.uk</t>
  </si>
  <si>
    <t>punchmachine.cn</t>
  </si>
  <si>
    <t>360jq.com</t>
  </si>
  <si>
    <t>abbuildingproducts.co.uk</t>
  </si>
  <si>
    <t>kefkenapart.com</t>
  </si>
  <si>
    <t>littlehouseonthevalley.com</t>
  </si>
  <si>
    <t>zhucedaili.com</t>
  </si>
  <si>
    <t>mafra.cz</t>
  </si>
  <si>
    <t>blophome.com</t>
  </si>
  <si>
    <t>owje.com</t>
  </si>
  <si>
    <t>pickuplinesworld.com</t>
  </si>
  <si>
    <t>skanderborg.dk</t>
  </si>
  <si>
    <t>sevgiliye-hediye.net</t>
  </si>
  <si>
    <t>newstool.info</t>
  </si>
  <si>
    <t>iliangcang.com</t>
  </si>
  <si>
    <t>ovann.com</t>
  </si>
  <si>
    <t>fmchik.net</t>
  </si>
  <si>
    <t>traditionalpainter.com</t>
  </si>
  <si>
    <t>byl.cz</t>
  </si>
  <si>
    <t>dailyvanity.sg</t>
  </si>
  <si>
    <t>gordesziraatodasi.org.tr</t>
  </si>
  <si>
    <t>kardeslerotomotivhbe.com</t>
  </si>
  <si>
    <t>nobon.me</t>
  </si>
  <si>
    <t>essayoutlinetemplate.org</t>
  </si>
  <si>
    <t>superfunnyimages.com</t>
  </si>
  <si>
    <t>nanoinglobal.com</t>
  </si>
  <si>
    <t>horsens-ungdomsboliger.dk</t>
  </si>
  <si>
    <t>tongyanglife.kr</t>
  </si>
  <si>
    <t>fiskejournalen.se</t>
  </si>
  <si>
    <t>cosmetic-alexandra.at</t>
  </si>
  <si>
    <t>k12mathworksheets.com</t>
  </si>
  <si>
    <t>mss.gov.si</t>
  </si>
  <si>
    <t>finesgas.com</t>
  </si>
  <si>
    <t>pufnoktasitasarim.com</t>
  </si>
  <si>
    <t>scsstatic.ch</t>
  </si>
  <si>
    <t>carbswitch.com</t>
  </si>
  <si>
    <t>heartsandsharts.com</t>
  </si>
  <si>
    <t>juanofwords.com</t>
  </si>
  <si>
    <t>3dwallpaperstudio.com</t>
  </si>
  <si>
    <t>butchdixon.com</t>
  </si>
  <si>
    <t>stylerumor.com</t>
  </si>
  <si>
    <t>varollargida.com.tr</t>
  </si>
  <si>
    <t>giraygurkal.com</t>
  </si>
  <si>
    <t>kalkisoftware.com</t>
  </si>
  <si>
    <t>schindlersfabrics.com</t>
  </si>
  <si>
    <t>viviteklatinamerica.com</t>
  </si>
  <si>
    <t>paulnordholm.se</t>
  </si>
  <si>
    <t>citylifemadrid.com</t>
  </si>
  <si>
    <t>sdmxjz.com</t>
  </si>
  <si>
    <t>eesb.net</t>
  </si>
  <si>
    <t>dvbag.de</t>
  </si>
  <si>
    <t>hsk-duschkabinenbau.de</t>
  </si>
  <si>
    <t>bisosystue.dk</t>
  </si>
  <si>
    <t>myyogaworks.com</t>
  </si>
  <si>
    <t>soulfulbeauty.com</t>
  </si>
  <si>
    <t>starsontv.com</t>
  </si>
  <si>
    <t>blikicveta.ru</t>
  </si>
  <si>
    <t>suo-oshima.lg.jp</t>
  </si>
  <si>
    <t>fernwehblog.net</t>
  </si>
  <si>
    <t>firstclick.ru</t>
  </si>
  <si>
    <t>microbeonline.com</t>
  </si>
  <si>
    <t>koenigswinter.de</t>
  </si>
  <si>
    <t>pugliasounds.it</t>
  </si>
  <si>
    <t>moi-detsad.ru</t>
  </si>
  <si>
    <t>zhyclothing.com.cn</t>
  </si>
  <si>
    <t>kayserimakine.com</t>
  </si>
  <si>
    <t>zhaoav1234.com</t>
  </si>
  <si>
    <t>libparade.com</t>
  </si>
  <si>
    <t>fudol.tv</t>
  </si>
  <si>
    <t>025ykt.com</t>
  </si>
  <si>
    <t>emergencewellness.com</t>
  </si>
  <si>
    <t>freshfitnhealthy.com</t>
  </si>
  <si>
    <t>forum-freies-theater.de</t>
  </si>
  <si>
    <t>zinnowitz.de</t>
  </si>
  <si>
    <t>standortportal.bayern</t>
  </si>
  <si>
    <t>themistymom.com</t>
  </si>
  <si>
    <t>gourmetguerilla.de</t>
  </si>
  <si>
    <t>dezign.fr</t>
  </si>
  <si>
    <t>idealfurniture.com.my</t>
  </si>
  <si>
    <t>itiscannizzaro.net</t>
  </si>
  <si>
    <t>region-bsk.sk</t>
  </si>
  <si>
    <t>xn----8sbcrlsodehs2kf.xn--p1ai</t>
  </si>
  <si>
    <t>Ð¿Ð¸Ð»Ð¾Ð½Ñ‹-Ð±Ð°Ñ€Ð½Ñ‹Ðµ.Ñ€Ñ„</t>
  </si>
  <si>
    <t>mmurrayllc.com</t>
  </si>
  <si>
    <t>semyungi.com</t>
  </si>
  <si>
    <t>segelyszervezet.hu</t>
  </si>
  <si>
    <t>arabakilifi.com</t>
  </si>
  <si>
    <t>frontrowelectronics.com</t>
  </si>
  <si>
    <t>millercountymuseum.org</t>
  </si>
  <si>
    <t>mamashappyhive.com</t>
  </si>
  <si>
    <t>tsjfl.com</t>
  </si>
  <si>
    <t>rus35.ru</t>
  </si>
  <si>
    <t>drlc.cn</t>
  </si>
  <si>
    <t>kompusoft.com</t>
  </si>
  <si>
    <t>proxymm.com</t>
  </si>
  <si>
    <t>asud.net</t>
  </si>
  <si>
    <t>bjwtjy.com</t>
  </si>
  <si>
    <t>indpaedia.com</t>
  </si>
  <si>
    <t>grapevinetxonline.com</t>
  </si>
  <si>
    <t>uloziste.com</t>
  </si>
  <si>
    <t>viethak.com</t>
  </si>
  <si>
    <t>it-com.info</t>
  </si>
  <si>
    <t>ramayoga.ru</t>
  </si>
  <si>
    <t>blogsoestado.com</t>
  </si>
  <si>
    <t>studerdesigns.com</t>
  </si>
  <si>
    <t>alger-roi.fr</t>
  </si>
  <si>
    <t>jambaze.co</t>
  </si>
  <si>
    <t>spaandequipment.com</t>
  </si>
  <si>
    <t>uacatalog.org</t>
  </si>
  <si>
    <t>worldufophotosandnews.org</t>
  </si>
  <si>
    <t>gearcraft.us</t>
  </si>
  <si>
    <t>innercirclecorona.com</t>
  </si>
  <si>
    <t>itzehoer.de</t>
  </si>
  <si>
    <t>point-s.de</t>
  </si>
  <si>
    <t>latitudes.nu</t>
  </si>
  <si>
    <t>dariostoka.com</t>
  </si>
  <si>
    <t>primarytreasurechest.com</t>
  </si>
  <si>
    <t>spitupisthenewblack.com</t>
  </si>
  <si>
    <t>blogaholicdesigns.com</t>
  </si>
  <si>
    <t>marmorefalls.it</t>
  </si>
  <si>
    <t>cantoni.ro</t>
  </si>
  <si>
    <t>vms.de</t>
  </si>
  <si>
    <t>ex-hotel.ru</t>
  </si>
  <si>
    <t>gastgeber.net</t>
  </si>
  <si>
    <t>asianpopnews.com</t>
  </si>
  <si>
    <t>reeperbahn-hamburg.com</t>
  </si>
  <si>
    <t>57055555.com</t>
  </si>
  <si>
    <t>zufangbao.com</t>
  </si>
  <si>
    <t>bad-liebenzell.de</t>
  </si>
  <si>
    <t>fug-verlag.de</t>
  </si>
  <si>
    <t>bunniktours.com.au</t>
  </si>
  <si>
    <t>41478.com</t>
  </si>
  <si>
    <t>edem-svadba.ru</t>
  </si>
  <si>
    <t>avainlippu.fi</t>
  </si>
  <si>
    <t>shiels.com.au</t>
  </si>
  <si>
    <t>maxbo.no</t>
  </si>
  <si>
    <t>gangav.com</t>
  </si>
  <si>
    <t>franziskaner.net</t>
  </si>
  <si>
    <t>manngroup-trade.ru</t>
  </si>
  <si>
    <t>hauptstadtblog.de</t>
  </si>
  <si>
    <t>kingofcarts.net</t>
  </si>
  <si>
    <t>glassbrain.xyz</t>
  </si>
  <si>
    <t>amal.se</t>
  </si>
  <si>
    <t>hdsxy.cn</t>
  </si>
  <si>
    <t>filmtage-tuebingen.de</t>
  </si>
  <si>
    <t>boraszoo.se</t>
  </si>
  <si>
    <t>trendcontrols.com.br</t>
  </si>
  <si>
    <t>freckleberryfinds.com</t>
  </si>
  <si>
    <t>lckfk.com</t>
  </si>
  <si>
    <t>lotzadollars.com</t>
  </si>
  <si>
    <t>piratehats.net</t>
  </si>
  <si>
    <t>vistaprint.se</t>
  </si>
  <si>
    <t>fruitipedia.com</t>
  </si>
  <si>
    <t>lumber2.com</t>
  </si>
  <si>
    <t>asanayoga.de</t>
  </si>
  <si>
    <t>coburg-tourist.de</t>
  </si>
  <si>
    <t>starmedia.us</t>
  </si>
  <si>
    <t>leveledmag.com</t>
  </si>
  <si>
    <t>siriobluevision.it</t>
  </si>
  <si>
    <t>bokka.co.jp</t>
  </si>
  <si>
    <t>disneyinfo.nl</t>
  </si>
  <si>
    <t>doctor-frost.ru</t>
  </si>
  <si>
    <t>tuning-abc.ru</t>
  </si>
  <si>
    <t>korterid.eu</t>
  </si>
  <si>
    <t>kostiumykapielowe.eu</t>
  </si>
  <si>
    <t>parsseh.com</t>
  </si>
  <si>
    <t>quadronuevo.de</t>
  </si>
  <si>
    <t>bunfree.net</t>
  </si>
  <si>
    <t>bmiaa.com</t>
  </si>
  <si>
    <t>minnesotasnewcountry.com</t>
  </si>
  <si>
    <t>svidetelstvo-sertifikat.com</t>
  </si>
  <si>
    <t>tempe12.com</t>
  </si>
  <si>
    <t>blogmin.jp</t>
  </si>
  <si>
    <t>pro-anji.ru</t>
  </si>
  <si>
    <t>almhult.se</t>
  </si>
  <si>
    <t>dewatergroep.be</t>
  </si>
  <si>
    <t>xbjs.com.cn</t>
  </si>
  <si>
    <t>lifeovereasy.com</t>
  </si>
  <si>
    <t>cqljst.com</t>
  </si>
  <si>
    <t>omero.it</t>
  </si>
  <si>
    <t>supersvar.ru</t>
  </si>
  <si>
    <t>tabisite.com</t>
  </si>
  <si>
    <t>finansportalen.se</t>
  </si>
  <si>
    <t>bfyl666.com</t>
  </si>
  <si>
    <t>bfylcpt.com</t>
  </si>
  <si>
    <t>city96.com</t>
  </si>
  <si>
    <t>rodolfogrimaldi.com</t>
  </si>
  <si>
    <t>elektromodellflug.de</t>
  </si>
  <si>
    <t>asunal.jp</t>
  </si>
  <si>
    <t>1genie.be</t>
  </si>
  <si>
    <t>dfylclhj.com</t>
  </si>
  <si>
    <t>yukaisoukai.com</t>
  </si>
  <si>
    <t>homesweethome.cz</t>
  </si>
  <si>
    <t>societageografica.it</t>
  </si>
  <si>
    <t>vakantiearena.nl</t>
  </si>
  <si>
    <t>mondointasca.org</t>
  </si>
  <si>
    <t>52088.cc</t>
  </si>
  <si>
    <t>tb918ylch.com</t>
  </si>
  <si>
    <t>centron.de</t>
  </si>
  <si>
    <t>otorisama.or.jp</t>
  </si>
  <si>
    <t>pointhacks.com.au</t>
  </si>
  <si>
    <t>cff888zr8.com</t>
  </si>
  <si>
    <t>changzhengcg.com</t>
  </si>
  <si>
    <t>ljbv1betylw.com</t>
  </si>
  <si>
    <t>tb518tbylzx.com</t>
  </si>
  <si>
    <t>ybylc88.com</t>
  </si>
  <si>
    <t>modena2000.it</t>
  </si>
  <si>
    <t>turgor.ru</t>
  </si>
  <si>
    <t>cdukltd.co.uk</t>
  </si>
  <si>
    <t>qiluxiangyue.cn</t>
  </si>
  <si>
    <t>cffsy.com</t>
  </si>
  <si>
    <t>dpbrokers.com</t>
  </si>
  <si>
    <t>ganhuangennew.com</t>
  </si>
  <si>
    <t>ljsbobetyl.com</t>
  </si>
  <si>
    <t>lzlyxpt.com</t>
  </si>
  <si>
    <t>sweetcannela.com</t>
  </si>
  <si>
    <t>thailandee.com</t>
  </si>
  <si>
    <t>www19461946comwd.com</t>
  </si>
  <si>
    <t>currensee.it</t>
  </si>
  <si>
    <t>cmfei.org</t>
  </si>
  <si>
    <t>cst365.org</t>
  </si>
  <si>
    <t>sjkfzx.org</t>
  </si>
  <si>
    <t>88bttcombtt8.com</t>
  </si>
  <si>
    <t>shalong365666.com</t>
  </si>
  <si>
    <t>wwwca788com88.com</t>
  </si>
  <si>
    <t>owl-moebelhandel.de</t>
  </si>
  <si>
    <t>visa.no</t>
  </si>
  <si>
    <t>angelpickup.com</t>
  </si>
  <si>
    <t>fengmaernew.com</t>
  </si>
  <si>
    <t>hbpqjjkfq.com</t>
  </si>
  <si>
    <t>orafarm.com</t>
  </si>
  <si>
    <t>phgfwz.com</t>
  </si>
  <si>
    <t>tapsbathrooms.com</t>
  </si>
  <si>
    <t>tlcylcscj.com</t>
  </si>
  <si>
    <t>weide19461946xx.com</t>
  </si>
  <si>
    <t>zcsbcdwz8.com</t>
  </si>
  <si>
    <t>job.de</t>
  </si>
  <si>
    <t>bjlzryl88.com</t>
  </si>
  <si>
    <t>bmyl23466.com</t>
  </si>
  <si>
    <t>greenberg-art.com</t>
  </si>
  <si>
    <t>jzylczx.com</t>
  </si>
  <si>
    <t>letouyule8.com</t>
  </si>
  <si>
    <t>liangtongxinms.com</t>
  </si>
  <si>
    <t>prototypemama.com</t>
  </si>
  <si>
    <t>rb88comgw.com</t>
  </si>
  <si>
    <t>sdltjc.com</t>
  </si>
  <si>
    <t>yd88xxdd.com</t>
  </si>
  <si>
    <t>891234.net</t>
  </si>
  <si>
    <t>wenshizhiziyy.net</t>
  </si>
  <si>
    <t>zongyouaiss.net</t>
  </si>
  <si>
    <t>sani-bouw.nl</t>
  </si>
  <si>
    <t>whybuynew.co.uk</t>
  </si>
  <si>
    <t>tropea.biz</t>
  </si>
  <si>
    <t>91ybyyxwgxz.com</t>
  </si>
  <si>
    <t>amlbyl666.com</t>
  </si>
  <si>
    <t>elfgj888.com</t>
  </si>
  <si>
    <t>ho-phoenix.com</t>
  </si>
  <si>
    <t>soundcontrolroom.com</t>
  </si>
  <si>
    <t>tbpiay777tblhjzx.com</t>
  </si>
  <si>
    <t>w88topydgw.com</t>
  </si>
  <si>
    <t>zjgxfjx.com</t>
  </si>
  <si>
    <t>eventsofa.de</t>
  </si>
  <si>
    <t>newzheldor.ru</t>
  </si>
  <si>
    <t>ok6888.xyz</t>
  </si>
  <si>
    <t>buyueyb.com</t>
  </si>
  <si>
    <t>kunmingchims.com</t>
  </si>
  <si>
    <t>lbjgf888.com</t>
  </si>
  <si>
    <t>qplylpt.com</t>
  </si>
  <si>
    <t>skybet98com9.com</t>
  </si>
  <si>
    <t>tbyltb98.com</t>
  </si>
  <si>
    <t>tbyl818gw8.com</t>
  </si>
  <si>
    <t>tengbo988zx.com</t>
  </si>
  <si>
    <t>wisconsincheesetalk.com</t>
  </si>
  <si>
    <t>wsjbg.com</t>
  </si>
  <si>
    <t>wwww88zwb8.com</t>
  </si>
  <si>
    <t>xfpj28513.com</t>
  </si>
  <si>
    <t>yzc366yzc8.com</t>
  </si>
  <si>
    <t>alamo.de</t>
  </si>
  <si>
    <t>tunliweb.no</t>
  </si>
  <si>
    <t>jpbsonline.org</t>
  </si>
  <si>
    <t>ec-logistics.ru</t>
  </si>
  <si>
    <t>acsjw.cn</t>
  </si>
  <si>
    <t>qianjing.cn</t>
  </si>
  <si>
    <t>0377nyqz.com</t>
  </si>
  <si>
    <t>chunyouyy.com</t>
  </si>
  <si>
    <t>dianqianhuanyy.com</t>
  </si>
  <si>
    <t>gjgjbet.com</t>
  </si>
  <si>
    <t>huanghaiqinang.com</t>
  </si>
  <si>
    <t>jnhaqswdh.com</t>
  </si>
  <si>
    <t>jnhylchhyx.com</t>
  </si>
  <si>
    <t>thatsdatish.com</t>
  </si>
  <si>
    <t>ysylc888.com</t>
  </si>
  <si>
    <t>la-definition.fr</t>
  </si>
  <si>
    <t>estragon.it</t>
  </si>
  <si>
    <t>oliverinc.co.jp</t>
  </si>
  <si>
    <t>021meiyu.com</t>
  </si>
  <si>
    <t>aviationgraphic.com</t>
  </si>
  <si>
    <t>broadcasting.com</t>
  </si>
  <si>
    <t>byyzlhj666.com</t>
  </si>
  <si>
    <t>cnxhxydy.com</t>
  </si>
  <si>
    <t>dayiyou.com</t>
  </si>
  <si>
    <t>jiangdouchunlis.com</t>
  </si>
  <si>
    <t>jnhzxyl888.com</t>
  </si>
  <si>
    <t>juliemeasures.com</t>
  </si>
  <si>
    <t>myurbanchild.com</t>
  </si>
  <si>
    <t>koebt.dk</t>
  </si>
  <si>
    <t>thaitolk.nu</t>
  </si>
  <si>
    <t>denttoolwarehouse.com.au</t>
  </si>
  <si>
    <t>domainnameservice.co</t>
  </si>
  <si>
    <t>hhgjgw888.com</t>
  </si>
  <si>
    <t>tb518xz666.com</t>
  </si>
  <si>
    <t>tphblog.com</t>
  </si>
  <si>
    <t>xbgfwz.com</t>
  </si>
  <si>
    <t>rezepte-nachkochen.de</t>
  </si>
  <si>
    <t>all-poster.ru</t>
  </si>
  <si>
    <t>gjylc888.com</t>
  </si>
  <si>
    <t>iwork4school.com</t>
  </si>
  <si>
    <t>vitageo.com</t>
  </si>
  <si>
    <t>carontetourist.it</t>
  </si>
  <si>
    <t>turuya.co.jp</t>
  </si>
  <si>
    <t>123webgids.nl</t>
  </si>
  <si>
    <t>pickupinfo.ru</t>
  </si>
  <si>
    <t>campusdental.com.au</t>
  </si>
  <si>
    <t>materiaincognita.com.br</t>
  </si>
  <si>
    <t>gurumakeupemporium.com</t>
  </si>
  <si>
    <t>sivletto.com</t>
  </si>
  <si>
    <t>gugler.at</t>
  </si>
  <si>
    <t>26yf.com</t>
  </si>
  <si>
    <t>jing55.com</t>
  </si>
  <si>
    <t>spireautomotive.com</t>
  </si>
  <si>
    <t>travelitalia.com</t>
  </si>
  <si>
    <t>yongligj888.com</t>
  </si>
  <si>
    <t>les-bidasses.fr</t>
  </si>
  <si>
    <t>ural1.ru</t>
  </si>
  <si>
    <t>lif.se</t>
  </si>
  <si>
    <t>slimmingpiluleeeu.top</t>
  </si>
  <si>
    <t>klangforum.at</t>
  </si>
  <si>
    <t>bondage-society.com</t>
  </si>
  <si>
    <t>heichin.com</t>
  </si>
  <si>
    <t>huutokaupat.com</t>
  </si>
  <si>
    <t>idxhome.com</t>
  </si>
  <si>
    <t>wwwtbh8.com</t>
  </si>
  <si>
    <t>raw-tempel.de</t>
  </si>
  <si>
    <t>fordeabbey.co.uk</t>
  </si>
  <si>
    <t>kookaburra.biz</t>
  </si>
  <si>
    <t>atobo.com.cn</t>
  </si>
  <si>
    <t>xxsxf.gov.cn</t>
  </si>
  <si>
    <t>inicp.cn</t>
  </si>
  <si>
    <t>admiralcontainer.com</t>
  </si>
  <si>
    <t>anwo.com</t>
  </si>
  <si>
    <t>hk-hbl.com</t>
  </si>
  <si>
    <t>receptionistreview.com</t>
  </si>
  <si>
    <t>marugame.lg.jp</t>
  </si>
  <si>
    <t>cabosanlucas.net</t>
  </si>
  <si>
    <t>nigeria-mmm.net</t>
  </si>
  <si>
    <t>beaulieu.nu</t>
  </si>
  <si>
    <t>3rdrangers.org</t>
  </si>
  <si>
    <t>cutlasercut.com</t>
  </si>
  <si>
    <t>saintclassifieduae.com</t>
  </si>
  <si>
    <t>shopsar.com</t>
  </si>
  <si>
    <t>cbvk.cz</t>
  </si>
  <si>
    <t>glocke.de</t>
  </si>
  <si>
    <t>brovi.com.ua</t>
  </si>
  <si>
    <t>whzht.com.cn</t>
  </si>
  <si>
    <t>furiouspaul.com</t>
  </si>
  <si>
    <t>jrdhbkj.com</t>
  </si>
  <si>
    <t>newznew.com</t>
  </si>
  <si>
    <t>tousmiami.com</t>
  </si>
  <si>
    <t>travel-around-japan.com</t>
  </si>
  <si>
    <t>charm-beads.ru</t>
  </si>
  <si>
    <t>leadsa.co.za</t>
  </si>
  <si>
    <t>euroradio.by</t>
  </si>
  <si>
    <t>adreamkitchen.com</t>
  </si>
  <si>
    <t>kensington--escorts.com</t>
  </si>
  <si>
    <t>kopp-online.com</t>
  </si>
  <si>
    <t>nasse.com</t>
  </si>
  <si>
    <t>nurseresumewritingservice.com</t>
  </si>
  <si>
    <t>parisgratuit.com</t>
  </si>
  <si>
    <t>sugarywinzy.com</t>
  </si>
  <si>
    <t>vietnamoriginal.com</t>
  </si>
  <si>
    <t>haolam.de</t>
  </si>
  <si>
    <t>papyrus.de</t>
  </si>
  <si>
    <t>gotland.info</t>
  </si>
  <si>
    <t>trippus.net</t>
  </si>
  <si>
    <t>volhovec.ru</t>
  </si>
  <si>
    <t>daeeducation.com</t>
  </si>
  <si>
    <t>danarif.com</t>
  </si>
  <si>
    <t>sjzsuixin.com</t>
  </si>
  <si>
    <t>twoscotsabroad.com</t>
  </si>
  <si>
    <t>prom-sn.ru</t>
  </si>
  <si>
    <t>aspen.se</t>
  </si>
  <si>
    <t>elinens.co.uk</t>
  </si>
  <si>
    <t>efreshersjobs.com</t>
  </si>
  <si>
    <t>kyresin.com</t>
  </si>
  <si>
    <t>lease2buy.com</t>
  </si>
  <si>
    <t>metarthunter.com</t>
  </si>
  <si>
    <t>sxsdgg.com</t>
  </si>
  <si>
    <t>zaostrog-mila.com</t>
  </si>
  <si>
    <t>schloss-mannheim.de</t>
  </si>
  <si>
    <t>in-lombardia.it</t>
  </si>
  <si>
    <t>dragons.co.jp</t>
  </si>
  <si>
    <t>drug-sugi.co.jp</t>
  </si>
  <si>
    <t>trustfvlly.co.vu</t>
  </si>
  <si>
    <t>enbien.com</t>
  </si>
  <si>
    <t>grainedephotographe.com</t>
  </si>
  <si>
    <t>candinavia.se</t>
  </si>
  <si>
    <t>easeways.com.cn</t>
  </si>
  <si>
    <t>binpartner.com</t>
  </si>
  <si>
    <t>quanliwuliu.com</t>
  </si>
  <si>
    <t>simply12.com</t>
  </si>
  <si>
    <t>lorenz-snackworld.de</t>
  </si>
  <si>
    <t>hansgrohe.es</t>
  </si>
  <si>
    <t>socialimpactlab.eu</t>
  </si>
  <si>
    <t>sivit.fr</t>
  </si>
  <si>
    <t>infomart.or.jp</t>
  </si>
  <si>
    <t>dwppe.net</t>
  </si>
  <si>
    <t>belexpocentr.ru</t>
  </si>
  <si>
    <t>crema.tw</t>
  </si>
  <si>
    <t>sepehramlak.com</t>
  </si>
  <si>
    <t>szguanling.com</t>
  </si>
  <si>
    <t>residenz-heinz-winkler.de</t>
  </si>
  <si>
    <t>neuro.it</t>
  </si>
  <si>
    <t>cigr.co.jp</t>
  </si>
  <si>
    <t>vkupon.ru</t>
  </si>
  <si>
    <t>audyty-stron-internetowych.top</t>
  </si>
  <si>
    <t>backinstyle.com</t>
  </si>
  <si>
    <t>fncv.com</t>
  </si>
  <si>
    <t>mamas-spot.com</t>
  </si>
  <si>
    <t>opentiendas.com</t>
  </si>
  <si>
    <t>petly.com</t>
  </si>
  <si>
    <t>qqqqq1.com</t>
  </si>
  <si>
    <t>patrimoniohistoricoclm.es</t>
  </si>
  <si>
    <t>breitling.co.jp</t>
  </si>
  <si>
    <t>asfmtech.org</t>
  </si>
  <si>
    <t>indeksowanie-strony.top</t>
  </si>
  <si>
    <t>yingliedu.cn</t>
  </si>
  <si>
    <t>addiezierman.com</t>
  </si>
  <si>
    <t>ksequipment.com</t>
  </si>
  <si>
    <t>sdhlfd.com</t>
  </si>
  <si>
    <t>sinnerscorner.com</t>
  </si>
  <si>
    <t>theblues-vision.com</t>
  </si>
  <si>
    <t>pescamag.it</t>
  </si>
  <si>
    <t>survivalistprepper.net</t>
  </si>
  <si>
    <t>casa-gradina.ro</t>
  </si>
  <si>
    <t>drpepper-russia.ru</t>
  </si>
  <si>
    <t>foodlover.ru</t>
  </si>
  <si>
    <t>tula-molod.ru</t>
  </si>
  <si>
    <t>groveparkgroup.co.uk</t>
  </si>
  <si>
    <t>alexrovira.com</t>
  </si>
  <si>
    <t>apboardoftrade.com</t>
  </si>
  <si>
    <t>centredidache.com</t>
  </si>
  <si>
    <t>cryptozoonews.com</t>
  </si>
  <si>
    <t>leconews.com</t>
  </si>
  <si>
    <t>techably.com</t>
  </si>
  <si>
    <t>granduo.jp</t>
  </si>
  <si>
    <t>arabilaptop.com</t>
  </si>
  <si>
    <t>cluewagon.com</t>
  </si>
  <si>
    <t>nauka21.com</t>
  </si>
  <si>
    <t>whslxf.com</t>
  </si>
  <si>
    <t>klilu.de</t>
  </si>
  <si>
    <t>olivari.it</t>
  </si>
  <si>
    <t>da-voda.com</t>
  </si>
  <si>
    <t>gzdysx.com</t>
  </si>
  <si>
    <t>studyihub.com</t>
  </si>
  <si>
    <t>delphina.it</t>
  </si>
  <si>
    <t>bis077.ru</t>
  </si>
  <si>
    <t>pinskdrevmebel.ru</t>
  </si>
  <si>
    <t>emomo.bid</t>
  </si>
  <si>
    <t>nuhai.bid</t>
  </si>
  <si>
    <t>zuati.bid</t>
  </si>
  <si>
    <t>waodu.bid</t>
  </si>
  <si>
    <t>yunsa.bid</t>
  </si>
  <si>
    <t>kidecals.com</t>
  </si>
  <si>
    <t>my-jewellery.com</t>
  </si>
  <si>
    <t>survivingaftercollege.com</t>
  </si>
  <si>
    <t>szckr.com</t>
  </si>
  <si>
    <t>thesurvivalplaceblog.com</t>
  </si>
  <si>
    <t>xyfoa.com</t>
  </si>
  <si>
    <t>yapivekent.com</t>
  </si>
  <si>
    <t>techfrage.de</t>
  </si>
  <si>
    <t>allungarexxl.it</t>
  </si>
  <si>
    <t>um2017.org</t>
  </si>
  <si>
    <t>bureau.ru</t>
  </si>
  <si>
    <t>vkusvill.ru</t>
  </si>
  <si>
    <t>abpg.com.ua</t>
  </si>
  <si>
    <t>fernsehturmstuttgart.com</t>
  </si>
  <si>
    <t>ontrack.fr</t>
  </si>
  <si>
    <t>likestore.com.br</t>
  </si>
  <si>
    <t>cnithr.com</t>
  </si>
  <si>
    <t>gzly0668.com</t>
  </si>
  <si>
    <t>mydrawingtutorials.com</t>
  </si>
  <si>
    <t>wiredchemist.com</t>
  </si>
  <si>
    <t>archaeologie-bayern.de</t>
  </si>
  <si>
    <t>nationalatlas.de</t>
  </si>
  <si>
    <t>mgame.jp</t>
  </si>
  <si>
    <t>antikwariat.ru</t>
  </si>
  <si>
    <t>birdz.sk</t>
  </si>
  <si>
    <t>simplesdecoracao.com.br</t>
  </si>
  <si>
    <t>eapt.cat</t>
  </si>
  <si>
    <t>darwinsmoney.com</t>
  </si>
  <si>
    <t>safeandvaultstore.com</t>
  </si>
  <si>
    <t>waterblastcleaner.com</t>
  </si>
  <si>
    <t>safaripark.it</t>
  </si>
  <si>
    <t>dental-assistant-salary.net</t>
  </si>
  <si>
    <t>yuforum.net</t>
  </si>
  <si>
    <t>broekerveiling.nl</t>
  </si>
  <si>
    <t>echokirova.ru</t>
  </si>
  <si>
    <t>guxuk.bid</t>
  </si>
  <si>
    <t>91tp.bid</t>
  </si>
  <si>
    <t>jibu.bid</t>
  </si>
  <si>
    <t>cader.bid</t>
  </si>
  <si>
    <t>geea.bid</t>
  </si>
  <si>
    <t>e296.bid</t>
  </si>
  <si>
    <t>safe5.bid</t>
  </si>
  <si>
    <t>zjsti.gov.cn</t>
  </si>
  <si>
    <t>art-virtue.com</t>
  </si>
  <si>
    <t>hct58.com</t>
  </si>
  <si>
    <t>i-like-movie.com</t>
  </si>
  <si>
    <t>tulsaenginewarehouse.com</t>
  </si>
  <si>
    <t>kanku-city.or.jp</t>
  </si>
  <si>
    <t>717.la</t>
  </si>
  <si>
    <t>norske.nl</t>
  </si>
  <si>
    <t>caritasbcn.org</t>
  </si>
  <si>
    <t>ok179.pw</t>
  </si>
  <si>
    <t>jw139.pw</t>
  </si>
  <si>
    <t>q7878.pw</t>
  </si>
  <si>
    <t>poltraf.ru</t>
  </si>
  <si>
    <t>muscles.com.ua</t>
  </si>
  <si>
    <t>gdwenquxing.com</t>
  </si>
  <si>
    <t>hblshbkj.com</t>
  </si>
  <si>
    <t>jenniferdrouillard.com</t>
  </si>
  <si>
    <t>o-digital.com</t>
  </si>
  <si>
    <t>socialskateboarding.com</t>
  </si>
  <si>
    <t>thetopguitars.com</t>
  </si>
  <si>
    <t>ahorn-hotels.de</t>
  </si>
  <si>
    <t>depatisnet.de</t>
  </si>
  <si>
    <t>departementales93.fr</t>
  </si>
  <si>
    <t>tstar.jp</t>
  </si>
  <si>
    <t>www-sport.net</t>
  </si>
  <si>
    <t>ikaramelka.ru</t>
  </si>
  <si>
    <t>nwpg.gov.za</t>
  </si>
  <si>
    <t>health.bg</t>
  </si>
  <si>
    <t>funfan-marketing.com</t>
  </si>
  <si>
    <t>ordenadores-y-portatiles.com</t>
  </si>
  <si>
    <t>qhyl168.com</t>
  </si>
  <si>
    <t>zg228.com</t>
  </si>
  <si>
    <t>box24.de</t>
  </si>
  <si>
    <t>bitdefender.it</t>
  </si>
  <si>
    <t>deaf-eddie.net</t>
  </si>
  <si>
    <t>mce-info.org</t>
  </si>
  <si>
    <t>webmilk.ru</t>
  </si>
  <si>
    <t>ajipian.bid</t>
  </si>
  <si>
    <t>aoquwei.bid</t>
  </si>
  <si>
    <t>xingnue.bid</t>
  </si>
  <si>
    <t>yanqing.bid</t>
  </si>
  <si>
    <t>xingyao.bid</t>
  </si>
  <si>
    <t>batteredshoes.com</t>
  </si>
  <si>
    <t>enochn.com</t>
  </si>
  <si>
    <t>erikatipoweb.com</t>
  </si>
  <si>
    <t>hinduculturalassociation.com</t>
  </si>
  <si>
    <t>spookmagazine.com</t>
  </si>
  <si>
    <t>theneighbornewspapers.com</t>
  </si>
  <si>
    <t>netrauta.fi</t>
  </si>
  <si>
    <t>campingcar-bricoloisirs.net</t>
  </si>
  <si>
    <t>netvalue.nz</t>
  </si>
  <si>
    <t>tianwai.bid</t>
  </si>
  <si>
    <t>alittlecampy.com</t>
  </si>
  <si>
    <t>chinafacttours.com</t>
  </si>
  <si>
    <t>fastjapan.com</t>
  </si>
  <si>
    <t>datenschutzverein.de</t>
  </si>
  <si>
    <t>fanzeit.de</t>
  </si>
  <si>
    <t>nissan.co.id</t>
  </si>
  <si>
    <t>bbitalia.it</t>
  </si>
  <si>
    <t>qyedu.net</t>
  </si>
  <si>
    <t>resumewriting.net</t>
  </si>
  <si>
    <t>mdg.no</t>
  </si>
  <si>
    <t>saferinternet.ru</t>
  </si>
  <si>
    <t>coffeemaster.ua</t>
  </si>
  <si>
    <t>barlowgenealogy.com</t>
  </si>
  <si>
    <t>debtenforcements.com</t>
  </si>
  <si>
    <t>lifetricks.com</t>
  </si>
  <si>
    <t>marketmarka.com</t>
  </si>
  <si>
    <t>superfonemobile.com</t>
  </si>
  <si>
    <t>atg-steuer.de</t>
  </si>
  <si>
    <t>monsterdealz.de</t>
  </si>
  <si>
    <t>servitoepulito.it</t>
  </si>
  <si>
    <t>curo.net</t>
  </si>
  <si>
    <t>teh-tonirovka.ru</t>
  </si>
  <si>
    <t>maroelamedia.co.za</t>
  </si>
  <si>
    <t>artencraft.be</t>
  </si>
  <si>
    <t>molenheide.be</t>
  </si>
  <si>
    <t>zt.net.cn</t>
  </si>
  <si>
    <t>brennmeister.com</t>
  </si>
  <si>
    <t>hxiso.com</t>
  </si>
  <si>
    <t>mphilosophy.com</t>
  </si>
  <si>
    <t>ocarat.com</t>
  </si>
  <si>
    <t>parisianpet.com</t>
  </si>
  <si>
    <t>zhongkenjishou.com</t>
  </si>
  <si>
    <t>online-solutions-group.de</t>
  </si>
  <si>
    <t>skandic.de</t>
  </si>
  <si>
    <t>internetbrothers.org</t>
  </si>
  <si>
    <t>kilmartin.org</t>
  </si>
  <si>
    <t>izhcommunal.ru</t>
  </si>
  <si>
    <t>householddivision.org.uk</t>
  </si>
  <si>
    <t>killik.com</t>
  </si>
  <si>
    <t>lockpicks.com</t>
  </si>
  <si>
    <t>passeport-voyage.com</t>
  </si>
  <si>
    <t>stretchlimochicago.com</t>
  </si>
  <si>
    <t>vita-projekte.de</t>
  </si>
  <si>
    <t>qmb.ir</t>
  </si>
  <si>
    <t>pce-italia.it</t>
  </si>
  <si>
    <t>romeurfestival.it</t>
  </si>
  <si>
    <t>belarusforum.net</t>
  </si>
  <si>
    <t>neklone.net</t>
  </si>
  <si>
    <t>iepjgetsemani.org</t>
  </si>
  <si>
    <t>ticketmaster.com.br</t>
  </si>
  <si>
    <t>bumpershine.com</t>
  </si>
  <si>
    <t>herzenberger.com</t>
  </si>
  <si>
    <t>kitchencabinetrefinishing.com</t>
  </si>
  <si>
    <t>nblyk.com</t>
  </si>
  <si>
    <t>oldnewdifferent.com</t>
  </si>
  <si>
    <t>slimdoggy.com</t>
  </si>
  <si>
    <t>whatsnewjakarta.com</t>
  </si>
  <si>
    <t>xzsunrain.com</t>
  </si>
  <si>
    <t>diebewertung.de</t>
  </si>
  <si>
    <t>figuren-shop.de</t>
  </si>
  <si>
    <t>russisches-haus.de</t>
  </si>
  <si>
    <t>stb-g-hoffmann.de</t>
  </si>
  <si>
    <t>kyushu-ns.ac.jp</t>
  </si>
  <si>
    <t>mullerthal.lu</t>
  </si>
  <si>
    <t>silver-string.ru</t>
  </si>
  <si>
    <t>problemidierezione.xyz</t>
  </si>
  <si>
    <t>awhimsiclelife.com</t>
  </si>
  <si>
    <t>makesboyscrazy.com</t>
  </si>
  <si>
    <t>malik-management.com</t>
  </si>
  <si>
    <t>mauiwatch.com</t>
  </si>
  <si>
    <t>nerviaconsultores.com</t>
  </si>
  <si>
    <t>health-todays.info</t>
  </si>
  <si>
    <t>kadokawa-cineplex.co.jp</t>
  </si>
  <si>
    <t>m.nu</t>
  </si>
  <si>
    <t>good-sovets.ru</t>
  </si>
  <si>
    <t>ntx.ru</t>
  </si>
  <si>
    <t>sp-love.ru</t>
  </si>
  <si>
    <t>rollinghillshog.co.uk</t>
  </si>
  <si>
    <t>hslchairs.com</t>
  </si>
  <si>
    <t>teamzconsultancy.com</t>
  </si>
  <si>
    <t>sime.nu</t>
  </si>
  <si>
    <t>altermondes.org</t>
  </si>
  <si>
    <t>talknerdy2me.org</t>
  </si>
  <si>
    <t>slankepillersomvirkerno.ovh</t>
  </si>
  <si>
    <t>spclub22.ru</t>
  </si>
  <si>
    <t>boitempoeditorial.com.br</t>
  </si>
  <si>
    <t>chieracostui.com</t>
  </si>
  <si>
    <t>pathelive.com</t>
  </si>
  <si>
    <t>primecleaningcontractors.com</t>
  </si>
  <si>
    <t>spencerinstitute.com</t>
  </si>
  <si>
    <t>stacyknows.com</t>
  </si>
  <si>
    <t>wearetherhoads.com</t>
  </si>
  <si>
    <t>whatibeproject.com</t>
  </si>
  <si>
    <t>whjhlb.com</t>
  </si>
  <si>
    <t>boschrexroth.de</t>
  </si>
  <si>
    <t>villacatola.it</t>
  </si>
  <si>
    <t>lw007.net</t>
  </si>
  <si>
    <t>npodoc.nl</t>
  </si>
  <si>
    <t>centrumpromocjireklamy.pl</t>
  </si>
  <si>
    <t>okfit.ru</t>
  </si>
  <si>
    <t>rybinskcity.ru</t>
  </si>
  <si>
    <t>albelli.co.uk</t>
  </si>
  <si>
    <t>cayyy.com</t>
  </si>
  <si>
    <t>goodmorningwilton.com</t>
  </si>
  <si>
    <t>moustachebikes.com</t>
  </si>
  <si>
    <t>mylittlejules.com</t>
  </si>
  <si>
    <t>rkw-group.com</t>
  </si>
  <si>
    <t>rusheyelaser.com</t>
  </si>
  <si>
    <t>swiateczne-zyczenia.com</t>
  </si>
  <si>
    <t>wwwmedicalpharm.com</t>
  </si>
  <si>
    <t>520mmm.net</t>
  </si>
  <si>
    <t>addisons.org.uk</t>
  </si>
  <si>
    <t>tangmao.cc</t>
  </si>
  <si>
    <t>sponser.ch</t>
  </si>
  <si>
    <t>argusarchitecture.com</t>
  </si>
  <si>
    <t>generationqmagazine.com</t>
  </si>
  <si>
    <t>jzmryq.com</t>
  </si>
  <si>
    <t>maripo.com</t>
  </si>
  <si>
    <t>tsemtulku.com</t>
  </si>
  <si>
    <t>woogsworld.com</t>
  </si>
  <si>
    <t>unidomo.de</t>
  </si>
  <si>
    <t>libertyslots.eu</t>
  </si>
  <si>
    <t>e-lingerie.gr</t>
  </si>
  <si>
    <t>dynax.co.jp</t>
  </si>
  <si>
    <t>dnmi.no</t>
  </si>
  <si>
    <t>gbi36.ru</t>
  </si>
  <si>
    <t>zamki-moskva.ru</t>
  </si>
  <si>
    <t>dobretabletkina-potencje.xyz</t>
  </si>
  <si>
    <t>chloe18.com</t>
  </si>
  <si>
    <t>deafdogsrock.com</t>
  </si>
  <si>
    <t>juanosborne.com</t>
  </si>
  <si>
    <t>mamuky.com</t>
  </si>
  <si>
    <t>wanxiangjituan.com</t>
  </si>
  <si>
    <t>weddingful.com</t>
  </si>
  <si>
    <t>woehler.de</t>
  </si>
  <si>
    <t>newnovel.net</t>
  </si>
  <si>
    <t>lieve-engeltjes.nl</t>
  </si>
  <si>
    <t>acaiberry.ovh</t>
  </si>
  <si>
    <t>alpklubspb.ru</t>
  </si>
  <si>
    <t>eastlines.ru</t>
  </si>
  <si>
    <t>364dy.com</t>
  </si>
  <si>
    <t>501places.com</t>
  </si>
  <si>
    <t>aazah.com</t>
  </si>
  <si>
    <t>bmwgm5.com</t>
  </si>
  <si>
    <t>debbiescaribbeanresortreviews.com</t>
  </si>
  <si>
    <t>freeviagra2015.com</t>
  </si>
  <si>
    <t>iahhaas.com</t>
  </si>
  <si>
    <t>ohio-forum.com</t>
  </si>
  <si>
    <t>asobism.co.jp</t>
  </si>
  <si>
    <t>twobits.net</t>
  </si>
  <si>
    <t>allforauto.ru</t>
  </si>
  <si>
    <t>cityguide.se</t>
  </si>
  <si>
    <t>ufsa.com.ua</t>
  </si>
  <si>
    <t>date.bs</t>
  </si>
  <si>
    <t>53jwm.com</t>
  </si>
  <si>
    <t>amish365.com</t>
  </si>
  <si>
    <t>icandy-handmade.com</t>
  </si>
  <si>
    <t>jxckzsw.com</t>
  </si>
  <si>
    <t>renlife.com</t>
  </si>
  <si>
    <t>rossharvey.com</t>
  </si>
  <si>
    <t>xmwddr.com</t>
  </si>
  <si>
    <t>altavista.fr</t>
  </si>
  <si>
    <t>cpifa.org</t>
  </si>
  <si>
    <t>mirerfamilyfoundation.org</t>
  </si>
  <si>
    <t>expobank.ru</t>
  </si>
  <si>
    <t>asf.org.au</t>
  </si>
  <si>
    <t>shluli.com.cn</t>
  </si>
  <si>
    <t>experiencejackson.com</t>
  </si>
  <si>
    <t>godrejappliances.com</t>
  </si>
  <si>
    <t>soignez-vous.com</t>
  </si>
  <si>
    <t>thecookskitchen.com</t>
  </si>
  <si>
    <t>genuinecoupon.in</t>
  </si>
  <si>
    <t>test-for-you.ru</t>
  </si>
  <si>
    <t>eso.ac.uk</t>
  </si>
  <si>
    <t>zh.com.br</t>
  </si>
  <si>
    <t>bluesblastmagazine.com</t>
  </si>
  <si>
    <t>dlcunge.com</t>
  </si>
  <si>
    <t>dualbootguru.com</t>
  </si>
  <si>
    <t>gzprius.com</t>
  </si>
  <si>
    <t>klgadgetguy.com</t>
  </si>
  <si>
    <t>patchnotestudio.com</t>
  </si>
  <si>
    <t>pharmaciengiphar.com</t>
  </si>
  <si>
    <t>sdd-massage.com</t>
  </si>
  <si>
    <t>skymiga.com</t>
  </si>
  <si>
    <t>surnames.com</t>
  </si>
  <si>
    <t>the-wanderling.com</t>
  </si>
  <si>
    <t>thefantasyfix.com</t>
  </si>
  <si>
    <t>thenantuckethotel.com</t>
  </si>
  <si>
    <t>vueloregalo.com</t>
  </si>
  <si>
    <t>kfzteile24-shop.de</t>
  </si>
  <si>
    <t>lessablesdolonne.fr</t>
  </si>
  <si>
    <t>griffon.co.jp</t>
  </si>
  <si>
    <t>kayakcritic.net</t>
  </si>
  <si>
    <t>jjhxh.org</t>
  </si>
  <si>
    <t>krasstroimag.ru</t>
  </si>
  <si>
    <t>nimax.ru</t>
  </si>
  <si>
    <t>poas.com.tr</t>
  </si>
  <si>
    <t>uzbektourism.uz</t>
  </si>
  <si>
    <t>dautien.vn</t>
  </si>
  <si>
    <t>regalservicedoffices.com.au</t>
  </si>
  <si>
    <t>artizan.com</t>
  </si>
  <si>
    <t>gefu.com</t>
  </si>
  <si>
    <t>goheee.com</t>
  </si>
  <si>
    <t>livesexlinker.com</t>
  </si>
  <si>
    <t>wrightplacetv.com</t>
  </si>
  <si>
    <t>kolja-kleeberg.de</t>
  </si>
  <si>
    <t>paratmenuiserie-charpente.fr</t>
  </si>
  <si>
    <t>ville-dinard.fr</t>
  </si>
  <si>
    <t>f-secure.co.jp</t>
  </si>
  <si>
    <t>jun.co.jp</t>
  </si>
  <si>
    <t>epconvenciones.com.mx</t>
  </si>
  <si>
    <t>lymenet.nl</t>
  </si>
  <si>
    <t>winkel43.nl</t>
  </si>
  <si>
    <t>avufa.ru</t>
  </si>
  <si>
    <t>polonia.travel</t>
  </si>
  <si>
    <t>bigrubl.biz</t>
  </si>
  <si>
    <t>philipshop.cn</t>
  </si>
  <si>
    <t>hikingproject.com</t>
  </si>
  <si>
    <t>quintessence-lab.com</t>
  </si>
  <si>
    <t>szxsny.com</t>
  </si>
  <si>
    <t>scriptum.nl</t>
  </si>
  <si>
    <t>thewholedog.org</t>
  </si>
  <si>
    <t>soskredyt.pl</t>
  </si>
  <si>
    <t>odchudzaniee33.top</t>
  </si>
  <si>
    <t>cardiag.co.uk</t>
  </si>
  <si>
    <t>sapo.wiki</t>
  </si>
  <si>
    <t>pilulespourmaigrir24.xyz</t>
  </si>
  <si>
    <t>teletop.ch</t>
  </si>
  <si>
    <t>njkj.gov.cn</t>
  </si>
  <si>
    <t>51dd.com</t>
  </si>
  <si>
    <t>lyxpussy.com</t>
  </si>
  <si>
    <t>shippswoodworking.com</t>
  </si>
  <si>
    <t>talitres.com</t>
  </si>
  <si>
    <t>win-archery.com</t>
  </si>
  <si>
    <t>clavis.ne.jp</t>
  </si>
  <si>
    <t>braemargathering.org</t>
  </si>
  <si>
    <t>freezer.ru</t>
  </si>
  <si>
    <t>sokov-av.ru</t>
  </si>
  <si>
    <t>the-sia.org.uk</t>
  </si>
  <si>
    <t>senaipr.org.br</t>
  </si>
  <si>
    <t>bachlongmobile.com</t>
  </si>
  <si>
    <t>bclund.com</t>
  </si>
  <si>
    <t>crossroadsvethosp.com</t>
  </si>
  <si>
    <t>longonicases.com</t>
  </si>
  <si>
    <t>pacoroca.com</t>
  </si>
  <si>
    <t>rmaxi.com</t>
  </si>
  <si>
    <t>stop-news.com</t>
  </si>
  <si>
    <t>ultradigitalstudio.com</t>
  </si>
  <si>
    <t>smokeway.fr</t>
  </si>
  <si>
    <t>makechocolatefair.org</t>
  </si>
  <si>
    <t>shach.org</t>
  </si>
  <si>
    <t>anonser.pl</t>
  </si>
  <si>
    <t>fazi.pl</t>
  </si>
  <si>
    <t>anyway.com.tw</t>
  </si>
  <si>
    <t>srps.org.uk</t>
  </si>
  <si>
    <t>bonabonnye.com.br</t>
  </si>
  <si>
    <t>hbczrsj.gov.cn</t>
  </si>
  <si>
    <t>centralparts.com</t>
  </si>
  <si>
    <t>ciudadvaga.com</t>
  </si>
  <si>
    <t>espagne-facile.com</t>
  </si>
  <si>
    <t>pitstopneumaticos.com</t>
  </si>
  <si>
    <t>succeed-together.eu</t>
  </si>
  <si>
    <t>episodi.fi</t>
  </si>
  <si>
    <t>clicklogistic.com.my</t>
  </si>
  <si>
    <t>vechtstromen.nl</t>
  </si>
  <si>
    <t>museumstavanger.no</t>
  </si>
  <si>
    <t>championsforkids.org</t>
  </si>
  <si>
    <t>spiritual.ru</t>
  </si>
  <si>
    <t>bo-laget.se</t>
  </si>
  <si>
    <t>gkcc.org.cn</t>
  </si>
  <si>
    <t>41petshop.com</t>
  </si>
  <si>
    <t>askyourmamma.com</t>
  </si>
  <si>
    <t>buffalolaserengraving.com</t>
  </si>
  <si>
    <t>cyc-soft.com</t>
  </si>
  <si>
    <t>futtips.com</t>
  </si>
  <si>
    <t>kaysha.com</t>
  </si>
  <si>
    <t>mercedes-benzfashionweek.com</t>
  </si>
  <si>
    <t>somalinames.com</t>
  </si>
  <si>
    <t>xjysys.com</t>
  </si>
  <si>
    <t>seicap.es</t>
  </si>
  <si>
    <t>jardiner-autrement.fr</t>
  </si>
  <si>
    <t>ikkoukai.or.jp</t>
  </si>
  <si>
    <t>linformatique.org</t>
  </si>
  <si>
    <t>londonyouth.org</t>
  </si>
  <si>
    <t>serwersms.pl</t>
  </si>
  <si>
    <t>nekrasovka.ru</t>
  </si>
  <si>
    <t>working-papers.ru</t>
  </si>
  <si>
    <t>belrosetennisclub.com.au</t>
  </si>
  <si>
    <t>181hotel.com</t>
  </si>
  <si>
    <t>fillipbayer.com</t>
  </si>
  <si>
    <t>hughesengines.com</t>
  </si>
  <si>
    <t>femmesplus.fr</t>
  </si>
  <si>
    <t>tmsystems.mx</t>
  </si>
  <si>
    <t>yourdesigntshirts.net</t>
  </si>
  <si>
    <t>ldo.no</t>
  </si>
  <si>
    <t>mebelcomplekt.ru</t>
  </si>
  <si>
    <t>silverkey38.ru</t>
  </si>
  <si>
    <t>vashdomvitalii.ru</t>
  </si>
  <si>
    <t>wynajemautszczecin.science</t>
  </si>
  <si>
    <t>goldnomerok.com.ua</t>
  </si>
  <si>
    <t>myweightlossdream.co.uk</t>
  </si>
  <si>
    <t>mitula.us</t>
  </si>
  <si>
    <t>dbcooper.cn</t>
  </si>
  <si>
    <t>fangtangktv.cn</t>
  </si>
  <si>
    <t>1ashiya.com</t>
  </si>
  <si>
    <t>addictionhope.com</t>
  </si>
  <si>
    <t>auto-rx.com</t>
  </si>
  <si>
    <t>bedonetnourrisson.com</t>
  </si>
  <si>
    <t>hungrysharkworld-hack.com</t>
  </si>
  <si>
    <t>parklandcleaners.com</t>
  </si>
  <si>
    <t>shatelland.com</t>
  </si>
  <si>
    <t>tigir.com</t>
  </si>
  <si>
    <t>tagesschau24.de</t>
  </si>
  <si>
    <t>cg14.fr</t>
  </si>
  <si>
    <t>tryworks.jp</t>
  </si>
  <si>
    <t>clubmed.nl</t>
  </si>
  <si>
    <t>italianmebel.com.ua</t>
  </si>
  <si>
    <t>graith.co.uk</t>
  </si>
  <si>
    <t>kidzania.co.uk</t>
  </si>
  <si>
    <t>britishbee.org.uk</t>
  </si>
  <si>
    <t>phtg.ch</t>
  </si>
  <si>
    <t>anissas.com</t>
  </si>
  <si>
    <t>crownone.com</t>
  </si>
  <si>
    <t>refont.com</t>
  </si>
  <si>
    <t>teamcz.fr</t>
  </si>
  <si>
    <t>danbeard.org</t>
  </si>
  <si>
    <t>gamsup.ru</t>
  </si>
  <si>
    <t>millbryhill.co.uk</t>
  </si>
  <si>
    <t>oiles.com.vn</t>
  </si>
  <si>
    <t>binhthuan.gov.vn</t>
  </si>
  <si>
    <t>k-garage.biz</t>
  </si>
  <si>
    <t>pmbiz.com.cn</t>
  </si>
  <si>
    <t>ahmbillionaires.com</t>
  </si>
  <si>
    <t>claysquared.com</t>
  </si>
  <si>
    <t>fitnessreloaded.com</t>
  </si>
  <si>
    <t>orangelamp.com</t>
  </si>
  <si>
    <t>parinti.com</t>
  </si>
  <si>
    <t>superoci.com</t>
  </si>
  <si>
    <t>thedaintysquid.com</t>
  </si>
  <si>
    <t>moby-disc.dk</t>
  </si>
  <si>
    <t>sanrus.info</t>
  </si>
  <si>
    <t>wijkopenautos.nl</t>
  </si>
  <si>
    <t>e-forum.pl</t>
  </si>
  <si>
    <t>atv.ru</t>
  </si>
  <si>
    <t>henningmankell.se</t>
  </si>
  <si>
    <t>eodd.biz</t>
  </si>
  <si>
    <t>naldotransportes.com.br</t>
  </si>
  <si>
    <t>myreputation.com</t>
  </si>
  <si>
    <t>nativeplantwildlifegarden.com</t>
  </si>
  <si>
    <t>nk-happy.com</t>
  </si>
  <si>
    <t>viralalternativenews.com</t>
  </si>
  <si>
    <t>wuji365.com</t>
  </si>
  <si>
    <t>xtpzz.com</t>
  </si>
  <si>
    <t>blogueuse.fr</t>
  </si>
  <si>
    <t>joomla.com.my</t>
  </si>
  <si>
    <t>tutorialboard.net</t>
  </si>
  <si>
    <t>reformedforum.org</t>
  </si>
  <si>
    <t>malygosc.pl</t>
  </si>
  <si>
    <t>porno-rest.ru</t>
  </si>
  <si>
    <t>ugnovosti.ru</t>
  </si>
  <si>
    <t>hscc.org.uk</t>
  </si>
  <si>
    <t>espaces.ca</t>
  </si>
  <si>
    <t>saintsjerseys.cc</t>
  </si>
  <si>
    <t>blackandgoldtattoo.com</t>
  </si>
  <si>
    <t>brand-genericviagra.com</t>
  </si>
  <si>
    <t>mandytoh.com</t>
  </si>
  <si>
    <t>michiganbowl.com</t>
  </si>
  <si>
    <t>mundieart.com</t>
  </si>
  <si>
    <t>thinkaboutyoureyes.com</t>
  </si>
  <si>
    <t>totalgadha.com</t>
  </si>
  <si>
    <t>worlddriftseries.com</t>
  </si>
  <si>
    <t>semg.es</t>
  </si>
  <si>
    <t>ville-lemans.fr</t>
  </si>
  <si>
    <t>hokuyakudai.ac.jp</t>
  </si>
  <si>
    <t>studyabc.org</t>
  </si>
  <si>
    <t>shout.ru</t>
  </si>
  <si>
    <t>finansy.asia</t>
  </si>
  <si>
    <t>paydayloanscanadadsa.ca</t>
  </si>
  <si>
    <t>service-de-traduction.ch</t>
  </si>
  <si>
    <t>honghuiwujin.cn</t>
  </si>
  <si>
    <t>yyrs.net.cn</t>
  </si>
  <si>
    <t>andrewkelsall.com</t>
  </si>
  <si>
    <t>coldhollow.com</t>
  </si>
  <si>
    <t>durov.com</t>
  </si>
  <si>
    <t>justorderviagra.com</t>
  </si>
  <si>
    <t>oakwoodbowl.com</t>
  </si>
  <si>
    <t>sexlikereal.com</t>
  </si>
  <si>
    <t>signgate.com</t>
  </si>
  <si>
    <t>vidadigitalradio.com</t>
  </si>
  <si>
    <t>wpthemesplanet.com</t>
  </si>
  <si>
    <t>prodigy.co.id</t>
  </si>
  <si>
    <t>hzdahe.net</t>
  </si>
  <si>
    <t>tvopjepc.nl</t>
  </si>
  <si>
    <t>bondebladet.no</t>
  </si>
  <si>
    <t>obsarm.org</t>
  </si>
  <si>
    <t>baladur.ru</t>
  </si>
  <si>
    <t>meteo-tv.ru</t>
  </si>
  <si>
    <t>vazdriver.ru</t>
  </si>
  <si>
    <t>xsizebg24.top</t>
  </si>
  <si>
    <t>dss.gov.uk</t>
  </si>
  <si>
    <t>samedeyloans.org.uk</t>
  </si>
  <si>
    <t>turu.com.au</t>
  </si>
  <si>
    <t>ibaisuniv.edu.bd</t>
  </si>
  <si>
    <t>ivt.edu.cn</t>
  </si>
  <si>
    <t>2016nbacanotte.com</t>
  </si>
  <si>
    <t>99baba.com</t>
  </si>
  <si>
    <t>alexavegas.com</t>
  </si>
  <si>
    <t>mycomp-tmc.com</t>
  </si>
  <si>
    <t>ontariogasprices.com</t>
  </si>
  <si>
    <t>orbaud.com</t>
  </si>
  <si>
    <t>weilongdai.com</t>
  </si>
  <si>
    <t>yiquan.com</t>
  </si>
  <si>
    <t>adac-rallye-deutschland.de</t>
  </si>
  <si>
    <t>auto24.de</t>
  </si>
  <si>
    <t>youseemii.fr</t>
  </si>
  <si>
    <t>dentistree.in</t>
  </si>
  <si>
    <t>psychoutcomes.org</t>
  </si>
  <si>
    <t>dragons-nest.ru</t>
  </si>
  <si>
    <t>kommentarii.ru</t>
  </si>
  <si>
    <t>onsite.ru</t>
  </si>
  <si>
    <t>planetahobby.ru</t>
  </si>
  <si>
    <t>uk-ekt.ru</t>
  </si>
  <si>
    <t>slimmingpilule24hr.science</t>
  </si>
  <si>
    <t>bseriesrecruitment.com.au</t>
  </si>
  <si>
    <t>hsnsudbury.ca</t>
  </si>
  <si>
    <t>hbfcj.cn</t>
  </si>
  <si>
    <t>leomaster.com</t>
  </si>
  <si>
    <t>modernmama.com</t>
  </si>
  <si>
    <t>mscrm-addons.com</t>
  </si>
  <si>
    <t>nextisp.com</t>
  </si>
  <si>
    <t>nuwa.com</t>
  </si>
  <si>
    <t>omniaindustries.com</t>
  </si>
  <si>
    <t>onenotegem.com</t>
  </si>
  <si>
    <t>remont-dizel-servis.com</t>
  </si>
  <si>
    <t>smeno.com</t>
  </si>
  <si>
    <t>tuanlihe.com</t>
  </si>
  <si>
    <t>ptojk.jp</t>
  </si>
  <si>
    <t>kingsburylawfirm.net</t>
  </si>
  <si>
    <t>purrdata.net</t>
  </si>
  <si>
    <t>beko.ru</t>
  </si>
  <si>
    <t>t-android.ru</t>
  </si>
  <si>
    <t>3keysproperty.co.uk</t>
  </si>
  <si>
    <t>waterloo.be</t>
  </si>
  <si>
    <t>aconducirec.com</t>
  </si>
  <si>
    <t>damnnnnn.com</t>
  </si>
  <si>
    <t>drcolbert.com</t>
  </si>
  <si>
    <t>fortunapop.com</t>
  </si>
  <si>
    <t>g7th.com</t>
  </si>
  <si>
    <t>governmax.com</t>
  </si>
  <si>
    <t>hot-caremane.com</t>
  </si>
  <si>
    <t>hot-kaigohukushishi.com</t>
  </si>
  <si>
    <t>legalhelpmate.com</t>
  </si>
  <si>
    <t>newyorkscienceteacher.com</t>
  </si>
  <si>
    <t>siteslikesearch.com</t>
  </si>
  <si>
    <t>tourrettessurloup.com</t>
  </si>
  <si>
    <t>portagemi.gov</t>
  </si>
  <si>
    <t>acbanet.org</t>
  </si>
  <si>
    <t>covlife.org</t>
  </si>
  <si>
    <t>eroticature.org</t>
  </si>
  <si>
    <t>turist-v-amerike.ru</t>
  </si>
  <si>
    <t>thewhiteleyclinic.co.uk</t>
  </si>
  <si>
    <t>ikea.at</t>
  </si>
  <si>
    <t>nxsl.gov.cn</t>
  </si>
  <si>
    <t>altorendimiento.com</t>
  </si>
  <si>
    <t>jiumokeji.com</t>
  </si>
  <si>
    <t>naturalhealth-supplements.com</t>
  </si>
  <si>
    <t>simplicityparenting.com</t>
  </si>
  <si>
    <t>unionroom.com</t>
  </si>
  <si>
    <t>whoworksaroundyou.com</t>
  </si>
  <si>
    <t>wizardresort.com</t>
  </si>
  <si>
    <t>buyitem.download</t>
  </si>
  <si>
    <t>africanomango.es</t>
  </si>
  <si>
    <t>ensp-arles.fr</t>
  </si>
  <si>
    <t>bilitonline.ir</t>
  </si>
  <si>
    <t>mmsp.gov.ma</t>
  </si>
  <si>
    <t>meridel.net</t>
  </si>
  <si>
    <t>auri-fex.ru</t>
  </si>
  <si>
    <t>fatih.bel.tr</t>
  </si>
  <si>
    <t>acwm.biz</t>
  </si>
  <si>
    <t>bjhi.gov.cn</t>
  </si>
  <si>
    <t>craftmatic.com</t>
  </si>
  <si>
    <t>eco-babyz.com</t>
  </si>
  <si>
    <t>farrahnews.com</t>
  </si>
  <si>
    <t>fptindustrial.com</t>
  </si>
  <si>
    <t>np-rp.com</t>
  </si>
  <si>
    <t>padtinc.com</t>
  </si>
  <si>
    <t>red-sun-design.com</t>
  </si>
  <si>
    <t>reikialliance.com</t>
  </si>
  <si>
    <t>thishumanworld.com</t>
  </si>
  <si>
    <t>toppun.com</t>
  </si>
  <si>
    <t>trainingsnews.com</t>
  </si>
  <si>
    <t>fodig.de</t>
  </si>
  <si>
    <t>illdisposed.dk</t>
  </si>
  <si>
    <t>flyandtie.info</t>
  </si>
  <si>
    <t>3dpars.ir</t>
  </si>
  <si>
    <t>radioimmagine.it</t>
  </si>
  <si>
    <t>proessaywriter.net</t>
  </si>
  <si>
    <t>bosqueschool.org</t>
  </si>
  <si>
    <t>kwsa.pl</t>
  </si>
  <si>
    <t>edetpovar.ru</t>
  </si>
  <si>
    <t>wiki-wiki.ru</t>
  </si>
  <si>
    <t>zemaktiv.ru</t>
  </si>
  <si>
    <t>euroheat.co.uk</t>
  </si>
  <si>
    <t>natkine.cl</t>
  </si>
  <si>
    <t>durronrus.com</t>
  </si>
  <si>
    <t>electricguestmusic.com</t>
  </si>
  <si>
    <t>eversparkinteractive.com</t>
  </si>
  <si>
    <t>fineartstore.com</t>
  </si>
  <si>
    <t>larrykrantz.com</t>
  </si>
  <si>
    <t>ppmap.com</t>
  </si>
  <si>
    <t>rapidbelgrade.com</t>
  </si>
  <si>
    <t>softvisia.com</t>
  </si>
  <si>
    <t>worldvacationpoints.com</t>
  </si>
  <si>
    <t>nutrigenomic.es</t>
  </si>
  <si>
    <t>gedicom.fr</t>
  </si>
  <si>
    <t>ansiedadetemcura.info</t>
  </si>
  <si>
    <t>in-socionics.info</t>
  </si>
  <si>
    <t>kamipa.co.jp</t>
  </si>
  <si>
    <t>sustainablelafayette.net</t>
  </si>
  <si>
    <t>abplasticsurgery.org</t>
  </si>
  <si>
    <t>hokkaidoisan.org</t>
  </si>
  <si>
    <t>laomfa.org</t>
  </si>
  <si>
    <t>aaronwallis.co.uk</t>
  </si>
  <si>
    <t>findtherightjob.com.au</t>
  </si>
  <si>
    <t>firehallartscentre.ca</t>
  </si>
  <si>
    <t>obsi.ca</t>
  </si>
  <si>
    <t>projects-abroad.ca</t>
  </si>
  <si>
    <t>aquariuscasinoresort.com</t>
  </si>
  <si>
    <t>autohideip.com</t>
  </si>
  <si>
    <t>bibliopolis.com</t>
  </si>
  <si>
    <t>downundersail.com</t>
  </si>
  <si>
    <t>grfamilydental.com</t>
  </si>
  <si>
    <t>gs-gps.com</t>
  </si>
  <si>
    <t>mind-net.com</t>
  </si>
  <si>
    <t>myreckonings.com</t>
  </si>
  <si>
    <t>preebvalnik.com</t>
  </si>
  <si>
    <t>skykingscasino.com</t>
  </si>
  <si>
    <t>windsorgov.com</t>
  </si>
  <si>
    <t>youshijiaoyu101.com</t>
  </si>
  <si>
    <t>rkhtis.ir</t>
  </si>
  <si>
    <t>gogreenplus.org</t>
  </si>
  <si>
    <t>mk-ball.org</t>
  </si>
  <si>
    <t>myhearingaids.com.au</t>
  </si>
  <si>
    <t>farm.org.au</t>
  </si>
  <si>
    <t>viagracialis.cheap</t>
  </si>
  <si>
    <t>assumableproperty.com</t>
  </si>
  <si>
    <t>carp-store.com</t>
  </si>
  <si>
    <t>doodoovision.com</t>
  </si>
  <si>
    <t>ebajet.com</t>
  </si>
  <si>
    <t>gkhair.com</t>
  </si>
  <si>
    <t>kristopherdukes.com</t>
  </si>
  <si>
    <t>mallorygroup.com</t>
  </si>
  <si>
    <t>promark-stix.com</t>
  </si>
  <si>
    <t>sparedollar.com</t>
  </si>
  <si>
    <t>vetkliniki.com</t>
  </si>
  <si>
    <t>zaccherahotels.com</t>
  </si>
  <si>
    <t>fr.cx</t>
  </si>
  <si>
    <t>lolforum.net</t>
  </si>
  <si>
    <t>azrymuseum.org</t>
  </si>
  <si>
    <t>ocasi.org</t>
  </si>
  <si>
    <t>maisonspa.ro</t>
  </si>
  <si>
    <t>rantac.ru</t>
  </si>
  <si>
    <t>11.com.tw</t>
  </si>
  <si>
    <t>finecellwork.co.uk</t>
  </si>
  <si>
    <t>johnsmith.co.uk</t>
  </si>
  <si>
    <t>paydayloansonlinetj.co.uk</t>
  </si>
  <si>
    <t>clickn.com.br</t>
  </si>
  <si>
    <t>toptire.ca</t>
  </si>
  <si>
    <t>bell0769.com.cn</t>
  </si>
  <si>
    <t>fjxf.gov.cn</t>
  </si>
  <si>
    <t>sunreal.co</t>
  </si>
  <si>
    <t>draconianknights.com</t>
  </si>
  <si>
    <t>emperornorton.com</t>
  </si>
  <si>
    <t>gbreb.com</t>
  </si>
  <si>
    <t>influxinsights.com</t>
  </si>
  <si>
    <t>myc4.com</t>
  </si>
  <si>
    <t>playboyclublondon.com</t>
  </si>
  <si>
    <t>roc21.com</t>
  </si>
  <si>
    <t>rocochina.com</t>
  </si>
  <si>
    <t>sce-forum.com</t>
  </si>
  <si>
    <t>sundancehelicopters.com</t>
  </si>
  <si>
    <t>truckfestival.com</t>
  </si>
  <si>
    <t>yiyakuya.com</t>
  </si>
  <si>
    <t>zhjc119.com</t>
  </si>
  <si>
    <t>arcosplaza.es</t>
  </si>
  <si>
    <t>aqq.eu</t>
  </si>
  <si>
    <t>sakudaira-angel-clinic.jp</t>
  </si>
  <si>
    <t>rootdownrecords.jp</t>
  </si>
  <si>
    <t>url.ms</t>
  </si>
  <si>
    <t>gzjlj.net</t>
  </si>
  <si>
    <t>fastweb.no</t>
  </si>
  <si>
    <t>mofb.org</t>
  </si>
  <si>
    <t>gpwmedia.pl</t>
  </si>
  <si>
    <t>zlomnik.pl</t>
  </si>
  <si>
    <t>restavrator66.ru</t>
  </si>
  <si>
    <t>pharmacycanada.us</t>
  </si>
  <si>
    <t>meilleurdrone.club</t>
  </si>
  <si>
    <t>advantage-preservation.com</t>
  </si>
  <si>
    <t>aocuoihoanggia.com</t>
  </si>
  <si>
    <t>arkitipintel.com</t>
  </si>
  <si>
    <t>iphoneobserver.com</t>
  </si>
  <si>
    <t>jaktforum.com</t>
  </si>
  <si>
    <t>ktinstitute.com</t>
  </si>
  <si>
    <t>lifeandlooks.com</t>
  </si>
  <si>
    <t>moocsabal.com</t>
  </si>
  <si>
    <t>nuriandthekids.com</t>
  </si>
  <si>
    <t>paydayloan2live24g.com</t>
  </si>
  <si>
    <t>poopooplicious.com</t>
  </si>
  <si>
    <t>runway2street.com</t>
  </si>
  <si>
    <t>stfconsult.com</t>
  </si>
  <si>
    <t>tempodancing.com</t>
  </si>
  <si>
    <t>wonation.com</t>
  </si>
  <si>
    <t>yuken.co.jp</t>
  </si>
  <si>
    <t>jandoets.nl</t>
  </si>
  <si>
    <t>chiefs-of-ontario.org</t>
  </si>
  <si>
    <t>ksfr.org</t>
  </si>
  <si>
    <t>nwifc.org</t>
  </si>
  <si>
    <t>oregonvma.org</t>
  </si>
  <si>
    <t>bohn.ru</t>
  </si>
  <si>
    <t>digisat.ru</t>
  </si>
  <si>
    <t>vyborg.ru</t>
  </si>
  <si>
    <t>mersin.gov.tr</t>
  </si>
  <si>
    <t>mungosbroadway.org.uk</t>
  </si>
  <si>
    <t>remember.al</t>
  </si>
  <si>
    <t>nova.org.au</t>
  </si>
  <si>
    <t>aadicon.biz</t>
  </si>
  <si>
    <t>fillip.ca</t>
  </si>
  <si>
    <t>schulthess-klinik.ch</t>
  </si>
  <si>
    <t>adhitprofits.com</t>
  </si>
  <si>
    <t>anxietyfreechild.com</t>
  </si>
  <si>
    <t>bigmcasino.com</t>
  </si>
  <si>
    <t>certificazioneenergeticaonline.com</t>
  </si>
  <si>
    <t>corrida-photo.com</t>
  </si>
  <si>
    <t>dltx-trading.com</t>
  </si>
  <si>
    <t>duhougan.com</t>
  </si>
  <si>
    <t>globalclubbing.com</t>
  </si>
  <si>
    <t>grammy365.com</t>
  </si>
  <si>
    <t>gulfmice.com</t>
  </si>
  <si>
    <t>laurenbeukes.com</t>
  </si>
  <si>
    <t>nolhga.com</t>
  </si>
  <si>
    <t>ricardobueno.com</t>
  </si>
  <si>
    <t>netresearch.de</t>
  </si>
  <si>
    <t>esme.fr</t>
  </si>
  <si>
    <t>jj-studios.in</t>
  </si>
  <si>
    <t>karajtravel.ir</t>
  </si>
  <si>
    <t>abbott.co.jp</t>
  </si>
  <si>
    <t>traveltonewyork.net</t>
  </si>
  <si>
    <t>flevo-landschap.nl</t>
  </si>
  <si>
    <t>kampamersfoort.nl</t>
  </si>
  <si>
    <t>danverslibrary.org</t>
  </si>
  <si>
    <t>emeraldisle-nc.org</t>
  </si>
  <si>
    <t>mbz.org</t>
  </si>
  <si>
    <t>mediahouse.ru</t>
  </si>
  <si>
    <t>ecn.ac.uk</t>
  </si>
  <si>
    <t>oobuy.cn</t>
  </si>
  <si>
    <t>acplumbingconstructioninc.com</t>
  </si>
  <si>
    <t>album-indir.com</t>
  </si>
  <si>
    <t>canakkaleolay.com</t>
  </si>
  <si>
    <t>feteducitron.com</t>
  </si>
  <si>
    <t>godbethereason.com</t>
  </si>
  <si>
    <t>islandinpigeonforge.com</t>
  </si>
  <si>
    <t>neo2software.com</t>
  </si>
  <si>
    <t>onntv.com</t>
  </si>
  <si>
    <t>pepe.com</t>
  </si>
  <si>
    <t>targanfld.com</t>
  </si>
  <si>
    <t>zipato.com</t>
  </si>
  <si>
    <t>seabee.info</t>
  </si>
  <si>
    <t>atled.jp</t>
  </si>
  <si>
    <t>mohawk.la</t>
  </si>
  <si>
    <t>kingtony.net</t>
  </si>
  <si>
    <t>minecraftlive.net</t>
  </si>
  <si>
    <t>predkov.net</t>
  </si>
  <si>
    <t>quarterhorsebuildings.net</t>
  </si>
  <si>
    <t>amiusa.org</t>
  </si>
  <si>
    <t>ashlandcounty.org</t>
  </si>
  <si>
    <t>xn----8sb1agibebbfm.xn--p1ai</t>
  </si>
  <si>
    <t>Ð¿Ð¾Ñ€Ð½Ð¾-Ð¾Ð½Ð»Ð°Ð¹.Ñ€Ñ„</t>
  </si>
  <si>
    <t>abolayan.com</t>
  </si>
  <si>
    <t>adeli-center.com</t>
  </si>
  <si>
    <t>chathaminfo.com</t>
  </si>
  <si>
    <t>deancleaners.com</t>
  </si>
  <si>
    <t>ok-labs.com</t>
  </si>
  <si>
    <t>onstageblog.com</t>
  </si>
  <si>
    <t>paydayloansnsb.com</t>
  </si>
  <si>
    <t>restauranteve.com</t>
  </si>
  <si>
    <t>sarusho.com</t>
  </si>
  <si>
    <t>webcoast.com</t>
  </si>
  <si>
    <t>wetnwildlasvegas.com</t>
  </si>
  <si>
    <t>primobbq.dk</t>
  </si>
  <si>
    <t>junes-yatsugatake.jp</t>
  </si>
  <si>
    <t>king-of-cook.jp</t>
  </si>
  <si>
    <t>rune-scape.net</t>
  </si>
  <si>
    <t>ndhs.org</t>
  </si>
  <si>
    <t>akpp-mers.ru</t>
  </si>
  <si>
    <t>dm-miel.ru</t>
  </si>
  <si>
    <t>x-tk.ru</t>
  </si>
  <si>
    <t>biographien.ac.at</t>
  </si>
  <si>
    <t>baliocean.com</t>
  </si>
  <si>
    <t>canyonranchdestinations.com</t>
  </si>
  <si>
    <t>culinarydropout.com</t>
  </si>
  <si>
    <t>ddbuilding.com</t>
  </si>
  <si>
    <t>fashnerd.com</t>
  </si>
  <si>
    <t>girlsdotoys.com</t>
  </si>
  <si>
    <t>hcny.com</t>
  </si>
  <si>
    <t>lonnahardin.com</t>
  </si>
  <si>
    <t>nintendoinquirer.com</t>
  </si>
  <si>
    <t>paulsvalleydailydemocrat.com</t>
  </si>
  <si>
    <t>perthpoetryclub.com</t>
  </si>
  <si>
    <t>sanfranciscoticketsplus.com</t>
  </si>
  <si>
    <t>stream-dvdrip.com</t>
  </si>
  <si>
    <t>strikeengine.com</t>
  </si>
  <si>
    <t>theradio.com</t>
  </si>
  <si>
    <t>thetreatmentcenter.com</t>
  </si>
  <si>
    <t>unlimited.com</t>
  </si>
  <si>
    <t>wholesaleiphone7ios.com</t>
  </si>
  <si>
    <t>semnaniau.ac.ir</t>
  </si>
  <si>
    <t>golestanpalace.ir</t>
  </si>
  <si>
    <t>kaiho.or.jp</t>
  </si>
  <si>
    <t>mytravelmap.net</t>
  </si>
  <si>
    <t>healthinsight.org</t>
  </si>
  <si>
    <t>fiszki.pl</t>
  </si>
  <si>
    <t>1cstpb.ru</t>
  </si>
  <si>
    <t>4sims.ru</t>
  </si>
  <si>
    <t>cialiswithoutaprescription.ru</t>
  </si>
  <si>
    <t>zsproc.ru</t>
  </si>
  <si>
    <t>helensandersonassociates.co.uk</t>
  </si>
  <si>
    <t>midlands-cane-furniture.co.uk</t>
  </si>
  <si>
    <t>mullervanseveren.be</t>
  </si>
  <si>
    <t>canadapaydayloanstg.ca</t>
  </si>
  <si>
    <t>maragu.co</t>
  </si>
  <si>
    <t>bahamabucks.com</t>
  </si>
  <si>
    <t>bchomeandgardenshow.com</t>
  </si>
  <si>
    <t>bisnis-mpp.com</t>
  </si>
  <si>
    <t>cialisonlinetb.com</t>
  </si>
  <si>
    <t>desmoinesfarmersmarket.com</t>
  </si>
  <si>
    <t>esmartmusic.com</t>
  </si>
  <si>
    <t>final-fantasy-games.com</t>
  </si>
  <si>
    <t>gryphonstrings.com</t>
  </si>
  <si>
    <t>kunsikeya.com</t>
  </si>
  <si>
    <t>lighterfootstep.com</t>
  </si>
  <si>
    <t>musi-cal.com</t>
  </si>
  <si>
    <t>mynono.com</t>
  </si>
  <si>
    <t>renshencn.com</t>
  </si>
  <si>
    <t>tigranhamasyan.com</t>
  </si>
  <si>
    <t>tourism-costarica.com</t>
  </si>
  <si>
    <t>wissamalmana.com</t>
  </si>
  <si>
    <t>newyorklimo.info</t>
  </si>
  <si>
    <t>petcremationsacramento.info</t>
  </si>
  <si>
    <t>sacramentocremationservices.info</t>
  </si>
  <si>
    <t>pogc.ir</t>
  </si>
  <si>
    <t>17best.net</t>
  </si>
  <si>
    <t>bssd.net</t>
  </si>
  <si>
    <t>rajahgroup.net</t>
  </si>
  <si>
    <t>thebigbearcabin.net</t>
  </si>
  <si>
    <t>webredox.net</t>
  </si>
  <si>
    <t>deptak.org</t>
  </si>
  <si>
    <t>eahn.org</t>
  </si>
  <si>
    <t>kpodr.pl</t>
  </si>
  <si>
    <t>xn--warszawskie-ogoszenia-mrd.pl</t>
  </si>
  <si>
    <t>warszawskie-ogÅ‚oszenia.pl</t>
  </si>
  <si>
    <t>komunist.ru</t>
  </si>
  <si>
    <t>laito.ru</t>
  </si>
  <si>
    <t>ukrpravda.ua</t>
  </si>
  <si>
    <t>britishturkey.co.uk</t>
  </si>
  <si>
    <t>steffsec.xyz</t>
  </si>
  <si>
    <t>healthcarebasics.biz</t>
  </si>
  <si>
    <t>qhrd.gov.cn</t>
  </si>
  <si>
    <t>allnit.com</t>
  </si>
  <si>
    <t>estacionespacial.com</t>
  </si>
  <si>
    <t>europrezzishop.com</t>
  </si>
  <si>
    <t>farmterest.com</t>
  </si>
  <si>
    <t>fishhoo.com</t>
  </si>
  <si>
    <t>hirschauto.com</t>
  </si>
  <si>
    <t>increnta.com</t>
  </si>
  <si>
    <t>jerrybickel.com</t>
  </si>
  <si>
    <t>liberherbarum.com</t>
  </si>
  <si>
    <t>sectionbookmark.com</t>
  </si>
  <si>
    <t>stmarysmd.com</t>
  </si>
  <si>
    <t>theexedra.com</t>
  </si>
  <si>
    <t>tourismburlington.com</t>
  </si>
  <si>
    <t>visitanicaragua.com</t>
  </si>
  <si>
    <t>walkthechat.com</t>
  </si>
  <si>
    <t>ynjxpm.com</t>
  </si>
  <si>
    <t>avon.es</t>
  </si>
  <si>
    <t>crime-stoppers.org</t>
  </si>
  <si>
    <t>lettres.org</t>
  </si>
  <si>
    <t>nationaldayoflistening.org</t>
  </si>
  <si>
    <t>tombguard.org</t>
  </si>
  <si>
    <t>viagra-buydiscount.org</t>
  </si>
  <si>
    <t>ccifp.pl</t>
  </si>
  <si>
    <t>vs.rs</t>
  </si>
  <si>
    <t>aristokratkaspb.ru</t>
  </si>
  <si>
    <t>casinogutschein.tech</t>
  </si>
  <si>
    <t>ajwholesale.co.uk</t>
  </si>
  <si>
    <t>fnazca.com.br</t>
  </si>
  <si>
    <t>manfaat.co</t>
  </si>
  <si>
    <t>atom-tb.com</t>
  </si>
  <si>
    <t>equalityontrial.com</t>
  </si>
  <si>
    <t>hockerty.com</t>
  </si>
  <si>
    <t>housematesibiza.com</t>
  </si>
  <si>
    <t>lowest-pricegenericcialis.com</t>
  </si>
  <si>
    <t>makepartsfast.com</t>
  </si>
  <si>
    <t>nissan-usa.com</t>
  </si>
  <si>
    <t>nukeproof.com</t>
  </si>
  <si>
    <t>techlogg.com</t>
  </si>
  <si>
    <t>triactolwebs.com</t>
  </si>
  <si>
    <t>tsvetayeva.com</t>
  </si>
  <si>
    <t>whitetax.com</t>
  </si>
  <si>
    <t>wonolo.com</t>
  </si>
  <si>
    <t>bite.lv</t>
  </si>
  <si>
    <t>generic-price-ofviagra.net</t>
  </si>
  <si>
    <t>gsm-extreme.net</t>
  </si>
  <si>
    <t>unitstep.net</t>
  </si>
  <si>
    <t>protein-s.ru</t>
  </si>
  <si>
    <t>news.gov.sg</t>
  </si>
  <si>
    <t>bookofraonlinecasino.tech</t>
  </si>
  <si>
    <t>ruex.org.ua</t>
  </si>
  <si>
    <t>chpa.co.uk</t>
  </si>
  <si>
    <t>hbnp.gov.cn</t>
  </si>
  <si>
    <t>jxstj.gov.cn</t>
  </si>
  <si>
    <t>pyromc.co</t>
  </si>
  <si>
    <t>03di.com</t>
  </si>
  <si>
    <t>automechanika.com</t>
  </si>
  <si>
    <t>barmap.com</t>
  </si>
  <si>
    <t>effenvodka.com</t>
  </si>
  <si>
    <t>electricchoice.com</t>
  </si>
  <si>
    <t>freewalkingtour.com</t>
  </si>
  <si>
    <t>garagecube.com</t>
  </si>
  <si>
    <t>happyteachersdayquotes.com</t>
  </si>
  <si>
    <t>hookedonharrys.com</t>
  </si>
  <si>
    <t>loantotheworld.com</t>
  </si>
  <si>
    <t>mahaffeytent.com</t>
  </si>
  <si>
    <t>mymoviecat.com</t>
  </si>
  <si>
    <t>notesfromspain.com</t>
  </si>
  <si>
    <t>paddockparts.com</t>
  </si>
  <si>
    <t>rawuniformthumbs.com</t>
  </si>
  <si>
    <t>realfootfetish.com</t>
  </si>
  <si>
    <t>skicrystal.com</t>
  </si>
  <si>
    <t>ymsprr.com</t>
  </si>
  <si>
    <t>reeseonline.de</t>
  </si>
  <si>
    <t>colocation-roubaix.fr</t>
  </si>
  <si>
    <t>tidev.fr</t>
  </si>
  <si>
    <t>gateway.edu.in</t>
  </si>
  <si>
    <t>pkturp.info</t>
  </si>
  <si>
    <t>saidovedormire.it</t>
  </si>
  <si>
    <t>hosiden.co.jp</t>
  </si>
  <si>
    <t>r-system.co.jp</t>
  </si>
  <si>
    <t>uhsystems.co.kr</t>
  </si>
  <si>
    <t>michaelkorsoutletonline-2012.net</t>
  </si>
  <si>
    <t>lita.no</t>
  </si>
  <si>
    <t>digit-lefilm.org</t>
  </si>
  <si>
    <t>grupotoyota.com.ph</t>
  </si>
  <si>
    <t>rebudex.pl</t>
  </si>
  <si>
    <t>cheapviagra.science</t>
  </si>
  <si>
    <t>chinaembassy.se</t>
  </si>
  <si>
    <t>wewillrockyou.co.uk</t>
  </si>
  <si>
    <t>mpl.center</t>
  </si>
  <si>
    <t>newcu.cn</t>
  </si>
  <si>
    <t>aolpress.com</t>
  </si>
  <si>
    <t>blackearthwi.com</t>
  </si>
  <si>
    <t>bloggertopsites.com</t>
  </si>
  <si>
    <t>bluetake.com</t>
  </si>
  <si>
    <t>fedgroupqa.com</t>
  </si>
  <si>
    <t>flamboroughreview.com</t>
  </si>
  <si>
    <t>globalcomsatphone.com</t>
  </si>
  <si>
    <t>go2gbo.com</t>
  </si>
  <si>
    <t>goods-search.com</t>
  </si>
  <si>
    <t>mmovip.com</t>
  </si>
  <si>
    <t>nittanyfootball.com</t>
  </si>
  <si>
    <t>qqzssl.com</t>
  </si>
  <si>
    <t>retaillook.com</t>
  </si>
  <si>
    <t>twtex.com</t>
  </si>
  <si>
    <t>your247painadvisor.com</t>
  </si>
  <si>
    <t>solarmillennium.de</t>
  </si>
  <si>
    <t>dkp.hu</t>
  </si>
  <si>
    <t>ictupdate.info</t>
  </si>
  <si>
    <t>giovesrls.it</t>
  </si>
  <si>
    <t>iav.ac.ma</t>
  </si>
  <si>
    <t>telltalesigns.net</t>
  </si>
  <si>
    <t>tomsoutlet-shoes.net</t>
  </si>
  <si>
    <t>dsdelft.nl</t>
  </si>
  <si>
    <t>woonstadrotterdam.nl</t>
  </si>
  <si>
    <t>bayarealyme.org</t>
  </si>
  <si>
    <t>cfni.org</t>
  </si>
  <si>
    <t>socialmediachambers.org</t>
  </si>
  <si>
    <t>thesupplementstore.org</t>
  </si>
  <si>
    <t>crastimoney.ru</t>
  </si>
  <si>
    <t>lyss.ru</t>
  </si>
  <si>
    <t>carinsurancevis.xyz</t>
  </si>
  <si>
    <t>nicd.ac.za</t>
  </si>
  <si>
    <t>capitalonline.com</t>
  </si>
  <si>
    <t>dannci.com</t>
  </si>
  <si>
    <t>decasajuarez.com</t>
  </si>
  <si>
    <t>egertonhousehotel.com</t>
  </si>
  <si>
    <t>finestglasses.com</t>
  </si>
  <si>
    <t>ijustlanded.com</t>
  </si>
  <si>
    <t>introvertadventures.com</t>
  </si>
  <si>
    <t>jackpotshow.com</t>
  </si>
  <si>
    <t>minimumwage.com</t>
  </si>
  <si>
    <t>movecare.com</t>
  </si>
  <si>
    <t>nardigarden.com</t>
  </si>
  <si>
    <t>outwater.com</t>
  </si>
  <si>
    <t>propertyjunctiontrust.com</t>
  </si>
  <si>
    <t>showinfoweb.com</t>
  </si>
  <si>
    <t>smailo.com</t>
  </si>
  <si>
    <t>ceconsulting.es</t>
  </si>
  <si>
    <t>hdz.hr</t>
  </si>
  <si>
    <t>vagueterrain.net</t>
  </si>
  <si>
    <t>campfireusa.org</t>
  </si>
  <si>
    <t>eltonjohntour2017.org</t>
  </si>
  <si>
    <t>maxpage.org</t>
  </si>
  <si>
    <t>neildiamondtour2017.org</t>
  </si>
  <si>
    <t>tosrb.ru</t>
  </si>
  <si>
    <t>cheapcialis.science</t>
  </si>
  <si>
    <t>buylevaquin.science</t>
  </si>
  <si>
    <t>zu.edu.ua</t>
  </si>
  <si>
    <t>heartratemonitor.co.uk</t>
  </si>
  <si>
    <t>trxworkout.co.uk</t>
  </si>
  <si>
    <t>worldlink.co.za</t>
  </si>
  <si>
    <t>yasmall.ae</t>
  </si>
  <si>
    <t>wmegroup.com.au</t>
  </si>
  <si>
    <t>spielkarussell.biz</t>
  </si>
  <si>
    <t>animeoutsiders.com</t>
  </si>
  <si>
    <t>caviarhouse-prunier.com</t>
  </si>
  <si>
    <t>eonenet.com</t>
  </si>
  <si>
    <t>genericmedonlineed.com</t>
  </si>
  <si>
    <t>godlovedme.com</t>
  </si>
  <si>
    <t>gravitywaterfiltersreviews.com</t>
  </si>
  <si>
    <t>jaycross.com</t>
  </si>
  <si>
    <t>oneperiodic.com</t>
  </si>
  <si>
    <t>planetisuzoo.com</t>
  </si>
  <si>
    <t>roadreadycases.com</t>
  </si>
  <si>
    <t>rustboy.com</t>
  </si>
  <si>
    <t>stylestalker.com</t>
  </si>
  <si>
    <t>tarunbharat.com</t>
  </si>
  <si>
    <t>themodzoo.com</t>
  </si>
  <si>
    <t>yuenglingsicecream.com</t>
  </si>
  <si>
    <t>freeviagrasamplesbeforebuying.faith</t>
  </si>
  <si>
    <t>seoagency4.info</t>
  </si>
  <si>
    <t>kenstyle.co.jp</t>
  </si>
  <si>
    <t>tangram-tis.nl</t>
  </si>
  <si>
    <t>show-teknikk.no</t>
  </si>
  <si>
    <t>kiwirail.co.nz</t>
  </si>
  <si>
    <t>ncihc.org</t>
  </si>
  <si>
    <t>projectwildlife.org</t>
  </si>
  <si>
    <t>teprotejo.org</t>
  </si>
  <si>
    <t>usscod.org</t>
  </si>
  <si>
    <t>szs.pl</t>
  </si>
  <si>
    <t>spirkutsk-osa.ru</t>
  </si>
  <si>
    <t>wodehouse.ru</t>
  </si>
  <si>
    <t>acess.co.uk</t>
  </si>
  <si>
    <t>cheaptraintickets.co.uk</t>
  </si>
  <si>
    <t>soldieron.org.au</t>
  </si>
  <si>
    <t>doulina.cn</t>
  </si>
  <si>
    <t>xinji.gov.cn</t>
  </si>
  <si>
    <t>apitukaltim.com</t>
  </si>
  <si>
    <t>bassassassin.com</t>
  </si>
  <si>
    <t>beyondwonderland.com</t>
  </si>
  <si>
    <t>compixels.com</t>
  </si>
  <si>
    <t>comptoirmarrakech.com</t>
  </si>
  <si>
    <t>crescentcourt.com</t>
  </si>
  <si>
    <t>deteiceli.com</t>
  </si>
  <si>
    <t>edmarshalljewelers.com</t>
  </si>
  <si>
    <t>gailminogue.com</t>
  </si>
  <si>
    <t>geniuswiki.com</t>
  </si>
  <si>
    <t>makeupartistschoice.com</t>
  </si>
  <si>
    <t>mariebrizard.com</t>
  </si>
  <si>
    <t>mojomotors.com</t>
  </si>
  <si>
    <t>msdpanels.com</t>
  </si>
  <si>
    <t>paylogic.com</t>
  </si>
  <si>
    <t>serversupply.com</t>
  </si>
  <si>
    <t>xeodesign.com</t>
  </si>
  <si>
    <t>seocompany7.info</t>
  </si>
  <si>
    <t>1wallpaper.net</t>
  </si>
  <si>
    <t>zmages.net</t>
  </si>
  <si>
    <t>civicventures.org</t>
  </si>
  <si>
    <t>folignano1.org</t>
  </si>
  <si>
    <t>organstops.org</t>
  </si>
  <si>
    <t>vlt.org</t>
  </si>
  <si>
    <t>yuanle.org</t>
  </si>
  <si>
    <t>bang.to</t>
  </si>
  <si>
    <t>dfds.co.uk</t>
  </si>
  <si>
    <t>management-forum.co.uk</t>
  </si>
  <si>
    <t>8rental.com</t>
  </si>
  <si>
    <t>adeo.com</t>
  </si>
  <si>
    <t>csvkhoahoa.com</t>
  </si>
  <si>
    <t>ixsecure.com</t>
  </si>
  <si>
    <t>millionairedreamdate.com</t>
  </si>
  <si>
    <t>mimpimalam.com</t>
  </si>
  <si>
    <t>mingjialive.com</t>
  </si>
  <si>
    <t>musicclout.com</t>
  </si>
  <si>
    <t>nuvodev.com</t>
  </si>
  <si>
    <t>rollingrains.com</t>
  </si>
  <si>
    <t>sebleedelisle.com</t>
  </si>
  <si>
    <t>tabberer.com</t>
  </si>
  <si>
    <t>theoperacritic.com</t>
  </si>
  <si>
    <t>thesaintsjerseyshop.com</t>
  </si>
  <si>
    <t>todogeologia.com</t>
  </si>
  <si>
    <t>yacht3.com</t>
  </si>
  <si>
    <t>rentautos.com.gt</t>
  </si>
  <si>
    <t>attractanywoman.info</t>
  </si>
  <si>
    <t>addicted.org</t>
  </si>
  <si>
    <t>smithplayground.org</t>
  </si>
  <si>
    <t>womeninbio.org</t>
  </si>
  <si>
    <t>ydp.pl</t>
  </si>
  <si>
    <t>genericcialisonlineeurope.ru</t>
  </si>
  <si>
    <t>cheapampicillin.science</t>
  </si>
  <si>
    <t>fjbhotels.co.uk</t>
  </si>
  <si>
    <t>marmalade-skies.co.uk</t>
  </si>
  <si>
    <t>kraszna-krausz.org.uk</t>
  </si>
  <si>
    <t>tracktime.us</t>
  </si>
  <si>
    <t>cabb.com.ar</t>
  </si>
  <si>
    <t>ensdorf-steinkohlenkraftwerk.bid</t>
  </si>
  <si>
    <t>acukwik.com</t>
  </si>
  <si>
    <t>best-college-essays.com</t>
  </si>
  <si>
    <t>boldandbeautiful.com</t>
  </si>
  <si>
    <t>cimbria.com</t>
  </si>
  <si>
    <t>discomagicuk.com</t>
  </si>
  <si>
    <t>dndclassics.com</t>
  </si>
  <si>
    <t>ecovessel.com</t>
  </si>
  <si>
    <t>gmgitc.com</t>
  </si>
  <si>
    <t>iamadangerousman.com</t>
  </si>
  <si>
    <t>idmelody.com</t>
  </si>
  <si>
    <t>karma-lab.com</t>
  </si>
  <si>
    <t>londonarabicdirect.com</t>
  </si>
  <si>
    <t>lovesakura.com</t>
  </si>
  <si>
    <t>modelrec.com</t>
  </si>
  <si>
    <t>nascarracingexperience.com</t>
  </si>
  <si>
    <t>privatisti.com</t>
  </si>
  <si>
    <t>salsautobodystjames.com</t>
  </si>
  <si>
    <t>savingmedical.com</t>
  </si>
  <si>
    <t>secretsistersband.com</t>
  </si>
  <si>
    <t>silent-movies.com</t>
  </si>
  <si>
    <t>specialoperationsspeaks.com</t>
  </si>
  <si>
    <t>supremecorp.com</t>
  </si>
  <si>
    <t>thehousebunny.com</t>
  </si>
  <si>
    <t>shg-tirschenreuth.de</t>
  </si>
  <si>
    <t>charlestonchronicle.net</t>
  </si>
  <si>
    <t>kodiefiles.nl</t>
  </si>
  <si>
    <t>custom-essay.org</t>
  </si>
  <si>
    <t>poliweglan-plexi.pl</t>
  </si>
  <si>
    <t>ippar.pt</t>
  </si>
  <si>
    <t>soccerportugalnationalshop.us</t>
  </si>
  <si>
    <t>marrinergroup.com.au</t>
  </si>
  <si>
    <t>zestimage.com.au</t>
  </si>
  <si>
    <t>gvbskapellen.be</t>
  </si>
  <si>
    <t>wbcheese.biz</t>
  </si>
  <si>
    <t>boai1927.cn</t>
  </si>
  <si>
    <t>tuozhanshebei.cn</t>
  </si>
  <si>
    <t>upyw.cn</t>
  </si>
  <si>
    <t>passy.co</t>
  </si>
  <si>
    <t>ambieneffects.com</t>
  </si>
  <si>
    <t>balilike.com</t>
  </si>
  <si>
    <t>baseballcardinalsjerseys.com</t>
  </si>
  <si>
    <t>bigbluesaw.com</t>
  </si>
  <si>
    <t>consumaseguridad.com</t>
  </si>
  <si>
    <t>cqjyzc.com</t>
  </si>
  <si>
    <t>floriade.com</t>
  </si>
  <si>
    <t>generaljackson.com</t>
  </si>
  <si>
    <t>gvsulakers.com</t>
  </si>
  <si>
    <t>hoypark.com</t>
  </si>
  <si>
    <t>laradiodelsur.com</t>
  </si>
  <si>
    <t>nb-egypt.com</t>
  </si>
  <si>
    <t>oceaniatravelmarket.com</t>
  </si>
  <si>
    <t>qusousou.com</t>
  </si>
  <si>
    <t>researchgov.com</t>
  </si>
  <si>
    <t>sfwet-eldammam.com</t>
  </si>
  <si>
    <t>smbmobileleads.com</t>
  </si>
  <si>
    <t>tadowe.com</t>
  </si>
  <si>
    <t>thegundocklands.com</t>
  </si>
  <si>
    <t>therareformband.com</t>
  </si>
  <si>
    <t>uslandsforsale.com</t>
  </si>
  <si>
    <t>annenberg.edu</t>
  </si>
  <si>
    <t>tunxis.edu</t>
  </si>
  <si>
    <t>simsbury-ct.gov</t>
  </si>
  <si>
    <t>fightlife.gr</t>
  </si>
  <si>
    <t>vaughanpl.info</t>
  </si>
  <si>
    <t>nanoglyphics.net</t>
  </si>
  <si>
    <t>star-bottle.net</t>
  </si>
  <si>
    <t>all4kids.org</t>
  </si>
  <si>
    <t>cannabis-education.org</t>
  </si>
  <si>
    <t>fathersnetwork.org</t>
  </si>
  <si>
    <t>natlnarc.org</t>
  </si>
  <si>
    <t>vegapodlogi.pl</t>
  </si>
  <si>
    <t>algarve-ferias.pt</t>
  </si>
  <si>
    <t>navi-javi.ru</t>
  </si>
  <si>
    <t>transmaquina.com.ve</t>
  </si>
  <si>
    <t>xn--33-vlcdpknedk.xn--p1ai</t>
  </si>
  <si>
    <t>ÑÑ‚Ñ€Ð¾Ð¹Ð¼Ð¸Ñ€33.Ñ€Ñ„</t>
  </si>
  <si>
    <t>cnautotime.cn</t>
  </si>
  <si>
    <t>anatomical.com</t>
  </si>
  <si>
    <t>annuitypartners.com</t>
  </si>
  <si>
    <t>benatar.com</t>
  </si>
  <si>
    <t>buycialisdirectlyonline.com</t>
  </si>
  <si>
    <t>chick-fil-aforbreakfast.com</t>
  </si>
  <si>
    <t>discpa.com</t>
  </si>
  <si>
    <t>eastadmin.com</t>
  </si>
  <si>
    <t>erofeel.com</t>
  </si>
  <si>
    <t>eyungshop.com</t>
  </si>
  <si>
    <t>hxianews.com</t>
  </si>
  <si>
    <t>innovationworldcup.com</t>
  </si>
  <si>
    <t>knco.com</t>
  </si>
  <si>
    <t>magicbulletrecords.com</t>
  </si>
  <si>
    <t>obsessedwithbroadway.com</t>
  </si>
  <si>
    <t>oneplay.com</t>
  </si>
  <si>
    <t>phallosan2k.com</t>
  </si>
  <si>
    <t>projectgreenlight.com</t>
  </si>
  <si>
    <t>pthosts.com</t>
  </si>
  <si>
    <t>sekaisales.com</t>
  </si>
  <si>
    <t>servertastic.com</t>
  </si>
  <si>
    <t>stanthonysmedcenter.com</t>
  </si>
  <si>
    <t>szxx360.com</t>
  </si>
  <si>
    <t>theworldwidewhat.com</t>
  </si>
  <si>
    <t>verengosolar.com</t>
  </si>
  <si>
    <t>visittobulgaria.com</t>
  </si>
  <si>
    <t>vobuhove.com</t>
  </si>
  <si>
    <t>watchdisruption.com</t>
  </si>
  <si>
    <t>eurohostel.eu</t>
  </si>
  <si>
    <t>viproom.fr</t>
  </si>
  <si>
    <t>dreadnallenp.ga</t>
  </si>
  <si>
    <t>refcom.in</t>
  </si>
  <si>
    <t>htokai.ac.jp</t>
  </si>
  <si>
    <t>marine.gov.mo</t>
  </si>
  <si>
    <t>flatoday.net</t>
  </si>
  <si>
    <t>lyidc.net</t>
  </si>
  <si>
    <t>plaintalk.net</t>
  </si>
  <si>
    <t>appletonmuseum.org</t>
  </si>
  <si>
    <t>atomiq.org</t>
  </si>
  <si>
    <t>dbonhoeffer.org</t>
  </si>
  <si>
    <t>forumrowerowe.org</t>
  </si>
  <si>
    <t>nucc.org</t>
  </si>
  <si>
    <t>southstseaport.org</t>
  </si>
  <si>
    <t>buyhydrochlorothiazide.website</t>
  </si>
  <si>
    <t>2degrees.ws</t>
  </si>
  <si>
    <t>competitivesportsclinic.com.au</t>
  </si>
  <si>
    <t>cryptos.com.au</t>
  </si>
  <si>
    <t>alsolutions.biz</t>
  </si>
  <si>
    <t>invention-ifia.ch</t>
  </si>
  <si>
    <t>hj.gov.cn</t>
  </si>
  <si>
    <t>beakerhead.com</t>
  </si>
  <si>
    <t>beatlast.com</t>
  </si>
  <si>
    <t>bjgtt.com</t>
  </si>
  <si>
    <t>blueurl.com</t>
  </si>
  <si>
    <t>cleverbaka.com</t>
  </si>
  <si>
    <t>coolbrew.com</t>
  </si>
  <si>
    <t>godesrealistes.com</t>
  </si>
  <si>
    <t>ichuangi.com</t>
  </si>
  <si>
    <t>ideasproject.com</t>
  </si>
  <si>
    <t>jeremyrhammond.com</t>
  </si>
  <si>
    <t>marcasur.com</t>
  </si>
  <si>
    <t>misslilysnyc.com</t>
  </si>
  <si>
    <t>pianetablog.com</t>
  </si>
  <si>
    <t>swbooster.com</t>
  </si>
  <si>
    <t>thepersonal.com</t>
  </si>
  <si>
    <t>whitebrooklaw.com</t>
  </si>
  <si>
    <t>esquisseparis.fr</t>
  </si>
  <si>
    <t>r4monde.fr</t>
  </si>
  <si>
    <t>alrased.net</t>
  </si>
  <si>
    <t>leprosy.org</t>
  </si>
  <si>
    <t>sb.org</t>
  </si>
  <si>
    <t>pro-vision.pl</t>
  </si>
  <si>
    <t>ica-ip.pt</t>
  </si>
  <si>
    <t>hydrostat.ru</t>
  </si>
  <si>
    <t>tomspecteh.ru</t>
  </si>
  <si>
    <t>rimonabant.site</t>
  </si>
  <si>
    <t>10bet.co.uk</t>
  </si>
  <si>
    <t>mobilecomputingtoday.co.uk</t>
  </si>
  <si>
    <t>transglobalexpress.co.uk</t>
  </si>
  <si>
    <t>buy-zoloft.accountant</t>
  </si>
  <si>
    <t>amazingalbany.com.au</t>
  </si>
  <si>
    <t>freetv.com.au</t>
  </si>
  <si>
    <t>buyprozac.bid</t>
  </si>
  <si>
    <t>geoconsultores.com.co</t>
  </si>
  <si>
    <t>1010wcsi.com</t>
  </si>
  <si>
    <t>bunglefever.com</t>
  </si>
  <si>
    <t>chrisjericho.com</t>
  </si>
  <si>
    <t>circoviral.com</t>
  </si>
  <si>
    <t>codigos-de-promocion.com</t>
  </si>
  <si>
    <t>computercarehawaii.com</t>
  </si>
  <si>
    <t>ekgpatch.com</t>
  </si>
  <si>
    <t>ernestogarciadesign.com</t>
  </si>
  <si>
    <t>etihadcrystalcargo.com</t>
  </si>
  <si>
    <t>greasemovie.com</t>
  </si>
  <si>
    <t>gvt0.com</t>
  </si>
  <si>
    <t>hsdycar.com</t>
  </si>
  <si>
    <t>kaweikeji.com</t>
  </si>
  <si>
    <t>kellycrayne.com</t>
  </si>
  <si>
    <t>likesandfollowersclub.com</t>
  </si>
  <si>
    <t>marqui.com</t>
  </si>
  <si>
    <t>minitool-partitionrecovery.com</t>
  </si>
  <si>
    <t>mycylex.com</t>
  </si>
  <si>
    <t>netsoltech.com</t>
  </si>
  <si>
    <t>palram.com</t>
  </si>
  <si>
    <t>pisaneto.com</t>
  </si>
  <si>
    <t>stop-book.com</t>
  </si>
  <si>
    <t>suitx.com</t>
  </si>
  <si>
    <t>traveloista.com</t>
  </si>
  <si>
    <t>viagrauserblog.com</t>
  </si>
  <si>
    <t>yangliudesign.com</t>
  </si>
  <si>
    <t>seoconsultant6.info</t>
  </si>
  <si>
    <t>hanakobo-fukushikai.jp</t>
  </si>
  <si>
    <t>gpscash.net</t>
  </si>
  <si>
    <t>scmplayer.net</t>
  </si>
  <si>
    <t>ace-filmeditors.org</t>
  </si>
  <si>
    <t>savvysenior.org</t>
  </si>
  <si>
    <t>zoowroclaw.com.pl</t>
  </si>
  <si>
    <t>mir-sha.ru</t>
  </si>
  <si>
    <t>nitrinos.ru</t>
  </si>
  <si>
    <t>santehlit.ru</t>
  </si>
  <si>
    <t>buytrazodone.science</t>
  </si>
  <si>
    <t>realmadridfcprohop.us</t>
  </si>
  <si>
    <t>thewire.org.au</t>
  </si>
  <si>
    <t>2kracing.com</t>
  </si>
  <si>
    <t>abcteen.com</t>
  </si>
  <si>
    <t>arweb.com</t>
  </si>
  <si>
    <t>beiwei855.com</t>
  </si>
  <si>
    <t>carolinatheatre.com</t>
  </si>
  <si>
    <t>choosehottubsdirect.com</t>
  </si>
  <si>
    <t>clearcube.com</t>
  </si>
  <si>
    <t>coderdojoathenry.com</t>
  </si>
  <si>
    <t>fl501st.com</t>
  </si>
  <si>
    <t>friendlycanadian.com</t>
  </si>
  <si>
    <t>giga-chat.com</t>
  </si>
  <si>
    <t>godlyke.com</t>
  </si>
  <si>
    <t>homes2moveyou.com</t>
  </si>
  <si>
    <t>itl4ivf.com</t>
  </si>
  <si>
    <t>jinshanghuiguan.com</t>
  </si>
  <si>
    <t>jlsina.com</t>
  </si>
  <si>
    <t>komclass.com</t>
  </si>
  <si>
    <t>kxloan.com</t>
  </si>
  <si>
    <t>lustermahtab.com</t>
  </si>
  <si>
    <t>mbazg.com</t>
  </si>
  <si>
    <t>mediaspecblog.com</t>
  </si>
  <si>
    <t>mico.com</t>
  </si>
  <si>
    <t>motuowei.com</t>
  </si>
  <si>
    <t>navalmarinearchive.com</t>
  </si>
  <si>
    <t>pe365.com</t>
  </si>
  <si>
    <t>robertdelong.com</t>
  </si>
  <si>
    <t>rtstrasporti.com</t>
  </si>
  <si>
    <t>safehomefarm.com</t>
  </si>
  <si>
    <t>thecosmeticcorner.com</t>
  </si>
  <si>
    <t>trueaussiebeefandlamb.com</t>
  </si>
  <si>
    <t>ufoabduction.com</t>
  </si>
  <si>
    <t>zackseckler.com</t>
  </si>
  <si>
    <t>clickacity.es</t>
  </si>
  <si>
    <t>embocadura.es</t>
  </si>
  <si>
    <t>tuneup.es</t>
  </si>
  <si>
    <t>orderairyeezy.info</t>
  </si>
  <si>
    <t>erremmeservice.it</t>
  </si>
  <si>
    <t>palm-wp.it</t>
  </si>
  <si>
    <t>chinakopen.nl</t>
  </si>
  <si>
    <t>benjerry.co.nz</t>
  </si>
  <si>
    <t>cityofcreedmoor.org</t>
  </si>
  <si>
    <t>engagementlab.org</t>
  </si>
  <si>
    <t>goodintents.org</t>
  </si>
  <si>
    <t>monashhealth.org</t>
  </si>
  <si>
    <t>post-tensioning.org</t>
  </si>
  <si>
    <t>xtris.ru</t>
  </si>
  <si>
    <t>buy-glucophage.top</t>
  </si>
  <si>
    <t>buycephalexin.us</t>
  </si>
  <si>
    <t>xn--2-mtbonjge.xn--p1ai</t>
  </si>
  <si>
    <t>Ð¼ÑƒÐ·ÑÑ‚Ð¿2.Ñ€Ñ„</t>
  </si>
  <si>
    <t>algoart.com</t>
  </si>
  <si>
    <t>alligatorperformance.com</t>
  </si>
  <si>
    <t>bjs-it.com</t>
  </si>
  <si>
    <t>comicgamebase.com</t>
  </si>
  <si>
    <t>diamondven.com</t>
  </si>
  <si>
    <t>dizzypigbbq.com</t>
  </si>
  <si>
    <t>fssaiyangyw.com</t>
  </si>
  <si>
    <t>heidifleiss.com</t>
  </si>
  <si>
    <t>insideprison.com</t>
  </si>
  <si>
    <t>likesplanet.com</t>
  </si>
  <si>
    <t>pokerv88.com</t>
  </si>
  <si>
    <t>shjdyy.com</t>
  </si>
  <si>
    <t>singlemotherguide.com</t>
  </si>
  <si>
    <t>paris.edu</t>
  </si>
  <si>
    <t>uccsocieties.ie</t>
  </si>
  <si>
    <t>isfpnu.ac.ir</t>
  </si>
  <si>
    <t>film.ir</t>
  </si>
  <si>
    <t>secure-link.jp</t>
  </si>
  <si>
    <t>assemblee-nationale.mg</t>
  </si>
  <si>
    <t>7binaryoptions.net</t>
  </si>
  <si>
    <t>katakura.net</t>
  </si>
  <si>
    <t>raybanframesformen.net</t>
  </si>
  <si>
    <t>yaotongjiu.net</t>
  </si>
  <si>
    <t>borent.nl</t>
  </si>
  <si>
    <t>crest-approved.org</t>
  </si>
  <si>
    <t>museumofflying.org</t>
  </si>
  <si>
    <t>shiftingbaselines.org</t>
  </si>
  <si>
    <t>stamfordhospital.org</t>
  </si>
  <si>
    <t>streb.org</t>
  </si>
  <si>
    <t>cieplozziemi.pl</t>
  </si>
  <si>
    <t>antex.ru</t>
  </si>
  <si>
    <t>iao.ru</t>
  </si>
  <si>
    <t>ovdpomartin.sk</t>
  </si>
  <si>
    <t>taiocruzmusic.co.uk</t>
  </si>
  <si>
    <t>arthurmurray.us</t>
  </si>
  <si>
    <t>aesucai.wang</t>
  </si>
  <si>
    <t>cctve.cn</t>
  </si>
  <si>
    <t>yangju.cn</t>
  </si>
  <si>
    <t>americawestandasone.com</t>
  </si>
  <si>
    <t>anouarbrahem.com</t>
  </si>
  <si>
    <t>chukono1.com</t>
  </si>
  <si>
    <t>desaseni.com</t>
  </si>
  <si>
    <t>guduls.com</t>
  </si>
  <si>
    <t>hipra.com</t>
  </si>
  <si>
    <t>historyswomen.com</t>
  </si>
  <si>
    <t>hockeyballequebec.com</t>
  </si>
  <si>
    <t>integratedhealth.com</t>
  </si>
  <si>
    <t>johnnyswim.com</t>
  </si>
  <si>
    <t>jxrgb.com</t>
  </si>
  <si>
    <t>misericordia.com</t>
  </si>
  <si>
    <t>myhostnews.com</t>
  </si>
  <si>
    <t>nikeshoesoutletonline-sale.com</t>
  </si>
  <si>
    <t>poemse.com</t>
  </si>
  <si>
    <t>qdigitalstudio.com</t>
  </si>
  <si>
    <t>sgtm-maroc.com</t>
  </si>
  <si>
    <t>smg.com</t>
  </si>
  <si>
    <t>srishacorporate.com</t>
  </si>
  <si>
    <t>sstxly.com</t>
  </si>
  <si>
    <t>tnnikefrance.com</t>
  </si>
  <si>
    <t>ucuconnection.com</t>
  </si>
  <si>
    <t>vlsiproject.com</t>
  </si>
  <si>
    <t>wheredidiseethat.com</t>
  </si>
  <si>
    <t>yibaiyears.com</t>
  </si>
  <si>
    <t>cctaxi.cz</t>
  </si>
  <si>
    <t>buy-clindamycin.date</t>
  </si>
  <si>
    <t>rolfdisch.de</t>
  </si>
  <si>
    <t>betonimprimesysteme.fr</t>
  </si>
  <si>
    <t>histadrut.org.il</t>
  </si>
  <si>
    <t>gruppororandelli.it</t>
  </si>
  <si>
    <t>primature.gov.ml</t>
  </si>
  <si>
    <t>raybanframesforsale.net</t>
  </si>
  <si>
    <t>unitslimited.net</t>
  </si>
  <si>
    <t>fopea.org</t>
  </si>
  <si>
    <t>fwcc.org</t>
  </si>
  <si>
    <t>londonminingnetwork.org</t>
  </si>
  <si>
    <t>tropenbos.org</t>
  </si>
  <si>
    <t>kupi-stroi.ru</t>
  </si>
  <si>
    <t>tvoi-tyr.ru</t>
  </si>
  <si>
    <t>baywatchfullmovieonline.us</t>
  </si>
  <si>
    <t>cev.org.ve</t>
  </si>
  <si>
    <t>nus.edu.ws</t>
  </si>
  <si>
    <t>buycitalopram.xyz</t>
  </si>
  <si>
    <t>initiativekwensdorf.bid</t>
  </si>
  <si>
    <t>tyn.cc</t>
  </si>
  <si>
    <t>kingfa.com.cn</t>
  </si>
  <si>
    <t>aaeam.com</t>
  </si>
  <si>
    <t>adidap.com</t>
  </si>
  <si>
    <t>blairwilliams.com</t>
  </si>
  <si>
    <t>bundlepost.com</t>
  </si>
  <si>
    <t>busch.com</t>
  </si>
  <si>
    <t>datacad.com</t>
  </si>
  <si>
    <t>drvita.com</t>
  </si>
  <si>
    <t>durcofilters.com</t>
  </si>
  <si>
    <t>hnmqj.com</t>
  </si>
  <si>
    <t>hxdz9.com</t>
  </si>
  <si>
    <t>irjavan.com</t>
  </si>
  <si>
    <t>kellywarnerlaw.com</t>
  </si>
  <si>
    <t>kevinislaughter.com</t>
  </si>
  <si>
    <t>kortingoedkoop.com</t>
  </si>
  <si>
    <t>meals-on-wheels.com</t>
  </si>
  <si>
    <t>startskiwax.com</t>
  </si>
  <si>
    <t>treasury-management.com</t>
  </si>
  <si>
    <t>victorsavkin.com</t>
  </si>
  <si>
    <t>wildnettechnologies.com</t>
  </si>
  <si>
    <t>adidasneoblanche.fr</t>
  </si>
  <si>
    <t>tsitsos.gr</t>
  </si>
  <si>
    <t>icgiovannipaoloii.it</t>
  </si>
  <si>
    <t>buspar.loan</t>
  </si>
  <si>
    <t>telediario.mx</t>
  </si>
  <si>
    <t>comxn--n8j9do164a.net</t>
  </si>
  <si>
    <t>lvy8.net</t>
  </si>
  <si>
    <t>skdxb.net</t>
  </si>
  <si>
    <t>athe.org</t>
  </si>
  <si>
    <t>blpress.org</t>
  </si>
  <si>
    <t>buy-levitra.party</t>
  </si>
  <si>
    <t>compare.com.pl</t>
  </si>
  <si>
    <t>katera.rs</t>
  </si>
  <si>
    <t>paydayloansqweu.co.uk</t>
  </si>
  <si>
    <t>wrcplc.co.uk</t>
  </si>
  <si>
    <t>dewa303.asia</t>
  </si>
  <si>
    <t>actoalpha.com.br</t>
  </si>
  <si>
    <t>dlt.hk.cn</t>
  </si>
  <si>
    <t>aaeuw.com</t>
  </si>
  <si>
    <t>accountancylive.com</t>
  </si>
  <si>
    <t>airforcesmonthly.com</t>
  </si>
  <si>
    <t>altpenis.com</t>
  </si>
  <si>
    <t>archertransfers.com</t>
  </si>
  <si>
    <t>astorcenternyc.com</t>
  </si>
  <si>
    <t>blackbusinessink.com</t>
  </si>
  <si>
    <t>callmekuchu.com</t>
  </si>
  <si>
    <t>cdpups.com</t>
  </si>
  <si>
    <t>dajukebox.com</t>
  </si>
  <si>
    <t>directski.com</t>
  </si>
  <si>
    <t>dongfumiye.com</t>
  </si>
  <si>
    <t>focalprofessional.com</t>
  </si>
  <si>
    <t>green.com</t>
  </si>
  <si>
    <t>healthsourceri.com</t>
  </si>
  <si>
    <t>joegoodyear.com</t>
  </si>
  <si>
    <t>listen-and-write.com</t>
  </si>
  <si>
    <t>lwrenscott.com</t>
  </si>
  <si>
    <t>mp3clem.com</t>
  </si>
  <si>
    <t>pegasuscom.com</t>
  </si>
  <si>
    <t>radwag.com</t>
  </si>
  <si>
    <t>ripplefoods.com</t>
  </si>
  <si>
    <t>sleepwellambien.com</t>
  </si>
  <si>
    <t>tmtegitim.com</t>
  </si>
  <si>
    <t>truckstuffusa.com</t>
  </si>
  <si>
    <t>jogg.info</t>
  </si>
  <si>
    <t>railwayclub.info</t>
  </si>
  <si>
    <t>comsyokuryo.jp</t>
  </si>
  <si>
    <t>goraikoukan.jp</t>
  </si>
  <si>
    <t>healthymanpills.life</t>
  </si>
  <si>
    <t>iphoneil.net</t>
  </si>
  <si>
    <t>solisearch.net</t>
  </si>
  <si>
    <t>bmus.org</t>
  </si>
  <si>
    <t>levitravardenafil-20mg.org</t>
  </si>
  <si>
    <t>madonnahouse.org</t>
  </si>
  <si>
    <t>scts.org</t>
  </si>
  <si>
    <t>cityofmanassaspark.us</t>
  </si>
  <si>
    <t>timberlandbootspro.us</t>
  </si>
  <si>
    <t>piroxicamfordogs.bid</t>
  </si>
  <si>
    <t>heartbeatrun.ca</t>
  </si>
  <si>
    <t>mp3juices.cc</t>
  </si>
  <si>
    <t>aaeau.com</t>
  </si>
  <si>
    <t>actionscript.com</t>
  </si>
  <si>
    <t>aspecto-software.com</t>
  </si>
  <si>
    <t>bahistreni.com</t>
  </si>
  <si>
    <t>blueskycycling.com</t>
  </si>
  <si>
    <t>century.com</t>
  </si>
  <si>
    <t>cocochanelhandbagsoutlet.com</t>
  </si>
  <si>
    <t>csst.com</t>
  </si>
  <si>
    <t>infusion.com</t>
  </si>
  <si>
    <t>iskenderunsoz.com</t>
  </si>
  <si>
    <t>motherlandmagazine.com</t>
  </si>
  <si>
    <t>mybigado.com</t>
  </si>
  <si>
    <t>przytulnie.com</t>
  </si>
  <si>
    <t>psyber.com</t>
  </si>
  <si>
    <t>stadium-live.com</t>
  </si>
  <si>
    <t>steeleye.com</t>
  </si>
  <si>
    <t>thedronegirl.com</t>
  </si>
  <si>
    <t>theuniversaltypeface.com</t>
  </si>
  <si>
    <t>tibiamoney.com</t>
  </si>
  <si>
    <t>totaltravelinsurance.com</t>
  </si>
  <si>
    <t>trfkyy.com</t>
  </si>
  <si>
    <t>tynmkj.com</t>
  </si>
  <si>
    <t>vienna-acoustics.com</t>
  </si>
  <si>
    <t>viewplus.com</t>
  </si>
  <si>
    <t>wickedinnovations.com</t>
  </si>
  <si>
    <t>hypnosegeburt-hamburg.de</t>
  </si>
  <si>
    <t>kobsuperstartilbud.dk</t>
  </si>
  <si>
    <t>qimiao.ee</t>
  </si>
  <si>
    <t>motorway.hu</t>
  </si>
  <si>
    <t>proventilonline.info</t>
  </si>
  <si>
    <t>gygelevatordistributor.com.mm</t>
  </si>
  <si>
    <t>aquarius.net</t>
  </si>
  <si>
    <t>passionateaboutfood.net</t>
  </si>
  <si>
    <t>shuifeng.net</t>
  </si>
  <si>
    <t>eitransparency.org</t>
  </si>
  <si>
    <t>lifesource.org</t>
  </si>
  <si>
    <t>policydevelopment.org</t>
  </si>
  <si>
    <t>buy-avodart.party</t>
  </si>
  <si>
    <t>buy-baclofen.review</t>
  </si>
  <si>
    <t>buy-indocin.science</t>
  </si>
  <si>
    <t>shtorm.com.ua</t>
  </si>
  <si>
    <t>pumpkinpatch.com.au</t>
  </si>
  <si>
    <t>nexiumgeneric.bid</t>
  </si>
  <si>
    <t>actosgenericcost.bid</t>
  </si>
  <si>
    <t>bbc.co</t>
  </si>
  <si>
    <t>aaemz.com</t>
  </si>
  <si>
    <t>advancedtech.com</t>
  </si>
  <si>
    <t>autointell-news.com</t>
  </si>
  <si>
    <t>brandeiscenter.com</t>
  </si>
  <si>
    <t>chinabjjwz.com</t>
  </si>
  <si>
    <t>disaster-report.com</t>
  </si>
  <si>
    <t>epicmagazine.com</t>
  </si>
  <si>
    <t>gihows.com</t>
  </si>
  <si>
    <t>jscxsb.com</t>
  </si>
  <si>
    <t>lacvb.com</t>
  </si>
  <si>
    <t>livongo.com</t>
  </si>
  <si>
    <t>low-cost-airline-guide.com</t>
  </si>
  <si>
    <t>newcolonist.com</t>
  </si>
  <si>
    <t>prairie-tech.com</t>
  </si>
  <si>
    <t>roadbearrv.com</t>
  </si>
  <si>
    <t>telstrabusiness.com</t>
  </si>
  <si>
    <t>yibis.com</t>
  </si>
  <si>
    <t>vodafonestore.eu</t>
  </si>
  <si>
    <t>ask4research.info</t>
  </si>
  <si>
    <t>lungcancerresearchfoundation.org</t>
  </si>
  <si>
    <t>soundimage.org</t>
  </si>
  <si>
    <t>barthitaliana.com</t>
  </si>
  <si>
    <t>billrini.com</t>
  </si>
  <si>
    <t>cloudveil.com</t>
  </si>
  <si>
    <t>cnscn.com</t>
  </si>
  <si>
    <t>dreamclassified.com</t>
  </si>
  <si>
    <t>garyjules.com</t>
  </si>
  <si>
    <t>goulstonstorrs.com</t>
  </si>
  <si>
    <t>horiusa.com</t>
  </si>
  <si>
    <t>les.com</t>
  </si>
  <si>
    <t>looptworks.com</t>
  </si>
  <si>
    <t>nba2kah.com</t>
  </si>
  <si>
    <t>ogani.com</t>
  </si>
  <si>
    <t>purchasesharesonline.com</t>
  </si>
  <si>
    <t>rawapps.com</t>
  </si>
  <si>
    <t>thejewsreport.com</t>
  </si>
  <si>
    <t>thesavory.com</t>
  </si>
  <si>
    <t>yakandyeti.com</t>
  </si>
  <si>
    <t>iww.is</t>
  </si>
  <si>
    <t>buylasix.loan</t>
  </si>
  <si>
    <t>gulzadatravels.net</t>
  </si>
  <si>
    <t>levitra-vardenafilpriceof.net</t>
  </si>
  <si>
    <t>wujie.net</t>
  </si>
  <si>
    <t>taxonomy.nl</t>
  </si>
  <si>
    <t>chinafairs.org</t>
  </si>
  <si>
    <t>cinde.org</t>
  </si>
  <si>
    <t>cias.org</t>
  </si>
  <si>
    <t>datproject.org</t>
  </si>
  <si>
    <t>jcccnc.org</t>
  </si>
  <si>
    <t>mediastandardstrust.org</t>
  </si>
  <si>
    <t>wxyc.org</t>
  </si>
  <si>
    <t>zynd.org</t>
  </si>
  <si>
    <t>retinawithoutaprescriptionrx.ru</t>
  </si>
  <si>
    <t>sundaylife.co.uk</t>
  </si>
  <si>
    <t>amoxicillin500.us</t>
  </si>
  <si>
    <t>tourdorio.com.br</t>
  </si>
  <si>
    <t>commissionaires.ca</t>
  </si>
  <si>
    <t>alivue.com</t>
  </si>
  <si>
    <t>enterprise-gamification.com</t>
  </si>
  <si>
    <t>habsinsideout.com</t>
  </si>
  <si>
    <t>jenkinsear.com</t>
  </si>
  <si>
    <t>jessmichaels.com</t>
  </si>
  <si>
    <t>lovesdata.com</t>
  </si>
  <si>
    <t>meritshealth.com</t>
  </si>
  <si>
    <t>musicalsurroundings.com</t>
  </si>
  <si>
    <t>photo-home.com</t>
  </si>
  <si>
    <t>propeciabrief.com</t>
  </si>
  <si>
    <t>river-cafe.com</t>
  </si>
  <si>
    <t>romanceforcouples.com</t>
  </si>
  <si>
    <t>setonresourcecenter.com</t>
  </si>
  <si>
    <t>snygnz.com</t>
  </si>
  <si>
    <t>travelyellowstone.com</t>
  </si>
  <si>
    <t>videogames.com</t>
  </si>
  <si>
    <t>windowshop.com</t>
  </si>
  <si>
    <t>ywy123.com</t>
  </si>
  <si>
    <t>buy-furosemide.date</t>
  </si>
  <si>
    <t>ffri.hr</t>
  </si>
  <si>
    <t>lucianopia.it</t>
  </si>
  <si>
    <t>comlify.jp</t>
  </si>
  <si>
    <t>mpt.gov.lb</t>
  </si>
  <si>
    <t>granjow.net</t>
  </si>
  <si>
    <t>chinageeks.org</t>
  </si>
  <si>
    <t>dblock.org</t>
  </si>
  <si>
    <t>livearts.org</t>
  </si>
  <si>
    <t>ujrano.org</t>
  </si>
  <si>
    <t>wsaiz.edu.pl</t>
  </si>
  <si>
    <t>pomedicine.ru</t>
  </si>
  <si>
    <t>bupropionsr150mg.top</t>
  </si>
  <si>
    <t>gd-park.org.tw</t>
  </si>
  <si>
    <t>absw.org.uk</t>
  </si>
  <si>
    <t>cheaplouboutinshoesuk.org.uk</t>
  </si>
  <si>
    <t>buy-amitriptyline.xyz</t>
  </si>
  <si>
    <t>generic-advair.bid</t>
  </si>
  <si>
    <t>uin.cc</t>
  </si>
  <si>
    <t>chinagate.com.cn</t>
  </si>
  <si>
    <t>asidesigner.com</t>
  </si>
  <si>
    <t>blueseatour.com</t>
  </si>
  <si>
    <t>coursdanglaisparis.com</t>
  </si>
  <si>
    <t>figby.com</t>
  </si>
  <si>
    <t>ggp-sirjan.com</t>
  </si>
  <si>
    <t>himalayabon.com</t>
  </si>
  <si>
    <t>ispokemongoavailableyet.com</t>
  </si>
  <si>
    <t>maxhansenkitchen.com</t>
  </si>
  <si>
    <t>qarabagh.com</t>
  </si>
  <si>
    <t>sfherb.com</t>
  </si>
  <si>
    <t>shammaheventsrentals.com</t>
  </si>
  <si>
    <t>shenmancomic.com</t>
  </si>
  <si>
    <t>surveys.com</t>
  </si>
  <si>
    <t>touchlessgeneration.com</t>
  </si>
  <si>
    <t>weiqiok.com</t>
  </si>
  <si>
    <t>zanini.com</t>
  </si>
  <si>
    <t>zerolists.com</t>
  </si>
  <si>
    <t>dabrisoft.dk</t>
  </si>
  <si>
    <t>brevardcc.edu</t>
  </si>
  <si>
    <t>rodilloparabicicleta.eu</t>
  </si>
  <si>
    <t>duricefonline.info</t>
  </si>
  <si>
    <t>orderglucotrol.info</t>
  </si>
  <si>
    <t>own-a-maxmuscle.info</t>
  </si>
  <si>
    <t>renovabuy.info</t>
  </si>
  <si>
    <t>resize.it</t>
  </si>
  <si>
    <t>mydjspace.net</t>
  </si>
  <si>
    <t>sigaccess.org</t>
  </si>
  <si>
    <t>muko.pl</t>
  </si>
  <si>
    <t>war2.pl</t>
  </si>
  <si>
    <t>cliniccompare.co.uk</t>
  </si>
  <si>
    <t>buyeffexor.website</t>
  </si>
  <si>
    <t>compumundo.com.ar</t>
  </si>
  <si>
    <t>fairforcanada.ca</t>
  </si>
  <si>
    <t>jingxi.gov.cn</t>
  </si>
  <si>
    <t>crta.org.cn</t>
  </si>
  <si>
    <t>asicsoutlet.com.co</t>
  </si>
  <si>
    <t>aaevv.com</t>
  </si>
  <si>
    <t>bentrehoteloasis.com</t>
  </si>
  <si>
    <t>brentcsutoras.com</t>
  </si>
  <si>
    <t>englishruler.com</t>
  </si>
  <si>
    <t>fughgw.com</t>
  </si>
  <si>
    <t>localonlinesingles.com</t>
  </si>
  <si>
    <t>mis-algoritmos.com</t>
  </si>
  <si>
    <t>refurbdepot.com</t>
  </si>
  <si>
    <t>research-int.com</t>
  </si>
  <si>
    <t>roboteq.com</t>
  </si>
  <si>
    <t>syberworks.com</t>
  </si>
  <si>
    <t>taplytics.com</t>
  </si>
  <si>
    <t>ultimatehandbook.com</t>
  </si>
  <si>
    <t>ydeveloper.com</t>
  </si>
  <si>
    <t>buyfuracin.info</t>
  </si>
  <si>
    <t>zestoreticonline.info</t>
  </si>
  <si>
    <t>comtoiroha.jp</t>
  </si>
  <si>
    <t>docodoco.jp</t>
  </si>
  <si>
    <t>coachfactory.mobi</t>
  </si>
  <si>
    <t>ripcurlwatches.net</t>
  </si>
  <si>
    <t>bintjbeil.org</t>
  </si>
  <si>
    <t>ncku1897.org</t>
  </si>
  <si>
    <t>seedspot.org</t>
  </si>
  <si>
    <t>celebrex.red</t>
  </si>
  <si>
    <t>aleo.com.ru</t>
  </si>
  <si>
    <t>augmentinonline.bid</t>
  </si>
  <si>
    <t>amitriptyline25mg.bid</t>
  </si>
  <si>
    <t>ambitiouslemon.com</t>
  </si>
  <si>
    <t>eszopiclonereading.com</t>
  </si>
  <si>
    <t>finasteride-propeciabuy.com</t>
  </si>
  <si>
    <t>freegamesonline.com</t>
  </si>
  <si>
    <t>glitterlive.com</t>
  </si>
  <si>
    <t>koda-is.com</t>
  </si>
  <si>
    <t>languages-on-the-web.com</t>
  </si>
  <si>
    <t>magicutils.com</t>
  </si>
  <si>
    <t>nlyjhcpm.com</t>
  </si>
  <si>
    <t>opendupaysdaix.com</t>
  </si>
  <si>
    <t>planetaislam.com</t>
  </si>
  <si>
    <t>sthelenastar.com</t>
  </si>
  <si>
    <t>swirepacific.com</t>
  </si>
  <si>
    <t>thetasklab.com</t>
  </si>
  <si>
    <t>ttishow.com</t>
  </si>
  <si>
    <t>tulugarfavorito.com</t>
  </si>
  <si>
    <t>abilify-online.eu</t>
  </si>
  <si>
    <t>hydrochlorothiazide.eu</t>
  </si>
  <si>
    <t>hydrochlorothiazide125mg.eu</t>
  </si>
  <si>
    <t>tretinoin-cream-0-1.eu</t>
  </si>
  <si>
    <t>rpvca.gov</t>
  </si>
  <si>
    <t>amcd.ie</t>
  </si>
  <si>
    <t>buyzyloprim.info</t>
  </si>
  <si>
    <t>buyzenegra.info</t>
  </si>
  <si>
    <t>broadleft.org</t>
  </si>
  <si>
    <t>ourpluto.org</t>
  </si>
  <si>
    <t>szassi.org</t>
  </si>
  <si>
    <t>cymbalta.red</t>
  </si>
  <si>
    <t>buy-sildenafil.review</t>
  </si>
  <si>
    <t>cialisfromcanada.ru</t>
  </si>
  <si>
    <t>easywaytomakemoney.top</t>
  </si>
  <si>
    <t>blogscene.co.uk</t>
  </si>
  <si>
    <t>bcrrs.ca</t>
  </si>
  <si>
    <t>lzedu.cn</t>
  </si>
  <si>
    <t>007legends.com</t>
  </si>
  <si>
    <t>31jp.com</t>
  </si>
  <si>
    <t>53meirong.com</t>
  </si>
  <si>
    <t>aaeaz.com</t>
  </si>
  <si>
    <t>alohafestivals.com</t>
  </si>
  <si>
    <t>beyondvc.com</t>
  </si>
  <si>
    <t>buytenormin24h.com</t>
  </si>
  <si>
    <t>corporate-citizenship.com</t>
  </si>
  <si>
    <t>homeinchengdu.com</t>
  </si>
  <si>
    <t>oleansoft.com</t>
  </si>
  <si>
    <t>omessenger.com</t>
  </si>
  <si>
    <t>pillsviagracheapest-price.com</t>
  </si>
  <si>
    <t>powerwalker.com</t>
  </si>
  <si>
    <t>shipsinker.com</t>
  </si>
  <si>
    <t>toplovelymall.com</t>
  </si>
  <si>
    <t>toren-game.com</t>
  </si>
  <si>
    <t>unitarium.com</t>
  </si>
  <si>
    <t>wcscnet.com</t>
  </si>
  <si>
    <t>xbmx114.com</t>
  </si>
  <si>
    <t>purchaseeffexor.info</t>
  </si>
  <si>
    <t>ievaz.ir</t>
  </si>
  <si>
    <t>voltaren-gel-price.nu</t>
  </si>
  <si>
    <t>eubia.org</t>
  </si>
  <si>
    <t>fedarene.org</t>
  </si>
  <si>
    <t>4un.pl</t>
  </si>
  <si>
    <t>buyerythromycin.pro</t>
  </si>
  <si>
    <t>buytadalafil.space</t>
  </si>
  <si>
    <t>buyviagra.stream</t>
  </si>
  <si>
    <t>twmsm.com.tw</t>
  </si>
  <si>
    <t>sogowine.com.tw</t>
  </si>
  <si>
    <t>albuterol-ipratropium.webcam</t>
  </si>
  <si>
    <t>distinctiveimage.com.au</t>
  </si>
  <si>
    <t>writeapp.co</t>
  </si>
  <si>
    <t>321chat.com</t>
  </si>
  <si>
    <t>4webmedical.com</t>
  </si>
  <si>
    <t>bjeat.com</t>
  </si>
  <si>
    <t>cehca.com</t>
  </si>
  <si>
    <t>dankennedypowerpoints.com</t>
  </si>
  <si>
    <t>dynamicobjects.com</t>
  </si>
  <si>
    <t>foundationsix.com</t>
  </si>
  <si>
    <t>gigantour.com</t>
  </si>
  <si>
    <t>jewelbots.com</t>
  </si>
  <si>
    <t>madjacksports.com</t>
  </si>
  <si>
    <t>mgn.com</t>
  </si>
  <si>
    <t>productpsychology.com</t>
  </si>
  <si>
    <t>snesclassics.com</t>
  </si>
  <si>
    <t>socionics.com</t>
  </si>
  <si>
    <t>wizard.com</t>
  </si>
  <si>
    <t>balancezapatos.es</t>
  </si>
  <si>
    <t>themes-lt.eu</t>
  </si>
  <si>
    <t>linde-engineering.in</t>
  </si>
  <si>
    <t>buy-amoxil-amoxicillin.net</t>
  </si>
  <si>
    <t>e-builder.net</t>
  </si>
  <si>
    <t>generic-vardenafil-levitra.net</t>
  </si>
  <si>
    <t>meiji-ya.net</t>
  </si>
  <si>
    <t>motive.co.nz</t>
  </si>
  <si>
    <t>no-prescriptionbuytrimethoprim.org</t>
  </si>
  <si>
    <t>portablelinuxapps.org</t>
  </si>
  <si>
    <t>stateofthemap.org</t>
  </si>
  <si>
    <t>buytenormin.stream</t>
  </si>
  <si>
    <t>workfromhomejobsinmichigan.top</t>
  </si>
  <si>
    <t>buyzyrtec.trade</t>
  </si>
  <si>
    <t>diflucan150mg.trade</t>
  </si>
  <si>
    <t>buy-tretinoin.xyz</t>
  </si>
  <si>
    <t>buy-suhagra.xyz</t>
  </si>
  <si>
    <t>yourtown.com.au</t>
  </si>
  <si>
    <t>4077774.com</t>
  </si>
  <si>
    <t>5xr.com</t>
  </si>
  <si>
    <t>alternativewireless.com</t>
  </si>
  <si>
    <t>biaoo.com</t>
  </si>
  <si>
    <t>bodyc.com</t>
  </si>
  <si>
    <t>bruker-biospin.com</t>
  </si>
  <si>
    <t>inderal-buypropranolol.com</t>
  </si>
  <si>
    <t>justinsnewyork.com</t>
  </si>
  <si>
    <t>lulusc.com</t>
  </si>
  <si>
    <t>outwestnewspaper.com</t>
  </si>
  <si>
    <t>buy-lasix.cricket</t>
  </si>
  <si>
    <t>tagcloudproject.eu</t>
  </si>
  <si>
    <t>pyridiumbuy.info</t>
  </si>
  <si>
    <t>japan-acad.go.jp</t>
  </si>
  <si>
    <t>imsf.co.kr</t>
  </si>
  <si>
    <t>webxpace.net</t>
  </si>
  <si>
    <t>adios-hola.org</t>
  </si>
  <si>
    <t>html5sec.org</t>
  </si>
  <si>
    <t>christianlouboutinreplica.cc</t>
  </si>
  <si>
    <t>atceramics.com</t>
  </si>
  <si>
    <t>concordma.com</t>
  </si>
  <si>
    <t>formulasoft.com</t>
  </si>
  <si>
    <t>rugbyfootballhistory.com</t>
  </si>
  <si>
    <t>stormregion.com</t>
  </si>
  <si>
    <t>supercrazyawesome.com</t>
  </si>
  <si>
    <t>wise.com</t>
  </si>
  <si>
    <t>buy-cleocin.faith</t>
  </si>
  <si>
    <t>cibjo.org</t>
  </si>
  <si>
    <t>hecker.org</t>
  </si>
  <si>
    <t>mtstcil.org</t>
  </si>
  <si>
    <t>opensourceforamerica.org</t>
  </si>
  <si>
    <t>buypropecia.stream</t>
  </si>
  <si>
    <t>medrol-16-mg.top</t>
  </si>
  <si>
    <t>cipro500mg.trade</t>
  </si>
  <si>
    <t>045000.com</t>
  </si>
  <si>
    <t>apcdn.com</t>
  </si>
  <si>
    <t>canadaupdates.com</t>
  </si>
  <si>
    <t>jeffhuang.com</t>
  </si>
  <si>
    <t>minerai.com</t>
  </si>
  <si>
    <t>oliverrussell.com</t>
  </si>
  <si>
    <t>sjlmw.com</t>
  </si>
  <si>
    <t>augmentinantibiotic.date</t>
  </si>
  <si>
    <t>cqccart.net</t>
  </si>
  <si>
    <t>pylot.org</t>
  </si>
  <si>
    <t>azithromycin.press</t>
  </si>
  <si>
    <t>cost-of-cialis.science</t>
  </si>
  <si>
    <t>tretinoin-cream.top</t>
  </si>
  <si>
    <t>telechat.tv</t>
  </si>
  <si>
    <t>utrend.tv</t>
  </si>
  <si>
    <t>webcamgirlchat.webcam</t>
  </si>
  <si>
    <t>stmbags.com.au</t>
  </si>
  <si>
    <t>idx.com.cn</t>
  </si>
  <si>
    <t>edusearch.cn</t>
  </si>
  <si>
    <t>aegismedia.com</t>
  </si>
  <si>
    <t>bondch.com</t>
  </si>
  <si>
    <t>endoftheinternet.com</t>
  </si>
  <si>
    <t>i090.com</t>
  </si>
  <si>
    <t>lnwhrc.com</t>
  </si>
  <si>
    <t>modernfurnitureclassics.com</t>
  </si>
  <si>
    <t>qpllq.com</t>
  </si>
  <si>
    <t>rosalab.com</t>
  </si>
  <si>
    <t>solidenergysystems.com</t>
  </si>
  <si>
    <t>stephaneginier.com</t>
  </si>
  <si>
    <t>cstm.edu</t>
  </si>
  <si>
    <t>buy-doxycycline.faith</t>
  </si>
  <si>
    <t>buyneurontin.kim</t>
  </si>
  <si>
    <t>revspace.nl</t>
  </si>
  <si>
    <t>ts-si.org</t>
  </si>
  <si>
    <t>fluoxetine-20-mg.science</t>
  </si>
  <si>
    <t>rainside.sk</t>
  </si>
  <si>
    <t>onlinejobsforstudents.top</t>
  </si>
  <si>
    <t>workfromhomedataentry.top</t>
  </si>
  <si>
    <t>workathomeuniversity.top</t>
  </si>
  <si>
    <t>buddhanet.com.tw</t>
  </si>
  <si>
    <t>buysildalis.us</t>
  </si>
  <si>
    <t>diflucan-over-the-counter.us</t>
  </si>
  <si>
    <t>buymedrol.xyz</t>
  </si>
  <si>
    <t>massive.be</t>
  </si>
  <si>
    <t>inderalla.bid</t>
  </si>
  <si>
    <t>amci.com</t>
  </si>
  <si>
    <t>lovexian.com</t>
  </si>
  <si>
    <t>overlooksoft.com</t>
  </si>
  <si>
    <t>stuffyourrucksack.com</t>
  </si>
  <si>
    <t>web2010.com</t>
  </si>
  <si>
    <t>oneclickcashloans.loan</t>
  </si>
  <si>
    <t>mmbase.org</t>
  </si>
  <si>
    <t>amoxicillin-500mg.party</t>
  </si>
  <si>
    <t>buy-torsemide.space</t>
  </si>
  <si>
    <t>paydayloansmilwaukee.top</t>
  </si>
  <si>
    <t>sund.ac.uk</t>
  </si>
  <si>
    <t>prednisolone-tablets.bid</t>
  </si>
  <si>
    <t>021jx.com</t>
  </si>
  <si>
    <t>buydiploma9.com</t>
  </si>
  <si>
    <t>dvgarage.com</t>
  </si>
  <si>
    <t>gamerfeed.com</t>
  </si>
  <si>
    <t>inviteshare.com</t>
  </si>
  <si>
    <t>mp3va.com</t>
  </si>
  <si>
    <t>peterhirschberg.com</t>
  </si>
  <si>
    <t>plumanalytics.com</t>
  </si>
  <si>
    <t>trigem.com</t>
  </si>
  <si>
    <t>wirex.com</t>
  </si>
  <si>
    <t>buy-sildenafil.date</t>
  </si>
  <si>
    <t>flounder.net</t>
  </si>
  <si>
    <t>clonidine.online</t>
  </si>
  <si>
    <t>myvr.pl</t>
  </si>
  <si>
    <t>doxycycline.stream</t>
  </si>
  <si>
    <t>hatads.org.uk</t>
  </si>
  <si>
    <t>wearewallace.co</t>
  </si>
  <si>
    <t>cdmatech.com</t>
  </si>
  <si>
    <t>cheapjerseyspopular.com</t>
  </si>
  <si>
    <t>infrae.com</t>
  </si>
  <si>
    <t>octools.com</t>
  </si>
  <si>
    <t>reiulframstadarchitects.com</t>
  </si>
  <si>
    <t>foinvest.org</t>
  </si>
  <si>
    <t>komatsu.com.au</t>
  </si>
  <si>
    <t>lioncrusher.com</t>
  </si>
  <si>
    <t>trinitybiotech.com</t>
  </si>
  <si>
    <t>chinawinner.net</t>
  </si>
  <si>
    <t>neogaf.net</t>
  </si>
  <si>
    <t>buy-bupropion.red</t>
  </si>
  <si>
    <t>typist.tech</t>
  </si>
  <si>
    <t>liverouletteonline.top</t>
  </si>
  <si>
    <t>freewebcamsex.webcam</t>
  </si>
  <si>
    <t>hzyyhq.com</t>
  </si>
  <si>
    <t>sennheisercommunications.com</t>
  </si>
  <si>
    <t>shopefx.com</t>
  </si>
  <si>
    <t>cue.me</t>
  </si>
  <si>
    <t>iranblag.com</t>
  </si>
  <si>
    <t>clindamycinhcl.eu</t>
  </si>
  <si>
    <t>accountnow.top</t>
  </si>
  <si>
    <t>tretinoinonline.trade</t>
  </si>
  <si>
    <t>glimmerglass.com</t>
  </si>
  <si>
    <t>securepoint.com</t>
  </si>
  <si>
    <t>levofloxacin.gdn</t>
  </si>
  <si>
    <t>freze.it</t>
  </si>
  <si>
    <t>celexageneric.party</t>
  </si>
  <si>
    <t>ibc-fittings.com</t>
  </si>
  <si>
    <t>icemcfd.com</t>
  </si>
  <si>
    <t>knowplace.org</t>
  </si>
  <si>
    <t>fzwlw.com</t>
  </si>
  <si>
    <t>tadalafil-20mg.xyz</t>
  </si>
  <si>
    <t>maxmon.com</t>
  </si>
  <si>
    <t>malot.fr</t>
  </si>
  <si>
    <t>0517life.com</t>
  </si>
  <si>
    <t>juanlopezortiz.net</t>
  </si>
  <si>
    <t>2efuels.net</t>
  </si>
  <si>
    <t>art-deco-dealer.net</t>
  </si>
  <si>
    <t>hhxqy.com</t>
  </si>
  <si>
    <t>hmevl.com</t>
  </si>
  <si>
    <t>ftdju.com</t>
  </si>
  <si>
    <t>tkfpp.com</t>
  </si>
  <si>
    <t>bao-yun.com</t>
  </si>
  <si>
    <t>fs-zhongteng.com</t>
  </si>
  <si>
    <t>spdkr.com</t>
  </si>
  <si>
    <t>hrwl.net</t>
  </si>
  <si>
    <t>unfg365.com</t>
  </si>
  <si>
    <t>510444com.com</t>
  </si>
  <si>
    <t>199977com.com</t>
  </si>
  <si>
    <t>000435com.com</t>
  </si>
  <si>
    <t>312778com.com</t>
  </si>
  <si>
    <t>33379com.com</t>
  </si>
  <si>
    <t>509333com.com</t>
  </si>
  <si>
    <t>3684488com.com</t>
  </si>
  <si>
    <t>000098com.com</t>
  </si>
  <si>
    <t>234333com.com</t>
  </si>
  <si>
    <t>991238com.com</t>
  </si>
  <si>
    <t>0422fcom.com</t>
  </si>
  <si>
    <t>34333com.com</t>
  </si>
  <si>
    <t>078666com.com</t>
  </si>
  <si>
    <t>344044com.com</t>
  </si>
  <si>
    <t>45222com.com</t>
  </si>
  <si>
    <t>873888com.com</t>
  </si>
  <si>
    <t>88399com.com</t>
  </si>
  <si>
    <t>456717com.com</t>
  </si>
  <si>
    <t>76722com.com</t>
  </si>
  <si>
    <t>800778com.com</t>
  </si>
  <si>
    <t>855444com.com</t>
  </si>
  <si>
    <t>137998com.com</t>
  </si>
  <si>
    <t>22261com.com</t>
  </si>
  <si>
    <t>567800com.com</t>
  </si>
  <si>
    <t>65418com.com</t>
  </si>
  <si>
    <t>129111com.com</t>
  </si>
  <si>
    <t>64277com.com</t>
  </si>
  <si>
    <t>394886com.com</t>
  </si>
  <si>
    <t>808077com.com</t>
  </si>
  <si>
    <t>09777com.com</t>
  </si>
  <si>
    <t>123393com.com</t>
  </si>
  <si>
    <t>32109com.com</t>
  </si>
  <si>
    <t>988tmcom.com</t>
  </si>
  <si>
    <t>999348com.com</t>
  </si>
  <si>
    <t>03899com.com</t>
  </si>
  <si>
    <t>208888com.com</t>
  </si>
  <si>
    <t>0409com.com</t>
  </si>
  <si>
    <t>234622com.com</t>
  </si>
  <si>
    <t>34549cc.com</t>
  </si>
  <si>
    <t>48978com.com</t>
  </si>
  <si>
    <t>56750com.com</t>
  </si>
  <si>
    <t>77499com.com</t>
  </si>
  <si>
    <t>tm8888net.com</t>
  </si>
  <si>
    <t>615678com.com</t>
  </si>
  <si>
    <t>888048com.com</t>
  </si>
  <si>
    <t>866299com.com</t>
  </si>
  <si>
    <t>200hmcom.com</t>
  </si>
  <si>
    <t>609053com.com</t>
  </si>
  <si>
    <t>399555com.com</t>
  </si>
  <si>
    <t>744788com.com</t>
  </si>
  <si>
    <t>0006444com.com</t>
  </si>
  <si>
    <t>55288com.com</t>
  </si>
  <si>
    <t>886999com.com</t>
  </si>
  <si>
    <t>mm3333com.com</t>
  </si>
  <si>
    <t>069595com.com</t>
  </si>
  <si>
    <t>42886com.com</t>
  </si>
  <si>
    <t>442335com.com</t>
  </si>
  <si>
    <t>44887com.com</t>
  </si>
  <si>
    <t>42449com.com</t>
  </si>
  <si>
    <t>4435511com.com</t>
  </si>
  <si>
    <t>53686com.com</t>
  </si>
  <si>
    <t>23402com.com</t>
  </si>
  <si>
    <t>661660com.com</t>
  </si>
  <si>
    <t>80887com.com</t>
  </si>
  <si>
    <t>7254com.com</t>
  </si>
  <si>
    <t>66575com.com</t>
  </si>
  <si>
    <t>93419com.com</t>
  </si>
  <si>
    <t>6665hk.com</t>
  </si>
  <si>
    <t>9944477com.com</t>
  </si>
  <si>
    <t>990567com.com</t>
  </si>
  <si>
    <t>555kkcom.com</t>
  </si>
  <si>
    <t>2049cc.com</t>
  </si>
  <si>
    <t>48199com.com</t>
  </si>
  <si>
    <t>715555com.com</t>
  </si>
  <si>
    <t>49520com.com</t>
  </si>
  <si>
    <t>678990com.com</t>
  </si>
  <si>
    <t>666114com.com</t>
  </si>
  <si>
    <t>47784com.com</t>
  </si>
  <si>
    <t>704888com.com</t>
  </si>
  <si>
    <t>578500com.com</t>
  </si>
  <si>
    <t>177188com.com</t>
  </si>
  <si>
    <t>46686com.com</t>
  </si>
  <si>
    <t>88829com.com</t>
  </si>
  <si>
    <t>91192com.com</t>
  </si>
  <si>
    <t>669456com.com</t>
  </si>
  <si>
    <t>54tkcom.com</t>
  </si>
  <si>
    <t>333069com.com</t>
  </si>
  <si>
    <t>161666hk.com</t>
  </si>
  <si>
    <t>066kkcom.com</t>
  </si>
  <si>
    <t>bbs30com.com</t>
  </si>
  <si>
    <t>ccytdk.com</t>
  </si>
  <si>
    <t>xmhccar.com</t>
  </si>
  <si>
    <t>mine566.com</t>
  </si>
  <si>
    <t>zhwrk.com</t>
  </si>
  <si>
    <t>jltyq.com</t>
  </si>
  <si>
    <t>31cable.com</t>
  </si>
  <si>
    <t>boshengwood.com</t>
  </si>
  <si>
    <t>bowchart.com</t>
  </si>
  <si>
    <t>lanbotec.com</t>
  </si>
  <si>
    <t>surgabola.com</t>
  </si>
  <si>
    <t>huazunyuan.com</t>
  </si>
  <si>
    <t>bjfuyi.com</t>
  </si>
  <si>
    <t>now258.com</t>
  </si>
  <si>
    <t>wrapzap.com</t>
  </si>
  <si>
    <t>winepls.com</t>
  </si>
  <si>
    <t>4999558.com</t>
  </si>
  <si>
    <t>6rbw0w.com</t>
  </si>
  <si>
    <t>cyberpaye.com</t>
  </si>
  <si>
    <t>by2288.com</t>
  </si>
  <si>
    <t>kinfull.com</t>
  </si>
  <si>
    <t>yccdfmr.com</t>
  </si>
  <si>
    <t>shoppenwin.com</t>
  </si>
  <si>
    <t>ydpjf.com</t>
  </si>
  <si>
    <t>hcadcctv.com</t>
  </si>
  <si>
    <t>imoldchina.com</t>
  </si>
  <si>
    <t>xrdfg.com</t>
  </si>
  <si>
    <t>mp3hk.com</t>
  </si>
  <si>
    <t>scyts517.com</t>
  </si>
  <si>
    <t>gtjamnop.com</t>
  </si>
  <si>
    <t>haohuot.com</t>
  </si>
  <si>
    <t>szlingxiu.com</t>
  </si>
  <si>
    <t>cqlxsm.com</t>
  </si>
  <si>
    <t>szmxfood.com</t>
  </si>
  <si>
    <t>dkyconsult.com</t>
  </si>
  <si>
    <t>fh8885.com</t>
  </si>
  <si>
    <t>52hangzhouanmo.com</t>
  </si>
  <si>
    <t>g712.cn</t>
  </si>
  <si>
    <t>nettivinkki.com</t>
  </si>
  <si>
    <t>cqkaiye.com</t>
  </si>
  <si>
    <t>shxclipin.com</t>
  </si>
  <si>
    <t>yuxuan518.com</t>
  </si>
  <si>
    <t>boyajihua.com</t>
  </si>
  <si>
    <t>apsafe.cn</t>
  </si>
  <si>
    <t>lilitech.cn</t>
  </si>
  <si>
    <t>bookmouse.cn</t>
  </si>
  <si>
    <t>sdxhshx.com</t>
  </si>
  <si>
    <t>g256.cn</t>
  </si>
  <si>
    <t>ilovechoc.cn</t>
  </si>
  <si>
    <t>moinat.net</t>
  </si>
  <si>
    <t>agctgroup.com</t>
  </si>
  <si>
    <t>tjxiongdi.com</t>
  </si>
  <si>
    <t>rongst.com</t>
  </si>
  <si>
    <t>deco-et-saveurs.com</t>
  </si>
  <si>
    <t>youyou86.com</t>
  </si>
  <si>
    <t>yt0317.com</t>
  </si>
  <si>
    <t>castrohomefurnishings.com</t>
  </si>
  <si>
    <t>diyju.com</t>
  </si>
  <si>
    <t>msktd.pw</t>
  </si>
  <si>
    <t>fhztg.pw</t>
  </si>
  <si>
    <t>bqqss.pw</t>
  </si>
  <si>
    <t>havxz.pw</t>
  </si>
  <si>
    <t>rgmta.pw</t>
  </si>
  <si>
    <t>nxlhb.pw</t>
  </si>
  <si>
    <t>uheei.pw</t>
  </si>
  <si>
    <t>oeezy.pw</t>
  </si>
  <si>
    <t>ouqry.pw</t>
  </si>
  <si>
    <t>kxxew.pw</t>
  </si>
  <si>
    <t>bozop.pw</t>
  </si>
  <si>
    <t>headlightrenewpro.com</t>
  </si>
  <si>
    <t>stagecoachdesigns.com</t>
  </si>
  <si>
    <t>vinipassiti.net</t>
  </si>
  <si>
    <t>buatmodalnikah.com</t>
  </si>
  <si>
    <t>housedecoratorscollection.com</t>
  </si>
  <si>
    <t>knorrweb.com</t>
  </si>
  <si>
    <t>middlehome.com</t>
  </si>
  <si>
    <t>gurgaoninterior.com</t>
  </si>
  <si>
    <t>oakonline.com</t>
  </si>
  <si>
    <t>paris-prix.com</t>
  </si>
  <si>
    <t>ahcqslawoffice.com</t>
  </si>
  <si>
    <t>hbxtgk.com</t>
  </si>
  <si>
    <t>rubberroomradio.net</t>
  </si>
  <si>
    <t>850ir.com.cn</t>
  </si>
  <si>
    <t>chinajld.cc</t>
  </si>
  <si>
    <t>farfromhomeproject.com</t>
  </si>
  <si>
    <t>hbhy.gov.cn</t>
  </si>
  <si>
    <t>modernbathroomvanities.com</t>
  </si>
  <si>
    <t>anhcds.com</t>
  </si>
  <si>
    <t>frsp.jp</t>
  </si>
  <si>
    <t>bilgikolay.com</t>
  </si>
  <si>
    <t>espacolibris.com</t>
  </si>
  <si>
    <t>pwjewel.com</t>
  </si>
  <si>
    <t>zezhongsocks.com</t>
  </si>
  <si>
    <t>times-pioneer.com</t>
  </si>
  <si>
    <t>bestscreenwallpaper.com</t>
  </si>
  <si>
    <t>ychengweiyu.com</t>
  </si>
  <si>
    <t>kidsroomsideas.com</t>
  </si>
  <si>
    <t>zgrmmsjxh.com</t>
  </si>
  <si>
    <t>tvgnews.com</t>
  </si>
  <si>
    <t>szbjgs.net</t>
  </si>
  <si>
    <t>ra7eek.com</t>
  </si>
  <si>
    <t>epicofficefurniture.com</t>
  </si>
  <si>
    <t>jimhicks.com</t>
  </si>
  <si>
    <t>fsm-blogs.com</t>
  </si>
  <si>
    <t>shop217.de</t>
  </si>
  <si>
    <t>adsinontario.com</t>
  </si>
  <si>
    <t>homedecorbuzz.com</t>
  </si>
  <si>
    <t>mutenka-okada.com</t>
  </si>
  <si>
    <t>dvrh.de</t>
  </si>
  <si>
    <t>homesurplus.com</t>
  </si>
  <si>
    <t>sonna.com.ua</t>
  </si>
  <si>
    <t>theweddingmile.com</t>
  </si>
  <si>
    <t>eventsfy.com</t>
  </si>
  <si>
    <t>semug.com</t>
  </si>
  <si>
    <t>sucaihuo.com</t>
  </si>
  <si>
    <t>beautysay.net</t>
  </si>
  <si>
    <t>spieleautomat.at</t>
  </si>
  <si>
    <t>spieleanleitungen.at</t>
  </si>
  <si>
    <t>spieleanleitung.ch</t>
  </si>
  <si>
    <t>spieleanleitungen.ch</t>
  </si>
  <si>
    <t>spieleanleitungen.com</t>
  </si>
  <si>
    <t>spieleautomat.com</t>
  </si>
  <si>
    <t>spielenonline.de</t>
  </si>
  <si>
    <t>spieleverleih.de</t>
  </si>
  <si>
    <t>spielesammlung.de</t>
  </si>
  <si>
    <t>spiele-discount.de</t>
  </si>
  <si>
    <t>spiele-sammlung.de</t>
  </si>
  <si>
    <t>spielediscount.de</t>
  </si>
  <si>
    <t>spieleautomat.de</t>
  </si>
  <si>
    <t>spielen-online.de</t>
  </si>
  <si>
    <t>xn--spiele-brse-yfb.de</t>
  </si>
  <si>
    <t>spiele-bÃ¶rse.de</t>
  </si>
  <si>
    <t>spieleautomat.info</t>
  </si>
  <si>
    <t>spieleanleitungen.info</t>
  </si>
  <si>
    <t>whshzx.com</t>
  </si>
  <si>
    <t>stanzgeraete.de</t>
  </si>
  <si>
    <t>stammtischreisen.de</t>
  </si>
  <si>
    <t>stammbaeume.de</t>
  </si>
  <si>
    <t>stapel-paletten.de</t>
  </si>
  <si>
    <t>stammtischreise.de</t>
  </si>
  <si>
    <t>stammtisch-boerse.de</t>
  </si>
  <si>
    <t>stammtisch-reise.de</t>
  </si>
  <si>
    <t>stahlstempel.de</t>
  </si>
  <si>
    <t>stanzgeraet.de</t>
  </si>
  <si>
    <t>standpunkt.de</t>
  </si>
  <si>
    <t>stammtisch-reisen.de</t>
  </si>
  <si>
    <t>stapelbehaelter.de</t>
  </si>
  <si>
    <t>stammtischboerse.de</t>
  </si>
  <si>
    <t>stapelgestell.de</t>
  </si>
  <si>
    <t>xn--stammtisch-brse-ktb.de</t>
  </si>
  <si>
    <t>stammtisch-bÃ¶rse.de</t>
  </si>
  <si>
    <t>xn--stanzgert-22a.de</t>
  </si>
  <si>
    <t>stanzgerÃ¤t.de</t>
  </si>
  <si>
    <t>xn--stanzgerte-x5a.de</t>
  </si>
  <si>
    <t>stanzgerÃ¤te.de</t>
  </si>
  <si>
    <t>xn--stapelbehlter-jfb.de</t>
  </si>
  <si>
    <t>stapelbehÃ¤lter.de</t>
  </si>
  <si>
    <t>xn--stammbume-02a.de</t>
  </si>
  <si>
    <t>stammbÃ¤ume.de</t>
  </si>
  <si>
    <t>xn--stammtischbrse-5pb.de</t>
  </si>
  <si>
    <t>stammtischbÃ¶rse.de</t>
  </si>
  <si>
    <t>sportysporty.at</t>
  </si>
  <si>
    <t>sportli.com</t>
  </si>
  <si>
    <t>sporty-sporty.com</t>
  </si>
  <si>
    <t>sportzubehoerdiscount.de</t>
  </si>
  <si>
    <t>sportzubehoer-discount.de</t>
  </si>
  <si>
    <t>sporttotal.de</t>
  </si>
  <si>
    <t>sportysporty.de</t>
  </si>
  <si>
    <t>sportzubehoerversand.de</t>
  </si>
  <si>
    <t>sportli.de</t>
  </si>
  <si>
    <t>sportly.de</t>
  </si>
  <si>
    <t>sporty-sporty.de</t>
  </si>
  <si>
    <t>sportysporty.info</t>
  </si>
  <si>
    <t>sporty-sporty.info</t>
  </si>
  <si>
    <t>sportli.info</t>
  </si>
  <si>
    <t>sportly.net</t>
  </si>
  <si>
    <t>sportli.net</t>
  </si>
  <si>
    <t>sporty-sporty.net</t>
  </si>
  <si>
    <t>sportysporty.net</t>
  </si>
  <si>
    <t>spielomat.at</t>
  </si>
  <si>
    <t>spielkonsole.at</t>
  </si>
  <si>
    <t>spielewuerfel.com</t>
  </si>
  <si>
    <t>spielomat.com</t>
  </si>
  <si>
    <t>spielewuerfel.de</t>
  </si>
  <si>
    <t>spielfieber.de</t>
  </si>
  <si>
    <t>spielgarten.de</t>
  </si>
  <si>
    <t>spielplatzgestaltung.de</t>
  </si>
  <si>
    <t>spielglueck.de</t>
  </si>
  <si>
    <t>spielkasinosonline.de</t>
  </si>
  <si>
    <t>spielkasino-online.de</t>
  </si>
  <si>
    <t>spielkasinoonline.de</t>
  </si>
  <si>
    <t>spielkasinos-online.de</t>
  </si>
  <si>
    <t>spielkasinos.de</t>
  </si>
  <si>
    <t>xn--spielewrfel-zhb.de</t>
  </si>
  <si>
    <t>spielewÃ¼rfel.de</t>
  </si>
  <si>
    <t>xn--spielglck-w9a.de</t>
  </si>
  <si>
    <t>spielglÃ¼ck.de</t>
  </si>
  <si>
    <t>spielewuerfel.info</t>
  </si>
  <si>
    <t>spielomat.info</t>
  </si>
  <si>
    <t>spielewuerfel.net</t>
  </si>
  <si>
    <t>spielomat.net</t>
  </si>
  <si>
    <t>stoossusa.com</t>
  </si>
  <si>
    <t>youxigt.com</t>
  </si>
  <si>
    <t>brandasn.com</t>
  </si>
  <si>
    <t>orchestra-platform.com</t>
  </si>
  <si>
    <t>jsdada.com</t>
  </si>
  <si>
    <t>stellplatz.de</t>
  </si>
  <si>
    <t>kidsdecoratingideas.com</t>
  </si>
  <si>
    <t>shhuo.com</t>
  </si>
  <si>
    <t>vegaooparty.com</t>
  </si>
  <si>
    <t>you85.com</t>
  </si>
  <si>
    <t>fidelityonline.com</t>
  </si>
  <si>
    <t>bravakitchens.co.za</t>
  </si>
  <si>
    <t>shuzhong.biz</t>
  </si>
  <si>
    <t>gaoxinxiaoxue.com</t>
  </si>
  <si>
    <t>novosibirsk.ru</t>
  </si>
  <si>
    <t>awim-namyslow.pl</t>
  </si>
  <si>
    <t>gym-consulting.pl</t>
  </si>
  <si>
    <t>kopkehome.com</t>
  </si>
  <si>
    <t>hdwallpapersz.in</t>
  </si>
  <si>
    <t>lionconsulting.pl</t>
  </si>
  <si>
    <t>syarasoujyu.com</t>
  </si>
  <si>
    <t>bartimpet.pl</t>
  </si>
  <si>
    <t>meltyfan.es</t>
  </si>
  <si>
    <t>zgnursus.pl</t>
  </si>
  <si>
    <t>velites.pl</t>
  </si>
  <si>
    <t>hotbollywoodactress.net</t>
  </si>
  <si>
    <t>mysc100.com</t>
  </si>
  <si>
    <t>zhaodll.com</t>
  </si>
  <si>
    <t>pwpop.com</t>
  </si>
  <si>
    <t>stylebees.com</t>
  </si>
  <si>
    <t>atlasskolstvi.cz</t>
  </si>
  <si>
    <t>deutscher-leichtathletik-verband.de</t>
  </si>
  <si>
    <t>3wallpapers.fr</t>
  </si>
  <si>
    <t>newcarreviewsusa.com</t>
  </si>
  <si>
    <t>webagenturen.de</t>
  </si>
  <si>
    <t>postselfies.com</t>
  </si>
  <si>
    <t>alltemp.info</t>
  </si>
  <si>
    <t>designinsiderlive.com</t>
  </si>
  <si>
    <t>quinlan.it</t>
  </si>
  <si>
    <t>wallpapersfolder.com</t>
  </si>
  <si>
    <t>kultura21.cz</t>
  </si>
  <si>
    <t>shicaidai.com</t>
  </si>
  <si>
    <t>loves.ne.jp</t>
  </si>
  <si>
    <t>tile.com.au</t>
  </si>
  <si>
    <t>toptenplus.com</t>
  </si>
  <si>
    <t>haili-hb.com</t>
  </si>
  <si>
    <t>wearenotfoodies.com</t>
  </si>
  <si>
    <t>jnhxyeya.com</t>
  </si>
  <si>
    <t>cota.co.jp</t>
  </si>
  <si>
    <t>nfxinpu.com</t>
  </si>
  <si>
    <t>thecleaneatingcouple.com</t>
  </si>
  <si>
    <t>tec666.com</t>
  </si>
  <si>
    <t>souz-m.ru</t>
  </si>
  <si>
    <t>schulhomepage.de</t>
  </si>
  <si>
    <t>wavygirlhairstyles.com</t>
  </si>
  <si>
    <t>1-to-n.com</t>
  </si>
  <si>
    <t>allnaturalstoneinc.com</t>
  </si>
  <si>
    <t>hstg88.com</t>
  </si>
  <si>
    <t>kassirka.ru</t>
  </si>
  <si>
    <t>rzzsj.gov.cn</t>
  </si>
  <si>
    <t>civilprojectsonline.com</t>
  </si>
  <si>
    <t>ticketsupply.com</t>
  </si>
  <si>
    <t>mathfunny.com</t>
  </si>
  <si>
    <t>hluboka.cz</t>
  </si>
  <si>
    <t>jura-lotse.de</t>
  </si>
  <si>
    <t>explore-italian-culture.com</t>
  </si>
  <si>
    <t>qtoffice.com</t>
  </si>
  <si>
    <t>walltastic.com</t>
  </si>
  <si>
    <t>sayonara-nukes.org</t>
  </si>
  <si>
    <t>marchi-interiordesign.com</t>
  </si>
  <si>
    <t>assimeugosto.com</t>
  </si>
  <si>
    <t>patmosmarine.com</t>
  </si>
  <si>
    <t>staedte-fotos.de</t>
  </si>
  <si>
    <t>bulenttopuz.com</t>
  </si>
  <si>
    <t>inspectorinsight.com</t>
  </si>
  <si>
    <t>sesmerkezi.com</t>
  </si>
  <si>
    <t>svetkolemnas.info</t>
  </si>
  <si>
    <t>bizator.com</t>
  </si>
  <si>
    <t>goal90min.com</t>
  </si>
  <si>
    <t>karatayinsaatenerji.com</t>
  </si>
  <si>
    <t>consultantengineering.com.au</t>
  </si>
  <si>
    <t>lamasa.net</t>
  </si>
  <si>
    <t>tjsanwei.net</t>
  </si>
  <si>
    <t>haverdalsboken.se</t>
  </si>
  <si>
    <t>maituoba.com</t>
  </si>
  <si>
    <t>eisenbahn-webkatalog.de</t>
  </si>
  <si>
    <t>theoriginators.com</t>
  </si>
  <si>
    <t>birolhoca.com</t>
  </si>
  <si>
    <t>xfkn.com</t>
  </si>
  <si>
    <t>dsultrahealth.in</t>
  </si>
  <si>
    <t>madoka.org</t>
  </si>
  <si>
    <t>pacificnorthwestspine.com</t>
  </si>
  <si>
    <t>thesquarecottage.com</t>
  </si>
  <si>
    <t>letterheadtemplates.info</t>
  </si>
  <si>
    <t>isde.it</t>
  </si>
  <si>
    <t>cdemo.com</t>
  </si>
  <si>
    <t>dumandenizcilik.com.tr</t>
  </si>
  <si>
    <t>computicket.co.za</t>
  </si>
  <si>
    <t>lilmoocreations.com</t>
  </si>
  <si>
    <t>qghqbwh.com</t>
  </si>
  <si>
    <t>vdonghua.com</t>
  </si>
  <si>
    <t>whenthegramophonerings.com</t>
  </si>
  <si>
    <t>volkach.de</t>
  </si>
  <si>
    <t>centralbodyworks.com</t>
  </si>
  <si>
    <t>shdongyue.com</t>
  </si>
  <si>
    <t>sonderborgkommune.dk</t>
  </si>
  <si>
    <t>alexandra-travel.gr</t>
  </si>
  <si>
    <t>phauthuatthammyhanquoc3d.com</t>
  </si>
  <si>
    <t>spearheadspeakers.com</t>
  </si>
  <si>
    <t>rqyy.com</t>
  </si>
  <si>
    <t>wenshidubiansongqi.com</t>
  </si>
  <si>
    <t>uic.it</t>
  </si>
  <si>
    <t>jonkopingsposten.se</t>
  </si>
  <si>
    <t>gfxtram.com</t>
  </si>
  <si>
    <t>aaotr.org.tw</t>
  </si>
  <si>
    <t>hypnotherapistregister.com</t>
  </si>
  <si>
    <t>showerenclosuresuk.com</t>
  </si>
  <si>
    <t>dzguangchuan.com</t>
  </si>
  <si>
    <t>checklisttemplate.net</t>
  </si>
  <si>
    <t>ankaradilkonusma.com</t>
  </si>
  <si>
    <t>memn0ck.com</t>
  </si>
  <si>
    <t>parked.com</t>
  </si>
  <si>
    <t>whatagirleats.com</t>
  </si>
  <si>
    <t>ennepetal.de</t>
  </si>
  <si>
    <t>tkspectr.ru</t>
  </si>
  <si>
    <t>pqliving.com</t>
  </si>
  <si>
    <t>vbag.nl</t>
  </si>
  <si>
    <t>erdalyazici.com</t>
  </si>
  <si>
    <t>ffdff.com</t>
  </si>
  <si>
    <t>marshotel.com</t>
  </si>
  <si>
    <t>cannaline.info</t>
  </si>
  <si>
    <t>togakushi-jinja.jp</t>
  </si>
  <si>
    <t>casinofrancaissanstelechargement.com</t>
  </si>
  <si>
    <t>milon.com</t>
  </si>
  <si>
    <t>searchizz.com</t>
  </si>
  <si>
    <t>canalmonde.fr</t>
  </si>
  <si>
    <t>bisnode.si</t>
  </si>
  <si>
    <t>invest-garant.com</t>
  </si>
  <si>
    <t>la-recette-de-cuisine.com</t>
  </si>
  <si>
    <t>erbach.de</t>
  </si>
  <si>
    <t>motorsport-xl.de</t>
  </si>
  <si>
    <t>novaloja.com.br</t>
  </si>
  <si>
    <t>enaea.edu.cn</t>
  </si>
  <si>
    <t>storiesofworld.com</t>
  </si>
  <si>
    <t>anad.de</t>
  </si>
  <si>
    <t>telegram.ee</t>
  </si>
  <si>
    <t>internetapp.net</t>
  </si>
  <si>
    <t>bodyworlds.nl</t>
  </si>
  <si>
    <t>evropska-unie.cz</t>
  </si>
  <si>
    <t>freechurchforms.com</t>
  </si>
  <si>
    <t>crossingtravel.com</t>
  </si>
  <si>
    <t>internet-khazana.com</t>
  </si>
  <si>
    <t>triadwebdesign.com</t>
  </si>
  <si>
    <t>windowshostingpoint.com</t>
  </si>
  <si>
    <t>fxclubaffiliates.com</t>
  </si>
  <si>
    <t>gotpoem.com</t>
  </si>
  <si>
    <t>dronet.org</t>
  </si>
  <si>
    <t>stevekoophotography.com</t>
  </si>
  <si>
    <t>yukemurinosato.com</t>
  </si>
  <si>
    <t>deutschebahn.de</t>
  </si>
  <si>
    <t>warsztaty-taneczne.eu</t>
  </si>
  <si>
    <t>whattheflight.com</t>
  </si>
  <si>
    <t>argument.de</t>
  </si>
  <si>
    <t>versorgungskammer.de</t>
  </si>
  <si>
    <t>sarkarinaukridaily.in</t>
  </si>
  <si>
    <t>educatall.com</t>
  </si>
  <si>
    <t>fashionistabarbieuk.com</t>
  </si>
  <si>
    <t>groupsexfrenzy.com</t>
  </si>
  <si>
    <t>jsdzch.com</t>
  </si>
  <si>
    <t>itbusiness.hu</t>
  </si>
  <si>
    <t>awhiskandtwowands.com</t>
  </si>
  <si>
    <t>fafard.com</t>
  </si>
  <si>
    <t>sunrisesigns.com</t>
  </si>
  <si>
    <t>cytrace.eu</t>
  </si>
  <si>
    <t>altona.info</t>
  </si>
  <si>
    <t>suzutera.or.jp</t>
  </si>
  <si>
    <t>nextbee.com</t>
  </si>
  <si>
    <t>whitemountainpuzzles.com</t>
  </si>
  <si>
    <t>tecnologia-ambiente.it</t>
  </si>
  <si>
    <t>jsup.cn</t>
  </si>
  <si>
    <t>jialemeizs.com</t>
  </si>
  <si>
    <t>citroen.cz</t>
  </si>
  <si>
    <t>dosscenter.org</t>
  </si>
  <si>
    <t>torrentsland.com</t>
  </si>
  <si>
    <t>dtp-transit.jp</t>
  </si>
  <si>
    <t>town-kyogoku.jp</t>
  </si>
  <si>
    <t>eventplannersassociation.com</t>
  </si>
  <si>
    <t>mycouponlady.com</t>
  </si>
  <si>
    <t>nibblesbynic.com</t>
  </si>
  <si>
    <t>scybes.com</t>
  </si>
  <si>
    <t>muemlekem.hu</t>
  </si>
  <si>
    <t>minabe.lg.jp</t>
  </si>
  <si>
    <t>carneycastle.com</t>
  </si>
  <si>
    <t>thejunkmanadv.com</t>
  </si>
  <si>
    <t>yyalun.com</t>
  </si>
  <si>
    <t>impfen.de</t>
  </si>
  <si>
    <t>fredericia-bo.dk</t>
  </si>
  <si>
    <t>sxcwkj.net</t>
  </si>
  <si>
    <t>bahamasgym.com</t>
  </si>
  <si>
    <t>ctempurl.com</t>
  </si>
  <si>
    <t>eepwblog.com</t>
  </si>
  <si>
    <t>housetrip.fr</t>
  </si>
  <si>
    <t>watchunter.kz</t>
  </si>
  <si>
    <t>palazzoartinapoli.net</t>
  </si>
  <si>
    <t>mikulas.sk</t>
  </si>
  <si>
    <t>zst.com.br</t>
  </si>
  <si>
    <t>rareresource.com</t>
  </si>
  <si>
    <t>fullrate.dk</t>
  </si>
  <si>
    <t>sh-yinshua.net</t>
  </si>
  <si>
    <t>teplodom2002.ru</t>
  </si>
  <si>
    <t>youmeantheworldtome.co.uk</t>
  </si>
  <si>
    <t>petel.bg</t>
  </si>
  <si>
    <t>blclinic.ru</t>
  </si>
  <si>
    <t>artcountrycanada.com</t>
  </si>
  <si>
    <t>maremmaguide.com</t>
  </si>
  <si>
    <t>warnerbros.jp</t>
  </si>
  <si>
    <t>therhouse.com</t>
  </si>
  <si>
    <t>renovat.ro</t>
  </si>
  <si>
    <t>factorybuilderstores.com</t>
  </si>
  <si>
    <t>petpassion.tv</t>
  </si>
  <si>
    <t>aicairen.com</t>
  </si>
  <si>
    <t>ourcommunitynow.com</t>
  </si>
  <si>
    <t>pv.com</t>
  </si>
  <si>
    <t>stormhosts.com</t>
  </si>
  <si>
    <t>webmaster-homepage.de</t>
  </si>
  <si>
    <t>aalarm.ru</t>
  </si>
  <si>
    <t>binaropzio.ru</t>
  </si>
  <si>
    <t>abilitychannel.tv</t>
  </si>
  <si>
    <t>omega-kiev.ua</t>
  </si>
  <si>
    <t>castlery.com</t>
  </si>
  <si>
    <t>kronosrent.com</t>
  </si>
  <si>
    <t>graffitiwithpunctuation.net</t>
  </si>
  <si>
    <t>olcso.hu</t>
  </si>
  <si>
    <t>valdarnopost.it</t>
  </si>
  <si>
    <t>lamudi.lk</t>
  </si>
  <si>
    <t>wbstatic.net</t>
  </si>
  <si>
    <t>wearden.us</t>
  </si>
  <si>
    <t>72dns.com</t>
  </si>
  <si>
    <t>carla-bikini.com</t>
  </si>
  <si>
    <t>schauburg.de</t>
  </si>
  <si>
    <t>kuku.ee</t>
  </si>
  <si>
    <t>onbashira.jp</t>
  </si>
  <si>
    <t>your-party.jp</t>
  </si>
  <si>
    <t>eskadra-auto.ru</t>
  </si>
  <si>
    <t>saitza1000.ru</t>
  </si>
  <si>
    <t>desjsy.com</t>
  </si>
  <si>
    <t>gzbangqiao.com</t>
  </si>
  <si>
    <t>hbhyx.com</t>
  </si>
  <si>
    <t>whwanggebu.com</t>
  </si>
  <si>
    <t>museen.de</t>
  </si>
  <si>
    <t>parc-haut-languedoc.fr</t>
  </si>
  <si>
    <t>museodizoologia.it</t>
  </si>
  <si>
    <t>tainamira.ru</t>
  </si>
  <si>
    <t>modrykonik.sk</t>
  </si>
  <si>
    <t>itv.co.th</t>
  </si>
  <si>
    <t>dqcyh.com</t>
  </si>
  <si>
    <t>hypersito.com</t>
  </si>
  <si>
    <t>nerolac.com</t>
  </si>
  <si>
    <t>yzcyzc366.com</t>
  </si>
  <si>
    <t>cefamadar.info</t>
  </si>
  <si>
    <t>ca888khdxz.com</t>
  </si>
  <si>
    <t>sbfylxgw.com</t>
  </si>
  <si>
    <t>sdwspx.com</t>
  </si>
  <si>
    <t>badvideos.org</t>
  </si>
  <si>
    <t>ecsa.co.za</t>
  </si>
  <si>
    <t>dfylptlhj.com</t>
  </si>
  <si>
    <t>jwzzylwz.com</t>
  </si>
  <si>
    <t>whhaitian.com</t>
  </si>
  <si>
    <t>ylxsbcw.com</t>
  </si>
  <si>
    <t>yzykzt.com</t>
  </si>
  <si>
    <t>gbopera.it</t>
  </si>
  <si>
    <t>91shui.net</t>
  </si>
  <si>
    <t>cabinetsanddesigns.net</t>
  </si>
  <si>
    <t>mzbaobao.net</t>
  </si>
  <si>
    <t>tacticalgaming.net</t>
  </si>
  <si>
    <t>taoyanyy.net</t>
  </si>
  <si>
    <t>alpkylcgf.com</t>
  </si>
  <si>
    <t>huzhoulis.com</t>
  </si>
  <si>
    <t>jcadonline.com</t>
  </si>
  <si>
    <t>jmgjylc888.com</t>
  </si>
  <si>
    <t>lameihuams.com</t>
  </si>
  <si>
    <t>szgamfe.com</t>
  </si>
  <si>
    <t>the11best.com</t>
  </si>
  <si>
    <t>therunnerbeans.com</t>
  </si>
  <si>
    <t>toplessonplan.com</t>
  </si>
  <si>
    <t>zibohuadeng.com</t>
  </si>
  <si>
    <t>quido.cz</t>
  </si>
  <si>
    <t>cdh.de</t>
  </si>
  <si>
    <t>mymodule.net</t>
  </si>
  <si>
    <t>neukoellner.net</t>
  </si>
  <si>
    <t>yanjuanjimofy.net</t>
  </si>
  <si>
    <t>yx8008.net</t>
  </si>
  <si>
    <t>788ca88com88.com</t>
  </si>
  <si>
    <t>chunlijingyy.com</t>
  </si>
  <si>
    <t>cnjiajun.com</t>
  </si>
  <si>
    <t>hangongchunnew.com</t>
  </si>
  <si>
    <t>insidefabric.com</t>
  </si>
  <si>
    <t>tgkdesigns.com</t>
  </si>
  <si>
    <t>deutschland-machts-effizient.de</t>
  </si>
  <si>
    <t>shboce.cn</t>
  </si>
  <si>
    <t>ganenduonew.com</t>
  </si>
  <si>
    <t>jn77gjylc.com</t>
  </si>
  <si>
    <t>nykaihong.com</t>
  </si>
  <si>
    <t>qiufenjieqi.com</t>
  </si>
  <si>
    <t>tbhgw58888.com</t>
  </si>
  <si>
    <t>tohkaishimpo.com</t>
  </si>
  <si>
    <t>tongbao218com8.com</t>
  </si>
  <si>
    <t>wdgjweidecom8.com</t>
  </si>
  <si>
    <t>xbnb88comzx.com</t>
  </si>
  <si>
    <t>yzc777888.com</t>
  </si>
  <si>
    <t>zeltfestivalruhr.de</t>
  </si>
  <si>
    <t>pinpock.it</t>
  </si>
  <si>
    <t>xingqitianfy.net</t>
  </si>
  <si>
    <t>center-for-nonverbal-studies.org</t>
  </si>
  <si>
    <t>alechca.ru</t>
  </si>
  <si>
    <t>marta-lomsamara.ru</t>
  </si>
  <si>
    <t>xianhuago.cn</t>
  </si>
  <si>
    <t>choufengyueyb.com</t>
  </si>
  <si>
    <t>doubaicaoyy.com</t>
  </si>
  <si>
    <t>l8ylcwz.com</t>
  </si>
  <si>
    <t>allos.de</t>
  </si>
  <si>
    <t>onlinespiele.org</t>
  </si>
  <si>
    <t>mykitchenstories.com.au</t>
  </si>
  <si>
    <t>hyc777comylc.com</t>
  </si>
  <si>
    <t>jinzyl88.com</t>
  </si>
  <si>
    <t>ksylgw666.com</t>
  </si>
  <si>
    <t>lobet99net.com</t>
  </si>
  <si>
    <t>runhealthylifestyle.com</t>
  </si>
  <si>
    <t>tbplay918yl88.com</t>
  </si>
  <si>
    <t>yd88wyl888.com</t>
  </si>
  <si>
    <t>yw3d99.com</t>
  </si>
  <si>
    <t>sge4ever.de</t>
  </si>
  <si>
    <t>tuttobaviera.it</t>
  </si>
  <si>
    <t>ktm-japan.co.jp</t>
  </si>
  <si>
    <t>shicuoyezaibufenqq.net</t>
  </si>
  <si>
    <t>bf888ylc.com</t>
  </si>
  <si>
    <t>bsgjyl9.com</t>
  </si>
  <si>
    <t>cdxik.com</t>
  </si>
  <si>
    <t>hbgjwsyl.com</t>
  </si>
  <si>
    <t>hlfylc888.com</t>
  </si>
  <si>
    <t>huachenmall.com</t>
  </si>
  <si>
    <t>juanchunkongms.com</t>
  </si>
  <si>
    <t>tezhishilinnuli.com</t>
  </si>
  <si>
    <t>u193.com</t>
  </si>
  <si>
    <t>kommunisten-online.de</t>
  </si>
  <si>
    <t>opalenterprises.net</t>
  </si>
  <si>
    <t>tiemaliuyy.net</t>
  </si>
  <si>
    <t>wuyeyuanquzx.net</t>
  </si>
  <si>
    <t>letsfilm.org</t>
  </si>
  <si>
    <t>pwsa.co.uk</t>
  </si>
  <si>
    <t>cqlst.cn</t>
  </si>
  <si>
    <t>df888by.com</t>
  </si>
  <si>
    <t>fengxiaoyinnew.com</t>
  </si>
  <si>
    <t>hexichaolis.com</t>
  </si>
  <si>
    <t>l8gw.com</t>
  </si>
  <si>
    <t>sinbaobike.com</t>
  </si>
  <si>
    <t>w88topydgw888.com</t>
  </si>
  <si>
    <t>yzc666yzccom.com</t>
  </si>
  <si>
    <t>lasixno-prescription-furosemide.net</t>
  </si>
  <si>
    <t>319zuche.com</t>
  </si>
  <si>
    <t>gatbcxslt.com</t>
  </si>
  <si>
    <t>hfygqj.com</t>
  </si>
  <si>
    <t>lancasterbarns.com</t>
  </si>
  <si>
    <t>lbswsbcylc.com</t>
  </si>
  <si>
    <t>rb88zryl.com</t>
  </si>
  <si>
    <t>sb138ylc8.com</t>
  </si>
  <si>
    <t>ybylc666.com</t>
  </si>
  <si>
    <t>sheshouzuoqq.net</t>
  </si>
  <si>
    <t>shiriwuduoqq.net</t>
  </si>
  <si>
    <t>fws.ch</t>
  </si>
  <si>
    <t>777dzptlhj.com</t>
  </si>
  <si>
    <t>brokentractor.com</t>
  </si>
  <si>
    <t>l8ylyx.com</t>
  </si>
  <si>
    <t>usboo.com</t>
  </si>
  <si>
    <t>greenhost.ga</t>
  </si>
  <si>
    <t>centrostufebarattia.it</t>
  </si>
  <si>
    <t>sunrise-care.co.uk</t>
  </si>
  <si>
    <t>25890000.com</t>
  </si>
  <si>
    <t>boboqj.com</t>
  </si>
  <si>
    <t>djylpt666.com</t>
  </si>
  <si>
    <t>iridetheharlemline.com</t>
  </si>
  <si>
    <t>mgdztyxsw.com</t>
  </si>
  <si>
    <t>tmnttoys.com</t>
  </si>
  <si>
    <t>palm-beach.de</t>
  </si>
  <si>
    <t>wuzhuzx.net</t>
  </si>
  <si>
    <t>opalubka-moscow.ru</t>
  </si>
  <si>
    <t>lambcatering.co.uk</t>
  </si>
  <si>
    <t>kidsweb.wien</t>
  </si>
  <si>
    <t>boyuanzhuji.com</t>
  </si>
  <si>
    <t>bjhmkq.com</t>
  </si>
  <si>
    <t>fusuilvshi.com</t>
  </si>
  <si>
    <t>jiangnanliulis.com</t>
  </si>
  <si>
    <t>ktrstyle.com</t>
  </si>
  <si>
    <t>strawberricurls.com</t>
  </si>
  <si>
    <t>topmaqmotorcycle.com</t>
  </si>
  <si>
    <t>xueshunsh.com</t>
  </si>
  <si>
    <t>supermarchesmatch.fr</t>
  </si>
  <si>
    <t>seilmagasinet.no</t>
  </si>
  <si>
    <t>eurocreme.com</t>
  </si>
  <si>
    <t>liuxueyes.com</t>
  </si>
  <si>
    <t>tblaohuji.com</t>
  </si>
  <si>
    <t>ylgjjt888.com</t>
  </si>
  <si>
    <t>mof.ge</t>
  </si>
  <si>
    <t>jsautocollision.net</t>
  </si>
  <si>
    <t>magazinbt.ru</t>
  </si>
  <si>
    <t>hxhc.com.cn</t>
  </si>
  <si>
    <t>caosvideo.com</t>
  </si>
  <si>
    <t>radixtree.com</t>
  </si>
  <si>
    <t>sxycjd.com</t>
  </si>
  <si>
    <t>tzwst1.com</t>
  </si>
  <si>
    <t>deutsches-meeresmuseum.de</t>
  </si>
  <si>
    <t>vlad-design.de</t>
  </si>
  <si>
    <t>dianqiancuiyy.com</t>
  </si>
  <si>
    <t>metalblast.net</t>
  </si>
  <si>
    <t>jafca.org</t>
  </si>
  <si>
    <t>elcomspb.ru</t>
  </si>
  <si>
    <t>ladyelena.ru</t>
  </si>
  <si>
    <t>vectorpatterns.co.uk</t>
  </si>
  <si>
    <t>nguyendannam.com</t>
  </si>
  <si>
    <t>naschi.ru</t>
  </si>
  <si>
    <t>51edu365.com</t>
  </si>
  <si>
    <t>xjwzzylc88.com</t>
  </si>
  <si>
    <t>cliquenabend.de</t>
  </si>
  <si>
    <t>rollerfreundeostholstein.de</t>
  </si>
  <si>
    <t>continent.net</t>
  </si>
  <si>
    <t>smslan.co.pl</t>
  </si>
  <si>
    <t>pitomez.ru</t>
  </si>
  <si>
    <t>suratkargo.com.tr</t>
  </si>
  <si>
    <t>foretech.com.cn</t>
  </si>
  <si>
    <t>gdkejun.cn</t>
  </si>
  <si>
    <t>cruiseclues.com</t>
  </si>
  <si>
    <t>retro-mojiko.jp</t>
  </si>
  <si>
    <t>lakesaquarium.co.uk</t>
  </si>
  <si>
    <t>prebuilt.com.au</t>
  </si>
  <si>
    <t>downriggerrelease.com</t>
  </si>
  <si>
    <t>munatycooking.com</t>
  </si>
  <si>
    <t>sh-ruicai.com</t>
  </si>
  <si>
    <t>azimutpro.ru</t>
  </si>
  <si>
    <t>music-ru.com</t>
  </si>
  <si>
    <t>nfls.com.cn</t>
  </si>
  <si>
    <t>bargainswithbrittanie.com</t>
  </si>
  <si>
    <t>heartmybackpack.com</t>
  </si>
  <si>
    <t>hemei2012.com</t>
  </si>
  <si>
    <t>oakcreekhomes.com</t>
  </si>
  <si>
    <t>uberchord.com</t>
  </si>
  <si>
    <t>yfw24.de</t>
  </si>
  <si>
    <t>peppes.no</t>
  </si>
  <si>
    <t>depohost.ru</t>
  </si>
  <si>
    <t>modbox.us</t>
  </si>
  <si>
    <t>jygifts.com.cn</t>
  </si>
  <si>
    <t>shushu.com.cn</t>
  </si>
  <si>
    <t>tnwh.com.cn</t>
  </si>
  <si>
    <t>ncedu.net.cn</t>
  </si>
  <si>
    <t>pregnancy-baby-care.com</t>
  </si>
  <si>
    <t>yq-ds.com</t>
  </si>
  <si>
    <t>ede.de</t>
  </si>
  <si>
    <t>toptiekzierikzee.nl</t>
  </si>
  <si>
    <t>khafizov-tagir.ru</t>
  </si>
  <si>
    <t>newsnewsa.top</t>
  </si>
  <si>
    <t>deckthewalls.com</t>
  </si>
  <si>
    <t>jinanouyi.com</t>
  </si>
  <si>
    <t>vratza.com</t>
  </si>
  <si>
    <t>xyjsxc.com</t>
  </si>
  <si>
    <t>aicb.org.in</t>
  </si>
  <si>
    <t>aircraftinformation.info</t>
  </si>
  <si>
    <t>akitafurusatomura.co.jp</t>
  </si>
  <si>
    <t>xn--canadagoosekbenhavn-67b.nu</t>
  </si>
  <si>
    <t>canadagoosekÃ¸benhavn.nu</t>
  </si>
  <si>
    <t>chinadd.cn</t>
  </si>
  <si>
    <t>hussain-intl.com</t>
  </si>
  <si>
    <t>marijuanagrowershq.com</t>
  </si>
  <si>
    <t>ruirixing.com</t>
  </si>
  <si>
    <t>theteacherdiva.com</t>
  </si>
  <si>
    <t>aller.dk</t>
  </si>
  <si>
    <t>marketingarena.it</t>
  </si>
  <si>
    <t>meilimama.net</t>
  </si>
  <si>
    <t>iphone-cases.nl</t>
  </si>
  <si>
    <t>misterjoy.ru</t>
  </si>
  <si>
    <t>journals.ua</t>
  </si>
  <si>
    <t>woums.com</t>
  </si>
  <si>
    <t>drillisch.de</t>
  </si>
  <si>
    <t>heimkinoraum.de</t>
  </si>
  <si>
    <t>toughmudder.de</t>
  </si>
  <si>
    <t>parken.dk</t>
  </si>
  <si>
    <t>ginzanonsen.jp</t>
  </si>
  <si>
    <t>shop-nsk.ru</t>
  </si>
  <si>
    <t>topdesktop.ru</t>
  </si>
  <si>
    <t>lloydsbankfoundation.org.uk</t>
  </si>
  <si>
    <t>techhead.co</t>
  </si>
  <si>
    <t>ortus-global.com</t>
  </si>
  <si>
    <t>paramitopia.com</t>
  </si>
  <si>
    <t>china-observer.de</t>
  </si>
  <si>
    <t>thedoublenegative.co.uk</t>
  </si>
  <si>
    <t>xn--wkna-polipropylenowe-b8b15o.xyz</t>
  </si>
  <si>
    <t>wÅ‚Ã³kna-polipropylenowe.xyz</t>
  </si>
  <si>
    <t>thestable.com.au</t>
  </si>
  <si>
    <t>afeonline.com</t>
  </si>
  <si>
    <t>fitnessgoals.com</t>
  </si>
  <si>
    <t>pastrypal.com</t>
  </si>
  <si>
    <t>southfloridavirtualtour.com</t>
  </si>
  <si>
    <t>specifiedby.com</t>
  </si>
  <si>
    <t>stockholmjazz.com</t>
  </si>
  <si>
    <t>txzqw.com</t>
  </si>
  <si>
    <t>wftianbo.com</t>
  </si>
  <si>
    <t>test-hf.su</t>
  </si>
  <si>
    <t>bigger-penis-24.top</t>
  </si>
  <si>
    <t>eplconcursos.com.br</t>
  </si>
  <si>
    <t>allians.com.cn</t>
  </si>
  <si>
    <t>annalscts.com</t>
  </si>
  <si>
    <t>bestnewbands.com</t>
  </si>
  <si>
    <t>edigitalplace.com</t>
  </si>
  <si>
    <t>securitylife.com</t>
  </si>
  <si>
    <t>sportsgamersonline.com</t>
  </si>
  <si>
    <t>jacketrequired.jp</t>
  </si>
  <si>
    <t>olive-pk.jp</t>
  </si>
  <si>
    <t>ultrajapan.jp</t>
  </si>
  <si>
    <t>sleep-apnoea-trust.org</t>
  </si>
  <si>
    <t>vistosi.ovh</t>
  </si>
  <si>
    <t>lilue.bid</t>
  </si>
  <si>
    <t>emolu.bid</t>
  </si>
  <si>
    <t>liuji.bid</t>
  </si>
  <si>
    <t>guyee.bid</t>
  </si>
  <si>
    <t>linba.bid</t>
  </si>
  <si>
    <t>huwao.bid</t>
  </si>
  <si>
    <t>hatai.bid</t>
  </si>
  <si>
    <t>kasen.bid</t>
  </si>
  <si>
    <t>pinhe.bid</t>
  </si>
  <si>
    <t>qunhe.bid</t>
  </si>
  <si>
    <t>zjs.org.cn</t>
  </si>
  <si>
    <t>colmenarviejo.com</t>
  </si>
  <si>
    <t>digidesignresort.com</t>
  </si>
  <si>
    <t>lionelstore.com</t>
  </si>
  <si>
    <t>akakagemaru.info</t>
  </si>
  <si>
    <t>bantningspillerse.ovh</t>
  </si>
  <si>
    <t>kavkaz-invest.ru</t>
  </si>
  <si>
    <t>backlink-indexer.top</t>
  </si>
  <si>
    <t>beaceex.com</t>
  </si>
  <si>
    <t>home2market.com</t>
  </si>
  <si>
    <t>latetrend.com</t>
  </si>
  <si>
    <t>resun110.com</t>
  </si>
  <si>
    <t>tryabouttime.com</t>
  </si>
  <si>
    <t>entwicklung-hilft.de</t>
  </si>
  <si>
    <t>ultra-marburg.de</t>
  </si>
  <si>
    <t>ada.gov.in</t>
  </si>
  <si>
    <t>mglift.ir</t>
  </si>
  <si>
    <t>atchs.jp</t>
  </si>
  <si>
    <t>inva-life.ru</t>
  </si>
  <si>
    <t>at-scelta.com</t>
  </si>
  <si>
    <t>salesianos.edu</t>
  </si>
  <si>
    <t>fotozona.it</t>
  </si>
  <si>
    <t>abilia.mx</t>
  </si>
  <si>
    <t>crystalwind.ca</t>
  </si>
  <si>
    <t>bbgs.com.cn</t>
  </si>
  <si>
    <t>bamskitchen.com</t>
  </si>
  <si>
    <t>hhstaff.com</t>
  </si>
  <si>
    <t>imagecherry.com</t>
  </si>
  <si>
    <t>kingofcotton.com</t>
  </si>
  <si>
    <t>mlyg1.com</t>
  </si>
  <si>
    <t>mx-system.com</t>
  </si>
  <si>
    <t>nmgcxyx.com</t>
  </si>
  <si>
    <t>silviocarrillo.com</t>
  </si>
  <si>
    <t>telemundodenver.com</t>
  </si>
  <si>
    <t>hc-slavia.cz</t>
  </si>
  <si>
    <t>genesis-fanclub.de</t>
  </si>
  <si>
    <t>skorosvadba.lv</t>
  </si>
  <si>
    <t>pro-internetmarketing.ru</t>
  </si>
  <si>
    <t>web-promo.ua</t>
  </si>
  <si>
    <t>geekiegames.com.br</t>
  </si>
  <si>
    <t>architect-yourhome.com</t>
  </si>
  <si>
    <t>dahuahk.com</t>
  </si>
  <si>
    <t>panrolling.com</t>
  </si>
  <si>
    <t>rhcoc.com</t>
  </si>
  <si>
    <t>prirodni-matrace.cz</t>
  </si>
  <si>
    <t>radiohana.cz</t>
  </si>
  <si>
    <t>orchideenforum.de</t>
  </si>
  <si>
    <t>chinah9.com</t>
  </si>
  <si>
    <t>howtohomeschoolforfree.com</t>
  </si>
  <si>
    <t>lostmydoggie.com</t>
  </si>
  <si>
    <t>rogermontgomery.com</t>
  </si>
  <si>
    <t>salaheldintr.com</t>
  </si>
  <si>
    <t>travelcitydirect.com</t>
  </si>
  <si>
    <t>exmatrikulationsamt.de</t>
  </si>
  <si>
    <t>prodengi.kz</t>
  </si>
  <si>
    <t>cosmiccallistocaprica.com</t>
  </si>
  <si>
    <t>lyzywy.com</t>
  </si>
  <si>
    <t>mrmjszxx.com</t>
  </si>
  <si>
    <t>qiseyan.com</t>
  </si>
  <si>
    <t>yunnansv.com</t>
  </si>
  <si>
    <t>fahrradgigant.de</t>
  </si>
  <si>
    <t>casadigoethe.it</t>
  </si>
  <si>
    <t>kidsacademy.mobi</t>
  </si>
  <si>
    <t>baixarfilmesdublados.net</t>
  </si>
  <si>
    <t>zimihc.nl</t>
  </si>
  <si>
    <t>bw-detailing.ru</t>
  </si>
  <si>
    <t>fangpao.bid</t>
  </si>
  <si>
    <t>linglei.bid</t>
  </si>
  <si>
    <t>yinjiao.bid</t>
  </si>
  <si>
    <t>directlenderloansonlinedirectly.com</t>
  </si>
  <si>
    <t>informationtamers.com</t>
  </si>
  <si>
    <t>jewelrywise.com</t>
  </si>
  <si>
    <t>jxlesso.com</t>
  </si>
  <si>
    <t>kingdream.com</t>
  </si>
  <si>
    <t>shuma68.com</t>
  </si>
  <si>
    <t>midland-sq-cinema.jp</t>
  </si>
  <si>
    <t>frischeis.at</t>
  </si>
  <si>
    <t>ridemedia.com.au</t>
  </si>
  <si>
    <t>fengsao.bid</t>
  </si>
  <si>
    <t>fuqixiu.bid</t>
  </si>
  <si>
    <t>jiuquse.bid</t>
  </si>
  <si>
    <t>jiantun.bid</t>
  </si>
  <si>
    <t>nantitu.bid</t>
  </si>
  <si>
    <t>seboshi.bid</t>
  </si>
  <si>
    <t>shuipao.bid</t>
  </si>
  <si>
    <t>yinluan.bid</t>
  </si>
  <si>
    <t>qunjian.bid</t>
  </si>
  <si>
    <t>paowang.bid</t>
  </si>
  <si>
    <t>sandian.bid</t>
  </si>
  <si>
    <t>appalachianwoods.com</t>
  </si>
  <si>
    <t>crazedmom.com</t>
  </si>
  <si>
    <t>free2peek.com</t>
  </si>
  <si>
    <t>intouchrugby.com</t>
  </si>
  <si>
    <t>richardginori1735.com</t>
  </si>
  <si>
    <t>scyiying.com</t>
  </si>
  <si>
    <t>thevuas.com</t>
  </si>
  <si>
    <t>zgxiangmi.com</t>
  </si>
  <si>
    <t>merkur-bank.de</t>
  </si>
  <si>
    <t>pay4you.net</t>
  </si>
  <si>
    <t>morop.org</t>
  </si>
  <si>
    <t>vasilekstroy.ru</t>
  </si>
  <si>
    <t>clubpassion1.com</t>
  </si>
  <si>
    <t>d-dayhotel.com</t>
  </si>
  <si>
    <t>frogs-in-nz.com</t>
  </si>
  <si>
    <t>hrs-joyo.com</t>
  </si>
  <si>
    <t>lnjyjs.com</t>
  </si>
  <si>
    <t>smokedngrilled.com</t>
  </si>
  <si>
    <t>vampirisme.com</t>
  </si>
  <si>
    <t>visarite.com</t>
  </si>
  <si>
    <t>ecovis-hh.de</t>
  </si>
  <si>
    <t>thepier.org</t>
  </si>
  <si>
    <t>zeronights.org</t>
  </si>
  <si>
    <t>trimt-nsa.gov.tw</t>
  </si>
  <si>
    <t>prestigefurniture.co.uk</t>
  </si>
  <si>
    <t>carterusa.us</t>
  </si>
  <si>
    <t>13938265093.com</t>
  </si>
  <si>
    <t>hornyeurosluts.com</t>
  </si>
  <si>
    <t>kehrerverlag.com</t>
  </si>
  <si>
    <t>viagra5dosage.com</t>
  </si>
  <si>
    <t>rafp.fr</t>
  </si>
  <si>
    <t>8th.in</t>
  </si>
  <si>
    <t>viagrasamplesovernight.life</t>
  </si>
  <si>
    <t>mehkolona.ru</t>
  </si>
  <si>
    <t>selectbestpokersites.co.uk</t>
  </si>
  <si>
    <t>cabriere.co.za</t>
  </si>
  <si>
    <t>aioptk.com</t>
  </si>
  <si>
    <t>building-your-model-railroad.com</t>
  </si>
  <si>
    <t>buycheapgeneric5viagra.com</t>
  </si>
  <si>
    <t>desahan.com</t>
  </si>
  <si>
    <t>fgxiyuan.com</t>
  </si>
  <si>
    <t>llpfb.com</t>
  </si>
  <si>
    <t>talongungrips.com</t>
  </si>
  <si>
    <t>wholesalebuying.com</t>
  </si>
  <si>
    <t>www21.cx</t>
  </si>
  <si>
    <t>220volt.hu</t>
  </si>
  <si>
    <t>njyz.net</t>
  </si>
  <si>
    <t>sjrdesign.net</t>
  </si>
  <si>
    <t>mtolympus.co.nz</t>
  </si>
  <si>
    <t>praypub.org</t>
  </si>
  <si>
    <t>uniwersytetdzieci.pl</t>
  </si>
  <si>
    <t>grpz.ru</t>
  </si>
  <si>
    <t>vfps.ru</t>
  </si>
  <si>
    <t>ssi.se</t>
  </si>
  <si>
    <t>dydaily.com.cn</t>
  </si>
  <si>
    <t>edulastic.com</t>
  </si>
  <si>
    <t>mode-femme-ronde.com</t>
  </si>
  <si>
    <t>techzwn.com</t>
  </si>
  <si>
    <t>tettiri.com</t>
  </si>
  <si>
    <t>thepub.cz</t>
  </si>
  <si>
    <t>ursapharm.de</t>
  </si>
  <si>
    <t>informatique-saint-clair.fr</t>
  </si>
  <si>
    <t>focusmedia.nl</t>
  </si>
  <si>
    <t>thetravelclub.nl</t>
  </si>
  <si>
    <t>gamezone.no</t>
  </si>
  <si>
    <t>po4emu.ru</t>
  </si>
  <si>
    <t>qcingenieria.com.co</t>
  </si>
  <si>
    <t>52tt.com</t>
  </si>
  <si>
    <t>jason-gina.com</t>
  </si>
  <si>
    <t>vista-style-icons.com</t>
  </si>
  <si>
    <t>sisakhtcity.ir</t>
  </si>
  <si>
    <t>javedisaac.org</t>
  </si>
  <si>
    <t>dopenedes.cat</t>
  </si>
  <si>
    <t>chinay.com</t>
  </si>
  <si>
    <t>danakhabar.com</t>
  </si>
  <si>
    <t>djamboe.com</t>
  </si>
  <si>
    <t>hajlhyyyxgs.com</t>
  </si>
  <si>
    <t>hqcw113.com</t>
  </si>
  <si>
    <t>hypnosisalliance.com</t>
  </si>
  <si>
    <t>sud-de-france.com</t>
  </si>
  <si>
    <t>theparisblog.com</t>
  </si>
  <si>
    <t>xxxporntastic.com</t>
  </si>
  <si>
    <t>yllana.com</t>
  </si>
  <si>
    <t>konura.info</t>
  </si>
  <si>
    <t>yahoo.me</t>
  </si>
  <si>
    <t>astroman.com.pl</t>
  </si>
  <si>
    <t>historicus.ru</t>
  </si>
  <si>
    <t>evva.at</t>
  </si>
  <si>
    <t>songsmp3.co</t>
  </si>
  <si>
    <t>baishengzhicheng.com</t>
  </si>
  <si>
    <t>m88vina.com</t>
  </si>
  <si>
    <t>staplefordpark.com</t>
  </si>
  <si>
    <t>ultimocero.com</t>
  </si>
  <si>
    <t>xn--9dbamlgcoqol6a.com</t>
  </si>
  <si>
    <t>×¤×•×¨×¥×ž× ×¢×•×œ×™×.com</t>
  </si>
  <si>
    <t>fundesem.es</t>
  </si>
  <si>
    <t>pirineos-sur.es</t>
  </si>
  <si>
    <t>eupen.be</t>
  </si>
  <si>
    <t>haiyangjiazheng.com</t>
  </si>
  <si>
    <t>iphone-tricks.com</t>
  </si>
  <si>
    <t>internationalepolitik.de</t>
  </si>
  <si>
    <t>toppretty.co.nz</t>
  </si>
  <si>
    <t>smallfordspares.co.uk</t>
  </si>
  <si>
    <t>quyuan.xyz</t>
  </si>
  <si>
    <t>megadorcheg.co.cc</t>
  </si>
  <si>
    <t>98shihui.com</t>
  </si>
  <si>
    <t>greekguide.com</t>
  </si>
  <si>
    <t>gxzhongling.com</t>
  </si>
  <si>
    <t>podoactiva.com</t>
  </si>
  <si>
    <t>whattheheckdoigetthem.com</t>
  </si>
  <si>
    <t>carhifidirekt.de</t>
  </si>
  <si>
    <t>edel.ee</t>
  </si>
  <si>
    <t>rinrei.co.jp</t>
  </si>
  <si>
    <t>level-up.kz</t>
  </si>
  <si>
    <t>halderberge.nl</t>
  </si>
  <si>
    <t>brilliantbusinessmoms.com</t>
  </si>
  <si>
    <t>fydwh.com</t>
  </si>
  <si>
    <t>hdpornjoy.com</t>
  </si>
  <si>
    <t>schlossfuschlsalzburg.com</t>
  </si>
  <si>
    <t>vidpk.com</t>
  </si>
  <si>
    <t>visualartists.ie</t>
  </si>
  <si>
    <t>alibaba.ir</t>
  </si>
  <si>
    <t>rcfk.kz</t>
  </si>
  <si>
    <t>sensus.pl</t>
  </si>
  <si>
    <t>otzovy.ru</t>
  </si>
  <si>
    <t>polyp.org.uk</t>
  </si>
  <si>
    <t>90thidpg.us</t>
  </si>
  <si>
    <t>ictk.ch</t>
  </si>
  <si>
    <t>avesphoto.com</t>
  </si>
  <si>
    <t>bistrotdepays.com</t>
  </si>
  <si>
    <t>golf-info-guide.com</t>
  </si>
  <si>
    <t>howtobuyonline3r.com</t>
  </si>
  <si>
    <t>thedubaibizdirectory.com</t>
  </si>
  <si>
    <t>hear.fr</t>
  </si>
  <si>
    <t>efepae.gr</t>
  </si>
  <si>
    <t>adria.net</t>
  </si>
  <si>
    <t>fertagus.pt</t>
  </si>
  <si>
    <t>centrofashion.ru</t>
  </si>
  <si>
    <t>firevision.ru</t>
  </si>
  <si>
    <t>culturaemercado.com.br</t>
  </si>
  <si>
    <t>radioline.co</t>
  </si>
  <si>
    <t>cv4you.com</t>
  </si>
  <si>
    <t>emersonmade.com</t>
  </si>
  <si>
    <t>fj163.com</t>
  </si>
  <si>
    <t>institutional-money.com</t>
  </si>
  <si>
    <t>michaelkorsoutlet-uk.com</t>
  </si>
  <si>
    <t>qufukato.com</t>
  </si>
  <si>
    <t>smokymtnmall.com</t>
  </si>
  <si>
    <t>surf-station.com</t>
  </si>
  <si>
    <t>klesia.fr</t>
  </si>
  <si>
    <t>dit.co.jp</t>
  </si>
  <si>
    <t>surf-stick.net</t>
  </si>
  <si>
    <t>esdallas.org</t>
  </si>
  <si>
    <t>karmimypsiaki.pl</t>
  </si>
  <si>
    <t>plantprotection.ru</t>
  </si>
  <si>
    <t>poufe.ru</t>
  </si>
  <si>
    <t>top-travel.com.ua</t>
  </si>
  <si>
    <t>modern.az</t>
  </si>
  <si>
    <t>hotelrenovator.ca</t>
  </si>
  <si>
    <t>applicando.com</t>
  </si>
  <si>
    <t>galsports.com</t>
  </si>
  <si>
    <t>hl-hotel.com</t>
  </si>
  <si>
    <t>origami-make.com</t>
  </si>
  <si>
    <t>rfivesalon.com</t>
  </si>
  <si>
    <t>selectsoft.com</t>
  </si>
  <si>
    <t>wallpapercasa.com</t>
  </si>
  <si>
    <t>xmlmxn.com</t>
  </si>
  <si>
    <t>fruchthandel.de</t>
  </si>
  <si>
    <t>medscapemedizin.de</t>
  </si>
  <si>
    <t>roomfinder.gr</t>
  </si>
  <si>
    <t>gandolfi-depinto.it</t>
  </si>
  <si>
    <t>patrice.net</t>
  </si>
  <si>
    <t>2manonroad.ru</t>
  </si>
  <si>
    <t>lin-tek.ru</t>
  </si>
  <si>
    <t>panda-sp.ru</t>
  </si>
  <si>
    <t>rubricon.ru</t>
  </si>
  <si>
    <t>drugrehab.us</t>
  </si>
  <si>
    <t>coachoutletstoreonlinemall.com</t>
  </si>
  <si>
    <t>ebuy-online.com</t>
  </si>
  <si>
    <t>frantonmedia.com</t>
  </si>
  <si>
    <t>fslnls.com</t>
  </si>
  <si>
    <t>rentsft.com</t>
  </si>
  <si>
    <t>softviagraprofessional.com</t>
  </si>
  <si>
    <t>seeiran.ir</t>
  </si>
  <si>
    <t>gw2k.co.jp</t>
  </si>
  <si>
    <t>despertando.me</t>
  </si>
  <si>
    <t>yukiakarinomichi.org</t>
  </si>
  <si>
    <t>ats-tuning.ru</t>
  </si>
  <si>
    <t>outshop.ru</t>
  </si>
  <si>
    <t>lbetting.co.uk</t>
  </si>
  <si>
    <t>hotcuringoutlet.win</t>
  </si>
  <si>
    <t>feiyincar.com</t>
  </si>
  <si>
    <t>notcliche.com</t>
  </si>
  <si>
    <t>thebawdies.com</t>
  </si>
  <si>
    <t>theshoppingcentergroup.com</t>
  </si>
  <si>
    <t>lavka.cz</t>
  </si>
  <si>
    <t>pokaza.net</t>
  </si>
  <si>
    <t>loungeset.nl</t>
  </si>
  <si>
    <t>endthewar.org</t>
  </si>
  <si>
    <t>pohorje.org</t>
  </si>
  <si>
    <t>voyantpartelephone.org</t>
  </si>
  <si>
    <t>dobrieskazki.ru</t>
  </si>
  <si>
    <t>djuice.com.ua</t>
  </si>
  <si>
    <t>numarkpharmacists.co.uk</t>
  </si>
  <si>
    <t>feelestate.com</t>
  </si>
  <si>
    <t>gayakufoto.com</t>
  </si>
  <si>
    <t>greatermanchestermarathon.com</t>
  </si>
  <si>
    <t>historypodcasters.com</t>
  </si>
  <si>
    <t>lovelovething.com</t>
  </si>
  <si>
    <t>metalpaths.com</t>
  </si>
  <si>
    <t>thereviewgurus.com</t>
  </si>
  <si>
    <t>oikonomos.eu</t>
  </si>
  <si>
    <t>kd.fi</t>
  </si>
  <si>
    <t>passagedudesir.fr</t>
  </si>
  <si>
    <t>freezones.ir</t>
  </si>
  <si>
    <t>kaneso.co.jp</t>
  </si>
  <si>
    <t>clinicaandratx.net</t>
  </si>
  <si>
    <t>ijsselstein.nl</t>
  </si>
  <si>
    <t>cheap-toms.us</t>
  </si>
  <si>
    <t>winebid.com.au</t>
  </si>
  <si>
    <t>fastdelivery2vv.com</t>
  </si>
  <si>
    <t>galeriahouse.com</t>
  </si>
  <si>
    <t>how-to-write-a-cover-letter.com</t>
  </si>
  <si>
    <t>qsmcxx.com</t>
  </si>
  <si>
    <t>ranaf.com</t>
  </si>
  <si>
    <t>safariegypt.com</t>
  </si>
  <si>
    <t>sevgicangonulbahcesi.com</t>
  </si>
  <si>
    <t>shofu.com</t>
  </si>
  <si>
    <t>thelifelongathlete.com</t>
  </si>
  <si>
    <t>secret.de</t>
  </si>
  <si>
    <t>yspuniversity.ac.in</t>
  </si>
  <si>
    <t>eireneinternacional.org</t>
  </si>
  <si>
    <t>localfandv.org</t>
  </si>
  <si>
    <t>68225758.com</t>
  </si>
  <si>
    <t>81891111.com</t>
  </si>
  <si>
    <t>futabasha.com</t>
  </si>
  <si>
    <t>momdadnetwork.com</t>
  </si>
  <si>
    <t>rhex.it</t>
  </si>
  <si>
    <t>749.jp</t>
  </si>
  <si>
    <t>variant-sk.ru</t>
  </si>
  <si>
    <t>roseberys.co.uk</t>
  </si>
  <si>
    <t>clapboom.com</t>
  </si>
  <si>
    <t>frenchlines.com</t>
  </si>
  <si>
    <t>igpmanager.com</t>
  </si>
  <si>
    <t>maffi18.com</t>
  </si>
  <si>
    <t>parascript.com</t>
  </si>
  <si>
    <t>riastatic.com</t>
  </si>
  <si>
    <t>lupiupload.de</t>
  </si>
  <si>
    <t>hcs.mobi</t>
  </si>
  <si>
    <t>kirpichgk.ru</t>
  </si>
  <si>
    <t>crowdfundinginternational.tech</t>
  </si>
  <si>
    <t>dissertationwritingmasters.co.uk</t>
  </si>
  <si>
    <t>furniturechoice.co.uk</t>
  </si>
  <si>
    <t>a4.academy</t>
  </si>
  <si>
    <t>themarq.co</t>
  </si>
  <si>
    <t>gbc-school.com</t>
  </si>
  <si>
    <t>horizonglassworks.com</t>
  </si>
  <si>
    <t>kellypaper.com</t>
  </si>
  <si>
    <t>osakaschool.com</t>
  </si>
  <si>
    <t>papan88.com</t>
  </si>
  <si>
    <t>queen16888.com</t>
  </si>
  <si>
    <t>staffords.com</t>
  </si>
  <si>
    <t>theknightshop.com</t>
  </si>
  <si>
    <t>romecavalieri.it</t>
  </si>
  <si>
    <t>kanzei.or.jp</t>
  </si>
  <si>
    <t>metagames.ru</t>
  </si>
  <si>
    <t>vipcartrige.ru</t>
  </si>
  <si>
    <t>alanparker.com</t>
  </si>
  <si>
    <t>badazzmofo.com</t>
  </si>
  <si>
    <t>essencemakeup.com</t>
  </si>
  <si>
    <t>iset-ua.com</t>
  </si>
  <si>
    <t>jjang0u.com</t>
  </si>
  <si>
    <t>cigarconexion.in</t>
  </si>
  <si>
    <t>imed.ir</t>
  </si>
  <si>
    <t>swyl.net</t>
  </si>
  <si>
    <t>willisweb.net</t>
  </si>
  <si>
    <t>discussieplek.nl</t>
  </si>
  <si>
    <t>metatv.org</t>
  </si>
  <si>
    <t>bb-kids33.ru</t>
  </si>
  <si>
    <t>promo-code.com.ua</t>
  </si>
  <si>
    <t>clsdirect.org.uk</t>
  </si>
  <si>
    <t>xinglin.cc</t>
  </si>
  <si>
    <t>3kidsandus.com</t>
  </si>
  <si>
    <t>axisresidentialtreatment.com</t>
  </si>
  <si>
    <t>bcwood.com</t>
  </si>
  <si>
    <t>furnishedhousing.com</t>
  </si>
  <si>
    <t>ifag.com</t>
  </si>
  <si>
    <t>jimspornlist.com</t>
  </si>
  <si>
    <t>joelx.com</t>
  </si>
  <si>
    <t>kyj100.com</t>
  </si>
  <si>
    <t>landscapejuicenetwork.com</t>
  </si>
  <si>
    <t>machinerypete.com</t>
  </si>
  <si>
    <t>wuhandinuanban.com</t>
  </si>
  <si>
    <t>derwaldgeist.de</t>
  </si>
  <si>
    <t>tomodachi.de</t>
  </si>
  <si>
    <t>iml.es</t>
  </si>
  <si>
    <t>joomlaskins.net</t>
  </si>
  <si>
    <t>ofmcap.org</t>
  </si>
  <si>
    <t>cvlpress.ro</t>
  </si>
  <si>
    <t>nodeman.ru</t>
  </si>
  <si>
    <t>yarshop.su</t>
  </si>
  <si>
    <t>leedsstar.co.uk</t>
  </si>
  <si>
    <t>buyviagraonline2015.com</t>
  </si>
  <si>
    <t>exploringelements.com</t>
  </si>
  <si>
    <t>galaxyautoleasing.com</t>
  </si>
  <si>
    <t>getaddictedto.com</t>
  </si>
  <si>
    <t>holawoodlands.com</t>
  </si>
  <si>
    <t>hzqsn.com</t>
  </si>
  <si>
    <t>innovativelight.com</t>
  </si>
  <si>
    <t>kitchenkompact.com</t>
  </si>
  <si>
    <t>mutfaksirlari.com</t>
  </si>
  <si>
    <t>team1228.com</t>
  </si>
  <si>
    <t>zjtwhb.com</t>
  </si>
  <si>
    <t>th.edu</t>
  </si>
  <si>
    <t>rennes-atalante.fr</t>
  </si>
  <si>
    <t>cuteyounglesbians.info</t>
  </si>
  <si>
    <t>urbanafrica.net</t>
  </si>
  <si>
    <t>thedressmakermovie.com.au</t>
  </si>
  <si>
    <t>documentarylovers.com</t>
  </si>
  <si>
    <t>foodforliberty.com</t>
  </si>
  <si>
    <t>hdwpics.com</t>
  </si>
  <si>
    <t>mightyautoparts.com</t>
  </si>
  <si>
    <t>mintools.com</t>
  </si>
  <si>
    <t>neonfeet.com</t>
  </si>
  <si>
    <t>niisaka-kyousei.com</t>
  </si>
  <si>
    <t>pgjab.com</t>
  </si>
  <si>
    <t>zhuinvsheng.com</t>
  </si>
  <si>
    <t>c1-cinema.de</t>
  </si>
  <si>
    <t>tsign.com.hk</t>
  </si>
  <si>
    <t>wbf.nl</t>
  </si>
  <si>
    <t>projektzklasa.pl</t>
  </si>
  <si>
    <t>bezopass.ru</t>
  </si>
  <si>
    <t>ya-russ.ru</t>
  </si>
  <si>
    <t>comschool.com.br</t>
  </si>
  <si>
    <t>ancientamerican.com</t>
  </si>
  <si>
    <t>crenshawcomm.com</t>
  </si>
  <si>
    <t>hainanyehui.com</t>
  </si>
  <si>
    <t>nanosilverhk.com</t>
  </si>
  <si>
    <t>proworldinc.com</t>
  </si>
  <si>
    <t>sexykittenporn.com</t>
  </si>
  <si>
    <t>tlahui.com</t>
  </si>
  <si>
    <t>yakolux.com</t>
  </si>
  <si>
    <t>pro-vk.info</t>
  </si>
  <si>
    <t>savoirscom1.info</t>
  </si>
  <si>
    <t>riccini.it</t>
  </si>
  <si>
    <t>ooststellingwerf.nl</t>
  </si>
  <si>
    <t>hera.org.nz</t>
  </si>
  <si>
    <t>dtesting.org</t>
  </si>
  <si>
    <t>mickyhop.org</t>
  </si>
  <si>
    <t>dashen.tv</t>
  </si>
  <si>
    <t>gastrojobs.at</t>
  </si>
  <si>
    <t>semeistvo.by</t>
  </si>
  <si>
    <t>bankers-anonymous.com</t>
  </si>
  <si>
    <t>bestnaturalbabycaretips.com</t>
  </si>
  <si>
    <t>keny-arkana.com</t>
  </si>
  <si>
    <t>paleocomfortfoods.com</t>
  </si>
  <si>
    <t>valubit.com</t>
  </si>
  <si>
    <t>wakeupskinnyphiladelphia.com</t>
  </si>
  <si>
    <t>westernoriental.com</t>
  </si>
  <si>
    <t>darkstormgaming.de</t>
  </si>
  <si>
    <t>niva-club.net</t>
  </si>
  <si>
    <t>aknn.ru</t>
  </si>
  <si>
    <t>kamchatkabear.ru</t>
  </si>
  <si>
    <t>yourpiano.ru</t>
  </si>
  <si>
    <t>harvestusa.tv</t>
  </si>
  <si>
    <t>90minuten.at</t>
  </si>
  <si>
    <t>sxsme.com.cn</t>
  </si>
  <si>
    <t>accutanegeneric-online.com</t>
  </si>
  <si>
    <t>arenamedia.com</t>
  </si>
  <si>
    <t>biblionasium.com</t>
  </si>
  <si>
    <t>buildingchurchleaders.com</t>
  </si>
  <si>
    <t>lollipopx.com</t>
  </si>
  <si>
    <t>nehzatbidaryzanan.com</t>
  </si>
  <si>
    <t>onthisdeity.com</t>
  </si>
  <si>
    <t>sharethatdata.com</t>
  </si>
  <si>
    <t>idmfree.net</t>
  </si>
  <si>
    <t>schibsted.no</t>
  </si>
  <si>
    <t>grandmotherscouncil.org</t>
  </si>
  <si>
    <t>loudounchamber.org</t>
  </si>
  <si>
    <t>katalogsmakow.pl</t>
  </si>
  <si>
    <t>made.ru</t>
  </si>
  <si>
    <t>sir35.ru</t>
  </si>
  <si>
    <t>vseti.by</t>
  </si>
  <si>
    <t>51fanxi.com</t>
  </si>
  <si>
    <t>altamontenterprise.com</t>
  </si>
  <si>
    <t>at7addak.com</t>
  </si>
  <si>
    <t>aviaciondigitalglobal.com</t>
  </si>
  <si>
    <t>brownetrading.com</t>
  </si>
  <si>
    <t>diamondcambodia.com</t>
  </si>
  <si>
    <t>gochristfellowship.com</t>
  </si>
  <si>
    <t>jensenbeachbowl.com</t>
  </si>
  <si>
    <t>jingtea.com</t>
  </si>
  <si>
    <t>randomwok.com</t>
  </si>
  <si>
    <t>terencelegrange.com</t>
  </si>
  <si>
    <t>thehollowearthinsider.com</t>
  </si>
  <si>
    <t>themellowjihadi.com</t>
  </si>
  <si>
    <t>umaxit.com</t>
  </si>
  <si>
    <t>vadesecure.com</t>
  </si>
  <si>
    <t>levigo.de</t>
  </si>
  <si>
    <t>ccbparis.fr</t>
  </si>
  <si>
    <t>esperanto.it</t>
  </si>
  <si>
    <t>langmai.org</t>
  </si>
  <si>
    <t>bbuhgalter.ru</t>
  </si>
  <si>
    <t>tomica.ru</t>
  </si>
  <si>
    <t>motodrive.com.ua</t>
  </si>
  <si>
    <t>wellingborough.gov.uk</t>
  </si>
  <si>
    <t>onlinecasino.website</t>
  </si>
  <si>
    <t>ambasadat.gov.al</t>
  </si>
  <si>
    <t>apthai.com</t>
  </si>
  <si>
    <t>cialispillsordering.com</t>
  </si>
  <si>
    <t>digitalskillspages.com</t>
  </si>
  <si>
    <t>ezseonews.com</t>
  </si>
  <si>
    <t>icanfixitrepair.com</t>
  </si>
  <si>
    <t>ilhamseptian.com</t>
  </si>
  <si>
    <t>thebackhorn.com</t>
  </si>
  <si>
    <t>thesouthernnashville.com</t>
  </si>
  <si>
    <t>xaxdsbd.com</t>
  </si>
  <si>
    <t>yarigaiaru.com</t>
  </si>
  <si>
    <t>zhs0816.com</t>
  </si>
  <si>
    <t>deff.dk</t>
  </si>
  <si>
    <t>eldinero.com.do</t>
  </si>
  <si>
    <t>michalowo.eu</t>
  </si>
  <si>
    <t>encodia.fr</t>
  </si>
  <si>
    <t>604udns.info</t>
  </si>
  <si>
    <t>defarmacia.net</t>
  </si>
  <si>
    <t>viagrageneric-pharmacy.net</t>
  </si>
  <si>
    <t>lflmagazine.nl</t>
  </si>
  <si>
    <t>endingeclampsia.org</t>
  </si>
  <si>
    <t>ericalba.org</t>
  </si>
  <si>
    <t>va-rep.org</t>
  </si>
  <si>
    <t>viamontenapoleone.org</t>
  </si>
  <si>
    <t>3m33.ru</t>
  </si>
  <si>
    <t>ozonecoffee.co.uk</t>
  </si>
  <si>
    <t>brh.org.uk</t>
  </si>
  <si>
    <t>nepembassy.org.uk</t>
  </si>
  <si>
    <t>abelardandheloise.com</t>
  </si>
  <si>
    <t>ahcxit.com</t>
  </si>
  <si>
    <t>assignmentconsultancy.com</t>
  </si>
  <si>
    <t>bjfles.com</t>
  </si>
  <si>
    <t>bons-de-reduction.com</t>
  </si>
  <si>
    <t>ethforum.com</t>
  </si>
  <si>
    <t>feeneyinc.com</t>
  </si>
  <si>
    <t>fjords.com</t>
  </si>
  <si>
    <t>gslrd.com</t>
  </si>
  <si>
    <t>hotelpalomar-beverlyhills.com</t>
  </si>
  <si>
    <t>humanoids.com</t>
  </si>
  <si>
    <t>seascape-resort.com</t>
  </si>
  <si>
    <t>visitalbufera.com</t>
  </si>
  <si>
    <t>vxstd.com</t>
  </si>
  <si>
    <t>ittlinger-mersmann.de</t>
  </si>
  <si>
    <t>mundodesconocido.es</t>
  </si>
  <si>
    <t>melchior.fr</t>
  </si>
  <si>
    <t>calciocomo1907.it</t>
  </si>
  <si>
    <t>pflugervilleisd.net</t>
  </si>
  <si>
    <t>resistancemanual.org</t>
  </si>
  <si>
    <t>stopmedicineabuse.org</t>
  </si>
  <si>
    <t>textproject.org</t>
  </si>
  <si>
    <t>whitesharktrust.org</t>
  </si>
  <si>
    <t>drivelan-sklep.pl</t>
  </si>
  <si>
    <t>emmalyn.top</t>
  </si>
  <si>
    <t>canterburyfestival.co.uk</t>
  </si>
  <si>
    <t>alfersoft.com.ar</t>
  </si>
  <si>
    <t>caritas.org.ar</t>
  </si>
  <si>
    <t>sdxwcb.gov.cn</t>
  </si>
  <si>
    <t>advancepaydayservice8p.com</t>
  </si>
  <si>
    <t>allyourleadsneeds.com</t>
  </si>
  <si>
    <t>boekenfestijn.com</t>
  </si>
  <si>
    <t>delunyk.com</t>
  </si>
  <si>
    <t>e-kenyasacco.com</t>
  </si>
  <si>
    <t>idahoyouthusbc.com</t>
  </si>
  <si>
    <t>jagdishstudio.com</t>
  </si>
  <si>
    <t>mohawklifts.com</t>
  </si>
  <si>
    <t>schirberandwagner.com</t>
  </si>
  <si>
    <t>tramalicante.es</t>
  </si>
  <si>
    <t>esupply.co.jp</t>
  </si>
  <si>
    <t>akuva.net</t>
  </si>
  <si>
    <t>mfaapsny.org</t>
  </si>
  <si>
    <t>pbcelections.org</t>
  </si>
  <si>
    <t>relaxationresponse.org</t>
  </si>
  <si>
    <t>cashbill.pl</t>
  </si>
  <si>
    <t>depozitauto.ro</t>
  </si>
  <si>
    <t>groundwater.ru</t>
  </si>
  <si>
    <t>fixme.vn</t>
  </si>
  <si>
    <t>adachi-shiori.com</t>
  </si>
  <si>
    <t>candacepert.com</t>
  </si>
  <si>
    <t>coocentral.com</t>
  </si>
  <si>
    <t>docastaway.com</t>
  </si>
  <si>
    <t>draftanalyst.com</t>
  </si>
  <si>
    <t>excel-university.com</t>
  </si>
  <si>
    <t>faucetinn.com</t>
  </si>
  <si>
    <t>mjfreeway.com</t>
  </si>
  <si>
    <t>waswatching.com</t>
  </si>
  <si>
    <t>saltairevillage.info</t>
  </si>
  <si>
    <t>nichiiko.co.jp</t>
  </si>
  <si>
    <t>mindfield.com.pl</t>
  </si>
  <si>
    <t>popmed.ru</t>
  </si>
  <si>
    <t>rogshop.ru</t>
  </si>
  <si>
    <t>newcastle.co.uk</t>
  </si>
  <si>
    <t>booksabouttown.org.uk</t>
  </si>
  <si>
    <t>clearybuilding.com</t>
  </si>
  <si>
    <t>funnywomen.com</t>
  </si>
  <si>
    <t>herbchambers.com</t>
  </si>
  <si>
    <t>kansaspaving.com</t>
  </si>
  <si>
    <t>mccpharmacy.com</t>
  </si>
  <si>
    <t>royal-de-luxe.com</t>
  </si>
  <si>
    <t>mxlab.eu</t>
  </si>
  <si>
    <t>itraque.fr</t>
  </si>
  <si>
    <t>tnmgrmu.ac.in</t>
  </si>
  <si>
    <t>dnb.co.in</t>
  </si>
  <si>
    <t>speck.it</t>
  </si>
  <si>
    <t>zundert.nl</t>
  </si>
  <si>
    <t>abbayeauxdames.org</t>
  </si>
  <si>
    <t>augustnews.ru</t>
  </si>
  <si>
    <t>tourdaily.ru</t>
  </si>
  <si>
    <t>pandorachristmasjewelry.co.uk</t>
  </si>
  <si>
    <t>whitesolicitors.co.uk</t>
  </si>
  <si>
    <t>socialgoodbrasil.org.br</t>
  </si>
  <si>
    <t>pthealth.ca</t>
  </si>
  <si>
    <t>eastmessage.cn</t>
  </si>
  <si>
    <t>ailalawyer.com</t>
  </si>
  <si>
    <t>antoniopastorelli.com</t>
  </si>
  <si>
    <t>ecuamiaflowers.com</t>
  </si>
  <si>
    <t>everymanjack.com</t>
  </si>
  <si>
    <t>hntgglc.com</t>
  </si>
  <si>
    <t>huntingandcollecting.com</t>
  </si>
  <si>
    <t>maryjanesandgaloshes.com</t>
  </si>
  <si>
    <t>penders.com</t>
  </si>
  <si>
    <t>vipescbayanlar.com</t>
  </si>
  <si>
    <t>reformassabadell.es</t>
  </si>
  <si>
    <t>finemolds.co.jp</t>
  </si>
  <si>
    <t>dqmp.jp</t>
  </si>
  <si>
    <t>tsurushi-hina.jp</t>
  </si>
  <si>
    <t>elkor.lv</t>
  </si>
  <si>
    <t>combineoverwiki.net</t>
  </si>
  <si>
    <t>ghostinthemachine.net</t>
  </si>
  <si>
    <t>signumtte.net</t>
  </si>
  <si>
    <t>adventistmission.org</t>
  </si>
  <si>
    <t>hasd.org</t>
  </si>
  <si>
    <t>horticulturatropical.org</t>
  </si>
  <si>
    <t>molineschools.org</t>
  </si>
  <si>
    <t>naec.org</t>
  </si>
  <si>
    <t>zyczeniaswieta.com.pl</t>
  </si>
  <si>
    <t>masterclasspolska.pl</t>
  </si>
  <si>
    <t>vrelegume.rs</t>
  </si>
  <si>
    <t>vyvoz-snega-moskva.ru</t>
  </si>
  <si>
    <t>calibrateamsweden.se</t>
  </si>
  <si>
    <t>kiparis-2008.com.ua</t>
  </si>
  <si>
    <t>googlenews.vn</t>
  </si>
  <si>
    <t>edfairburn.com</t>
  </si>
  <si>
    <t>levitraonlinemeds.com</t>
  </si>
  <si>
    <t>louisdressner.com</t>
  </si>
  <si>
    <t>researchdvjobs.com</t>
  </si>
  <si>
    <t>tyadamsonline.com</t>
  </si>
  <si>
    <t>iro.fr</t>
  </si>
  <si>
    <t>gotan.gr</t>
  </si>
  <si>
    <t>rigala.net</t>
  </si>
  <si>
    <t>59rivoli.org</t>
  </si>
  <si>
    <t>automobilemuseum.org</t>
  </si>
  <si>
    <t>ita-web.org</t>
  </si>
  <si>
    <t>viome.org</t>
  </si>
  <si>
    <t>ostkraft.ru</t>
  </si>
  <si>
    <t>qykumuzal.ru</t>
  </si>
  <si>
    <t>voltmaster.ru</t>
  </si>
  <si>
    <t>eyelashextensions.tk</t>
  </si>
  <si>
    <t>dentistrotherham.co.uk</t>
  </si>
  <si>
    <t>camberwellroofing.com.au</t>
  </si>
  <si>
    <t>inteligenciamarketing.com.br</t>
  </si>
  <si>
    <t>kb20.cc</t>
  </si>
  <si>
    <t>alcoholreviews.com</t>
  </si>
  <si>
    <t>autobodyspecialt.com</t>
  </si>
  <si>
    <t>bluesrevue.com</t>
  </si>
  <si>
    <t>earth360.com</t>
  </si>
  <si>
    <t>evergreennaturalproducts.com</t>
  </si>
  <si>
    <t>geniushour.com</t>
  </si>
  <si>
    <t>holts.com</t>
  </si>
  <si>
    <t>klandrylaw.com</t>
  </si>
  <si>
    <t>paydayloansdft.com</t>
  </si>
  <si>
    <t>pemed.com</t>
  </si>
  <si>
    <t>springfieldchamber.com</t>
  </si>
  <si>
    <t>startupguide.com</t>
  </si>
  <si>
    <t>theinternetgateway.com</t>
  </si>
  <si>
    <t>unioncraftbrewing.com</t>
  </si>
  <si>
    <t>watersafari.com</t>
  </si>
  <si>
    <t>wijnspijs.nl</t>
  </si>
  <si>
    <t>chelsea.co.nz</t>
  </si>
  <si>
    <t>onionshare.org</t>
  </si>
  <si>
    <t>allcleartravel.co.uk</t>
  </si>
  <si>
    <t>corwinlaw.us</t>
  </si>
  <si>
    <t>videosexegratuit.biz</t>
  </si>
  <si>
    <t>bestplus.cc</t>
  </si>
  <si>
    <t>zdjyxt.cn</t>
  </si>
  <si>
    <t>wisecrack.co</t>
  </si>
  <si>
    <t>buy-orlistatcheapestprice.com</t>
  </si>
  <si>
    <t>cocooncenter.com</t>
  </si>
  <si>
    <t>jessejane.com</t>
  </si>
  <si>
    <t>mostly-autumn.com</t>
  </si>
  <si>
    <t>netmindbody.com</t>
  </si>
  <si>
    <t>pakheaven.com</t>
  </si>
  <si>
    <t>perryhomes.com</t>
  </si>
  <si>
    <t>pharmashopdiscount.com</t>
  </si>
  <si>
    <t>pluggedwalk.com</t>
  </si>
  <si>
    <t>quantumbinarysignals.com</t>
  </si>
  <si>
    <t>searchengine-optimization-software.com</t>
  </si>
  <si>
    <t>seilevel.com</t>
  </si>
  <si>
    <t>watermarklearning.com</t>
  </si>
  <si>
    <t>whooshkaa.com</t>
  </si>
  <si>
    <t>festivaldecarcassonne.fr</t>
  </si>
  <si>
    <t>attarlibrary.ir</t>
  </si>
  <si>
    <t>giorgioeflora.it</t>
  </si>
  <si>
    <t>deqwas.net</t>
  </si>
  <si>
    <t>gezond24.nl</t>
  </si>
  <si>
    <t>bristolgreencapital.org</t>
  </si>
  <si>
    <t>civics-online.org</t>
  </si>
  <si>
    <t>isacs.org</t>
  </si>
  <si>
    <t>milandes.org</t>
  </si>
  <si>
    <t>naturerocks.org</t>
  </si>
  <si>
    <t>axa.com.sg</t>
  </si>
  <si>
    <t>hsm.us</t>
  </si>
  <si>
    <t>523ta.com</t>
  </si>
  <si>
    <t>bbox-news.com</t>
  </si>
  <si>
    <t>beverlyhillsfilmfestival.com</t>
  </si>
  <si>
    <t>bostonclassicalreview.com</t>
  </si>
  <si>
    <t>cmba.com</t>
  </si>
  <si>
    <t>ctoption.com</t>
  </si>
  <si>
    <t>customprobiotics.com</t>
  </si>
  <si>
    <t>danceashop.com</t>
  </si>
  <si>
    <t>fsyghj.com</t>
  </si>
  <si>
    <t>sophiebhawkins.com</t>
  </si>
  <si>
    <t>sylviahotel.com</t>
  </si>
  <si>
    <t>ticadine.com</t>
  </si>
  <si>
    <t>villa-savoye.fr</t>
  </si>
  <si>
    <t>no2maximus.info</t>
  </si>
  <si>
    <t>aboshdg.net</t>
  </si>
  <si>
    <t>nhra.net</t>
  </si>
  <si>
    <t>parambitti.net</t>
  </si>
  <si>
    <t>virginiapioneers.net</t>
  </si>
  <si>
    <t>autismwomensnetwork.org</t>
  </si>
  <si>
    <t>sefac.org</t>
  </si>
  <si>
    <t>whitelions.org</t>
  </si>
  <si>
    <t>avdevelopment.com.ua</t>
  </si>
  <si>
    <t>lagoonbeachhotel.co.za</t>
  </si>
  <si>
    <t>arlberg1800resort.at</t>
  </si>
  <si>
    <t>portalintercom.org.br</t>
  </si>
  <si>
    <t>biztechcs.com</t>
  </si>
  <si>
    <t>blopspot.com</t>
  </si>
  <si>
    <t>crankyfitness.com</t>
  </si>
  <si>
    <t>dundeecorp.com</t>
  </si>
  <si>
    <t>healthymedpharmacy.com</t>
  </si>
  <si>
    <t>pacontrol.com</t>
  </si>
  <si>
    <t>shipdirect.com</t>
  </si>
  <si>
    <t>talkingtree.com</t>
  </si>
  <si>
    <t>tastesofplace.com</t>
  </si>
  <si>
    <t>mannesmann.de</t>
  </si>
  <si>
    <t>prospertx.gov</t>
  </si>
  <si>
    <t>tpri.jp</t>
  </si>
  <si>
    <t>solarmagazine.nl</t>
  </si>
  <si>
    <t>teologia.pl</t>
  </si>
  <si>
    <t>radiostation.ru</t>
  </si>
  <si>
    <t>danielrunvik.se</t>
  </si>
  <si>
    <t>gluhwein.us</t>
  </si>
  <si>
    <t>wftv.cn</t>
  </si>
  <si>
    <t>b4checkin.com</t>
  </si>
  <si>
    <t>freshersvilla.com</t>
  </si>
  <si>
    <t>gebetsroither.com</t>
  </si>
  <si>
    <t>gzmsjwy.com</t>
  </si>
  <si>
    <t>huangmactx.com</t>
  </si>
  <si>
    <t>jnco1984.com</t>
  </si>
  <si>
    <t>jumpcity.com</t>
  </si>
  <si>
    <t>kristinhannah.com</t>
  </si>
  <si>
    <t>myfirstcarstories.com</t>
  </si>
  <si>
    <t>rainstormfilm.com</t>
  </si>
  <si>
    <t>talkzone.com</t>
  </si>
  <si>
    <t>thebroadwaygenius.com</t>
  </si>
  <si>
    <t>unicorns-knights.com</t>
  </si>
  <si>
    <t>wileywiggins.com</t>
  </si>
  <si>
    <t>cafe-anna-blume.de</t>
  </si>
  <si>
    <t>godella.es</t>
  </si>
  <si>
    <t>crete.gov.gr</t>
  </si>
  <si>
    <t>nintendo.com.hk</t>
  </si>
  <si>
    <t>hotelantirrio.info</t>
  </si>
  <si>
    <t>hochburg.net</t>
  </si>
  <si>
    <t>touareg-club.net</t>
  </si>
  <si>
    <t>vostok.net</t>
  </si>
  <si>
    <t>muiswerk.nl</t>
  </si>
  <si>
    <t>cairoopera.org</t>
  </si>
  <si>
    <t>david-campbell.org</t>
  </si>
  <si>
    <t>drugwiki.org</t>
  </si>
  <si>
    <t>modern-group.org</t>
  </si>
  <si>
    <t>vaxtorpsbetong.se</t>
  </si>
  <si>
    <t>eventpal.com.tw</t>
  </si>
  <si>
    <t>goodnet.com.ua</t>
  </si>
  <si>
    <t>scoreg.at</t>
  </si>
  <si>
    <t>seppeltsfield.com.au</t>
  </si>
  <si>
    <t>livinggreener.gov.au</t>
  </si>
  <si>
    <t>ricoh.ca</t>
  </si>
  <si>
    <t>szhjxd.cn</t>
  </si>
  <si>
    <t>avicasino.com</t>
  </si>
  <si>
    <t>casinosplendido.com</t>
  </si>
  <si>
    <t>coremgmt.com</t>
  </si>
  <si>
    <t>cristinabranco.com</t>
  </si>
  <si>
    <t>egoproducts.com</t>
  </si>
  <si>
    <t>epigenomics.com</t>
  </si>
  <si>
    <t>iqwebbook.com</t>
  </si>
  <si>
    <t>learningspanishlikecrazy.com</t>
  </si>
  <si>
    <t>mnwwear.com</t>
  </si>
  <si>
    <t>mybeatbuddy.com</t>
  </si>
  <si>
    <t>rvparkstore.com</t>
  </si>
  <si>
    <t>seanhylandmotorsport.com</t>
  </si>
  <si>
    <t>stockappraiser.com</t>
  </si>
  <si>
    <t>thenewportbuzz.com</t>
  </si>
  <si>
    <t>thezombieinfection.com</t>
  </si>
  <si>
    <t>voted10best10worst.com</t>
  </si>
  <si>
    <t>woodcliffhotelspa.com</t>
  </si>
  <si>
    <t>navigo.fr</t>
  </si>
  <si>
    <t>astartesuites.gr</t>
  </si>
  <si>
    <t>r-i-p.info</t>
  </si>
  <si>
    <t>sabaidee.la</t>
  </si>
  <si>
    <t>ac-beirainterior.net</t>
  </si>
  <si>
    <t>goesweb.net</t>
  </si>
  <si>
    <t>levitrageneric-buy.net</t>
  </si>
  <si>
    <t>nikkershaw.net</t>
  </si>
  <si>
    <t>wallpapera.net</t>
  </si>
  <si>
    <t>fairtradechallenge.org</t>
  </si>
  <si>
    <t>greenschoolsalliance.org</t>
  </si>
  <si>
    <t>petexpooc.org</t>
  </si>
  <si>
    <t>rmtechnologies.org</t>
  </si>
  <si>
    <t>cmslist.ru</t>
  </si>
  <si>
    <t>niki-mlt.ru</t>
  </si>
  <si>
    <t>supershtori.ru</t>
  </si>
  <si>
    <t>coface.co.th</t>
  </si>
  <si>
    <t>twtc.com.tw</t>
  </si>
  <si>
    <t>realmware.co.uk</t>
  </si>
  <si>
    <t>iwep.org.vn</t>
  </si>
  <si>
    <t>footyalmanac.com.au</t>
  </si>
  <si>
    <t>paydayloanscanadaccb.ca</t>
  </si>
  <si>
    <t>tyrc.gov.cn</t>
  </si>
  <si>
    <t>492683.com</t>
  </si>
  <si>
    <t>angelique-yokohama.com</t>
  </si>
  <si>
    <t>ayatemplates.com</t>
  </si>
  <si>
    <t>bayerdiabetes.com</t>
  </si>
  <si>
    <t>buggynon.com</t>
  </si>
  <si>
    <t>cleanbottle.com</t>
  </si>
  <si>
    <t>compasshospitality.com</t>
  </si>
  <si>
    <t>fotografiamagazine.com</t>
  </si>
  <si>
    <t>jilliansdrawers.com</t>
  </si>
  <si>
    <t>monaco-baltimore.com</t>
  </si>
  <si>
    <t>muxlab.com</t>
  </si>
  <si>
    <t>nacue.com</t>
  </si>
  <si>
    <t>rui95993.com</t>
  </si>
  <si>
    <t>theinvestmentpropertylist.com</t>
  </si>
  <si>
    <t>watchfiresigns.com</t>
  </si>
  <si>
    <t>allformenes.eu</t>
  </si>
  <si>
    <t>sziklakorhaz.eu</t>
  </si>
  <si>
    <t>waterleaf.eu</t>
  </si>
  <si>
    <t>privacy-statement.info</t>
  </si>
  <si>
    <t>100mba.net</t>
  </si>
  <si>
    <t>trapzone.net</t>
  </si>
  <si>
    <t>fundacionflae.org</t>
  </si>
  <si>
    <t>chelmno.pl</t>
  </si>
  <si>
    <t>dkguild.ru</t>
  </si>
  <si>
    <t>zoo.ru</t>
  </si>
  <si>
    <t>maraton.com.tr</t>
  </si>
  <si>
    <t>mekongfish.net.vn</t>
  </si>
  <si>
    <t>mol.org.cn</t>
  </si>
  <si>
    <t>backupreview.com</t>
  </si>
  <si>
    <t>calabogie.com</t>
  </si>
  <si>
    <t>countysales.com</t>
  </si>
  <si>
    <t>dynamitecheerleading.com</t>
  </si>
  <si>
    <t>equipmag.com</t>
  </si>
  <si>
    <t>f1jordan.com</t>
  </si>
  <si>
    <t>fakeinbox.com</t>
  </si>
  <si>
    <t>fibrum.com</t>
  </si>
  <si>
    <t>gastite.com</t>
  </si>
  <si>
    <t>greenjobsforme.com</t>
  </si>
  <si>
    <t>infinitydownline.com</t>
  </si>
  <si>
    <t>nhakhoacayghepimplant.com</t>
  </si>
  <si>
    <t>paksense.com</t>
  </si>
  <si>
    <t>remotepc.com</t>
  </si>
  <si>
    <t>rockymountainatv.com</t>
  </si>
  <si>
    <t>screenstorming.com</t>
  </si>
  <si>
    <t>techexcel.com</t>
  </si>
  <si>
    <t>wetried-eu.com</t>
  </si>
  <si>
    <t>hyundai.co.in</t>
  </si>
  <si>
    <t>seocompany4.info</t>
  </si>
  <si>
    <t>classicpornvideos.mobi</t>
  </si>
  <si>
    <t>busstation.net</t>
  </si>
  <si>
    <t>onlinebanking123.net</t>
  </si>
  <si>
    <t>goldenrescuenc.org</t>
  </si>
  <si>
    <t>tumia.org</t>
  </si>
  <si>
    <t>turksandcaicos.tc</t>
  </si>
  <si>
    <t>bl.uk</t>
  </si>
  <si>
    <t>rodrigodemoura.com.br</t>
  </si>
  <si>
    <t>cattle.ca</t>
  </si>
  <si>
    <t>al7jaz.com</t>
  </si>
  <si>
    <t>articlelisted.com</t>
  </si>
  <si>
    <t>brothersjuddblog.com</t>
  </si>
  <si>
    <t>elsclubdubai.com</t>
  </si>
  <si>
    <t>firstreference.com</t>
  </si>
  <si>
    <t>genecodes.com</t>
  </si>
  <si>
    <t>genewords.com</t>
  </si>
  <si>
    <t>glengarioch.com</t>
  </si>
  <si>
    <t>granarybooks.com</t>
  </si>
  <si>
    <t>healthcall.com</t>
  </si>
  <si>
    <t>karlonia.com</t>
  </si>
  <si>
    <t>lesciarelle.com</t>
  </si>
  <si>
    <t>naretech.com</t>
  </si>
  <si>
    <t>notecardsbythesea.com</t>
  </si>
  <si>
    <t>parentingweekly.com</t>
  </si>
  <si>
    <t>rantsfrommommyland.com</t>
  </si>
  <si>
    <t>rpg-paradize.com</t>
  </si>
  <si>
    <t>scapelabs.com</t>
  </si>
  <si>
    <t>smallbatch.com</t>
  </si>
  <si>
    <t>tradingday.com</t>
  </si>
  <si>
    <t>vkfinspo.com</t>
  </si>
  <si>
    <t>anabolizzanti-naturali.eu</t>
  </si>
  <si>
    <t>hkct.edu.hk</t>
  </si>
  <si>
    <t>cb.is</t>
  </si>
  <si>
    <t>ifuorimisura.it</t>
  </si>
  <si>
    <t>hibiki-kawasaki.jp</t>
  </si>
  <si>
    <t>memfox.net</t>
  </si>
  <si>
    <t>muslimgirl.net</t>
  </si>
  <si>
    <t>think-minoh.net</t>
  </si>
  <si>
    <t>nzff.co.nz</t>
  </si>
  <si>
    <t>bookofraonlinespielen.online</t>
  </si>
  <si>
    <t>adceurope.org</t>
  </si>
  <si>
    <t>phigam.org</t>
  </si>
  <si>
    <t>2012.org.pl</t>
  </si>
  <si>
    <t>hudterapeututbildningar.se</t>
  </si>
  <si>
    <t>abundance.org.uk</t>
  </si>
  <si>
    <t>nbl.com.cn</t>
  </si>
  <si>
    <t>fullscreenmedia.co</t>
  </si>
  <si>
    <t>a2z-nylon.com</t>
  </si>
  <si>
    <t>assuranceagency.com</t>
  </si>
  <si>
    <t>blogzouchina.com</t>
  </si>
  <si>
    <t>congo-site.com</t>
  </si>
  <si>
    <t>genejuarez.com</t>
  </si>
  <si>
    <t>gofuny.com</t>
  </si>
  <si>
    <t>hhylc-baidu.com</t>
  </si>
  <si>
    <t>livestreamhdq.com</t>
  </si>
  <si>
    <t>nissanuniversity.com</t>
  </si>
  <si>
    <t>ohioputinbay.com</t>
  </si>
  <si>
    <t>pasblog.com</t>
  </si>
  <si>
    <t>plptabsonline.com</t>
  </si>
  <si>
    <t>ptpower.com</t>
  </si>
  <si>
    <t>ribsforsale.com</t>
  </si>
  <si>
    <t>shopping5.com</t>
  </si>
  <si>
    <t>spaxperformance.com</t>
  </si>
  <si>
    <t>unitedindiaads.com</t>
  </si>
  <si>
    <t>viagragenericmeds.com</t>
  </si>
  <si>
    <t>businessnews.gr</t>
  </si>
  <si>
    <t>kh-uia.org.il</t>
  </si>
  <si>
    <t>cialisonlinee.info</t>
  </si>
  <si>
    <t>genericialis.info</t>
  </si>
  <si>
    <t>chemwatch.net</t>
  </si>
  <si>
    <t>reptilesworld.net</t>
  </si>
  <si>
    <t>tdwl.net</t>
  </si>
  <si>
    <t>bcapcodes.org</t>
  </si>
  <si>
    <t>ccbq.org</t>
  </si>
  <si>
    <t>onlib.org</t>
  </si>
  <si>
    <t>pikepa.org</t>
  </si>
  <si>
    <t>pieninypn.pl</t>
  </si>
  <si>
    <t>abu-shaqrah.ps</t>
  </si>
  <si>
    <t>bestsitebuyviagraonline.ru</t>
  </si>
  <si>
    <t>remstart.ru</t>
  </si>
  <si>
    <t>test-drive-toyota.ru</t>
  </si>
  <si>
    <t>online-casino-uk.me.uk</t>
  </si>
  <si>
    <t>paydayloansstf.us</t>
  </si>
  <si>
    <t>hps-heerbrugg.ch</t>
  </si>
  <si>
    <t>utokulm.ch</t>
  </si>
  <si>
    <t>dangtu.gov.cn</t>
  </si>
  <si>
    <t>lxfcglj.cn</t>
  </si>
  <si>
    <t>shangyuribao.cn</t>
  </si>
  <si>
    <t>aboutnic.com</t>
  </si>
  <si>
    <t>albarakahproperties.com</t>
  </si>
  <si>
    <t>deimagenes.com</t>
  </si>
  <si>
    <t>discoverthebluedot.com</t>
  </si>
  <si>
    <t>donlen.com</t>
  </si>
  <si>
    <t>elcojp.com</t>
  </si>
  <si>
    <t>goodmorningantisnoresolution.com</t>
  </si>
  <si>
    <t>impcorporation.com</t>
  </si>
  <si>
    <t>intimescorts.com</t>
  </si>
  <si>
    <t>iographer.com</t>
  </si>
  <si>
    <t>jshealth.com</t>
  </si>
  <si>
    <t>now-zen.com</t>
  </si>
  <si>
    <t>sperotto-spa.com</t>
  </si>
  <si>
    <t>thewheelconnection.com</t>
  </si>
  <si>
    <t>thisisboss.com</t>
  </si>
  <si>
    <t>westwinddi.com</t>
  </si>
  <si>
    <t>x2x3.com</t>
  </si>
  <si>
    <t>corfuholidaypalace.gr</t>
  </si>
  <si>
    <t>bananacampus.net</t>
  </si>
  <si>
    <t>cnneb.net</t>
  </si>
  <si>
    <t>storyteller.net</t>
  </si>
  <si>
    <t>bwac.org</t>
  </si>
  <si>
    <t>geekgirlscarrots.org</t>
  </si>
  <si>
    <t>globalred.org</t>
  </si>
  <si>
    <t>npidb.org</t>
  </si>
  <si>
    <t>orangeburgcounty.org</t>
  </si>
  <si>
    <t>febumed.com.pl</t>
  </si>
  <si>
    <t>obrazky.pl</t>
  </si>
  <si>
    <t>doroti.ro</t>
  </si>
  <si>
    <t>project1917.ru</t>
  </si>
  <si>
    <t>rufront.ru</t>
  </si>
  <si>
    <t>capitalradio.com.tr</t>
  </si>
  <si>
    <t>fmed.edu.uy</t>
  </si>
  <si>
    <t>quickenloansqmunity.biz</t>
  </si>
  <si>
    <t>agsisrael.com</t>
  </si>
  <si>
    <t>alarmwillsound.com</t>
  </si>
  <si>
    <t>ceciliatan.com</t>
  </si>
  <si>
    <t>cravedfw.com</t>
  </si>
  <si>
    <t>easternrefinishing.com</t>
  </si>
  <si>
    <t>fishonguides.com</t>
  </si>
  <si>
    <t>ila-spa.com</t>
  </si>
  <si>
    <t>istanbulwiki.com</t>
  </si>
  <si>
    <t>lxtvs.com</t>
  </si>
  <si>
    <t>peoplesmouth.com</t>
  </si>
  <si>
    <t>poisonblack.com</t>
  </si>
  <si>
    <t>pointdev.com</t>
  </si>
  <si>
    <t>realdealretirement.com</t>
  </si>
  <si>
    <t>rochfordsupply.com</t>
  </si>
  <si>
    <t>safeguardyoursoul.com</t>
  </si>
  <si>
    <t>therithal.com</t>
  </si>
  <si>
    <t>upholster.com</t>
  </si>
  <si>
    <t>zhiweikt.com</t>
  </si>
  <si>
    <t>worthtips.info</t>
  </si>
  <si>
    <t>uh1.ac.ma</t>
  </si>
  <si>
    <t>plataformadetransparencia.org.mx</t>
  </si>
  <si>
    <t>bhth.net</t>
  </si>
  <si>
    <t>deltadentalmn.org</t>
  </si>
  <si>
    <t>lacorps.org</t>
  </si>
  <si>
    <t>ganassini.ru</t>
  </si>
  <si>
    <t>newssoft.ru</t>
  </si>
  <si>
    <t>fitflopoutlet.store</t>
  </si>
  <si>
    <t>oldham.ac.uk</t>
  </si>
  <si>
    <t>ricksblog.biz</t>
  </si>
  <si>
    <t>crossroads.ca</t>
  </si>
  <si>
    <t>ttunion.cn</t>
  </si>
  <si>
    <t>cp126.com</t>
  </si>
  <si>
    <t>deskflex.com</t>
  </si>
  <si>
    <t>dlrpmagic.com</t>
  </si>
  <si>
    <t>foss.com</t>
  </si>
  <si>
    <t>foxyluvdolls.com</t>
  </si>
  <si>
    <t>goatfeathersrestaurant.com</t>
  </si>
  <si>
    <t>industrialselling.com</t>
  </si>
  <si>
    <t>italjet.com</t>
  </si>
  <si>
    <t>jblisting.com</t>
  </si>
  <si>
    <t>microcityweb.com</t>
  </si>
  <si>
    <t>niallmclaughlin.com</t>
  </si>
  <si>
    <t>niceebooks.com</t>
  </si>
  <si>
    <t>okanagan.com</t>
  </si>
  <si>
    <t>othaimmarkets.com</t>
  </si>
  <si>
    <t>ppcwebspy.com</t>
  </si>
  <si>
    <t>pusup.com</t>
  </si>
  <si>
    <t>rh-z.com</t>
  </si>
  <si>
    <t>sgrh.com</t>
  </si>
  <si>
    <t>siplast.com</t>
  </si>
  <si>
    <t>surveyswipe.com</t>
  </si>
  <si>
    <t>thecleaningsyndicate.com</t>
  </si>
  <si>
    <t>theindiebox.com</t>
  </si>
  <si>
    <t>tiriasresearch.com</t>
  </si>
  <si>
    <t>ttakcon.com</t>
  </si>
  <si>
    <t>uabike.com</t>
  </si>
  <si>
    <t>vegware.com</t>
  </si>
  <si>
    <t>zairihuaren.com</t>
  </si>
  <si>
    <t>wallpapergeek.eu</t>
  </si>
  <si>
    <t>ldac.fr</t>
  </si>
  <si>
    <t>unilever.co.id</t>
  </si>
  <si>
    <t>telltales.ie</t>
  </si>
  <si>
    <t>elexies.info</t>
  </si>
  <si>
    <t>4mj.it</t>
  </si>
  <si>
    <t>cmpgroup.net</t>
  </si>
  <si>
    <t>freemake.net</t>
  </si>
  <si>
    <t>openzh.net</t>
  </si>
  <si>
    <t>westafricabound.net</t>
  </si>
  <si>
    <t>nigz.nl</t>
  </si>
  <si>
    <t>winmagpro.nl</t>
  </si>
  <si>
    <t>austin-chamber.org</t>
  </si>
  <si>
    <t>brzoo.org</t>
  </si>
  <si>
    <t>centerfortransforminghealthcare.org</t>
  </si>
  <si>
    <t>getpower.org</t>
  </si>
  <si>
    <t>greendaytour2017.org</t>
  </si>
  <si>
    <t>hatebook.org</t>
  </si>
  <si>
    <t>kanapaha.org</t>
  </si>
  <si>
    <t>oldcitydistrict.org</t>
  </si>
  <si>
    <t>worldoceannetwork.org</t>
  </si>
  <si>
    <t>uvas.edu.pk</t>
  </si>
  <si>
    <t>catalog.pl</t>
  </si>
  <si>
    <t>himki-doors.ru</t>
  </si>
  <si>
    <t>paintball24.ru</t>
  </si>
  <si>
    <t>pro-lg.ru</t>
  </si>
  <si>
    <t>propeciaonline.ru</t>
  </si>
  <si>
    <t>techlabs.ru</t>
  </si>
  <si>
    <t>borgebyfaltdagar.se</t>
  </si>
  <si>
    <t>inrjehvllgh.tk</t>
  </si>
  <si>
    <t>bq.org.au</t>
  </si>
  <si>
    <t>tobler-verlag.ch</t>
  </si>
  <si>
    <t>wjgame.com.cn</t>
  </si>
  <si>
    <t>sdkjr.cn</t>
  </si>
  <si>
    <t>aedsoftware.com</t>
  </si>
  <si>
    <t>alchemysoftware.com</t>
  </si>
  <si>
    <t>bluewaterdreaming.com</t>
  </si>
  <si>
    <t>chinaanp.com</t>
  </si>
  <si>
    <t>cmdfair.com</t>
  </si>
  <si>
    <t>commus.com</t>
  </si>
  <si>
    <t>compshock.com</t>
  </si>
  <si>
    <t>couponbirds.com</t>
  </si>
  <si>
    <t>ecpartners.com</t>
  </si>
  <si>
    <t>ezonomics.com</t>
  </si>
  <si>
    <t>fastlanecars.com</t>
  </si>
  <si>
    <t>findworldedu.com</t>
  </si>
  <si>
    <t>frederiqueschoice.com</t>
  </si>
  <si>
    <t>gruber-law.com</t>
  </si>
  <si>
    <t>hljyjlssws.com</t>
  </si>
  <si>
    <t>huelsbeck.com</t>
  </si>
  <si>
    <t>intactfc.com</t>
  </si>
  <si>
    <t>kenlayne.com</t>
  </si>
  <si>
    <t>levitragids.com</t>
  </si>
  <si>
    <t>livgov.com</t>
  </si>
  <si>
    <t>magwerk.com</t>
  </si>
  <si>
    <t>milliondollardesign.com</t>
  </si>
  <si>
    <t>purepleasuredesign.com</t>
  </si>
  <si>
    <t>redjacketorchards.com</t>
  </si>
  <si>
    <t>securetrustbank.com</t>
  </si>
  <si>
    <t>shorelineentertainment.com</t>
  </si>
  <si>
    <t>tetelife.com</t>
  </si>
  <si>
    <t>verizoninsider.com</t>
  </si>
  <si>
    <t>vietnamcupid.com</t>
  </si>
  <si>
    <t>navilock.de</t>
  </si>
  <si>
    <t>banquerachatdecreditsurendettement.fr</t>
  </si>
  <si>
    <t>dpu.edu.in</t>
  </si>
  <si>
    <t>39x27.net</t>
  </si>
  <si>
    <t>hswzy.net</t>
  </si>
  <si>
    <t>rayli.net</t>
  </si>
  <si>
    <t>naarvoren.nl</t>
  </si>
  <si>
    <t>gen2phen.org</t>
  </si>
  <si>
    <t>hruth.org</t>
  </si>
  <si>
    <t>lowest-price-cialistadalafil.org</t>
  </si>
  <si>
    <t>oxygenconsultants.org</t>
  </si>
  <si>
    <t>parasapo.tokyo</t>
  </si>
  <si>
    <t>theoriginalgift.co.uk</t>
  </si>
  <si>
    <t>tyreleader.co.uk</t>
  </si>
  <si>
    <t>buyrimonabant.us</t>
  </si>
  <si>
    <t>northstarcruises.com.au</t>
  </si>
  <si>
    <t>tywork.cc</t>
  </si>
  <si>
    <t>subaru-china.com.cn</t>
  </si>
  <si>
    <t>huoshan.gov.cn</t>
  </si>
  <si>
    <t>911uk.com</t>
  </si>
  <si>
    <t>apethebook.com</t>
  </si>
  <si>
    <t>brindisatapaskitchens.com</t>
  </si>
  <si>
    <t>csesolve.com</t>
  </si>
  <si>
    <t>enlightenedbeings.com</t>
  </si>
  <si>
    <t>evansusa.com</t>
  </si>
  <si>
    <t>ferreavalves.com</t>
  </si>
  <si>
    <t>longtrim.com</t>
  </si>
  <si>
    <t>mediweightlossclinics.com</t>
  </si>
  <si>
    <t>mtgone.com</t>
  </si>
  <si>
    <t>newberryobserver.com</t>
  </si>
  <si>
    <t>ownersfunds.com</t>
  </si>
  <si>
    <t>papayaplayaproject.com</t>
  </si>
  <si>
    <t>pueblitoresorts.com</t>
  </si>
  <si>
    <t>risingappalachia.com</t>
  </si>
  <si>
    <t>ruan.com</t>
  </si>
  <si>
    <t>solmeliacuba.com</t>
  </si>
  <si>
    <t>tascperformance.com</t>
  </si>
  <si>
    <t>thomaswhite.com</t>
  </si>
  <si>
    <t>toddterje.com</t>
  </si>
  <si>
    <t>tongjimba.com</t>
  </si>
  <si>
    <t>toryaardvark.com</t>
  </si>
  <si>
    <t>upriser.com</t>
  </si>
  <si>
    <t>watersmedia.com</t>
  </si>
  <si>
    <t>wscottsdalehotel.com</t>
  </si>
  <si>
    <t>braincouncil.eu</t>
  </si>
  <si>
    <t>softica.eu</t>
  </si>
  <si>
    <t>masyroful.ga</t>
  </si>
  <si>
    <t>crostolo.it</t>
  </si>
  <si>
    <t>buycelexa.life</t>
  </si>
  <si>
    <t>contextdriventester.loan</t>
  </si>
  <si>
    <t>portlandphoenix.me</t>
  </si>
  <si>
    <t>ceia.net</t>
  </si>
  <si>
    <t>dhammatalks.net</t>
  </si>
  <si>
    <t>intercer.net</t>
  </si>
  <si>
    <t>downtowndetroit.org</t>
  </si>
  <si>
    <t>greenvillelibrary.org</t>
  </si>
  <si>
    <t>newberlin.org</t>
  </si>
  <si>
    <t>simusa.org</t>
  </si>
  <si>
    <t>fest.rs</t>
  </si>
  <si>
    <t>pup-zemly.ru</t>
  </si>
  <si>
    <t>concursopublicobr.science</t>
  </si>
  <si>
    <t>mci.gov.sg</t>
  </si>
  <si>
    <t>thamrem.vn</t>
  </si>
  <si>
    <t>freecialissamples.win</t>
  </si>
  <si>
    <t>levothyroxinewithoutascript.win</t>
  </si>
  <si>
    <t>gaosumen.cn</t>
  </si>
  <si>
    <t>alrashed-km.com</t>
  </si>
  <si>
    <t>bahrainsciencecentre.com</t>
  </si>
  <si>
    <t>bajiahu.com</t>
  </si>
  <si>
    <t>baojiabao.com</t>
  </si>
  <si>
    <t>blackchair.com</t>
  </si>
  <si>
    <t>coolxkids.com</t>
  </si>
  <si>
    <t>donate-car-for-charity.com</t>
  </si>
  <si>
    <t>happymagpie.com</t>
  </si>
  <si>
    <t>kandnmobile.com</t>
  </si>
  <si>
    <t>marriageoops.com</t>
  </si>
  <si>
    <t>michaelgraham.com</t>
  </si>
  <si>
    <t>palombaserafini.com</t>
  </si>
  <si>
    <t>pansandcompany.com</t>
  </si>
  <si>
    <t>petsonthego.com</t>
  </si>
  <si>
    <t>printindustry.com</t>
  </si>
  <si>
    <t>rfonexus.com</t>
  </si>
  <si>
    <t>sembcorp.com</t>
  </si>
  <si>
    <t>tabletexpress.com</t>
  </si>
  <si>
    <t>teedoz.com</t>
  </si>
  <si>
    <t>trickyonline.com</t>
  </si>
  <si>
    <t>savory.global</t>
  </si>
  <si>
    <t>fullgaz.co.il</t>
  </si>
  <si>
    <t>xmusik.me</t>
  </si>
  <si>
    <t>havenziekenhuis.nl</t>
  </si>
  <si>
    <t>aeronautics.org</t>
  </si>
  <si>
    <t>ges2015.org</t>
  </si>
  <si>
    <t>kansascityjayhawks.org</t>
  </si>
  <si>
    <t>remind.org</t>
  </si>
  <si>
    <t>underarmourclearance.org</t>
  </si>
  <si>
    <t>fcdinamo.ru</t>
  </si>
  <si>
    <t>m-e-t-r-o.ru</t>
  </si>
  <si>
    <t>cialisforsale.science</t>
  </si>
  <si>
    <t>svea-casino.se</t>
  </si>
  <si>
    <t>aalco.co.uk</t>
  </si>
  <si>
    <t>lexaproonlinewithoutaprescription.win</t>
  </si>
  <si>
    <t>eawater.com</t>
  </si>
  <si>
    <t>netbotz.ca</t>
  </si>
  <si>
    <t>wanpi.cc</t>
  </si>
  <si>
    <t>aboutkollagenintensiv.com</t>
  </si>
  <si>
    <t>betchain.com</t>
  </si>
  <si>
    <t>chicagogrid.com</t>
  </si>
  <si>
    <t>cialispriceschu.com</t>
  </si>
  <si>
    <t>curlingevents.com</t>
  </si>
  <si>
    <t>cutiescitrus.com</t>
  </si>
  <si>
    <t>executivpro.com</t>
  </si>
  <si>
    <t>galleryhotelresorts.com</t>
  </si>
  <si>
    <t>gillna.com</t>
  </si>
  <si>
    <t>gt4series.com</t>
  </si>
  <si>
    <t>indianastatesman.com</t>
  </si>
  <si>
    <t>innovation-group.com</t>
  </si>
  <si>
    <t>joneskatami.com</t>
  </si>
  <si>
    <t>mobilpalace.com</t>
  </si>
  <si>
    <t>mythos-europe.com</t>
  </si>
  <si>
    <t>scottodell.com</t>
  </si>
  <si>
    <t>scroogeyourself.com</t>
  </si>
  <si>
    <t>theraysfansshop.com</t>
  </si>
  <si>
    <t>tmzgw.com</t>
  </si>
  <si>
    <t>zomburgh.com</t>
  </si>
  <si>
    <t>sharednets.net</t>
  </si>
  <si>
    <t>streetandcompany.net</t>
  </si>
  <si>
    <t>tranquility.net</t>
  </si>
  <si>
    <t>ayto-penarroyapueblonuevo.org</t>
  </si>
  <si>
    <t>crownpt.org</t>
  </si>
  <si>
    <t>libraryreads.org</t>
  </si>
  <si>
    <t>4sch.pl</t>
  </si>
  <si>
    <t>firmacja.pl</t>
  </si>
  <si>
    <t>animemaga.ru</t>
  </si>
  <si>
    <t>cheapaugmentin.science</t>
  </si>
  <si>
    <t>syrianskanorsborg.se</t>
  </si>
  <si>
    <t>ineedviagraovernightdelivery.top</t>
  </si>
  <si>
    <t>buy-tadalafil.trade</t>
  </si>
  <si>
    <t>uss.co.uk</t>
  </si>
  <si>
    <t>buy-motilium.webcam</t>
  </si>
  <si>
    <t>viagrapfizer100mg.win</t>
  </si>
  <si>
    <t>start.ca</t>
  </si>
  <si>
    <t>gpsgps.cc</t>
  </si>
  <si>
    <t>30fatos.com</t>
  </si>
  <si>
    <t>accasoftware.com</t>
  </si>
  <si>
    <t>allworldsoft.com</t>
  </si>
  <si>
    <t>anycount.com</t>
  </si>
  <si>
    <t>applefarm.com</t>
  </si>
  <si>
    <t>axyz.com</t>
  </si>
  <si>
    <t>chartpatterns.com</t>
  </si>
  <si>
    <t>dnsadvantage.com</t>
  </si>
  <si>
    <t>docomointertouch.com</t>
  </si>
  <si>
    <t>elkgrovecreekwine.com</t>
  </si>
  <si>
    <t>fastmusclegain.com</t>
  </si>
  <si>
    <t>gamesgirlsdressup.com</t>
  </si>
  <si>
    <t>hor3en.com</t>
  </si>
  <si>
    <t>jegem.com</t>
  </si>
  <si>
    <t>katrin.com</t>
  </si>
  <si>
    <t>laesieworks.com</t>
  </si>
  <si>
    <t>oldlouisville.com</t>
  </si>
  <si>
    <t>racesmith.com</t>
  </si>
  <si>
    <t>sdzixun.com</t>
  </si>
  <si>
    <t>themilkshop.com</t>
  </si>
  <si>
    <t>voicecon.com</t>
  </si>
  <si>
    <t>west-chester.com</t>
  </si>
  <si>
    <t>yemen-sound.com</t>
  </si>
  <si>
    <t>zkhssp.com</t>
  </si>
  <si>
    <t>schuso-jena.de</t>
  </si>
  <si>
    <t>funvid.eu</t>
  </si>
  <si>
    <t>ad-vision.co.in</t>
  </si>
  <si>
    <t>randomhouse.co.in</t>
  </si>
  <si>
    <t>4site.it</t>
  </si>
  <si>
    <t>buyglucophage.life</t>
  </si>
  <si>
    <t>best-agaric.net</t>
  </si>
  <si>
    <t>holisticaustralia.net</t>
  </si>
  <si>
    <t>moon-land.net</t>
  </si>
  <si>
    <t>selmqcongresos.net</t>
  </si>
  <si>
    <t>teaching-english-in-japan.net</t>
  </si>
  <si>
    <t>computrain.nl</t>
  </si>
  <si>
    <t>union.org.nz</t>
  </si>
  <si>
    <t>bettendorf.org</t>
  </si>
  <si>
    <t>coloradotrust.org</t>
  </si>
  <si>
    <t>nooneisillegal.org</t>
  </si>
  <si>
    <t>usahops.org</t>
  </si>
  <si>
    <t>noshit.pl</t>
  </si>
  <si>
    <t>kamincheg.ru</t>
  </si>
  <si>
    <t>smiles24.ru</t>
  </si>
  <si>
    <t>tuning-garage.ru</t>
  </si>
  <si>
    <t>accessnewyork.se</t>
  </si>
  <si>
    <t>lipitoronline.top</t>
  </si>
  <si>
    <t>who-is-calling-me.top</t>
  </si>
  <si>
    <t>buy-arimidex.trade</t>
  </si>
  <si>
    <t>arbroathherald.co.uk</t>
  </si>
  <si>
    <t>surveygizmo.co.uk</t>
  </si>
  <si>
    <t>buybaclofen.website</t>
  </si>
  <si>
    <t>altagas.ca</t>
  </si>
  <si>
    <t>breakfastforlearning.ca</t>
  </si>
  <si>
    <t>blum-waffen.ch</t>
  </si>
  <si>
    <t>beel.co</t>
  </si>
  <si>
    <t>8600300.com</t>
  </si>
  <si>
    <t>brotherlygame.com</t>
  </si>
  <si>
    <t>cascadetickets.com</t>
  </si>
  <si>
    <t>cdwsedu.com</t>
  </si>
  <si>
    <t>chroniclesofchaos.com</t>
  </si>
  <si>
    <t>elchalten.com</t>
  </si>
  <si>
    <t>finexo.com</t>
  </si>
  <si>
    <t>gemnetworx.com</t>
  </si>
  <si>
    <t>growfl.com</t>
  </si>
  <si>
    <t>kingsouq.com</t>
  </si>
  <si>
    <t>logancityutahrealestate.com</t>
  </si>
  <si>
    <t>mlipod.com</t>
  </si>
  <si>
    <t>redhawck.com</t>
  </si>
  <si>
    <t>selfstickhanger.com</t>
  </si>
  <si>
    <t>spicesinc.com</t>
  </si>
  <si>
    <t>tea-shexpo.com</t>
  </si>
  <si>
    <t>theimageshoppe.com</t>
  </si>
  <si>
    <t>thisorthat.com</t>
  </si>
  <si>
    <t>usbihu.com</t>
  </si>
  <si>
    <t>viagrajournal.com</t>
  </si>
  <si>
    <t>waterrationing.com</t>
  </si>
  <si>
    <t>westwardlook.com</t>
  </si>
  <si>
    <t>xcpharm.com</t>
  </si>
  <si>
    <t>younevercall.com</t>
  </si>
  <si>
    <t>centennialco.gov</t>
  </si>
  <si>
    <t>hasanuddin-airport.co.id</t>
  </si>
  <si>
    <t>sv-suminoe.jp</t>
  </si>
  <si>
    <t>gpsoo.net</t>
  </si>
  <si>
    <t>showbizdaily.net</t>
  </si>
  <si>
    <t>cv6.org</t>
  </si>
  <si>
    <t>germanics.org</t>
  </si>
  <si>
    <t>kcpetproject.org</t>
  </si>
  <si>
    <t>mast-victims.org</t>
  </si>
  <si>
    <t>oktoberfest.org</t>
  </si>
  <si>
    <t>redpapaz.org</t>
  </si>
  <si>
    <t>rozbrat.org</t>
  </si>
  <si>
    <t>saloniki.org</t>
  </si>
  <si>
    <t>toy-icti.org</t>
  </si>
  <si>
    <t>geokhi.ru</t>
  </si>
  <si>
    <t>gulliverstravel.co.uk</t>
  </si>
  <si>
    <t>tweetminster.co.uk</t>
  </si>
  <si>
    <t>datacommunique.us</t>
  </si>
  <si>
    <t>usafoods.com.au</t>
  </si>
  <si>
    <t>weddinfarms.com.au</t>
  </si>
  <si>
    <t>roulette-en-ligne.ca</t>
  </si>
  <si>
    <t>gzq.gov.cn</t>
  </si>
  <si>
    <t>51bnjk.com</t>
  </si>
  <si>
    <t>adaptiveplanning.com</t>
  </si>
  <si>
    <t>astrodreamadvisor.com</t>
  </si>
  <si>
    <t>bombaxo.com</t>
  </si>
  <si>
    <t>certiba.com</t>
  </si>
  <si>
    <t>dharmamerchantservices.com</t>
  </si>
  <si>
    <t>diaryofthedamaged.com</t>
  </si>
  <si>
    <t>finelite.com</t>
  </si>
  <si>
    <t>fish2fork.com</t>
  </si>
  <si>
    <t>freedommentor.com</t>
  </si>
  <si>
    <t>gxsell.com</t>
  </si>
  <si>
    <t>inaba-denko.com</t>
  </si>
  <si>
    <t>okstatechamber.com</t>
  </si>
  <si>
    <t>parkeren-amsterdam.com</t>
  </si>
  <si>
    <t>princeea.com</t>
  </si>
  <si>
    <t>pyramind.com</t>
  </si>
  <si>
    <t>rhoadescar.com</t>
  </si>
  <si>
    <t>salontj.com</t>
  </si>
  <si>
    <t>seevolution.com</t>
  </si>
  <si>
    <t>sofina.com</t>
  </si>
  <si>
    <t>sonichu.com</t>
  </si>
  <si>
    <t>tolder.com</t>
  </si>
  <si>
    <t>zanylol.com</t>
  </si>
  <si>
    <t>welcomebcn.es</t>
  </si>
  <si>
    <t>opab.eu</t>
  </si>
  <si>
    <t>insys.fr</t>
  </si>
  <si>
    <t>liushaoqi.gq</t>
  </si>
  <si>
    <t>jabongcashbackoffers.in</t>
  </si>
  <si>
    <t>site.io</t>
  </si>
  <si>
    <t>yamato-kokusai.or.jp</t>
  </si>
  <si>
    <t>plantaspurificadoras.com.mx</t>
  </si>
  <si>
    <t>aclu-ky.org</t>
  </si>
  <si>
    <t>financeproject.org</t>
  </si>
  <si>
    <t>g2conline.org</t>
  </si>
  <si>
    <t>getlilina.org</t>
  </si>
  <si>
    <t>nalandabodhi.org</t>
  </si>
  <si>
    <t>op97.org</t>
  </si>
  <si>
    <t>druckeria.ro</t>
  </si>
  <si>
    <t>rostovrock.ru</t>
  </si>
  <si>
    <t>tierfilme.tv</t>
  </si>
  <si>
    <t>buy-stromectol.webcam</t>
  </si>
  <si>
    <t>northcoasttafe.edu.au</t>
  </si>
  <si>
    <t>easternhealth.ca</t>
  </si>
  <si>
    <t>lttc.com.cn</t>
  </si>
  <si>
    <t>xn--cao-cristales-jkb.co</t>
  </si>
  <si>
    <t>caÃ±o-cristales.co</t>
  </si>
  <si>
    <t>50interviews.com</t>
  </si>
  <si>
    <t>bingozone.com</t>
  </si>
  <si>
    <t>china-yunguang.com</t>
  </si>
  <si>
    <t>diisilica.com</t>
  </si>
  <si>
    <t>hire123.com</t>
  </si>
  <si>
    <t>hostgatorcouponandreview.com</t>
  </si>
  <si>
    <t>intellicontact.com</t>
  </si>
  <si>
    <t>jizhuyangsheng.com</t>
  </si>
  <si>
    <t>mamechiyomodern.com</t>
  </si>
  <si>
    <t>microbelift.com</t>
  </si>
  <si>
    <t>oldschoolhiphop.com</t>
  </si>
  <si>
    <t>pbwarchitects.com</t>
  </si>
  <si>
    <t>searchenginepromotionhelp.com</t>
  </si>
  <si>
    <t>thomastelford.com</t>
  </si>
  <si>
    <t>vpnland.com</t>
  </si>
  <si>
    <t>whmdgc.com</t>
  </si>
  <si>
    <t>nostalji.fm</t>
  </si>
  <si>
    <t>creawebinno.fr</t>
  </si>
  <si>
    <t>mystique.gr</t>
  </si>
  <si>
    <t>buyduricefonline.info</t>
  </si>
  <si>
    <t>carinsurancequotesowc.info</t>
  </si>
  <si>
    <t>frumilonline.info</t>
  </si>
  <si>
    <t>ducatipalermoclub.it</t>
  </si>
  <si>
    <t>brandonheath.net</t>
  </si>
  <si>
    <t>aloysius.nl</t>
  </si>
  <si>
    <t>cialisgenericprices.org</t>
  </si>
  <si>
    <t>sheridanwyoming.org</t>
  </si>
  <si>
    <t>swiatpoznaj.com.pl</t>
  </si>
  <si>
    <t>eduard.ru</t>
  </si>
  <si>
    <t>visittibet.ru</t>
  </si>
  <si>
    <t>rides.tv</t>
  </si>
  <si>
    <t>equineworld.co.uk</t>
  </si>
  <si>
    <t>futureofmankind.co.uk</t>
  </si>
  <si>
    <t>brightonjewelry.us</t>
  </si>
  <si>
    <t>doctorsonthenet.co.za</t>
  </si>
  <si>
    <t>escoumins.ca</t>
  </si>
  <si>
    <t>problemesdeconducta.cat</t>
  </si>
  <si>
    <t>radsport-suche.ch</t>
  </si>
  <si>
    <t>xg6471.cn</t>
  </si>
  <si>
    <t>apub.com</t>
  </si>
  <si>
    <t>cindexinc.com</t>
  </si>
  <si>
    <t>coachoutletonlinebuy.com</t>
  </si>
  <si>
    <t>conversationprism.com</t>
  </si>
  <si>
    <t>danielleofri.com</t>
  </si>
  <si>
    <t>dedesos.com</t>
  </si>
  <si>
    <t>dentonmaryland.com</t>
  </si>
  <si>
    <t>dnp-screens.com</t>
  </si>
  <si>
    <t>graphicism.com</t>
  </si>
  <si>
    <t>hsdex.com</t>
  </si>
  <si>
    <t>i0937.com</t>
  </si>
  <si>
    <t>innovasys.com</t>
  </si>
  <si>
    <t>khum.com</t>
  </si>
  <si>
    <t>manateesheriff.com</t>
  </si>
  <si>
    <t>mrdiyguy.com</t>
  </si>
  <si>
    <t>neilsedaka.com</t>
  </si>
  <si>
    <t>newsforage.com</t>
  </si>
  <si>
    <t>oaoidc.com</t>
  </si>
  <si>
    <t>replicawatchesfake.com</t>
  </si>
  <si>
    <t>rubblebucket.com</t>
  </si>
  <si>
    <t>russellmoccasin.com</t>
  </si>
  <si>
    <t>setcograding.com</t>
  </si>
  <si>
    <t>payito.de</t>
  </si>
  <si>
    <t>galencollege.edu</t>
  </si>
  <si>
    <t>ccac.gov</t>
  </si>
  <si>
    <t>radiobubble.gr</t>
  </si>
  <si>
    <t>carsforum.co.il</t>
  </si>
  <si>
    <t>fablab.is</t>
  </si>
  <si>
    <t>tech-prep.net</t>
  </si>
  <si>
    <t>fishnhunt.co.nz</t>
  </si>
  <si>
    <t>businesscalltoaction.org</t>
  </si>
  <si>
    <t>convergenceindia.org</t>
  </si>
  <si>
    <t>datacoalition.org</t>
  </si>
  <si>
    <t>webology.org</t>
  </si>
  <si>
    <t>dowiedz-sie.com.pl</t>
  </si>
  <si>
    <t>greenparty.ua</t>
  </si>
  <si>
    <t>buy-advair.webcam</t>
  </si>
  <si>
    <t>viagrasamplesfrompfizer.website</t>
  </si>
  <si>
    <t>millenniumpanelbeaters.co.za</t>
  </si>
  <si>
    <t>washex.am</t>
  </si>
  <si>
    <t>uautonoma.cl</t>
  </si>
  <si>
    <t>thegreatwall.com.cn</t>
  </si>
  <si>
    <t>aamanifest.com</t>
  </si>
  <si>
    <t>aeepp.com</t>
  </si>
  <si>
    <t>agamayoga.com</t>
  </si>
  <si>
    <t>belstaffcoatsale.com</t>
  </si>
  <si>
    <t>blockotoole.com</t>
  </si>
  <si>
    <t>conductdisorders.com</t>
  </si>
  <si>
    <t>digitalallyinc.com</t>
  </si>
  <si>
    <t>fburls.com</t>
  </si>
  <si>
    <t>flirtylingerie.com</t>
  </si>
  <si>
    <t>ganaart.com</t>
  </si>
  <si>
    <t>gender-summit.com</t>
  </si>
  <si>
    <t>guitarinensemble.com</t>
  </si>
  <si>
    <t>healthplanone.com</t>
  </si>
  <si>
    <t>hsdent.com</t>
  </si>
  <si>
    <t>justinkan.com</t>
  </si>
  <si>
    <t>lnhylc.com</t>
  </si>
  <si>
    <t>mrride.com</t>
  </si>
  <si>
    <t>nationaljewelernetwork.com</t>
  </si>
  <si>
    <t>oneelevengroup.com</t>
  </si>
  <si>
    <t>puelife.com</t>
  </si>
  <si>
    <t>rawfoodmedia.com</t>
  </si>
  <si>
    <t>tuvamerica.com</t>
  </si>
  <si>
    <t>iqra.fr</t>
  </si>
  <si>
    <t>megane3.fr</t>
  </si>
  <si>
    <t>a-tech.in</t>
  </si>
  <si>
    <t>buyduricef.info</t>
  </si>
  <si>
    <t>1tbtech.net</t>
  </si>
  <si>
    <t>walnutman.net</t>
  </si>
  <si>
    <t>yinjiaqiye.net</t>
  </si>
  <si>
    <t>buyinderal.pro</t>
  </si>
  <si>
    <t>buyclonidine.webcam</t>
  </si>
  <si>
    <t>capitaltickets.ca</t>
  </si>
  <si>
    <t>teleclick.ca</t>
  </si>
  <si>
    <t>fundoelhinojal.cl</t>
  </si>
  <si>
    <t>allzg.com</t>
  </si>
  <si>
    <t>campaign-view.com</t>
  </si>
  <si>
    <t>casinonovascotia.com</t>
  </si>
  <si>
    <t>cheappenguinsjerseys.com</t>
  </si>
  <si>
    <t>coininvest.com</t>
  </si>
  <si>
    <t>devilsburn.com</t>
  </si>
  <si>
    <t>dropify.com</t>
  </si>
  <si>
    <t>dwbush.com</t>
  </si>
  <si>
    <t>hubcom.com</t>
  </si>
  <si>
    <t>investquest.com</t>
  </si>
  <si>
    <t>jeff-barr.com</t>
  </si>
  <si>
    <t>jujiagouwuba.com</t>
  </si>
  <si>
    <t>kjopenorgepropecia.com</t>
  </si>
  <si>
    <t>littlebarrie.com</t>
  </si>
  <si>
    <t>mediame.com</t>
  </si>
  <si>
    <t>mind.com</t>
  </si>
  <si>
    <t>naijahotjobs.com</t>
  </si>
  <si>
    <t>ottopaydayloans.com</t>
  </si>
  <si>
    <t>oxlackinvestigaciones.com</t>
  </si>
  <si>
    <t>pollinator.com</t>
  </si>
  <si>
    <t>quangminhtrade.com</t>
  </si>
  <si>
    <t>qwestion.com</t>
  </si>
  <si>
    <t>shsilktech.com</t>
  </si>
  <si>
    <t>stopsign.com</t>
  </si>
  <si>
    <t>toplistar.com</t>
  </si>
  <si>
    <t>treadmills-co.com</t>
  </si>
  <si>
    <t>atdhe.eu</t>
  </si>
  <si>
    <t>bangkokdangerousmovie.net</t>
  </si>
  <si>
    <t>epagold.net</t>
  </si>
  <si>
    <t>eslob.net</t>
  </si>
  <si>
    <t>slimkorea.net</t>
  </si>
  <si>
    <t>cfeps.org</t>
  </si>
  <si>
    <t>cheapestprice-cialis-buy.org</t>
  </si>
  <si>
    <t>childneurologyfoundation.org</t>
  </si>
  <si>
    <t>domaininfoapi.org</t>
  </si>
  <si>
    <t>naswfoundation.org</t>
  </si>
  <si>
    <t>onlinedutasteride-avodart.org</t>
  </si>
  <si>
    <t>sccounties.org</t>
  </si>
  <si>
    <t>avtoservis98.ru</t>
  </si>
  <si>
    <t>soobshestva.ru</t>
  </si>
  <si>
    <t>diclofenac50mg.site</t>
  </si>
  <si>
    <t>marginmedia.com.au</t>
  </si>
  <si>
    <t>m00.ch</t>
  </si>
  <si>
    <t>25941.cn</t>
  </si>
  <si>
    <t>abbeyclock.com</t>
  </si>
  <si>
    <t>agrian.com</t>
  </si>
  <si>
    <t>djouls.com</t>
  </si>
  <si>
    <t>domainsearch101.com</t>
  </si>
  <si>
    <t>hamwaves.com</t>
  </si>
  <si>
    <t>liuxueeasy.com</t>
  </si>
  <si>
    <t>odysseytrials.com</t>
  </si>
  <si>
    <t>openingnightvc.com</t>
  </si>
  <si>
    <t>ourtownny.com</t>
  </si>
  <si>
    <t>rmcproject.com</t>
  </si>
  <si>
    <t>smallworldlabs.com</t>
  </si>
  <si>
    <t>swissant.com</t>
  </si>
  <si>
    <t>terrastro.com</t>
  </si>
  <si>
    <t>thefourthrail.com</t>
  </si>
  <si>
    <t>timlahaye.com</t>
  </si>
  <si>
    <t>xlinksoft.com</t>
  </si>
  <si>
    <t>zapfler-beer.com</t>
  </si>
  <si>
    <t>buy-benicar.eu</t>
  </si>
  <si>
    <t>buy-mobic.eu</t>
  </si>
  <si>
    <t>linq2.it</t>
  </si>
  <si>
    <t>curiosity.jp</t>
  </si>
  <si>
    <t>suhagra.mom</t>
  </si>
  <si>
    <t>aippg.net</t>
  </si>
  <si>
    <t>matua.co.nz</t>
  </si>
  <si>
    <t>agroecology.org</t>
  </si>
  <si>
    <t>ccxmedia.org</t>
  </si>
  <si>
    <t>csiet.org</t>
  </si>
  <si>
    <t>forumfed.org</t>
  </si>
  <si>
    <t>isca-web.org</t>
  </si>
  <si>
    <t>buy-rogaine.trade</t>
  </si>
  <si>
    <t>mmei888.com.tw</t>
  </si>
  <si>
    <t>phdpu.edu.ua</t>
  </si>
  <si>
    <t>centreforconfidence.co.uk</t>
  </si>
  <si>
    <t>courseworksquare.co.uk</t>
  </si>
  <si>
    <t>stephen-stratford.co.uk</t>
  </si>
  <si>
    <t>bsuc.cc</t>
  </si>
  <si>
    <t>zjjits.com.cn</t>
  </si>
  <si>
    <t>25degreesrestaurant.com</t>
  </si>
  <si>
    <t>aaevr.com</t>
  </si>
  <si>
    <t>cheapnflsportsjerseysonline.com</t>
  </si>
  <si>
    <t>club4auto.com</t>
  </si>
  <si>
    <t>defence24.com</t>
  </si>
  <si>
    <t>dementiatoday.com</t>
  </si>
  <si>
    <t>final-core.com</t>
  </si>
  <si>
    <t>internationaldesignexcellenceawards.com</t>
  </si>
  <si>
    <t>isupporttexasmusic.com</t>
  </si>
  <si>
    <t>qipit.com</t>
  </si>
  <si>
    <t>qqgcwl.com</t>
  </si>
  <si>
    <t>resortime.com</t>
  </si>
  <si>
    <t>taysidepolice.com</t>
  </si>
  <si>
    <t>time-management-guide.com</t>
  </si>
  <si>
    <t>twinsbaseballjerseys.com</t>
  </si>
  <si>
    <t>visitthecatskills.com</t>
  </si>
  <si>
    <t>wininchinamovie.com</t>
  </si>
  <si>
    <t>yellowpa.com</t>
  </si>
  <si>
    <t>lemoulindesforges.fr</t>
  </si>
  <si>
    <t>azimpremjiuniversity.edu.in</t>
  </si>
  <si>
    <t>benemidonline.info</t>
  </si>
  <si>
    <t>buynaltrexone.info</t>
  </si>
  <si>
    <t>dionnewarwick.info</t>
  </si>
  <si>
    <t>comprartamoxifeno.link</t>
  </si>
  <si>
    <t>web-professor.net</t>
  </si>
  <si>
    <t>addlinks.org</t>
  </si>
  <si>
    <t>buy-amoxicillinamoxil.org</t>
  </si>
  <si>
    <t>esof2014.org</t>
  </si>
  <si>
    <t>tsfi.org</t>
  </si>
  <si>
    <t>pizzadominium.pl</t>
  </si>
  <si>
    <t>e-rev.tv</t>
  </si>
  <si>
    <t>bluemantle.co.uk</t>
  </si>
  <si>
    <t>buy-phenergan.accountant</t>
  </si>
  <si>
    <t>unitir.edu.al</t>
  </si>
  <si>
    <t>greater.com.au</t>
  </si>
  <si>
    <t>educn.com.cn</t>
  </si>
  <si>
    <t>a-m-c.com</t>
  </si>
  <si>
    <t>chinazhiy.com</t>
  </si>
  <si>
    <t>collection-agency-quotes.com</t>
  </si>
  <si>
    <t>gamecubicle.com</t>
  </si>
  <si>
    <t>hannasicons.com</t>
  </si>
  <si>
    <t>iamboredr.com</t>
  </si>
  <si>
    <t>infodownloadsoftware.com</t>
  </si>
  <si>
    <t>jdlxzx.com</t>
  </si>
  <si>
    <t>jxtm.com</t>
  </si>
  <si>
    <t>kokuyo.com</t>
  </si>
  <si>
    <t>kreativethemes.com</t>
  </si>
  <si>
    <t>littlecitygardens.com</t>
  </si>
  <si>
    <t>maltosefalcons.com</t>
  </si>
  <si>
    <t>meatcards.com</t>
  </si>
  <si>
    <t>smartcustomwriting.com</t>
  </si>
  <si>
    <t>tafikamillingmw.com</t>
  </si>
  <si>
    <t>whitespace-creative.com</t>
  </si>
  <si>
    <t>wholesalejerseyscheapest.com</t>
  </si>
  <si>
    <t>williamgibsonboard.com</t>
  </si>
  <si>
    <t>zgmxx.com</t>
  </si>
  <si>
    <t>diflucan150mg.cricket</t>
  </si>
  <si>
    <t>eldeprylbuy.info</t>
  </si>
  <si>
    <t>makie.me</t>
  </si>
  <si>
    <t>rbm.mw</t>
  </si>
  <si>
    <t>apc.net</t>
  </si>
  <si>
    <t>vpopulus.net</t>
  </si>
  <si>
    <t>romancescams.org</t>
  </si>
  <si>
    <t>sfhostels.org</t>
  </si>
  <si>
    <t>ukmediawatch.org</t>
  </si>
  <si>
    <t>ong.ro</t>
  </si>
  <si>
    <t>efedor.ru</t>
  </si>
  <si>
    <t>thermophysics.ru</t>
  </si>
  <si>
    <t>otcviagra.science</t>
  </si>
  <si>
    <t>buy-synthroid.stream</t>
  </si>
  <si>
    <t>classipuava.com.br</t>
  </si>
  <si>
    <t>algorithmics.com</t>
  </si>
  <si>
    <t>dact.com</t>
  </si>
  <si>
    <t>lunchboxes.com</t>
  </si>
  <si>
    <t>okonite.com</t>
  </si>
  <si>
    <t>searchwilderness.com</t>
  </si>
  <si>
    <t>solidcon.com</t>
  </si>
  <si>
    <t>tesglobal.com</t>
  </si>
  <si>
    <t>ultimus.com</t>
  </si>
  <si>
    <t>prague-tribune.cz</t>
  </si>
  <si>
    <t>buy-tretinoin.faith</t>
  </si>
  <si>
    <t>visitnebraska.gov</t>
  </si>
  <si>
    <t>pecsivivas.hu</t>
  </si>
  <si>
    <t>eglador.info</t>
  </si>
  <si>
    <t>kyoka.co.jp</t>
  </si>
  <si>
    <t>toko.co.jp</t>
  </si>
  <si>
    <t>buy-amoxicillinamoxil.net</t>
  </si>
  <si>
    <t>heartofthecity.net</t>
  </si>
  <si>
    <t>virtual-fx.net</t>
  </si>
  <si>
    <t>lejo.nl</t>
  </si>
  <si>
    <t>lfs.org</t>
  </si>
  <si>
    <t>cost-of-abilify.science</t>
  </si>
  <si>
    <t>cleocingel.site</t>
  </si>
  <si>
    <t>thestars.tv</t>
  </si>
  <si>
    <t>cialispills.xyz</t>
  </si>
  <si>
    <t>convention.at</t>
  </si>
  <si>
    <t>hotel-kaiserhof.at</t>
  </si>
  <si>
    <t>buy-amitriptyline.bid</t>
  </si>
  <si>
    <t>timex.ca</t>
  </si>
  <si>
    <t>wsrc.gov.cn</t>
  </si>
  <si>
    <t>acyclovir800.com</t>
  </si>
  <si>
    <t>areditions.com</t>
  </si>
  <si>
    <t>ascensiongame.com</t>
  </si>
  <si>
    <t>bagsonlineouletcoach.com</t>
  </si>
  <si>
    <t>bestonlinecasinosworld.com</t>
  </si>
  <si>
    <t>calleam.com</t>
  </si>
  <si>
    <t>customer-service.com</t>
  </si>
  <si>
    <t>djmixersoft.com</t>
  </si>
  <si>
    <t>elantraxd.com</t>
  </si>
  <si>
    <t>eminebea.com</t>
  </si>
  <si>
    <t>flyernews.com</t>
  </si>
  <si>
    <t>grandutils.com</t>
  </si>
  <si>
    <t>gshydro.com</t>
  </si>
  <si>
    <t>hddn.com</t>
  </si>
  <si>
    <t>i-hate-michaels-crafts.com</t>
  </si>
  <si>
    <t>jblproservice.com</t>
  </si>
  <si>
    <t>kwikgoblin.com</t>
  </si>
  <si>
    <t>laihuliaoli.com</t>
  </si>
  <si>
    <t>menllo.com</t>
  </si>
  <si>
    <t>michaelsweet.com</t>
  </si>
  <si>
    <t>optibike.com</t>
  </si>
  <si>
    <t>takehost.com</t>
  </si>
  <si>
    <t>teamnhlislandersshop.com</t>
  </si>
  <si>
    <t>thebureau-game.com</t>
  </si>
  <si>
    <t>yourmonaco.com</t>
  </si>
  <si>
    <t>cipro500.cricket</t>
  </si>
  <si>
    <t>furosemide-40-mg.cricket</t>
  </si>
  <si>
    <t>tusk.edu</t>
  </si>
  <si>
    <t>robaxin.faith</t>
  </si>
  <si>
    <t>buyglycometonline.info</t>
  </si>
  <si>
    <t>synthroidcheap.info</t>
  </si>
  <si>
    <t>zyvoxonline.info</t>
  </si>
  <si>
    <t>duloxetinecymbalta.link</t>
  </si>
  <si>
    <t>mzhi.net</t>
  </si>
  <si>
    <t>wstvalburg.nl</t>
  </si>
  <si>
    <t>adide.org</t>
  </si>
  <si>
    <t>chnnyc.org</t>
  </si>
  <si>
    <t>hciresearch.org</t>
  </si>
  <si>
    <t>prostitutkisaratova.ru</t>
  </si>
  <si>
    <t>diclofenac-cream.science</t>
  </si>
  <si>
    <t>deadlikeme.tv</t>
  </si>
  <si>
    <t>ringbell.co.uk</t>
  </si>
  <si>
    <t>bedrock.org.uk</t>
  </si>
  <si>
    <t>priceofcialis.webcam</t>
  </si>
  <si>
    <t>buy-baclofen.accountant</t>
  </si>
  <si>
    <t>115.at</t>
  </si>
  <si>
    <t>xzlmy.gov.cn</t>
  </si>
  <si>
    <t>aaeom.com</t>
  </si>
  <si>
    <t>adamsavage.com</t>
  </si>
  <si>
    <t>drugfreesport.com</t>
  </si>
  <si>
    <t>exectweets.com</t>
  </si>
  <si>
    <t>gibsons.com</t>
  </si>
  <si>
    <t>hyundai-motorsfc.com</t>
  </si>
  <si>
    <t>kafnoon.com</t>
  </si>
  <si>
    <t>lovecompass.com</t>
  </si>
  <si>
    <t>nerdplusart.com</t>
  </si>
  <si>
    <t>psln.com</t>
  </si>
  <si>
    <t>stanleycss.com</t>
  </si>
  <si>
    <t>ugotrade.com</t>
  </si>
  <si>
    <t>prednisolone.download</t>
  </si>
  <si>
    <t>phenerganbuy.info</t>
  </si>
  <si>
    <t>radiocentro.com.mx</t>
  </si>
  <si>
    <t>gametea.net</t>
  </si>
  <si>
    <t>shadowpanther.net</t>
  </si>
  <si>
    <t>aerogel.org</t>
  </si>
  <si>
    <t>fst.org</t>
  </si>
  <si>
    <t>miniball.org</t>
  </si>
  <si>
    <t>busideasto.ru</t>
  </si>
  <si>
    <t>cialis10mg.ru</t>
  </si>
  <si>
    <t>wellbutrin-online.ru</t>
  </si>
  <si>
    <t>burycollege.ac.uk</t>
  </si>
  <si>
    <t>rightchoicepayday.co.uk</t>
  </si>
  <si>
    <t>buy-clomid.accountant</t>
  </si>
  <si>
    <t>minus18.org.au</t>
  </si>
  <si>
    <t>caodc.ca</t>
  </si>
  <si>
    <t>propecia.click</t>
  </si>
  <si>
    <t>hermes-bags.com.co</t>
  </si>
  <si>
    <t>belluckfox.com</t>
  </si>
  <si>
    <t>chinagoabroad.com</t>
  </si>
  <si>
    <t>cisin.com</t>
  </si>
  <si>
    <t>egchina.com</t>
  </si>
  <si>
    <t>fantasticsense.com</t>
  </si>
  <si>
    <t>hainei.com</t>
  </si>
  <si>
    <t>kennetradio.com</t>
  </si>
  <si>
    <t>littlefalls.com</t>
  </si>
  <si>
    <t>myibidder.com</t>
  </si>
  <si>
    <t>mysqlconf.com</t>
  </si>
  <si>
    <t>networkmagazineindia.com</t>
  </si>
  <si>
    <t>psitsfashion.com</t>
  </si>
  <si>
    <t>rwflowers.com</t>
  </si>
  <si>
    <t>sildenafildealsrx.com</t>
  </si>
  <si>
    <t>webdesignchiangmai.com</t>
  </si>
  <si>
    <t>ampicillinsulbactam.cricket</t>
  </si>
  <si>
    <t>genericcelebrex.eu</t>
  </si>
  <si>
    <t>censat.org</t>
  </si>
  <si>
    <t>duplos.org</t>
  </si>
  <si>
    <t>eraltd.org</t>
  </si>
  <si>
    <t>evangelist.org</t>
  </si>
  <si>
    <t>thedropzone.org</t>
  </si>
  <si>
    <t>usjapancouncil.org</t>
  </si>
  <si>
    <t>buybuspar.top</t>
  </si>
  <si>
    <t>haobb.com.tw</t>
  </si>
  <si>
    <t>buy-kamagra.accountant</t>
  </si>
  <si>
    <t>btcxun.cn</t>
  </si>
  <si>
    <t>aaemm.com</t>
  </si>
  <si>
    <t>aboutthedata.com</t>
  </si>
  <si>
    <t>appligent.com</t>
  </si>
  <si>
    <t>baidu-tech.com</t>
  </si>
  <si>
    <t>buildinamsterdam.com</t>
  </si>
  <si>
    <t>bwearable.com</t>
  </si>
  <si>
    <t>chinaafricarealstory.com</t>
  </si>
  <si>
    <t>dandascalescu.com</t>
  </si>
  <si>
    <t>dmisoftware.com</t>
  </si>
  <si>
    <t>faces.com</t>
  </si>
  <si>
    <t>flexnetoperations.com</t>
  </si>
  <si>
    <t>gdzhizaoye.com</t>
  </si>
  <si>
    <t>metrostationmusic.com</t>
  </si>
  <si>
    <t>mihnati.com</t>
  </si>
  <si>
    <t>nikebasketball.com</t>
  </si>
  <si>
    <t>politicaltypes.com</t>
  </si>
  <si>
    <t>sailrocket.com</t>
  </si>
  <si>
    <t>sonikmatter.com</t>
  </si>
  <si>
    <t>theparkgame.com</t>
  </si>
  <si>
    <t>womensoccer.com</t>
  </si>
  <si>
    <t>xianwenge.com</t>
  </si>
  <si>
    <t>jarkey.net</t>
  </si>
  <si>
    <t>cbcrp.org</t>
  </si>
  <si>
    <t>jergasdehablahispana.org</t>
  </si>
  <si>
    <t>thechileman.org</t>
  </si>
  <si>
    <t>buy-singulair.party</t>
  </si>
  <si>
    <t>31337.pl</t>
  </si>
  <si>
    <t>hotfrog.sg</t>
  </si>
  <si>
    <t>buy-colchicine.space</t>
  </si>
  <si>
    <t>onlineslotmachine.top</t>
  </si>
  <si>
    <t>order-viagra.trade</t>
  </si>
  <si>
    <t>zithromax-z-pak.trade</t>
  </si>
  <si>
    <t>tcleanr.com.tw</t>
  </si>
  <si>
    <t>benicarhct.xyz</t>
  </si>
  <si>
    <t>canadian-viagra.xyz</t>
  </si>
  <si>
    <t>cecaweb.org.cn</t>
  </si>
  <si>
    <t>1st-class-christmas-cards.com</t>
  </si>
  <si>
    <t>allisonpr.com</t>
  </si>
  <si>
    <t>altia.com</t>
  </si>
  <si>
    <t>austega.com</t>
  </si>
  <si>
    <t>baumerelectric.com</t>
  </si>
  <si>
    <t>chacousa.com</t>
  </si>
  <si>
    <t>cheapest20mgcialis.com</t>
  </si>
  <si>
    <t>cialis-tadalafilcheapestprice.com</t>
  </si>
  <si>
    <t>civeo.com</t>
  </si>
  <si>
    <t>coolein.com</t>
  </si>
  <si>
    <t>davidcachon.com</t>
  </si>
  <si>
    <t>dvdsoon.com</t>
  </si>
  <si>
    <t>grammarlady.com</t>
  </si>
  <si>
    <t>highwaytohealth.com</t>
  </si>
  <si>
    <t>josbet88.com</t>
  </si>
  <si>
    <t>mehandi.com</t>
  </si>
  <si>
    <t>pactecenclosures.com</t>
  </si>
  <si>
    <t>photothumb.com</t>
  </si>
  <si>
    <t>ralphurenpascher-fr.com</t>
  </si>
  <si>
    <t>satcon.com</t>
  </si>
  <si>
    <t>service-custom-essay.com</t>
  </si>
  <si>
    <t>trendlines.com</t>
  </si>
  <si>
    <t>testingweek.eu</t>
  </si>
  <si>
    <t>buylevothroid.info</t>
  </si>
  <si>
    <t>liu.edu.lb</t>
  </si>
  <si>
    <t>bankaudi.com.lb</t>
  </si>
  <si>
    <t>buy-motilium.link</t>
  </si>
  <si>
    <t>algart.net</t>
  </si>
  <si>
    <t>alexandriaarchive.org</t>
  </si>
  <si>
    <t>sacm.org</t>
  </si>
  <si>
    <t>adzu.edu.ph</t>
  </si>
  <si>
    <t>lawrys.com.sg</t>
  </si>
  <si>
    <t>livecasinobonus.top</t>
  </si>
  <si>
    <t>myambutol.top</t>
  </si>
  <si>
    <t>citalopram40mg.webcam</t>
  </si>
  <si>
    <t>1433337.com</t>
  </si>
  <si>
    <t>aatmastudio.com</t>
  </si>
  <si>
    <t>captainforever.com</t>
  </si>
  <si>
    <t>cellhub.com</t>
  </si>
  <si>
    <t>datel.com</t>
  </si>
  <si>
    <t>ecumaster.com</t>
  </si>
  <si>
    <t>ldcss.com</t>
  </si>
  <si>
    <t>skyn.com</t>
  </si>
  <si>
    <t>theforgottentechnology.com</t>
  </si>
  <si>
    <t>buytrental.info</t>
  </si>
  <si>
    <t>orderrenova.info</t>
  </si>
  <si>
    <t>buy-levaquin.kim</t>
  </si>
  <si>
    <t>cashium.net</t>
  </si>
  <si>
    <t>feedmailer.net</t>
  </si>
  <si>
    <t>gangbiya.net</t>
  </si>
  <si>
    <t>manufacturingsuccess.org</t>
  </si>
  <si>
    <t>quux.org</t>
  </si>
  <si>
    <t>wurenji.rent</t>
  </si>
  <si>
    <t>5v.ru</t>
  </si>
  <si>
    <t>clomid-50mg.ru</t>
  </si>
  <si>
    <t>acs-web.co.uk</t>
  </si>
  <si>
    <t>fm1012.com.cn</t>
  </si>
  <si>
    <t>xmsun.cn</t>
  </si>
  <si>
    <t>angelhazemusic.com</t>
  </si>
  <si>
    <t>cahic.com</t>
  </si>
  <si>
    <t>centerkey.com</t>
  </si>
  <si>
    <t>ofscards.com</t>
  </si>
  <si>
    <t>thedevilsdictionary.com</t>
  </si>
  <si>
    <t>torrentprivacy.com</t>
  </si>
  <si>
    <t>wanwsys.com</t>
  </si>
  <si>
    <t>christianlouboutinoutlets.net</t>
  </si>
  <si>
    <t>forskolinultradiet.net</t>
  </si>
  <si>
    <t>plagiarismsoftware.net</t>
  </si>
  <si>
    <t>cnrs-scrn.org</t>
  </si>
  <si>
    <t>sbga.org</t>
  </si>
  <si>
    <t>chiuansheng-metal.com.tw</t>
  </si>
  <si>
    <t>corvaircorsa.com</t>
  </si>
  <si>
    <t>divitodesign.com</t>
  </si>
  <si>
    <t>gambling-guru.com</t>
  </si>
  <si>
    <t>itfeed.com</t>
  </si>
  <si>
    <t>jinggai.com</t>
  </si>
  <si>
    <t>matchfinancial.com</t>
  </si>
  <si>
    <t>oakleysunglassesoutletusa.com</t>
  </si>
  <si>
    <t>usacheapnfl.com</t>
  </si>
  <si>
    <t>xjwmfw.com</t>
  </si>
  <si>
    <t>diclofenacsodec.eu</t>
  </si>
  <si>
    <t>pyridiumonline.info</t>
  </si>
  <si>
    <t>backupsoft.net</t>
  </si>
  <si>
    <t>winlinux.net</t>
  </si>
  <si>
    <t>sheisdifferent.nl</t>
  </si>
  <si>
    <t>albuterol-nebulizer.party</t>
  </si>
  <si>
    <t>propecia-generic.science</t>
  </si>
  <si>
    <t>yelp.com.tw</t>
  </si>
  <si>
    <t>3am.co.uk</t>
  </si>
  <si>
    <t>elimite.xyz</t>
  </si>
  <si>
    <t>javier.xyz</t>
  </si>
  <si>
    <t>cnwg.com.cn</t>
  </si>
  <si>
    <t>kailas.com.cn</t>
  </si>
  <si>
    <t>fu-fme.com</t>
  </si>
  <si>
    <t>journalofnursingstudies.com</t>
  </si>
  <si>
    <t>ptengine.com</t>
  </si>
  <si>
    <t>trid.com</t>
  </si>
  <si>
    <t>buy-amoxil.cricket</t>
  </si>
  <si>
    <t>buy-vermox.cricket</t>
  </si>
  <si>
    <t>prednisone5mg.date</t>
  </si>
  <si>
    <t>sdis54.fr</t>
  </si>
  <si>
    <t>rexmedia.nl</t>
  </si>
  <si>
    <t>genericcialis-tadalafil.org</t>
  </si>
  <si>
    <t>greensburgks.org</t>
  </si>
  <si>
    <t>losartanhydrochlorothiazide.party</t>
  </si>
  <si>
    <t>singulair.tech</t>
  </si>
  <si>
    <t>workfromhomecallcenter.top</t>
  </si>
  <si>
    <t>buyhyzaar.trade</t>
  </si>
  <si>
    <t>retinaa.xyz</t>
  </si>
  <si>
    <t>mwl.be</t>
  </si>
  <si>
    <t>medicam.cm</t>
  </si>
  <si>
    <t>anydw.com</t>
  </si>
  <si>
    <t>huayintour.com</t>
  </si>
  <si>
    <t>kanbanery.com</t>
  </si>
  <si>
    <t>motive.com</t>
  </si>
  <si>
    <t>rubypdf.com</t>
  </si>
  <si>
    <t>afla.md</t>
  </si>
  <si>
    <t>xiaozhuff.net</t>
  </si>
  <si>
    <t>electroniccampus.org</t>
  </si>
  <si>
    <t>ihv.org</t>
  </si>
  <si>
    <t>pingable.org</t>
  </si>
  <si>
    <t>englishfree.com.tw</t>
  </si>
  <si>
    <t>buy-bupropion.us</t>
  </si>
  <si>
    <t>9544440.com</t>
  </si>
  <si>
    <t>blue-pacific.com</t>
  </si>
  <si>
    <t>canadacomputes.com</t>
  </si>
  <si>
    <t>ifpi.com</t>
  </si>
  <si>
    <t>indextank.com</t>
  </si>
  <si>
    <t>mariobroswii.com</t>
  </si>
  <si>
    <t>mosaid.com</t>
  </si>
  <si>
    <t>phihong.com</t>
  </si>
  <si>
    <t>sarvalues.com</t>
  </si>
  <si>
    <t>genericeffexor.eu</t>
  </si>
  <si>
    <t>rts.fm</t>
  </si>
  <si>
    <t>2.je</t>
  </si>
  <si>
    <t>loansforbadcreditwithmonthlypayments.loan</t>
  </si>
  <si>
    <t>aersia.net</t>
  </si>
  <si>
    <t>enricozini.org</t>
  </si>
  <si>
    <t>mininet.org</t>
  </si>
  <si>
    <t>pirsa.org</t>
  </si>
  <si>
    <t>albuterol-sulfate-inhalation-solution.science</t>
  </si>
  <si>
    <t>tribalpaydayloanlenders.top</t>
  </si>
  <si>
    <t>ylepa.gov.cn</t>
  </si>
  <si>
    <t>dereksmart.com</t>
  </si>
  <si>
    <t>doftp.com</t>
  </si>
  <si>
    <t>bestreplicawatches.org</t>
  </si>
  <si>
    <t>ica-atom.org</t>
  </si>
  <si>
    <t>norvasc.top</t>
  </si>
  <si>
    <t>toradol.top</t>
  </si>
  <si>
    <t>nexiumgeneric.trade</t>
  </si>
  <si>
    <t>dreheadphonessale.co.uk</t>
  </si>
  <si>
    <t>singulairgeneric.bid</t>
  </si>
  <si>
    <t>erythromycin500mg.click</t>
  </si>
  <si>
    <t>flyhigh.com.cn</t>
  </si>
  <si>
    <t>managerzone.cn</t>
  </si>
  <si>
    <t>tjnrzc.cn</t>
  </si>
  <si>
    <t>808w.com</t>
  </si>
  <si>
    <t>digitalphotoshopretouching.com</t>
  </si>
  <si>
    <t>buy-clindamycin.link</t>
  </si>
  <si>
    <t>buckybeaver.org</t>
  </si>
  <si>
    <t>krap.pl</t>
  </si>
  <si>
    <t>oninecasino.top</t>
  </si>
  <si>
    <t>buy-augmentin.trade</t>
  </si>
  <si>
    <t>free-web-hosting.biz</t>
  </si>
  <si>
    <t>industrysourcing.cn</t>
  </si>
  <si>
    <t>forumtoolbar.com</t>
  </si>
  <si>
    <t>gerbath.com</t>
  </si>
  <si>
    <t>identicalsoftware.com</t>
  </si>
  <si>
    <t>schrb.com</t>
  </si>
  <si>
    <t>dbmail.org</t>
  </si>
  <si>
    <t>explode.to</t>
  </si>
  <si>
    <t>dmgt.co.uk</t>
  </si>
  <si>
    <t>viagra-soft.website</t>
  </si>
  <si>
    <t>risingstormgame.com</t>
  </si>
  <si>
    <t>sql-ledger.com</t>
  </si>
  <si>
    <t>targetpoint.com</t>
  </si>
  <si>
    <t>xnblt.net</t>
  </si>
  <si>
    <t>howtomakemoneysellingdrugs.top</t>
  </si>
  <si>
    <t>howtomakemoneyathome.top</t>
  </si>
  <si>
    <t>nudevideochat.top</t>
  </si>
  <si>
    <t>yql.cn</t>
  </si>
  <si>
    <t>allnetic.com</t>
  </si>
  <si>
    <t>bitquabit.com</t>
  </si>
  <si>
    <t>fluoxetineonline.date</t>
  </si>
  <si>
    <t>boob-tube.eu</t>
  </si>
  <si>
    <t>toren.net</t>
  </si>
  <si>
    <t>core.edu.au</t>
  </si>
  <si>
    <t>prednisolone-acetate.us</t>
  </si>
  <si>
    <t>ithub.com</t>
  </si>
  <si>
    <t>diclofenaconline.top</t>
  </si>
  <si>
    <t>bookonline.com.cn</t>
  </si>
  <si>
    <t>517dv.com</t>
  </si>
  <si>
    <t>imageupload.com</t>
  </si>
  <si>
    <t>vanrein.org</t>
  </si>
  <si>
    <t>telagenova.it</t>
  </si>
  <si>
    <t>tilston.org</t>
  </si>
  <si>
    <t>wetware.com</t>
  </si>
  <si>
    <t>labagroupe.net</t>
  </si>
  <si>
    <t>gdplf.com</t>
  </si>
  <si>
    <t>lunfadejingshen.com</t>
  </si>
  <si>
    <t>liangyugroose.com</t>
  </si>
  <si>
    <t>fantuanblog.com</t>
  </si>
  <si>
    <t>nancetool.com</t>
  </si>
  <si>
    <t>388499com.com</t>
  </si>
  <si>
    <t>55537com.com</t>
  </si>
  <si>
    <t>222110com.com</t>
  </si>
  <si>
    <t>5449com.com</t>
  </si>
  <si>
    <t>808678com.com</t>
  </si>
  <si>
    <t>txbbbbnet.com</t>
  </si>
  <si>
    <t>90243com.com</t>
  </si>
  <si>
    <t>tm0022com.com</t>
  </si>
  <si>
    <t>131456com.com</t>
  </si>
  <si>
    <t>22886com.com</t>
  </si>
  <si>
    <t>84887com.com</t>
  </si>
  <si>
    <t>761111com.com</t>
  </si>
  <si>
    <t>586799com.com</t>
  </si>
  <si>
    <t>3618com.com</t>
  </si>
  <si>
    <t>348666com.com</t>
  </si>
  <si>
    <t>4444123com.com</t>
  </si>
  <si>
    <t>229229com.com</t>
  </si>
  <si>
    <t>503603com.com</t>
  </si>
  <si>
    <t>604949com.com</t>
  </si>
  <si>
    <t>90144com.com</t>
  </si>
  <si>
    <t>90900com.com</t>
  </si>
  <si>
    <t>766668com.com</t>
  </si>
  <si>
    <t>tk67com.com</t>
  </si>
  <si>
    <t>778666com.com</t>
  </si>
  <si>
    <t>6034533com.com</t>
  </si>
  <si>
    <t>788333com.com</t>
  </si>
  <si>
    <t>58123com.com</t>
  </si>
  <si>
    <t>888987com.com</t>
  </si>
  <si>
    <t>993439com.com</t>
  </si>
  <si>
    <t>85552com.com</t>
  </si>
  <si>
    <t>98755com.com</t>
  </si>
  <si>
    <t>83263com.com</t>
  </si>
  <si>
    <t>90646com.com</t>
  </si>
  <si>
    <t>113303com.com</t>
  </si>
  <si>
    <t>337338com.com</t>
  </si>
  <si>
    <t>4444499999com.com</t>
  </si>
  <si>
    <t>18583com.com</t>
  </si>
  <si>
    <t>445066com.com</t>
  </si>
  <si>
    <t>49486com.com</t>
  </si>
  <si>
    <t>54747com.com</t>
  </si>
  <si>
    <t>889778com.com</t>
  </si>
  <si>
    <t>934168com.com</t>
  </si>
  <si>
    <t>123884com.com</t>
  </si>
  <si>
    <t>714444com.com</t>
  </si>
  <si>
    <t>cc444com.com</t>
  </si>
  <si>
    <t>868004com.com</t>
  </si>
  <si>
    <t>01200com.com</t>
  </si>
  <si>
    <t>186111com.com</t>
  </si>
  <si>
    <t>48447com.com</t>
  </si>
  <si>
    <t>535777com.com</t>
  </si>
  <si>
    <t>566599com.com</t>
  </si>
  <si>
    <t>665012com.com</t>
  </si>
  <si>
    <t>722000com.com</t>
  </si>
  <si>
    <t>633903com.com</t>
  </si>
  <si>
    <t>663553com.com</t>
  </si>
  <si>
    <t>713688com.com</t>
  </si>
  <si>
    <t>174555com.com</t>
  </si>
  <si>
    <t>34818com.com</t>
  </si>
  <si>
    <t>378744com.com</t>
  </si>
  <si>
    <t>463333com.com</t>
  </si>
  <si>
    <t>7568789com.com</t>
  </si>
  <si>
    <t>8084cc.com</t>
  </si>
  <si>
    <t>837888com.com</t>
  </si>
  <si>
    <t>882332com.com</t>
  </si>
  <si>
    <t>222337com.com</t>
  </si>
  <si>
    <t>55529com.com</t>
  </si>
  <si>
    <t>48222com.com</t>
  </si>
  <si>
    <t>349000com.com</t>
  </si>
  <si>
    <t>442288com.com</t>
  </si>
  <si>
    <t>797335com.com</t>
  </si>
  <si>
    <t>075888com.com</t>
  </si>
  <si>
    <t>49k6com.com</t>
  </si>
  <si>
    <t>799558com.com</t>
  </si>
  <si>
    <t>982233com.com</t>
  </si>
  <si>
    <t>518555com.com</t>
  </si>
  <si>
    <t>801159com.com</t>
  </si>
  <si>
    <t>kj30com.com</t>
  </si>
  <si>
    <t>22441com.com</t>
  </si>
  <si>
    <t>777730com.com</t>
  </si>
  <si>
    <t>4947com.com</t>
  </si>
  <si>
    <t>655277com.com</t>
  </si>
  <si>
    <t>695888com.com</t>
  </si>
  <si>
    <t>tt538com.com</t>
  </si>
  <si>
    <t>807988com.com</t>
  </si>
  <si>
    <t>949794com.com</t>
  </si>
  <si>
    <t>432333com.com</t>
  </si>
  <si>
    <t>55548com.com</t>
  </si>
  <si>
    <t>200hmnet.com</t>
  </si>
  <si>
    <t>533533com.com</t>
  </si>
  <si>
    <t>333379com.com</t>
  </si>
  <si>
    <t>31267com.com</t>
  </si>
  <si>
    <t>345607com.com</t>
  </si>
  <si>
    <t>998876com.com</t>
  </si>
  <si>
    <t>5862com.com</t>
  </si>
  <si>
    <t>888300com.com</t>
  </si>
  <si>
    <t>203666com.com</t>
  </si>
  <si>
    <t>499456com.com</t>
  </si>
  <si>
    <t>4847000com.com</t>
  </si>
  <si>
    <t>basakint.com</t>
  </si>
  <si>
    <t>aprysw.com</t>
  </si>
  <si>
    <t>elexio.com</t>
  </si>
  <si>
    <t>hhdm888.com</t>
  </si>
  <si>
    <t>tiara-006.com</t>
  </si>
  <si>
    <t>bbgae.com</t>
  </si>
  <si>
    <t>ddnice.com</t>
  </si>
  <si>
    <t>zhaoyalei.com</t>
  </si>
  <si>
    <t>czgajz.com</t>
  </si>
  <si>
    <t>siyuan58.com</t>
  </si>
  <si>
    <t>529woaijiu.com</t>
  </si>
  <si>
    <t>avygrrl.com</t>
  </si>
  <si>
    <t>lqqcjp.com</t>
  </si>
  <si>
    <t>scxfny.com</t>
  </si>
  <si>
    <t>wlsdsc.com</t>
  </si>
  <si>
    <t>lfrxcw.com</t>
  </si>
  <si>
    <t>nengxinggs.com</t>
  </si>
  <si>
    <t>szbailigs.com</t>
  </si>
  <si>
    <t>4000310888.com</t>
  </si>
  <si>
    <t>fsruiyu.com</t>
  </si>
  <si>
    <t>xmxingaz.com</t>
  </si>
  <si>
    <t>1bbg.com</t>
  </si>
  <si>
    <t>cnoferrol.com</t>
  </si>
  <si>
    <t>rg689922.com</t>
  </si>
  <si>
    <t>hbgjpm.com</t>
  </si>
  <si>
    <t>haoruixj.com</t>
  </si>
  <si>
    <t>l2guild.com</t>
  </si>
  <si>
    <t>zhuyechina.com</t>
  </si>
  <si>
    <t>komatsu-dc.com</t>
  </si>
  <si>
    <t>nvyouheji.com</t>
  </si>
  <si>
    <t>bjfuten.com</t>
  </si>
  <si>
    <t>anqibike.com</t>
  </si>
  <si>
    <t>maratacon.com</t>
  </si>
  <si>
    <t>lqahbuh.com</t>
  </si>
  <si>
    <t>gzforyou.com</t>
  </si>
  <si>
    <t>in258.com</t>
  </si>
  <si>
    <t>jlltpf.com</t>
  </si>
  <si>
    <t>jupab.com</t>
  </si>
  <si>
    <t>hmart.com.cn</t>
  </si>
  <si>
    <t>chinablackboard.com</t>
  </si>
  <si>
    <t>favosoft.com</t>
  </si>
  <si>
    <t>jiupaini.com</t>
  </si>
  <si>
    <t>casadelao.com</t>
  </si>
  <si>
    <t>sxnjgs.com.cn</t>
  </si>
  <si>
    <t>chuanzhibei.com</t>
  </si>
  <si>
    <t>icekobe.com</t>
  </si>
  <si>
    <t>shuihaier.com</t>
  </si>
  <si>
    <t>szayba.com</t>
  </si>
  <si>
    <t>led-lzx.com</t>
  </si>
  <si>
    <t>hongselm.com</t>
  </si>
  <si>
    <t>fz-ksd.com</t>
  </si>
  <si>
    <t>bsdetectr.com</t>
  </si>
  <si>
    <t>ihomegogo.com</t>
  </si>
  <si>
    <t>xindijixie.cn</t>
  </si>
  <si>
    <t>aljapaco.com</t>
  </si>
  <si>
    <t>bjlsfwzs.com</t>
  </si>
  <si>
    <t>h726.cn</t>
  </si>
  <si>
    <t>yukangyy.com</t>
  </si>
  <si>
    <t>rsbfx.pw</t>
  </si>
  <si>
    <t>rayyi.pw</t>
  </si>
  <si>
    <t>qzpqw.pw</t>
  </si>
  <si>
    <t>fombl.pw</t>
  </si>
  <si>
    <t>jywav.pw</t>
  </si>
  <si>
    <t>mhohj.pw</t>
  </si>
  <si>
    <t>ocotg.pw</t>
  </si>
  <si>
    <t>jbswm.pw</t>
  </si>
  <si>
    <t>uihan.pw</t>
  </si>
  <si>
    <t>vaaaa.pw</t>
  </si>
  <si>
    <t>jfcrl.pw</t>
  </si>
  <si>
    <t>zuffn.pw</t>
  </si>
  <si>
    <t>luwgm.pw</t>
  </si>
  <si>
    <t>jmhtk.pw</t>
  </si>
  <si>
    <t>5dwallpaper.com</t>
  </si>
  <si>
    <t>katalog-seo.eu</t>
  </si>
  <si>
    <t>finemerch.com</t>
  </si>
  <si>
    <t>vintageware.net</t>
  </si>
  <si>
    <t>bathroom-one.com</t>
  </si>
  <si>
    <t>redrosegym.com</t>
  </si>
  <si>
    <t>specialsci.cn</t>
  </si>
  <si>
    <t>freepornz.com</t>
  </si>
  <si>
    <t>magentocommerce.co</t>
  </si>
  <si>
    <t>cabinetbaskets.com</t>
  </si>
  <si>
    <t>furniturebarnusa.com</t>
  </si>
  <si>
    <t>sxessb.com</t>
  </si>
  <si>
    <t>fjsy17.com</t>
  </si>
  <si>
    <t>sowhatspace.com</t>
  </si>
  <si>
    <t>weipengty.com</t>
  </si>
  <si>
    <t>jiadeguangxin.com</t>
  </si>
  <si>
    <t>kharlota.com</t>
  </si>
  <si>
    <t>collectiblesonlinedaily.com</t>
  </si>
  <si>
    <t>cqbzsm.cn</t>
  </si>
  <si>
    <t>yztxt.com</t>
  </si>
  <si>
    <t>utterlyluxury.com</t>
  </si>
  <si>
    <t>peng-s.com</t>
  </si>
  <si>
    <t>thetvstands.com</t>
  </si>
  <si>
    <t>virginiavoice.net</t>
  </si>
  <si>
    <t>minneapolispaintingcompany.com</t>
  </si>
  <si>
    <t>haoqupu.com</t>
  </si>
  <si>
    <t>snlvh.com</t>
  </si>
  <si>
    <t>keralahomedesigners.com</t>
  </si>
  <si>
    <t>deconewyork.net</t>
  </si>
  <si>
    <t>neo-furniture.com</t>
  </si>
  <si>
    <t>yiliu88.com</t>
  </si>
  <si>
    <t>diyhome.info</t>
  </si>
  <si>
    <t>hnst.net.cn</t>
  </si>
  <si>
    <t>interior7.com</t>
  </si>
  <si>
    <t>latescar.com</t>
  </si>
  <si>
    <t>kitchenazcabinets.com</t>
  </si>
  <si>
    <t>littleheartsbiglove.co.uk</t>
  </si>
  <si>
    <t>twuzzer.com</t>
  </si>
  <si>
    <t>brickshow.tv</t>
  </si>
  <si>
    <t>dy86.com</t>
  </si>
  <si>
    <t>printcouponking.com</t>
  </si>
  <si>
    <t>odnesto.cz</t>
  </si>
  <si>
    <t>look-dei-vip.it</t>
  </si>
  <si>
    <t>diningtableandchairs.co.uk</t>
  </si>
  <si>
    <t>homedecoratinginspiration.com</t>
  </si>
  <si>
    <t>dvsa.de</t>
  </si>
  <si>
    <t>wallpaperspics.com</t>
  </si>
  <si>
    <t>sdboy.com</t>
  </si>
  <si>
    <t>recipegreat.com</t>
  </si>
  <si>
    <t>houserior.com</t>
  </si>
  <si>
    <t>lbc9.net</t>
  </si>
  <si>
    <t>whatwomanneeds.com</t>
  </si>
  <si>
    <t>dokosoko.net</t>
  </si>
  <si>
    <t>youdaili.net</t>
  </si>
  <si>
    <t>dohiy.com</t>
  </si>
  <si>
    <t>lkhfdl.com</t>
  </si>
  <si>
    <t>sportely.com</t>
  </si>
  <si>
    <t>sportiness.net</t>
  </si>
  <si>
    <t>tolucagranite.net</t>
  </si>
  <si>
    <t>nvct.org</t>
  </si>
  <si>
    <t>styleitlikeyoustoleit.com</t>
  </si>
  <si>
    <t>sportely.net</t>
  </si>
  <si>
    <t>dvf-fotografie.de</t>
  </si>
  <si>
    <t>staatsschulden.de</t>
  </si>
  <si>
    <t>drame.cn</t>
  </si>
  <si>
    <t>cert-secured.com</t>
  </si>
  <si>
    <t>akakakak.net</t>
  </si>
  <si>
    <t>alyisheng.com</t>
  </si>
  <si>
    <t>steuerschulden.de</t>
  </si>
  <si>
    <t>steuernummer.net</t>
  </si>
  <si>
    <t>shinbi-shika.net</t>
  </si>
  <si>
    <t>51gugu.com</t>
  </si>
  <si>
    <t>nailartpatterns.com</t>
  </si>
  <si>
    <t>meiyou.com</t>
  </si>
  <si>
    <t>1p1g.com</t>
  </si>
  <si>
    <t>blackfeetbootystreet.com</t>
  </si>
  <si>
    <t>hvw-online.org</t>
  </si>
  <si>
    <t>dracopserwis.pl</t>
  </si>
  <si>
    <t>ohiohomedoctorremodeling.com</t>
  </si>
  <si>
    <t>finansedlainnowacji.pl</t>
  </si>
  <si>
    <t>delicacy.cn</t>
  </si>
  <si>
    <t>friendlycleaners.co.uk</t>
  </si>
  <si>
    <t>luxurybedsets.com</t>
  </si>
  <si>
    <t>helpnet.cz</t>
  </si>
  <si>
    <t>css9mm.pl</t>
  </si>
  <si>
    <t>jureczko.pl</t>
  </si>
  <si>
    <t>gagefurniture.com</t>
  </si>
  <si>
    <t>lessons4sundayschool.com</t>
  </si>
  <si>
    <t>ni.dk</t>
  </si>
  <si>
    <t>stabilpro.com.pl</t>
  </si>
  <si>
    <t>mykidlist.com</t>
  </si>
  <si>
    <t>wellbeing-support.com</t>
  </si>
  <si>
    <t>tomlinsonbomberger.com</t>
  </si>
  <si>
    <t>carolinahomeplans.net</t>
  </si>
  <si>
    <t>prestigedesigns.com</t>
  </si>
  <si>
    <t>tokyo-gyosei.or.jp</t>
  </si>
  <si>
    <t>etvonweb.be</t>
  </si>
  <si>
    <t>biltema.dk</t>
  </si>
  <si>
    <t>sexplaycam.com</t>
  </si>
  <si>
    <t>mirvishivki.com</t>
  </si>
  <si>
    <t>poorandpretty.com</t>
  </si>
  <si>
    <t>tassimo.de</t>
  </si>
  <si>
    <t>craftypie.com</t>
  </si>
  <si>
    <t>proj3ctm4yh3m.com</t>
  </si>
  <si>
    <t>dedao.ru</t>
  </si>
  <si>
    <t>fimaa.it</t>
  </si>
  <si>
    <t>tile-stones.com</t>
  </si>
  <si>
    <t>superglamnews.com</t>
  </si>
  <si>
    <t>staiger-fahrrad.de</t>
  </si>
  <si>
    <t>gzlead.cn</t>
  </si>
  <si>
    <t>bazariaonline.com</t>
  </si>
  <si>
    <t>gezondverzekerd.nl</t>
  </si>
  <si>
    <t>comersis.com</t>
  </si>
  <si>
    <t>halofanforlife.com</t>
  </si>
  <si>
    <t>jimzim.net</t>
  </si>
  <si>
    <t>78stepshealth.us</t>
  </si>
  <si>
    <t>lilihuahui.com</t>
  </si>
  <si>
    <t>adidas.cz</t>
  </si>
  <si>
    <t>nbcyl.com</t>
  </si>
  <si>
    <t>verschenkehandy.de</t>
  </si>
  <si>
    <t>ceramictileworksmn.com</t>
  </si>
  <si>
    <t>missbudgetbeauty.co.uk</t>
  </si>
  <si>
    <t>szmeihe.com.cn</t>
  </si>
  <si>
    <t>grow-marijuana.com</t>
  </si>
  <si>
    <t>ixilian.com</t>
  </si>
  <si>
    <t>foldhivatal.hu</t>
  </si>
  <si>
    <t>leke123.com</t>
  </si>
  <si>
    <t>promsnab.org</t>
  </si>
  <si>
    <t>biubiu8.com</t>
  </si>
  <si>
    <t>nonsolokawaii.com</t>
  </si>
  <si>
    <t>hechingen.de</t>
  </si>
  <si>
    <t>bebasbayar.com</t>
  </si>
  <si>
    <t>bmeeg.com</t>
  </si>
  <si>
    <t>extrememoviepass.com</t>
  </si>
  <si>
    <t>appartments-world.info</t>
  </si>
  <si>
    <t>1tipp.de</t>
  </si>
  <si>
    <t>predskolaci.cz</t>
  </si>
  <si>
    <t>importanceoflanguages.com</t>
  </si>
  <si>
    <t>risingsunpools.com</t>
  </si>
  <si>
    <t>nhaccounting.net</t>
  </si>
  <si>
    <t>brightlightz.co.uk</t>
  </si>
  <si>
    <t>rzdlp.com</t>
  </si>
  <si>
    <t>teamviewer.de</t>
  </si>
  <si>
    <t>gaycreeps.com</t>
  </si>
  <si>
    <t>jonahrocks.com</t>
  </si>
  <si>
    <t>mksoftwares.co.in</t>
  </si>
  <si>
    <t>news30over.com</t>
  </si>
  <si>
    <t>makeoversandmotherhood.com</t>
  </si>
  <si>
    <t>miroan99.dk</t>
  </si>
  <si>
    <t>mycustomhotwheels.com</t>
  </si>
  <si>
    <t>publicviolations.com</t>
  </si>
  <si>
    <t>myelchikuksu.co.kr</t>
  </si>
  <si>
    <t>qfcontent.com</t>
  </si>
  <si>
    <t>vitafoodsasia.com</t>
  </si>
  <si>
    <t>sneakerfinds.com</t>
  </si>
  <si>
    <t>kreativlaborberlin.de</t>
  </si>
  <si>
    <t>velvet-rose.net</t>
  </si>
  <si>
    <t>click.vn</t>
  </si>
  <si>
    <t>papertraildesign.com</t>
  </si>
  <si>
    <t>yes-tandy.com</t>
  </si>
  <si>
    <t>ejnet.ne.jp</t>
  </si>
  <si>
    <t>banglasahab.org</t>
  </si>
  <si>
    <t>tutlove.ru</t>
  </si>
  <si>
    <t>paulreiffer.com</t>
  </si>
  <si>
    <t>kirstihauge.dk</t>
  </si>
  <si>
    <t>stroj-atlant.ru</t>
  </si>
  <si>
    <t>bjhtfh.com</t>
  </si>
  <si>
    <t>dresslikeaparisian.com</t>
  </si>
  <si>
    <t>bachfotografi.dk</t>
  </si>
  <si>
    <t>cittadellolio.it</t>
  </si>
  <si>
    <t>isik-sistemleri.com</t>
  </si>
  <si>
    <t>mine.lg.jp</t>
  </si>
  <si>
    <t>evangeliumtagfuertag.org</t>
  </si>
  <si>
    <t>westernchinafair.org</t>
  </si>
  <si>
    <t>mindhearthairbodysoul.com</t>
  </si>
  <si>
    <t>wdmb.com</t>
  </si>
  <si>
    <t>anadoluteknoloji.com.tr</t>
  </si>
  <si>
    <t>dafity.com.br</t>
  </si>
  <si>
    <t>sitedogta.com.br</t>
  </si>
  <si>
    <t>ffohome.com</t>
  </si>
  <si>
    <t>intelligent-heizen.info</t>
  </si>
  <si>
    <t>properprint.com.mx</t>
  </si>
  <si>
    <t>batc.nl</t>
  </si>
  <si>
    <t>morgana.se</t>
  </si>
  <si>
    <t>seu.cat</t>
  </si>
  <si>
    <t>neodesigngeeks.com</t>
  </si>
  <si>
    <t>siciliainfesta.com</t>
  </si>
  <si>
    <t>thechildrensfurniturecompany.com</t>
  </si>
  <si>
    <t>moremeni.gr</t>
  </si>
  <si>
    <t>whatscookingmom.in</t>
  </si>
  <si>
    <t>ghironda.com</t>
  </si>
  <si>
    <t>veggieharvest.com</t>
  </si>
  <si>
    <t>gslhog.org</t>
  </si>
  <si>
    <t>gox.vn</t>
  </si>
  <si>
    <t>sanic-car.gr</t>
  </si>
  <si>
    <t>velkaepocha.sk</t>
  </si>
  <si>
    <t>cakes-you-can-bake.com</t>
  </si>
  <si>
    <t>xzgrx.com</t>
  </si>
  <si>
    <t>baq.kz</t>
  </si>
  <si>
    <t>downbox.me</t>
  </si>
  <si>
    <t>bissellwoodworking.com</t>
  </si>
  <si>
    <t>radiotv.cz</t>
  </si>
  <si>
    <t>braustuberl.de</t>
  </si>
  <si>
    <t>mydet.net</t>
  </si>
  <si>
    <t>bozita.com</t>
  </si>
  <si>
    <t>malatyabilsis.com</t>
  </si>
  <si>
    <t>mccormickranchgolf.com</t>
  </si>
  <si>
    <t>cittadellaltraeconomia.org</t>
  </si>
  <si>
    <t>namtab.com</t>
  </si>
  <si>
    <t>ds78.ru</t>
  </si>
  <si>
    <t>foretagsfakta.se</t>
  </si>
  <si>
    <t>mpadeco.com</t>
  </si>
  <si>
    <t>kampomaturite.cz</t>
  </si>
  <si>
    <t>bad-spiegel.eu</t>
  </si>
  <si>
    <t>oyos.net</t>
  </si>
  <si>
    <t>moop.ru</t>
  </si>
  <si>
    <t>putiya.com</t>
  </si>
  <si>
    <t>shemalemovieworld.com</t>
  </si>
  <si>
    <t>chinasnow.net</t>
  </si>
  <si>
    <t>jinruixue.cn</t>
  </si>
  <si>
    <t>ukcp.org.uk</t>
  </si>
  <si>
    <t>china-pinsen.com</t>
  </si>
  <si>
    <t>justcamo.com</t>
  </si>
  <si>
    <t>politische-bildung-rlp.de</t>
  </si>
  <si>
    <t>fskk.cn</t>
  </si>
  <si>
    <t>damianharriscycles.co.uk</t>
  </si>
  <si>
    <t>muttonpower.com</t>
  </si>
  <si>
    <t>brilliantlighting.co.uk</t>
  </si>
  <si>
    <t>vietnamesefood.com.vn</t>
  </si>
  <si>
    <t>blackandteal.com</t>
  </si>
  <si>
    <t>dihuaikeji.com</t>
  </si>
  <si>
    <t>napady.net</t>
  </si>
  <si>
    <t>soakology.co.uk</t>
  </si>
  <si>
    <t>yawataya.co.jp</t>
  </si>
  <si>
    <t>ostrovoksveta.ru</t>
  </si>
  <si>
    <t>dandy-house.co.jp</t>
  </si>
  <si>
    <t>tomtop-cdn.com</t>
  </si>
  <si>
    <t>blackweightlosssuccess.com</t>
  </si>
  <si>
    <t>nutmegnotebook.com</t>
  </si>
  <si>
    <t>sicast.com</t>
  </si>
  <si>
    <t>mobimgs.com</t>
  </si>
  <si>
    <t>diariorepublica.com</t>
  </si>
  <si>
    <t>newfoxy.com</t>
  </si>
  <si>
    <t>zwbst.com</t>
  </si>
  <si>
    <t>tuborg.dk</t>
  </si>
  <si>
    <t>laholm.se</t>
  </si>
  <si>
    <t>assimsefaz.com.br</t>
  </si>
  <si>
    <t>milfiestasinfantiles.com</t>
  </si>
  <si>
    <t>lbdk.com</t>
  </si>
  <si>
    <t>sportsdealbox.com</t>
  </si>
  <si>
    <t>hebammensuche.de</t>
  </si>
  <si>
    <t>officetemplates.directory</t>
  </si>
  <si>
    <t>tokyobang.com</t>
  </si>
  <si>
    <t>lookastic.co.uk</t>
  </si>
  <si>
    <t>powerengineering.com.au</t>
  </si>
  <si>
    <t>bookingsuedtirol.com</t>
  </si>
  <si>
    <t>brazilianflairintheusa.com</t>
  </si>
  <si>
    <t>hustlegrl.com</t>
  </si>
  <si>
    <t>visitvaldinon.it</t>
  </si>
  <si>
    <t>digpro.net</t>
  </si>
  <si>
    <t>cccyun.cc</t>
  </si>
  <si>
    <t>joomla.jp</t>
  </si>
  <si>
    <t>kors-soft.ru</t>
  </si>
  <si>
    <t>solarrecords.xyz</t>
  </si>
  <si>
    <t>cafe-extrablatt.com</t>
  </si>
  <si>
    <t>e-matsumae.com</t>
  </si>
  <si>
    <t>ghb.co.th</t>
  </si>
  <si>
    <t>americanstandard.com.vn</t>
  </si>
  <si>
    <t>blazefire.com</t>
  </si>
  <si>
    <t>lipin98.com</t>
  </si>
  <si>
    <t>vectorgraphit.com</t>
  </si>
  <si>
    <t>connpower.com</t>
  </si>
  <si>
    <t>m-1gp.com</t>
  </si>
  <si>
    <t>aussieessay.net</t>
  </si>
  <si>
    <t>collegeessaytypers.com</t>
  </si>
  <si>
    <t>bionike.it</t>
  </si>
  <si>
    <t>platinumserieshomes.net</t>
  </si>
  <si>
    <t>cairnsunlimited.com</t>
  </si>
  <si>
    <t>hwy55.com</t>
  </si>
  <si>
    <t>segeriusbruceblog.com</t>
  </si>
  <si>
    <t>usacanadajob.com</t>
  </si>
  <si>
    <t>immomigsa.ch</t>
  </si>
  <si>
    <t>dbu-bowling.com</t>
  </si>
  <si>
    <t>litfusegroup.com</t>
  </si>
  <si>
    <t>yourpedia.org</t>
  </si>
  <si>
    <t>capitalsafety.cn</t>
  </si>
  <si>
    <t>emedals.com</t>
  </si>
  <si>
    <t>wackybuttons.com</t>
  </si>
  <si>
    <t>thebookworld.org</t>
  </si>
  <si>
    <t>privateemail.com</t>
  </si>
  <si>
    <t>asn.ed.jp</t>
  </si>
  <si>
    <t>minami-izu.jp</t>
  </si>
  <si>
    <t>pers.com.cn</t>
  </si>
  <si>
    <t>jghgsb.com</t>
  </si>
  <si>
    <t>paversearch.com</t>
  </si>
  <si>
    <t>hansaplast.de</t>
  </si>
  <si>
    <t>bstlhjylc.com</t>
  </si>
  <si>
    <t>asefa.es</t>
  </si>
  <si>
    <t>matthicksequestrian.co.uk</t>
  </si>
  <si>
    <t>itstartswithcoffee.com</t>
  </si>
  <si>
    <t>slugterra.com</t>
  </si>
  <si>
    <t>solacepcb.com</t>
  </si>
  <si>
    <t>tbshxt.com</t>
  </si>
  <si>
    <t>altrenotizie.org</t>
  </si>
  <si>
    <t>arwerks.com</t>
  </si>
  <si>
    <t>dfylcpt888.com</t>
  </si>
  <si>
    <t>xgmhzl9909909.com</t>
  </si>
  <si>
    <t>almebel.ru</t>
  </si>
  <si>
    <t>wemount.cn</t>
  </si>
  <si>
    <t>chabilmarvillas.com</t>
  </si>
  <si>
    <t>findabeautysalon.com</t>
  </si>
  <si>
    <t>happilyunprocessed.com</t>
  </si>
  <si>
    <t>locally.de</t>
  </si>
  <si>
    <t>vaeb.at</t>
  </si>
  <si>
    <t>jnhylxljc.com</t>
  </si>
  <si>
    <t>miyakemura.com</t>
  </si>
  <si>
    <t>mtjeans.com</t>
  </si>
  <si>
    <t>nb88com8.com</t>
  </si>
  <si>
    <t>o-posts.com</t>
  </si>
  <si>
    <t>tbhyzyl.com</t>
  </si>
  <si>
    <t>logbuch-netzpolitik.de</t>
  </si>
  <si>
    <t>bdbase.net</t>
  </si>
  <si>
    <t>cjez.org</t>
  </si>
  <si>
    <t>tovarovobzor.ru</t>
  </si>
  <si>
    <t>panwp.cc</t>
  </si>
  <si>
    <t>beautyundercover.com</t>
  </si>
  <si>
    <t>hlfgw888.com</t>
  </si>
  <si>
    <t>hyylpt888.com</t>
  </si>
  <si>
    <t>jnhzxylc.com</t>
  </si>
  <si>
    <t>mingpinchina.com</t>
  </si>
  <si>
    <t>ranadasgupta.com</t>
  </si>
  <si>
    <t>ronghuaxianlan.com</t>
  </si>
  <si>
    <t>tb818ylgfwz.com</t>
  </si>
  <si>
    <t>dafeng98.com</t>
  </si>
  <si>
    <t>jinguhanabi.com</t>
  </si>
  <si>
    <t>lianbaomingms.com</t>
  </si>
  <si>
    <t>ptlhjkh888.com</t>
  </si>
  <si>
    <t>tbhylxz.com</t>
  </si>
  <si>
    <t>ylgjyl888.com</t>
  </si>
  <si>
    <t>zdhrb88tyzx.com</t>
  </si>
  <si>
    <t>bunkyocivichall.jp</t>
  </si>
  <si>
    <t>chatadelic.net</t>
  </si>
  <si>
    <t>99oushi.org</t>
  </si>
  <si>
    <t>lionlineshop.ru</t>
  </si>
  <si>
    <t>ddfylpt.com</t>
  </si>
  <si>
    <t>kristendembroski.com</t>
  </si>
  <si>
    <t>newbet886.com</t>
  </si>
  <si>
    <t>nokiarevolution.com</t>
  </si>
  <si>
    <t>qlkhdxz.com</t>
  </si>
  <si>
    <t>tycylwz88.com</t>
  </si>
  <si>
    <t>hokkai.jp</t>
  </si>
  <si>
    <t>jiandisonglis.com</t>
  </si>
  <si>
    <t>l8gjylcdz.com</t>
  </si>
  <si>
    <t>wdtygj888.com</t>
  </si>
  <si>
    <t>elettroaffari.it</t>
  </si>
  <si>
    <t>bstlhjsjb68.com</t>
  </si>
  <si>
    <t>djylpt821.com</t>
  </si>
  <si>
    <t>dsylcpt888.com</t>
  </si>
  <si>
    <t>guiziyaonew.com</t>
  </si>
  <si>
    <t>juanxunfangms.com</t>
  </si>
  <si>
    <t>moglik.com</t>
  </si>
  <si>
    <t>myhvacparts.com</t>
  </si>
  <si>
    <t>ryylc888.com</t>
  </si>
  <si>
    <t>shylc888.com</t>
  </si>
  <si>
    <t>t68phtbh8.com</t>
  </si>
  <si>
    <t>vwindypt.com</t>
  </si>
  <si>
    <t>fajnradio.cz</t>
  </si>
  <si>
    <t>kitchenaid.de</t>
  </si>
  <si>
    <t>testmagazine.it</t>
  </si>
  <si>
    <t>shouhutianshiqq.net</t>
  </si>
  <si>
    <t>szsoxi.net</t>
  </si>
  <si>
    <t>acetronics.com.au</t>
  </si>
  <si>
    <t>aipinw88.com</t>
  </si>
  <si>
    <t>caifengfeiyb.com</t>
  </si>
  <si>
    <t>lzlylpt888.com</t>
  </si>
  <si>
    <t>tbplay777zrpt.com</t>
  </si>
  <si>
    <t>wd1946wz8.com</t>
  </si>
  <si>
    <t>youdew88yz.com</t>
  </si>
  <si>
    <t>turtle.dk</t>
  </si>
  <si>
    <t>cannondale.co.jp</t>
  </si>
  <si>
    <t>europeanrhinologicsociety.org</t>
  </si>
  <si>
    <t>gzqinrui.com.cn</t>
  </si>
  <si>
    <t>7bltzc.com</t>
  </si>
  <si>
    <t>ambroad.com</t>
  </si>
  <si>
    <t>coolmomscooltips.com</t>
  </si>
  <si>
    <t>duyuyy.com</t>
  </si>
  <si>
    <t>e68phsjb.com</t>
  </si>
  <si>
    <t>haojiejienew.com</t>
  </si>
  <si>
    <t>jndjyl.com</t>
  </si>
  <si>
    <t>liandanshams.com</t>
  </si>
  <si>
    <t>ryylc666.com</t>
  </si>
  <si>
    <t>sdaxkt888.com</t>
  </si>
  <si>
    <t>wakuwaku-kumamoto.com</t>
  </si>
  <si>
    <t>wnpacific.com</t>
  </si>
  <si>
    <t>wwww88comgw88.com</t>
  </si>
  <si>
    <t>zgfslhj.com</t>
  </si>
  <si>
    <t>sozialwahl.de</t>
  </si>
  <si>
    <t>mspm.hr</t>
  </si>
  <si>
    <t>cfnm.net</t>
  </si>
  <si>
    <t>sadbeton.ru</t>
  </si>
  <si>
    <t>stratatiles.co.uk</t>
  </si>
  <si>
    <t>saveland.ca</t>
  </si>
  <si>
    <t>2manitowoc.com</t>
  </si>
  <si>
    <t>bstylclpp.com</t>
  </si>
  <si>
    <t>fanxianglingnew.com</t>
  </si>
  <si>
    <t>haitangchunnew.com</t>
  </si>
  <si>
    <t>jianghuanglonglis.com</t>
  </si>
  <si>
    <t>wofacai88866.com</t>
  </si>
  <si>
    <t>rrbmuzaffarpur.gov.in</t>
  </si>
  <si>
    <t>resumeaustralia.net</t>
  </si>
  <si>
    <t>xn----7sbb1bpe0a4a.xn--p1ai</t>
  </si>
  <si>
    <t>Ð¾ÐºÐ½Ð°-Ñ…Ð°Ñ.Ñ€Ñ„</t>
  </si>
  <si>
    <t>bsykbs3668.com</t>
  </si>
  <si>
    <t>duiyuhuanyy.com</t>
  </si>
  <si>
    <t>gotomanager.com</t>
  </si>
  <si>
    <t>guzhumanew.com</t>
  </si>
  <si>
    <t>junlailums.com</t>
  </si>
  <si>
    <t>lianqingshenms.com</t>
  </si>
  <si>
    <t>lungindia.com</t>
  </si>
  <si>
    <t>religare.com</t>
  </si>
  <si>
    <t>tbyltb518xz8.com</t>
  </si>
  <si>
    <t>zcbcsdlt8.com</t>
  </si>
  <si>
    <t>assmann.de</t>
  </si>
  <si>
    <t>valentinas-kochbuch.de</t>
  </si>
  <si>
    <t>tammi.fi</t>
  </si>
  <si>
    <t>twice.hu</t>
  </si>
  <si>
    <t>lovely.to</t>
  </si>
  <si>
    <t>fangxinkuyy.com</t>
  </si>
  <si>
    <t>fbylcwz.com</t>
  </si>
  <si>
    <t>hpylyz.com</t>
  </si>
  <si>
    <t>nbxsjbbc.com</t>
  </si>
  <si>
    <t>sarahkayhoffman.com</t>
  </si>
  <si>
    <t>thecoastercritic.com</t>
  </si>
  <si>
    <t>tongbao518yulec.com</t>
  </si>
  <si>
    <t>xin1946wd6.com</t>
  </si>
  <si>
    <t>bl88gw888.com</t>
  </si>
  <si>
    <t>btgw666.com</t>
  </si>
  <si>
    <t>fgjyl.com</t>
  </si>
  <si>
    <t>gudilingnew.com</t>
  </si>
  <si>
    <t>hotelnights.com</t>
  </si>
  <si>
    <t>ltylc888.com</t>
  </si>
  <si>
    <t>ubctv.com</t>
  </si>
  <si>
    <t>todayadvertising.eu</t>
  </si>
  <si>
    <t>jaro.or.jp</t>
  </si>
  <si>
    <t>notting-hill-escorts.co</t>
  </si>
  <si>
    <t>billionphotos.com</t>
  </si>
  <si>
    <t>conocehuatulco.com</t>
  </si>
  <si>
    <t>filmempfehlung.com</t>
  </si>
  <si>
    <t>metalcry.com</t>
  </si>
  <si>
    <t>etb.ie</t>
  </si>
  <si>
    <t>coolermaster.co.jp</t>
  </si>
  <si>
    <t>tuiseyy.net</t>
  </si>
  <si>
    <t>aviled.ru</t>
  </si>
  <si>
    <t>intcom.su</t>
  </si>
  <si>
    <t>commercialmatsandrubber.com</t>
  </si>
  <si>
    <t>taiqigame.com</t>
  </si>
  <si>
    <t>uzbekistan.de</t>
  </si>
  <si>
    <t>alpecimbra.it</t>
  </si>
  <si>
    <t>plainechezgrandpere.be</t>
  </si>
  <si>
    <t>demopark.de</t>
  </si>
  <si>
    <t>fmfukui.jp</t>
  </si>
  <si>
    <t>landenportal.nl</t>
  </si>
  <si>
    <t>gmah.cn</t>
  </si>
  <si>
    <t>njguguang.com</t>
  </si>
  <si>
    <t>pound4pound.com</t>
  </si>
  <si>
    <t>glambox.com.br</t>
  </si>
  <si>
    <t>clipperholics.com</t>
  </si>
  <si>
    <t>duo8.com</t>
  </si>
  <si>
    <t>gzaipeng.com</t>
  </si>
  <si>
    <t>thesfnews.com</t>
  </si>
  <si>
    <t>harburg-aktuell.de</t>
  </si>
  <si>
    <t>ceee.com.br</t>
  </si>
  <si>
    <t>animalist.com</t>
  </si>
  <si>
    <t>eaglemusicshop.com</t>
  </si>
  <si>
    <t>easytoursofindia.com</t>
  </si>
  <si>
    <t>youdew88comyy.com</t>
  </si>
  <si>
    <t>rekawicemotocyklowe.eu</t>
  </si>
  <si>
    <t>shuimingwomingziyy.net</t>
  </si>
  <si>
    <t>comlogistic.ru</t>
  </si>
  <si>
    <t>qmotors.ru</t>
  </si>
  <si>
    <t>rembrigada.ru</t>
  </si>
  <si>
    <t>jornaldaorla.com.br</t>
  </si>
  <si>
    <t>qiumoj.cn</t>
  </si>
  <si>
    <t>apollo-variete.com</t>
  </si>
  <si>
    <t>lzdlcm.com</t>
  </si>
  <si>
    <t>today24news.com</t>
  </si>
  <si>
    <t>kunst-im-tunnel.de</t>
  </si>
  <si>
    <t>kumhotire.de</t>
  </si>
  <si>
    <t>agakids.ru</t>
  </si>
  <si>
    <t>partsavatar.ca</t>
  </si>
  <si>
    <t>citruscontrols.com</t>
  </si>
  <si>
    <t>installationmag.com</t>
  </si>
  <si>
    <t>ludivert.fr</t>
  </si>
  <si>
    <t>topbikes.com.gt</t>
  </si>
  <si>
    <t>liv-booksa.top</t>
  </si>
  <si>
    <t>ccbank.bg</t>
  </si>
  <si>
    <t>nazo.cc</t>
  </si>
  <si>
    <t>a-kitchen-decorating-idea.com</t>
  </si>
  <si>
    <t>bustedwallet.com</t>
  </si>
  <si>
    <t>canifa.com</t>
  </si>
  <si>
    <t>induscraft.com</t>
  </si>
  <si>
    <t>shmhq.com</t>
  </si>
  <si>
    <t>digitalinberlin.de</t>
  </si>
  <si>
    <t>krefeld-pinguine.de</t>
  </si>
  <si>
    <t>motorradreifendirekt.de</t>
  </si>
  <si>
    <t>ytfengda.net</t>
  </si>
  <si>
    <t>metalica.com.br</t>
  </si>
  <si>
    <t>bluelans.com</t>
  </si>
  <si>
    <t>blueovaltrucks.com</t>
  </si>
  <si>
    <t>purehostng.com</t>
  </si>
  <si>
    <t>websiteherbal.com</t>
  </si>
  <si>
    <t>bitvtest.de</t>
  </si>
  <si>
    <t>theater-aachen.de</t>
  </si>
  <si>
    <t>lunartecs.ne.jp</t>
  </si>
  <si>
    <t>viagrahomedelivery.life</t>
  </si>
  <si>
    <t>dnv-online.net</t>
  </si>
  <si>
    <t>ktz.at</t>
  </si>
  <si>
    <t>idocg.com</t>
  </si>
  <si>
    <t>lovinsoap.com</t>
  </si>
  <si>
    <t>taskcade.com</t>
  </si>
  <si>
    <t>youyueart.com</t>
  </si>
  <si>
    <t>steria-mummert.de</t>
  </si>
  <si>
    <t>020202.fi</t>
  </si>
  <si>
    <t>sxzjy.net</t>
  </si>
  <si>
    <t>kem.ru</t>
  </si>
  <si>
    <t>50gameslike.com</t>
  </si>
  <si>
    <t>cqhuanyi.com</t>
  </si>
  <si>
    <t>mortaljourney.com</t>
  </si>
  <si>
    <t>vkurske.com</t>
  </si>
  <si>
    <t>sickboards.nl</t>
  </si>
  <si>
    <t>pracaprzezinternet.top</t>
  </si>
  <si>
    <t>furaibou.com</t>
  </si>
  <si>
    <t>jayracing.com</t>
  </si>
  <si>
    <t>worldtop7.com</t>
  </si>
  <si>
    <t>shanyaodan.me</t>
  </si>
  <si>
    <t>czbus.net</t>
  </si>
  <si>
    <t>cube-online.ru</t>
  </si>
  <si>
    <t>ladymelbourne.com.au</t>
  </si>
  <si>
    <t>deepfriedkudzu.com</t>
  </si>
  <si>
    <t>dlwsxx.com</t>
  </si>
  <si>
    <t>jiadiankeji.com</t>
  </si>
  <si>
    <t>nostalgicimpressions.com</t>
  </si>
  <si>
    <t>alltageinesfotoproduzenten.de</t>
  </si>
  <si>
    <t>armeemuseum.de</t>
  </si>
  <si>
    <t>wurfl.io</t>
  </si>
  <si>
    <t>tokachigawa.net</t>
  </si>
  <si>
    <t>nimc.gov.ng</t>
  </si>
  <si>
    <t>asba-art.org</t>
  </si>
  <si>
    <t>theconcordian.org</t>
  </si>
  <si>
    <t>diversite.be</t>
  </si>
  <si>
    <t>kunsten.be</t>
  </si>
  <si>
    <t>allremont.com</t>
  </si>
  <si>
    <t>easternkicks.com</t>
  </si>
  <si>
    <t>proyectoalbahaca.com</t>
  </si>
  <si>
    <t>realmadridnews.com</t>
  </si>
  <si>
    <t>slideplayer.cz</t>
  </si>
  <si>
    <t>oaff.jp</t>
  </si>
  <si>
    <t>aspecnacional.org</t>
  </si>
  <si>
    <t>pojelanie.ru</t>
  </si>
  <si>
    <t>riseproduction.ru</t>
  </si>
  <si>
    <t>guang-ye.com</t>
  </si>
  <si>
    <t>mycaliforniaroots.com</t>
  </si>
  <si>
    <t>sendcockpit.com</t>
  </si>
  <si>
    <t>theworkingmomstravels.com</t>
  </si>
  <si>
    <t>cambridgewebsolutions.co.uk</t>
  </si>
  <si>
    <t>acpi.com.br</t>
  </si>
  <si>
    <t>ahsyzs.cn</t>
  </si>
  <si>
    <t>jxlaw.com.cn</t>
  </si>
  <si>
    <t>sarahandthegoonsquad.com</t>
  </si>
  <si>
    <t>sebastiengaudard.com</t>
  </si>
  <si>
    <t>sibf.com</t>
  </si>
  <si>
    <t>therakeonline.com</t>
  </si>
  <si>
    <t>pandatron.cz</t>
  </si>
  <si>
    <t>hamburg-news.hamburg</t>
  </si>
  <si>
    <t>aumentarpenis24.info</t>
  </si>
  <si>
    <t>puderek.com.pl</t>
  </si>
  <si>
    <t>breadbusiness.ru</t>
  </si>
  <si>
    <t>op-art.co.uk</t>
  </si>
  <si>
    <t>ahxpjy.cn</t>
  </si>
  <si>
    <t>ntnic.cn</t>
  </si>
  <si>
    <t>clothhabit.com</t>
  </si>
  <si>
    <t>cv-shop.com</t>
  </si>
  <si>
    <t>dytxsc.com</t>
  </si>
  <si>
    <t>nysportsjournalism.com</t>
  </si>
  <si>
    <t>usefulstooges.com</t>
  </si>
  <si>
    <t>zhuangxiutaobao.com</t>
  </si>
  <si>
    <t>zxpg.com</t>
  </si>
  <si>
    <t>humax-digital.de</t>
  </si>
  <si>
    <t>wilkhahn.de</t>
  </si>
  <si>
    <t>terra.com.ec</t>
  </si>
  <si>
    <t>yadokari.co.jp</t>
  </si>
  <si>
    <t>ninjamountain.net</t>
  </si>
  <si>
    <t>dcaj.org</t>
  </si>
  <si>
    <t>artikul.ru</t>
  </si>
  <si>
    <t>minecraftonly.ru</t>
  </si>
  <si>
    <t>cuddlycomments.com</t>
  </si>
  <si>
    <t>lazsxh.com</t>
  </si>
  <si>
    <t>100-beste-plakate.de</t>
  </si>
  <si>
    <t>pintandounamama.es</t>
  </si>
  <si>
    <t>aamuposti.fi</t>
  </si>
  <si>
    <t>tabletkinamase.gq</t>
  </si>
  <si>
    <t>mediajam.info</t>
  </si>
  <si>
    <t>shanti-phula.net</t>
  </si>
  <si>
    <t>romana.ru</t>
  </si>
  <si>
    <t>defatoonline.com.br</t>
  </si>
  <si>
    <t>gigers.com</t>
  </si>
  <si>
    <t>heightsofabraham.com</t>
  </si>
  <si>
    <t>pommiers.com</t>
  </si>
  <si>
    <t>shenchengjian.com</t>
  </si>
  <si>
    <t>similargroup.com</t>
  </si>
  <si>
    <t>yi6.com</t>
  </si>
  <si>
    <t>gfo-sc.jp</t>
  </si>
  <si>
    <t>theatreview.org.nz</t>
  </si>
  <si>
    <t>azzurra.org</t>
  </si>
  <si>
    <t>reviseomatic.org</t>
  </si>
  <si>
    <t>duma72.ru</t>
  </si>
  <si>
    <t>c-a-b.ch</t>
  </si>
  <si>
    <t>hbshrss.gov.cn</t>
  </si>
  <si>
    <t>epicself.com</t>
  </si>
  <si>
    <t>meijers.com</t>
  </si>
  <si>
    <t>nan-net.com</t>
  </si>
  <si>
    <t>yamakobus.co.jp</t>
  </si>
  <si>
    <t>euro-hd.net</t>
  </si>
  <si>
    <t>indovirus.net</t>
  </si>
  <si>
    <t>nationalesportweek.nl</t>
  </si>
  <si>
    <t>visitmyharbour.com</t>
  </si>
  <si>
    <t>zkbxf.com</t>
  </si>
  <si>
    <t>firstload.de</t>
  </si>
  <si>
    <t>wohnbedarf-pies.de</t>
  </si>
  <si>
    <t>faq-o-matic.net</t>
  </si>
  <si>
    <t>bleedingblues.com</t>
  </si>
  <si>
    <t>bt49.com</t>
  </si>
  <si>
    <t>discoverseaz.com</t>
  </si>
  <si>
    <t>diymaniac.com</t>
  </si>
  <si>
    <t>jewelrynotes.com</t>
  </si>
  <si>
    <t>gertig-steuerberater.de</t>
  </si>
  <si>
    <t>a-baechler.net</t>
  </si>
  <si>
    <t>hifi-trade.ru</t>
  </si>
  <si>
    <t>hampergifts.co.uk</t>
  </si>
  <si>
    <t>woolwarehouse.co.uk</t>
  </si>
  <si>
    <t>bojicao.bid</t>
  </si>
  <si>
    <t>mianzhu.bid</t>
  </si>
  <si>
    <t>pintang.bid</t>
  </si>
  <si>
    <t>alwaysalist.com</t>
  </si>
  <si>
    <t>fzshlg.com</t>
  </si>
  <si>
    <t>eidos.de</t>
  </si>
  <si>
    <t>oldtimerplus.de</t>
  </si>
  <si>
    <t>thermatutsuaa.ga</t>
  </si>
  <si>
    <t>4cnv.in</t>
  </si>
  <si>
    <t>tabletkina-potencja24.xyz</t>
  </si>
  <si>
    <t>lexisnexis.co.za</t>
  </si>
  <si>
    <t>knysnaelephantpark.co.za</t>
  </si>
  <si>
    <t>besttopfurniture.com</t>
  </si>
  <si>
    <t>jiachengxinyuan.com</t>
  </si>
  <si>
    <t>gaudeamus.ro</t>
  </si>
  <si>
    <t>hbzgw.gov.cn</t>
  </si>
  <si>
    <t>redis.cn</t>
  </si>
  <si>
    <t>bobbiphoto.com</t>
  </si>
  <si>
    <t>buzzistic.com</t>
  </si>
  <si>
    <t>dolphinbaychina.com</t>
  </si>
  <si>
    <t>goneforarun.com</t>
  </si>
  <si>
    <t>hbavgs.com</t>
  </si>
  <si>
    <t>sdrplay.com</t>
  </si>
  <si>
    <t>stuebben.com</t>
  </si>
  <si>
    <t>theplumbinginfo.com</t>
  </si>
  <si>
    <t>unrealafrica.com</t>
  </si>
  <si>
    <t>bernd-wrede.de</t>
  </si>
  <si>
    <t>designreisen.de</t>
  </si>
  <si>
    <t>postbahnhof.de</t>
  </si>
  <si>
    <t>woningborggroep.nl</t>
  </si>
  <si>
    <t>lydbyy.cn</t>
  </si>
  <si>
    <t>barbarabutler.com</t>
  </si>
  <si>
    <t>inhousedesignco.com</t>
  </si>
  <si>
    <t>nmgxxcy.com</t>
  </si>
  <si>
    <t>saramad.ir</t>
  </si>
  <si>
    <t>pagestec.org</t>
  </si>
  <si>
    <t>ascgroup.ru</t>
  </si>
  <si>
    <t>boehlau.at</t>
  </si>
  <si>
    <t>1000wordessay.com</t>
  </si>
  <si>
    <t>blovedweddings.com</t>
  </si>
  <si>
    <t>comicartcollective.com</t>
  </si>
  <si>
    <t>komsa.com</t>
  </si>
  <si>
    <t>locasun.fr</t>
  </si>
  <si>
    <t>lzcszh.org</t>
  </si>
  <si>
    <t>national-geographic.ru</t>
  </si>
  <si>
    <t>sp-prosto.ru</t>
  </si>
  <si>
    <t>xn--80aab4boc2axy3b9a.xn--p1ai</t>
  </si>
  <si>
    <t>Ð±Ð¾Ð»ÑŒÑˆÐ°ÑÐ¾Ñ…Ñ‚Ð°.Ñ€Ñ„</t>
  </si>
  <si>
    <t>cherishenterpriseinstitute.com</t>
  </si>
  <si>
    <t>gtweed.com</t>
  </si>
  <si>
    <t>pepinpress.com</t>
  </si>
  <si>
    <t>realheavengifts.com</t>
  </si>
  <si>
    <t>side4cialis.com</t>
  </si>
  <si>
    <t>wmdzcdj.com</t>
  </si>
  <si>
    <t>herdenschutzhundhilfe.de</t>
  </si>
  <si>
    <t>poliweglanlity-komorowy.ovh</t>
  </si>
  <si>
    <t>watersportswarehouse.co.uk</t>
  </si>
  <si>
    <t>votenaweb.com.br</t>
  </si>
  <si>
    <t>2000clicks.com</t>
  </si>
  <si>
    <t>abdoking.com</t>
  </si>
  <si>
    <t>aizhibo68.com</t>
  </si>
  <si>
    <t>deutsche-boerse-cash-market.com</t>
  </si>
  <si>
    <t>levisiteurdufutur.com</t>
  </si>
  <si>
    <t>rybeijing.com</t>
  </si>
  <si>
    <t>salzburgring.com</t>
  </si>
  <si>
    <t>zqhfz.com</t>
  </si>
  <si>
    <t>antenneunna.de</t>
  </si>
  <si>
    <t>lusini.de</t>
  </si>
  <si>
    <t>museum-heidelberg.de</t>
  </si>
  <si>
    <t>tuinidee.nl</t>
  </si>
  <si>
    <t>gov12.ru</t>
  </si>
  <si>
    <t>peakrail.co.uk</t>
  </si>
  <si>
    <t>conitec.gov.br</t>
  </si>
  <si>
    <t>parastoo.ca</t>
  </si>
  <si>
    <t>btvnoticies.cat</t>
  </si>
  <si>
    <t>americanfarriers.com</t>
  </si>
  <si>
    <t>artdiscover.com</t>
  </si>
  <si>
    <t>doimocityline.com</t>
  </si>
  <si>
    <t>ceag.de</t>
  </si>
  <si>
    <t>st1.fi</t>
  </si>
  <si>
    <t>casestromboli.it</t>
  </si>
  <si>
    <t>nutella.it</t>
  </si>
  <si>
    <t>alblasserdamsnieuws.nl</t>
  </si>
  <si>
    <t>ghidul.ro</t>
  </si>
  <si>
    <t>a-ts.ru</t>
  </si>
  <si>
    <t>fordbook.ru</t>
  </si>
  <si>
    <t>reklamy.ru</t>
  </si>
  <si>
    <t>celje.si</t>
  </si>
  <si>
    <t>re-innovation.co.uk</t>
  </si>
  <si>
    <t>czfxmd.cn</t>
  </si>
  <si>
    <t>antiquemoney.com</t>
  </si>
  <si>
    <t>dropsdafal.com</t>
  </si>
  <si>
    <t>gordon-inc.com</t>
  </si>
  <si>
    <t>haberkita.com</t>
  </si>
  <si>
    <t>opulentdivinedesign.com</t>
  </si>
  <si>
    <t>pdescort.com</t>
  </si>
  <si>
    <t>thebanginbeats.com</t>
  </si>
  <si>
    <t>fnpca.fr</t>
  </si>
  <si>
    <t>ot-dignelesbains.fr</t>
  </si>
  <si>
    <t>akd.gr</t>
  </si>
  <si>
    <t>graffiti.it</t>
  </si>
  <si>
    <t>eurobusy.net</t>
  </si>
  <si>
    <t>nasiona-marihuany.ovh</t>
  </si>
  <si>
    <t>luluseqing.site</t>
  </si>
  <si>
    <t>gesneriads.ca</t>
  </si>
  <si>
    <t>strykerhip.co</t>
  </si>
  <si>
    <t>amest-mali.com</t>
  </si>
  <si>
    <t>brunox.com</t>
  </si>
  <si>
    <t>gustave.com</t>
  </si>
  <si>
    <t>hcputao.com</t>
  </si>
  <si>
    <t>polskiepomidory.com</t>
  </si>
  <si>
    <t>springbreakspycam.com</t>
  </si>
  <si>
    <t>is4k.es</t>
  </si>
  <si>
    <t>misr.gq</t>
  </si>
  <si>
    <t>e-potencja.info</t>
  </si>
  <si>
    <t>szzxs.net</t>
  </si>
  <si>
    <t>tempo.net</t>
  </si>
  <si>
    <t>sani-reno.be</t>
  </si>
  <si>
    <t>ifpi.edu.br</t>
  </si>
  <si>
    <t>086haibin.com</t>
  </si>
  <si>
    <t>bartvanderdoes.com</t>
  </si>
  <si>
    <t>cactusjungle.com</t>
  </si>
  <si>
    <t>funfindsforfamilies.com</t>
  </si>
  <si>
    <t>geekculturecastnetwork.com</t>
  </si>
  <si>
    <t>hifissimo.com</t>
  </si>
  <si>
    <t>repofinder.com</t>
  </si>
  <si>
    <t>toronto-theatre.com</t>
  </si>
  <si>
    <t>recyclingmagazin.de</t>
  </si>
  <si>
    <t>lachinata.es</t>
  </si>
  <si>
    <t>rigma.info</t>
  </si>
  <si>
    <t>onlineenergievergelijker.nl</t>
  </si>
  <si>
    <t>rifinfo.ru</t>
  </si>
  <si>
    <t>epiccosplay.com</t>
  </si>
  <si>
    <t>financialmoneytips.com</t>
  </si>
  <si>
    <t>gbyby.com</t>
  </si>
  <si>
    <t>legal-practice-software.com</t>
  </si>
  <si>
    <t>suescheffblog.com</t>
  </si>
  <si>
    <t>visitnorthplatte.com</t>
  </si>
  <si>
    <t>discephe.net</t>
  </si>
  <si>
    <t>orange-elephant.ru</t>
  </si>
  <si>
    <t>travelnn.ru</t>
  </si>
  <si>
    <t>axonfitness.co.uk</t>
  </si>
  <si>
    <t>vendamais.com.br</t>
  </si>
  <si>
    <t>accomplishconsultinggroup.com</t>
  </si>
  <si>
    <t>flexshopper.com</t>
  </si>
  <si>
    <t>kocebu.com</t>
  </si>
  <si>
    <t>malhamdale.com</t>
  </si>
  <si>
    <t>vintagelovelies.com</t>
  </si>
  <si>
    <t>wembley-escorts.com</t>
  </si>
  <si>
    <t>intergas-verwarming.nl</t>
  </si>
  <si>
    <t>rodnye-igrushki.ru</t>
  </si>
  <si>
    <t>tvadmusic.co.uk</t>
  </si>
  <si>
    <t>ammoth.us</t>
  </si>
  <si>
    <t>yxdq.com.cn</t>
  </si>
  <si>
    <t>49uo.com</t>
  </si>
  <si>
    <t>iranecar.com</t>
  </si>
  <si>
    <t>lecourriersud.com</t>
  </si>
  <si>
    <t>photogenicsmedia.com</t>
  </si>
  <si>
    <t>kliniken-schmieder.de</t>
  </si>
  <si>
    <t>tooblog.fr</t>
  </si>
  <si>
    <t>abchobby.it</t>
  </si>
  <si>
    <t>uniquekids.org</t>
  </si>
  <si>
    <t>babyschoice.ru</t>
  </si>
  <si>
    <t>motorz.tv</t>
  </si>
  <si>
    <t>rankingtableteknaodchudzanie24.xyz</t>
  </si>
  <si>
    <t>duojewellery.com</t>
  </si>
  <si>
    <t>geweisijixie.com</t>
  </si>
  <si>
    <t>revivalclothing.com</t>
  </si>
  <si>
    <t>wheretobuyforskolin.com</t>
  </si>
  <si>
    <t>wholesalechristianlouboutinonline.com</t>
  </si>
  <si>
    <t>karista.de</t>
  </si>
  <si>
    <t>pretapousser.fr</t>
  </si>
  <si>
    <t>koken-ltd.co.jp</t>
  </si>
  <si>
    <t>bountyhunter-movie.net</t>
  </si>
  <si>
    <t>drpciv.ro</t>
  </si>
  <si>
    <t>drknow.ru</t>
  </si>
  <si>
    <t>nickhernbooks.co.uk</t>
  </si>
  <si>
    <t>hanhtinhxanh.com.vn</t>
  </si>
  <si>
    <t>bweeble.com</t>
  </si>
  <si>
    <t>ceritasex18.com</t>
  </si>
  <si>
    <t>hiltonparkgroup-uk.com</t>
  </si>
  <si>
    <t>mightycrown.com</t>
  </si>
  <si>
    <t>umbrellaheaven.com</t>
  </si>
  <si>
    <t>landmann.de</t>
  </si>
  <si>
    <t>main.de</t>
  </si>
  <si>
    <t>cavallinomatto.it</t>
  </si>
  <si>
    <t>yumetai.co.jp</t>
  </si>
  <si>
    <t>smartytoys.ru</t>
  </si>
  <si>
    <t>batimatbaa.com.tr</t>
  </si>
  <si>
    <t>1pic1day.com</t>
  </si>
  <si>
    <t>agrojob.com</t>
  </si>
  <si>
    <t>entreeding.com</t>
  </si>
  <si>
    <t>famimo.com</t>
  </si>
  <si>
    <t>ginfestival.com</t>
  </si>
  <si>
    <t>gzoutong.com</t>
  </si>
  <si>
    <t>jackasscritics.com</t>
  </si>
  <si>
    <t>njslbz.com</t>
  </si>
  <si>
    <t>sweptline.com</t>
  </si>
  <si>
    <t>tamascha.com</t>
  </si>
  <si>
    <t>websima.com</t>
  </si>
  <si>
    <t>cslauer.de</t>
  </si>
  <si>
    <t>directpower.net</t>
  </si>
  <si>
    <t>jonnyslaw.org</t>
  </si>
  <si>
    <t>mouvementdunid.org</t>
  </si>
  <si>
    <t>oilneft.ru</t>
  </si>
  <si>
    <t>filharmonia.sk</t>
  </si>
  <si>
    <t>bluejade.com.au</t>
  </si>
  <si>
    <t>felizencuentrodeamor.com</t>
  </si>
  <si>
    <t>ibanezcollectors.com</t>
  </si>
  <si>
    <t>jetsettingfools.com</t>
  </si>
  <si>
    <t>listwns.com</t>
  </si>
  <si>
    <t>newworldmayfair.com</t>
  </si>
  <si>
    <t>sagemountain.com</t>
  </si>
  <si>
    <t>tjq245rgb.com</t>
  </si>
  <si>
    <t>weatherbyyou.com</t>
  </si>
  <si>
    <t>wojubl.com</t>
  </si>
  <si>
    <t>xxxnijieroxxx.com</t>
  </si>
  <si>
    <t>overnightprints.de</t>
  </si>
  <si>
    <t>plustek.de</t>
  </si>
  <si>
    <t>rehbach-personal.de</t>
  </si>
  <si>
    <t>nubd.info</t>
  </si>
  <si>
    <t>pinups.co.jp</t>
  </si>
  <si>
    <t>railunion.net</t>
  </si>
  <si>
    <t>veryok.net</t>
  </si>
  <si>
    <t>cnvnt.ro</t>
  </si>
  <si>
    <t>trotters.co.uk</t>
  </si>
  <si>
    <t>cipro.co.za</t>
  </si>
  <si>
    <t>itaucinemas.com.br</t>
  </si>
  <si>
    <t>ashtongardens.com</t>
  </si>
  <si>
    <t>candusex.com</t>
  </si>
  <si>
    <t>conseils-courseapied.com</t>
  </si>
  <si>
    <t>emseal.com</t>
  </si>
  <si>
    <t>express-des-iles.com</t>
  </si>
  <si>
    <t>jim-shead.com</t>
  </si>
  <si>
    <t>jjytsb.com</t>
  </si>
  <si>
    <t>mindjunker.com</t>
  </si>
  <si>
    <t>oklahomarock.com</t>
  </si>
  <si>
    <t>sambomaster.com</t>
  </si>
  <si>
    <t>sfyllh.com</t>
  </si>
  <si>
    <t>smarte-bike.com</t>
  </si>
  <si>
    <t>x-cago.com</t>
  </si>
  <si>
    <t>pluvo.ee</t>
  </si>
  <si>
    <t>aromashop.gr</t>
  </si>
  <si>
    <t>nin.net</t>
  </si>
  <si>
    <t>verbeat.org</t>
  </si>
  <si>
    <t>panskiepola.pl</t>
  </si>
  <si>
    <t>yw.zxxk.com</t>
  </si>
  <si>
    <t>stretchedinteriors.com.au</t>
  </si>
  <si>
    <t>ali88club.com</t>
  </si>
  <si>
    <t>booksonthenightstand.com</t>
  </si>
  <si>
    <t>chicityfashion.com</t>
  </si>
  <si>
    <t>club-opel.com</t>
  </si>
  <si>
    <t>sibaweb.com</t>
  </si>
  <si>
    <t>siteadi.com</t>
  </si>
  <si>
    <t>smec-cn.com</t>
  </si>
  <si>
    <t>tc-anxin-hly.com</t>
  </si>
  <si>
    <t>52jt.net</t>
  </si>
  <si>
    <t>veiligondernemenbeginthier.nl</t>
  </si>
  <si>
    <t>agenbolasbobet.online</t>
  </si>
  <si>
    <t>maozisrael.org</t>
  </si>
  <si>
    <t>mkala.ru</t>
  </si>
  <si>
    <t>promo-venta.ru</t>
  </si>
  <si>
    <t>gamesparadise.com.au</t>
  </si>
  <si>
    <t>80vs90.com</t>
  </si>
  <si>
    <t>avenuebtalent.com</t>
  </si>
  <si>
    <t>dantri.com</t>
  </si>
  <si>
    <t>greenfield-sanders.com</t>
  </si>
  <si>
    <t>landingpagesmarketing.com</t>
  </si>
  <si>
    <t>miliyah.com</t>
  </si>
  <si>
    <t>rui666.com</t>
  </si>
  <si>
    <t>bfafh.de</t>
  </si>
  <si>
    <t>cityofbelvedere.org</t>
  </si>
  <si>
    <t>domexpo.ru</t>
  </si>
  <si>
    <t>wfsenate.co.uk</t>
  </si>
  <si>
    <t>lyst.com.au</t>
  </si>
  <si>
    <t>arnhem.co</t>
  </si>
  <si>
    <t>amsterdamklezmerband.com</t>
  </si>
  <si>
    <t>aviladigital.com</t>
  </si>
  <si>
    <t>blogxe.com</t>
  </si>
  <si>
    <t>dattanet.com</t>
  </si>
  <si>
    <t>easyaq.com</t>
  </si>
  <si>
    <t>eatyourbeets.com</t>
  </si>
  <si>
    <t>edfreetrials.com</t>
  </si>
  <si>
    <t>jcpoiret.com</t>
  </si>
  <si>
    <t>wqmer.com</t>
  </si>
  <si>
    <t>it.net</t>
  </si>
  <si>
    <t>wsaccess.net</t>
  </si>
  <si>
    <t>dsef.org</t>
  </si>
  <si>
    <t>studopedia.org</t>
  </si>
  <si>
    <t>izumrud-d.ru</t>
  </si>
  <si>
    <t>krasnoetv.ru</t>
  </si>
  <si>
    <t>pum-pu.ru</t>
  </si>
  <si>
    <t>rusvelikaia.ru</t>
  </si>
  <si>
    <t>xn----7sbooiklil0c.xn--p1ai</t>
  </si>
  <si>
    <t>ÐµÑ€Ð¼Ð°Ðº-Ð¸Ð½Ñ„Ð¾.Ñ€Ñ„</t>
  </si>
  <si>
    <t>bralin.com</t>
  </si>
  <si>
    <t>ktubote.com</t>
  </si>
  <si>
    <t>showfoodchef.com</t>
  </si>
  <si>
    <t>xifomahos.com</t>
  </si>
  <si>
    <t>nextmill.net</t>
  </si>
  <si>
    <t>sprakreisebyraet.no</t>
  </si>
  <si>
    <t>alted.ru</t>
  </si>
  <si>
    <t>somerfield.co.uk</t>
  </si>
  <si>
    <t>sunbets.co.uk</t>
  </si>
  <si>
    <t>swimshop.co.uk</t>
  </si>
  <si>
    <t>panasia.cn</t>
  </si>
  <si>
    <t>blackriverimaging.com</t>
  </si>
  <si>
    <t>cpkhosp.com</t>
  </si>
  <si>
    <t>feelcalmflying.com</t>
  </si>
  <si>
    <t>floridagulfvacation.com</t>
  </si>
  <si>
    <t>hlylhg.com</t>
  </si>
  <si>
    <t>krsaddleshop.com</t>
  </si>
  <si>
    <t>kvjunion.com</t>
  </si>
  <si>
    <t>ordertowel.com</t>
  </si>
  <si>
    <t>talroudnerplasticsurgery.com</t>
  </si>
  <si>
    <t>thumbtackpress.com</t>
  </si>
  <si>
    <t>trellix.com</t>
  </si>
  <si>
    <t>xnxx-n.com</t>
  </si>
  <si>
    <t>imgnow.de</t>
  </si>
  <si>
    <t>nouveau-paris-ile-de-france.fr</t>
  </si>
  <si>
    <t>daffatours.co.id</t>
  </si>
  <si>
    <t>altel.kz</t>
  </si>
  <si>
    <t>alldaydesing.net</t>
  </si>
  <si>
    <t>zintuig.nl</t>
  </si>
  <si>
    <t>hankoya.org</t>
  </si>
  <si>
    <t>s5s.ru</t>
  </si>
  <si>
    <t>oresundstag.se</t>
  </si>
  <si>
    <t>energiaeluz.com.br</t>
  </si>
  <si>
    <t>theymadeadaybeadayhere.ca</t>
  </si>
  <si>
    <t>aboutasiatravel.com</t>
  </si>
  <si>
    <t>guose1.com</t>
  </si>
  <si>
    <t>hoteltheplaza.com</t>
  </si>
  <si>
    <t>ispdoc.com</t>
  </si>
  <si>
    <t>ladymoiraine.com</t>
  </si>
  <si>
    <t>lettres-gratuites.com</t>
  </si>
  <si>
    <t>outsource-office.com</t>
  </si>
  <si>
    <t>sievi.com</t>
  </si>
  <si>
    <t>sjzysgz.com</t>
  </si>
  <si>
    <t>startvolt.com</t>
  </si>
  <si>
    <t>filmhotel.de</t>
  </si>
  <si>
    <t>ikiosk.de</t>
  </si>
  <si>
    <t>replicasrolex.info</t>
  </si>
  <si>
    <t>rhizome.net.nz</t>
  </si>
  <si>
    <t>argentinalibredefracking.org</t>
  </si>
  <si>
    <t>erti.org</t>
  </si>
  <si>
    <t>arg.pl</t>
  </si>
  <si>
    <t>2662312.ru</t>
  </si>
  <si>
    <t>candy.ru</t>
  </si>
  <si>
    <t>izvestiacontent.ru</t>
  </si>
  <si>
    <t>play69.ru</t>
  </si>
  <si>
    <t>atso.org.tr</t>
  </si>
  <si>
    <t>anaceo.cl</t>
  </si>
  <si>
    <t>ymqhkdy.cn</t>
  </si>
  <si>
    <t>consciousmagazine.co</t>
  </si>
  <si>
    <t>antipodesnature.com</t>
  </si>
  <si>
    <t>cbismb.com</t>
  </si>
  <si>
    <t>claytargetsonline.com</t>
  </si>
  <si>
    <t>fengqingnet.com</t>
  </si>
  <si>
    <t>kinodoom.com</t>
  </si>
  <si>
    <t>kulmhof.com</t>
  </si>
  <si>
    <t>masontiler.com</t>
  </si>
  <si>
    <t>mirecertificacion.com</t>
  </si>
  <si>
    <t>mylotuslovestours.com</t>
  </si>
  <si>
    <t>rebuildingmichigan.com</t>
  </si>
  <si>
    <t>rickwarren.com</t>
  </si>
  <si>
    <t>scoutbags.com</t>
  </si>
  <si>
    <t>sheffields.com</t>
  </si>
  <si>
    <t>finsa.es</t>
  </si>
  <si>
    <t>sibenik-tourism.hr</t>
  </si>
  <si>
    <t>kam.mx</t>
  </si>
  <si>
    <t>mackaycartoons.net</t>
  </si>
  <si>
    <t>cityzapper.nl</t>
  </si>
  <si>
    <t>sculesiaccesorii.ro</t>
  </si>
  <si>
    <t>hair-sochi.ru</t>
  </si>
  <si>
    <t>t-sec.ru</t>
  </si>
  <si>
    <t>capitaeducation.co.uk</t>
  </si>
  <si>
    <t>bics.org.uk</t>
  </si>
  <si>
    <t>afermon.com</t>
  </si>
  <si>
    <t>affbuzzads.com</t>
  </si>
  <si>
    <t>affiliatethinktank.com</t>
  </si>
  <si>
    <t>bru-zane.com</t>
  </si>
  <si>
    <t>halloween2u.com</t>
  </si>
  <si>
    <t>howtocleanthings.com</t>
  </si>
  <si>
    <t>jdhillberry.com</t>
  </si>
  <si>
    <t>restlessbooks.com</t>
  </si>
  <si>
    <t>solocalgroup.com</t>
  </si>
  <si>
    <t>spbcomics.com</t>
  </si>
  <si>
    <t>themaclawyer.com</t>
  </si>
  <si>
    <t>treescapersforum.com</t>
  </si>
  <si>
    <t>uptonsnaturals.com</t>
  </si>
  <si>
    <t>kab24.de</t>
  </si>
  <si>
    <t>tecnosite.co.jp</t>
  </si>
  <si>
    <t>androidgamebox.net</t>
  </si>
  <si>
    <t>tmdy.net</t>
  </si>
  <si>
    <t>drimmelen.nl</t>
  </si>
  <si>
    <t>daite2decor.ru</t>
  </si>
  <si>
    <t>ifregion.ru</t>
  </si>
  <si>
    <t>balestrilaw.com</t>
  </si>
  <si>
    <t>beintunisia.com</t>
  </si>
  <si>
    <t>brontebutterfish.com</t>
  </si>
  <si>
    <t>butterlustblog.com</t>
  </si>
  <si>
    <t>getbento.com</t>
  </si>
  <si>
    <t>lilabdesign.com</t>
  </si>
  <si>
    <t>lurkandperv.com</t>
  </si>
  <si>
    <t>plavixgeneric-uses.com</t>
  </si>
  <si>
    <t>poligrafi.com</t>
  </si>
  <si>
    <t>umzugskarawane.de</t>
  </si>
  <si>
    <t>sakuranobaba-johsaien.jp</t>
  </si>
  <si>
    <t>web-lance.net</t>
  </si>
  <si>
    <t>agebrilliantly.org</t>
  </si>
  <si>
    <t>hipaa.org</t>
  </si>
  <si>
    <t>wildgoosefestival.org</t>
  </si>
  <si>
    <t>revistacultura.ro</t>
  </si>
  <si>
    <t>3663.co.uk</t>
  </si>
  <si>
    <t>ameublement.com</t>
  </si>
  <si>
    <t>banderacowboycapital.com</t>
  </si>
  <si>
    <t>canadas-wonderland.com</t>
  </si>
  <si>
    <t>cialisgeneric-pharmacy.com</t>
  </si>
  <si>
    <t>doors4home.com</t>
  </si>
  <si>
    <t>freading.com</t>
  </si>
  <si>
    <t>goetzecandy.com</t>
  </si>
  <si>
    <t>hallmarkinns.com</t>
  </si>
  <si>
    <t>meiwei123.com</t>
  </si>
  <si>
    <t>milanpresse.com</t>
  </si>
  <si>
    <t>readio.com</t>
  </si>
  <si>
    <t>schoolzs.com</t>
  </si>
  <si>
    <t>solosequenosenada.com</t>
  </si>
  <si>
    <t>lejapon.fr</t>
  </si>
  <si>
    <t>ssh-tunnel.in</t>
  </si>
  <si>
    <t>preidlhof.it</t>
  </si>
  <si>
    <t>idiod.name</t>
  </si>
  <si>
    <t>gozjj.net</t>
  </si>
  <si>
    <t>gorsk.net</t>
  </si>
  <si>
    <t>bureauveritas.nl</t>
  </si>
  <si>
    <t>woensdrecht.nl</t>
  </si>
  <si>
    <t>allsaints-pas.org</t>
  </si>
  <si>
    <t>bookofmormon-tickets.org</t>
  </si>
  <si>
    <t>filmpornox.org</t>
  </si>
  <si>
    <t>hightidesinternational.org</t>
  </si>
  <si>
    <t>planfrance.org</t>
  </si>
  <si>
    <t>prednisoloneindia.ru</t>
  </si>
  <si>
    <t>etad.co.uk</t>
  </si>
  <si>
    <t>focus-on-imaging.co.uk</t>
  </si>
  <si>
    <t>newtonnet.co.uk</t>
  </si>
  <si>
    <t>arcuk.org.uk</t>
  </si>
  <si>
    <t>cityofgrassvalley.com</t>
  </si>
  <si>
    <t>eholidaysasia.com</t>
  </si>
  <si>
    <t>myborderpatroljob.com</t>
  </si>
  <si>
    <t>myhrsupportcenter.com</t>
  </si>
  <si>
    <t>pornorolls.com</t>
  </si>
  <si>
    <t>realestatescorecard.com</t>
  </si>
  <si>
    <t>tulababycarriers.com</t>
  </si>
  <si>
    <t>viagrasideeffectstabs7a.com</t>
  </si>
  <si>
    <t>viveoeurope.com</t>
  </si>
  <si>
    <t>xueyou66.com</t>
  </si>
  <si>
    <t>mail.de</t>
  </si>
  <si>
    <t>poezdka.de</t>
  </si>
  <si>
    <t>rethymno.gr</t>
  </si>
  <si>
    <t>consumers.org.il</t>
  </si>
  <si>
    <t>niopdc.ir</t>
  </si>
  <si>
    <t>joesixpack.net</t>
  </si>
  <si>
    <t>travelbug.co.nz</t>
  </si>
  <si>
    <t>bng-galiza.org</t>
  </si>
  <si>
    <t>codeclubworld.org</t>
  </si>
  <si>
    <t>smartage.pl</t>
  </si>
  <si>
    <t>bugnarkd.ru</t>
  </si>
  <si>
    <t>noithatjapan.vn</t>
  </si>
  <si>
    <t>gd119.cc</t>
  </si>
  <si>
    <t>cnicw.gov.cn</t>
  </si>
  <si>
    <t>derale.com</t>
  </si>
  <si>
    <t>eatsleepride.com</t>
  </si>
  <si>
    <t>efowl.com</t>
  </si>
  <si>
    <t>giga-space.com</t>
  </si>
  <si>
    <t>hudsonintegrated.com</t>
  </si>
  <si>
    <t>lagos.com</t>
  </si>
  <si>
    <t>maeght.com</t>
  </si>
  <si>
    <t>maineshooters.com</t>
  </si>
  <si>
    <t>restaurantfrantzen.com</t>
  </si>
  <si>
    <t>somaliroute.com</t>
  </si>
  <si>
    <t>ymeqqsc.com</t>
  </si>
  <si>
    <t>posicionamientoenbuscadoreswebseo.es</t>
  </si>
  <si>
    <t>studiogregorinformatica.eu</t>
  </si>
  <si>
    <t>paydayloansnsd.info</t>
  </si>
  <si>
    <t>bellevue.org</t>
  </si>
  <si>
    <t>equality-network.org</t>
  </si>
  <si>
    <t>liverpoollep.org</t>
  </si>
  <si>
    <t>unforgettable.org</t>
  </si>
  <si>
    <t>smile-net.ru</t>
  </si>
  <si>
    <t>spaumea.se</t>
  </si>
  <si>
    <t>aca.st</t>
  </si>
  <si>
    <t>fashioncarpet.com.ua</t>
  </si>
  <si>
    <t>naughtynaturesdating.co.uk</t>
  </si>
  <si>
    <t>hgi.org.uk</t>
  </si>
  <si>
    <t>www.com.ar</t>
  </si>
  <si>
    <t>paydayloansvbd.ca</t>
  </si>
  <si>
    <t>antinovaordemmundial.com</t>
  </si>
  <si>
    <t>campdoc.com</t>
  </si>
  <si>
    <t>forenom.com</t>
  </si>
  <si>
    <t>ithacamarket.com</t>
  </si>
  <si>
    <t>mummywale.com</t>
  </si>
  <si>
    <t>musclecar-evolution.com</t>
  </si>
  <si>
    <t>newageinvesting.com</t>
  </si>
  <si>
    <t>peyragudes.com</t>
  </si>
  <si>
    <t>premierphotographer.com</t>
  </si>
  <si>
    <t>recreonics.com</t>
  </si>
  <si>
    <t>renewableenergy-asia.com</t>
  </si>
  <si>
    <t>teenhitchhikers2.com</t>
  </si>
  <si>
    <t>unnime.com</t>
  </si>
  <si>
    <t>nbas.ee</t>
  </si>
  <si>
    <t>walkthru.org</t>
  </si>
  <si>
    <t>applemix.ru</t>
  </si>
  <si>
    <t>valkiria-tk.ru</t>
  </si>
  <si>
    <t>cse-distributors.co.uk</t>
  </si>
  <si>
    <t>98niugu.com</t>
  </si>
  <si>
    <t>advantagemexico.com</t>
  </si>
  <si>
    <t>captivacruises.com</t>
  </si>
  <si>
    <t>embrunman.com</t>
  </si>
  <si>
    <t>gwennypenny.com</t>
  </si>
  <si>
    <t>hxhtbzj.com</t>
  </si>
  <si>
    <t>macgregor26.com</t>
  </si>
  <si>
    <t>melright.com</t>
  </si>
  <si>
    <t>multfilm-online.com</t>
  </si>
  <si>
    <t>thebrandywine.com</t>
  </si>
  <si>
    <t>radioangulo.cu</t>
  </si>
  <si>
    <t>fassbender-rausch.de</t>
  </si>
  <si>
    <t>saga-med.ac.jp</t>
  </si>
  <si>
    <t>timedia.co.jp</t>
  </si>
  <si>
    <t>fists.org</t>
  </si>
  <si>
    <t>mcbfa.org</t>
  </si>
  <si>
    <t>namrezi.org</t>
  </si>
  <si>
    <t>dixi-car.pl</t>
  </si>
  <si>
    <t>begemot-mebel.ru</t>
  </si>
  <si>
    <t>solarenergy.org.ua</t>
  </si>
  <si>
    <t>12volt.com.au</t>
  </si>
  <si>
    <t>artisiou.com</t>
  </si>
  <si>
    <t>coxtechnic.com</t>
  </si>
  <si>
    <t>freehostingeu.com</t>
  </si>
  <si>
    <t>looseleafnotes.com</t>
  </si>
  <si>
    <t>mantel.com</t>
  </si>
  <si>
    <t>matthaig.com</t>
  </si>
  <si>
    <t>telarus.com</t>
  </si>
  <si>
    <t>thecanadaguide.com</t>
  </si>
  <si>
    <t>thehotpennystocks.com</t>
  </si>
  <si>
    <t>ambellis.de</t>
  </si>
  <si>
    <t>zurmoebelfabrik.de</t>
  </si>
  <si>
    <t>recetario.es</t>
  </si>
  <si>
    <t>mastersathletics.net</t>
  </si>
  <si>
    <t>isapartners.org</t>
  </si>
  <si>
    <t>scratchmap.org</t>
  </si>
  <si>
    <t>sdrep.org</t>
  </si>
  <si>
    <t>baikalpress.ru</t>
  </si>
  <si>
    <t>orenburg-gsm.ru</t>
  </si>
  <si>
    <t>northumbriaworldwarone.co.uk</t>
  </si>
  <si>
    <t>gemseekers.com.au</t>
  </si>
  <si>
    <t>horizonweekly.ca</t>
  </si>
  <si>
    <t>muse.ca</t>
  </si>
  <si>
    <t>caciqueinc.com</t>
  </si>
  <si>
    <t>coolhandpoker.com</t>
  </si>
  <si>
    <t>cruiseplanners.com</t>
  </si>
  <si>
    <t>discovercrystalriverfl.com</t>
  </si>
  <si>
    <t>floor2studios.com</t>
  </si>
  <si>
    <t>gribokstop.com</t>
  </si>
  <si>
    <t>hbreavis.com</t>
  </si>
  <si>
    <t>prezzoviagragenericosenzaricetta.com</t>
  </si>
  <si>
    <t>thepaigehouse.com</t>
  </si>
  <si>
    <t>thewanderlanders.com</t>
  </si>
  <si>
    <t>traderspointcreamery.com</t>
  </si>
  <si>
    <t>vanessamooney.com</t>
  </si>
  <si>
    <t>zhucebanzhao.com</t>
  </si>
  <si>
    <t>kslaw.jp</t>
  </si>
  <si>
    <t>crochetclub.net</t>
  </si>
  <si>
    <t>yzzsw.net</t>
  </si>
  <si>
    <t>eymj.org</t>
  </si>
  <si>
    <t>gbbg.org</t>
  </si>
  <si>
    <t>pacaran.org</t>
  </si>
  <si>
    <t>rio.gov.pl</t>
  </si>
  <si>
    <t>pfl.ru</t>
  </si>
  <si>
    <t>worldlovers.ru</t>
  </si>
  <si>
    <t>twist3d.tv</t>
  </si>
  <si>
    <t>featherandstone.com.au</t>
  </si>
  <si>
    <t>multiplusfidelidade.com.br</t>
  </si>
  <si>
    <t>unilink.by</t>
  </si>
  <si>
    <t>paydayloanscanadacxi.ca</t>
  </si>
  <si>
    <t>sinoptic.ch</t>
  </si>
  <si>
    <t>longquan.gov.cn</t>
  </si>
  <si>
    <t>a1essays.com</t>
  </si>
  <si>
    <t>bionicgloves.com</t>
  </si>
  <si>
    <t>comluxaviation.com</t>
  </si>
  <si>
    <t>deborahmilano.com</t>
  </si>
  <si>
    <t>garypanter.com</t>
  </si>
  <si>
    <t>hmlanding.com</t>
  </si>
  <si>
    <t>lizardskin.com</t>
  </si>
  <si>
    <t>prodotticontrolacadutadeicapelli.com</t>
  </si>
  <si>
    <t>teamhalprin.com</t>
  </si>
  <si>
    <t>theexperimentpublishing.com</t>
  </si>
  <si>
    <t>weichaiamerica.com</t>
  </si>
  <si>
    <t>socibus.es</t>
  </si>
  <si>
    <t>exomeriarace.gr</t>
  </si>
  <si>
    <t>parchotels.it</t>
  </si>
  <si>
    <t>zona-zero.net</t>
  </si>
  <si>
    <t>outbreaktaskforce.org</t>
  </si>
  <si>
    <t>railwayvillage.org</t>
  </si>
  <si>
    <t>voterunlead.org</t>
  </si>
  <si>
    <t>arien.com.br</t>
  </si>
  <si>
    <t>greenactioncentre.ca</t>
  </si>
  <si>
    <t>addicting-games-online.com</t>
  </si>
  <si>
    <t>bigtimeseats.com</t>
  </si>
  <si>
    <t>cheap--jordan--shoes.com</t>
  </si>
  <si>
    <t>eatingoutloud.com</t>
  </si>
  <si>
    <t>lifeband.com</t>
  </si>
  <si>
    <t>lnqn.com</t>
  </si>
  <si>
    <t>nunwood.com</t>
  </si>
  <si>
    <t>ouratlanticstore.com</t>
  </si>
  <si>
    <t>poetrysuperhighway.com</t>
  </si>
  <si>
    <t>poweroftwomarriage.com</t>
  </si>
  <si>
    <t>sanpedroscoop.com</t>
  </si>
  <si>
    <t>scifiexpo.com</t>
  </si>
  <si>
    <t>simchajtv.com</t>
  </si>
  <si>
    <t>slingpaint.com</t>
  </si>
  <si>
    <t>thunderfromdownunder.com</t>
  </si>
  <si>
    <t>wildlandtrekking.com</t>
  </si>
  <si>
    <t>lalipuna.de</t>
  </si>
  <si>
    <t>healmytrauma.info</t>
  </si>
  <si>
    <t>alisina.org</t>
  </si>
  <si>
    <t>blogistar.org</t>
  </si>
  <si>
    <t>retrovmode.ru</t>
  </si>
  <si>
    <t>trappist.be</t>
  </si>
  <si>
    <t>carvemag.com</t>
  </si>
  <si>
    <t>haywardlakes.com</t>
  </si>
  <si>
    <t>jordanfashions.com</t>
  </si>
  <si>
    <t>onlineviagraviagrapriceusy.com</t>
  </si>
  <si>
    <t>pbcloans.com</t>
  </si>
  <si>
    <t>themescode.com</t>
  </si>
  <si>
    <t>thisisit4u.eu</t>
  </si>
  <si>
    <t>hvdg.fi</t>
  </si>
  <si>
    <t>nextep.co.il</t>
  </si>
  <si>
    <t>rastineh.ir</t>
  </si>
  <si>
    <t>austinbay.net</t>
  </si>
  <si>
    <t>helicopter.co.nz</t>
  </si>
  <si>
    <t>bfg.org</t>
  </si>
  <si>
    <t>meblehotelowe-producent.pl</t>
  </si>
  <si>
    <t>przymorzu.pl</t>
  </si>
  <si>
    <t>wodomania.pl</t>
  </si>
  <si>
    <t>kareliyanews.ru</t>
  </si>
  <si>
    <t>kolesnik.ru</t>
  </si>
  <si>
    <t>mbkservis.ru</t>
  </si>
  <si>
    <t>isim.net.ua</t>
  </si>
  <si>
    <t>myonlinebooking.co.uk</t>
  </si>
  <si>
    <t>bradfieldcollege.org.uk</t>
  </si>
  <si>
    <t>dcasc.org.uk</t>
  </si>
  <si>
    <t>firbank.com.cn</t>
  </si>
  <si>
    <t>gocheng.cn</t>
  </si>
  <si>
    <t>abaxion.com</t>
  </si>
  <si>
    <t>bankrollsports.com</t>
  </si>
  <si>
    <t>blogsperu.com</t>
  </si>
  <si>
    <t>chileplants.com</t>
  </si>
  <si>
    <t>fifthavenuecollection.com</t>
  </si>
  <si>
    <t>intermountain-railway.com</t>
  </si>
  <si>
    <t>jaintechnosoft.com</t>
  </si>
  <si>
    <t>pennymatrix.com</t>
  </si>
  <si>
    <t>planetjazznyc.com</t>
  </si>
  <si>
    <t>xincai.com</t>
  </si>
  <si>
    <t>katalog-krasy.cz</t>
  </si>
  <si>
    <t>ccrtindia.gov.in</t>
  </si>
  <si>
    <t>epigraph.info</t>
  </si>
  <si>
    <t>leader.co.jp</t>
  </si>
  <si>
    <t>rybalka.md</t>
  </si>
  <si>
    <t>avgroups.net</t>
  </si>
  <si>
    <t>tegschi.net</t>
  </si>
  <si>
    <t>queridokinderboeken.nl</t>
  </si>
  <si>
    <t>guzzitek.org</t>
  </si>
  <si>
    <t>hafny.org</t>
  </si>
  <si>
    <t>sgi-uk.org</t>
  </si>
  <si>
    <t>looted.by</t>
  </si>
  <si>
    <t>careerowl.ca</t>
  </si>
  <si>
    <t>aghadoeheights.com</t>
  </si>
  <si>
    <t>ahtahthiki.com</t>
  </si>
  <si>
    <t>ann-margret.com</t>
  </si>
  <si>
    <t>bankers.com</t>
  </si>
  <si>
    <t>campusmotel.com</t>
  </si>
  <si>
    <t>dreadlockssite.com</t>
  </si>
  <si>
    <t>frasesdeconquista.com</t>
  </si>
  <si>
    <t>gabrielash.com</t>
  </si>
  <si>
    <t>horseandrider.com</t>
  </si>
  <si>
    <t>kaigishitu.com</t>
  </si>
  <si>
    <t>miltsparks.com</t>
  </si>
  <si>
    <t>pressera.com</t>
  </si>
  <si>
    <t>wjzxjpbs.com</t>
  </si>
  <si>
    <t>wocchat.com</t>
  </si>
  <si>
    <t>vjti.ac.in</t>
  </si>
  <si>
    <t>insync.co.in</t>
  </si>
  <si>
    <t>betonufc.info</t>
  </si>
  <si>
    <t>shingekinobahamut-virginsoul.jp</t>
  </si>
  <si>
    <t>vicariadepastoral.org.mx</t>
  </si>
  <si>
    <t>unocafe.net</t>
  </si>
  <si>
    <t>aoa-net.org</t>
  </si>
  <si>
    <t>aseds.org</t>
  </si>
  <si>
    <t>lscity.org</t>
  </si>
  <si>
    <t>opentutorials.org</t>
  </si>
  <si>
    <t>virginiarealtors.org</t>
  </si>
  <si>
    <t>altavoz.pe</t>
  </si>
  <si>
    <t>footballcoachingforum.co.uk</t>
  </si>
  <si>
    <t>iliketrains.co.uk</t>
  </si>
  <si>
    <t>mtbbritain.co.uk</t>
  </si>
  <si>
    <t>adooq.com</t>
  </si>
  <si>
    <t>bourboncountry.com</t>
  </si>
  <si>
    <t>chocolog.com</t>
  </si>
  <si>
    <t>dauphineorleans.com</t>
  </si>
  <si>
    <t>genesistoday.com</t>
  </si>
  <si>
    <t>howtostructureanessay.com</t>
  </si>
  <si>
    <t>joblooba.com</t>
  </si>
  <si>
    <t>lichiao.com</t>
  </si>
  <si>
    <t>optimizacijaspletnihstranimaxx.com</t>
  </si>
  <si>
    <t>wholesalelevitra.com</t>
  </si>
  <si>
    <t>zx010.com</t>
  </si>
  <si>
    <t>digitalmarketingtrends.es</t>
  </si>
  <si>
    <t>photofestival.gr</t>
  </si>
  <si>
    <t>tokai.co.jp</t>
  </si>
  <si>
    <t>liberamusic.jp</t>
  </si>
  <si>
    <t>chatpeople.net</t>
  </si>
  <si>
    <t>eslgfx.net</t>
  </si>
  <si>
    <t>lavinya.net</t>
  </si>
  <si>
    <t>thetafleet.net</t>
  </si>
  <si>
    <t>bellatrixobservatory.org</t>
  </si>
  <si>
    <t>cialis-generic-canada.org</t>
  </si>
  <si>
    <t>custudentloans.org</t>
  </si>
  <si>
    <t>homesecurity-info.org</t>
  </si>
  <si>
    <t>sfhistory.org</t>
  </si>
  <si>
    <t>worldbuilders.org</t>
  </si>
  <si>
    <t>fomenko.ru</t>
  </si>
  <si>
    <t>ofonavinez.ru</t>
  </si>
  <si>
    <t>proairsoftsupplies.co.uk</t>
  </si>
  <si>
    <t>adidasshoesoutlet.us</t>
  </si>
  <si>
    <t>buycipro.webcam</t>
  </si>
  <si>
    <t>kunstschmiede-bruckbauer.at</t>
  </si>
  <si>
    <t>northcoastholidayparks.com.au</t>
  </si>
  <si>
    <t>oliberal.com.br</t>
  </si>
  <si>
    <t>5156rj.com</t>
  </si>
  <si>
    <t>97ml.com</t>
  </si>
  <si>
    <t>artkrush.com</t>
  </si>
  <si>
    <t>bblaw.com</t>
  </si>
  <si>
    <t>bellesrives.com</t>
  </si>
  <si>
    <t>canalvirtual.com</t>
  </si>
  <si>
    <t>factoriadeinspiracion.com</t>
  </si>
  <si>
    <t>floppy-tits.com</t>
  </si>
  <si>
    <t>ho-chunkgaming.com</t>
  </si>
  <si>
    <t>juanramonrallo.com</t>
  </si>
  <si>
    <t>kwadroceramika.com</t>
  </si>
  <si>
    <t>lasvegaspizzeria.com</t>
  </si>
  <si>
    <t>merzaesthetics.com</t>
  </si>
  <si>
    <t>newenglandwax.com</t>
  </si>
  <si>
    <t>nlmotoring.com</t>
  </si>
  <si>
    <t>thisisourcountry.com</t>
  </si>
  <si>
    <t>thonet.com</t>
  </si>
  <si>
    <t>yizani.com</t>
  </si>
  <si>
    <t>buyvermox.cricket</t>
  </si>
  <si>
    <t>netbet.de</t>
  </si>
  <si>
    <t>transit.es</t>
  </si>
  <si>
    <t>instant.co.hu</t>
  </si>
  <si>
    <t>chinaplc.net</t>
  </si>
  <si>
    <t>illizi.net</t>
  </si>
  <si>
    <t>roznoszenie.net</t>
  </si>
  <si>
    <t>up-front.org</t>
  </si>
  <si>
    <t>wheat-free.org</t>
  </si>
  <si>
    <t>wp-themix.org</t>
  </si>
  <si>
    <t>insularlife.com.ph</t>
  </si>
  <si>
    <t>comunic.ro</t>
  </si>
  <si>
    <t>eazi.ro</t>
  </si>
  <si>
    <t>spice.com.tr</t>
  </si>
  <si>
    <t>arcadiahomeheating.co.uk</t>
  </si>
  <si>
    <t>msd-animal-health.co.uk</t>
  </si>
  <si>
    <t>co-wheels.org.uk</t>
  </si>
  <si>
    <t>iuna.edu.ar</t>
  </si>
  <si>
    <t>aidenet.com</t>
  </si>
  <si>
    <t>bklighting.com</t>
  </si>
  <si>
    <t>castelmonastero.com</t>
  </si>
  <si>
    <t>doublejj.com</t>
  </si>
  <si>
    <t>duluthpottery.com</t>
  </si>
  <si>
    <t>eweb-net.com</t>
  </si>
  <si>
    <t>fairytaleshaircare.com</t>
  </si>
  <si>
    <t>hoopdata.com</t>
  </si>
  <si>
    <t>ijobyou.com</t>
  </si>
  <si>
    <t>kentuckyhorseshoeingschool.com</t>
  </si>
  <si>
    <t>lailaihui.com</t>
  </si>
  <si>
    <t>litteratura.com</t>
  </si>
  <si>
    <t>maadiplus.com</t>
  </si>
  <si>
    <t>najisanat.com</t>
  </si>
  <si>
    <t>onefoottsunami.com</t>
  </si>
  <si>
    <t>openspaceworld.com</t>
  </si>
  <si>
    <t>robinsonsrelo.com</t>
  </si>
  <si>
    <t>underthenile.com</t>
  </si>
  <si>
    <t>jeder-tag.de</t>
  </si>
  <si>
    <t>carolechavanne.fr</t>
  </si>
  <si>
    <t>jpg.co.il</t>
  </si>
  <si>
    <t>potetokaitsuka.co.jp</t>
  </si>
  <si>
    <t>nota.media</t>
  </si>
  <si>
    <t>alphavilla.net</t>
  </si>
  <si>
    <t>fraserisland.net</t>
  </si>
  <si>
    <t>hotel-ariston.net</t>
  </si>
  <si>
    <t>kdyggo.net</t>
  </si>
  <si>
    <t>wedowhatyouneed.net</t>
  </si>
  <si>
    <t>augustaga.org</t>
  </si>
  <si>
    <t>cityofbeaufort.org</t>
  </si>
  <si>
    <t>fesabid.org</t>
  </si>
  <si>
    <t>imlgroup.org</t>
  </si>
  <si>
    <t>notfarfromthetree.org</t>
  </si>
  <si>
    <t>wikinames.org</t>
  </si>
  <si>
    <t>mosenergocity.ru</t>
  </si>
  <si>
    <t>psyopora.ru</t>
  </si>
  <si>
    <t>kota.si</t>
  </si>
  <si>
    <t>mediasphere.com.tw</t>
  </si>
  <si>
    <t>loopa.co.uk</t>
  </si>
  <si>
    <t>rcsccojibwa.ca</t>
  </si>
  <si>
    <t>cartoonb2b.com</t>
  </si>
  <si>
    <t>cartoonician.com</t>
  </si>
  <si>
    <t>click4article.com</t>
  </si>
  <si>
    <t>draytonentertainment.com</t>
  </si>
  <si>
    <t>highnorthnews.com</t>
  </si>
  <si>
    <t>hotelstfrancis.com</t>
  </si>
  <si>
    <t>milwaukeejunkcars.com</t>
  </si>
  <si>
    <t>nhdbuzz.com</t>
  </si>
  <si>
    <t>nikefreerun-3.com</t>
  </si>
  <si>
    <t>ot-mom-learning-activities.com</t>
  </si>
  <si>
    <t>pdq.com</t>
  </si>
  <si>
    <t>planet-vienna.com</t>
  </si>
  <si>
    <t>teepasnow.com</t>
  </si>
  <si>
    <t>thepurplecarrot.com</t>
  </si>
  <si>
    <t>visitpagosasprings.com</t>
  </si>
  <si>
    <t>wakeupcopenhagen.com</t>
  </si>
  <si>
    <t>welovemojo.com</t>
  </si>
  <si>
    <t>veliline.dk</t>
  </si>
  <si>
    <t>ariba.fr</t>
  </si>
  <si>
    <t>magimix.fr</t>
  </si>
  <si>
    <t>villateresa.gr</t>
  </si>
  <si>
    <t>digitalprinting16.info</t>
  </si>
  <si>
    <t>avassanpio.it</t>
  </si>
  <si>
    <t>buycialis-canada.net</t>
  </si>
  <si>
    <t>teachenglishinasia.net</t>
  </si>
  <si>
    <t>yaransk.net</t>
  </si>
  <si>
    <t>artcolonyassociation.org</t>
  </si>
  <si>
    <t>bdsmfemdom.org</t>
  </si>
  <si>
    <t>club-sp.ru</t>
  </si>
  <si>
    <t>blacknet.co.uk</t>
  </si>
  <si>
    <t>travelfrog.co.uk</t>
  </si>
  <si>
    <t>cles.org.uk</t>
  </si>
  <si>
    <t>monsterdirectory.com.ar</t>
  </si>
  <si>
    <t>lorenalliston.bid</t>
  </si>
  <si>
    <t>paydayloanscanadacce.ca</t>
  </si>
  <si>
    <t>bcit.cc</t>
  </si>
  <si>
    <t>deepbreath.net.cn</t>
  </si>
  <si>
    <t>slbbw.cn</t>
  </si>
  <si>
    <t>bonetown.com</t>
  </si>
  <si>
    <t>cabotwrenn.com</t>
  </si>
  <si>
    <t>carrerasport.com</t>
  </si>
  <si>
    <t>classificadosnaserra.com</t>
  </si>
  <si>
    <t>eurostarsmadridtower.com</t>
  </si>
  <si>
    <t>hirohouse.com</t>
  </si>
  <si>
    <t>hotslings.com</t>
  </si>
  <si>
    <t>intmovies.com</t>
  </si>
  <si>
    <t>kombuchabrooklyn.com</t>
  </si>
  <si>
    <t>lordco.com</t>
  </si>
  <si>
    <t>makeyourownshirtsonline.com</t>
  </si>
  <si>
    <t>mysparkly.com</t>
  </si>
  <si>
    <t>orphankittenrescue.com</t>
  </si>
  <si>
    <t>pixelgroove.com</t>
  </si>
  <si>
    <t>pla-info.com</t>
  </si>
  <si>
    <t>pmcammo.com</t>
  </si>
  <si>
    <t>prostarpower.com</t>
  </si>
  <si>
    <t>razvlekun.com</t>
  </si>
  <si>
    <t>ridgewoodbank.com</t>
  </si>
  <si>
    <t>saintarcherbrewery.com</t>
  </si>
  <si>
    <t>sebastianmaniscalcotour2017.com</t>
  </si>
  <si>
    <t>sulitpinas.com</t>
  </si>
  <si>
    <t>teamthundershop.com</t>
  </si>
  <si>
    <t>zaunonlineshop.com</t>
  </si>
  <si>
    <t>zibhapso.com</t>
  </si>
  <si>
    <t>zobha.com</t>
  </si>
  <si>
    <t>abacoweb.it</t>
  </si>
  <si>
    <t>nexi.go.jp</t>
  </si>
  <si>
    <t>pumas.mx</t>
  </si>
  <si>
    <t>skullbox.net</t>
  </si>
  <si>
    <t>skny.org</t>
  </si>
  <si>
    <t>socialworkschi.org</t>
  </si>
  <si>
    <t>bestpriceforpfizerviagra.ru</t>
  </si>
  <si>
    <t>payu.ru</t>
  </si>
  <si>
    <t>perfectkit.ru</t>
  </si>
  <si>
    <t>textstone.ru</t>
  </si>
  <si>
    <t>patent.su</t>
  </si>
  <si>
    <t>bookofrax.tech</t>
  </si>
  <si>
    <t>canal9.com.ar</t>
  </si>
  <si>
    <t>hv-caps.biz</t>
  </si>
  <si>
    <t>grimsby.ca</t>
  </si>
  <si>
    <t>lffdc.gov.cn</t>
  </si>
  <si>
    <t>earthcore.co</t>
  </si>
  <si>
    <t>17bbq.com</t>
  </si>
  <si>
    <t>anomalousmaterial.com</t>
  </si>
  <si>
    <t>cityofcaves.com</t>
  </si>
  <si>
    <t>guideriviera.com</t>
  </si>
  <si>
    <t>historicinnsofannapolis.com</t>
  </si>
  <si>
    <t>histofig.com</t>
  </si>
  <si>
    <t>hzo.com</t>
  </si>
  <si>
    <t>kaylune.com</t>
  </si>
  <si>
    <t>kitapsec.com</t>
  </si>
  <si>
    <t>martins-supermarkets.com</t>
  </si>
  <si>
    <t>merimeri.com</t>
  </si>
  <si>
    <t>motorcomusic.com</t>
  </si>
  <si>
    <t>noumi.com</t>
  </si>
  <si>
    <t>oneweekfriends.com</t>
  </si>
  <si>
    <t>shola.com</t>
  </si>
  <si>
    <t>stolengirlfriendsclub.com</t>
  </si>
  <si>
    <t>totalmerchantservices.com</t>
  </si>
  <si>
    <t>ultraslan.com</t>
  </si>
  <si>
    <t>wazoku.com</t>
  </si>
  <si>
    <t>westinchicago.com</t>
  </si>
  <si>
    <t>avantek.es</t>
  </si>
  <si>
    <t>hotelopia.es</t>
  </si>
  <si>
    <t>eutraining.eu</t>
  </si>
  <si>
    <t>space-pioneers.eu</t>
  </si>
  <si>
    <t>ilmavoimat.fi</t>
  </si>
  <si>
    <t>purodistribuzioni.it</t>
  </si>
  <si>
    <t>awardspace.net</t>
  </si>
  <si>
    <t>macauheritage.net</t>
  </si>
  <si>
    <t>healthypasadena.org</t>
  </si>
  <si>
    <t>militarysaves.org</t>
  </si>
  <si>
    <t>nequiltmuseum.org</t>
  </si>
  <si>
    <t>rpsc.ru</t>
  </si>
  <si>
    <t>riva-service.com.ua</t>
  </si>
  <si>
    <t>eshop.co.ug</t>
  </si>
  <si>
    <t>bradfordinsulation.com.au</t>
  </si>
  <si>
    <t>78kankan.cn</t>
  </si>
  <si>
    <t>anggun.com</t>
  </si>
  <si>
    <t>anstsz.com</t>
  </si>
  <si>
    <t>blackjackonlineee.com</t>
  </si>
  <si>
    <t>brookvilleahr.com</t>
  </si>
  <si>
    <t>csnhouston.com</t>
  </si>
  <si>
    <t>eprocat.com</t>
  </si>
  <si>
    <t>ethanolretailer.com</t>
  </si>
  <si>
    <t>flawlessvapeshop.com</t>
  </si>
  <si>
    <t>flickitup.com</t>
  </si>
  <si>
    <t>gacetamercantil.com</t>
  </si>
  <si>
    <t>genesisquest.com</t>
  </si>
  <si>
    <t>gracebelgravia.com</t>
  </si>
  <si>
    <t>k-020.com</t>
  </si>
  <si>
    <t>myfeetarecold.com</t>
  </si>
  <si>
    <t>myfreestyle.com</t>
  </si>
  <si>
    <t>priligyx247.com</t>
  </si>
  <si>
    <t>qilibali.com</t>
  </si>
  <si>
    <t>robart.com</t>
  </si>
  <si>
    <t>se4m.com</t>
  </si>
  <si>
    <t>strobesnmore.com</t>
  </si>
  <si>
    <t>threeblueducks.com</t>
  </si>
  <si>
    <t>up9or.com</t>
  </si>
  <si>
    <t>xp911.com</t>
  </si>
  <si>
    <t>martin.dk</t>
  </si>
  <si>
    <t>grupodeempleo.es</t>
  </si>
  <si>
    <t>baronius.fr</t>
  </si>
  <si>
    <t>baojianpin.com.hk</t>
  </si>
  <si>
    <t>goodearth.in</t>
  </si>
  <si>
    <t>soliddecisions.net</t>
  </si>
  <si>
    <t>centro.org</t>
  </si>
  <si>
    <t>todmarketplace.org</t>
  </si>
  <si>
    <t>ynhhs.org</t>
  </si>
  <si>
    <t>vittra.se</t>
  </si>
  <si>
    <t>worldcamera.co.th</t>
  </si>
  <si>
    <t>veterany-ato.com.ua</t>
  </si>
  <si>
    <t>zodiac.com.au</t>
  </si>
  <si>
    <t>a21g.com</t>
  </si>
  <si>
    <t>adhousebooks.com</t>
  </si>
  <si>
    <t>artsawardvoice.com</t>
  </si>
  <si>
    <t>auntbertha.com</t>
  </si>
  <si>
    <t>axiswheels.com</t>
  </si>
  <si>
    <t>boydenvalley.com</t>
  </si>
  <si>
    <t>cbrehotels.com</t>
  </si>
  <si>
    <t>courtneyyarberryphotography.com</t>
  </si>
  <si>
    <t>cpimediagroup.com</t>
  </si>
  <si>
    <t>dhr12.com</t>
  </si>
  <si>
    <t>flewitt.com</t>
  </si>
  <si>
    <t>gemeinhardt.com</t>
  </si>
  <si>
    <t>genericcialiswalmart.com</t>
  </si>
  <si>
    <t>gortzhausgallery.com</t>
  </si>
  <si>
    <t>h5deal.com</t>
  </si>
  <si>
    <t>huibaotc.com</t>
  </si>
  <si>
    <t>kamagradirectly.com</t>
  </si>
  <si>
    <t>limotorsh.com</t>
  </si>
  <si>
    <t>localguidesconnect.com</t>
  </si>
  <si>
    <t>onlineradar.com</t>
  </si>
  <si>
    <t>oregonteacherquality.com</t>
  </si>
  <si>
    <t>saac.com</t>
  </si>
  <si>
    <t>sghgs.com</t>
  </si>
  <si>
    <t>skih.hu</t>
  </si>
  <si>
    <t>etfr.net</t>
  </si>
  <si>
    <t>hrwebservices.net</t>
  </si>
  <si>
    <t>recetas.net</t>
  </si>
  <si>
    <t>c-townspirit.org</t>
  </si>
  <si>
    <t>graceforvets.org</t>
  </si>
  <si>
    <t>mayfieldpark.org</t>
  </si>
  <si>
    <t>nyadiff.org</t>
  </si>
  <si>
    <t>phoenixrescuemission.org</t>
  </si>
  <si>
    <t>plant-trees.org</t>
  </si>
  <si>
    <t>thegreatideas.org</t>
  </si>
  <si>
    <t>worksourceoregon.org</t>
  </si>
  <si>
    <t>lynxinfo.co.uk</t>
  </si>
  <si>
    <t>dhs.com.br</t>
  </si>
  <si>
    <t>abnehmen-tipp.com</t>
  </si>
  <si>
    <t>arinonline.com</t>
  </si>
  <si>
    <t>au-lapin-agile.com</t>
  </si>
  <si>
    <t>barefootgolf.com</t>
  </si>
  <si>
    <t>boatsahoy.com</t>
  </si>
  <si>
    <t>budgetrentacar.com</t>
  </si>
  <si>
    <t>chrisfossart.com</t>
  </si>
  <si>
    <t>dvigear.com</t>
  </si>
  <si>
    <t>forumntb.com</t>
  </si>
  <si>
    <t>hazeltinenational.com</t>
  </si>
  <si>
    <t>headlesshorseman.com</t>
  </si>
  <si>
    <t>hellodesign.com</t>
  </si>
  <si>
    <t>littlelatitude.com</t>
  </si>
  <si>
    <t>man40.com</t>
  </si>
  <si>
    <t>munropetro.com</t>
  </si>
  <si>
    <t>pasatiempo.com</t>
  </si>
  <si>
    <t>peoples-gas.com</t>
  </si>
  <si>
    <t>pointerfootwear.com</t>
  </si>
  <si>
    <t>policeloglines.com</t>
  </si>
  <si>
    <t>sneakerschuheshopde.com</t>
  </si>
  <si>
    <t>teaparty911.com</t>
  </si>
  <si>
    <t>therealzachdavis.com</t>
  </si>
  <si>
    <t>used-line.com</t>
  </si>
  <si>
    <t>weirdworldrecordco.com</t>
  </si>
  <si>
    <t>gamesdynamite.de</t>
  </si>
  <si>
    <t>nextn.es</t>
  </si>
  <si>
    <t>usavsus.info</t>
  </si>
  <si>
    <t>tonegawa-ship.jp</t>
  </si>
  <si>
    <t>genericonlinelevitra.net</t>
  </si>
  <si>
    <t>guizhouren.net</t>
  </si>
  <si>
    <t>mcguiresisters.net</t>
  </si>
  <si>
    <t>420games.org</t>
  </si>
  <si>
    <t>abbyjohnson.org</t>
  </si>
  <si>
    <t>ichiryu.org</t>
  </si>
  <si>
    <t>plasticopticalfiber.org</t>
  </si>
  <si>
    <t>sipweb.org</t>
  </si>
  <si>
    <t>swapaholic.org</t>
  </si>
  <si>
    <t>ethnicunit.ru</t>
  </si>
  <si>
    <t>novostroika.site</t>
  </si>
  <si>
    <t>carsunder5000.co.uk</t>
  </si>
  <si>
    <t>iframeonline.co.uk</t>
  </si>
  <si>
    <t>ramsayhealth.com.au</t>
  </si>
  <si>
    <t>0411juanmen.com</t>
  </si>
  <si>
    <t>3dcjg.com</t>
  </si>
  <si>
    <t>afrmortgage.com</t>
  </si>
  <si>
    <t>atvrideronline.com</t>
  </si>
  <si>
    <t>benchmadecigar.com</t>
  </si>
  <si>
    <t>break100.com</t>
  </si>
  <si>
    <t>dublindrpepper.com</t>
  </si>
  <si>
    <t>essayscaptain.com</t>
  </si>
  <si>
    <t>iphone-developers.com</t>
  </si>
  <si>
    <t>kernvalleysun.com</t>
  </si>
  <si>
    <t>lesacasino.com</t>
  </si>
  <si>
    <t>lidasiparisi.com</t>
  </si>
  <si>
    <t>lockedowndesign.com</t>
  </si>
  <si>
    <t>natwestinternational.com</t>
  </si>
  <si>
    <t>oakbrookcenter.com</t>
  </si>
  <si>
    <t>polyhomes.com</t>
  </si>
  <si>
    <t>txmblr.com</t>
  </si>
  <si>
    <t>whipmix.com</t>
  </si>
  <si>
    <t>wildlifefestival.com</t>
  </si>
  <si>
    <t>wind-rover.com</t>
  </si>
  <si>
    <t>wjsocial.com</t>
  </si>
  <si>
    <t>anncol.eu</t>
  </si>
  <si>
    <t>realviagraforsale.faith</t>
  </si>
  <si>
    <t>wainet.co.jp</t>
  </si>
  <si>
    <t>light-dark.net</t>
  </si>
  <si>
    <t>shoptwaalf.nl</t>
  </si>
  <si>
    <t>flatirondistrict.nyc</t>
  </si>
  <si>
    <t>glimpse.org</t>
  </si>
  <si>
    <t>museumofrussianicons.org</t>
  </si>
  <si>
    <t>wvagriculture.org</t>
  </si>
  <si>
    <t>cheapmetformin.party</t>
  </si>
  <si>
    <t>hydrochlorothiazideonline.party</t>
  </si>
  <si>
    <t>lenalighting.pl</t>
  </si>
  <si>
    <t>cheapviagraforsale.ru</t>
  </si>
  <si>
    <t>ntinternet.se</t>
  </si>
  <si>
    <t>onlinedrugstore.top</t>
  </si>
  <si>
    <t>london-footprints.co.uk</t>
  </si>
  <si>
    <t>mothershipton.co.uk</t>
  </si>
  <si>
    <t>sussexsaferroads.gov.uk</t>
  </si>
  <si>
    <t>wallyspoultry.us</t>
  </si>
  <si>
    <t>24hourcanadianpharmacy.win</t>
  </si>
  <si>
    <t>advertisers.com.au</t>
  </si>
  <si>
    <t>franklintempleton.ca</t>
  </si>
  <si>
    <t>gzrffc.com.cn</t>
  </si>
  <si>
    <t>americancongressfortruth.com</t>
  </si>
  <si>
    <t>avesstudio.com</t>
  </si>
  <si>
    <t>badcreditloandirectly.com</t>
  </si>
  <si>
    <t>customcraftedkeywords.com</t>
  </si>
  <si>
    <t>emoryconferencecenter.com</t>
  </si>
  <si>
    <t>fitflop-singapore.com</t>
  </si>
  <si>
    <t>greggirard.com</t>
  </si>
  <si>
    <t>ignitioninstitute.com</t>
  </si>
  <si>
    <t>imagejuicy.com</t>
  </si>
  <si>
    <t>infinology.com</t>
  </si>
  <si>
    <t>innermeaning.com</t>
  </si>
  <si>
    <t>lifetimebrands.com</t>
  </si>
  <si>
    <t>makeevacom.com</t>
  </si>
  <si>
    <t>msra.com</t>
  </si>
  <si>
    <t>teologando.com</t>
  </si>
  <si>
    <t>vip3751.com</t>
  </si>
  <si>
    <t>visithannibal.com</t>
  </si>
  <si>
    <t>monclerpascheracheter.fr</t>
  </si>
  <si>
    <t>usakamagrarx.info</t>
  </si>
  <si>
    <t>cialdamia.it</t>
  </si>
  <si>
    <t>zonepower.net</t>
  </si>
  <si>
    <t>snowplanet.co.nz</t>
  </si>
  <si>
    <t>511la.org</t>
  </si>
  <si>
    <t>academyofmusic.org</t>
  </si>
  <si>
    <t>kia.pl</t>
  </si>
  <si>
    <t>noa.co.uk</t>
  </si>
  <si>
    <t>pensamientocivil.com.ar</t>
  </si>
  <si>
    <t>alexmanea.biz</t>
  </si>
  <si>
    <t>los40.cl</t>
  </si>
  <si>
    <t>ambitionuae.com</t>
  </si>
  <si>
    <t>atomwise.com</t>
  </si>
  <si>
    <t>bottleshockthemovie.com</t>
  </si>
  <si>
    <t>cactusorganicsalon.com</t>
  </si>
  <si>
    <t>cheapskiproducts.com</t>
  </si>
  <si>
    <t>fried.com</t>
  </si>
  <si>
    <t>gratisannonsernorge.com</t>
  </si>
  <si>
    <t>hornitostequila.com</t>
  </si>
  <si>
    <t>jardin-tropical.com</t>
  </si>
  <si>
    <t>lujugongyi.com</t>
  </si>
  <si>
    <t>mysterycats.com</t>
  </si>
  <si>
    <t>ppfog.com</t>
  </si>
  <si>
    <t>redondopier.com</t>
  </si>
  <si>
    <t>silvershake.com</t>
  </si>
  <si>
    <t>survelio.com</t>
  </si>
  <si>
    <t>sywenj.com</t>
  </si>
  <si>
    <t>thebudos.com</t>
  </si>
  <si>
    <t>tonimaticevski.com</t>
  </si>
  <si>
    <t>uae-up.com</t>
  </si>
  <si>
    <t>norbyhus.dk</t>
  </si>
  <si>
    <t>privates-ficken.info</t>
  </si>
  <si>
    <t>elindependientedehidalgo.com.mx</t>
  </si>
  <si>
    <t>covingtonassociates.net</t>
  </si>
  <si>
    <t>alternativehealing.org</t>
  </si>
  <si>
    <t>dallasmakerspace.org</t>
  </si>
  <si>
    <t>lcbp.org</t>
  </si>
  <si>
    <t>newstjohns.org</t>
  </si>
  <si>
    <t>onlinewithoutprescriptiontrimethoprim.org</t>
  </si>
  <si>
    <t>rogerwaterstour2017.org</t>
  </si>
  <si>
    <t>thainuke.org</t>
  </si>
  <si>
    <t>clomid.party</t>
  </si>
  <si>
    <t>forum-lodz.pl</t>
  </si>
  <si>
    <t>nashkomp.ru</t>
  </si>
  <si>
    <t>onlinepharmacycanada.ru</t>
  </si>
  <si>
    <t>i3i.biz</t>
  </si>
  <si>
    <t>air3radio.com</t>
  </si>
  <si>
    <t>australiaunlimited.com</t>
  </si>
  <si>
    <t>csharpnedir.com</t>
  </si>
  <si>
    <t>cumforfree.com</t>
  </si>
  <si>
    <t>desmarcorp.com</t>
  </si>
  <si>
    <t>elan-yachts.com</t>
  </si>
  <si>
    <t>frenchmarketchicago.com</t>
  </si>
  <si>
    <t>goodfootballgames.com</t>
  </si>
  <si>
    <t>hh11hh.com</t>
  </si>
  <si>
    <t>hoberman.com</t>
  </si>
  <si>
    <t>ifahotels.com</t>
  </si>
  <si>
    <t>jin863.com</t>
  </si>
  <si>
    <t>jobstwister.com</t>
  </si>
  <si>
    <t>jordantrading.com</t>
  </si>
  <si>
    <t>jumplead.com</t>
  </si>
  <si>
    <t>mainecareercenter.com</t>
  </si>
  <si>
    <t>msdresponsibility.com</t>
  </si>
  <si>
    <t>mundoflamengo.com</t>
  </si>
  <si>
    <t>qmmanagedaccounts.com</t>
  </si>
  <si>
    <t>rijiahotel.com</t>
  </si>
  <si>
    <t>sdhe.com</t>
  </si>
  <si>
    <t>singlemeninuniform.com</t>
  </si>
  <si>
    <t>stickbow.com</t>
  </si>
  <si>
    <t>theundergroundchicago.com</t>
  </si>
  <si>
    <t>thierrylegoues.com</t>
  </si>
  <si>
    <t>tutoringcenter.com</t>
  </si>
  <si>
    <t>ucw86.com</t>
  </si>
  <si>
    <t>up100mb.com</t>
  </si>
  <si>
    <t>variflight.com</t>
  </si>
  <si>
    <t>veloxeducation.com</t>
  </si>
  <si>
    <t>wikiresults.com</t>
  </si>
  <si>
    <t>kvalitaknih.cz</t>
  </si>
  <si>
    <t>resu.edu</t>
  </si>
  <si>
    <t>pancadadia.es</t>
  </si>
  <si>
    <t>aee.ge</t>
  </si>
  <si>
    <t>zionistarchives.org.il</t>
  </si>
  <si>
    <t>transfercar.co.nz</t>
  </si>
  <si>
    <t>596acres.org</t>
  </si>
  <si>
    <t>ajcommittee.org</t>
  </si>
  <si>
    <t>gtefinancial.org</t>
  </si>
  <si>
    <t>nwnetwork.org</t>
  </si>
  <si>
    <t>savebristolbay.org</t>
  </si>
  <si>
    <t>albuterol.party</t>
  </si>
  <si>
    <t>q-r.to</t>
  </si>
  <si>
    <t>buy-zithromax.top</t>
  </si>
  <si>
    <t>hdp.org.tr</t>
  </si>
  <si>
    <t>fastbookings.biz</t>
  </si>
  <si>
    <t>allencountyfairgroundsin.com</t>
  </si>
  <si>
    <t>centralamericaninvestigations.com</t>
  </si>
  <si>
    <t>explorerkenya.com</t>
  </si>
  <si>
    <t>fishingclub.com</t>
  </si>
  <si>
    <t>hornetcorn.com</t>
  </si>
  <si>
    <t>hrjuancarlos.com</t>
  </si>
  <si>
    <t>leybold.com</t>
  </si>
  <si>
    <t>ltcbooking.com</t>
  </si>
  <si>
    <t>mailru.com</t>
  </si>
  <si>
    <t>minelifemc.com</t>
  </si>
  <si>
    <t>nyrealestatemls.com</t>
  </si>
  <si>
    <t>paydayloanszj.com</t>
  </si>
  <si>
    <t>printrestaurant.com</t>
  </si>
  <si>
    <t>seamanhome.com</t>
  </si>
  <si>
    <t>teknek.com</t>
  </si>
  <si>
    <t>wxcsxy.com</t>
  </si>
  <si>
    <t>yicoin.com</t>
  </si>
  <si>
    <t>youyidyc.com</t>
  </si>
  <si>
    <t>buytrazodone.cricket</t>
  </si>
  <si>
    <t>goldprofi.de</t>
  </si>
  <si>
    <t>typosthes.gr</t>
  </si>
  <si>
    <t>simplecompany.co.kr</t>
  </si>
  <si>
    <t>eisoft.kr</t>
  </si>
  <si>
    <t>1stepsolutions.net</t>
  </si>
  <si>
    <t>blogsup.net</t>
  </si>
  <si>
    <t>drama.net</t>
  </si>
  <si>
    <t>f-list.net</t>
  </si>
  <si>
    <t>rugbynetwork.net</t>
  </si>
  <si>
    <t>rungps.net</t>
  </si>
  <si>
    <t>pittsburghglasscenter.org</t>
  </si>
  <si>
    <t>onlinebazaar.pk</t>
  </si>
  <si>
    <t>gsras.ru</t>
  </si>
  <si>
    <t>chemtest.com.ua</t>
  </si>
  <si>
    <t>alupro.org.uk</t>
  </si>
  <si>
    <t>windrose.aero</t>
  </si>
  <si>
    <t>africantravel.com</t>
  </si>
  <si>
    <t>bakersedge.com</t>
  </si>
  <si>
    <t>battlecampworld.com</t>
  </si>
  <si>
    <t>camdengrey.com</t>
  </si>
  <si>
    <t>cheapnflfootballjerseyswholesale.com</t>
  </si>
  <si>
    <t>degremont.com</t>
  </si>
  <si>
    <t>elisazied.com</t>
  </si>
  <si>
    <t>flylinked.com</t>
  </si>
  <si>
    <t>forumpals.com</t>
  </si>
  <si>
    <t>gitexpertgroup.com</t>
  </si>
  <si>
    <t>icd10watch.com</t>
  </si>
  <si>
    <t>indianapolissuperbowl.com</t>
  </si>
  <si>
    <t>loftware.com</t>
  </si>
  <si>
    <t>mobiadnews.com</t>
  </si>
  <si>
    <t>monrezo360.com</t>
  </si>
  <si>
    <t>payexpo.com</t>
  </si>
  <si>
    <t>pnwma.com</t>
  </si>
  <si>
    <t>progressprinciple.com</t>
  </si>
  <si>
    <t>steelbuildingkitsprices.com</t>
  </si>
  <si>
    <t>stephencleary.com</t>
  </si>
  <si>
    <t>teemlaud.com</t>
  </si>
  <si>
    <t>therealmccain.com</t>
  </si>
  <si>
    <t>uspalm.com</t>
  </si>
  <si>
    <t>dinewiththedanes.dk</t>
  </si>
  <si>
    <t>descuentos-de-bonos.es</t>
  </si>
  <si>
    <t>glass8.eu</t>
  </si>
  <si>
    <t>impresafiorentini.it</t>
  </si>
  <si>
    <t>cpinet.jp</t>
  </si>
  <si>
    <t>cakecrumbs.me</t>
  </si>
  <si>
    <t>canada-cialis-5mg.net</t>
  </si>
  <si>
    <t>hinesna.no</t>
  </si>
  <si>
    <t>dvsgaming.org</t>
  </si>
  <si>
    <t>hindawi.org</t>
  </si>
  <si>
    <t>pennenvironment.org</t>
  </si>
  <si>
    <t>streamonline.org</t>
  </si>
  <si>
    <t>towertheatre.org</t>
  </si>
  <si>
    <t>ultrasport.ru</t>
  </si>
  <si>
    <t>autolinedetroit.tv</t>
  </si>
  <si>
    <t>idmobile.co.uk</t>
  </si>
  <si>
    <t>raytheon.co.uk</t>
  </si>
  <si>
    <t>twiit.biz</t>
  </si>
  <si>
    <t>citypa.ca</t>
  </si>
  <si>
    <t>ctmgc.com.cn</t>
  </si>
  <si>
    <t>sxrzl.cn</t>
  </si>
  <si>
    <t>dominioamigo.com.co</t>
  </si>
  <si>
    <t>114lm.com</t>
  </si>
  <si>
    <t>18you.com</t>
  </si>
  <si>
    <t>billmounce.com</t>
  </si>
  <si>
    <t>boucaroulounge.com</t>
  </si>
  <si>
    <t>canteen.com</t>
  </si>
  <si>
    <t>cityofhoughton.com</t>
  </si>
  <si>
    <t>finditnetwork.com</t>
  </si>
  <si>
    <t>fitnessfactory.com</t>
  </si>
  <si>
    <t>gobeportal.com</t>
  </si>
  <si>
    <t>gospelmusicchannel.com</t>
  </si>
  <si>
    <t>ilovenybusiness.com</t>
  </si>
  <si>
    <t>jlwranglerforums.com</t>
  </si>
  <si>
    <t>lac-group.com</t>
  </si>
  <si>
    <t>mikescamera.com</t>
  </si>
  <si>
    <t>mondio16.com</t>
  </si>
  <si>
    <t>newsforthesoul.com</t>
  </si>
  <si>
    <t>nicolewilliams.com</t>
  </si>
  <si>
    <t>pahomeschoolers.com</t>
  </si>
  <si>
    <t>prematureblog4u.com</t>
  </si>
  <si>
    <t>spokanetribe.com</t>
  </si>
  <si>
    <t>watsonian-squire.com</t>
  </si>
  <si>
    <t>worldpumps.com</t>
  </si>
  <si>
    <t>xn----ymcae0df5a6fo.com</t>
  </si>
  <si>
    <t>Ø§Ù„Ø¹Ø§Ø¨-Ø´Ù…Ø³.com</t>
  </si>
  <si>
    <t>sscok.edu</t>
  </si>
  <si>
    <t>enb.gov.hk</t>
  </si>
  <si>
    <t>namibia-travel.net</t>
  </si>
  <si>
    <t>programadedj.net</t>
  </si>
  <si>
    <t>pu.edu.np</t>
  </si>
  <si>
    <t>goldstarwives.org</t>
  </si>
  <si>
    <t>fabrika-online.ru</t>
  </si>
  <si>
    <t>stroitech21.ru</t>
  </si>
  <si>
    <t>cheapcollegecustomessaywritingserviceshelp.top</t>
  </si>
  <si>
    <t>endeavour.com.au</t>
  </si>
  <si>
    <t>parentingideas.com.au</t>
  </si>
  <si>
    <t>bcbusinessregistry.ca</t>
  </si>
  <si>
    <t>lambtoncollege.ca</t>
  </si>
  <si>
    <t>therex.ca</t>
  </si>
  <si>
    <t>laneige.com.cn</t>
  </si>
  <si>
    <t>motorlink.cn</t>
  </si>
  <si>
    <t>al3abbanathay.com</t>
  </si>
  <si>
    <t>alticeusa.com</t>
  </si>
  <si>
    <t>austin-residential-realty.com</t>
  </si>
  <si>
    <t>celicasupra.com</t>
  </si>
  <si>
    <t>codejia.com</t>
  </si>
  <si>
    <t>deothemes.com</t>
  </si>
  <si>
    <t>fagorautomation.com</t>
  </si>
  <si>
    <t>gilbert-legrand.com</t>
  </si>
  <si>
    <t>opel24.com</t>
  </si>
  <si>
    <t>recruitics.com</t>
  </si>
  <si>
    <t>rollercoasterphilosophy.com</t>
  </si>
  <si>
    <t>ta-police.com</t>
  </si>
  <si>
    <t>tbs-llc.com</t>
  </si>
  <si>
    <t>totallyradio.com</t>
  </si>
  <si>
    <t>usa3000.com</t>
  </si>
  <si>
    <t>vintagepens.com</t>
  </si>
  <si>
    <t>wakefulnessppill.com</t>
  </si>
  <si>
    <t>webspace-kostenlos.com</t>
  </si>
  <si>
    <t>wildwoodwoman.com</t>
  </si>
  <si>
    <t>yogavidya.com</t>
  </si>
  <si>
    <t>articles-database.info</t>
  </si>
  <si>
    <t>evtv.me</t>
  </si>
  <si>
    <t>amoxil-amoxicillinbuy.net</t>
  </si>
  <si>
    <t>dontbestupid.net</t>
  </si>
  <si>
    <t>egovstrategies.net</t>
  </si>
  <si>
    <t>etiqueta.net</t>
  </si>
  <si>
    <t>sibutraminetreatment.net</t>
  </si>
  <si>
    <t>yusynth.net</t>
  </si>
  <si>
    <t>bruno-groening-film.org</t>
  </si>
  <si>
    <t>dachary.org</t>
  </si>
  <si>
    <t>econdse.org</t>
  </si>
  <si>
    <t>floridahistory.org</t>
  </si>
  <si>
    <t>theoryofchange.org</t>
  </si>
  <si>
    <t>wsna.org</t>
  </si>
  <si>
    <t>tasteful.tf</t>
  </si>
  <si>
    <t>newsspace.com.au</t>
  </si>
  <si>
    <t>wildlifevictoria.org.au</t>
  </si>
  <si>
    <t>meetstpetersburg.bid</t>
  </si>
  <si>
    <t>dc-uoit.ca</t>
  </si>
  <si>
    <t>gigerheimat.ch</t>
  </si>
  <si>
    <t>ddter.cn</t>
  </si>
  <si>
    <t>airjordanmodel.com</t>
  </si>
  <si>
    <t>alcanseek.com</t>
  </si>
  <si>
    <t>ayashii.com</t>
  </si>
  <si>
    <t>azlca.com</t>
  </si>
  <si>
    <t>bastrucks.com</t>
  </si>
  <si>
    <t>blog-donbassa.com</t>
  </si>
  <si>
    <t>hobartbrothers.com</t>
  </si>
  <si>
    <t>island.com</t>
  </si>
  <si>
    <t>jostwine.com</t>
  </si>
  <si>
    <t>locumtenens.com</t>
  </si>
  <si>
    <t>ludolefebvre.com</t>
  </si>
  <si>
    <t>nlpco.com</t>
  </si>
  <si>
    <t>pensiontsunami.com</t>
  </si>
  <si>
    <t>premieremag.com</t>
  </si>
  <si>
    <t>progpowerusa.com</t>
  </si>
  <si>
    <t>rideindego.com</t>
  </si>
  <si>
    <t>saar-lagertechnik.com</t>
  </si>
  <si>
    <t>silverscript.com</t>
  </si>
  <si>
    <t>stock-day-trader.com</t>
  </si>
  <si>
    <t>therestaurantatmeadowood.com</t>
  </si>
  <si>
    <t>thesportsgeek.com</t>
  </si>
  <si>
    <t>trescolumnae.com</t>
  </si>
  <si>
    <t>umetrip.com</t>
  </si>
  <si>
    <t>verbalink.com</t>
  </si>
  <si>
    <t>whmjms.com</t>
  </si>
  <si>
    <t>francis-bacon.cx</t>
  </si>
  <si>
    <t>cube-creative.fr</t>
  </si>
  <si>
    <t>merrimacknh.gov</t>
  </si>
  <si>
    <t>waterfordmi.gov</t>
  </si>
  <si>
    <t>uho.ac.id</t>
  </si>
  <si>
    <t>bayanov.net</t>
  </si>
  <si>
    <t>colchonesbaratos.net</t>
  </si>
  <si>
    <t>gamechap.net</t>
  </si>
  <si>
    <t>matchware.net</t>
  </si>
  <si>
    <t>scdi.org</t>
  </si>
  <si>
    <t>viagra-withoutdoctorprescription.org</t>
  </si>
  <si>
    <t>buy-proscar.party</t>
  </si>
  <si>
    <t>johanschutz.se</t>
  </si>
  <si>
    <t>victoriassecretonline.store</t>
  </si>
  <si>
    <t>pscs.co.uk</t>
  </si>
  <si>
    <t>bubblessalons.biz</t>
  </si>
  <si>
    <t>chilebosque.cl</t>
  </si>
  <si>
    <t>houma.gov.cn</t>
  </si>
  <si>
    <t>masinu.cn</t>
  </si>
  <si>
    <t>0511go.com</t>
  </si>
  <si>
    <t>arcticranger75th.com</t>
  </si>
  <si>
    <t>bellomandesign.com</t>
  </si>
  <si>
    <t>dermpathology.com</t>
  </si>
  <si>
    <t>dxplace.com</t>
  </si>
  <si>
    <t>espresearch.com</t>
  </si>
  <si>
    <t>famisound.com</t>
  </si>
  <si>
    <t>finescalerr.com</t>
  </si>
  <si>
    <t>gmt-electronics.com</t>
  </si>
  <si>
    <t>groupmagix.com</t>
  </si>
  <si>
    <t>handypro.com</t>
  </si>
  <si>
    <t>hentai2read.com</t>
  </si>
  <si>
    <t>hillhead.com</t>
  </si>
  <si>
    <t>himediagroup.com</t>
  </si>
  <si>
    <t>miamifivestar.com</t>
  </si>
  <si>
    <t>monpurse.com</t>
  </si>
  <si>
    <t>monkeyafro.com</t>
  </si>
  <si>
    <t>passports-please.com</t>
  </si>
  <si>
    <t>playnow.com</t>
  </si>
  <si>
    <t>raybansunglassesweb.com</t>
  </si>
  <si>
    <t>slexchange.com</t>
  </si>
  <si>
    <t>specialopswatch.com</t>
  </si>
  <si>
    <t>sps.com</t>
  </si>
  <si>
    <t>stateofart.com</t>
  </si>
  <si>
    <t>summitcampinggear.com</t>
  </si>
  <si>
    <t>tacticalvantage.com</t>
  </si>
  <si>
    <t>tobaccoasia.com</t>
  </si>
  <si>
    <t>wrighttool.com</t>
  </si>
  <si>
    <t>hha.dk</t>
  </si>
  <si>
    <t>metrogreece.gr</t>
  </si>
  <si>
    <t>myup.ir</t>
  </si>
  <si>
    <t>buyamoxil.life</t>
  </si>
  <si>
    <t>asfm.edu.mx</t>
  </si>
  <si>
    <t>authorsunited.net</t>
  </si>
  <si>
    <t>publicola.net</t>
  </si>
  <si>
    <t>stargames.net</t>
  </si>
  <si>
    <t>canadianonlinecialis.org</t>
  </si>
  <si>
    <t>ecosofia.org</t>
  </si>
  <si>
    <t>ialr.org</t>
  </si>
  <si>
    <t>rwanda-yaca.org</t>
  </si>
  <si>
    <t>sirkit.org</t>
  </si>
  <si>
    <t>kyrmir.pl</t>
  </si>
  <si>
    <t>essay-writing.co.uk</t>
  </si>
  <si>
    <t>engagement--rings.us</t>
  </si>
  <si>
    <t>codes-promos.xyz</t>
  </si>
  <si>
    <t>kmzx.com</t>
  </si>
  <si>
    <t>icebergevents.com.au</t>
  </si>
  <si>
    <t>abedmahfouz.com</t>
  </si>
  <si>
    <t>alintiqad.com</t>
  </si>
  <si>
    <t>ccis.com</t>
  </si>
  <si>
    <t>createyourowntshirtonline.com</t>
  </si>
  <si>
    <t>dinoseries.com</t>
  </si>
  <si>
    <t>elnaggaar.com</t>
  </si>
  <si>
    <t>emerginc.com</t>
  </si>
  <si>
    <t>ezedir.com</t>
  </si>
  <si>
    <t>ilingui.com</t>
  </si>
  <si>
    <t>khaismanstudio.com</t>
  </si>
  <si>
    <t>levitrainformasjon.com</t>
  </si>
  <si>
    <t>marshalltribune.com</t>
  </si>
  <si>
    <t>mxuniformes.com</t>
  </si>
  <si>
    <t>peakinternet.com</t>
  </si>
  <si>
    <t>photomontager.com</t>
  </si>
  <si>
    <t>pixostudio.com</t>
  </si>
  <si>
    <t>resellerzoom.com</t>
  </si>
  <si>
    <t>ridiculousfishing.com</t>
  </si>
  <si>
    <t>sabungonlineindonesia.com</t>
  </si>
  <si>
    <t>snowballsadventures.com</t>
  </si>
  <si>
    <t>spookylinks.com</t>
  </si>
  <si>
    <t>tinnitusformula.com</t>
  </si>
  <si>
    <t>yellodyno.com</t>
  </si>
  <si>
    <t>hengst.de</t>
  </si>
  <si>
    <t>conceptor.fr</t>
  </si>
  <si>
    <t>schmersal.net</t>
  </si>
  <si>
    <t>stonechalice.net</t>
  </si>
  <si>
    <t>waddellandreedfinancial.net</t>
  </si>
  <si>
    <t>magnaplaza.nl</t>
  </si>
  <si>
    <t>ccionline.org</t>
  </si>
  <si>
    <t>driscollchildrens.org</t>
  </si>
  <si>
    <t>gavelgrab.org</t>
  </si>
  <si>
    <t>spto.org</t>
  </si>
  <si>
    <t>viagra-soft.party</t>
  </si>
  <si>
    <t>buy-amitriptyline.party</t>
  </si>
  <si>
    <t>extension-ciglia.review</t>
  </si>
  <si>
    <t>anapa-trio.ru</t>
  </si>
  <si>
    <t>hydrochlorothiazide.site</t>
  </si>
  <si>
    <t>extension-de-cils.top</t>
  </si>
  <si>
    <t>morgan3wheeler.co.uk</t>
  </si>
  <si>
    <t>therakes.co.uk</t>
  </si>
  <si>
    <t>addenbrookes.org.uk</t>
  </si>
  <si>
    <t>led-brightlight.cn</t>
  </si>
  <si>
    <t>abuseipdb.com</t>
  </si>
  <si>
    <t>adventurepilot.com</t>
  </si>
  <si>
    <t>celtics247.com</t>
  </si>
  <si>
    <t>cndhotels.com</t>
  </si>
  <si>
    <t>databarracks.com</t>
  </si>
  <si>
    <t>marketingwarfarestrategies.com</t>
  </si>
  <si>
    <t>palisadescenter.com</t>
  </si>
  <si>
    <t>pinkaporn.com</t>
  </si>
  <si>
    <t>premieressay.com</t>
  </si>
  <si>
    <t>productmadness.com</t>
  </si>
  <si>
    <t>professionalabstracts.com</t>
  </si>
  <si>
    <t>whatisvicodin.com</t>
  </si>
  <si>
    <t>usp.edu</t>
  </si>
  <si>
    <t>tusla.fi</t>
  </si>
  <si>
    <t>kamagra1.gq</t>
  </si>
  <si>
    <t>tnpscrock.in</t>
  </si>
  <si>
    <t>dostinexonline.info</t>
  </si>
  <si>
    <t>asratec.co.jp</t>
  </si>
  <si>
    <t>buyzithromax.link</t>
  </si>
  <si>
    <t>aivaweb.lt</t>
  </si>
  <si>
    <t>trunk.ly</t>
  </si>
  <si>
    <t>gamekey.net</t>
  </si>
  <si>
    <t>americancinemaeditors.org</t>
  </si>
  <si>
    <t>tumo.org</t>
  </si>
  <si>
    <t>itcnet.ro</t>
  </si>
  <si>
    <t>doxycyclinemonohydrate.ru</t>
  </si>
  <si>
    <t>fmsweden.se</t>
  </si>
  <si>
    <t>azerbaijan.travel</t>
  </si>
  <si>
    <t>newbalance-store.com.tw</t>
  </si>
  <si>
    <t>worldwithoutcancer.org.uk</t>
  </si>
  <si>
    <t>autoinsurancequoteszis.us</t>
  </si>
  <si>
    <t>csi.edu.au</t>
  </si>
  <si>
    <t>scalar.ca</t>
  </si>
  <si>
    <t>911pressfortruth.com</t>
  </si>
  <si>
    <t>addictedminds.com</t>
  </si>
  <si>
    <t>agoodson.com</t>
  </si>
  <si>
    <t>drpeeke.com</t>
  </si>
  <si>
    <t>e-weblink.com</t>
  </si>
  <si>
    <t>egofiles.com</t>
  </si>
  <si>
    <t>error-repair-pro.com</t>
  </si>
  <si>
    <t>geteventstore.com</t>
  </si>
  <si>
    <t>icantieri.com</t>
  </si>
  <si>
    <t>iixz.com</t>
  </si>
  <si>
    <t>imeezo.com</t>
  </si>
  <si>
    <t>imperian.com</t>
  </si>
  <si>
    <t>michaeljacksonlive.com</t>
  </si>
  <si>
    <t>miicard.com</t>
  </si>
  <si>
    <t>mustangmfg.com</t>
  </si>
  <si>
    <t>panhandleparade.com</t>
  </si>
  <si>
    <t>physisfilms.com</t>
  </si>
  <si>
    <t>pocketpcaddict.com</t>
  </si>
  <si>
    <t>sarnichotel.com</t>
  </si>
  <si>
    <t>shopeaglesportsjerseys.com</t>
  </si>
  <si>
    <t>stallion51.com</t>
  </si>
  <si>
    <t>summeroncampus.com</t>
  </si>
  <si>
    <t>uweislamicsociety.com</t>
  </si>
  <si>
    <t>where-to-buy-cialis-online.com</t>
  </si>
  <si>
    <t>yeastcurereview.com</t>
  </si>
  <si>
    <t>fitforhealth.eu</t>
  </si>
  <si>
    <t>profitfrominternet.eu</t>
  </si>
  <si>
    <t>buycytotec.faith</t>
  </si>
  <si>
    <t>cis.edu.hk</t>
  </si>
  <si>
    <t>estraceonline.info</t>
  </si>
  <si>
    <t>mnews2ch.info</t>
  </si>
  <si>
    <t>80x86.io</t>
  </si>
  <si>
    <t>ask-like.net</t>
  </si>
  <si>
    <t>clomiphene-clomid-buy.net</t>
  </si>
  <si>
    <t>exceden.net</t>
  </si>
  <si>
    <t>mpedigree.net</t>
  </si>
  <si>
    <t>gonorway.no</t>
  </si>
  <si>
    <t>diy-efi.org</t>
  </si>
  <si>
    <t>suscon.org</t>
  </si>
  <si>
    <t>buy-neurontin.party</t>
  </si>
  <si>
    <t>simplesnet.pt</t>
  </si>
  <si>
    <t>nayyara.com.sa</t>
  </si>
  <si>
    <t>shouyou.com.tw</t>
  </si>
  <si>
    <t>clomidcost.xyz</t>
  </si>
  <si>
    <t>skymind.ai</t>
  </si>
  <si>
    <t>belmont-station.com</t>
  </si>
  <si>
    <t>brightkidsonline.com</t>
  </si>
  <si>
    <t>crushescorts.com</t>
  </si>
  <si>
    <t>dailyllama.com</t>
  </si>
  <si>
    <t>deckingboardsforsale.com</t>
  </si>
  <si>
    <t>fourloko.com</t>
  </si>
  <si>
    <t>herecomesfun.com</t>
  </si>
  <si>
    <t>inphonex.com</t>
  </si>
  <si>
    <t>monkey-x.com</t>
  </si>
  <si>
    <t>newstex.com</t>
  </si>
  <si>
    <t>qliner.com</t>
  </si>
  <si>
    <t>starnova.com</t>
  </si>
  <si>
    <t>ysxkpos.com</t>
  </si>
  <si>
    <t>rst2.edu</t>
  </si>
  <si>
    <t>cutyour.link</t>
  </si>
  <si>
    <t>fia.net</t>
  </si>
  <si>
    <t>lfsworld.net</t>
  </si>
  <si>
    <t>wenzel.net</t>
  </si>
  <si>
    <t>hannekesboom.nl</t>
  </si>
  <si>
    <t>2edu.pl</t>
  </si>
  <si>
    <t>cuneiform.ru</t>
  </si>
  <si>
    <t>publicmobile.ca</t>
  </si>
  <si>
    <t>easi.cc</t>
  </si>
  <si>
    <t>perkinelmer.com.cn</t>
  </si>
  <si>
    <t>12dailypro.com</t>
  </si>
  <si>
    <t>bluechilli.com</t>
  </si>
  <si>
    <t>buyviagra2013usa.com</t>
  </si>
  <si>
    <t>designerz.com</t>
  </si>
  <si>
    <t>eagletowing-tx.com</t>
  </si>
  <si>
    <t>galmarley.com</t>
  </si>
  <si>
    <t>game-reserve.com</t>
  </si>
  <si>
    <t>heartratewatchcompany.com</t>
  </si>
  <si>
    <t>indyt3.com</t>
  </si>
  <si>
    <t>parentingbeyondbelief.com</t>
  </si>
  <si>
    <t>plethora-project.com</t>
  </si>
  <si>
    <t>thehudsoncompany.com</t>
  </si>
  <si>
    <t>tomguilmette.com</t>
  </si>
  <si>
    <t>wixx.com</t>
  </si>
  <si>
    <t>wpst.com</t>
  </si>
  <si>
    <t>xnyts.com</t>
  </si>
  <si>
    <t>cealis.cricket</t>
  </si>
  <si>
    <t>resurgenceeqdkp.eu</t>
  </si>
  <si>
    <t>elia.org.gr</t>
  </si>
  <si>
    <t>bloger.co.il</t>
  </si>
  <si>
    <t>advancedlash.net</t>
  </si>
  <si>
    <t>arcw.org</t>
  </si>
  <si>
    <t>smeda.org</t>
  </si>
  <si>
    <t>worldoceanobservatory.org</t>
  </si>
  <si>
    <t>clindamycingel.party</t>
  </si>
  <si>
    <t>paydayloanstfou.co.uk</t>
  </si>
  <si>
    <t>vegetarian.org.uk</t>
  </si>
  <si>
    <t>doxycyclinefordogs.bid</t>
  </si>
  <si>
    <t>e-alliance.ch</t>
  </si>
  <si>
    <t>motrin.click</t>
  </si>
  <si>
    <t>ycsga.gov.cn</t>
  </si>
  <si>
    <t>aire.com</t>
  </si>
  <si>
    <t>app-promo.com</t>
  </si>
  <si>
    <t>bitcatcha.com</t>
  </si>
  <si>
    <t>boska.com</t>
  </si>
  <si>
    <t>bxlhsc.com</t>
  </si>
  <si>
    <t>continuethis.com</t>
  </si>
  <si>
    <t>createmywebs.com</t>
  </si>
  <si>
    <t>egrandprix.com</t>
  </si>
  <si>
    <t>fourdesire.com</t>
  </si>
  <si>
    <t>hobbymasters.com</t>
  </si>
  <si>
    <t>jessemac.com</t>
  </si>
  <si>
    <t>meetwalter.com</t>
  </si>
  <si>
    <t>quikpod.com</t>
  </si>
  <si>
    <t>railquip.com</t>
  </si>
  <si>
    <t>solium.com</t>
  </si>
  <si>
    <t>solidartnow.com</t>
  </si>
  <si>
    <t>statwing.com</t>
  </si>
  <si>
    <t>telfie.com</t>
  </si>
  <si>
    <t>themissinglinkinc.com</t>
  </si>
  <si>
    <t>thetexansjerseys.com</t>
  </si>
  <si>
    <t>trackertrail.com</t>
  </si>
  <si>
    <t>traclabs.com</t>
  </si>
  <si>
    <t>maxshoescheap.es</t>
  </si>
  <si>
    <t>buy-nolvadex.eu</t>
  </si>
  <si>
    <t>greendestinations.info</t>
  </si>
  <si>
    <t>seoconsultant7.info</t>
  </si>
  <si>
    <t>delta-i.co.jp</t>
  </si>
  <si>
    <t>bikernews.net</t>
  </si>
  <si>
    <t>mabonline.net</t>
  </si>
  <si>
    <t>4bhs.org</t>
  </si>
  <si>
    <t>healthytoys.org</t>
  </si>
  <si>
    <t>moneyflowindex.org</t>
  </si>
  <si>
    <t>subversiones.org</t>
  </si>
  <si>
    <t>tru64.org</t>
  </si>
  <si>
    <t>xpx.pl</t>
  </si>
  <si>
    <t>kamagraonline.top</t>
  </si>
  <si>
    <t>twinsuk.ac.uk</t>
  </si>
  <si>
    <t>xianqian.cc</t>
  </si>
  <si>
    <t>methotrexate.click</t>
  </si>
  <si>
    <t>jdzol.com.cn</t>
  </si>
  <si>
    <t>sanjing.com.cn</t>
  </si>
  <si>
    <t>tlfdc.cn</t>
  </si>
  <si>
    <t>aaean.com</t>
  </si>
  <si>
    <t>arabswell.com</t>
  </si>
  <si>
    <t>caladrius.com</t>
  </si>
  <si>
    <t>createdm.com</t>
  </si>
  <si>
    <t>demaxic.com</t>
  </si>
  <si>
    <t>gusmueller.com</t>
  </si>
  <si>
    <t>healthyout.com</t>
  </si>
  <si>
    <t>jdmama.com</t>
  </si>
  <si>
    <t>mmsend3.com</t>
  </si>
  <si>
    <t>novaup.com</t>
  </si>
  <si>
    <t>rezolutionphotography.com</t>
  </si>
  <si>
    <t>richardlangworth.com</t>
  </si>
  <si>
    <t>safeware.com</t>
  </si>
  <si>
    <t>tokoherbaldenature.com</t>
  </si>
  <si>
    <t>buy-augmentin.cricket</t>
  </si>
  <si>
    <t>curf.edu</t>
  </si>
  <si>
    <t>doxycycline-hyclate.eu</t>
  </si>
  <si>
    <t>abdce.co.in</t>
  </si>
  <si>
    <t>buyclonidineonline.info</t>
  </si>
  <si>
    <t>orderisoptin.info</t>
  </si>
  <si>
    <t>propeciauk.info</t>
  </si>
  <si>
    <t>buycialis.kim</t>
  </si>
  <si>
    <t>disabilityrightsohio.org</t>
  </si>
  <si>
    <t>pipedia.org</t>
  </si>
  <si>
    <t>real-estateagents.org</t>
  </si>
  <si>
    <t>pion.pl</t>
  </si>
  <si>
    <t>buy-serpina.review</t>
  </si>
  <si>
    <t>rogerdarlington.me.uk</t>
  </si>
  <si>
    <t>aussieeducator.org.au</t>
  </si>
  <si>
    <t>biyangluntan.cn</t>
  </si>
  <si>
    <t>szzjj.gov.cn</t>
  </si>
  <si>
    <t>189ppc.com</t>
  </si>
  <si>
    <t>africanaonline.com</t>
  </si>
  <si>
    <t>flumistquadrivalent.com</t>
  </si>
  <si>
    <t>fractalarts.com</t>
  </si>
  <si>
    <t>fsclzs.com</t>
  </si>
  <si>
    <t>islamicamagazine.com</t>
  </si>
  <si>
    <t>jameslawcybertecture.com</t>
  </si>
  <si>
    <t>lisnews.com</t>
  </si>
  <si>
    <t>ownrich.com</t>
  </si>
  <si>
    <t>proastro.com</t>
  </si>
  <si>
    <t>realvisiontv.com</t>
  </si>
  <si>
    <t>rougehotel.com</t>
  </si>
  <si>
    <t>savin.com</t>
  </si>
  <si>
    <t>tutohd.com</t>
  </si>
  <si>
    <t>xxjundao.com</t>
  </si>
  <si>
    <t>zoocheck.com</t>
  </si>
  <si>
    <t>cleocingel.download</t>
  </si>
  <si>
    <t>indocinbuy.info</t>
  </si>
  <si>
    <t>orderclozaril.info</t>
  </si>
  <si>
    <t>archtober.org</t>
  </si>
  <si>
    <t>democracyfund.org</t>
  </si>
  <si>
    <t>futurologyprogramme.org</t>
  </si>
  <si>
    <t>genericnexium-40mg.org</t>
  </si>
  <si>
    <t>yanxiang.org</t>
  </si>
  <si>
    <t>12basic.edu.tw</t>
  </si>
  <si>
    <t>mercercountypa.us</t>
  </si>
  <si>
    <t>adultchatroom.webcam</t>
  </si>
  <si>
    <t>zofran4mg.webcam</t>
  </si>
  <si>
    <t>discount-viagra.bid</t>
  </si>
  <si>
    <t>honeycouncil.ca</t>
  </si>
  <si>
    <t>bjyinhangliushui.cn</t>
  </si>
  <si>
    <t>plast-ind.com.cn</t>
  </si>
  <si>
    <t>85583680.com</t>
  </si>
  <si>
    <t>92maicai.com</t>
  </si>
  <si>
    <t>ahmscbs.com</t>
  </si>
  <si>
    <t>awkwardboners.com</t>
  </si>
  <si>
    <t>cedrat.com</t>
  </si>
  <si>
    <t>copa.com</t>
  </si>
  <si>
    <t>gdsinternational.com</t>
  </si>
  <si>
    <t>idlewiki.com</t>
  </si>
  <si>
    <t>iknowwhatyoudownload.com</t>
  </si>
  <si>
    <t>jycbo.com</t>
  </si>
  <si>
    <t>penews.com</t>
  </si>
  <si>
    <t>performasltda.com</t>
  </si>
  <si>
    <t>shevibe.com</t>
  </si>
  <si>
    <t>soft411.com</t>
  </si>
  <si>
    <t>stretch.com</t>
  </si>
  <si>
    <t>thoughtspot.com</t>
  </si>
  <si>
    <t>tomcravenphotography.com</t>
  </si>
  <si>
    <t>price-of-viagra.cricket</t>
  </si>
  <si>
    <t>buy-clonidine.date</t>
  </si>
  <si>
    <t>albuterol-sulfate-inhalation-solution.eu</t>
  </si>
  <si>
    <t>biocolorprint.fr</t>
  </si>
  <si>
    <t>buybupropion.gdn</t>
  </si>
  <si>
    <t>buyzantaconline.info</t>
  </si>
  <si>
    <t>hisf.or.jp</t>
  </si>
  <si>
    <t>jsdushi.net</t>
  </si>
  <si>
    <t>pills-buycialis.net</t>
  </si>
  <si>
    <t>avilareizen.nl</t>
  </si>
  <si>
    <t>agsiw.org</t>
  </si>
  <si>
    <t>raproducts.org</t>
  </si>
  <si>
    <t>usenghor-francophonie.org</t>
  </si>
  <si>
    <t>buysildalis.racing</t>
  </si>
  <si>
    <t>frayd.us</t>
  </si>
  <si>
    <t>0ye.vc</t>
  </si>
  <si>
    <t>buy-propranolol.webcam</t>
  </si>
  <si>
    <t>broadwayinfotech.com.au</t>
  </si>
  <si>
    <t>anesthesieherentals.be</t>
  </si>
  <si>
    <t>imodiumfordogs.bid</t>
  </si>
  <si>
    <t>performas.co</t>
  </si>
  <si>
    <t>592pingce.com</t>
  </si>
  <si>
    <t>dbcca.com</t>
  </si>
  <si>
    <t>filament.com</t>
  </si>
  <si>
    <t>forosegundaguerra.com</t>
  </si>
  <si>
    <t>geekswithguns.com</t>
  </si>
  <si>
    <t>happy5th.com</t>
  </si>
  <si>
    <t>kolenik.com</t>
  </si>
  <si>
    <t>lasix-buy-online.com</t>
  </si>
  <si>
    <t>megahitek.com</t>
  </si>
  <si>
    <t>msbtechnology.com</t>
  </si>
  <si>
    <t>nvrinc.com</t>
  </si>
  <si>
    <t>opensecurityresearch.com</t>
  </si>
  <si>
    <t>originalpacman.com</t>
  </si>
  <si>
    <t>tanksdirect.com</t>
  </si>
  <si>
    <t>thetorchonline.com</t>
  </si>
  <si>
    <t>tianmedu.com</t>
  </si>
  <si>
    <t>wxystudio.com</t>
  </si>
  <si>
    <t>zackyfiles.com</t>
  </si>
  <si>
    <t>kkj.hr</t>
  </si>
  <si>
    <t>augmentinbuy.info</t>
  </si>
  <si>
    <t>buprononline.info</t>
  </si>
  <si>
    <t>bayproxy.me</t>
  </si>
  <si>
    <t>myplanet.net</t>
  </si>
  <si>
    <t>buy-tenormin.red</t>
  </si>
  <si>
    <t>checlinic.com.tw</t>
  </si>
  <si>
    <t>ntcpe.edu.tw</t>
  </si>
  <si>
    <t>toxik.us</t>
  </si>
  <si>
    <t>buy-antabuse.accountant</t>
  </si>
  <si>
    <t>aifst.asn.au</t>
  </si>
  <si>
    <t>buy-torsemide.bid</t>
  </si>
  <si>
    <t>789you.com</t>
  </si>
  <si>
    <t>adizxflux-fr.com</t>
  </si>
  <si>
    <t>ballerusa.com</t>
  </si>
  <si>
    <t>chdist.com</t>
  </si>
  <si>
    <t>cuban-exile.com</t>
  </si>
  <si>
    <t>dreumex.com</t>
  </si>
  <si>
    <t>lawrencevillepoint.com</t>
  </si>
  <si>
    <t>maxusglobal.com</t>
  </si>
  <si>
    <t>mytwinn.com</t>
  </si>
  <si>
    <t>oncologysolutions.com</t>
  </si>
  <si>
    <t>prometic.com</t>
  </si>
  <si>
    <t>radioyichun.com</t>
  </si>
  <si>
    <t>shadowbane.com</t>
  </si>
  <si>
    <t>themeparkcity.com</t>
  </si>
  <si>
    <t>thumpergame.com</t>
  </si>
  <si>
    <t>ubuntuce.com</t>
  </si>
  <si>
    <t>worldofweirdthings.com</t>
  </si>
  <si>
    <t>wxfh.com</t>
  </si>
  <si>
    <t>xjfang.com</t>
  </si>
  <si>
    <t>cafergotonline.cricket</t>
  </si>
  <si>
    <t>bupropionxl.cricket</t>
  </si>
  <si>
    <t>egu2014.eu</t>
  </si>
  <si>
    <t>buyzestoreticonline.info</t>
  </si>
  <si>
    <t>3-hosting.net</t>
  </si>
  <si>
    <t>tadalafil-20mg-cialis2.net</t>
  </si>
  <si>
    <t>turbocash.net</t>
  </si>
  <si>
    <t>brainpreservation.org</t>
  </si>
  <si>
    <t>childmortality.org</t>
  </si>
  <si>
    <t>modjourn.org</t>
  </si>
  <si>
    <t>allidietpill.party</t>
  </si>
  <si>
    <t>gambleonline.top</t>
  </si>
  <si>
    <t>methotrexatecost.top</t>
  </si>
  <si>
    <t>levitra-coupon.top</t>
  </si>
  <si>
    <t>french-property.co.uk</t>
  </si>
  <si>
    <t>oxfordbiomedica.co.uk</t>
  </si>
  <si>
    <t>passyou.co.uk</t>
  </si>
  <si>
    <t>cafergot-online.xyz</t>
  </si>
  <si>
    <t>wingerdbloei.be</t>
  </si>
  <si>
    <t>csarven.ca</t>
  </si>
  <si>
    <t>tretinoin.club</t>
  </si>
  <si>
    <t>hljold.cn</t>
  </si>
  <si>
    <t>ajilbab.com</t>
  </si>
  <si>
    <t>boathouse-phuket.com</t>
  </si>
  <si>
    <t>boedeker.com</t>
  </si>
  <si>
    <t>books-on-line.com</t>
  </si>
  <si>
    <t>countrybankforsavings.com</t>
  </si>
  <si>
    <t>dvd-logic.com</t>
  </si>
  <si>
    <t>hrhr.com</t>
  </si>
  <si>
    <t>julianbrowne.com</t>
  </si>
  <si>
    <t>maryannemohanraj.com</t>
  </si>
  <si>
    <t>newsrepeats.com</t>
  </si>
  <si>
    <t>nicecoder.com</t>
  </si>
  <si>
    <t>pinballfx.com</t>
  </si>
  <si>
    <t>veganforum.com</t>
  </si>
  <si>
    <t>internetbuttons.ie</t>
  </si>
  <si>
    <t>decadrononline.info</t>
  </si>
  <si>
    <t>armonicos.co.jp</t>
  </si>
  <si>
    <t>medcol.mw</t>
  </si>
  <si>
    <t>arcjournals.org</t>
  </si>
  <si>
    <t>yasmin-online.party</t>
  </si>
  <si>
    <t>zs1.edu.pl</t>
  </si>
  <si>
    <t>buy-augmentin.red</t>
  </si>
  <si>
    <t>bxjc.com.tw</t>
  </si>
  <si>
    <t>netskills.ac.uk</t>
  </si>
  <si>
    <t>getauto.us</t>
  </si>
  <si>
    <t>iibce.edu.uy</t>
  </si>
  <si>
    <t>albertasource.ca</t>
  </si>
  <si>
    <t>culture.ca</t>
  </si>
  <si>
    <t>huaita.com.cn</t>
  </si>
  <si>
    <t>0663ws.com</t>
  </si>
  <si>
    <t>aaecx.com</t>
  </si>
  <si>
    <t>cinemacraft.com</t>
  </si>
  <si>
    <t>closinglogos.com</t>
  </si>
  <si>
    <t>expatgems.com</t>
  </si>
  <si>
    <t>htszgs.com</t>
  </si>
  <si>
    <t>impactinterview.com</t>
  </si>
  <si>
    <t>maruichisunsteel.com</t>
  </si>
  <si>
    <t>mercuryinteractive.com</t>
  </si>
  <si>
    <t>platesphp.com</t>
  </si>
  <si>
    <t>regdefrag.com</t>
  </si>
  <si>
    <t>tobyho.com</t>
  </si>
  <si>
    <t>zztcdj.com</t>
  </si>
  <si>
    <t>cdkc.edu</t>
  </si>
  <si>
    <t>onlinemethotrexate.info</t>
  </si>
  <si>
    <t>buyseroquel.link</t>
  </si>
  <si>
    <t>kinseyforsenate.org</t>
  </si>
  <si>
    <t>sonneriegratuite.org</t>
  </si>
  <si>
    <t>alli-diet-pill.ru</t>
  </si>
  <si>
    <t>amoxicillin-875.top</t>
  </si>
  <si>
    <t>buy-orlistat.top</t>
  </si>
  <si>
    <t>levaquin500mg.top</t>
  </si>
  <si>
    <t>levitra-cost.top</t>
  </si>
  <si>
    <t>whitening.com.tw</t>
  </si>
  <si>
    <t>christianlouboutin-shoes.us</t>
  </si>
  <si>
    <t>furosemide20mg.webcam</t>
  </si>
  <si>
    <t>maominghuwai.cn</t>
  </si>
  <si>
    <t>andakiragroup.com</t>
  </si>
  <si>
    <t>architecturemag.com</t>
  </si>
  <si>
    <t>china-dr.com</t>
  </si>
  <si>
    <t>coolpdf.com</t>
  </si>
  <si>
    <t>eziriz.com</t>
  </si>
  <si>
    <t>house-map.com</t>
  </si>
  <si>
    <t>magellan.com</t>
  </si>
  <si>
    <t>naderlibrary.com</t>
  </si>
  <si>
    <t>sqlsummit.com</t>
  </si>
  <si>
    <t>tagesprotection.com</t>
  </si>
  <si>
    <t>agn.com.gt</t>
  </si>
  <si>
    <t>jordansforcheap.co.in</t>
  </si>
  <si>
    <t>exploitbox.io</t>
  </si>
  <si>
    <t>gids.nl</t>
  </si>
  <si>
    <t>cloud-council.org</t>
  </si>
  <si>
    <t>viagratablet.party</t>
  </si>
  <si>
    <t>buy-arimidex.review</t>
  </si>
  <si>
    <t>buy-dapoxetine.top</t>
  </si>
  <si>
    <t>tretinoincream01.top</t>
  </si>
  <si>
    <t>cialas.trade</t>
  </si>
  <si>
    <t>fflaw.com.tw</t>
  </si>
  <si>
    <t>gedi.com.cn</t>
  </si>
  <si>
    <t>alcohoot.com</t>
  </si>
  <si>
    <t>artsshirt.com</t>
  </si>
  <si>
    <t>bdyoulian.com</t>
  </si>
  <si>
    <t>black-inventor.com</t>
  </si>
  <si>
    <t>raspyfi.com</t>
  </si>
  <si>
    <t>tryphone.com</t>
  </si>
  <si>
    <t>wbtsystems.com</t>
  </si>
  <si>
    <t>provera-online.cricket</t>
  </si>
  <si>
    <t>motrinib.date</t>
  </si>
  <si>
    <t>focusmag.gr</t>
  </si>
  <si>
    <t>buygrifulvinonline.info</t>
  </si>
  <si>
    <t>dnxb.net</t>
  </si>
  <si>
    <t>gzfashion.org</t>
  </si>
  <si>
    <t>trinsic.org</t>
  </si>
  <si>
    <t>elimite-cream.top</t>
  </si>
  <si>
    <t>cblinkx.tv</t>
  </si>
  <si>
    <t>buy-tetracycline.webcam</t>
  </si>
  <si>
    <t>livecamsporn.webcam</t>
  </si>
  <si>
    <t>jnjsw.com.cn</t>
  </si>
  <si>
    <t>nisc.com</t>
  </si>
  <si>
    <t>sasquatchdatabase.com</t>
  </si>
  <si>
    <t>softwareshelf.com</t>
  </si>
  <si>
    <t>tradecompass.com</t>
  </si>
  <si>
    <t>unrealplayground.com</t>
  </si>
  <si>
    <t>vividsolutions.com</t>
  </si>
  <si>
    <t>webfeats.com</t>
  </si>
  <si>
    <t>windev.com</t>
  </si>
  <si>
    <t>flagyl500mg.cricket</t>
  </si>
  <si>
    <t>buycytotec.gdn</t>
  </si>
  <si>
    <t>xanthic.net</t>
  </si>
  <si>
    <t>healdok.org</t>
  </si>
  <si>
    <t>linux-speakup.org</t>
  </si>
  <si>
    <t>diclofenacsodec.party</t>
  </si>
  <si>
    <t>calculate-linux.ru</t>
  </si>
  <si>
    <t>cymbaltaprice.science</t>
  </si>
  <si>
    <t>genericretina.xyz</t>
  </si>
  <si>
    <t>sdzhjjc.gov.cn</t>
  </si>
  <si>
    <t>hnksjx.net.cn</t>
  </si>
  <si>
    <t>cdegroot.com</t>
  </si>
  <si>
    <t>coursdiderot.com</t>
  </si>
  <si>
    <t>numeraljs.com</t>
  </si>
  <si>
    <t>picocricket.com</t>
  </si>
  <si>
    <t>sitepointforums.com</t>
  </si>
  <si>
    <t>miricoperu.info</t>
  </si>
  <si>
    <t>skylight.io</t>
  </si>
  <si>
    <t>buydiclofenac.link</t>
  </si>
  <si>
    <t>buy-tadalafil.link</t>
  </si>
  <si>
    <t>bitme.org</t>
  </si>
  <si>
    <t>isococ.org</t>
  </si>
  <si>
    <t>rampinteractive.co.uk</t>
  </si>
  <si>
    <t>8848soft.com</t>
  </si>
  <si>
    <t>biobase-international.com</t>
  </si>
  <si>
    <t>devasp.com</t>
  </si>
  <si>
    <t>libhunt.com</t>
  </si>
  <si>
    <t>lordstow.com</t>
  </si>
  <si>
    <t>prometheus-music.com</t>
  </si>
  <si>
    <t>queststudios.com</t>
  </si>
  <si>
    <t>buy-ampicillin.date</t>
  </si>
  <si>
    <t>genericpropecia.eu</t>
  </si>
  <si>
    <t>min.net</t>
  </si>
  <si>
    <t>uhot.net</t>
  </si>
  <si>
    <t>uploadx.net</t>
  </si>
  <si>
    <t>jianwei.com</t>
  </si>
  <si>
    <t>schneideruniversities.com</t>
  </si>
  <si>
    <t>seopackagereviews.com</t>
  </si>
  <si>
    <t>tri-bit.com</t>
  </si>
  <si>
    <t>lsd-pl.net</t>
  </si>
  <si>
    <t>blog4y.pl</t>
  </si>
  <si>
    <t>playcasinoslots.top</t>
  </si>
  <si>
    <t>clrs.cc</t>
  </si>
  <si>
    <t>lizzycrm.com</t>
  </si>
  <si>
    <t>xiao-fang.com</t>
  </si>
  <si>
    <t>amoxicillin875.gdn</t>
  </si>
  <si>
    <t>quickloansnocreditchecksameday.loan</t>
  </si>
  <si>
    <t>geocoder-php.org</t>
  </si>
  <si>
    <t>mirrorbrain.org</t>
  </si>
  <si>
    <t>buy-strattera.stream</t>
  </si>
  <si>
    <t>baclofen-online.trade</t>
  </si>
  <si>
    <t>jylan.com.tw</t>
  </si>
  <si>
    <t>buy-baclofen.webcam</t>
  </si>
  <si>
    <t>codecodex.com</t>
  </si>
  <si>
    <t>hbyxdx.com</t>
  </si>
  <si>
    <t>sqxcgzx.com</t>
  </si>
  <si>
    <t>ventolininhaler.us</t>
  </si>
  <si>
    <t>ioppublishing.com</t>
  </si>
  <si>
    <t>rubychan.de</t>
  </si>
  <si>
    <t>hojtsy.hu</t>
  </si>
  <si>
    <t>jobsathomeonline.top</t>
  </si>
  <si>
    <t>backgroundcheckccan.stream</t>
  </si>
  <si>
    <t>yltbw.cn</t>
  </si>
  <si>
    <t>datavibe.net</t>
  </si>
  <si>
    <t>hublist.org</t>
  </si>
  <si>
    <t>rxvt.org</t>
  </si>
  <si>
    <t>bestworkfromhomejobs2013.top</t>
  </si>
  <si>
    <t>conmicro.cx</t>
  </si>
  <si>
    <t>etla.org</t>
  </si>
  <si>
    <t>netix.net</t>
  </si>
  <si>
    <t>head-direct.com</t>
  </si>
  <si>
    <t>james-davidson.net</t>
  </si>
  <si>
    <t>jaemie.net</t>
  </si>
  <si>
    <t>jerichomarketing.net</t>
  </si>
  <si>
    <t>allburmarefugees.net</t>
  </si>
  <si>
    <t>ancestorville.net</t>
  </si>
  <si>
    <t>kfdxb.com</t>
  </si>
  <si>
    <t>dwdxb.com</t>
  </si>
  <si>
    <t>dotwj.com</t>
  </si>
  <si>
    <t>hwetz.com</t>
  </si>
  <si>
    <t>bpfuw.com</t>
  </si>
  <si>
    <t>aogqu.com</t>
  </si>
  <si>
    <t>ljdxnb.com</t>
  </si>
  <si>
    <t>mabaob.com</t>
  </si>
  <si>
    <t>huichangta.com</t>
  </si>
  <si>
    <t>42884com.com</t>
  </si>
  <si>
    <t>789765com.com</t>
  </si>
  <si>
    <t>572233com.com</t>
  </si>
  <si>
    <t>678337com.com</t>
  </si>
  <si>
    <t>009959com.com</t>
  </si>
  <si>
    <t>111909com.com</t>
  </si>
  <si>
    <t>14909com.com</t>
  </si>
  <si>
    <t>340577com.com</t>
  </si>
  <si>
    <t>1230088com.com</t>
  </si>
  <si>
    <t>555534com.com</t>
  </si>
  <si>
    <t>117111com.com</t>
  </si>
  <si>
    <t>929113com.com</t>
  </si>
  <si>
    <t>55055111com.com</t>
  </si>
  <si>
    <t>88234cc.com</t>
  </si>
  <si>
    <t>902009com.com</t>
  </si>
  <si>
    <t>00699com.com</t>
  </si>
  <si>
    <t>295858com.com</t>
  </si>
  <si>
    <t>114466com.com</t>
  </si>
  <si>
    <t>725222com.com</t>
  </si>
  <si>
    <t>111348com.com</t>
  </si>
  <si>
    <t>155446com.com</t>
  </si>
  <si>
    <t>35899com.com</t>
  </si>
  <si>
    <t>22400com.com</t>
  </si>
  <si>
    <t>96444com.com</t>
  </si>
  <si>
    <t>989kjcom.com</t>
  </si>
  <si>
    <t>500tmcom.com</t>
  </si>
  <si>
    <t>114888com.com</t>
  </si>
  <si>
    <t>338833com.com</t>
  </si>
  <si>
    <t>445696com.com</t>
  </si>
  <si>
    <t>466667com.com</t>
  </si>
  <si>
    <t>688333com.com</t>
  </si>
  <si>
    <t>81197com.com</t>
  </si>
  <si>
    <t>4747cm.com</t>
  </si>
  <si>
    <t>737009com.com</t>
  </si>
  <si>
    <t>0099229com.com</t>
  </si>
  <si>
    <t>25580com.com</t>
  </si>
  <si>
    <t>5555456com.com</t>
  </si>
  <si>
    <t>7458855com.com</t>
  </si>
  <si>
    <t>76456com.com</t>
  </si>
  <si>
    <t>78068com.com</t>
  </si>
  <si>
    <t>333003com.com</t>
  </si>
  <si>
    <t>775678com.com</t>
  </si>
  <si>
    <t>h538com.com</t>
  </si>
  <si>
    <t>104949com.com</t>
  </si>
  <si>
    <t>123883com.com</t>
  </si>
  <si>
    <t>13499com.com</t>
  </si>
  <si>
    <t>2223kjcom.com</t>
  </si>
  <si>
    <t>878990com.com</t>
  </si>
  <si>
    <t>94498com.com</t>
  </si>
  <si>
    <t>tk27com.com</t>
  </si>
  <si>
    <t>353222com.com</t>
  </si>
  <si>
    <t>4719com.com</t>
  </si>
  <si>
    <t>505059com.com</t>
  </si>
  <si>
    <t>69577com.com</t>
  </si>
  <si>
    <t>135858com.com</t>
  </si>
  <si>
    <t>666613com.com</t>
  </si>
  <si>
    <t>828888com.com</t>
  </si>
  <si>
    <t>39678com.com</t>
  </si>
  <si>
    <t>652777com.com</t>
  </si>
  <si>
    <t>999993com.com</t>
  </si>
  <si>
    <t>66877com.com</t>
  </si>
  <si>
    <t>1311cc.com</t>
  </si>
  <si>
    <t>44552com.com</t>
  </si>
  <si>
    <t>55547kcom.com</t>
  </si>
  <si>
    <t>700067com.com</t>
  </si>
  <si>
    <t>81367com.com</t>
  </si>
  <si>
    <t>047222com.com</t>
  </si>
  <si>
    <t>78866com.com</t>
  </si>
  <si>
    <t>84498ecom.com</t>
  </si>
  <si>
    <t>861148com.com</t>
  </si>
  <si>
    <t>w996644com.com</t>
  </si>
  <si>
    <t>00857com.com</t>
  </si>
  <si>
    <t>666479com.com</t>
  </si>
  <si>
    <t>987222com.com</t>
  </si>
  <si>
    <t>166hcom.com</t>
  </si>
  <si>
    <t>256699com.com</t>
  </si>
  <si>
    <t>26664com.com</t>
  </si>
  <si>
    <t>74255com.com</t>
  </si>
  <si>
    <t>033444com.com</t>
  </si>
  <si>
    <t>585838com.com</t>
  </si>
  <si>
    <t>94678com.com</t>
  </si>
  <si>
    <t>58008com.com</t>
  </si>
  <si>
    <t>17234com.com</t>
  </si>
  <si>
    <t>4179com.com</t>
  </si>
  <si>
    <t>49234com.com</t>
  </si>
  <si>
    <t>899111com.com</t>
  </si>
  <si>
    <t>888759com.com</t>
  </si>
  <si>
    <t>299991com.com</t>
  </si>
  <si>
    <t>56774com.com</t>
  </si>
  <si>
    <t>0625001com.com</t>
  </si>
  <si>
    <t>06543com.com</t>
  </si>
  <si>
    <t>222232com.com</t>
  </si>
  <si>
    <t>078188com.com</t>
  </si>
  <si>
    <t>kj788com.com</t>
  </si>
  <si>
    <t>333062com.com</t>
  </si>
  <si>
    <t>707080com.com</t>
  </si>
  <si>
    <t>988066com.com</t>
  </si>
  <si>
    <t>14333cc.com</t>
  </si>
  <si>
    <t>64987com.com</t>
  </si>
  <si>
    <t>31268com.com</t>
  </si>
  <si>
    <t>98487com.com</t>
  </si>
  <si>
    <t>tm4455com.com</t>
  </si>
  <si>
    <t>kw555com.com</t>
  </si>
  <si>
    <t>876822com.com</t>
  </si>
  <si>
    <t>666674com.com</t>
  </si>
  <si>
    <t>cm68com.com</t>
  </si>
  <si>
    <t>668814com.com</t>
  </si>
  <si>
    <t>84569com.com</t>
  </si>
  <si>
    <t>388567com.com</t>
  </si>
  <si>
    <t>08334com.com</t>
  </si>
  <si>
    <t>087888com.com</t>
  </si>
  <si>
    <t>910016com.com</t>
  </si>
  <si>
    <t>778778778com.com</t>
  </si>
  <si>
    <t>68808com.com</t>
  </si>
  <si>
    <t>9409com.com</t>
  </si>
  <si>
    <t>3456777com.com</t>
  </si>
  <si>
    <t>066977com.com</t>
  </si>
  <si>
    <t>domainsmalltalk.com</t>
  </si>
  <si>
    <t>jstxcgcc.cn</t>
  </si>
  <si>
    <t>hrbjcmy.com</t>
  </si>
  <si>
    <t>31yarn.com</t>
  </si>
  <si>
    <t>lovenden.com</t>
  </si>
  <si>
    <t>tzmtattoo.com</t>
  </si>
  <si>
    <t>notibux.com</t>
  </si>
  <si>
    <t>bf1a.com</t>
  </si>
  <si>
    <t>jiumaiya.com</t>
  </si>
  <si>
    <t>iomec.com</t>
  </si>
  <si>
    <t>80715888.com</t>
  </si>
  <si>
    <t>ebtaiwan.com</t>
  </si>
  <si>
    <t>bobbigley.com</t>
  </si>
  <si>
    <t>chinazte.com</t>
  </si>
  <si>
    <t>staredges.com</t>
  </si>
  <si>
    <t>tiandaxcb.com</t>
  </si>
  <si>
    <t>4216300.com</t>
  </si>
  <si>
    <t>sxjyw520.com</t>
  </si>
  <si>
    <t>weigefzy.com</t>
  </si>
  <si>
    <t>lfzscl.com</t>
  </si>
  <si>
    <t>xinshanmei.com</t>
  </si>
  <si>
    <t>xfjskj.com</t>
  </si>
  <si>
    <t>240nice116.com</t>
  </si>
  <si>
    <t>tan666.com</t>
  </si>
  <si>
    <t>inspirationcuisine.com</t>
  </si>
  <si>
    <t>mega-quizz.com</t>
  </si>
  <si>
    <t>pdwxb.com</t>
  </si>
  <si>
    <t>czy920.com</t>
  </si>
  <si>
    <t>wallmex.com</t>
  </si>
  <si>
    <t>peteslaney.com</t>
  </si>
  <si>
    <t>yanglingtc.com</t>
  </si>
  <si>
    <t>qinniq.com</t>
  </si>
  <si>
    <t>xishi58.com</t>
  </si>
  <si>
    <t>zzrunying.com</t>
  </si>
  <si>
    <t>love-ol.com</t>
  </si>
  <si>
    <t>jianli-cn.com</t>
  </si>
  <si>
    <t>cqchushiji.com</t>
  </si>
  <si>
    <t>sight69.com</t>
  </si>
  <si>
    <t>lyguangda.com</t>
  </si>
  <si>
    <t>sosyourmom.com</t>
  </si>
  <si>
    <t>tjnk5y.cn</t>
  </si>
  <si>
    <t>bookscc.com</t>
  </si>
  <si>
    <t>kayatch.com</t>
  </si>
  <si>
    <t>dllanmei.com</t>
  </si>
  <si>
    <t>sfhyzjc.com</t>
  </si>
  <si>
    <t>55aimei.com</t>
  </si>
  <si>
    <t>snbled.com</t>
  </si>
  <si>
    <t>whitefalls.net</t>
  </si>
  <si>
    <t>pchemchina.cn</t>
  </si>
  <si>
    <t>zhangdonglong.com</t>
  </si>
  <si>
    <t>zscdjy.com</t>
  </si>
  <si>
    <t>shi-lu.cn</t>
  </si>
  <si>
    <t>beihuyihao.com</t>
  </si>
  <si>
    <t>g573.cn</t>
  </si>
  <si>
    <t>cqml1.com</t>
  </si>
  <si>
    <t>hnpsdq.com</t>
  </si>
  <si>
    <t>rtimovie.com</t>
  </si>
  <si>
    <t>jnlxzl.com</t>
  </si>
  <si>
    <t>qhmlnx.com</t>
  </si>
  <si>
    <t>g658.cn</t>
  </si>
  <si>
    <t>bestof4you.com</t>
  </si>
  <si>
    <t>zekesbar.com</t>
  </si>
  <si>
    <t>adwa2.com</t>
  </si>
  <si>
    <t>ysl-tool.com.cn</t>
  </si>
  <si>
    <t>chinagrandforest.com</t>
  </si>
  <si>
    <t>sh-hc56.cn</t>
  </si>
  <si>
    <t>dg-lc.cn</t>
  </si>
  <si>
    <t>xuwei56.com</t>
  </si>
  <si>
    <t>ynsd88.com</t>
  </si>
  <si>
    <t>jqr5.com</t>
  </si>
  <si>
    <t>wedding-dress.tv</t>
  </si>
  <si>
    <t>hunwo.pw</t>
  </si>
  <si>
    <t>gdie.com</t>
  </si>
  <si>
    <t>tbapa.pw</t>
  </si>
  <si>
    <t>hustlerstaboo.com</t>
  </si>
  <si>
    <t>katacori.com</t>
  </si>
  <si>
    <t>haitaoshen.com</t>
  </si>
  <si>
    <t>hn-pc.com</t>
  </si>
  <si>
    <t>kaorock.com</t>
  </si>
  <si>
    <t>gjrt.net</t>
  </si>
  <si>
    <t>52ee.com</t>
  </si>
  <si>
    <t>myfreeblack.com</t>
  </si>
  <si>
    <t>minutelancer.com</t>
  </si>
  <si>
    <t>livingroc.net</t>
  </si>
  <si>
    <t>bestfirepitideas.com</t>
  </si>
  <si>
    <t>yoyachina.com</t>
  </si>
  <si>
    <t>czjiying.com</t>
  </si>
  <si>
    <t>ydjj.net</t>
  </si>
  <si>
    <t>4006281163.com</t>
  </si>
  <si>
    <t>xtgk.cn</t>
  </si>
  <si>
    <t>jxlytc.com</t>
  </si>
  <si>
    <t>homeozoic.com</t>
  </si>
  <si>
    <t>garytietjen.com</t>
  </si>
  <si>
    <t>instrumentariy.com</t>
  </si>
  <si>
    <t>tikamoon.co.uk</t>
  </si>
  <si>
    <t>connectgbc.com</t>
  </si>
  <si>
    <t>fashionexprez.com</t>
  </si>
  <si>
    <t>guozhongxi.com</t>
  </si>
  <si>
    <t>wmrugby.com</t>
  </si>
  <si>
    <t>jwconstructionanddesign.com</t>
  </si>
  <si>
    <t>sanafurniture.com</t>
  </si>
  <si>
    <t>282930.cn</t>
  </si>
  <si>
    <t>xfilesnews.net</t>
  </si>
  <si>
    <t>bearstitches.com</t>
  </si>
  <si>
    <t>sjhuihuang.com</t>
  </si>
  <si>
    <t>arcmel.com</t>
  </si>
  <si>
    <t>smallhouselover.com</t>
  </si>
  <si>
    <t>simplemomreview.com</t>
  </si>
  <si>
    <t>nennung-online.de</t>
  </si>
  <si>
    <t>allhomeparty.com</t>
  </si>
  <si>
    <t>rockswallpaperhd.com</t>
  </si>
  <si>
    <t>yxjyj.com</t>
  </si>
  <si>
    <t>3etravel.com</t>
  </si>
  <si>
    <t>moutounai.com</t>
  </si>
  <si>
    <t>luxurioustay.com</t>
  </si>
  <si>
    <t>wohlfuehlportal.de</t>
  </si>
  <si>
    <t>dadi2.com</t>
  </si>
  <si>
    <t>bymystique.com</t>
  </si>
  <si>
    <t>spongekids.com</t>
  </si>
  <si>
    <t>parajumperssalefr.com</t>
  </si>
  <si>
    <t>sacarupgrade.com</t>
  </si>
  <si>
    <t>sporteln.at</t>
  </si>
  <si>
    <t>sporteln.com</t>
  </si>
  <si>
    <t>sportbedarfonline.de</t>
  </si>
  <si>
    <t>sportfieber.de</t>
  </si>
  <si>
    <t>sportfahrzeug.de</t>
  </si>
  <si>
    <t>sportely.de</t>
  </si>
  <si>
    <t>sportbedarfdiscount.de</t>
  </si>
  <si>
    <t>sporteln.de</t>
  </si>
  <si>
    <t>sportlerhilfe.de</t>
  </si>
  <si>
    <t>sportiness.de</t>
  </si>
  <si>
    <t>sportinternate.de</t>
  </si>
  <si>
    <t>sportinternat.de</t>
  </si>
  <si>
    <t>xn--sportine-xya.de</t>
  </si>
  <si>
    <t>sportineÃŸ.de</t>
  </si>
  <si>
    <t>sportely.info</t>
  </si>
  <si>
    <t>sporteln.info</t>
  </si>
  <si>
    <t>sportiness.info</t>
  </si>
  <si>
    <t>sporteln.net</t>
  </si>
  <si>
    <t>mesarbustes.fr</t>
  </si>
  <si>
    <t>888pic.com</t>
  </si>
  <si>
    <t>100xhs.com</t>
  </si>
  <si>
    <t>st-kitts.at</t>
  </si>
  <si>
    <t>st-peter-port.at</t>
  </si>
  <si>
    <t>st-peter-port.com</t>
  </si>
  <si>
    <t>rsts.cz</t>
  </si>
  <si>
    <t>srilankaonline.de</t>
  </si>
  <si>
    <t>st-gallen.de</t>
  </si>
  <si>
    <t>stabilisieren.de</t>
  </si>
  <si>
    <t>st-peter-port.de</t>
  </si>
  <si>
    <t>stadt-online.de</t>
  </si>
  <si>
    <t>st-petersburg.de</t>
  </si>
  <si>
    <t>stadtansicht.de</t>
  </si>
  <si>
    <t>st-pauli-online.de</t>
  </si>
  <si>
    <t>staats-quote.de</t>
  </si>
  <si>
    <t>staats-schulden.de</t>
  </si>
  <si>
    <t>staatschulden.de</t>
  </si>
  <si>
    <t>staatsquote.de</t>
  </si>
  <si>
    <t>st-peter-port.info</t>
  </si>
  <si>
    <t>st-peter-port.net</t>
  </si>
  <si>
    <t>egodesigns.com</t>
  </si>
  <si>
    <t>stabilisator.de</t>
  </si>
  <si>
    <t>nostrodomus.fr</t>
  </si>
  <si>
    <t>eden-deco.fr</t>
  </si>
  <si>
    <t>cdaoyuan.cn</t>
  </si>
  <si>
    <t>steuernummer.com</t>
  </si>
  <si>
    <t>stell-waende.de</t>
  </si>
  <si>
    <t>steckregale.de</t>
  </si>
  <si>
    <t>stempel-boerse.de</t>
  </si>
  <si>
    <t>stelleninformationen.de</t>
  </si>
  <si>
    <t>stellwaende.de</t>
  </si>
  <si>
    <t>stempelboerse.de</t>
  </si>
  <si>
    <t>steuerarten.de</t>
  </si>
  <si>
    <t>sternzeichenonline.de</t>
  </si>
  <si>
    <t>sternzeichen-online.de</t>
  </si>
  <si>
    <t>steuerinfos.de</t>
  </si>
  <si>
    <t>steuer-infos.de</t>
  </si>
  <si>
    <t>steuerschuld.de</t>
  </si>
  <si>
    <t>xn--stempelbrse-yfb.de</t>
  </si>
  <si>
    <t>stempelbÃ¶rse.de</t>
  </si>
  <si>
    <t>xn--stell-wnde-w5a.de</t>
  </si>
  <si>
    <t>stell-wÃ¤nde.de</t>
  </si>
  <si>
    <t>cuisinezavecdjouza.fr</t>
  </si>
  <si>
    <t>steuernummer.info</t>
  </si>
  <si>
    <t>kfashionista.com</t>
  </si>
  <si>
    <t>snsyx.com</t>
  </si>
  <si>
    <t>xn--stempel-brse-djb.de</t>
  </si>
  <si>
    <t>stempel-bÃ¶rse.de</t>
  </si>
  <si>
    <t>ysedu.com</t>
  </si>
  <si>
    <t>ppas.cz</t>
  </si>
  <si>
    <t>fareasthabitat.com</t>
  </si>
  <si>
    <t>wenxue24.com</t>
  </si>
  <si>
    <t>kidschoolz.com</t>
  </si>
  <si>
    <t>seword.com</t>
  </si>
  <si>
    <t>touslescadeaux.com</t>
  </si>
  <si>
    <t>slimrandles.com</t>
  </si>
  <si>
    <t>welcomia.com</t>
  </si>
  <si>
    <t>centling.com.cn</t>
  </si>
  <si>
    <t>katyd.cz</t>
  </si>
  <si>
    <t>hifow.com</t>
  </si>
  <si>
    <t>houseunderconstruction.com</t>
  </si>
  <si>
    <t>laser8508.com</t>
  </si>
  <si>
    <t>esz.jp</t>
  </si>
  <si>
    <t>popla.com.pl</t>
  </si>
  <si>
    <t>alterblogs.com</t>
  </si>
  <si>
    <t>jisuban.com.cn</t>
  </si>
  <si>
    <t>bathroomdesign-ideas.com</t>
  </si>
  <si>
    <t>2014lebronxi.com</t>
  </si>
  <si>
    <t>abdomains.de</t>
  </si>
  <si>
    <t>homemadebyjaci.com</t>
  </si>
  <si>
    <t>dovolena.cz</t>
  </si>
  <si>
    <t>childrenschapel.org</t>
  </si>
  <si>
    <t>ourtravelpics.com</t>
  </si>
  <si>
    <t>abmachinesguide.com</t>
  </si>
  <si>
    <t>freshtorrent.org</t>
  </si>
  <si>
    <t>fushengda.cn</t>
  </si>
  <si>
    <t>bljekdzhekkazino.org</t>
  </si>
  <si>
    <t>neymarjr.net</t>
  </si>
  <si>
    <t>fdp.nrw</t>
  </si>
  <si>
    <t>riveroakcabinetry.com</t>
  </si>
  <si>
    <t>bestkitchenz.us</t>
  </si>
  <si>
    <t>bijual.com</t>
  </si>
  <si>
    <t>sassilive.it</t>
  </si>
  <si>
    <t>njgchdzx.com</t>
  </si>
  <si>
    <t>cypra.ru</t>
  </si>
  <si>
    <t>topwedding.co.uk</t>
  </si>
  <si>
    <t>bestwinsoft.com</t>
  </si>
  <si>
    <t>vsnc.com.cn</t>
  </si>
  <si>
    <t>houseplantsguru.com</t>
  </si>
  <si>
    <t>hnrdjx.net</t>
  </si>
  <si>
    <t>sampleprintable.com</t>
  </si>
  <si>
    <t>banglashoppers.com</t>
  </si>
  <si>
    <t>makecnc.com</t>
  </si>
  <si>
    <t>fichub.com</t>
  </si>
  <si>
    <t>icc.ru</t>
  </si>
  <si>
    <t>gartic.com.br</t>
  </si>
  <si>
    <t>halloween24.com</t>
  </si>
  <si>
    <t>jcc8.net</t>
  </si>
  <si>
    <t>hzmjty.com</t>
  </si>
  <si>
    <t>teakwarehouse.com</t>
  </si>
  <si>
    <t>pacific-compagnie.com</t>
  </si>
  <si>
    <t>reisepreisvergleich.de</t>
  </si>
  <si>
    <t>herecomestheblog.com</t>
  </si>
  <si>
    <t>vegastopdogs.com</t>
  </si>
  <si>
    <t>x137.com</t>
  </si>
  <si>
    <t>creeksidemontecito.com</t>
  </si>
  <si>
    <t>gyedu.net</t>
  </si>
  <si>
    <t>baminseo.com</t>
  </si>
  <si>
    <t>servicerepairmanuals.net</t>
  </si>
  <si>
    <t>servicenews.info</t>
  </si>
  <si>
    <t>17zjj.com</t>
  </si>
  <si>
    <t>hvachowto.com</t>
  </si>
  <si>
    <t>sandyclarktravel.com</t>
  </si>
  <si>
    <t>indecora.com</t>
  </si>
  <si>
    <t>vendosupport.com</t>
  </si>
  <si>
    <t>benesov-city.cz</t>
  </si>
  <si>
    <t>babydiapersize.com</t>
  </si>
  <si>
    <t>kitchenstudio-ge.com</t>
  </si>
  <si>
    <t>pagerankexplore.com</t>
  </si>
  <si>
    <t>turhost.com</t>
  </si>
  <si>
    <t>dampradioen.dk</t>
  </si>
  <si>
    <t>petfinder.my</t>
  </si>
  <si>
    <t>chalkkids.co.uk</t>
  </si>
  <si>
    <t>sabinillas.se</t>
  </si>
  <si>
    <t>teknikforetagen.se</t>
  </si>
  <si>
    <t>whiteaway.com</t>
  </si>
  <si>
    <t>rybsvaz.cz</t>
  </si>
  <si>
    <t>alexandra-apartments.gr</t>
  </si>
  <si>
    <t>chinyee.cn</t>
  </si>
  <si>
    <t>blameebro.com</t>
  </si>
  <si>
    <t>primegroup.gr</t>
  </si>
  <si>
    <t>wakacjeferie.pl</t>
  </si>
  <si>
    <t>btxddz.com</t>
  </si>
  <si>
    <t>lg.se</t>
  </si>
  <si>
    <t>majoripc.com</t>
  </si>
  <si>
    <t>nanaoyn.com</t>
  </si>
  <si>
    <t>duvarcikardeslerinsaat.com</t>
  </si>
  <si>
    <t>hnzkff.com</t>
  </si>
  <si>
    <t>golvslipningsbolaget.se</t>
  </si>
  <si>
    <t>rmbi.org.uk</t>
  </si>
  <si>
    <t>karanpc.com</t>
  </si>
  <si>
    <t>thekerrieshow.com</t>
  </si>
  <si>
    <t>statsforvaltningen.dk</t>
  </si>
  <si>
    <t>femmesdebordees.fr</t>
  </si>
  <si>
    <t>shibetsutown.jp</t>
  </si>
  <si>
    <t>furniturebazaar.com.au</t>
  </si>
  <si>
    <t>evisos.com.co</t>
  </si>
  <si>
    <t>historickasidla.cz</t>
  </si>
  <si>
    <t>1240.hu</t>
  </si>
  <si>
    <t>crystalcommunications.net</t>
  </si>
  <si>
    <t>perfumemaster.org</t>
  </si>
  <si>
    <t>blog-moteur.com</t>
  </si>
  <si>
    <t>milimetrikyapi.com</t>
  </si>
  <si>
    <t>xn--kostme-6ya.com</t>
  </si>
  <si>
    <t>kostÃ¼me.com</t>
  </si>
  <si>
    <t>freeman59.fr</t>
  </si>
  <si>
    <t>zdxsm.com</t>
  </si>
  <si>
    <t>ot.it</t>
  </si>
  <si>
    <t>gardening-advice.net</t>
  </si>
  <si>
    <t>coloursaturatedlife.com</t>
  </si>
  <si>
    <t>twjxz.com</t>
  </si>
  <si>
    <t>zgyccb.com</t>
  </si>
  <si>
    <t>pickering.ru</t>
  </si>
  <si>
    <t>kicks-daily.com</t>
  </si>
  <si>
    <t>artbarbarians.com</t>
  </si>
  <si>
    <t>thecabinshop.com</t>
  </si>
  <si>
    <t>scopeofworks.info</t>
  </si>
  <si>
    <t>chatan.jp</t>
  </si>
  <si>
    <t>rod.se</t>
  </si>
  <si>
    <t>kakugo.tv</t>
  </si>
  <si>
    <t>dinamikideas.com</t>
  </si>
  <si>
    <t>vevostars.com</t>
  </si>
  <si>
    <t>mccallumheatpumps.com</t>
  </si>
  <si>
    <t>programujte.com</t>
  </si>
  <si>
    <t>goneo.cz</t>
  </si>
  <si>
    <t>pulheim.de</t>
  </si>
  <si>
    <t>indiarajasthantours.in</t>
  </si>
  <si>
    <t>ksp-online.in</t>
  </si>
  <si>
    <t>freesoftwarekey.info</t>
  </si>
  <si>
    <t>globalarray.net</t>
  </si>
  <si>
    <t>0755jhy.com</t>
  </si>
  <si>
    <t>geekchicelite.com</t>
  </si>
  <si>
    <t>portawestfalica.de</t>
  </si>
  <si>
    <t>premierscrapbookdesign.com</t>
  </si>
  <si>
    <t>thecrazyorganizedblog.com</t>
  </si>
  <si>
    <t>fnplzen.cz</t>
  </si>
  <si>
    <t>luxlifemiamiblog.com</t>
  </si>
  <si>
    <t>chiccalifornia.com</t>
  </si>
  <si>
    <t>tdrexplorer.com</t>
  </si>
  <si>
    <t>outlawsporn.com</t>
  </si>
  <si>
    <t>celebsworldwide.com</t>
  </si>
  <si>
    <t>mylifefromhome.com</t>
  </si>
  <si>
    <t>sexgoesmobile.com</t>
  </si>
  <si>
    <t>gazzettadellaspezia.it</t>
  </si>
  <si>
    <t>zonalocale.it</t>
  </si>
  <si>
    <t>expresocampeche.com</t>
  </si>
  <si>
    <t>hunancolumbus.com</t>
  </si>
  <si>
    <t>return2health.net</t>
  </si>
  <si>
    <t>kolyaska-krovatka.ru</t>
  </si>
  <si>
    <t>etempurl.com</t>
  </si>
  <si>
    <t>rampworx.com</t>
  </si>
  <si>
    <t>gosen.lg.jp</t>
  </si>
  <si>
    <t>lpratthomes.com</t>
  </si>
  <si>
    <t>nebomusic.net</t>
  </si>
  <si>
    <t>gangstersaysrelax.com</t>
  </si>
  <si>
    <t>jozsefvaros.hu</t>
  </si>
  <si>
    <t>greven.net</t>
  </si>
  <si>
    <t>55nets.com</t>
  </si>
  <si>
    <t>computerhowtoguide.com</t>
  </si>
  <si>
    <t>g3fashions.in</t>
  </si>
  <si>
    <t>retrieverclub.at</t>
  </si>
  <si>
    <t>davefox.com</t>
  </si>
  <si>
    <t>healthyblackwoman.com</t>
  </si>
  <si>
    <t>lauenburg.de</t>
  </si>
  <si>
    <t>myhome.pl</t>
  </si>
  <si>
    <t>stblasien.de</t>
  </si>
  <si>
    <t>jinsekigun.jp</t>
  </si>
  <si>
    <t>desiraesworld.com</t>
  </si>
  <si>
    <t>htsyzb.com</t>
  </si>
  <si>
    <t>chanyuanju.org</t>
  </si>
  <si>
    <t>spb-pool.ru</t>
  </si>
  <si>
    <t>lankaholidays.com</t>
  </si>
  <si>
    <t>technokarak.com</t>
  </si>
  <si>
    <t>moonsystem.to</t>
  </si>
  <si>
    <t>fromaustria.com</t>
  </si>
  <si>
    <t>vugtk.cz</t>
  </si>
  <si>
    <t>k-parts.cc</t>
  </si>
  <si>
    <t>bollywoodtabloid.com</t>
  </si>
  <si>
    <t>novoflex.de</t>
  </si>
  <si>
    <t>studienkompass.de</t>
  </si>
  <si>
    <t>circuit-finder.com</t>
  </si>
  <si>
    <t>muzikant.cz</t>
  </si>
  <si>
    <t>mbr-berlin.de</t>
  </si>
  <si>
    <t>successfulhomemakers.com</t>
  </si>
  <si>
    <t>jobkralle.de</t>
  </si>
  <si>
    <t>paracelsus-magazin.de</t>
  </si>
  <si>
    <t>geologi.it</t>
  </si>
  <si>
    <t>toyota.se</t>
  </si>
  <si>
    <t>petitmarche-intyamon.ch</t>
  </si>
  <si>
    <t>mashthosebuttons.com</t>
  </si>
  <si>
    <t>mymbuzz.com</t>
  </si>
  <si>
    <t>wimsattdirect.com</t>
  </si>
  <si>
    <t>tohoku-safaripark.co.jp</t>
  </si>
  <si>
    <t>cp-lighting.co.uk</t>
  </si>
  <si>
    <t>yirenw.com</t>
  </si>
  <si>
    <t>royal-canin.at</t>
  </si>
  <si>
    <t>iq-test.eu</t>
  </si>
  <si>
    <t>hira2.jp</t>
  </si>
  <si>
    <t>beautynstyle.net</t>
  </si>
  <si>
    <t>redcarpetnewstv.com</t>
  </si>
  <si>
    <t>le.ee</t>
  </si>
  <si>
    <t>aurumauktioner.com</t>
  </si>
  <si>
    <t>bstlhjsjb88.com</t>
  </si>
  <si>
    <t>izu-kankou.or.jp</t>
  </si>
  <si>
    <t>themarriedgamers.net</t>
  </si>
  <si>
    <t>channel69cash.com</t>
  </si>
  <si>
    <t>kiel-magazin.de</t>
  </si>
  <si>
    <t>echalk.net</t>
  </si>
  <si>
    <t>jarnvag.net</t>
  </si>
  <si>
    <t>dalhalla.se</t>
  </si>
  <si>
    <t>videosync.fi</t>
  </si>
  <si>
    <t>island.is</t>
  </si>
  <si>
    <t>auswandern-info.com</t>
  </si>
  <si>
    <t>spelsberg.de</t>
  </si>
  <si>
    <t>jobbank.dk</t>
  </si>
  <si>
    <t>01g.info</t>
  </si>
  <si>
    <t>sakaiku.jp</t>
  </si>
  <si>
    <t>meritzfire.com</t>
  </si>
  <si>
    <t>tourism.com</t>
  </si>
  <si>
    <t>waterbud.eu</t>
  </si>
  <si>
    <t>linksstart.nl</t>
  </si>
  <si>
    <t>haparanda.se</t>
  </si>
  <si>
    <t>alpkylcwz8.com</t>
  </si>
  <si>
    <t>igrat-igrovye-avtomaty.com</t>
  </si>
  <si>
    <t>mealsbydane.com</t>
  </si>
  <si>
    <t>dab.org.pl</t>
  </si>
  <si>
    <t>topnewsday.ru</t>
  </si>
  <si>
    <t>benbabbelaar.be</t>
  </si>
  <si>
    <t>awamiweb.com</t>
  </si>
  <si>
    <t>feilaifengnew.com</t>
  </si>
  <si>
    <t>heavyliftnews.com</t>
  </si>
  <si>
    <t>tbhmgdzyx.com</t>
  </si>
  <si>
    <t>usefulthings.com</t>
  </si>
  <si>
    <t>berufenet.de</t>
  </si>
  <si>
    <t>bstsjkhd.com</t>
  </si>
  <si>
    <t>btdsjx.com</t>
  </si>
  <si>
    <t>gigantporno.com</t>
  </si>
  <si>
    <t>alpha-innotec.de</t>
  </si>
  <si>
    <t>higashi-nipponbank.co.jp</t>
  </si>
  <si>
    <t>tianruoyouqingyy.net</t>
  </si>
  <si>
    <t>mebel-finder.ru</t>
  </si>
  <si>
    <t>crcba.org.br</t>
  </si>
  <si>
    <t>zc888.cn</t>
  </si>
  <si>
    <t>lbjlhj888.com</t>
  </si>
  <si>
    <t>msyzgw666.com</t>
  </si>
  <si>
    <t>musik-produktiv.es</t>
  </si>
  <si>
    <t>dichuntaiyy.com</t>
  </si>
  <si>
    <t>www882828com8.com</t>
  </si>
  <si>
    <t>aero-naut.de</t>
  </si>
  <si>
    <t>trendandthecity.it</t>
  </si>
  <si>
    <t>wozuida.net</t>
  </si>
  <si>
    <t>waltons.co.za</t>
  </si>
  <si>
    <t>bxqingxi.cn</t>
  </si>
  <si>
    <t>andreanigroup.com</t>
  </si>
  <si>
    <t>hbgjqckhd.com</t>
  </si>
  <si>
    <t>hengchunlinglis.com</t>
  </si>
  <si>
    <t>riggosrag.com</t>
  </si>
  <si>
    <t>tb918tbylcgw88.com</t>
  </si>
  <si>
    <t>villagetoyotaparts.com</t>
  </si>
  <si>
    <t>zhayouji666.com</t>
  </si>
  <si>
    <t>news-gate.jp</t>
  </si>
  <si>
    <t>88bttcombtt.com</t>
  </si>
  <si>
    <t>askwsbcylc.com</t>
  </si>
  <si>
    <t>justsinks.com</t>
  </si>
  <si>
    <t>studiodentaire.com</t>
  </si>
  <si>
    <t>wblylc888.com</t>
  </si>
  <si>
    <t>yde888.com</t>
  </si>
  <si>
    <t>gastroguide.de</t>
  </si>
  <si>
    <t>bjjhhy.org</t>
  </si>
  <si>
    <t>samlaren.org</t>
  </si>
  <si>
    <t>quicksender.ru</t>
  </si>
  <si>
    <t>whatsupsasolburg.co.za</t>
  </si>
  <si>
    <t>99yylhj.com</t>
  </si>
  <si>
    <t>anxiangyb.com</t>
  </si>
  <si>
    <t>auctionbymayo.com</t>
  </si>
  <si>
    <t>easyvisitors.com</t>
  </si>
  <si>
    <t>heymanns.com</t>
  </si>
  <si>
    <t>mglhjgfxz.com</t>
  </si>
  <si>
    <t>t9yule.com</t>
  </si>
  <si>
    <t>www990990comcbg.com</t>
  </si>
  <si>
    <t>dinero.dk</t>
  </si>
  <si>
    <t>inspiringquotes.in</t>
  </si>
  <si>
    <t>wennuandejiaxiangyy.net</t>
  </si>
  <si>
    <t>kxcjr.org</t>
  </si>
  <si>
    <t>freesoftochup29.tk</t>
  </si>
  <si>
    <t>517888zxyl.com</t>
  </si>
  <si>
    <t>88pt88djgw88.com</t>
  </si>
  <si>
    <t>bstylc7188.com</t>
  </si>
  <si>
    <t>bstlhxz.com</t>
  </si>
  <si>
    <t>df365ylc.com</t>
  </si>
  <si>
    <t>jianmudanlis.com</t>
  </si>
  <si>
    <t>tsgjylc888.com</t>
  </si>
  <si>
    <t>xingchangxny.com</t>
  </si>
  <si>
    <t>yzc1188yzcyl8.com</t>
  </si>
  <si>
    <t>yyly58.com</t>
  </si>
  <si>
    <t>zsgpkyl888.com</t>
  </si>
  <si>
    <t>eclisse.it</t>
  </si>
  <si>
    <t>proxyboost.net</t>
  </si>
  <si>
    <t>vilafranca.cat</t>
  </si>
  <si>
    <t>59winzxyl.com</t>
  </si>
  <si>
    <t>alpkylwz8.com</t>
  </si>
  <si>
    <t>bupazuiyb.com</t>
  </si>
  <si>
    <t>erselianyy.com</t>
  </si>
  <si>
    <t>jjylc888.com</t>
  </si>
  <si>
    <t>meishixing.com</t>
  </si>
  <si>
    <t>t9gjyl888.com</t>
  </si>
  <si>
    <t>yxlmyxlmcom8.com</t>
  </si>
  <si>
    <t>yycylc.com</t>
  </si>
  <si>
    <t>yzc998comyzc.com</t>
  </si>
  <si>
    <t>zhongyuanrifeng.com</t>
  </si>
  <si>
    <t>lhj999.net</t>
  </si>
  <si>
    <t>berkeleymills.com</t>
  </si>
  <si>
    <t>fengnianruinew.com</t>
  </si>
  <si>
    <t>fukuoka.com</t>
  </si>
  <si>
    <t>fumalangnew.com</t>
  </si>
  <si>
    <t>gh0stparties.com</t>
  </si>
  <si>
    <t>roudneff.com</t>
  </si>
  <si>
    <t>tezhibeijingnuli.com</t>
  </si>
  <si>
    <t>vtdesignworks.com</t>
  </si>
  <si>
    <t>mundipharma.de</t>
  </si>
  <si>
    <t>nasa.de</t>
  </si>
  <si>
    <t>photohomepage.de</t>
  </si>
  <si>
    <t>weltcup-willingen.de</t>
  </si>
  <si>
    <t>ambczpyx.com</t>
  </si>
  <si>
    <t>dachunyy.com</t>
  </si>
  <si>
    <t>didijinyy.com</t>
  </si>
  <si>
    <t>gendiao86.com</t>
  </si>
  <si>
    <t>guyangguannew.com</t>
  </si>
  <si>
    <t>huipolelis.com</t>
  </si>
  <si>
    <t>sbfsbf888com8.com</t>
  </si>
  <si>
    <t>snkbcznm.com</t>
  </si>
  <si>
    <t>w88ylc666.com</t>
  </si>
  <si>
    <t>hit-karlsruhe.de</t>
  </si>
  <si>
    <t>zarges.de</t>
  </si>
  <si>
    <t>militaryhumor.net</t>
  </si>
  <si>
    <t>reqingguohouqq.net</t>
  </si>
  <si>
    <t>weicenghouhuiyy.net</t>
  </si>
  <si>
    <t>bbinlqxz.com</t>
  </si>
  <si>
    <t>jblylkh.com</t>
  </si>
  <si>
    <t>jhchicheng.com</t>
  </si>
  <si>
    <t>lawnornamentsandfountains.com</t>
  </si>
  <si>
    <t>sun988tyc.com</t>
  </si>
  <si>
    <t>zj0550.com</t>
  </si>
  <si>
    <t>inberlin.de</t>
  </si>
  <si>
    <t>integrationsbeauftragte.de</t>
  </si>
  <si>
    <t>scoreskolen-adambraff.dk</t>
  </si>
  <si>
    <t>suiyuewushengyy.net</t>
  </si>
  <si>
    <t>woyouwofenggezx.net</t>
  </si>
  <si>
    <t>oranta-sk.ru</t>
  </si>
  <si>
    <t>gitverlag.com</t>
  </si>
  <si>
    <t>rfgjylc666.com</t>
  </si>
  <si>
    <t>fabrikpotsdam.de</t>
  </si>
  <si>
    <t>lifego.de</t>
  </si>
  <si>
    <t>yurakuseika.co.jp</t>
  </si>
  <si>
    <t>kumazawa.jp</t>
  </si>
  <si>
    <t>schweine.net</t>
  </si>
  <si>
    <t>aeronline.org</t>
  </si>
  <si>
    <t>aboriginalartstore.com.au</t>
  </si>
  <si>
    <t>sat-billing.cc</t>
  </si>
  <si>
    <t>faceofuganda.com</t>
  </si>
  <si>
    <t>fujimwz.com</t>
  </si>
  <si>
    <t>jwzzylcbt.com</t>
  </si>
  <si>
    <t>praktikum-service.de</t>
  </si>
  <si>
    <t>inevergrewup.net</t>
  </si>
  <si>
    <t>mlodytata.pl</t>
  </si>
  <si>
    <t>l3c.cn</t>
  </si>
  <si>
    <t>sysjb.cn</t>
  </si>
  <si>
    <t>kuxiangsims.com</t>
  </si>
  <si>
    <t>rb88zdhsjb.com</t>
  </si>
  <si>
    <t>theballetblog.com</t>
  </si>
  <si>
    <t>zsywj.com</t>
  </si>
  <si>
    <t>ananweb.jp</t>
  </si>
  <si>
    <t>tgpdevil.org</t>
  </si>
  <si>
    <t>hampstead-escorts-girls.co.uk</t>
  </si>
  <si>
    <t>cq6168.com</t>
  </si>
  <si>
    <t>newsroompost.com</t>
  </si>
  <si>
    <t>rothiemurchus.net</t>
  </si>
  <si>
    <t>taikongyy.net</t>
  </si>
  <si>
    <t>textilehome.ru</t>
  </si>
  <si>
    <t>caerhays.co.uk</t>
  </si>
  <si>
    <t>csss.net.cn</t>
  </si>
  <si>
    <t>hlfylcxl.com</t>
  </si>
  <si>
    <t>nachbelichtet.com</t>
  </si>
  <si>
    <t>wockhardt.com</t>
  </si>
  <si>
    <t>fashiola.fr</t>
  </si>
  <si>
    <t>badvideos.nl</t>
  </si>
  <si>
    <t>justplainmarie.ca</t>
  </si>
  <si>
    <t>chunguiyuanyy.com</t>
  </si>
  <si>
    <t>createwebquest.com</t>
  </si>
  <si>
    <t>jycti.com</t>
  </si>
  <si>
    <t>twinstarhome.com</t>
  </si>
  <si>
    <t>shizuoka-cci.or.jp</t>
  </si>
  <si>
    <t>cobfoundation.org</t>
  </si>
  <si>
    <t>spmipk.ru</t>
  </si>
  <si>
    <t>cascada.travel</t>
  </si>
  <si>
    <t>glocalist.com</t>
  </si>
  <si>
    <t>asianajajaliitto.fi</t>
  </si>
  <si>
    <t>museisenesi.org</t>
  </si>
  <si>
    <t>zeledopaznokci.com.pl</t>
  </si>
  <si>
    <t>kevc.co</t>
  </si>
  <si>
    <t>braxton-bragg.com</t>
  </si>
  <si>
    <t>calendarsquick.com</t>
  </si>
  <si>
    <t>sdlclyhg.com</t>
  </si>
  <si>
    <t>investieren-in-sachsen-anhalt.de</t>
  </si>
  <si>
    <t>eijipress.co.jp</t>
  </si>
  <si>
    <t>pro100kolesa.ru</t>
  </si>
  <si>
    <t>bjjinyi.com</t>
  </si>
  <si>
    <t>bustybuffy.com</t>
  </si>
  <si>
    <t>d1d1.com</t>
  </si>
  <si>
    <t>fetshinet.com</t>
  </si>
  <si>
    <t>iamahomemaker.com</t>
  </si>
  <si>
    <t>kiel-canal.de</t>
  </si>
  <si>
    <t>cheap-extreme.ru</t>
  </si>
  <si>
    <t>harelbeke.be</t>
  </si>
  <si>
    <t>grupoairmet.com</t>
  </si>
  <si>
    <t>motionsystemdesign.com</t>
  </si>
  <si>
    <t>wichszone.com</t>
  </si>
  <si>
    <t>xingdazixun.com</t>
  </si>
  <si>
    <t>ziyun.com</t>
  </si>
  <si>
    <t>civertan.hu</t>
  </si>
  <si>
    <t>healthyfoodadvice.net</t>
  </si>
  <si>
    <t>huaauto.net</t>
  </si>
  <si>
    <t>opusforum.org</t>
  </si>
  <si>
    <t>gsbs.com.ua</t>
  </si>
  <si>
    <t>api.bg</t>
  </si>
  <si>
    <t>piebooks.com</t>
  </si>
  <si>
    <t>relahq.com</t>
  </si>
  <si>
    <t>ibb-d.de</t>
  </si>
  <si>
    <t>riigikantselei.ee</t>
  </si>
  <si>
    <t>personalstatementsample.net</t>
  </si>
  <si>
    <t>phongvu.vn</t>
  </si>
  <si>
    <t>lanaken.be</t>
  </si>
  <si>
    <t>lamaisonecologique.com</t>
  </si>
  <si>
    <t>sankeihallbreeze.com</t>
  </si>
  <si>
    <t>uniquecarsandparts.com</t>
  </si>
  <si>
    <t>wqxhkjsj.com</t>
  </si>
  <si>
    <t>app-network.org</t>
  </si>
  <si>
    <t>ironphoenix.org</t>
  </si>
  <si>
    <t>monbeausapin.org</t>
  </si>
  <si>
    <t>sweetbums.org</t>
  </si>
  <si>
    <t>mashburo16.ru</t>
  </si>
  <si>
    <t>corpper.com</t>
  </si>
  <si>
    <t>jingjuzhidao.com</t>
  </si>
  <si>
    <t>murakamigyutomonokai.com</t>
  </si>
  <si>
    <t>polishedpineapple.com</t>
  </si>
  <si>
    <t>webdeki-bbs.com</t>
  </si>
  <si>
    <t>whereverimayroamblog.com</t>
  </si>
  <si>
    <t>macht-steuert-wissen.de</t>
  </si>
  <si>
    <t>mzqyj.org</t>
  </si>
  <si>
    <t>oreporter.com</t>
  </si>
  <si>
    <t>hanoitv.vn</t>
  </si>
  <si>
    <t>debijloke.be</t>
  </si>
  <si>
    <t>allthingshair.com</t>
  </si>
  <si>
    <t>cszhongwan.com</t>
  </si>
  <si>
    <t>myastrologybook.com</t>
  </si>
  <si>
    <t>quiltingismytherapy.com</t>
  </si>
  <si>
    <t>wrestlingaddictedmommy.com</t>
  </si>
  <si>
    <t>wzhlyc.com</t>
  </si>
  <si>
    <t>computerz.fr</t>
  </si>
  <si>
    <t>kristiania.no</t>
  </si>
  <si>
    <t>lauraadamache.ro</t>
  </si>
  <si>
    <t>lucia-shop.ru</t>
  </si>
  <si>
    <t>bobbyvoicu.com</t>
  </si>
  <si>
    <t>catchandgo.com</t>
  </si>
  <si>
    <t>crearqcubiertas.com</t>
  </si>
  <si>
    <t>mheby.com</t>
  </si>
  <si>
    <t>shandongqingshiban.com</t>
  </si>
  <si>
    <t>wacowla.com</t>
  </si>
  <si>
    <t>wolongdianzi.com</t>
  </si>
  <si>
    <t>badgriesbach.de</t>
  </si>
  <si>
    <t>hosterpk.gq</t>
  </si>
  <si>
    <t>fierapordenone.it</t>
  </si>
  <si>
    <t>showa-sangyo.co.jp</t>
  </si>
  <si>
    <t>nisalocally.co.uk</t>
  </si>
  <si>
    <t>allyourmemories.com.au</t>
  </si>
  <si>
    <t>deschalm.com</t>
  </si>
  <si>
    <t>ksmy518.com</t>
  </si>
  <si>
    <t>lakernation.com</t>
  </si>
  <si>
    <t>boe-messe.de</t>
  </si>
  <si>
    <t>docks.de</t>
  </si>
  <si>
    <t>fukaya-sangyo.co.jp</t>
  </si>
  <si>
    <t>thehomeplanet.org</t>
  </si>
  <si>
    <t>macrofiles14.tk</t>
  </si>
  <si>
    <t>mattinonline.ch</t>
  </si>
  <si>
    <t>mondomulia.com</t>
  </si>
  <si>
    <t>oregonmotorcycleparts.com</t>
  </si>
  <si>
    <t>tea-tron.com</t>
  </si>
  <si>
    <t>trailere.dk</t>
  </si>
  <si>
    <t>neckermann.hu</t>
  </si>
  <si>
    <t>balakovo-bank.ru</t>
  </si>
  <si>
    <t>info-firm.ru</t>
  </si>
  <si>
    <t>giaothongvantai.com.vn</t>
  </si>
  <si>
    <t>ffmoda.com</t>
  </si>
  <si>
    <t>global-citizen.com</t>
  </si>
  <si>
    <t>thebrandingjournal.com</t>
  </si>
  <si>
    <t>modestern.de</t>
  </si>
  <si>
    <t>marketingpro.co.in</t>
  </si>
  <si>
    <t>ukcosmos.org</t>
  </si>
  <si>
    <t>finduniversity.ph</t>
  </si>
  <si>
    <t>lesbiansexstory.tv</t>
  </si>
  <si>
    <t>aumentopeniano-pt.xyz</t>
  </si>
  <si>
    <t>0791cyjt.com</t>
  </si>
  <si>
    <t>cadre-dirigeant-magazine.com</t>
  </si>
  <si>
    <t>cookdlux.com</t>
  </si>
  <si>
    <t>handy-scale.com</t>
  </si>
  <si>
    <t>homeasap.com</t>
  </si>
  <si>
    <t>italien.com</t>
  </si>
  <si>
    <t>mt-wire.com</t>
  </si>
  <si>
    <t>yonemura.co.jp</t>
  </si>
  <si>
    <t>whitbychamber.org</t>
  </si>
  <si>
    <t>markgray.com.au</t>
  </si>
  <si>
    <t>joker.be</t>
  </si>
  <si>
    <t>truereligion.cc</t>
  </si>
  <si>
    <t>41q.com</t>
  </si>
  <si>
    <t>robinsjean.com</t>
  </si>
  <si>
    <t>sexkimo.com</t>
  </si>
  <si>
    <t>kultuurikatel.ee</t>
  </si>
  <si>
    <t>aceaspa.it</t>
  </si>
  <si>
    <t>happyfish.com.my</t>
  </si>
  <si>
    <t>avtohata.net</t>
  </si>
  <si>
    <t>neuronaltraining.net</t>
  </si>
  <si>
    <t>wodepay.net</t>
  </si>
  <si>
    <t>dalea.tv</t>
  </si>
  <si>
    <t>mibius.com.ua</t>
  </si>
  <si>
    <t>goldenkeymanagement.com</t>
  </si>
  <si>
    <t>guardianpoolfence.com</t>
  </si>
  <si>
    <t>nmghongyu.com</t>
  </si>
  <si>
    <t>pnysmm.com</t>
  </si>
  <si>
    <t>stoll-germany.com</t>
  </si>
  <si>
    <t>nowtips.gq</t>
  </si>
  <si>
    <t>cif.ie</t>
  </si>
  <si>
    <t>holland.or.jp</t>
  </si>
  <si>
    <t>juicygif.com</t>
  </si>
  <si>
    <t>meieki.com</t>
  </si>
  <si>
    <t>ykrealestate.com</t>
  </si>
  <si>
    <t>hit.hu</t>
  </si>
  <si>
    <t>boutique-sha.co.jp</t>
  </si>
  <si>
    <t>hdscotland.org</t>
  </si>
  <si>
    <t>wooferines.us</t>
  </si>
  <si>
    <t>thepotluckclub.co.za</t>
  </si>
  <si>
    <t>boemagazine.com</t>
  </si>
  <si>
    <t>mayesh.com</t>
  </si>
  <si>
    <t>tophuntbow.com</t>
  </si>
  <si>
    <t>bihr.eu</t>
  </si>
  <si>
    <t>westfriesgasthuis.nl</t>
  </si>
  <si>
    <t>guiametabolica.org</t>
  </si>
  <si>
    <t>london-escorts-agency.org.uk</t>
  </si>
  <si>
    <t>musicisart.ws</t>
  </si>
  <si>
    <t>musicfestphillipisland.com.au</t>
  </si>
  <si>
    <t>designwagen.com</t>
  </si>
  <si>
    <t>dirty101.com</t>
  </si>
  <si>
    <t>bisaf.it</t>
  </si>
  <si>
    <t>carglass.be</t>
  </si>
  <si>
    <t>bikecad.ca</t>
  </si>
  <si>
    <t>ericadhouse.com</t>
  </si>
  <si>
    <t>idealabstudios.com</t>
  </si>
  <si>
    <t>billige-fotos.de</t>
  </si>
  <si>
    <t>rekenen-oefenen.nl</t>
  </si>
  <si>
    <t>denga.ru</t>
  </si>
  <si>
    <t>xbb.uz</t>
  </si>
  <si>
    <t>impuissancemasculine24fr.xyz</t>
  </si>
  <si>
    <t>penisznoveles-hu.xyz</t>
  </si>
  <si>
    <t>budiey.com</t>
  </si>
  <si>
    <t>kamusaltv.com</t>
  </si>
  <si>
    <t>purple-pleasure-people.com</t>
  </si>
  <si>
    <t>whitetailproperties.com</t>
  </si>
  <si>
    <t>afloat.co.jp</t>
  </si>
  <si>
    <t>kurenavi.jp</t>
  </si>
  <si>
    <t>sigmasistemas.net</t>
  </si>
  <si>
    <t>swedwatch.org</t>
  </si>
  <si>
    <t>agronews.by</t>
  </si>
  <si>
    <t>kathbern.ch</t>
  </si>
  <si>
    <t>kakubarhythm.com</t>
  </si>
  <si>
    <t>leviesonperr.com</t>
  </si>
  <si>
    <t>wwfootball.es</t>
  </si>
  <si>
    <t>skladskoe.net</t>
  </si>
  <si>
    <t>doublev.ru</t>
  </si>
  <si>
    <t>major-renault.ru</t>
  </si>
  <si>
    <t>wavemetrix.com</t>
  </si>
  <si>
    <t>xhdlc.com</t>
  </si>
  <si>
    <t>furlanonoranzefunebri.it</t>
  </si>
  <si>
    <t>suki.gr.jp</t>
  </si>
  <si>
    <t>matritca.kz</t>
  </si>
  <si>
    <t>fryslanlive.nl</t>
  </si>
  <si>
    <t>digitalissue.co.uk</t>
  </si>
  <si>
    <t>cbtrust.org.uk</t>
  </si>
  <si>
    <t>swim-team.us</t>
  </si>
  <si>
    <t>gcits.com.au</t>
  </si>
  <si>
    <t>avenches.ch</t>
  </si>
  <si>
    <t>bt121.com</t>
  </si>
  <si>
    <t>fileslink.com</t>
  </si>
  <si>
    <t>ospreycareers.com</t>
  </si>
  <si>
    <t>stgzs.com</t>
  </si>
  <si>
    <t>webserieschannel.com</t>
  </si>
  <si>
    <t>ajbs.fr</t>
  </si>
  <si>
    <t>okorea.fr</t>
  </si>
  <si>
    <t>nrg.co.jp</t>
  </si>
  <si>
    <t>salmon-trout.org</t>
  </si>
  <si>
    <t>cm-braganca.pt</t>
  </si>
  <si>
    <t>eyms.co.uk</t>
  </si>
  <si>
    <t>premiersoftware.co.uk</t>
  </si>
  <si>
    <t>club-buenosaires.com.ar</t>
  </si>
  <si>
    <t>0769ds.cn</t>
  </si>
  <si>
    <t>armsyst.com</t>
  </si>
  <si>
    <t>elkevonfreudenberg.com</t>
  </si>
  <si>
    <t>matures-boobs.com</t>
  </si>
  <si>
    <t>sapromo.com</t>
  </si>
  <si>
    <t>mrvintage.pl</t>
  </si>
  <si>
    <t>avoncroft.org.uk</t>
  </si>
  <si>
    <t>aalhysterforklifts.com.au</t>
  </si>
  <si>
    <t>liliput.ch</t>
  </si>
  <si>
    <t>05395858.com</t>
  </si>
  <si>
    <t>14gaam.com</t>
  </si>
  <si>
    <t>doodleisart.com</t>
  </si>
  <si>
    <t>monaco-hotel.com</t>
  </si>
  <si>
    <t>qinghuajiancai.com</t>
  </si>
  <si>
    <t>thefreedomexperiment.com</t>
  </si>
  <si>
    <t>tourthisplace.com</t>
  </si>
  <si>
    <t>orebic.info</t>
  </si>
  <si>
    <t>travian.it</t>
  </si>
  <si>
    <t>gdhuazhuang.net</t>
  </si>
  <si>
    <t>kubank.ru</t>
  </si>
  <si>
    <t>cuponline.se</t>
  </si>
  <si>
    <t>cn-zsw.cn</t>
  </si>
  <si>
    <t>getzs.com</t>
  </si>
  <si>
    <t>lyjrwh.com</t>
  </si>
  <si>
    <t>visionappraisal.com</t>
  </si>
  <si>
    <t>aidex.de</t>
  </si>
  <si>
    <t>infomedspb.ru</t>
  </si>
  <si>
    <t>xxjy.gov.cn</t>
  </si>
  <si>
    <t>hopeton.cn</t>
  </si>
  <si>
    <t>001852.com</t>
  </si>
  <si>
    <t>avianneandco.com</t>
  </si>
  <si>
    <t>controlyourcash.com</t>
  </si>
  <si>
    <t>cooledorders.com</t>
  </si>
  <si>
    <t>ile99.com</t>
  </si>
  <si>
    <t>brooksbrothers.co.jp</t>
  </si>
  <si>
    <t>fantascienza.net</t>
  </si>
  <si>
    <t>slowfoodyouthnetwork.nl</t>
  </si>
  <si>
    <t>eusw.ru</t>
  </si>
  <si>
    <t>sndko.ru</t>
  </si>
  <si>
    <t>bjlyt.com.cn</t>
  </si>
  <si>
    <t>fashionangel.com</t>
  </si>
  <si>
    <t>moritakk.com</t>
  </si>
  <si>
    <t>nuclear-free-future.com</t>
  </si>
  <si>
    <t>berliner-bank.de</t>
  </si>
  <si>
    <t>ceiploreto.es</t>
  </si>
  <si>
    <t>crowdworks.co.jp</t>
  </si>
  <si>
    <t>motionworks.net</t>
  </si>
  <si>
    <t>villapardoes.nl</t>
  </si>
  <si>
    <t>grabow.edu.pl</t>
  </si>
  <si>
    <t>webautotour.ru</t>
  </si>
  <si>
    <t>feo.ua</t>
  </si>
  <si>
    <t>antidoping.ch</t>
  </si>
  <si>
    <t>advantageprocessors.com</t>
  </si>
  <si>
    <t>astrocamp.com</t>
  </si>
  <si>
    <t>boatbuilding.com</t>
  </si>
  <si>
    <t>bombardelectric.com</t>
  </si>
  <si>
    <t>gurki88.com</t>
  </si>
  <si>
    <t>inproofs.com</t>
  </si>
  <si>
    <t>nugonutrition.com</t>
  </si>
  <si>
    <t>ohpioneer.com</t>
  </si>
  <si>
    <t>puresalvageliving.com</t>
  </si>
  <si>
    <t>reesjonesinc.com</t>
  </si>
  <si>
    <t>shizensyokuhin.jp</t>
  </si>
  <si>
    <t>fortnoks.net</t>
  </si>
  <si>
    <t>uptodown.net</t>
  </si>
  <si>
    <t>cmr.ro</t>
  </si>
  <si>
    <t>inoras.ro</t>
  </si>
  <si>
    <t>jazz-jazz.ru</t>
  </si>
  <si>
    <t>leboisducazier.be</t>
  </si>
  <si>
    <t>handwritinguniversity.com</t>
  </si>
  <si>
    <t>markbeljaars.com</t>
  </si>
  <si>
    <t>mybwbsite.com</t>
  </si>
  <si>
    <t>pornmastermind.com</t>
  </si>
  <si>
    <t>rmzjlm.com</t>
  </si>
  <si>
    <t>wantoakleys.com</t>
  </si>
  <si>
    <t>zytechled.com</t>
  </si>
  <si>
    <t>wiberg.eu</t>
  </si>
  <si>
    <t>autobaselli.it</t>
  </si>
  <si>
    <t>poly-tech.net</t>
  </si>
  <si>
    <t>coopercityfl.org</t>
  </si>
  <si>
    <t>rowerzysta.pl</t>
  </si>
  <si>
    <t>eastler.ru</t>
  </si>
  <si>
    <t>tisbi.ru</t>
  </si>
  <si>
    <t>vitalise.org.uk</t>
  </si>
  <si>
    <t>santaluzia.com.br</t>
  </si>
  <si>
    <t>fastcom.com.cn</t>
  </si>
  <si>
    <t>cal-royal.com</t>
  </si>
  <si>
    <t>greeniacs.com</t>
  </si>
  <si>
    <t>polygonblog.com</t>
  </si>
  <si>
    <t>veganfeministnetwork.com</t>
  </si>
  <si>
    <t>wapschool.com</t>
  </si>
  <si>
    <t>whatcomtalk.com</t>
  </si>
  <si>
    <t>ancce.es</t>
  </si>
  <si>
    <t>ucanindia.in</t>
  </si>
  <si>
    <t>surprisefactory.nl</t>
  </si>
  <si>
    <t>centre-vitrail.org</t>
  </si>
  <si>
    <t>cjflda.pt</t>
  </si>
  <si>
    <t>u-rent.ru</t>
  </si>
  <si>
    <t>hokkaido-marathon.com</t>
  </si>
  <si>
    <t>luxe4lesstravel.com</t>
  </si>
  <si>
    <t>newfilmmakers.com</t>
  </si>
  <si>
    <t>shortsalesettlements.com</t>
  </si>
  <si>
    <t>simplysassystyle.com</t>
  </si>
  <si>
    <t>thegaminggang.com</t>
  </si>
  <si>
    <t>typicalsealing.com</t>
  </si>
  <si>
    <t>ford.ie</t>
  </si>
  <si>
    <t>shinmoongo.net</t>
  </si>
  <si>
    <t>grouponnz.co.nz</t>
  </si>
  <si>
    <t>dominicanaonline.org</t>
  </si>
  <si>
    <t>muearthlab.org</t>
  </si>
  <si>
    <t>tinar.ro</t>
  </si>
  <si>
    <t>chinatutor.ru</t>
  </si>
  <si>
    <t>novgorodmuseum.ru</t>
  </si>
  <si>
    <t>vbalashihe.ru</t>
  </si>
  <si>
    <t>bao-guan.com.cn</t>
  </si>
  <si>
    <t>cheapcialiscialisgenerictjwsy.com</t>
  </si>
  <si>
    <t>geysir.com</t>
  </si>
  <si>
    <t>rockingreensoap.com</t>
  </si>
  <si>
    <t>telenor.in</t>
  </si>
  <si>
    <t>spyamal.ru</t>
  </si>
  <si>
    <t>mintrans.gov.ua</t>
  </si>
  <si>
    <t>gwdisplay.cn</t>
  </si>
  <si>
    <t>accountmate.com</t>
  </si>
  <si>
    <t>balinea.com</t>
  </si>
  <si>
    <t>russianlook.com</t>
  </si>
  <si>
    <t>aquatrix.fr</t>
  </si>
  <si>
    <t>imperial-reiki.info</t>
  </si>
  <si>
    <t>sakusakutto.jp</t>
  </si>
  <si>
    <t>carryconcealed.net</t>
  </si>
  <si>
    <t>stuffparty.net</t>
  </si>
  <si>
    <t>frigolit-decor.ru</t>
  </si>
  <si>
    <t>pishi-stihi.ru</t>
  </si>
  <si>
    <t>itedu.org.ua</t>
  </si>
  <si>
    <t>clch.nhs.uk</t>
  </si>
  <si>
    <t>itsmymarket.com</t>
  </si>
  <si>
    <t>klaffs.com</t>
  </si>
  <si>
    <t>masteringbiology.com</t>
  </si>
  <si>
    <t>ycweishidai.com</t>
  </si>
  <si>
    <t>verkehrsverein-guntersblum.de</t>
  </si>
  <si>
    <t>ca-sudrhonealpes.fr</t>
  </si>
  <si>
    <t>smecorp.gov.my</t>
  </si>
  <si>
    <t>au-schoppernau.at</t>
  </si>
  <si>
    <t>bauer-holz.at</t>
  </si>
  <si>
    <t>jazzland.at</t>
  </si>
  <si>
    <t>municholchol.cl</t>
  </si>
  <si>
    <t>zgdazxw.com.cn</t>
  </si>
  <si>
    <t>cndeser.com</t>
  </si>
  <si>
    <t>enventaja.com</t>
  </si>
  <si>
    <t>gaoav777.com</t>
  </si>
  <si>
    <t>renown-travel.com</t>
  </si>
  <si>
    <t>tbratings.com</t>
  </si>
  <si>
    <t>tourismecentreduquebec.com</t>
  </si>
  <si>
    <t>tvhunqing.com</t>
  </si>
  <si>
    <t>xinlab.com</t>
  </si>
  <si>
    <t>erfinderladen-berlin.de</t>
  </si>
  <si>
    <t>asu.lt</t>
  </si>
  <si>
    <t>leuthard.photography</t>
  </si>
  <si>
    <t>kreditvolga.ru</t>
  </si>
  <si>
    <t>childsafetyweek.org.uk</t>
  </si>
  <si>
    <t>l2pro.uz</t>
  </si>
  <si>
    <t>artemisia.org.br</t>
  </si>
  <si>
    <t>swissdesignawards.ch</t>
  </si>
  <si>
    <t>aoono.cn</t>
  </si>
  <si>
    <t>3rbup.com</t>
  </si>
  <si>
    <t>howtolearnanotherlanguage.com</t>
  </si>
  <si>
    <t>preyaircooling.com</t>
  </si>
  <si>
    <t>schnauzerlover.com</t>
  </si>
  <si>
    <t>tapemoi.com</t>
  </si>
  <si>
    <t>yjxlawyer.com</t>
  </si>
  <si>
    <t>1-sect.net</t>
  </si>
  <si>
    <t>hmlive.ru</t>
  </si>
  <si>
    <t>stephensons.co.uk</t>
  </si>
  <si>
    <t>jblog.com.br</t>
  </si>
  <si>
    <t>schools.bz</t>
  </si>
  <si>
    <t>alpendorf.com</t>
  </si>
  <si>
    <t>benefitwines.com</t>
  </si>
  <si>
    <t>divinitydragoncommander.com</t>
  </si>
  <si>
    <t>eda-recepty.com</t>
  </si>
  <si>
    <t>eggersmann.com</t>
  </si>
  <si>
    <t>fordgtforum.com</t>
  </si>
  <si>
    <t>providerlookuponline.com</t>
  </si>
  <si>
    <t>telefondamuhabbethatti.com</t>
  </si>
  <si>
    <t>wrensnestonline.com</t>
  </si>
  <si>
    <t>milanomalpensa1.eu</t>
  </si>
  <si>
    <t>namatarahi.ir</t>
  </si>
  <si>
    <t>sardashtpedia.ir</t>
  </si>
  <si>
    <t>hapjesaanhuis.nl</t>
  </si>
  <si>
    <t>mooileeuwarden.nl</t>
  </si>
  <si>
    <t>bof-nano.ru</t>
  </si>
  <si>
    <t>lukimotors.ru</t>
  </si>
  <si>
    <t>medihelp24.ru</t>
  </si>
  <si>
    <t>sam-pet.ru</t>
  </si>
  <si>
    <t>ikra.tv</t>
  </si>
  <si>
    <t>babypro.ua</t>
  </si>
  <si>
    <t>kbsa.org.uk</t>
  </si>
  <si>
    <t>mercedes-benz.com.vn</t>
  </si>
  <si>
    <t>bou.edu.bd</t>
  </si>
  <si>
    <t>lpm.be</t>
  </si>
  <si>
    <t>bmbodyparts.com</t>
  </si>
  <si>
    <t>freebsd-vps-server.com</t>
  </si>
  <si>
    <t>mariononline.com</t>
  </si>
  <si>
    <t>raytekgroup.com</t>
  </si>
  <si>
    <t>laf1.es</t>
  </si>
  <si>
    <t>commentairecompose.fr</t>
  </si>
  <si>
    <t>beautynewstokyo.jp</t>
  </si>
  <si>
    <t>arc-trust.org</t>
  </si>
  <si>
    <t>turk-japon.org</t>
  </si>
  <si>
    <t>ras.gov.rs</t>
  </si>
  <si>
    <t>cheap-lululemon.us</t>
  </si>
  <si>
    <t>imm-living.com</t>
  </si>
  <si>
    <t>rox-esports.com</t>
  </si>
  <si>
    <t>verglas.com</t>
  </si>
  <si>
    <t>kradio.dk</t>
  </si>
  <si>
    <t>sinebrychoff.fi</t>
  </si>
  <si>
    <t>cookie-consent.org</t>
  </si>
  <si>
    <t>howtowriteanarticle.org</t>
  </si>
  <si>
    <t>dolomatex.pl</t>
  </si>
  <si>
    <t>elitefon.ru</t>
  </si>
  <si>
    <t>armedia.am</t>
  </si>
  <si>
    <t>brasilfotoevideo.com.br</t>
  </si>
  <si>
    <t>prolivro.org.br</t>
  </si>
  <si>
    <t>diffusionetessile.com</t>
  </si>
  <si>
    <t>globalbrandsmagazine.com</t>
  </si>
  <si>
    <t>lakechamplainregion.com</t>
  </si>
  <si>
    <t>susankramer.com</t>
  </si>
  <si>
    <t>wealthfreedom168.com</t>
  </si>
  <si>
    <t>homag.de</t>
  </si>
  <si>
    <t>jmtd0002d.net</t>
  </si>
  <si>
    <t>netbiblestudy.net</t>
  </si>
  <si>
    <t>puzzlewood.net</t>
  </si>
  <si>
    <t>socalevo.net</t>
  </si>
  <si>
    <t>baltnet.ru</t>
  </si>
  <si>
    <t>ekits.ru</t>
  </si>
  <si>
    <t>karusel-market.ru</t>
  </si>
  <si>
    <t>myavtoforum.ru</t>
  </si>
  <si>
    <t>ancienne.com</t>
  </si>
  <si>
    <t>fellingheadsusa.com</t>
  </si>
  <si>
    <t>heartlandvetsupply.com</t>
  </si>
  <si>
    <t>kittanningvet.com</t>
  </si>
  <si>
    <t>l0lz.com</t>
  </si>
  <si>
    <t>myit365.com</t>
  </si>
  <si>
    <t>rankdirection.com</t>
  </si>
  <si>
    <t>uaewave.com</t>
  </si>
  <si>
    <t>musee-prehistoire-eyzies.fr</t>
  </si>
  <si>
    <t>shokotan.jp</t>
  </si>
  <si>
    <t>koopzondagen.net</t>
  </si>
  <si>
    <t>blkinsaatcilarodasi.org</t>
  </si>
  <si>
    <t>thepeaceondrugs.org</t>
  </si>
  <si>
    <t>tigerfist.ru</t>
  </si>
  <si>
    <t>yuvelirnyi-krasnodar.ru</t>
  </si>
  <si>
    <t>szia.sk</t>
  </si>
  <si>
    <t>brigademodels.co.uk</t>
  </si>
  <si>
    <t>artistwd.com</t>
  </si>
  <si>
    <t>comic-flapper.com</t>
  </si>
  <si>
    <t>gotomycodes.com</t>
  </si>
  <si>
    <t>kharkovboard.com</t>
  </si>
  <si>
    <t>therealfoodguide.com</t>
  </si>
  <si>
    <t>wezwa.com</t>
  </si>
  <si>
    <t>slog.fr</t>
  </si>
  <si>
    <t>caranddriver.gr</t>
  </si>
  <si>
    <t>sfe.legal</t>
  </si>
  <si>
    <t>communitypass.net</t>
  </si>
  <si>
    <t>pricelevitra20mg.org</t>
  </si>
  <si>
    <t>salt-city.org</t>
  </si>
  <si>
    <t>cometholdings.co.uk</t>
  </si>
  <si>
    <t>20px.com</t>
  </si>
  <si>
    <t>armls.com</t>
  </si>
  <si>
    <t>chiblackhawks-jerseys.com</t>
  </si>
  <si>
    <t>giacanali.com</t>
  </si>
  <si>
    <t>hanhart.com</t>
  </si>
  <si>
    <t>intermedes.com</t>
  </si>
  <si>
    <t>rorate.com</t>
  </si>
  <si>
    <t>susandaffron.com</t>
  </si>
  <si>
    <t>synhorcat.com</t>
  </si>
  <si>
    <t>odysseus-contest.eu</t>
  </si>
  <si>
    <t>orchestraallegracompagnia.it</t>
  </si>
  <si>
    <t>peac.jp</t>
  </si>
  <si>
    <t>antidepresivo.net</t>
  </si>
  <si>
    <t>caribexams.org</t>
  </si>
  <si>
    <t>trgayrimenkul.com.tr</t>
  </si>
  <si>
    <t>onepath.com.au</t>
  </si>
  <si>
    <t>green-apple.by</t>
  </si>
  <si>
    <t>caltonnutrition.com</t>
  </si>
  <si>
    <t>estel.com</t>
  </si>
  <si>
    <t>fortiswatches.com</t>
  </si>
  <si>
    <t>petrostyle.com</t>
  </si>
  <si>
    <t>pindropmapz.com</t>
  </si>
  <si>
    <t>robballen.com</t>
  </si>
  <si>
    <t>uchoten2-anime.com</t>
  </si>
  <si>
    <t>ymyhwjlb.com</t>
  </si>
  <si>
    <t>reseaurural.fr</t>
  </si>
  <si>
    <t>prescottpark.org</t>
  </si>
  <si>
    <t>incrussia.ru</t>
  </si>
  <si>
    <t>intei.ru</t>
  </si>
  <si>
    <t>pgtrk.ru</t>
  </si>
  <si>
    <t>wapkon.ru</t>
  </si>
  <si>
    <t>gravetyemanor.co.uk</t>
  </si>
  <si>
    <t>tvz.cn</t>
  </si>
  <si>
    <t>ccrexian.com</t>
  </si>
  <si>
    <t>franchisenetworkcorp.com</t>
  </si>
  <si>
    <t>lilyandval.com</t>
  </si>
  <si>
    <t>mixmajormusic.com</t>
  </si>
  <si>
    <t>mmogamegold.com</t>
  </si>
  <si>
    <t>nothingbutbonfires.com</t>
  </si>
  <si>
    <t>platinumbabyshowerdiapercakes.com</t>
  </si>
  <si>
    <t>yatterman-movie.com</t>
  </si>
  <si>
    <t>imageshack.de</t>
  </si>
  <si>
    <t>alamedasocialservices.org</t>
  </si>
  <si>
    <t>feldenkrais-method.org</t>
  </si>
  <si>
    <t>guvenlinet.org</t>
  </si>
  <si>
    <t>mamainfo.ru</t>
  </si>
  <si>
    <t>bcom.ac.uk</t>
  </si>
  <si>
    <t>lovepork.co.uk</t>
  </si>
  <si>
    <t>revistatextopoetico.com.br</t>
  </si>
  <si>
    <t>lineage.com.cn</t>
  </si>
  <si>
    <t>atsuijinzai.com</t>
  </si>
  <si>
    <t>calendars2016-2017.com</t>
  </si>
  <si>
    <t>cienciaes.com</t>
  </si>
  <si>
    <t>connectartist.com</t>
  </si>
  <si>
    <t>degreeart.com</t>
  </si>
  <si>
    <t>enncafe.com</t>
  </si>
  <si>
    <t>experts-betting-win.com</t>
  </si>
  <si>
    <t>mustinlake.com</t>
  </si>
  <si>
    <t>preauslandscape.com</t>
  </si>
  <si>
    <t>schudio.com</t>
  </si>
  <si>
    <t>viamedadvice.com</t>
  </si>
  <si>
    <t>innside.de</t>
  </si>
  <si>
    <t>dreambox.it</t>
  </si>
  <si>
    <t>regiamarina.net</t>
  </si>
  <si>
    <t>gemeentebeek.nl</t>
  </si>
  <si>
    <t>teleblik.nl</t>
  </si>
  <si>
    <t>ljathenaeum.org</t>
  </si>
  <si>
    <t>contractmeble.pl</t>
  </si>
  <si>
    <t>25mb.ru</t>
  </si>
  <si>
    <t>arlemark.se</t>
  </si>
  <si>
    <t>elamaule.cl</t>
  </si>
  <si>
    <t>andreadecrescenzo.com</t>
  </si>
  <si>
    <t>annakie.com</t>
  </si>
  <si>
    <t>brentroad.com</t>
  </si>
  <si>
    <t>cerromonserrate.com</t>
  </si>
  <si>
    <t>dermatonet.com</t>
  </si>
  <si>
    <t>heatherplett.com</t>
  </si>
  <si>
    <t>hindujahospital.com</t>
  </si>
  <si>
    <t>iloveulove.com</t>
  </si>
  <si>
    <t>owlshead.com</t>
  </si>
  <si>
    <t>poussettes-triple.com</t>
  </si>
  <si>
    <t>rhjgc.com</t>
  </si>
  <si>
    <t>ambient.de</t>
  </si>
  <si>
    <t>dmrgnza.de</t>
  </si>
  <si>
    <t>biblogtecarios.es</t>
  </si>
  <si>
    <t>photocite.fr</t>
  </si>
  <si>
    <t>natur.gl</t>
  </si>
  <si>
    <t>cpecc.net</t>
  </si>
  <si>
    <t>piringer.net</t>
  </si>
  <si>
    <t>zghouse.net</t>
  </si>
  <si>
    <t>auction-services.org</t>
  </si>
  <si>
    <t>msdlouky.org</t>
  </si>
  <si>
    <t>rockforhunger.org</t>
  </si>
  <si>
    <t>4yourfashion.ru</t>
  </si>
  <si>
    <t>computerworld.com.tr</t>
  </si>
  <si>
    <t>gameway.com.ua</t>
  </si>
  <si>
    <t>bikersclassics.be</t>
  </si>
  <si>
    <t>grupoboticario.com.br</t>
  </si>
  <si>
    <t>aka-aki.com</t>
  </si>
  <si>
    <t>cradleofforestry.com</t>
  </si>
  <si>
    <t>crizalusa.com</t>
  </si>
  <si>
    <t>drshalini.com</t>
  </si>
  <si>
    <t>noel-colmar.com</t>
  </si>
  <si>
    <t>reachsportsgroup.com</t>
  </si>
  <si>
    <t>trackimo.com</t>
  </si>
  <si>
    <t>webtogs.com</t>
  </si>
  <si>
    <t>whiterabbitcult.com</t>
  </si>
  <si>
    <t>cea-online.es</t>
  </si>
  <si>
    <t>bexley.fr</t>
  </si>
  <si>
    <t>societe-ricard.fr</t>
  </si>
  <si>
    <t>oxtli.com.mx</t>
  </si>
  <si>
    <t>standardchartered.com.my</t>
  </si>
  <si>
    <t>innovatieagroennatuur.nl</t>
  </si>
  <si>
    <t>mangopress.pl</t>
  </si>
  <si>
    <t>rzecznikrodzicow.pl</t>
  </si>
  <si>
    <t>caterhamschool.co.uk</t>
  </si>
  <si>
    <t>tallerheels.co.uk</t>
  </si>
  <si>
    <t>oeai.at</t>
  </si>
  <si>
    <t>univille.edu.br</t>
  </si>
  <si>
    <t>achatventolinesansordonnance.com</t>
  </si>
  <si>
    <t>defragcon.com</t>
  </si>
  <si>
    <t>edvite.com</t>
  </si>
  <si>
    <t>mudderella.com</t>
  </si>
  <si>
    <t>rnpmusic.com</t>
  </si>
  <si>
    <t>subiz.com</t>
  </si>
  <si>
    <t>verde117.com</t>
  </si>
  <si>
    <t>katsikis.net</t>
  </si>
  <si>
    <t>pmbo.nl</t>
  </si>
  <si>
    <t>sneek.nl</t>
  </si>
  <si>
    <t>ccaltx.org</t>
  </si>
  <si>
    <t>sut.org</t>
  </si>
  <si>
    <t>mediafaxfoto.ro</t>
  </si>
  <si>
    <t>noizz.ro</t>
  </si>
  <si>
    <t>cinemastar.ru</t>
  </si>
  <si>
    <t>nbmgu.ru</t>
  </si>
  <si>
    <t>metdom.su</t>
  </si>
  <si>
    <t>hirefitness.co.uk</t>
  </si>
  <si>
    <t>leaandsandeman.co.uk</t>
  </si>
  <si>
    <t>ussu.co.uk</t>
  </si>
  <si>
    <t>ogilvy.co.za</t>
  </si>
  <si>
    <t>alphafitness.be</t>
  </si>
  <si>
    <t>supertext.ch</t>
  </si>
  <si>
    <t>zlvc.edu.cn</t>
  </si>
  <si>
    <t>bikesportmichigan.com</t>
  </si>
  <si>
    <t>bookmybabes.com</t>
  </si>
  <si>
    <t>fawnnguyen.com</t>
  </si>
  <si>
    <t>meteoexploration.com</t>
  </si>
  <si>
    <t>myjidian.com</t>
  </si>
  <si>
    <t>quran-web.com</t>
  </si>
  <si>
    <t>secret-retreats.com</t>
  </si>
  <si>
    <t>themovingarts.com</t>
  </si>
  <si>
    <t>joachim-hanisch.de</t>
  </si>
  <si>
    <t>tudela.es</t>
  </si>
  <si>
    <t>tp-link.fr</t>
  </si>
  <si>
    <t>ing.lu</t>
  </si>
  <si>
    <t>mixedmovement.net</t>
  </si>
  <si>
    <t>raspel.ru</t>
  </si>
  <si>
    <t>windmillbrixton.co.uk</t>
  </si>
  <si>
    <t>zizooo.ws</t>
  </si>
  <si>
    <t>asn-wien.ac.at</t>
  </si>
  <si>
    <t>rechnik.bg</t>
  </si>
  <si>
    <t>bmpsa.com</t>
  </si>
  <si>
    <t>christiancupid.com</t>
  </si>
  <si>
    <t>getinsellout.com</t>
  </si>
  <si>
    <t>iecmug.com</t>
  </si>
  <si>
    <t>lizardteens.com</t>
  </si>
  <si>
    <t>milbon.com</t>
  </si>
  <si>
    <t>paulstolper.com</t>
  </si>
  <si>
    <t>pokerrewards.com</t>
  </si>
  <si>
    <t>slidesplash.com</t>
  </si>
  <si>
    <t>threeravensboutique.com</t>
  </si>
  <si>
    <t>zdhuachuang.com</t>
  </si>
  <si>
    <t>cfu.ac.ir</t>
  </si>
  <si>
    <t>phpnuke.ir</t>
  </si>
  <si>
    <t>gamearts.co.jp</t>
  </si>
  <si>
    <t>jerrytabor.net</t>
  </si>
  <si>
    <t>groningerkrant.nl</t>
  </si>
  <si>
    <t>royallytham.org</t>
  </si>
  <si>
    <t>24klad.com.ru</t>
  </si>
  <si>
    <t>sunworldproperties.co.uk</t>
  </si>
  <si>
    <t>ilkleyliteraturefestival.org.uk</t>
  </si>
  <si>
    <t>nationalgardeningweek.org.uk</t>
  </si>
  <si>
    <t>paydayloanscanadaalb.ca</t>
  </si>
  <si>
    <t>artbo.co</t>
  </si>
  <si>
    <t>browntrout.com</t>
  </si>
  <si>
    <t>design24horas.com</t>
  </si>
  <si>
    <t>gregurublog.com</t>
  </si>
  <si>
    <t>igbtinduction.com</t>
  </si>
  <si>
    <t>kalalautrail.com</t>
  </si>
  <si>
    <t>mystockphoto.com</t>
  </si>
  <si>
    <t>o-puces.com</t>
  </si>
  <si>
    <t>onwardguam.com</t>
  </si>
  <si>
    <t>sharingmachine.com</t>
  </si>
  <si>
    <t>submin.com</t>
  </si>
  <si>
    <t>tocotoco-mag.com</t>
  </si>
  <si>
    <t>uswaterproofing.com</t>
  </si>
  <si>
    <t>rot-schwarz-kiel.de</t>
  </si>
  <si>
    <t>ehs.ir</t>
  </si>
  <si>
    <t>yamazawa.co.jp</t>
  </si>
  <si>
    <t>eurekaao-prj.net</t>
  </si>
  <si>
    <t>clicknl.nl</t>
  </si>
  <si>
    <t>fujirockers.org</t>
  </si>
  <si>
    <t>sdcatholic.org</t>
  </si>
  <si>
    <t>tulungagung.org</t>
  </si>
  <si>
    <t>nell-audio.pl</t>
  </si>
  <si>
    <t>electrica.ro</t>
  </si>
  <si>
    <t>medroute.ru</t>
  </si>
  <si>
    <t>olmatek.ru</t>
  </si>
  <si>
    <t>rezepty.ru</t>
  </si>
  <si>
    <t>dmo.gov.tr</t>
  </si>
  <si>
    <t>xdrive-tuning.com.ua</t>
  </si>
  <si>
    <t>azaconsult.com</t>
  </si>
  <si>
    <t>chirurgiaesteticanestola.com</t>
  </si>
  <si>
    <t>cialis6cheaponline.com</t>
  </si>
  <si>
    <t>greenlagirl.com</t>
  </si>
  <si>
    <t>outstandinglubes.com</t>
  </si>
  <si>
    <t>shortpeace-movie.com</t>
  </si>
  <si>
    <t>smartbets.com</t>
  </si>
  <si>
    <t>ux-xu.com</t>
  </si>
  <si>
    <t>vanwebtech.com</t>
  </si>
  <si>
    <t>hifigarage.de</t>
  </si>
  <si>
    <t>agakommerz.eu</t>
  </si>
  <si>
    <t>arcticcat.eu</t>
  </si>
  <si>
    <t>primigi.it</t>
  </si>
  <si>
    <t>okik.me</t>
  </si>
  <si>
    <t>cyberoptik.net</t>
  </si>
  <si>
    <t>dallaspaint.org</t>
  </si>
  <si>
    <t>green-horizon.org</t>
  </si>
  <si>
    <t>permakulcha.org</t>
  </si>
  <si>
    <t>syntheticturfcouncil.org</t>
  </si>
  <si>
    <t>ronson.pl</t>
  </si>
  <si>
    <t>android-superstar.ru</t>
  </si>
  <si>
    <t>noizemc.ru</t>
  </si>
  <si>
    <t>penguins.sk</t>
  </si>
  <si>
    <t>gravesendreporter.co.uk</t>
  </si>
  <si>
    <t>szrcw.com.cn</t>
  </si>
  <si>
    <t>4kwt.com</t>
  </si>
  <si>
    <t>96five.com</t>
  </si>
  <si>
    <t>albemarlegallery.com</t>
  </si>
  <si>
    <t>anabolic-mafia.com</t>
  </si>
  <si>
    <t>breadsbakery.com</t>
  </si>
  <si>
    <t>celticcafe.com</t>
  </si>
  <si>
    <t>christiancrafters.com</t>
  </si>
  <si>
    <t>dashbus.com</t>
  </si>
  <si>
    <t>genanjx.com</t>
  </si>
  <si>
    <t>jerseyschinaonlines.com</t>
  </si>
  <si>
    <t>mbaknol.com</t>
  </si>
  <si>
    <t>mobileswall.com</t>
  </si>
  <si>
    <t>momversation.com</t>
  </si>
  <si>
    <t>pianodisc.com</t>
  </si>
  <si>
    <t>snipergames5.com</t>
  </si>
  <si>
    <t>keyforsteam.de</t>
  </si>
  <si>
    <t>paseges.gr</t>
  </si>
  <si>
    <t>ias100.in</t>
  </si>
  <si>
    <t>jwpark.kr</t>
  </si>
  <si>
    <t>labo-m.net</t>
  </si>
  <si>
    <t>nanp.org</t>
  </si>
  <si>
    <t>rochesterymca.org</t>
  </si>
  <si>
    <t>toledodiocese.org</t>
  </si>
  <si>
    <t>modlitwawdrodze.pl</t>
  </si>
  <si>
    <t>antei-ekb.ru</t>
  </si>
  <si>
    <t>chugreev.ru</t>
  </si>
  <si>
    <t>firefox.net.cn</t>
  </si>
  <si>
    <t>accuratefishing.com</t>
  </si>
  <si>
    <t>azuria-wiki.com</t>
  </si>
  <si>
    <t>bondo.com</t>
  </si>
  <si>
    <t>goldenhealthcenters.com</t>
  </si>
  <si>
    <t>iriverrussia.com</t>
  </si>
  <si>
    <t>martinmillersgin.com</t>
  </si>
  <si>
    <t>ormondejayne.com</t>
  </si>
  <si>
    <t>pinoy-ofw.com</t>
  </si>
  <si>
    <t>portalhimsi.com</t>
  </si>
  <si>
    <t>sinoeus.com</t>
  </si>
  <si>
    <t>witchsrocksurfcamp.com</t>
  </si>
  <si>
    <t>equestionnaire.de</t>
  </si>
  <si>
    <t>casinofrancaisenligne.fr</t>
  </si>
  <si>
    <t>brandigg.info</t>
  </si>
  <si>
    <t>litokol.it</t>
  </si>
  <si>
    <t>tsuzuru.jp</t>
  </si>
  <si>
    <t>collegeessayhelp.men</t>
  </si>
  <si>
    <t>dysfz.net</t>
  </si>
  <si>
    <t>wavedancing.net</t>
  </si>
  <si>
    <t>rdmrotterdam.nl</t>
  </si>
  <si>
    <t>cibmtr.org</t>
  </si>
  <si>
    <t>itabashi-royal.org</t>
  </si>
  <si>
    <t>knon.org</t>
  </si>
  <si>
    <t>emoto.com.pl</t>
  </si>
  <si>
    <t>tropemwilczym.pl</t>
  </si>
  <si>
    <t>cbonds.ru</t>
  </si>
  <si>
    <t>megafon.tv</t>
  </si>
  <si>
    <t>studentvip.com.au</t>
  </si>
  <si>
    <t>gratis.com.br</t>
  </si>
  <si>
    <t>shutupandeat.ca</t>
  </si>
  <si>
    <t>acmaenterprise.com</t>
  </si>
  <si>
    <t>alumaklm.com</t>
  </si>
  <si>
    <t>bloggerblast.com</t>
  </si>
  <si>
    <t>derriere-resto.com</t>
  </si>
  <si>
    <t>dsi.com</t>
  </si>
  <si>
    <t>duoyidu.com</t>
  </si>
  <si>
    <t>freedomchannel.com</t>
  </si>
  <si>
    <t>getonupmovie.com</t>
  </si>
  <si>
    <t>imperialtometric.com</t>
  </si>
  <si>
    <t>johnsautofrankfort.com</t>
  </si>
  <si>
    <t>ksocorp.com</t>
  </si>
  <si>
    <t>motorcyclerentalitaly.com</t>
  </si>
  <si>
    <t>netnewsmag.com</t>
  </si>
  <si>
    <t>oldbrandnewblog.com</t>
  </si>
  <si>
    <t>poustiplasticsurgery.com</t>
  </si>
  <si>
    <t>sex-telephon.com</t>
  </si>
  <si>
    <t>terradventure.com</t>
  </si>
  <si>
    <t>premacure.fr</t>
  </si>
  <si>
    <t>paydayloansnsj.info</t>
  </si>
  <si>
    <t>cedarnews.net</t>
  </si>
  <si>
    <t>pepelotas.net</t>
  </si>
  <si>
    <t>sameen.nl</t>
  </si>
  <si>
    <t>bluezone.no</t>
  </si>
  <si>
    <t>iclr.org</t>
  </si>
  <si>
    <t>mariahcareytour2017.org</t>
  </si>
  <si>
    <t>talentgreaterphilly.org</t>
  </si>
  <si>
    <t>baai.pl</t>
  </si>
  <si>
    <t>devworld.ca</t>
  </si>
  <si>
    <t>loveconnections.ca</t>
  </si>
  <si>
    <t>partselect.ca</t>
  </si>
  <si>
    <t>about-soma.com</t>
  </si>
  <si>
    <t>amadorwine.com</t>
  </si>
  <si>
    <t>eliothotel.com</t>
  </si>
  <si>
    <t>etemaaddaily.com</t>
  </si>
  <si>
    <t>fotofanatix.com</t>
  </si>
  <si>
    <t>indiaresists.com</t>
  </si>
  <si>
    <t>itvisionz.com</t>
  </si>
  <si>
    <t>myeabuilder.com</t>
  </si>
  <si>
    <t>myindustrytracker.com</t>
  </si>
  <si>
    <t>online-buy-trimethoprim.com</t>
  </si>
  <si>
    <t>tenniselbowtips.com</t>
  </si>
  <si>
    <t>wcafeasia.com</t>
  </si>
  <si>
    <t>yblvjian.com</t>
  </si>
  <si>
    <t>yumemap.com</t>
  </si>
  <si>
    <t>stark-gegen-schwitzen.de</t>
  </si>
  <si>
    <t>skincaregoddess.eu</t>
  </si>
  <si>
    <t>vippivertailut.fi</t>
  </si>
  <si>
    <t>newyork4.info</t>
  </si>
  <si>
    <t>filestream.me</t>
  </si>
  <si>
    <t>cvlondon.net</t>
  </si>
  <si>
    <t>lowestpricecialis-cheap.net</t>
  </si>
  <si>
    <t>oeiikgroei.nl</t>
  </si>
  <si>
    <t>space-expo.nl</t>
  </si>
  <si>
    <t>absparis.org</t>
  </si>
  <si>
    <t>createlondon.org</t>
  </si>
  <si>
    <t>printcenter.org</t>
  </si>
  <si>
    <t>mobdro.to</t>
  </si>
  <si>
    <t>lqbjl.cn</t>
  </si>
  <si>
    <t>atsiam.com</t>
  </si>
  <si>
    <t>hinokiandthebird.com</t>
  </si>
  <si>
    <t>mierzeja.com</t>
  </si>
  <si>
    <t>off-the-internet.com</t>
  </si>
  <si>
    <t>osaki.com</t>
  </si>
  <si>
    <t>performanceinsiders.com</t>
  </si>
  <si>
    <t>reviewchain.com</t>
  </si>
  <si>
    <t>taiqingjs.com</t>
  </si>
  <si>
    <t>wholesalemichaelkorsshop.com</t>
  </si>
  <si>
    <t>genericcanadian-cialis.net</t>
  </si>
  <si>
    <t>volvotire.net</t>
  </si>
  <si>
    <t>cheshirect.org</t>
  </si>
  <si>
    <t>gcfdn.org</t>
  </si>
  <si>
    <t>rosslynva.org</t>
  </si>
  <si>
    <t>muzeumtatrzanskie.pl</t>
  </si>
  <si>
    <t>videoanons.ru</t>
  </si>
  <si>
    <t>bagging.top</t>
  </si>
  <si>
    <t>herbies.com.au</t>
  </si>
  <si>
    <t>pedigree.com.au</t>
  </si>
  <si>
    <t>big.az</t>
  </si>
  <si>
    <t>age-long.com</t>
  </si>
  <si>
    <t>gravyboards.com</t>
  </si>
  <si>
    <t>gwenstefanitickets2016.com</t>
  </si>
  <si>
    <t>hb-yanmian.com</t>
  </si>
  <si>
    <t>headspa-concierge.com</t>
  </si>
  <si>
    <t>humanresourcestoday.com</t>
  </si>
  <si>
    <t>maettig.com</t>
  </si>
  <si>
    <t>my-free-games.com</t>
  </si>
  <si>
    <t>onlinepokiesland.com</t>
  </si>
  <si>
    <t>rubyglen.com</t>
  </si>
  <si>
    <t>stevegjones.com</t>
  </si>
  <si>
    <t>vietnam.com</t>
  </si>
  <si>
    <t>whinersnetwork.com</t>
  </si>
  <si>
    <t>imabel.eu</t>
  </si>
  <si>
    <t>moustache.fr</t>
  </si>
  <si>
    <t>diatrofi.gr</t>
  </si>
  <si>
    <t>rahitim.co.il</t>
  </si>
  <si>
    <t>upf.co.il</t>
  </si>
  <si>
    <t>dnrespublika.info</t>
  </si>
  <si>
    <t>acai-blog.net</t>
  </si>
  <si>
    <t>startacus.net</t>
  </si>
  <si>
    <t>bgohio.org</t>
  </si>
  <si>
    <t>boardmod.org</t>
  </si>
  <si>
    <t>jumpstartcoalition.org</t>
  </si>
  <si>
    <t>newbornsinneed.org</t>
  </si>
  <si>
    <t>ostif.org</t>
  </si>
  <si>
    <t>sheriffcitrus.org</t>
  </si>
  <si>
    <t>withoutprescription-prednisoneonline.org</t>
  </si>
  <si>
    <t>franciszkanska3.pl</t>
  </si>
  <si>
    <t>pobierzpc.pl</t>
  </si>
  <si>
    <t>foodmotionclips.co.uk</t>
  </si>
  <si>
    <t>xn--80aqcf5ai.xn--p1acf</t>
  </si>
  <si>
    <t>ÑÐ°Ð¹Ñ‚Ð¸Ðº.Ñ€ÑƒÑ</t>
  </si>
  <si>
    <t>amcoz.com.au</t>
  </si>
  <si>
    <t>cctls.cn</t>
  </si>
  <si>
    <t>aescortbayan.com</t>
  </si>
  <si>
    <t>blueskyfactory.com</t>
  </si>
  <si>
    <t>dunhilltraveldeals.com</t>
  </si>
  <si>
    <t>ertya.com</t>
  </si>
  <si>
    <t>goldenvalleynatural.com</t>
  </si>
  <si>
    <t>imitrex4coupon.com</t>
  </si>
  <si>
    <t>kuaishipin.com</t>
  </si>
  <si>
    <t>maggs.com</t>
  </si>
  <si>
    <t>molifon.com</t>
  </si>
  <si>
    <t>morimotonapa.com</t>
  </si>
  <si>
    <t>myhomergv.com</t>
  </si>
  <si>
    <t>nche.com</t>
  </si>
  <si>
    <t>officialnewlaunch.com</t>
  </si>
  <si>
    <t>panpanfood.com</t>
  </si>
  <si>
    <t>pastelariajesuina.com</t>
  </si>
  <si>
    <t>shmerdpress.com</t>
  </si>
  <si>
    <t>sites-plus.com</t>
  </si>
  <si>
    <t>soundguardian.com</t>
  </si>
  <si>
    <t>termliferater.com</t>
  </si>
  <si>
    <t>wi1wi.com</t>
  </si>
  <si>
    <t>wifinehomes.com</t>
  </si>
  <si>
    <t>wzrise.com</t>
  </si>
  <si>
    <t>michsch.de</t>
  </si>
  <si>
    <t>sanyojimuki.co.jp</t>
  </si>
  <si>
    <t>educlipper.net</t>
  </si>
  <si>
    <t>bungalows.nl</t>
  </si>
  <si>
    <t>americanadoptioncongress.org</t>
  </si>
  <si>
    <t>avtraining.org</t>
  </si>
  <si>
    <t>bcdental.org</t>
  </si>
  <si>
    <t>ccbiblestudy.org</t>
  </si>
  <si>
    <t>crpc.org</t>
  </si>
  <si>
    <t>perfectcloud.org</t>
  </si>
  <si>
    <t>teatromayor.org</t>
  </si>
  <si>
    <t>odsetki.com.pl</t>
  </si>
  <si>
    <t>lasttickets.ru</t>
  </si>
  <si>
    <t>casinoonlinespielenmitstartguthaben.tech</t>
  </si>
  <si>
    <t>saigonnet.vn</t>
  </si>
  <si>
    <t>1time.aero</t>
  </si>
  <si>
    <t>carinsurancerates.associates</t>
  </si>
  <si>
    <t>hoppingmad.com.au</t>
  </si>
  <si>
    <t>macquarie.ch</t>
  </si>
  <si>
    <t>appdevsecrets.com</t>
  </si>
  <si>
    <t>bladegallery.com</t>
  </si>
  <si>
    <t>danieltroncoso.com</t>
  </si>
  <si>
    <t>fit-total.com</t>
  </si>
  <si>
    <t>forcefactor.com</t>
  </si>
  <si>
    <t>grameenbank.com</t>
  </si>
  <si>
    <t>inqhd.com</t>
  </si>
  <si>
    <t>missing-person-search.com</t>
  </si>
  <si>
    <t>oksanavasylieva.com</t>
  </si>
  <si>
    <t>parmalat.com</t>
  </si>
  <si>
    <t>quiltercheviot.com</t>
  </si>
  <si>
    <t>scarsdale10583.com</t>
  </si>
  <si>
    <t>sexdatingdelight.com</t>
  </si>
  <si>
    <t>wnins.com</t>
  </si>
  <si>
    <t>zibasho.com</t>
  </si>
  <si>
    <t>machiavellism-anime.jp</t>
  </si>
  <si>
    <t>heemang21.net</t>
  </si>
  <si>
    <t>analyticalengine.org</t>
  </si>
  <si>
    <t>vedc.org</t>
  </si>
  <si>
    <t>williamson-county.org</t>
  </si>
  <si>
    <t>hotdownloads.ru</t>
  </si>
  <si>
    <t>ekranka.tv</t>
  </si>
  <si>
    <t>east-inflatables.co.uk</t>
  </si>
  <si>
    <t>filologia.org.br</t>
  </si>
  <si>
    <t>paydayloansbbh.ca</t>
  </si>
  <si>
    <t>altrao.ch</t>
  </si>
  <si>
    <t>androidseal.com</t>
  </si>
  <si>
    <t>augustint.com</t>
  </si>
  <si>
    <t>bebeoficial.com</t>
  </si>
  <si>
    <t>bjhftd.com</t>
  </si>
  <si>
    <t>blog-sap.com</t>
  </si>
  <si>
    <t>businessandfinance.com</t>
  </si>
  <si>
    <t>davidliebman.com</t>
  </si>
  <si>
    <t>dirtysoaps.com</t>
  </si>
  <si>
    <t>dlguotong.com</t>
  </si>
  <si>
    <t>domainking.com</t>
  </si>
  <si>
    <t>expectantmothersguide.com</t>
  </si>
  <si>
    <t>fireisland.com</t>
  </si>
  <si>
    <t>garethsworld.com</t>
  </si>
  <si>
    <t>hoppinfrog.com</t>
  </si>
  <si>
    <t>jongomm.com</t>
  </si>
  <si>
    <t>littlethingsmatter.com</t>
  </si>
  <si>
    <t>mariners.com</t>
  </si>
  <si>
    <t>radiocomplect.com</t>
  </si>
  <si>
    <t>sign2me.com</t>
  </si>
  <si>
    <t>turkiyeklinikleri.com</t>
  </si>
  <si>
    <t>vendeloyagt.com</t>
  </si>
  <si>
    <t>internazionalibnlditalia.it</t>
  </si>
  <si>
    <t>skylife.co.kr</t>
  </si>
  <si>
    <t>macquarie.nl</t>
  </si>
  <si>
    <t>nepalpolice.gov.np</t>
  </si>
  <si>
    <t>bharatudaymission.org</t>
  </si>
  <si>
    <t>fast-liker.org</t>
  </si>
  <si>
    <t>jccdet.org</t>
  </si>
  <si>
    <t>k12northstar.org</t>
  </si>
  <si>
    <t>onebrick.org</t>
  </si>
  <si>
    <t>teachmideast.org</t>
  </si>
  <si>
    <t>theinternational.org</t>
  </si>
  <si>
    <t>vermont-archives.org</t>
  </si>
  <si>
    <t>runmageddon.pl</t>
  </si>
  <si>
    <t>igsever.ru</t>
  </si>
  <si>
    <t>appli.se</t>
  </si>
  <si>
    <t>macquariegroup.se</t>
  </si>
  <si>
    <t>animeshare.su</t>
  </si>
  <si>
    <t>craigslist.co.th</t>
  </si>
  <si>
    <t>allbiz.co.ua</t>
  </si>
  <si>
    <t>klfm967.co.uk</t>
  </si>
  <si>
    <t>paydayloansnsj.co.uk</t>
  </si>
  <si>
    <t>salijoon.ws</t>
  </si>
  <si>
    <t>eritrea.be</t>
  </si>
  <si>
    <t>techtastic.ca</t>
  </si>
  <si>
    <t>zlfund.cn</t>
  </si>
  <si>
    <t>bardsbeer.com</t>
  </si>
  <si>
    <t>captharry.com</t>
  </si>
  <si>
    <t>clevergizmos.com</t>
  </si>
  <si>
    <t>cmosedu.com</t>
  </si>
  <si>
    <t>cnmrku.com</t>
  </si>
  <si>
    <t>datacloudcongress.com</t>
  </si>
  <si>
    <t>edusanjal.com</t>
  </si>
  <si>
    <t>hayesmansion.com</t>
  </si>
  <si>
    <t>mega-svadba.com</t>
  </si>
  <si>
    <t>mintfy.com</t>
  </si>
  <si>
    <t>proggnosis.com</t>
  </si>
  <si>
    <t>rap2france.com</t>
  </si>
  <si>
    <t>recyclecartons.com</t>
  </si>
  <si>
    <t>rugerforum.com</t>
  </si>
  <si>
    <t>sibico.com</t>
  </si>
  <si>
    <t>sktools.com</t>
  </si>
  <si>
    <t>tuyingqiangcc.com</t>
  </si>
  <si>
    <t>us-stemcell.com</t>
  </si>
  <si>
    <t>vitalitygames.com</t>
  </si>
  <si>
    <t>hamasho-f.co.jp</t>
  </si>
  <si>
    <t>hii.jp</t>
  </si>
  <si>
    <t>3rbdr.net</t>
  </si>
  <si>
    <t>armyjeeps.net</t>
  </si>
  <si>
    <t>070magazine.nl</t>
  </si>
  <si>
    <t>misterdesign.nl</t>
  </si>
  <si>
    <t>affordablecomfort.org</t>
  </si>
  <si>
    <t>apco911.org</t>
  </si>
  <si>
    <t>irondale.org</t>
  </si>
  <si>
    <t>palmettoconservation.org</t>
  </si>
  <si>
    <t>shaheedasad.org</t>
  </si>
  <si>
    <t>teachushistory.org</t>
  </si>
  <si>
    <t>loja-woodlacol.pt</t>
  </si>
  <si>
    <t>videoclips.rocks</t>
  </si>
  <si>
    <t>duz3-yalta.ru</t>
  </si>
  <si>
    <t>ruchca.ru</t>
  </si>
  <si>
    <t>attc.edu.sg</t>
  </si>
  <si>
    <t>bigstar.tv</t>
  </si>
  <si>
    <t>chinesemotorcyclepartsonline.co.uk</t>
  </si>
  <si>
    <t>abcnet.cn</t>
  </si>
  <si>
    <t>bjlljj.cn</t>
  </si>
  <si>
    <t>54wan.com</t>
  </si>
  <si>
    <t>aunetads.com</t>
  </si>
  <si>
    <t>beless.com</t>
  </si>
  <si>
    <t>bestdai.com</t>
  </si>
  <si>
    <t>bloghorn.com</t>
  </si>
  <si>
    <t>braislaw.com</t>
  </si>
  <si>
    <t>charisol.com</t>
  </si>
  <si>
    <t>cheaphealthinsurancequotejwq.com</t>
  </si>
  <si>
    <t>coffeesupreme.com</t>
  </si>
  <si>
    <t>columbiacountyny.com</t>
  </si>
  <si>
    <t>designretailonline.com</t>
  </si>
  <si>
    <t>discoverybenefits.com</t>
  </si>
  <si>
    <t>eagleamerica.com</t>
  </si>
  <si>
    <t>english-grammar-lessons.com</t>
  </si>
  <si>
    <t>grandemaison.com</t>
  </si>
  <si>
    <t>internetseoconsulting.com</t>
  </si>
  <si>
    <t>ioneit.com</t>
  </si>
  <si>
    <t>joelgrimes.com</t>
  </si>
  <si>
    <t>malibucountrymart.com</t>
  </si>
  <si>
    <t>perdre5kilosen7jours.com</t>
  </si>
  <si>
    <t>rickwhittington.com</t>
  </si>
  <si>
    <t>shareowneronline.com</t>
  </si>
  <si>
    <t>sullivansolarpower.com</t>
  </si>
  <si>
    <t>thewhitehorseaustin.com</t>
  </si>
  <si>
    <t>wordsamillion.com</t>
  </si>
  <si>
    <t>xjjgsc.com</t>
  </si>
  <si>
    <t>xueus.com</t>
  </si>
  <si>
    <t>m2radio.fr</t>
  </si>
  <si>
    <t>ypa.gr</t>
  </si>
  <si>
    <t>velobiedriba.lv</t>
  </si>
  <si>
    <t>ucd.ac.ma</t>
  </si>
  <si>
    <t>lturl.net</t>
  </si>
  <si>
    <t>syty.net</t>
  </si>
  <si>
    <t>genericbuypharmacy.org</t>
  </si>
  <si>
    <t>venicefamilyclinic.org</t>
  </si>
  <si>
    <t>warnertheatre.org</t>
  </si>
  <si>
    <t>aktywni.pl</t>
  </si>
  <si>
    <t>tagsu.ru</t>
  </si>
  <si>
    <t>vecherdresses.ru</t>
  </si>
  <si>
    <t>cemkrete.vn</t>
  </si>
  <si>
    <t>playcat.com.au</t>
  </si>
  <si>
    <t>agatepublishing.com</t>
  </si>
  <si>
    <t>bt-607.com</t>
  </si>
  <si>
    <t>eucnt.com</t>
  </si>
  <si>
    <t>fiboomjobs.com</t>
  </si>
  <si>
    <t>gofous.com</t>
  </si>
  <si>
    <t>historictraveler.com</t>
  </si>
  <si>
    <t>jelnail.com</t>
  </si>
  <si>
    <t>kennygarrett.com</t>
  </si>
  <si>
    <t>kroooz-cams.com</t>
  </si>
  <si>
    <t>onemedplace.com</t>
  </si>
  <si>
    <t>propeciapervoi.com</t>
  </si>
  <si>
    <t>riverhorse.com</t>
  </si>
  <si>
    <t>rtnkk.com</t>
  </si>
  <si>
    <t>seo1dollar.com</t>
  </si>
  <si>
    <t>theshowroomboulevardier.com</t>
  </si>
  <si>
    <t>timmckennaphoto.com</t>
  </si>
  <si>
    <t>tristanharris.com</t>
  </si>
  <si>
    <t>dunarea.es</t>
  </si>
  <si>
    <t>mimi.io</t>
  </si>
  <si>
    <t>zelnorm2k.net</t>
  </si>
  <si>
    <t>degoudwaag.nl</t>
  </si>
  <si>
    <t>cattail.nu</t>
  </si>
  <si>
    <t>bpr.org</t>
  </si>
  <si>
    <t>estemb.org</t>
  </si>
  <si>
    <t>inclusivetechprize.org</t>
  </si>
  <si>
    <t>ymcatvidaho.org</t>
  </si>
  <si>
    <t>digital.report</t>
  </si>
  <si>
    <t>pkpoint.ru</t>
  </si>
  <si>
    <t>abcdirekt.se</t>
  </si>
  <si>
    <t>karting1.co.uk</t>
  </si>
  <si>
    <t>forsyte.at</t>
  </si>
  <si>
    <t>aquz.biz</t>
  </si>
  <si>
    <t>0762home.com</t>
  </si>
  <si>
    <t>alan4.com</t>
  </si>
  <si>
    <t>arnoldtrans.com</t>
  </si>
  <si>
    <t>bluewindowla.com</t>
  </si>
  <si>
    <t>cialisoverthecounteratwalmartshop.com</t>
  </si>
  <si>
    <t>codigos-descuento-gratis.com</t>
  </si>
  <si>
    <t>crazymountainbrewery.com</t>
  </si>
  <si>
    <t>crimestopper.com</t>
  </si>
  <si>
    <t>elitegroupuae.com</t>
  </si>
  <si>
    <t>grandarmyplaza.com</t>
  </si>
  <si>
    <t>greatnorthernstereo.com</t>
  </si>
  <si>
    <t>greatteacher.com</t>
  </si>
  <si>
    <t>johngrenham.com</t>
  </si>
  <si>
    <t>michelevarian.com</t>
  </si>
  <si>
    <t>misbequipmentcloset.com</t>
  </si>
  <si>
    <t>romanialibera.com</t>
  </si>
  <si>
    <t>sequoiagrove.com</t>
  </si>
  <si>
    <t>sterlinglawyers.com</t>
  </si>
  <si>
    <t>strichka.com</t>
  </si>
  <si>
    <t>zaziesf.com</t>
  </si>
  <si>
    <t>movinga.de</t>
  </si>
  <si>
    <t>etece.es</t>
  </si>
  <si>
    <t>avis-de-clients.fr</t>
  </si>
  <si>
    <t>ars-design.co.jp</t>
  </si>
  <si>
    <t>shinee.jp</t>
  </si>
  <si>
    <t>janes4.net</t>
  </si>
  <si>
    <t>apiavote.org</t>
  </si>
  <si>
    <t>goldengatebridge75.org</t>
  </si>
  <si>
    <t>missioninvestors.org</t>
  </si>
  <si>
    <t>tbalert.org</t>
  </si>
  <si>
    <t>voicesofseptember11.org</t>
  </si>
  <si>
    <t>lasypolskie.pl</t>
  </si>
  <si>
    <t>radio107.ru</t>
  </si>
  <si>
    <t>rusdatas.ru</t>
  </si>
  <si>
    <t>victoriassecretsale.store</t>
  </si>
  <si>
    <t>autocom.co.uk</t>
  </si>
  <si>
    <t>barrowcadbury.org.uk</t>
  </si>
  <si>
    <t>cameralightlens.com</t>
  </si>
  <si>
    <t>caninecaviar.com</t>
  </si>
  <si>
    <t>charliecrist.com</t>
  </si>
  <si>
    <t>disasterrepairspecialists.com</t>
  </si>
  <si>
    <t>dudewheresmybash.com</t>
  </si>
  <si>
    <t>florencechamber.com</t>
  </si>
  <si>
    <t>industrialbrand.com</t>
  </si>
  <si>
    <t>ixonos.com</t>
  </si>
  <si>
    <t>jonbain.com</t>
  </si>
  <si>
    <t>liberiaengineeringconsultants.com</t>
  </si>
  <si>
    <t>mxspy.com</t>
  </si>
  <si>
    <t>neighborsgo.com</t>
  </si>
  <si>
    <t>printpack.com</t>
  </si>
  <si>
    <t>prototypesphere.com</t>
  </si>
  <si>
    <t>rasecwar.com</t>
  </si>
  <si>
    <t>reddogfilms.com</t>
  </si>
  <si>
    <t>saigonbao.com</t>
  </si>
  <si>
    <t>sawgrassmarriott.com</t>
  </si>
  <si>
    <t>tiebaobei.com</t>
  </si>
  <si>
    <t>viagravejlede.com</t>
  </si>
  <si>
    <t>xcgzdl.com</t>
  </si>
  <si>
    <t>yabaichina.com</t>
  </si>
  <si>
    <t>foma.cz</t>
  </si>
  <si>
    <t>lifegenetics.eu</t>
  </si>
  <si>
    <t>sandwich.eu</t>
  </si>
  <si>
    <t>cambriacountypa.gov</t>
  </si>
  <si>
    <t>abe-naika-clinic.jp</t>
  </si>
  <si>
    <t>cultuurtechnologie.net</t>
  </si>
  <si>
    <t>fastwp.net</t>
  </si>
  <si>
    <t>klubochek.net</t>
  </si>
  <si>
    <t>leehopkins.net</t>
  </si>
  <si>
    <t>sgigroup.net</t>
  </si>
  <si>
    <t>clgs.org</t>
  </si>
  <si>
    <t>foodlinkny.org</t>
  </si>
  <si>
    <t>gdansk4u.pl</t>
  </si>
  <si>
    <t>guideonfrance.ru</t>
  </si>
  <si>
    <t>vsegsm.ru</t>
  </si>
  <si>
    <t>tata-tatao.to</t>
  </si>
  <si>
    <t>360html.top</t>
  </si>
  <si>
    <t>loxa.com.tw</t>
  </si>
  <si>
    <t>stmarys-belfast.ac.uk</t>
  </si>
  <si>
    <t>preparationh.co.uk</t>
  </si>
  <si>
    <t>sportingkansascitymlsshop.us</t>
  </si>
  <si>
    <t>diclofenaconline.webcam</t>
  </si>
  <si>
    <t>ampicillin.webcam</t>
  </si>
  <si>
    <t>onlinepharmacywithoutaprescription.win</t>
  </si>
  <si>
    <t>salonpuertoaventura.com.ar</t>
  </si>
  <si>
    <t>eletrobras.gov.br</t>
  </si>
  <si>
    <t>andrelurton.com</t>
  </si>
  <si>
    <t>annsofieback.com</t>
  </si>
  <si>
    <t>automigas.com</t>
  </si>
  <si>
    <t>baldchoice.com</t>
  </si>
  <si>
    <t>blackjackskolan.com</t>
  </si>
  <si>
    <t>brickmag.com</t>
  </si>
  <si>
    <t>cheytac.com</t>
  </si>
  <si>
    <t>claasofamerica.com</t>
  </si>
  <si>
    <t>diamond-jewelry-gold.com</t>
  </si>
  <si>
    <t>dyslexiaonline.com</t>
  </si>
  <si>
    <t>frenchpropertylinks.com</t>
  </si>
  <si>
    <t>gethushme.com</t>
  </si>
  <si>
    <t>horology.com</t>
  </si>
  <si>
    <t>inrumec.com</t>
  </si>
  <si>
    <t>juicysweetie.com</t>
  </si>
  <si>
    <t>longjohnsilvers.com</t>
  </si>
  <si>
    <t>madridxanadu.com</t>
  </si>
  <si>
    <t>modxtoy.com</t>
  </si>
  <si>
    <t>packupload.com</t>
  </si>
  <si>
    <t>priceactionlab.com</t>
  </si>
  <si>
    <t>rhodiapads.com</t>
  </si>
  <si>
    <t>thepossessionmovie.com</t>
  </si>
  <si>
    <t>wklegaledu.com</t>
  </si>
  <si>
    <t>brustvergroberungx.de</t>
  </si>
  <si>
    <t>fal.es</t>
  </si>
  <si>
    <t>laptopmart.co.in</t>
  </si>
  <si>
    <t>mrbeangame.in</t>
  </si>
  <si>
    <t>cuisine-et-vous.net</t>
  </si>
  <si>
    <t>cftni.org</t>
  </si>
  <si>
    <t>citiesofservice.org</t>
  </si>
  <si>
    <t>hcca.org</t>
  </si>
  <si>
    <t>judocanada.org</t>
  </si>
  <si>
    <t>malt.org</t>
  </si>
  <si>
    <t>medicineinneed.org</t>
  </si>
  <si>
    <t>pep.org</t>
  </si>
  <si>
    <t>calisia.pl</t>
  </si>
  <si>
    <t>liverpoolfc.ru</t>
  </si>
  <si>
    <t>twenga.ru</t>
  </si>
  <si>
    <t>doxycyclinewithoutprescription.webcam</t>
  </si>
  <si>
    <t>genericviagrapillinusa.win</t>
  </si>
  <si>
    <t>huamao.com.au</t>
  </si>
  <si>
    <t>svzw.be</t>
  </si>
  <si>
    <t>pegonomy.biz</t>
  </si>
  <si>
    <t>ocs-gz.gov.cn</t>
  </si>
  <si>
    <t>24houranswers.com</t>
  </si>
  <si>
    <t>360works.com</t>
  </si>
  <si>
    <t>allenross.com</t>
  </si>
  <si>
    <t>bus.com</t>
  </si>
  <si>
    <t>buyfinasteride-propecia.com</t>
  </si>
  <si>
    <t>cabourn.com</t>
  </si>
  <si>
    <t>califonemusic.com</t>
  </si>
  <si>
    <t>cctlds.com</t>
  </si>
  <si>
    <t>dialogoo.com</t>
  </si>
  <si>
    <t>fuse-server.com</t>
  </si>
  <si>
    <t>gamedevfort.com</t>
  </si>
  <si>
    <t>gihocdistil.com</t>
  </si>
  <si>
    <t>graywolfseo.com</t>
  </si>
  <si>
    <t>group-clothes.com</t>
  </si>
  <si>
    <t>klitetools.com</t>
  </si>
  <si>
    <t>kmnaoke.com</t>
  </si>
  <si>
    <t>localtvsolutions.com</t>
  </si>
  <si>
    <t>london2017athletics.com</t>
  </si>
  <si>
    <t>lovehasnotforgot.com</t>
  </si>
  <si>
    <t>medicalbillingschoolsnearme.com</t>
  </si>
  <si>
    <t>pg369.com</t>
  </si>
  <si>
    <t>qingqulian.com</t>
  </si>
  <si>
    <t>thehgl.com</t>
  </si>
  <si>
    <t>sadax.de</t>
  </si>
  <si>
    <t>yorktech.edu</t>
  </si>
  <si>
    <t>vindecoder.eu</t>
  </si>
  <si>
    <t>teleguide.info</t>
  </si>
  <si>
    <t>cyon.co.kr</t>
  </si>
  <si>
    <t>carolinas.org</t>
  </si>
  <si>
    <t>crownhill.org</t>
  </si>
  <si>
    <t>soundjunction.org</t>
  </si>
  <si>
    <t>theartswave.org</t>
  </si>
  <si>
    <t>zespolwesela.com.pl</t>
  </si>
  <si>
    <t>canadadrugstoreonline.ru</t>
  </si>
  <si>
    <t>insor-russia.ru</t>
  </si>
  <si>
    <t>opera-novosibirsk.ru</t>
  </si>
  <si>
    <t>stopautism.ru</t>
  </si>
  <si>
    <t>rajapack.co.uk</t>
  </si>
  <si>
    <t>bap.org.uk</t>
  </si>
  <si>
    <t>onlineforex.wang</t>
  </si>
  <si>
    <t>cinemark.com.ar</t>
  </si>
  <si>
    <t>hawkesburygazette.com.au</t>
  </si>
  <si>
    <t>yasstribune.com.au</t>
  </si>
  <si>
    <t>bellejar.ca</t>
  </si>
  <si>
    <t>cheapeyeglassesonline.ca</t>
  </si>
  <si>
    <t>aussieassignment.com</t>
  </si>
  <si>
    <t>bedsonline.com</t>
  </si>
  <si>
    <t>biggestmovers.com</t>
  </si>
  <si>
    <t>boughtbymany.com</t>
  </si>
  <si>
    <t>brailler.com</t>
  </si>
  <si>
    <t>daiichisankyopharma.com</t>
  </si>
  <si>
    <t>elephantsandbees.com</t>
  </si>
  <si>
    <t>frugalmechanic.com</t>
  </si>
  <si>
    <t>glassbytes.com</t>
  </si>
  <si>
    <t>gridtesters.com</t>
  </si>
  <si>
    <t>hotgirlclub.com</t>
  </si>
  <si>
    <t>isaora.com</t>
  </si>
  <si>
    <t>jkplace.com</t>
  </si>
  <si>
    <t>kaleolaw.com</t>
  </si>
  <si>
    <t>luk.com</t>
  </si>
  <si>
    <t>lvwebd.com</t>
  </si>
  <si>
    <t>meshiya-movie.com</t>
  </si>
  <si>
    <t>midamericacomponents.com</t>
  </si>
  <si>
    <t>onfolio.com</t>
  </si>
  <si>
    <t>shelbyvenom.com</t>
  </si>
  <si>
    <t>shopmothers.com</t>
  </si>
  <si>
    <t>toubacoro.com</t>
  </si>
  <si>
    <t>trainerforce.com</t>
  </si>
  <si>
    <t>tripatini.com</t>
  </si>
  <si>
    <t>universpain.com</t>
  </si>
  <si>
    <t>usofacomputers.com</t>
  </si>
  <si>
    <t>westsidekia.com</t>
  </si>
  <si>
    <t>madritel.es</t>
  </si>
  <si>
    <t>televicentro.hn</t>
  </si>
  <si>
    <t>dcnews.in</t>
  </si>
  <si>
    <t>kanagawa-wakamono.jp</t>
  </si>
  <si>
    <t>aqrcg.net</t>
  </si>
  <si>
    <t>pelulamu.net</t>
  </si>
  <si>
    <t>faqoff.org</t>
  </si>
  <si>
    <t>fema.org</t>
  </si>
  <si>
    <t>imconsortium.org</t>
  </si>
  <si>
    <t>eloszovet.ro</t>
  </si>
  <si>
    <t>poems.com.sg</t>
  </si>
  <si>
    <t>bedfordhospital.nhs.uk</t>
  </si>
  <si>
    <t>balayisuo.cn</t>
  </si>
  <si>
    <t>catmore.cn</t>
  </si>
  <si>
    <t>adamsmedia.com</t>
  </si>
  <si>
    <t>agloan.com</t>
  </si>
  <si>
    <t>ahm-ownerlink.com</t>
  </si>
  <si>
    <t>arofanatics.com</t>
  </si>
  <si>
    <t>bobindustries.com</t>
  </si>
  <si>
    <t>brainloop.com</t>
  </si>
  <si>
    <t>cafeimports.com</t>
  </si>
  <si>
    <t>devgrids.com</t>
  </si>
  <si>
    <t>heedyou.com</t>
  </si>
  <si>
    <t>hz-test.com</t>
  </si>
  <si>
    <t>iacolimcallister.com</t>
  </si>
  <si>
    <t>innovatoys.com</t>
  </si>
  <si>
    <t>ipolicyplanet.com</t>
  </si>
  <si>
    <t>jackgarratt.com</t>
  </si>
  <si>
    <t>marmelab.com</t>
  </si>
  <si>
    <t>needledrop.com</t>
  </si>
  <si>
    <t>nursingessaywriting.com</t>
  </si>
  <si>
    <t>onlinecreditcenter2.com</t>
  </si>
  <si>
    <t>pcc2000.com</t>
  </si>
  <si>
    <t>poly-arts.com</t>
  </si>
  <si>
    <t>relayware.com</t>
  </si>
  <si>
    <t>sacekimiturkiyeforum.com</t>
  </si>
  <si>
    <t>sexyeatz.com</t>
  </si>
  <si>
    <t>trungcapthachthanh.com</t>
  </si>
  <si>
    <t>unfollowers.com</t>
  </si>
  <si>
    <t>vintegraal.com</t>
  </si>
  <si>
    <t>exyst.de</t>
  </si>
  <si>
    <t>trek.es</t>
  </si>
  <si>
    <t>journajobs.eu</t>
  </si>
  <si>
    <t>whocalled.eu</t>
  </si>
  <si>
    <t>lutetia-lediscret.fr</t>
  </si>
  <si>
    <t>alcosta.net</t>
  </si>
  <si>
    <t>ckmanagement.net</t>
  </si>
  <si>
    <t>nikeairmax95u.net</t>
  </si>
  <si>
    <t>vpsw.net</t>
  </si>
  <si>
    <t>afchine.org</t>
  </si>
  <si>
    <t>floridaliteracy.org</t>
  </si>
  <si>
    <t>jonathoncolman.org</t>
  </si>
  <si>
    <t>kbtc.org</t>
  </si>
  <si>
    <t>nywea.org</t>
  </si>
  <si>
    <t>sahilonline.org</t>
  </si>
  <si>
    <t>stonesthrowchurch.org</t>
  </si>
  <si>
    <t>prozdrowie.pl</t>
  </si>
  <si>
    <t>buycheapgenericcialisuk.ru</t>
  </si>
  <si>
    <t>budget.co.th</t>
  </si>
  <si>
    <t>zithromaxzpc.top</t>
  </si>
  <si>
    <t>theadvancedgroup.co.uk</t>
  </si>
  <si>
    <t>aqr.org.uk</t>
  </si>
  <si>
    <t>e3learning.com.au</t>
  </si>
  <si>
    <t>goodbeerweek.com.au</t>
  </si>
  <si>
    <t>vaninnis.be</t>
  </si>
  <si>
    <t>equogenfidelis.org.br</t>
  </si>
  <si>
    <t>chta.com.cn</t>
  </si>
  <si>
    <t>jxmuseum.cn</t>
  </si>
  <si>
    <t>00568.com</t>
  </si>
  <si>
    <t>3solinc.com</t>
  </si>
  <si>
    <t>61gu.com</t>
  </si>
  <si>
    <t>activelyhunting.com</t>
  </si>
  <si>
    <t>akcomputing.com</t>
  </si>
  <si>
    <t>alaskaguidedhunt.com</t>
  </si>
  <si>
    <t>artstar.com</t>
  </si>
  <si>
    <t>balmorheamusic.com</t>
  </si>
  <si>
    <t>bizx.com</t>
  </si>
  <si>
    <t>bottledwaterweb.com</t>
  </si>
  <si>
    <t>brunswickbeacon.com</t>
  </si>
  <si>
    <t>disccollector.com</t>
  </si>
  <si>
    <t>drdavidmanning.com</t>
  </si>
  <si>
    <t>electricladystudios.com</t>
  </si>
  <si>
    <t>ferrazzigreenlight.com</t>
  </si>
  <si>
    <t>iaqpro.com</t>
  </si>
  <si>
    <t>iqracollege.com</t>
  </si>
  <si>
    <t>kirinavi.com</t>
  </si>
  <si>
    <t>kool-heads.com</t>
  </si>
  <si>
    <t>ledoutfitters.com</t>
  </si>
  <si>
    <t>mequilibrium.com</t>
  </si>
  <si>
    <t>mundijuegos.com</t>
  </si>
  <si>
    <t>nayekhabar.com</t>
  </si>
  <si>
    <t>olsonpages.com</t>
  </si>
  <si>
    <t>pcschematic.com</t>
  </si>
  <si>
    <t>suretrader.com</t>
  </si>
  <si>
    <t>xerezcd.com</t>
  </si>
  <si>
    <t>kk3g.net</t>
  </si>
  <si>
    <t>ondine.net</t>
  </si>
  <si>
    <t>gebouwvanhetjaar.nl</t>
  </si>
  <si>
    <t>bcconnections.org</t>
  </si>
  <si>
    <t>campusprideindex.org</t>
  </si>
  <si>
    <t>deedseeds.org</t>
  </si>
  <si>
    <t>whengeorgiasmiled.org</t>
  </si>
  <si>
    <t>wpyte.pl</t>
  </si>
  <si>
    <t>deaf-club.ru</t>
  </si>
  <si>
    <t>benicarhct.se</t>
  </si>
  <si>
    <t>locomotiv.tech</t>
  </si>
  <si>
    <t>ciglia-finte.top</t>
  </si>
  <si>
    <t>covermagazine.co.uk</t>
  </si>
  <si>
    <t>peugeot.com.ar</t>
  </si>
  <si>
    <t>gmiratings.biz</t>
  </si>
  <si>
    <t>sidecon.com.br</t>
  </si>
  <si>
    <t>huangmeixi.cn</t>
  </si>
  <si>
    <t>freecreditreportgov.co</t>
  </si>
  <si>
    <t>airtelworld.com</t>
  </si>
  <si>
    <t>babelcn.com</t>
  </si>
  <si>
    <t>brooklinebank.com</t>
  </si>
  <si>
    <t>chessopolis.com</t>
  </si>
  <si>
    <t>compensar.com</t>
  </si>
  <si>
    <t>dmww.com</t>
  </si>
  <si>
    <t>floorsalerussia.com</t>
  </si>
  <si>
    <t>glendaleadventist.com</t>
  </si>
  <si>
    <t>insurquotestoday.com</t>
  </si>
  <si>
    <t>invisahoteles.com</t>
  </si>
  <si>
    <t>kendra.com</t>
  </si>
  <si>
    <t>marcobenevento.com</t>
  </si>
  <si>
    <t>percodanshoprx.com</t>
  </si>
  <si>
    <t>racerxband.com</t>
  </si>
  <si>
    <t>vermilionenergy.com</t>
  </si>
  <si>
    <t>waterfrontresortsales.com</t>
  </si>
  <si>
    <t>zking.com</t>
  </si>
  <si>
    <t>classical-sheet-music.eu</t>
  </si>
  <si>
    <t>wpobierowie.eu</t>
  </si>
  <si>
    <t>cursotccsemdrama.ga</t>
  </si>
  <si>
    <t>next.hk</t>
  </si>
  <si>
    <t>handyrecovery.in</t>
  </si>
  <si>
    <t>bchockey.net</t>
  </si>
  <si>
    <t>gaprecision.net</t>
  </si>
  <si>
    <t>genericlevitra-buy.net</t>
  </si>
  <si>
    <t>somnaspinning.no</t>
  </si>
  <si>
    <t>autosteel.org</t>
  </si>
  <si>
    <t>caextreme.org</t>
  </si>
  <si>
    <t>slashgeo.org</t>
  </si>
  <si>
    <t>tamuvet.org</t>
  </si>
  <si>
    <t>buyarimidex.pro</t>
  </si>
  <si>
    <t>bactrimonlinerx.ru</t>
  </si>
  <si>
    <t>anybusiness.us</t>
  </si>
  <si>
    <t>powerrangersonline.us</t>
  </si>
  <si>
    <t>track.be</t>
  </si>
  <si>
    <t>hxedu.gov.cn</t>
  </si>
  <si>
    <t>222pfbyy.com</t>
  </si>
  <si>
    <t>adidassalestore.com</t>
  </si>
  <si>
    <t>akaiprompc.com</t>
  </si>
  <si>
    <t>amgmedia.com</t>
  </si>
  <si>
    <t>baseballreference.com</t>
  </si>
  <si>
    <t>ccrmivf.com</t>
  </si>
  <si>
    <t>chow-losinski.com</t>
  </si>
  <si>
    <t>eadim.com</t>
  </si>
  <si>
    <t>lanxinlt.com</t>
  </si>
  <si>
    <t>megalink.com</t>
  </si>
  <si>
    <t>nextdayklonopin.com</t>
  </si>
  <si>
    <t>no2maximusreviews.com</t>
  </si>
  <si>
    <t>nuvvo.com</t>
  </si>
  <si>
    <t>sibiai.com</t>
  </si>
  <si>
    <t>suji51.com</t>
  </si>
  <si>
    <t>technovatetranslations.com</t>
  </si>
  <si>
    <t>threadcakes.com</t>
  </si>
  <si>
    <t>unexso.com</t>
  </si>
  <si>
    <t>vegasdeluxe.com</t>
  </si>
  <si>
    <t>yellowleafhammocks.com</t>
  </si>
  <si>
    <t>zinpro.com</t>
  </si>
  <si>
    <t>robmarketing.de</t>
  </si>
  <si>
    <t>monclerespanatiendas.es</t>
  </si>
  <si>
    <t>enise.fr</t>
  </si>
  <si>
    <t>mlb.co.jp</t>
  </si>
  <si>
    <t>g8summit.go.jp</t>
  </si>
  <si>
    <t>1moban.net</t>
  </si>
  <si>
    <t>esperanto-panorama.net</t>
  </si>
  <si>
    <t>gnuenterprise.org</t>
  </si>
  <si>
    <t>lapdatphonggame.org</t>
  </si>
  <si>
    <t>lowpayisnotok.org</t>
  </si>
  <si>
    <t>womenslawproject.org</t>
  </si>
  <si>
    <t>prednisone-steroid.ru</t>
  </si>
  <si>
    <t>wrestlingzone.ru</t>
  </si>
  <si>
    <t>linguagroup.tech</t>
  </si>
  <si>
    <t>hcareers.co.uk</t>
  </si>
  <si>
    <t>ak-47.us</t>
  </si>
  <si>
    <t>do1.com.cn</t>
  </si>
  <si>
    <t>cqyzrsj.gov.cn</t>
  </si>
  <si>
    <t>accessiblelivingltd.com</t>
  </si>
  <si>
    <t>airrattle.com</t>
  </si>
  <si>
    <t>altfutures.com</t>
  </si>
  <si>
    <t>anthonyblake.com</t>
  </si>
  <si>
    <t>brainleadersandlearners.com</t>
  </si>
  <si>
    <t>brightviewseniorliving.com</t>
  </si>
  <si>
    <t>cbhnet.com</t>
  </si>
  <si>
    <t>charleslloyd.com</t>
  </si>
  <si>
    <t>cn-vigor.com</t>
  </si>
  <si>
    <t>content-loop.com</t>
  </si>
  <si>
    <t>ereadcn.com</t>
  </si>
  <si>
    <t>gonebabygone-themovie.com</t>
  </si>
  <si>
    <t>hot105fm.com</t>
  </si>
  <si>
    <t>insidepatio.com</t>
  </si>
  <si>
    <t>italyhosts.com</t>
  </si>
  <si>
    <t>kfox.com</t>
  </si>
  <si>
    <t>kidscandlecompany.com</t>
  </si>
  <si>
    <t>kregerbeefmaster.com</t>
  </si>
  <si>
    <t>lafayettehotelsd.com</t>
  </si>
  <si>
    <t>lazymeadow.com</t>
  </si>
  <si>
    <t>militarygrid.com</t>
  </si>
  <si>
    <t>oddpad.com</t>
  </si>
  <si>
    <t>raphael-hotel.com</t>
  </si>
  <si>
    <t>redbottomcheapshoesonlinestore.com</t>
  </si>
  <si>
    <t>syncad.com</t>
  </si>
  <si>
    <t>david-berlin.de</t>
  </si>
  <si>
    <t>cephalexin500.eu</t>
  </si>
  <si>
    <t>furosemide40mg.gdn</t>
  </si>
  <si>
    <t>comwooris.jp</t>
  </si>
  <si>
    <t>elsoldesanluis.com.mx</t>
  </si>
  <si>
    <t>electrical-equipment.net</t>
  </si>
  <si>
    <t>futurefoundation.net</t>
  </si>
  <si>
    <t>securityonion.net</t>
  </si>
  <si>
    <t>herbal-smoking.org</t>
  </si>
  <si>
    <t>iraqirabita.org</t>
  </si>
  <si>
    <t>leadertoleader.org</t>
  </si>
  <si>
    <t>researchturkey.org</t>
  </si>
  <si>
    <t>microsys.ro</t>
  </si>
  <si>
    <t>autoinsurancetru.top</t>
  </si>
  <si>
    <t>cheaptaxi.co.uk</t>
  </si>
  <si>
    <t>vermox.click</t>
  </si>
  <si>
    <t>alembicsf.com</t>
  </si>
  <si>
    <t>alinelerner.com</t>
  </si>
  <si>
    <t>birdcare.com</t>
  </si>
  <si>
    <t>candlewic.com</t>
  </si>
  <si>
    <t>chungcu-gelexiariverside.com</t>
  </si>
  <si>
    <t>createthelookhairdirectory.com</t>
  </si>
  <si>
    <t>crucialhosting.com</t>
  </si>
  <si>
    <t>hpheadquarter.com</t>
  </si>
  <si>
    <t>jasmuheen.com</t>
  </si>
  <si>
    <t>jichepeijian.com</t>
  </si>
  <si>
    <t>mikengreg.com</t>
  </si>
  <si>
    <t>oskaloosa.com</t>
  </si>
  <si>
    <t>planningpoker.com</t>
  </si>
  <si>
    <t>russianorca.com</t>
  </si>
  <si>
    <t>tokyowithkids.com</t>
  </si>
  <si>
    <t>vgocai999.com</t>
  </si>
  <si>
    <t>wibitsports.com</t>
  </si>
  <si>
    <t>mcu.edu</t>
  </si>
  <si>
    <t>urb.im</t>
  </si>
  <si>
    <t>accrualworld.info</t>
  </si>
  <si>
    <t>effeinvestigazioni.it</t>
  </si>
  <si>
    <t>isrm.net</t>
  </si>
  <si>
    <t>boombos.nl</t>
  </si>
  <si>
    <t>vivium.nl</t>
  </si>
  <si>
    <t>climatedenial.org</t>
  </si>
  <si>
    <t>earth-prints.org</t>
  </si>
  <si>
    <t>freeh.ru</t>
  </si>
  <si>
    <t>taiwanbus.tw</t>
  </si>
  <si>
    <t>raysmith.co.uk</t>
  </si>
  <si>
    <t>amcs.org.au</t>
  </si>
  <si>
    <t>tibetairlines.com.cn</t>
  </si>
  <si>
    <t>idea-cool.cn</t>
  </si>
  <si>
    <t>arvin-uzman.com</t>
  </si>
  <si>
    <t>askwonder.com</t>
  </si>
  <si>
    <t>bettersex.com</t>
  </si>
  <si>
    <t>created-buy.com</t>
  </si>
  <si>
    <t>doettling.com</t>
  </si>
  <si>
    <t>fellowbarber.com</t>
  </si>
  <si>
    <t>fittfortrade.com</t>
  </si>
  <si>
    <t>flashcardsecrets.com</t>
  </si>
  <si>
    <t>greenjobs.com</t>
  </si>
  <si>
    <t>grid9000sale.com</t>
  </si>
  <si>
    <t>gugouwang.com</t>
  </si>
  <si>
    <t>imbee.com</t>
  </si>
  <si>
    <t>kunstwerke.com</t>
  </si>
  <si>
    <t>lassennews.com</t>
  </si>
  <si>
    <t>patrickbaudisch.com</t>
  </si>
  <si>
    <t>performancenotes.com</t>
  </si>
  <si>
    <t>rategain.com</t>
  </si>
  <si>
    <t>rfxcom.com</t>
  </si>
  <si>
    <t>saunafin.com</t>
  </si>
  <si>
    <t>swivtacklecircus.com</t>
  </si>
  <si>
    <t>transgendercanada.com</t>
  </si>
  <si>
    <t>propranololonline.cricket</t>
  </si>
  <si>
    <t>buyampicillin.date</t>
  </si>
  <si>
    <t>tv-schiefbahn.de</t>
  </si>
  <si>
    <t>safedrive-rentacar.gr</t>
  </si>
  <si>
    <t>buylevlen.info</t>
  </si>
  <si>
    <t>nacalai.co.jp</t>
  </si>
  <si>
    <t>ema.org.mx</t>
  </si>
  <si>
    <t>dafk.net</t>
  </si>
  <si>
    <t>20mgcialis5mg.org</t>
  </si>
  <si>
    <t>adda.org</t>
  </si>
  <si>
    <t>belu.org</t>
  </si>
  <si>
    <t>eufores.org</t>
  </si>
  <si>
    <t>expocenter.org</t>
  </si>
  <si>
    <t>growingwarriors.org</t>
  </si>
  <si>
    <t>guojiheliu.org</t>
  </si>
  <si>
    <t>serpina.racing</t>
  </si>
  <si>
    <t>getvisa.ru</t>
  </si>
  <si>
    <t>jcboat.ru</t>
  </si>
  <si>
    <t>rosweb.ru</t>
  </si>
  <si>
    <t>viagrasuperactive150mg.ru</t>
  </si>
  <si>
    <t>datakam.com.ua</t>
  </si>
  <si>
    <t>bmwland.co.uk</t>
  </si>
  <si>
    <t>rootes-chrysler.co.uk</t>
  </si>
  <si>
    <t>buy-seroquel.accountant</t>
  </si>
  <si>
    <t>dsvh.be</t>
  </si>
  <si>
    <t>wecode.biz</t>
  </si>
  <si>
    <t>bearcreekgolf.ca</t>
  </si>
  <si>
    <t>supersave.ca</t>
  </si>
  <si>
    <t>9thdistrictamechurch.com</t>
  </si>
  <si>
    <t>agnats.com</t>
  </si>
  <si>
    <t>airgunbbs.com</t>
  </si>
  <si>
    <t>albuterol-inhalers.com</t>
  </si>
  <si>
    <t>alvinproducts.com</t>
  </si>
  <si>
    <t>bjzljm.com</t>
  </si>
  <si>
    <t>buymisoprostolpillsonline.com</t>
  </si>
  <si>
    <t>cadillacgage.com</t>
  </si>
  <si>
    <t>cannytop.com</t>
  </si>
  <si>
    <t>carnegiefabrics.com</t>
  </si>
  <si>
    <t>celebritypictures.com</t>
  </si>
  <si>
    <t>channel.com</t>
  </si>
  <si>
    <t>cmoenterprises.com</t>
  </si>
  <si>
    <t>cmusiclive.com</t>
  </si>
  <si>
    <t>dietzandwatson.com</t>
  </si>
  <si>
    <t>electronichealthreporter.com</t>
  </si>
  <si>
    <t>familyarena.com</t>
  </si>
  <si>
    <t>generalpatton.com</t>
  </si>
  <si>
    <t>geotechpol.com</t>
  </si>
  <si>
    <t>hamanasi.com</t>
  </si>
  <si>
    <t>happinessforgets.com</t>
  </si>
  <si>
    <t>ianleafandrews.com</t>
  </si>
  <si>
    <t>maleedgesite.com</t>
  </si>
  <si>
    <t>mataxi.com</t>
  </si>
  <si>
    <t>morningtrans.com</t>
  </si>
  <si>
    <t>neildiamondhomepage.com</t>
  </si>
  <si>
    <t>netrixllc.com</t>
  </si>
  <si>
    <t>organicpowerclean.com</t>
  </si>
  <si>
    <t>questarai.com</t>
  </si>
  <si>
    <t>si-tex.com</t>
  </si>
  <si>
    <t>socialenterpriselive.com</t>
  </si>
  <si>
    <t>socnet.com</t>
  </si>
  <si>
    <t>sterigenics.com</t>
  </si>
  <si>
    <t>theshopsatlacantera.com</t>
  </si>
  <si>
    <t>tubethenew.com</t>
  </si>
  <si>
    <t>verticalhorizon.com</t>
  </si>
  <si>
    <t>winford.com</t>
  </si>
  <si>
    <t>wkw2046.com</t>
  </si>
  <si>
    <t>zenyonline.com</t>
  </si>
  <si>
    <t>linebc.jp</t>
  </si>
  <si>
    <t>imes.mr</t>
  </si>
  <si>
    <t>diet-and-health.net</t>
  </si>
  <si>
    <t>newyorkbarbell.net</t>
  </si>
  <si>
    <t>euprera.org</t>
  </si>
  <si>
    <t>imagine-america.org</t>
  </si>
  <si>
    <t>stopabuseforeveryone.org</t>
  </si>
  <si>
    <t>taiwanairpower.org</t>
  </si>
  <si>
    <t>tsarvalera.ru</t>
  </si>
  <si>
    <t>linkupregient.tk</t>
  </si>
  <si>
    <t>challenger.com.au</t>
  </si>
  <si>
    <t>bertholdo.com.br</t>
  </si>
  <si>
    <t>belgraveequity.com</t>
  </si>
  <si>
    <t>bulknutrition.com</t>
  </si>
  <si>
    <t>fantastikedebiyat.com</t>
  </si>
  <si>
    <t>galt.com</t>
  </si>
  <si>
    <t>roxtarmusic.com</t>
  </si>
  <si>
    <t>stofen.com</t>
  </si>
  <si>
    <t>thebrigade.com</t>
  </si>
  <si>
    <t>usa-buy-priligy.com</t>
  </si>
  <si>
    <t>usnavyseals.com</t>
  </si>
  <si>
    <t>venturescanner.com</t>
  </si>
  <si>
    <t>virante.com</t>
  </si>
  <si>
    <t>whatiheardtoday.com</t>
  </si>
  <si>
    <t>ycyl007.com</t>
  </si>
  <si>
    <t>zeega.com</t>
  </si>
  <si>
    <t>zoommedia.com</t>
  </si>
  <si>
    <t>kiev.info</t>
  </si>
  <si>
    <t>aceupmysleeve.net</t>
  </si>
  <si>
    <t>cxqx.net</t>
  </si>
  <si>
    <t>ecogreenindia.net</t>
  </si>
  <si>
    <t>error-soft.net</t>
  </si>
  <si>
    <t>culturalcreatives.org</t>
  </si>
  <si>
    <t>globalmbreport.org</t>
  </si>
  <si>
    <t>fizjokoncept.pl</t>
  </si>
  <si>
    <t>buy-vardenafil.ru</t>
  </si>
  <si>
    <t>buy-neurontin.trade</t>
  </si>
  <si>
    <t>rusradio.ua</t>
  </si>
  <si>
    <t>therockalltimes.co.uk</t>
  </si>
  <si>
    <t>canadianviagra.webcam</t>
  </si>
  <si>
    <t>buy-cafergot.website</t>
  </si>
  <si>
    <t>xn----7sbylkcajr7i.xn--p1ai</t>
  </si>
  <si>
    <t>ÑÐ¿Ð°Ð»ÑŒÐ½Ð¸-Ð½Ð½.Ñ€Ñ„</t>
  </si>
  <si>
    <t>visit.cern</t>
  </si>
  <si>
    <t>123456.com</t>
  </si>
  <si>
    <t>9footballshirt.com</t>
  </si>
  <si>
    <t>ashtangayogaleeds.com</t>
  </si>
  <si>
    <t>canadianhotelguide.com</t>
  </si>
  <si>
    <t>cnreviews.com</t>
  </si>
  <si>
    <t>dsmtyy.com</t>
  </si>
  <si>
    <t>ezakwantu.com</t>
  </si>
  <si>
    <t>flexsim.com</t>
  </si>
  <si>
    <t>frischluft.com</t>
  </si>
  <si>
    <t>gorgeousgeekdating.com</t>
  </si>
  <si>
    <t>internetsummit.com</t>
  </si>
  <si>
    <t>jwwhittle.com</t>
  </si>
  <si>
    <t>kerncan.com</t>
  </si>
  <si>
    <t>knucklecracker.com</t>
  </si>
  <si>
    <t>mchange.com</t>
  </si>
  <si>
    <t>navitasenglish.com</t>
  </si>
  <si>
    <t>prezentit.com</t>
  </si>
  <si>
    <t>sebastienloebrallyevo.com</t>
  </si>
  <si>
    <t>solidblogger.com</t>
  </si>
  <si>
    <t>sport158.com</t>
  </si>
  <si>
    <t>stikmancomics.com</t>
  </si>
  <si>
    <t>techjapan.com</t>
  </si>
  <si>
    <t>theskyiscrape.com</t>
  </si>
  <si>
    <t>travelerguitar.com</t>
  </si>
  <si>
    <t>uroboros.com</t>
  </si>
  <si>
    <t>vacationthemovie.com</t>
  </si>
  <si>
    <t>xmwan.com</t>
  </si>
  <si>
    <t>yallapk.com</t>
  </si>
  <si>
    <t>yellowstonevacations.com</t>
  </si>
  <si>
    <t>cephalexin500mg.cricket</t>
  </si>
  <si>
    <t>linuxworldexpo.de</t>
  </si>
  <si>
    <t>acyclovir-400mg.eu</t>
  </si>
  <si>
    <t>intersectionproject.eu</t>
  </si>
  <si>
    <t>buybusparonline.info</t>
  </si>
  <si>
    <t>buycataflamonline.info</t>
  </si>
  <si>
    <t>ordernaltrexone.info</t>
  </si>
  <si>
    <t>mailbutler.io</t>
  </si>
  <si>
    <t>well-home.jp</t>
  </si>
  <si>
    <t>blackdice.net</t>
  </si>
  <si>
    <t>breakupgirl.net</t>
  </si>
  <si>
    <t>ole.net</t>
  </si>
  <si>
    <t>rezolutionphotography.net</t>
  </si>
  <si>
    <t>realnightmare.org</t>
  </si>
  <si>
    <t>buy-cymbalta.review</t>
  </si>
  <si>
    <t>discoveries-one.ru</t>
  </si>
  <si>
    <t>buy-proscar.science</t>
  </si>
  <si>
    <t>dumbartonreporter.co.uk</t>
  </si>
  <si>
    <t>learnaboutcreditrepair.co.uk</t>
  </si>
  <si>
    <t>cbeex.com.cn</t>
  </si>
  <si>
    <t>hrs.cn</t>
  </si>
  <si>
    <t>178b2b.com</t>
  </si>
  <si>
    <t>1sters.com</t>
  </si>
  <si>
    <t>455fuke.com</t>
  </si>
  <si>
    <t>940news.com</t>
  </si>
  <si>
    <t>arroway-textures.com</t>
  </si>
  <si>
    <t>billengvall.com</t>
  </si>
  <si>
    <t>comesri.com</t>
  </si>
  <si>
    <t>contussupport.com</t>
  </si>
  <si>
    <t>doors.com</t>
  </si>
  <si>
    <t>esportsbettingreport.com</t>
  </si>
  <si>
    <t>flockandfiberfestival.com</t>
  </si>
  <si>
    <t>frederickwildman.com</t>
  </si>
  <si>
    <t>getsetgames.com</t>
  </si>
  <si>
    <t>greghowe.com</t>
  </si>
  <si>
    <t>heishange.com</t>
  </si>
  <si>
    <t>hmzxvip.com</t>
  </si>
  <si>
    <t>mascomabank.com</t>
  </si>
  <si>
    <t>mem-china.com</t>
  </si>
  <si>
    <t>mstarlabs.com</t>
  </si>
  <si>
    <t>outlookimport.com</t>
  </si>
  <si>
    <t>sarahomestay.com</t>
  </si>
  <si>
    <t>sheehanfamilycompanies.com</t>
  </si>
  <si>
    <t>singems.com</t>
  </si>
  <si>
    <t>verathon.com</t>
  </si>
  <si>
    <t>vrayhome.com</t>
  </si>
  <si>
    <t>kiln.digital</t>
  </si>
  <si>
    <t>marknaden.eu</t>
  </si>
  <si>
    <t>contigowaterbottle.ga</t>
  </si>
  <si>
    <t>buyestraceonline.info</t>
  </si>
  <si>
    <t>meclizinebuy.info</t>
  </si>
  <si>
    <t>orderclonidine.info</t>
  </si>
  <si>
    <t>trasporti.me</t>
  </si>
  <si>
    <t>gardnercampbell.net</t>
  </si>
  <si>
    <t>admboard.org</t>
  </si>
  <si>
    <t>dhaomega3.org</t>
  </si>
  <si>
    <t>mhealthalliance.org</t>
  </si>
  <si>
    <t>pricelesswarehome.org</t>
  </si>
  <si>
    <t>cytoteconline.ru</t>
  </si>
  <si>
    <t>ziz-fackt.ru</t>
  </si>
  <si>
    <t>fluoxetinehcl.trade</t>
  </si>
  <si>
    <t>cnu.edu.tw</t>
  </si>
  <si>
    <t>buylevaquin.us</t>
  </si>
  <si>
    <t>cashdoctors.com.au</t>
  </si>
  <si>
    <t>jlcoop.gov.cn</t>
  </si>
  <si>
    <t>28893196.com</t>
  </si>
  <si>
    <t>cliftons.com</t>
  </si>
  <si>
    <t>dailyfantasycafe.com</t>
  </si>
  <si>
    <t>epc-co.com</t>
  </si>
  <si>
    <t>greatland.com</t>
  </si>
  <si>
    <t>laurastar.com</t>
  </si>
  <si>
    <t>muncom.com</t>
  </si>
  <si>
    <t>planetkc.com</t>
  </si>
  <si>
    <t>prosperitybanktx.com</t>
  </si>
  <si>
    <t>shotconnoisseur.com</t>
  </si>
  <si>
    <t>sitecake.com</t>
  </si>
  <si>
    <t>sugarbeatsweets.com</t>
  </si>
  <si>
    <t>sun-park.com</t>
  </si>
  <si>
    <t>xmethods.com</t>
  </si>
  <si>
    <t>yujingjing.com</t>
  </si>
  <si>
    <t>buy-amitriptyline.cricket</t>
  </si>
  <si>
    <t>bih-hannover.de</t>
  </si>
  <si>
    <t>noesis.edu.gr</t>
  </si>
  <si>
    <t>buysupraxonline.info</t>
  </si>
  <si>
    <t>medrolonline.info</t>
  </si>
  <si>
    <t>ordersilagra.info</t>
  </si>
  <si>
    <t>bloghoster.net</t>
  </si>
  <si>
    <t>canada-cialisgeneric.net</t>
  </si>
  <si>
    <t>yahoodns.net</t>
  </si>
  <si>
    <t>gewex.org</t>
  </si>
  <si>
    <t>sioc-project.org</t>
  </si>
  <si>
    <t>buy-singulair.review</t>
  </si>
  <si>
    <t>agroskin.ru</t>
  </si>
  <si>
    <t>cleocin.science</t>
  </si>
  <si>
    <t>diclofenacsodium.trade</t>
  </si>
  <si>
    <t>tadalafil-generic.trade</t>
  </si>
  <si>
    <t>buccaneersauthoritystore.com</t>
  </si>
  <si>
    <t>carverdoug.com</t>
  </si>
  <si>
    <t>cheaperfect.com</t>
  </si>
  <si>
    <t>cimamotor.com</t>
  </si>
  <si>
    <t>connectedthefilm.com</t>
  </si>
  <si>
    <t>elainehatfield.com</t>
  </si>
  <si>
    <t>evannex.com</t>
  </si>
  <si>
    <t>fightyourdui.com</t>
  </si>
  <si>
    <t>lindelectronics.com</t>
  </si>
  <si>
    <t>lireo.com</t>
  </si>
  <si>
    <t>nexage.com</t>
  </si>
  <si>
    <t>nyleveia.com</t>
  </si>
  <si>
    <t>poweruprewards.com</t>
  </si>
  <si>
    <t>wanxia.com</t>
  </si>
  <si>
    <t>kimo.fr</t>
  </si>
  <si>
    <t>resel.fr</t>
  </si>
  <si>
    <t>games-box.info</t>
  </si>
  <si>
    <t>sauconyskor.se</t>
  </si>
  <si>
    <t>allopurinol300mg.top</t>
  </si>
  <si>
    <t>costofcialis.top</t>
  </si>
  <si>
    <t>valtrex-online.top</t>
  </si>
  <si>
    <t>beaconcomms.co.uk</t>
  </si>
  <si>
    <t>fix-reputation.us</t>
  </si>
  <si>
    <t>viagraforsale.webcam</t>
  </si>
  <si>
    <t>advairdiskus.xyz</t>
  </si>
  <si>
    <t>windowseat.ca</t>
  </si>
  <si>
    <t>200mgbuycelebrex.com</t>
  </si>
  <si>
    <t>booterz-inc.com</t>
  </si>
  <si>
    <t>capcomvancouver.com</t>
  </si>
  <si>
    <t>classadrivers.com</t>
  </si>
  <si>
    <t>doctorshangout.com</t>
  </si>
  <si>
    <t>dunwalke.com</t>
  </si>
  <si>
    <t>jokesgallery.com</t>
  </si>
  <si>
    <t>kalittaair.com</t>
  </si>
  <si>
    <t>legalhighsoz.com</t>
  </si>
  <si>
    <t>okashinokurata.com</t>
  </si>
  <si>
    <t>ongameport.com</t>
  </si>
  <si>
    <t>privaris.com</t>
  </si>
  <si>
    <t>roxyplex.com</t>
  </si>
  <si>
    <t>security-database.com</t>
  </si>
  <si>
    <t>stlplaces.com</t>
  </si>
  <si>
    <t>vifprogram.com</t>
  </si>
  <si>
    <t>waldorfastoriashanghai.com</t>
  </si>
  <si>
    <t>weilaiedu123.com</t>
  </si>
  <si>
    <t>birthdayquotes.eu</t>
  </si>
  <si>
    <t>futurict.eu</t>
  </si>
  <si>
    <t>astro-site.fr</t>
  </si>
  <si>
    <t>atroventonline.info</t>
  </si>
  <si>
    <t>buyzanaflexonline.info</t>
  </si>
  <si>
    <t>estracebuy.info</t>
  </si>
  <si>
    <t>hts-i.it</t>
  </si>
  <si>
    <t>chugin-sec.jp</t>
  </si>
  <si>
    <t>comhatago-isen.jp</t>
  </si>
  <si>
    <t>foe.jp</t>
  </si>
  <si>
    <t>006.net</t>
  </si>
  <si>
    <t>partyparty.net</t>
  </si>
  <si>
    <t>brighterenergy.org</t>
  </si>
  <si>
    <t>itaipu.gov.py</t>
  </si>
  <si>
    <t>canadianhealthcaremall.ru</t>
  </si>
  <si>
    <t>footballshirtsale.co.uk</t>
  </si>
  <si>
    <t>atenolol25mg.bid</t>
  </si>
  <si>
    <t>gifmaker.cc</t>
  </si>
  <si>
    <t>autoshopaccessori.com</t>
  </si>
  <si>
    <t>cc34568.com</t>
  </si>
  <si>
    <t>changingtrip.com</t>
  </si>
  <si>
    <t>cookingwithcum.com</t>
  </si>
  <si>
    <t>globalswitch.com</t>
  </si>
  <si>
    <t>goodjob-s.com</t>
  </si>
  <si>
    <t>mountain-game.com</t>
  </si>
  <si>
    <t>trip-journal.com</t>
  </si>
  <si>
    <t>wefedu.com</t>
  </si>
  <si>
    <t>nkk.co.jp</t>
  </si>
  <si>
    <t>shoeikensetsu.co.jp</t>
  </si>
  <si>
    <t>canadianviagra.link</t>
  </si>
  <si>
    <t>pandyland.net</t>
  </si>
  <si>
    <t>hbef.org</t>
  </si>
  <si>
    <t>holocaustchildren.org</t>
  </si>
  <si>
    <t>citalopram10mg.party</t>
  </si>
  <si>
    <t>betonex-poznan.pl</t>
  </si>
  <si>
    <t>buy-kamagra.review</t>
  </si>
  <si>
    <t>1burustanovka.ru</t>
  </si>
  <si>
    <t>buy-aceon.top</t>
  </si>
  <si>
    <t>shorttermpaydayloan.top</t>
  </si>
  <si>
    <t>frclassc.com.tw</t>
  </si>
  <si>
    <t>ocit.edu.tw</t>
  </si>
  <si>
    <t>buy-medrol.webcam</t>
  </si>
  <si>
    <t>enviro.aero</t>
  </si>
  <si>
    <t>brandfog.com</t>
  </si>
  <si>
    <t>bymichaelo.com</t>
  </si>
  <si>
    <t>ccicec.com</t>
  </si>
  <si>
    <t>cnzicai.com</t>
  </si>
  <si>
    <t>cyberspacei.com</t>
  </si>
  <si>
    <t>deployhq.com</t>
  </si>
  <si>
    <t>gijsvanvaerenbergh.com</t>
  </si>
  <si>
    <t>iceandsky.com</t>
  </si>
  <si>
    <t>jiayinte.com</t>
  </si>
  <si>
    <t>keepachangelog.com</t>
  </si>
  <si>
    <t>kinrip.com</t>
  </si>
  <si>
    <t>laullon.com</t>
  </si>
  <si>
    <t>ministryhack.com</t>
  </si>
  <si>
    <t>montpellier-informatique.com</t>
  </si>
  <si>
    <t>northcountryradio.com</t>
  </si>
  <si>
    <t>ottopills.com</t>
  </si>
  <si>
    <t>pksnetwork.com</t>
  </si>
  <si>
    <t>playsforsure.com</t>
  </si>
  <si>
    <t>sticksoftware.com</t>
  </si>
  <si>
    <t>tafcue.com</t>
  </si>
  <si>
    <t>advair-diskus-250-50.cricket</t>
  </si>
  <si>
    <t>retinacream.eu</t>
  </si>
  <si>
    <t>gabrielelauri.it</t>
  </si>
  <si>
    <t>buyflagyl.link</t>
  </si>
  <si>
    <t>samedaypaydayloans.loan</t>
  </si>
  <si>
    <t>ozlocalbusiness.me</t>
  </si>
  <si>
    <t>da-tong.net</t>
  </si>
  <si>
    <t>nedvizhimost-na-tenerife.net</t>
  </si>
  <si>
    <t>oecdregionalwellbeing.org</t>
  </si>
  <si>
    <t>tokyo-mou.org</t>
  </si>
  <si>
    <t>buy-tenormin.review</t>
  </si>
  <si>
    <t>buypamelor.trade</t>
  </si>
  <si>
    <t>online-sorozatok.tv</t>
  </si>
  <si>
    <t>dicepl.us</t>
  </si>
  <si>
    <t>buy-lipitor.accountant</t>
  </si>
  <si>
    <t>amtb.cn</t>
  </si>
  <si>
    <t>abozahra.com</t>
  </si>
  <si>
    <t>alternatezone.com</t>
  </si>
  <si>
    <t>amagpharma.com</t>
  </si>
  <si>
    <t>bobstgroup.com</t>
  </si>
  <si>
    <t>doozan.com</t>
  </si>
  <si>
    <t>gnews.com</t>
  </si>
  <si>
    <t>nishithdesai.com</t>
  </si>
  <si>
    <t>palintest.com</t>
  </si>
  <si>
    <t>taosinc.com</t>
  </si>
  <si>
    <t>xingcloud.com</t>
  </si>
  <si>
    <t>buy-zithromax.date</t>
  </si>
  <si>
    <t>cialis5mg.date</t>
  </si>
  <si>
    <t>easytolearn.ir</t>
  </si>
  <si>
    <t>seadancefestival.me</t>
  </si>
  <si>
    <t>dgdczx.net</t>
  </si>
  <si>
    <t>whitehouse.net</t>
  </si>
  <si>
    <t>wwlln.net</t>
  </si>
  <si>
    <t>bupropion-xl.trade</t>
  </si>
  <si>
    <t>vermox-online.trade</t>
  </si>
  <si>
    <t>wei2288.com.tw</t>
  </si>
  <si>
    <t>exposure.co.uk</t>
  </si>
  <si>
    <t>azithromycin500mgtablets.bid</t>
  </si>
  <si>
    <t>0739.com</t>
  </si>
  <si>
    <t>2444493.com</t>
  </si>
  <si>
    <t>americanflags.com</t>
  </si>
  <si>
    <t>britishexpat.com</t>
  </si>
  <si>
    <t>businesspatrol.com</t>
  </si>
  <si>
    <t>cloudmineinc.com</t>
  </si>
  <si>
    <t>djstevelawler.com</t>
  </si>
  <si>
    <t>dowjonesnews.com</t>
  </si>
  <si>
    <t>drop-dropbox.com</t>
  </si>
  <si>
    <t>harmonicalessons.com</t>
  </si>
  <si>
    <t>mckeefoods.com</t>
  </si>
  <si>
    <t>rsfast.com</t>
  </si>
  <si>
    <t>cymbalta30mg.cricket</t>
  </si>
  <si>
    <t>cialiscoupon.date</t>
  </si>
  <si>
    <t>onlinepenegra.info</t>
  </si>
  <si>
    <t>orderperiactin.info</t>
  </si>
  <si>
    <t>rollout.io</t>
  </si>
  <si>
    <t>drinet.co.jp</t>
  </si>
  <si>
    <t>site.net</t>
  </si>
  <si>
    <t>reznetnews.org</t>
  </si>
  <si>
    <t>tadalafillowest-pricecialis.org</t>
  </si>
  <si>
    <t>clomifeno.science</t>
  </si>
  <si>
    <t>legitimateworkfromhomejobs.top</t>
  </si>
  <si>
    <t>trials-shack.co.uk</t>
  </si>
  <si>
    <t>05931.cn</t>
  </si>
  <si>
    <t>3mxxsm.cn</t>
  </si>
  <si>
    <t>4377779.com</t>
  </si>
  <si>
    <t>4886.com</t>
  </si>
  <si>
    <t>99pto.com</t>
  </si>
  <si>
    <t>gettopup.com</t>
  </si>
  <si>
    <t>kufii.com</t>
  </si>
  <si>
    <t>martyr-inc.com</t>
  </si>
  <si>
    <t>sac-china.com</t>
  </si>
  <si>
    <t>stage48.com</t>
  </si>
  <si>
    <t>thehappybit.com</t>
  </si>
  <si>
    <t>thesecretlocation.com</t>
  </si>
  <si>
    <t>ubertesters.com</t>
  </si>
  <si>
    <t>visual-integrity.com</t>
  </si>
  <si>
    <t>webshotspro.com</t>
  </si>
  <si>
    <t>amitriptylinehcl.cricket</t>
  </si>
  <si>
    <t>sportlab.es</t>
  </si>
  <si>
    <t>buy-tretinoin.gdn</t>
  </si>
  <si>
    <t>buyantabuse.kim</t>
  </si>
  <si>
    <t>buybuspar.pro</t>
  </si>
  <si>
    <t>lifegem.sk</t>
  </si>
  <si>
    <t>bluehost.to</t>
  </si>
  <si>
    <t>paydayloanssanjose.top</t>
  </si>
  <si>
    <t>qinkebbs.cc</t>
  </si>
  <si>
    <t>nfneb.cn</t>
  </si>
  <si>
    <t>anhonestliar.com</t>
  </si>
  <si>
    <t>connexionbyboeing.com</t>
  </si>
  <si>
    <t>gysnct.com</t>
  </si>
  <si>
    <t>gzmx.com</t>
  </si>
  <si>
    <t>jamiedubs.com</t>
  </si>
  <si>
    <t>northarc.com</t>
  </si>
  <si>
    <t>sohosd.com</t>
  </si>
  <si>
    <t>gss-rodgau.de</t>
  </si>
  <si>
    <t>nodebots.io</t>
  </si>
  <si>
    <t>zestoretic.link</t>
  </si>
  <si>
    <t>baclofen-10-mg.ru</t>
  </si>
  <si>
    <t>levitra-20mg.science</t>
  </si>
  <si>
    <t>sinequan.top</t>
  </si>
  <si>
    <t>eeti.com.tw</t>
  </si>
  <si>
    <t>the-peacock-bar.co.uk</t>
  </si>
  <si>
    <t>generic-valtrex.xyz</t>
  </si>
  <si>
    <t>rogaineforwomen.click</t>
  </si>
  <si>
    <t>xmsly.cn</t>
  </si>
  <si>
    <t>ikanos.com</t>
  </si>
  <si>
    <t>lzcate.com</t>
  </si>
  <si>
    <t>nike9a.com</t>
  </si>
  <si>
    <t>qualtekusa.com</t>
  </si>
  <si>
    <t>snmpsoft.com</t>
  </si>
  <si>
    <t>sx111.com</t>
  </si>
  <si>
    <t>watchup.com</t>
  </si>
  <si>
    <t>chinaren-hh.de</t>
  </si>
  <si>
    <t>lisinopril20mg.gdn</t>
  </si>
  <si>
    <t>thankpoland.info</t>
  </si>
  <si>
    <t>maki-and-associates.co.jp</t>
  </si>
  <si>
    <t>hidexp.net</t>
  </si>
  <si>
    <t>yehg.net</t>
  </si>
  <si>
    <t>hageweb.no</t>
  </si>
  <si>
    <t>blockyeshivablog.org</t>
  </si>
  <si>
    <t>easywaytomakemoneyonline.top</t>
  </si>
  <si>
    <t>howtomakemoneyinyoursparetime.top</t>
  </si>
  <si>
    <t>singulairforallergies.xyz</t>
  </si>
  <si>
    <t>doc.ca</t>
  </si>
  <si>
    <t>aidecad.com</t>
  </si>
  <si>
    <t>hzyl.com</t>
  </si>
  <si>
    <t>nutritioninsight.com</t>
  </si>
  <si>
    <t>techknight.com</t>
  </si>
  <si>
    <t>orderviagra.date</t>
  </si>
  <si>
    <t>pcbworld.net</t>
  </si>
  <si>
    <t>buydiclofenac.red</t>
  </si>
  <si>
    <t>workfromhomelasvegas.top</t>
  </si>
  <si>
    <t>aahuan.com.tw</t>
  </si>
  <si>
    <t>mazak.com</t>
  </si>
  <si>
    <t>thenetworkadministrator.com</t>
  </si>
  <si>
    <t>dhbc.net</t>
  </si>
  <si>
    <t>rcn.net</t>
  </si>
  <si>
    <t>matscitech.org</t>
  </si>
  <si>
    <t>wroboto.org</t>
  </si>
  <si>
    <t>puk.com.cn</t>
  </si>
  <si>
    <t>qfinfo.net.cn</t>
  </si>
  <si>
    <t>dhs-sports.com</t>
  </si>
  <si>
    <t>ivanview.com</t>
  </si>
  <si>
    <t>moodyint.com</t>
  </si>
  <si>
    <t>whattheinternetknowsaboutyou.com</t>
  </si>
  <si>
    <t>yirose.com</t>
  </si>
  <si>
    <t>zygyy.com</t>
  </si>
  <si>
    <t>lisinopril10mg.date</t>
  </si>
  <si>
    <t>amergeog.org</t>
  </si>
  <si>
    <t>eurorights.org</t>
  </si>
  <si>
    <t>parlatino.org</t>
  </si>
  <si>
    <t>cefadroxil.top</t>
  </si>
  <si>
    <t>buy-vpxl.us</t>
  </si>
  <si>
    <t>netscape.ca</t>
  </si>
  <si>
    <t>alliedmotion.com</t>
  </si>
  <si>
    <t>ccue.com</t>
  </si>
  <si>
    <t>djblee.com</t>
  </si>
  <si>
    <t>fluffycat.com</t>
  </si>
  <si>
    <t>lessigforpresident.com</t>
  </si>
  <si>
    <t>pcdoctor-guide.com</t>
  </si>
  <si>
    <t>zappasodi-shop.it</t>
  </si>
  <si>
    <t>artefact.org.nz</t>
  </si>
  <si>
    <t>gatesscholar.org</t>
  </si>
  <si>
    <t>buy-ampicillin.red</t>
  </si>
  <si>
    <t>unhandledexpression.com</t>
  </si>
  <si>
    <t>urbansurvivaltools.com</t>
  </si>
  <si>
    <t>morethanseven.net</t>
  </si>
  <si>
    <t>dyscjxh.org</t>
  </si>
  <si>
    <t>cephalexin-online.party</t>
  </si>
  <si>
    <t>hyqhrj.com</t>
  </si>
  <si>
    <t>juerd.nl</t>
  </si>
  <si>
    <t>nexentastor.org</t>
  </si>
  <si>
    <t>acticin.top</t>
  </si>
  <si>
    <t>lowinterestpaydayloans.top</t>
  </si>
  <si>
    <t>hybridized.org</t>
  </si>
  <si>
    <t>retin-a-for-sale.top</t>
  </si>
  <si>
    <t>innovating.jp</t>
  </si>
  <si>
    <t>trueos.org</t>
  </si>
  <si>
    <t>mydomain.org</t>
  </si>
  <si>
    <t>bpfh.net</t>
  </si>
  <si>
    <t>acerentavan.info</t>
  </si>
  <si>
    <t>jwaya.net</t>
  </si>
  <si>
    <t>360comre.net</t>
  </si>
  <si>
    <t>5dkstudios.net</t>
  </si>
  <si>
    <t>applypie.net</t>
  </si>
  <si>
    <t>afelia.net</t>
  </si>
  <si>
    <t>antiquesetconmain.net</t>
  </si>
  <si>
    <t>2rim.net</t>
  </si>
  <si>
    <t>dxbcs.com</t>
  </si>
  <si>
    <t>caijian.net</t>
  </si>
  <si>
    <t>kgsee.com</t>
  </si>
  <si>
    <t>luofumu.com</t>
  </si>
  <si>
    <t>lvganshi.com</t>
  </si>
  <si>
    <t>nbzsjd.net</t>
  </si>
  <si>
    <t>097779co.com</t>
  </si>
  <si>
    <t>5678234com.com</t>
  </si>
  <si>
    <t>3483com.com</t>
  </si>
  <si>
    <t>206888com.com</t>
  </si>
  <si>
    <t>470677com.com</t>
  </si>
  <si>
    <t>678333ccom.com</t>
  </si>
  <si>
    <t>8188kjcom.com</t>
  </si>
  <si>
    <t>644055com.com</t>
  </si>
  <si>
    <t>234775com.com</t>
  </si>
  <si>
    <t>76568com.com</t>
  </si>
  <si>
    <t>876123co.com</t>
  </si>
  <si>
    <t>34998com.com</t>
  </si>
  <si>
    <t>540118com.com</t>
  </si>
  <si>
    <t>4843com.com</t>
  </si>
  <si>
    <t>456123com.com</t>
  </si>
  <si>
    <t>4648kjcom.com</t>
  </si>
  <si>
    <t>6447com.com</t>
  </si>
  <si>
    <t>38678com.com</t>
  </si>
  <si>
    <t>87546com.com</t>
  </si>
  <si>
    <t>133hmcom.com</t>
  </si>
  <si>
    <t>245678com.com</t>
  </si>
  <si>
    <t>00448com.com</t>
  </si>
  <si>
    <t>1384444com.com</t>
  </si>
  <si>
    <t>97764com.com</t>
  </si>
  <si>
    <t>036888com.com</t>
  </si>
  <si>
    <t>497988com.com</t>
  </si>
  <si>
    <t>559559com.com</t>
  </si>
  <si>
    <t>82899com.com</t>
  </si>
  <si>
    <t>377776com.com</t>
  </si>
  <si>
    <t>666748com.com</t>
  </si>
  <si>
    <t>84384com.com</t>
  </si>
  <si>
    <t>xg885com.com</t>
  </si>
  <si>
    <t>295555com.com</t>
  </si>
  <si>
    <t>457977com.com</t>
  </si>
  <si>
    <t>950999com.com</t>
  </si>
  <si>
    <t>190000com.com</t>
  </si>
  <si>
    <t>888304com.com</t>
  </si>
  <si>
    <t>986622com.com</t>
  </si>
  <si>
    <t>333397com.com</t>
  </si>
  <si>
    <t>066488com.com</t>
  </si>
  <si>
    <t>126kcom.com</t>
  </si>
  <si>
    <t>208555com.com</t>
  </si>
  <si>
    <t>250888com.com</t>
  </si>
  <si>
    <t>67849com.com</t>
  </si>
  <si>
    <t>77795com.com</t>
  </si>
  <si>
    <t>99941com.com</t>
  </si>
  <si>
    <t>0199957com.com</t>
  </si>
  <si>
    <t>33395com.com</t>
  </si>
  <si>
    <t>88827com.com</t>
  </si>
  <si>
    <t>kj55com.com</t>
  </si>
  <si>
    <t>500225com.com</t>
  </si>
  <si>
    <t>766833com.com</t>
  </si>
  <si>
    <t>8546com.com</t>
  </si>
  <si>
    <t>031567com.com</t>
  </si>
  <si>
    <t>33399com.com</t>
  </si>
  <si>
    <t>848883com.com</t>
  </si>
  <si>
    <t>jm49com.com</t>
  </si>
  <si>
    <t>096520com.com</t>
  </si>
  <si>
    <t>02278com.com</t>
  </si>
  <si>
    <t>46681com.com</t>
  </si>
  <si>
    <t>512008com.com</t>
  </si>
  <si>
    <t>61289com.com</t>
  </si>
  <si>
    <t>678333com.com</t>
  </si>
  <si>
    <t>8617net.com</t>
  </si>
  <si>
    <t>777782com.com</t>
  </si>
  <si>
    <t>89849com.com</t>
  </si>
  <si>
    <t>4227com.com</t>
  </si>
  <si>
    <t>818kjcom.com</t>
  </si>
  <si>
    <t>452222com.com</t>
  </si>
  <si>
    <t>498666com.com</t>
  </si>
  <si>
    <t>811888com.com</t>
  </si>
  <si>
    <t>tt523com.com</t>
  </si>
  <si>
    <t>80879com.com</t>
  </si>
  <si>
    <t>40666com.com</t>
  </si>
  <si>
    <t>534918com.com</t>
  </si>
  <si>
    <t>594444bcom.com</t>
  </si>
  <si>
    <t>208444com.com</t>
  </si>
  <si>
    <t>48100gcom.com</t>
  </si>
  <si>
    <t>599366com.com</t>
  </si>
  <si>
    <t>810910com.com</t>
  </si>
  <si>
    <t>605555com.com</t>
  </si>
  <si>
    <t>6783780com.com</t>
  </si>
  <si>
    <t>345744com.com</t>
  </si>
  <si>
    <t>533338com.com</t>
  </si>
  <si>
    <t>5672999com.com</t>
  </si>
  <si>
    <t>800849com.com</t>
  </si>
  <si>
    <t>24331com.com</t>
  </si>
  <si>
    <t>284888com.com</t>
  </si>
  <si>
    <t>wmgj8com.com</t>
  </si>
  <si>
    <t>01989com.com</t>
  </si>
  <si>
    <t>199789com.com</t>
  </si>
  <si>
    <t>281199com.com</t>
  </si>
  <si>
    <t>kj0118com.com</t>
  </si>
  <si>
    <t>209999com.com</t>
  </si>
  <si>
    <t>8916com.com</t>
  </si>
  <si>
    <t>238977com.com</t>
  </si>
  <si>
    <t>665777com.com</t>
  </si>
  <si>
    <t>888600com.com</t>
  </si>
  <si>
    <t>007222com.com</t>
  </si>
  <si>
    <t>kj4989com.com</t>
  </si>
  <si>
    <t>meiya023.com</t>
  </si>
  <si>
    <t>thchqc.com</t>
  </si>
  <si>
    <t>yeahrightofficial.com</t>
  </si>
  <si>
    <t>hongzhengj.com</t>
  </si>
  <si>
    <t>qthhw.com</t>
  </si>
  <si>
    <t>advcdn.net</t>
  </si>
  <si>
    <t>tj-jinyate.com</t>
  </si>
  <si>
    <t>nbjingxuan.com</t>
  </si>
  <si>
    <t>ttoo1.com</t>
  </si>
  <si>
    <t>czyztzjd.com</t>
  </si>
  <si>
    <t>guan0.com</t>
  </si>
  <si>
    <t>xiaoyaoly.com</t>
  </si>
  <si>
    <t>lecayo.com</t>
  </si>
  <si>
    <t>wxynyzc.com</t>
  </si>
  <si>
    <t>gaysonlife.com</t>
  </si>
  <si>
    <t>byjersey.com</t>
  </si>
  <si>
    <t>ky-ez.com</t>
  </si>
  <si>
    <t>mana-gi.com</t>
  </si>
  <si>
    <t>meijiabl.com</t>
  </si>
  <si>
    <t>terrisvent.com</t>
  </si>
  <si>
    <t>hnjxzzpjx.com</t>
  </si>
  <si>
    <t>tokounix.com</t>
  </si>
  <si>
    <t>5866488.com</t>
  </si>
  <si>
    <t>shzj123.com</t>
  </si>
  <si>
    <t>zx5258.com</t>
  </si>
  <si>
    <t>aginl.com</t>
  </si>
  <si>
    <t>ythfsc.com</t>
  </si>
  <si>
    <t>bjhscc.com</t>
  </si>
  <si>
    <t>mikeo3d.com</t>
  </si>
  <si>
    <t>1yecc.com</t>
  </si>
  <si>
    <t>bao-joy.com</t>
  </si>
  <si>
    <t>wwande.com</t>
  </si>
  <si>
    <t>dascenery.com</t>
  </si>
  <si>
    <t>zpz5.com</t>
  </si>
  <si>
    <t>ykhywj.com</t>
  </si>
  <si>
    <t>akicefest.com</t>
  </si>
  <si>
    <t>aoyunzhishi.com</t>
  </si>
  <si>
    <t>cnwanner.cn</t>
  </si>
  <si>
    <t>pjs91.com</t>
  </si>
  <si>
    <t>ningboexport.com</t>
  </si>
  <si>
    <t>mfansky.com</t>
  </si>
  <si>
    <t>sszj123.com</t>
  </si>
  <si>
    <t>gx0770.com</t>
  </si>
  <si>
    <t>zptfashion.com</t>
  </si>
  <si>
    <t>hzrykj.net</t>
  </si>
  <si>
    <t>szlyjd.cn</t>
  </si>
  <si>
    <t>duoxihe.com</t>
  </si>
  <si>
    <t>hifimq.com</t>
  </si>
  <si>
    <t>ycxclw.com</t>
  </si>
  <si>
    <t>ctaxa.com</t>
  </si>
  <si>
    <t>shengfangcantai.com</t>
  </si>
  <si>
    <t>hwyxmm.cn</t>
  </si>
  <si>
    <t>jxxinshiye.com</t>
  </si>
  <si>
    <t>les-photos-gratuites.net</t>
  </si>
  <si>
    <t>escortiste.com</t>
  </si>
  <si>
    <t>uwebtrace.com</t>
  </si>
  <si>
    <t>zb788.com</t>
  </si>
  <si>
    <t>zgxwsd.com</t>
  </si>
  <si>
    <t>tztxzs.com</t>
  </si>
  <si>
    <t>pp35277.com</t>
  </si>
  <si>
    <t>1benzk.com</t>
  </si>
  <si>
    <t>chemrp.com</t>
  </si>
  <si>
    <t>lanjinghulan.com</t>
  </si>
  <si>
    <t>maomeilock.com</t>
  </si>
  <si>
    <t>huaml.cn</t>
  </si>
  <si>
    <t>efafs.com</t>
  </si>
  <si>
    <t>cdtl.fr</t>
  </si>
  <si>
    <t>woipa.pw</t>
  </si>
  <si>
    <t>wraen.pw</t>
  </si>
  <si>
    <t>zblxo.pw</t>
  </si>
  <si>
    <t>jqijr.pw</t>
  </si>
  <si>
    <t>ufbky.pw</t>
  </si>
  <si>
    <t>jtsff.pw</t>
  </si>
  <si>
    <t>partyline.com</t>
  </si>
  <si>
    <t>playporngames.com</t>
  </si>
  <si>
    <t>eooma.pw</t>
  </si>
  <si>
    <t>a.active</t>
  </si>
  <si>
    <t>active</t>
  </si>
  <si>
    <t>tansuonet.com</t>
  </si>
  <si>
    <t>besucherstatistiken.com</t>
  </si>
  <si>
    <t>ttfdy.com</t>
  </si>
  <si>
    <t>baidu190.com</t>
  </si>
  <si>
    <t>amateuralbum.net</t>
  </si>
  <si>
    <t>fotomachina.pl</t>
  </si>
  <si>
    <t>decorlookalikes.com</t>
  </si>
  <si>
    <t>bjlsy.com</t>
  </si>
  <si>
    <t>sdluming.com</t>
  </si>
  <si>
    <t>xjwbow.com</t>
  </si>
  <si>
    <t>furnituredash.com</t>
  </si>
  <si>
    <t>jerseysl.com</t>
  </si>
  <si>
    <t>apexhot.com</t>
  </si>
  <si>
    <t>sdtz2006.com</t>
  </si>
  <si>
    <t>eyewill.net</t>
  </si>
  <si>
    <t>sunrisesfood.com</t>
  </si>
  <si>
    <t>xjranqi.com</t>
  </si>
  <si>
    <t>sfs-w.de</t>
  </si>
  <si>
    <t>nmtc365.com</t>
  </si>
  <si>
    <t>ccltzl.com</t>
  </si>
  <si>
    <t>lsd999.com</t>
  </si>
  <si>
    <t>xinglongshun.com</t>
  </si>
  <si>
    <t>labwayscience.com</t>
  </si>
  <si>
    <t>myfurniturestore.com</t>
  </si>
  <si>
    <t>top-tattoos-ideas.com</t>
  </si>
  <si>
    <t>tsxsw.com</t>
  </si>
  <si>
    <t>decoreven.com</t>
  </si>
  <si>
    <t>awomenshub.com</t>
  </si>
  <si>
    <t>ca-maimai.com</t>
  </si>
  <si>
    <t>bjucc.cn</t>
  </si>
  <si>
    <t>cenyzbozi.cz</t>
  </si>
  <si>
    <t>fwvbw.de</t>
  </si>
  <si>
    <t>eee12345.com</t>
  </si>
  <si>
    <t>mintorg.gov.by</t>
  </si>
  <si>
    <t>cnjnsy.com</t>
  </si>
  <si>
    <t>sena-homefurniture.co.uk</t>
  </si>
  <si>
    <t>cqdmgp.com</t>
  </si>
  <si>
    <t>hampshirefurniture.co.uk</t>
  </si>
  <si>
    <t>qihang.com.cn</t>
  </si>
  <si>
    <t>thisga.com</t>
  </si>
  <si>
    <t>huntlogo.com</t>
  </si>
  <si>
    <t>via11.com</t>
  </si>
  <si>
    <t>ilovezuan.com</t>
  </si>
  <si>
    <t>nflrt.com</t>
  </si>
  <si>
    <t>livegoodly.com</t>
  </si>
  <si>
    <t>arlogis.com</t>
  </si>
  <si>
    <t>billigerluxus.de</t>
  </si>
  <si>
    <t>senaterace2012.com</t>
  </si>
  <si>
    <t>zq383.com</t>
  </si>
  <si>
    <t>wzszjd.cn</t>
  </si>
  <si>
    <t>kleiderkorb.de</t>
  </si>
  <si>
    <t>djjohn.net</t>
  </si>
  <si>
    <t>bestbirthdaywishes.net</t>
  </si>
  <si>
    <t>gozetta.com</t>
  </si>
  <si>
    <t>iconsplace.com</t>
  </si>
  <si>
    <t>ausnutria.com</t>
  </si>
  <si>
    <t>0523zp.com</t>
  </si>
  <si>
    <t>archh.com</t>
  </si>
  <si>
    <t>rockwool.dk</t>
  </si>
  <si>
    <t>ledfora.com</t>
  </si>
  <si>
    <t>onemorehand.jp</t>
  </si>
  <si>
    <t>costume.net</t>
  </si>
  <si>
    <t>dabun-doumei.com</t>
  </si>
  <si>
    <t>chemsb.com</t>
  </si>
  <si>
    <t>stylishpie.com</t>
  </si>
  <si>
    <t>linhaiedu.cn</t>
  </si>
  <si>
    <t>bigcarry.com</t>
  </si>
  <si>
    <t>thecobbs.com</t>
  </si>
  <si>
    <t>51haojob.com</t>
  </si>
  <si>
    <t>dgvt.de</t>
  </si>
  <si>
    <t>ghwsx.gov.cn</t>
  </si>
  <si>
    <t>deluxevectors.com</t>
  </si>
  <si>
    <t>european-kitchen-design.com</t>
  </si>
  <si>
    <t>dgzh.de</t>
  </si>
  <si>
    <t>homebodyinmotion.com</t>
  </si>
  <si>
    <t>bjqjhyxh.org</t>
  </si>
  <si>
    <t>gdglc.com</t>
  </si>
  <si>
    <t>karasinska.pl</t>
  </si>
  <si>
    <t>news-media-watch.com</t>
  </si>
  <si>
    <t>tunersandmodels.com</t>
  </si>
  <si>
    <t>frugal-interior-design.com</t>
  </si>
  <si>
    <t>ngcoop.net</t>
  </si>
  <si>
    <t>koncertybilety.pl</t>
  </si>
  <si>
    <t>inrf.cn</t>
  </si>
  <si>
    <t>lendomais.com.br</t>
  </si>
  <si>
    <t>imagineerremodeling.com</t>
  </si>
  <si>
    <t>indiantradebird.com</t>
  </si>
  <si>
    <t>stickthisgraphics.com</t>
  </si>
  <si>
    <t>dalmatour.cz</t>
  </si>
  <si>
    <t>stylemethrifty.com</t>
  </si>
  <si>
    <t>wojda.net.pl</t>
  </si>
  <si>
    <t>yhqhhrb.com</t>
  </si>
  <si>
    <t>bfp.de</t>
  </si>
  <si>
    <t>stores-discount.com</t>
  </si>
  <si>
    <t>coca-cola.cz</t>
  </si>
  <si>
    <t>oriza.net</t>
  </si>
  <si>
    <t>17qq.com</t>
  </si>
  <si>
    <t>ideatom.com</t>
  </si>
  <si>
    <t>hokangtao.com</t>
  </si>
  <si>
    <t>dovera.sk</t>
  </si>
  <si>
    <t>xh118.cn</t>
  </si>
  <si>
    <t>mega-integra.ru</t>
  </si>
  <si>
    <t>magyarugyvedikamara.hu</t>
  </si>
  <si>
    <t>webkatalog-webverzeichnis.com</t>
  </si>
  <si>
    <t>51yue.net</t>
  </si>
  <si>
    <t>work-hosting.ru</t>
  </si>
  <si>
    <t>here-are-files-of-mine.com</t>
  </si>
  <si>
    <t>profixio.com</t>
  </si>
  <si>
    <t>sabichi.co.uk</t>
  </si>
  <si>
    <t>bdo.com.cn</t>
  </si>
  <si>
    <t>ostseebad-ahrenshoop.de</t>
  </si>
  <si>
    <t>apartamenty-gustaw.pl</t>
  </si>
  <si>
    <t>fluidnetwork.co.uk</t>
  </si>
  <si>
    <t>4007008336.com</t>
  </si>
  <si>
    <t>msecure114.com</t>
  </si>
  <si>
    <t>serishirts.com</t>
  </si>
  <si>
    <t>bjplsd.com</t>
  </si>
  <si>
    <t>nylonsx.com</t>
  </si>
  <si>
    <t>tjlianxin.com.cn</t>
  </si>
  <si>
    <t>prachatice.cz</t>
  </si>
  <si>
    <t>amishshowroom.com</t>
  </si>
  <si>
    <t>sabatiercn.com</t>
  </si>
  <si>
    <t>bad-sobernheim.de</t>
  </si>
  <si>
    <t>asrvs.com</t>
  </si>
  <si>
    <t>nehondaguys.info</t>
  </si>
  <si>
    <t>21gowedding.com</t>
  </si>
  <si>
    <t>container-gardening-for-you.com</t>
  </si>
  <si>
    <t>gazisoft.com</t>
  </si>
  <si>
    <t>lifeistremendez.com</t>
  </si>
  <si>
    <t>cecompass.com</t>
  </si>
  <si>
    <t>notsocks.co.nz</t>
  </si>
  <si>
    <t>bagarenochkocken.se</t>
  </si>
  <si>
    <t>gzsqsc.com</t>
  </si>
  <si>
    <t>wcom.pl</t>
  </si>
  <si>
    <t>ago.ac</t>
  </si>
  <si>
    <t>thepopupprincess.com</t>
  </si>
  <si>
    <t>laboratoriorojan.com.br</t>
  </si>
  <si>
    <t>housepaintinginc.com</t>
  </si>
  <si>
    <t>dailyderbi.com</t>
  </si>
  <si>
    <t>printerprojects.com</t>
  </si>
  <si>
    <t>jamesdazouloute.net</t>
  </si>
  <si>
    <t>enzyklopaedie-dermatologie.de</t>
  </si>
  <si>
    <t>birproje.com.tr</t>
  </si>
  <si>
    <t>xn----7sb7afkhmib.xn--p1ai</t>
  </si>
  <si>
    <t>ÑƒÑ€Ð°Ð»-Ð¼Ð¾ÑÑ‚.Ñ€Ñ„</t>
  </si>
  <si>
    <t>coffeewriter.com</t>
  </si>
  <si>
    <t>ticketcrusader.com</t>
  </si>
  <si>
    <t>yangimmo.kr</t>
  </si>
  <si>
    <t>travelinnate.com</t>
  </si>
  <si>
    <t>oberkirch.de</t>
  </si>
  <si>
    <t>rotary.se</t>
  </si>
  <si>
    <t>fhproducciones.com</t>
  </si>
  <si>
    <t>sefikogullari.com</t>
  </si>
  <si>
    <t>zjszz.com</t>
  </si>
  <si>
    <t>therickiereport.com</t>
  </si>
  <si>
    <t>bundeswettbewerb-mathematik.de</t>
  </si>
  <si>
    <t>akibare-hp.com</t>
  </si>
  <si>
    <t>shihengdichan.com</t>
  </si>
  <si>
    <t>invoice-template.com</t>
  </si>
  <si>
    <t>kozmetikfuari.com</t>
  </si>
  <si>
    <t>musenblaetter.de</t>
  </si>
  <si>
    <t>kpheritage.net</t>
  </si>
  <si>
    <t>storypiece.net</t>
  </si>
  <si>
    <t>skiddlecdn.co.uk</t>
  </si>
  <si>
    <t>esb.de</t>
  </si>
  <si>
    <t>aliawines.com</t>
  </si>
  <si>
    <t>boxofficehits.in</t>
  </si>
  <si>
    <t>cobi-baby.com</t>
  </si>
  <si>
    <t>badrappenau.de</t>
  </si>
  <si>
    <t>insideoutmagazine.ae</t>
  </si>
  <si>
    <t>abc-handbags.com</t>
  </si>
  <si>
    <t>airfusiontravelsng.com</t>
  </si>
  <si>
    <t>apia.pro</t>
  </si>
  <si>
    <t>hockeyworldblog.com</t>
  </si>
  <si>
    <t>superglossary.com</t>
  </si>
  <si>
    <t>whatchareading.com</t>
  </si>
  <si>
    <t>mid-century-modern.net</t>
  </si>
  <si>
    <t>experiment.edu.ru</t>
  </si>
  <si>
    <t>mek.hu</t>
  </si>
  <si>
    <t>inw-china.com</t>
  </si>
  <si>
    <t>petat.com</t>
  </si>
  <si>
    <t>cened.it</t>
  </si>
  <si>
    <t>007blog.net</t>
  </si>
  <si>
    <t>planetofbirds.com</t>
  </si>
  <si>
    <t>achildwaits.org</t>
  </si>
  <si>
    <t>guanpeng-sh.com</t>
  </si>
  <si>
    <t>20teb.ir</t>
  </si>
  <si>
    <t>xn----jtbhmkfewj1d.xn--p1ai</t>
  </si>
  <si>
    <t>Ð¿Ð¸Ð»Ð¾Ð½-ÑˆÐµÑÑ‚.Ñ€Ñ„</t>
  </si>
  <si>
    <t>aharchitecture.com</t>
  </si>
  <si>
    <t>kollega.se</t>
  </si>
  <si>
    <t>sbdigs.com</t>
  </si>
  <si>
    <t>thewholeserving.com</t>
  </si>
  <si>
    <t>holzminden.de</t>
  </si>
  <si>
    <t>mtk.org</t>
  </si>
  <si>
    <t>modernmusicschool.com</t>
  </si>
  <si>
    <t>sinfullesbian.com</t>
  </si>
  <si>
    <t>homemademamma.com</t>
  </si>
  <si>
    <t>huckleberrylove.com</t>
  </si>
  <si>
    <t>am6.jp</t>
  </si>
  <si>
    <t>550cord.com</t>
  </si>
  <si>
    <t>superiorsaunas.com</t>
  </si>
  <si>
    <t>theenglishstudent.com</t>
  </si>
  <si>
    <t>stadt-remagen.de</t>
  </si>
  <si>
    <t>moviereviewpreview.com</t>
  </si>
  <si>
    <t>landkreis-bautzen.de</t>
  </si>
  <si>
    <t>lederkram.de</t>
  </si>
  <si>
    <t>lunarismail.info</t>
  </si>
  <si>
    <t>ininternet.org</t>
  </si>
  <si>
    <t>classicandsportscar.ltd.uk</t>
  </si>
  <si>
    <t>telechargerjeuxtorrent.com</t>
  </si>
  <si>
    <t>clou.de</t>
  </si>
  <si>
    <t>sparkasse-leipzig.de</t>
  </si>
  <si>
    <t>whcao.com</t>
  </si>
  <si>
    <t>seesj.com</t>
  </si>
  <si>
    <t>natur-portrait.de</t>
  </si>
  <si>
    <t>shamshotel.ir</t>
  </si>
  <si>
    <t>youngmodels.com</t>
  </si>
  <si>
    <t>thebigredpartybus.co.uk</t>
  </si>
  <si>
    <t>nadeausauction.com</t>
  </si>
  <si>
    <t>njhengxuan.com</t>
  </si>
  <si>
    <t>adidas.se</t>
  </si>
  <si>
    <t>dolomitiunesco.info</t>
  </si>
  <si>
    <t>h-resolution.com</t>
  </si>
  <si>
    <t>autolombard16.ru</t>
  </si>
  <si>
    <t>alberscompany.com</t>
  </si>
  <si>
    <t>popcolor.eu</t>
  </si>
  <si>
    <t>superlucky.me</t>
  </si>
  <si>
    <t>prolook.ro</t>
  </si>
  <si>
    <t>dfuse.com.cn</t>
  </si>
  <si>
    <t>bfee-online.de</t>
  </si>
  <si>
    <t>hochheim.de</t>
  </si>
  <si>
    <t>mkeh.gov.hu</t>
  </si>
  <si>
    <t>apexbank.in</t>
  </si>
  <si>
    <t>list-de-up.info</t>
  </si>
  <si>
    <t>pleasure-pleasure.jp</t>
  </si>
  <si>
    <t>adultlinkpost.com</t>
  </si>
  <si>
    <t>douepouroser.com</t>
  </si>
  <si>
    <t>my.gov.uz</t>
  </si>
  <si>
    <t>123kjz.com</t>
  </si>
  <si>
    <t>momj.com</t>
  </si>
  <si>
    <t>aopa.de</t>
  </si>
  <si>
    <t>inwo.de</t>
  </si>
  <si>
    <t>ecobati.be</t>
  </si>
  <si>
    <t>maxima.lt</t>
  </si>
  <si>
    <t>pizzatravel.com.ua</t>
  </si>
  <si>
    <t>majlislib.com</t>
  </si>
  <si>
    <t>po.com</t>
  </si>
  <si>
    <t>avtoindent.ru</t>
  </si>
  <si>
    <t>dynastyfootballwarehouse.com</t>
  </si>
  <si>
    <t>gambledor.com</t>
  </si>
  <si>
    <t>net-annuaire.com</t>
  </si>
  <si>
    <t>babytrold.eu</t>
  </si>
  <si>
    <t>datahouse.ru</t>
  </si>
  <si>
    <t>ipk74.ru</t>
  </si>
  <si>
    <t>cortezari.it</t>
  </si>
  <si>
    <t>car-battery.moscow</t>
  </si>
  <si>
    <t>southernsjc.net</t>
  </si>
  <si>
    <t>topshelfbook.org</t>
  </si>
  <si>
    <t>dobropo.ru</t>
  </si>
  <si>
    <t>epochtimes.se</t>
  </si>
  <si>
    <t>gv-bayern.de</t>
  </si>
  <si>
    <t>munich-online.de</t>
  </si>
  <si>
    <t>bokadintid.nu</t>
  </si>
  <si>
    <t>designedbydawnnicole.com</t>
  </si>
  <si>
    <t>injohnnaskitchen.com</t>
  </si>
  <si>
    <t>myhy120.com</t>
  </si>
  <si>
    <t>shiga-bunshin.or.jp</t>
  </si>
  <si>
    <t>cakeinabox.co.uk</t>
  </si>
  <si>
    <t>petpremium.com</t>
  </si>
  <si>
    <t>tzbdzj.com</t>
  </si>
  <si>
    <t>fon.ne.jp</t>
  </si>
  <si>
    <t>ressourceneffizienz.de</t>
  </si>
  <si>
    <t>demel.co.jp</t>
  </si>
  <si>
    <t>antiques.co.uk</t>
  </si>
  <si>
    <t>decalsplanet.com</t>
  </si>
  <si>
    <t>luxessed.com</t>
  </si>
  <si>
    <t>dgx.cz</t>
  </si>
  <si>
    <t>hokkaido-mori.lg.jp</t>
  </si>
  <si>
    <t>kumanonachitaisha.or.jp</t>
  </si>
  <si>
    <t>blog4ever.net</t>
  </si>
  <si>
    <t>dvdseries.net</t>
  </si>
  <si>
    <t>kelleyandcricket.com</t>
  </si>
  <si>
    <t>mindsdelight.de</t>
  </si>
  <si>
    <t>floornature.it</t>
  </si>
  <si>
    <t>asocity-kanko.jp</t>
  </si>
  <si>
    <t>ueshima-coffee-ten.jp</t>
  </si>
  <si>
    <t>down-syndrom.org</t>
  </si>
  <si>
    <t>moipechi.ru</t>
  </si>
  <si>
    <t>vulkan-avto.ru</t>
  </si>
  <si>
    <t>algebra-worksheets.com</t>
  </si>
  <si>
    <t>ever-ours.com</t>
  </si>
  <si>
    <t>tixuma.de</t>
  </si>
  <si>
    <t>expat-dakar.com</t>
  </si>
  <si>
    <t>sumai-info.com</t>
  </si>
  <si>
    <t>osticket.com.de</t>
  </si>
  <si>
    <t>arenadelsole.it</t>
  </si>
  <si>
    <t>radiushost.ru</t>
  </si>
  <si>
    <t>countryorganic.xyz</t>
  </si>
  <si>
    <t>123xgmhkj.com</t>
  </si>
  <si>
    <t>mybaycity.com</t>
  </si>
  <si>
    <t>sbfpt888.com</t>
  </si>
  <si>
    <t>sneakerdoctor.com</t>
  </si>
  <si>
    <t>hansgrohe.it</t>
  </si>
  <si>
    <t>aqxfw.org</t>
  </si>
  <si>
    <t>metprof.ru</t>
  </si>
  <si>
    <t>1000sads.com</t>
  </si>
  <si>
    <t>cddtwh.com</t>
  </si>
  <si>
    <t>greatbendpost.com</t>
  </si>
  <si>
    <t>dreammail.jp</t>
  </si>
  <si>
    <t>lch.ch</t>
  </si>
  <si>
    <t>vslai.cn</t>
  </si>
  <si>
    <t>cloudformz.com</t>
  </si>
  <si>
    <t>elanalyn.com</t>
  </si>
  <si>
    <t>jdzyzj.com</t>
  </si>
  <si>
    <t>atlascopco.se</t>
  </si>
  <si>
    <t>bstqqzsh8.com</t>
  </si>
  <si>
    <t>gtacarkits.com</t>
  </si>
  <si>
    <t>herbalfire.com</t>
  </si>
  <si>
    <t>leshims.com</t>
  </si>
  <si>
    <t>suginamikoukaidou.com</t>
  </si>
  <si>
    <t>thansettakij.com</t>
  </si>
  <si>
    <t>totemtx.com</t>
  </si>
  <si>
    <t>wtwcorp.com</t>
  </si>
  <si>
    <t>wunderland.de</t>
  </si>
  <si>
    <t>domplanirovka.ru</t>
  </si>
  <si>
    <t>viendongshop.vn</t>
  </si>
  <si>
    <t>gartenwelt.de</t>
  </si>
  <si>
    <t>ist-shareit.eu</t>
  </si>
  <si>
    <t>faac.it</t>
  </si>
  <si>
    <t>atlascopco.ru</t>
  </si>
  <si>
    <t>baodingxianyb.com</t>
  </si>
  <si>
    <t>bet365ylc888.com</t>
  </si>
  <si>
    <t>dfptylc.com</t>
  </si>
  <si>
    <t>hengdayan.com</t>
  </si>
  <si>
    <t>lovepattayathailand.com</t>
  </si>
  <si>
    <t>lsbylzwb.com</t>
  </si>
  <si>
    <t>qplyl888.com</t>
  </si>
  <si>
    <t>storyal.de</t>
  </si>
  <si>
    <t>homepage.ms</t>
  </si>
  <si>
    <t>chfree.net</t>
  </si>
  <si>
    <t>altairtravel.ru</t>
  </si>
  <si>
    <t>cosmoagida.ru</t>
  </si>
  <si>
    <t>msfang.cc</t>
  </si>
  <si>
    <t>123yts.com</t>
  </si>
  <si>
    <t>bsjzxw.com</t>
  </si>
  <si>
    <t>bst318gw333.com</t>
  </si>
  <si>
    <t>gancaozinew.com</t>
  </si>
  <si>
    <t>tb0017.com</t>
  </si>
  <si>
    <t>wdty888.com</t>
  </si>
  <si>
    <t>yzc888comyzc.com</t>
  </si>
  <si>
    <t>bornholmstidende.dk</t>
  </si>
  <si>
    <t>wk01.ru</t>
  </si>
  <si>
    <t>homesanddesign.ca</t>
  </si>
  <si>
    <t>888djylc8.com</t>
  </si>
  <si>
    <t>countrylifecitywife.com</t>
  </si>
  <si>
    <t>fatimamovement.com</t>
  </si>
  <si>
    <t>w88ydlhj88.com</t>
  </si>
  <si>
    <t>twojakostrzewa.pl</t>
  </si>
  <si>
    <t>98yl.com</t>
  </si>
  <si>
    <t>bfyllhj999.com</t>
  </si>
  <si>
    <t>casphy.com</t>
  </si>
  <si>
    <t>date-up.com</t>
  </si>
  <si>
    <t>dingfengboyy.com</t>
  </si>
  <si>
    <t>dsptkhd.com</t>
  </si>
  <si>
    <t>guibalenew.com</t>
  </si>
  <si>
    <t>kfylwww222k8com8.com</t>
  </si>
  <si>
    <t>kyylxz.com</t>
  </si>
  <si>
    <t>newbeehomeschooler.com</t>
  </si>
  <si>
    <t>furth.de</t>
  </si>
  <si>
    <t>begin.or.jp</t>
  </si>
  <si>
    <t>kanonitv.net</t>
  </si>
  <si>
    <t>bcylc666.com</t>
  </si>
  <si>
    <t>beatmyday.com</t>
  </si>
  <si>
    <t>dafabetgfwz.com</t>
  </si>
  <si>
    <t>dfylbywz.com</t>
  </si>
  <si>
    <t>hechuanlis.com</t>
  </si>
  <si>
    <t>jblzxyl.com</t>
  </si>
  <si>
    <t>jwzzlppyx8.com</t>
  </si>
  <si>
    <t>liangzhoulingms.com</t>
  </si>
  <si>
    <t>richalloys.com</t>
  </si>
  <si>
    <t>yjgjw11.com</t>
  </si>
  <si>
    <t>demographicwinter.org</t>
  </si>
  <si>
    <t>bluebirdkisses.com</t>
  </si>
  <si>
    <t>dlgjpt.com</t>
  </si>
  <si>
    <t>haodp.com</t>
  </si>
  <si>
    <t>lt132ltyl.com</t>
  </si>
  <si>
    <t>paishuibeng.com</t>
  </si>
  <si>
    <t>ylhylyx.com</t>
  </si>
  <si>
    <t>yxlmwnez.com</t>
  </si>
  <si>
    <t>livenation.cz</t>
  </si>
  <si>
    <t>forum-trinkwasser.de</t>
  </si>
  <si>
    <t>videotorium.hu</t>
  </si>
  <si>
    <t>olimpiasplendid.it</t>
  </si>
  <si>
    <t>xinzhongdetaiyangfy.net</t>
  </si>
  <si>
    <t>cff666conyl.com</t>
  </si>
  <si>
    <t>czhybj.com</t>
  </si>
  <si>
    <t>jcylgf.com</t>
  </si>
  <si>
    <t>jianchaoxialis.com</t>
  </si>
  <si>
    <t>jiangmeiyinlis.com</t>
  </si>
  <si>
    <t>long8gjlong8cc.com</t>
  </si>
  <si>
    <t>policonomics.com</t>
  </si>
  <si>
    <t>qplxsylc.com</t>
  </si>
  <si>
    <t>qtxxled.com</t>
  </si>
  <si>
    <t>xn--dkrpnr0ld1g1u1b080a4xa.com</t>
  </si>
  <si>
    <t>å¤§è¿žå¼€å‘åŒºç§Ÿè½¦.com</t>
  </si>
  <si>
    <t>wangxiangyy.net</t>
  </si>
  <si>
    <t>mytube.uz</t>
  </si>
  <si>
    <t>typischich.at</t>
  </si>
  <si>
    <t>hhkjzx.cn</t>
  </si>
  <si>
    <t>517888comxljc.com</t>
  </si>
  <si>
    <t>dingxifanyy.com</t>
  </si>
  <si>
    <t>diyihuayy.com</t>
  </si>
  <si>
    <t>hjmxsj.com</t>
  </si>
  <si>
    <t>hxylredstar.com</t>
  </si>
  <si>
    <t>jcdskj.com</t>
  </si>
  <si>
    <t>kisoji.com</t>
  </si>
  <si>
    <t>long8com8.com</t>
  </si>
  <si>
    <t>lv17888yl.com</t>
  </si>
  <si>
    <t>shicuoyebufenqq.net</t>
  </si>
  <si>
    <t>kompozitland.ru</t>
  </si>
  <si>
    <t>navi-trans.ru</t>
  </si>
  <si>
    <t>source.ca</t>
  </si>
  <si>
    <t>365yiju.com</t>
  </si>
  <si>
    <t>hexinlanglis.com</t>
  </si>
  <si>
    <t>kfylk8com.com</t>
  </si>
  <si>
    <t>sdhaizheng.com</t>
  </si>
  <si>
    <t>shsenchun.com</t>
  </si>
  <si>
    <t>www88bfcom8.com</t>
  </si>
  <si>
    <t>yfylc666.com</t>
  </si>
  <si>
    <t>promkomplektnk.ru</t>
  </si>
  <si>
    <t>lihun.org.cn</t>
  </si>
  <si>
    <t>99yyyxpt.com</t>
  </si>
  <si>
    <t>domusvenari.com</t>
  </si>
  <si>
    <t>expatspost.com</t>
  </si>
  <si>
    <t>guamolinew.com</t>
  </si>
  <si>
    <t>jwzzv1.com</t>
  </si>
  <si>
    <t>tjxwgl.com</t>
  </si>
  <si>
    <t>kansai-collection.net</t>
  </si>
  <si>
    <t>makeupsquare.net</t>
  </si>
  <si>
    <t>elbor.ru</t>
  </si>
  <si>
    <t>88bifagw8.com</t>
  </si>
  <si>
    <t>barefootmaniacs.com</t>
  </si>
  <si>
    <t>bigtoysusa.com</t>
  </si>
  <si>
    <t>buffalowdown.com</t>
  </si>
  <si>
    <t>dongdushenyy.com</t>
  </si>
  <si>
    <t>yxlmdzylc.com</t>
  </si>
  <si>
    <t>majibu.jp</t>
  </si>
  <si>
    <t>radek-lab.ru</t>
  </si>
  <si>
    <t>shikremont.ru</t>
  </si>
  <si>
    <t>btyijia.com</t>
  </si>
  <si>
    <t>jnhylcgw.com</t>
  </si>
  <si>
    <t>leihongyunms.com</t>
  </si>
  <si>
    <t>ltptylgw.com</t>
  </si>
  <si>
    <t>ltylc88.com</t>
  </si>
  <si>
    <t>tyto88com.com</t>
  </si>
  <si>
    <t>uedbethtfgw8.com</t>
  </si>
  <si>
    <t>uedbetylc6.com</t>
  </si>
  <si>
    <t>voitures.com</t>
  </si>
  <si>
    <t>worldpolitical.com</t>
  </si>
  <si>
    <t>xyxylwz.com</t>
  </si>
  <si>
    <t>reisebus24.de</t>
  </si>
  <si>
    <t>xiangnify.net</t>
  </si>
  <si>
    <t>aromus.ru</t>
  </si>
  <si>
    <t>androidslots.co.uk</t>
  </si>
  <si>
    <t>chinzanso.com</t>
  </si>
  <si>
    <t>islamicsupremacism.com</t>
  </si>
  <si>
    <t>thietbisaonam.com</t>
  </si>
  <si>
    <t>ysl688.com</t>
  </si>
  <si>
    <t>tapetenshop.de</t>
  </si>
  <si>
    <t>shahrsazthesis.ir</t>
  </si>
  <si>
    <t>italiclub.ru</t>
  </si>
  <si>
    <t>orbiz.by</t>
  </si>
  <si>
    <t>haitanghuanew.com</t>
  </si>
  <si>
    <t>lvye2012.com</t>
  </si>
  <si>
    <t>theglobalgirl.com</t>
  </si>
  <si>
    <t>comicgate.de</t>
  </si>
  <si>
    <t>new-muslims.info</t>
  </si>
  <si>
    <t>mariussescu.ro</t>
  </si>
  <si>
    <t>castlesandcooks.com</t>
  </si>
  <si>
    <t>sen-oku.or.jp</t>
  </si>
  <si>
    <t>rasklan.co.pl</t>
  </si>
  <si>
    <t>patriot-cccp.ru</t>
  </si>
  <si>
    <t>vea.gov.vn</t>
  </si>
  <si>
    <t>autographworld.com</t>
  </si>
  <si>
    <t>go2senkyo.com</t>
  </si>
  <si>
    <t>ecos-online.de</t>
  </si>
  <si>
    <t>mskj.or.jp</t>
  </si>
  <si>
    <t>skinzwraps.com</t>
  </si>
  <si>
    <t>sleepsherpa.com</t>
  </si>
  <si>
    <t>demokratie-goettingen.de</t>
  </si>
  <si>
    <t>reissdorf.de</t>
  </si>
  <si>
    <t>zimmerinfo.hu</t>
  </si>
  <si>
    <t>b-info.jp</t>
  </si>
  <si>
    <t>cpm-gifu.jp</t>
  </si>
  <si>
    <t>wtw-x.net</t>
  </si>
  <si>
    <t>huayushuigong.com</t>
  </si>
  <si>
    <t>grass-haus.de</t>
  </si>
  <si>
    <t>onlyall.net</t>
  </si>
  <si>
    <t>huk.org</t>
  </si>
  <si>
    <t>fotovideo-msk.ru</t>
  </si>
  <si>
    <t>tophouse.ru</t>
  </si>
  <si>
    <t>out.se</t>
  </si>
  <si>
    <t>airjordanxxxi.us</t>
  </si>
  <si>
    <t>xn--80adjieieofqvh4l.xn--p1ai</t>
  </si>
  <si>
    <t>Ð²ÑÐµÐ¼Ð¸ÐºÑ€Ð¾Ð·Ð°Ð¹Ð¼Ñ‹.Ñ€Ñ„</t>
  </si>
  <si>
    <t>moritzfineblogdesigns.com</t>
  </si>
  <si>
    <t>nsacz.eu</t>
  </si>
  <si>
    <t>kmooc.kr</t>
  </si>
  <si>
    <t>style-comp.com.ua</t>
  </si>
  <si>
    <t>nmhyst.com</t>
  </si>
  <si>
    <t>chelsea--escorts.co.uk</t>
  </si>
  <si>
    <t>tiranaobserver.al</t>
  </si>
  <si>
    <t>fieldtripswithsue.com</t>
  </si>
  <si>
    <t>mymusictheory.com</t>
  </si>
  <si>
    <t>primeauproductions.com</t>
  </si>
  <si>
    <t>shwoodson.com</t>
  </si>
  <si>
    <t>weixiaozs.com</t>
  </si>
  <si>
    <t>tvrcomunicaciones.com.mx</t>
  </si>
  <si>
    <t>freetradealliance.org</t>
  </si>
  <si>
    <t>castcom.ru</t>
  </si>
  <si>
    <t>rraduga.ru</t>
  </si>
  <si>
    <t>bijloke.be</t>
  </si>
  <si>
    <t>gartentraeume.com</t>
  </si>
  <si>
    <t>gloria-voyance.com</t>
  </si>
  <si>
    <t>mrsoshouse.com</t>
  </si>
  <si>
    <t>ninecolours.com</t>
  </si>
  <si>
    <t>unsungfilms.com</t>
  </si>
  <si>
    <t>yellowtennessee.com</t>
  </si>
  <si>
    <t>noone.ru</t>
  </si>
  <si>
    <t>v6news.tv</t>
  </si>
  <si>
    <t>bigassadventure.com</t>
  </si>
  <si>
    <t>gunsforsale.com</t>
  </si>
  <si>
    <t>jxqinxin.com</t>
  </si>
  <si>
    <t>ocufarma.com</t>
  </si>
  <si>
    <t>sdbangcheng.com</t>
  </si>
  <si>
    <t>szjm999.com</t>
  </si>
  <si>
    <t>kaartwereld.nl</t>
  </si>
  <si>
    <t>veglasmaster.ru</t>
  </si>
  <si>
    <t>apkgamezone.com</t>
  </si>
  <si>
    <t>boldleads.com</t>
  </si>
  <si>
    <t>cerva.com</t>
  </si>
  <si>
    <t>landidyll.com</t>
  </si>
  <si>
    <t>vietnam-sketch.com</t>
  </si>
  <si>
    <t>holz-richter.de</t>
  </si>
  <si>
    <t>seo-handbuch.de</t>
  </si>
  <si>
    <t>nextseo.fr</t>
  </si>
  <si>
    <t>laurag.tv</t>
  </si>
  <si>
    <t>art.bg</t>
  </si>
  <si>
    <t>bauknecht.ch</t>
  </si>
  <si>
    <t>101viajes.com</t>
  </si>
  <si>
    <t>alaceyperspective.com</t>
  </si>
  <si>
    <t>andersonmontana.com</t>
  </si>
  <si>
    <t>doriasbaixas.com</t>
  </si>
  <si>
    <t>fashionablyorganized.com</t>
  </si>
  <si>
    <t>cheerz.cz</t>
  </si>
  <si>
    <t>jdzhx.net</t>
  </si>
  <si>
    <t>chinahlg.com</t>
  </si>
  <si>
    <t>jazzysport.com</t>
  </si>
  <si>
    <t>southsoundland.com</t>
  </si>
  <si>
    <t>zjyxgsz.com</t>
  </si>
  <si>
    <t>zngirls.com</t>
  </si>
  <si>
    <t>paoloconte.ru</t>
  </si>
  <si>
    <t>curlformers.com</t>
  </si>
  <si>
    <t>greatbeanbags.com</t>
  </si>
  <si>
    <t>hscomminc.com</t>
  </si>
  <si>
    <t>yoshinoya-holdings.com</t>
  </si>
  <si>
    <t>ecs-webhosting.de</t>
  </si>
  <si>
    <t>freebiker.net</t>
  </si>
  <si>
    <t>la-bible.net</t>
  </si>
  <si>
    <t>gotest.pk</t>
  </si>
  <si>
    <t>rybinsk.ru</t>
  </si>
  <si>
    <t>akha.tv</t>
  </si>
  <si>
    <t>4-construction.com</t>
  </si>
  <si>
    <t>youjie88.com</t>
  </si>
  <si>
    <t>yourtobaccosstore.com</t>
  </si>
  <si>
    <t>colognepride.de</t>
  </si>
  <si>
    <t>sozialstiftung-bamberg.de</t>
  </si>
  <si>
    <t>urbanartcore.eu</t>
  </si>
  <si>
    <t>nikko-kumamoto.co.jp</t>
  </si>
  <si>
    <t>arhplan.ru</t>
  </si>
  <si>
    <t>bioman.ru</t>
  </si>
  <si>
    <t>rustattoo.ru</t>
  </si>
  <si>
    <t>weldex.ru</t>
  </si>
  <si>
    <t>tzxzdzx.cn</t>
  </si>
  <si>
    <t>ahintofhoney.com</t>
  </si>
  <si>
    <t>goodfoodrevolution.com</t>
  </si>
  <si>
    <t>labicicletta.com</t>
  </si>
  <si>
    <t>steadynews.de</t>
  </si>
  <si>
    <t>greenairductcleaning.us</t>
  </si>
  <si>
    <t>mysisel.com</t>
  </si>
  <si>
    <t>shengpurui.com</t>
  </si>
  <si>
    <t>thefreerangelife.com</t>
  </si>
  <si>
    <t>lecinemaestpolitique.fr</t>
  </si>
  <si>
    <t>ftr.ro</t>
  </si>
  <si>
    <t>upsale.ru</t>
  </si>
  <si>
    <t>ahf.co.uk</t>
  </si>
  <si>
    <t>bel-jurist.com</t>
  </si>
  <si>
    <t>greatcleanjokes.com</t>
  </si>
  <si>
    <t>thehomespunhydrangea.com</t>
  </si>
  <si>
    <t>gartendialog.de</t>
  </si>
  <si>
    <t>wirtschaftundschule.de</t>
  </si>
  <si>
    <t>sweb.co.jp</t>
  </si>
  <si>
    <t>visee.jp</t>
  </si>
  <si>
    <t>gtsnetwork.net</t>
  </si>
  <si>
    <t>ilikethisart.net</t>
  </si>
  <si>
    <t>domesticus.ru</t>
  </si>
  <si>
    <t>parklane.ua</t>
  </si>
  <si>
    <t>kanglin.cc</t>
  </si>
  <si>
    <t>fosterspa.com</t>
  </si>
  <si>
    <t>silversound.com</t>
  </si>
  <si>
    <t>zazzeri.it</t>
  </si>
  <si>
    <t>k-kb.or.jp</t>
  </si>
  <si>
    <t>prishnya.ru</t>
  </si>
  <si>
    <t>romanvirdi.com</t>
  </si>
  <si>
    <t>viagra5sideeffects.com</t>
  </si>
  <si>
    <t>masumi.co.jp</t>
  </si>
  <si>
    <t>succesboeken.nl</t>
  </si>
  <si>
    <t>clena.org</t>
  </si>
  <si>
    <t>iotivity.org</t>
  </si>
  <si>
    <t>uncoverthecape.co.za</t>
  </si>
  <si>
    <t>mytopfunnel.com</t>
  </si>
  <si>
    <t>shbslsj.com</t>
  </si>
  <si>
    <t>primaryscience.ie</t>
  </si>
  <si>
    <t>istella.it</t>
  </si>
  <si>
    <t>tele2.lt</t>
  </si>
  <si>
    <t>neworderclan.net</t>
  </si>
  <si>
    <t>xn--43-6kcy4cr.xn--p1ai</t>
  </si>
  <si>
    <t>Ð°Ð¶ÑƒÑ€43.Ñ€Ñ„</t>
  </si>
  <si>
    <t>teampostal.com</t>
  </si>
  <si>
    <t>ogirassol.com.br</t>
  </si>
  <si>
    <t>essaywow.com</t>
  </si>
  <si>
    <t>fundamentaltop500.com</t>
  </si>
  <si>
    <t>hbshbc.com</t>
  </si>
  <si>
    <t>ittions.com</t>
  </si>
  <si>
    <t>golden-leaf-hotel.de</t>
  </si>
  <si>
    <t>ravelligroup.it</t>
  </si>
  <si>
    <t>wbs.ms</t>
  </si>
  <si>
    <t>xn--woolrichkbenhavn-txb.nu</t>
  </si>
  <si>
    <t>woolrichkÃ¸benhavn.nu</t>
  </si>
  <si>
    <t>mayflowerchildren.org</t>
  </si>
  <si>
    <t>anitama.com</t>
  </si>
  <si>
    <t>tdt3d.com</t>
  </si>
  <si>
    <t>krusovice.cz</t>
  </si>
  <si>
    <t>prevention-maison.fr</t>
  </si>
  <si>
    <t>serrurier-grigny-69520.fr</t>
  </si>
  <si>
    <t>forumsimcity.com.pl</t>
  </si>
  <si>
    <t>pr-perevod.ru</t>
  </si>
  <si>
    <t>mauriciodenassau.edu.br</t>
  </si>
  <si>
    <t>businessmitra.com</t>
  </si>
  <si>
    <t>checkdent.com</t>
  </si>
  <si>
    <t>xunnuowenhai.com</t>
  </si>
  <si>
    <t>camping-cars-caravans.de</t>
  </si>
  <si>
    <t>eoy.ee</t>
  </si>
  <si>
    <t>ctfreemasons.net</t>
  </si>
  <si>
    <t>jugendrettet.org</t>
  </si>
  <si>
    <t>dominiqueanseljapan.com</t>
  </si>
  <si>
    <t>empapers.com</t>
  </si>
  <si>
    <t>foodbloggerpro.com</t>
  </si>
  <si>
    <t>ktrlabs.com</t>
  </si>
  <si>
    <t>wrhammons.com</t>
  </si>
  <si>
    <t>bergbaumuseum.it</t>
  </si>
  <si>
    <t>vn102.net</t>
  </si>
  <si>
    <t>prokuratura-vrn.ru</t>
  </si>
  <si>
    <t>gomakemerich1.com</t>
  </si>
  <si>
    <t>medicaldepartmentstore.com</t>
  </si>
  <si>
    <t>schneiderpen.com</t>
  </si>
  <si>
    <t>spotblue.com</t>
  </si>
  <si>
    <t>lafrenchtech-rennes.fr</t>
  </si>
  <si>
    <t>fierenorimberga.it</t>
  </si>
  <si>
    <t>laminaeconomica.com.mx</t>
  </si>
  <si>
    <t>autocadhelp.net</t>
  </si>
  <si>
    <t>swsmag.net</t>
  </si>
  <si>
    <t>youcheng.org</t>
  </si>
  <si>
    <t>patiimaks.pl</t>
  </si>
  <si>
    <t>europeanwatches.ru</t>
  </si>
  <si>
    <t>smolaart.ru</t>
  </si>
  <si>
    <t>dailypets.co.uk</t>
  </si>
  <si>
    <t>swiss-composite.ch</t>
  </si>
  <si>
    <t>danceshoesonline.com</t>
  </si>
  <si>
    <t>dudu777.com</t>
  </si>
  <si>
    <t>easetuner.com</t>
  </si>
  <si>
    <t>jennifers-deals.com</t>
  </si>
  <si>
    <t>virginradiodubai.com</t>
  </si>
  <si>
    <t>optadata-gruppe.de</t>
  </si>
  <si>
    <t>regus.fr</t>
  </si>
  <si>
    <t>pzhl.net</t>
  </si>
  <si>
    <t>bobwijnen.nl</t>
  </si>
  <si>
    <t>gbbb.ru</t>
  </si>
  <si>
    <t>0511gjyc.com</t>
  </si>
  <si>
    <t>huairouzhuangxiu.com</t>
  </si>
  <si>
    <t>kore-usa.com</t>
  </si>
  <si>
    <t>meyerhatchery.com</t>
  </si>
  <si>
    <t>prontohotel.com</t>
  </si>
  <si>
    <t>sermadridnorte.com</t>
  </si>
  <si>
    <t>kase.fi</t>
  </si>
  <si>
    <t>kniguru.info</t>
  </si>
  <si>
    <t>arenalokaal.nl</t>
  </si>
  <si>
    <t>makkelijkemoestuin.nl</t>
  </si>
  <si>
    <t>olmenhorst.nl</t>
  </si>
  <si>
    <t>visitveluwe.nl</t>
  </si>
  <si>
    <t>atelje-lyktan.se</t>
  </si>
  <si>
    <t>dreslough.com</t>
  </si>
  <si>
    <t>dy558.com</t>
  </si>
  <si>
    <t>venetojazz.com</t>
  </si>
  <si>
    <t>studentfinance.ie</t>
  </si>
  <si>
    <t>robur.it</t>
  </si>
  <si>
    <t>security.je</t>
  </si>
  <si>
    <t>chocolavie.ru</t>
  </si>
  <si>
    <t>youbeauty.ru</t>
  </si>
  <si>
    <t>victoriabaths.org.uk</t>
  </si>
  <si>
    <t>gapyearescape.com</t>
  </si>
  <si>
    <t>photoreco.com</t>
  </si>
  <si>
    <t>wl1698.com</t>
  </si>
  <si>
    <t>zav.de</t>
  </si>
  <si>
    <t>como-emagrecer-rapido-pt.eu</t>
  </si>
  <si>
    <t>nimbrung.in</t>
  </si>
  <si>
    <t>medved-hmao.ru</t>
  </si>
  <si>
    <t>solarwaerme.at</t>
  </si>
  <si>
    <t>dywater.com.cn</t>
  </si>
  <si>
    <t>classroomfreebies.com</t>
  </si>
  <si>
    <t>evichem.com</t>
  </si>
  <si>
    <t>hellosehat.com</t>
  </si>
  <si>
    <t>justnaturalskincare.com</t>
  </si>
  <si>
    <t>nxnotes.com</t>
  </si>
  <si>
    <t>tjyywy.com</t>
  </si>
  <si>
    <t>zc59w.com</t>
  </si>
  <si>
    <t>hbor.hr</t>
  </si>
  <si>
    <t>euractiv.it</t>
  </si>
  <si>
    <t>ocewc.sd</t>
  </si>
  <si>
    <t>abto.org.br</t>
  </si>
  <si>
    <t>shrxbm.cn</t>
  </si>
  <si>
    <t>coltonrv.com</t>
  </si>
  <si>
    <t>killerreviews.com</t>
  </si>
  <si>
    <t>kreuzcapital.com</t>
  </si>
  <si>
    <t>takwaclean.com</t>
  </si>
  <si>
    <t>adw-goe.de</t>
  </si>
  <si>
    <t>chelny-week.ru</t>
  </si>
  <si>
    <t>findtrustedwebsitetobuyviagra.ru</t>
  </si>
  <si>
    <t>hmyczmj.com</t>
  </si>
  <si>
    <t>jiayuecn.com</t>
  </si>
  <si>
    <t>tarunaoils.com</t>
  </si>
  <si>
    <t>portaleducativo.net</t>
  </si>
  <si>
    <t>ulnovosti.ru</t>
  </si>
  <si>
    <t>vetert.ru</t>
  </si>
  <si>
    <t>mehmetcik.org.tr</t>
  </si>
  <si>
    <t>carinsuranceguidebook.com</t>
  </si>
  <si>
    <t>flowmagazine.com</t>
  </si>
  <si>
    <t>lapiedradesisifo.com</t>
  </si>
  <si>
    <t>ovillabeauty.com</t>
  </si>
  <si>
    <t>speedweed.com</t>
  </si>
  <si>
    <t>ynlbtz.com</t>
  </si>
  <si>
    <t>kunglobal.hu</t>
  </si>
  <si>
    <t>easydestination.net</t>
  </si>
  <si>
    <t>thevog.net</t>
  </si>
  <si>
    <t>start.nu</t>
  </si>
  <si>
    <t>filmfonds-wien.at</t>
  </si>
  <si>
    <t>dienmaycaohung.com</t>
  </si>
  <si>
    <t>legalnurse.com</t>
  </si>
  <si>
    <t>officeprinciples.com</t>
  </si>
  <si>
    <t>qinyuanys.com</t>
  </si>
  <si>
    <t>zephyrpaintball.com</t>
  </si>
  <si>
    <t>press-uz.info</t>
  </si>
  <si>
    <t>newcom.nl</t>
  </si>
  <si>
    <t>wazamar.org</t>
  </si>
  <si>
    <t>fiszkoteka.pl</t>
  </si>
  <si>
    <t>yapotrebitel.ru</t>
  </si>
  <si>
    <t>bportal.ba</t>
  </si>
  <si>
    <t>chateau-gruyeres.ch</t>
  </si>
  <si>
    <t>aplaservice.com</t>
  </si>
  <si>
    <t>hnmaorong.com</t>
  </si>
  <si>
    <t>holleygrainger.com</t>
  </si>
  <si>
    <t>humainavendre.com</t>
  </si>
  <si>
    <t>innovation-village.com</t>
  </si>
  <si>
    <t>mmbearcupoftea.com</t>
  </si>
  <si>
    <t>mowno.com</t>
  </si>
  <si>
    <t>purplemoon.com</t>
  </si>
  <si>
    <t>timemov.com</t>
  </si>
  <si>
    <t>luciairureta.eu</t>
  </si>
  <si>
    <t>delhipolicebharti.in</t>
  </si>
  <si>
    <t>md80.it</t>
  </si>
  <si>
    <t>budya.net</t>
  </si>
  <si>
    <t>mutualibre.org</t>
  </si>
  <si>
    <t>tw1.su</t>
  </si>
  <si>
    <t>coachfactoryoutletinc.us</t>
  </si>
  <si>
    <t>avevewinkels.be</t>
  </si>
  <si>
    <t>malvados.com.br</t>
  </si>
  <si>
    <t>caroundtheworld.com</t>
  </si>
  <si>
    <t>chsmx.com</t>
  </si>
  <si>
    <t>hayden-homes.com</t>
  </si>
  <si>
    <t>newportlanding.com</t>
  </si>
  <si>
    <t>organikiss.com</t>
  </si>
  <si>
    <t>tradexgroupofcompanies.com</t>
  </si>
  <si>
    <t>profession-sport-loisirs.fr</t>
  </si>
  <si>
    <t>idea-onlineshop.jp</t>
  </si>
  <si>
    <t>okaniwa.jp</t>
  </si>
  <si>
    <t>sp-belgorod.ru</t>
  </si>
  <si>
    <t>royalpavilion.org.uk</t>
  </si>
  <si>
    <t>onlinepillsmall.win</t>
  </si>
  <si>
    <t>rudong.gov.cn</t>
  </si>
  <si>
    <t>botchthecrab.com</t>
  </si>
  <si>
    <t>british-trees.com</t>
  </si>
  <si>
    <t>lesaillons.com</t>
  </si>
  <si>
    <t>ny968.com</t>
  </si>
  <si>
    <t>picfun.com</t>
  </si>
  <si>
    <t>sumahoinfo.com</t>
  </si>
  <si>
    <t>thebeautilist.com</t>
  </si>
  <si>
    <t>xert77.com</t>
  </si>
  <si>
    <t>ledtorcia.it</t>
  </si>
  <si>
    <t>pupina.it</t>
  </si>
  <si>
    <t>vepizode.net</t>
  </si>
  <si>
    <t>ifh-homehygiene.org</t>
  </si>
  <si>
    <t>forexpros.ru</t>
  </si>
  <si>
    <t>scaniamoscow.ru</t>
  </si>
  <si>
    <t>fastdelivery3cls.com</t>
  </si>
  <si>
    <t>freshnlean.com</t>
  </si>
  <si>
    <t>yxgs198.com</t>
  </si>
  <si>
    <t>fahrradmonteur.de</t>
  </si>
  <si>
    <t>bmw.pt</t>
  </si>
  <si>
    <t>medical-specialists.co.uk</t>
  </si>
  <si>
    <t>thegadgetshop.co.za</t>
  </si>
  <si>
    <t>chinatrance.com</t>
  </si>
  <si>
    <t>hotels-attitude.com</t>
  </si>
  <si>
    <t>siteclaims.com</t>
  </si>
  <si>
    <t>languedocroussillon.fr</t>
  </si>
  <si>
    <t>zoomgirls.net</t>
  </si>
  <si>
    <t>audi.no</t>
  </si>
  <si>
    <t>design4u.org</t>
  </si>
  <si>
    <t>klimik-aguh.org</t>
  </si>
  <si>
    <t>wolveswest.org</t>
  </si>
  <si>
    <t>praktiker.ro</t>
  </si>
  <si>
    <t>oskolvideo.ru</t>
  </si>
  <si>
    <t>inels.by</t>
  </si>
  <si>
    <t>hotapp.cn</t>
  </si>
  <si>
    <t>rongfajiaju.cn</t>
  </si>
  <si>
    <t>calliesbiscuits.com</t>
  </si>
  <si>
    <t>deshotelsetdesiles.com</t>
  </si>
  <si>
    <t>entheology.com</t>
  </si>
  <si>
    <t>ftvideo.com</t>
  </si>
  <si>
    <t>kubota-fudousan.com</t>
  </si>
  <si>
    <t>mylouisvuittonfashion.com</t>
  </si>
  <si>
    <t>autowelt-meisterbetrieb.de</t>
  </si>
  <si>
    <t>family-sphere.com</t>
  </si>
  <si>
    <t>miragesearch.com</t>
  </si>
  <si>
    <t>naturalgasasia.com</t>
  </si>
  <si>
    <t>parmagnam.com</t>
  </si>
  <si>
    <t>personalitygrowth.com</t>
  </si>
  <si>
    <t>sungardps.com</t>
  </si>
  <si>
    <t>tenjuneblog.com</t>
  </si>
  <si>
    <t>kreativrauschen.de</t>
  </si>
  <si>
    <t>sanborondon.info</t>
  </si>
  <si>
    <t>adottaunlibro.it</t>
  </si>
  <si>
    <t>quantlabs.net</t>
  </si>
  <si>
    <t>emmerson.pl</t>
  </si>
  <si>
    <t>ibc.pl</t>
  </si>
  <si>
    <t>aviashop.ru</t>
  </si>
  <si>
    <t>i-edu.ru</t>
  </si>
  <si>
    <t>inremo-group.ru</t>
  </si>
  <si>
    <t>alljournals.cn</t>
  </si>
  <si>
    <t>expo800.com</t>
  </si>
  <si>
    <t>leroannais.com</t>
  </si>
  <si>
    <t>lloydtownsend.com</t>
  </si>
  <si>
    <t>sosgalgos.com</t>
  </si>
  <si>
    <t>altersummit.eu</t>
  </si>
  <si>
    <t>culture-generale.fr</t>
  </si>
  <si>
    <t>diyblogger.net</t>
  </si>
  <si>
    <t>albert-martinus.nl</t>
  </si>
  <si>
    <t>perfectvisage.com.pl</t>
  </si>
  <si>
    <t>libgost.ru</t>
  </si>
  <si>
    <t>superinstructor.ru</t>
  </si>
  <si>
    <t>butcherandthebrewer.com</t>
  </si>
  <si>
    <t>chancoo.com</t>
  </si>
  <si>
    <t>guideadvisor.com</t>
  </si>
  <si>
    <t>medievaltymes.com</t>
  </si>
  <si>
    <t>proyectoselectricosjgc.com</t>
  </si>
  <si>
    <t>skinnyartist.com</t>
  </si>
  <si>
    <t>truthin7minutes.com</t>
  </si>
  <si>
    <t>netapsys.fr</t>
  </si>
  <si>
    <t>modacalcio.it</t>
  </si>
  <si>
    <t>unoentrecienmil.org</t>
  </si>
  <si>
    <t>rower.com.pl</t>
  </si>
  <si>
    <t>lux-vn.ru</t>
  </si>
  <si>
    <t>botanic.co.uk</t>
  </si>
  <si>
    <t>premierhotels.co.za</t>
  </si>
  <si>
    <t>preisvergleich.at</t>
  </si>
  <si>
    <t>bidhome.com.cn</t>
  </si>
  <si>
    <t>narzedziownia.co</t>
  </si>
  <si>
    <t>clkj369.com</t>
  </si>
  <si>
    <t>dinastiavivanco.com</t>
  </si>
  <si>
    <t>dipolognon.com</t>
  </si>
  <si>
    <t>evva.com</t>
  </si>
  <si>
    <t>golimpopo.com</t>
  </si>
  <si>
    <t>hubtex.com</t>
  </si>
  <si>
    <t>adultfriendrfinder7.info</t>
  </si>
  <si>
    <t>4g120.net</t>
  </si>
  <si>
    <t>spitsbergentravel.no</t>
  </si>
  <si>
    <t>cheapoakleysunglassesv.org</t>
  </si>
  <si>
    <t>rlc-network.org</t>
  </si>
  <si>
    <t>specialolympicsga.org</t>
  </si>
  <si>
    <t>ualibrary.org</t>
  </si>
  <si>
    <t>club-spa.ru</t>
  </si>
  <si>
    <t>kvartplata.ru</t>
  </si>
  <si>
    <t>warez-nik.ru</t>
  </si>
  <si>
    <t>galla55.ru</t>
  </si>
  <si>
    <t>acsi.com.br</t>
  </si>
  <si>
    <t>1983sy.com</t>
  </si>
  <si>
    <t>fotobridge.com</t>
  </si>
  <si>
    <t>fotoefectos.com</t>
  </si>
  <si>
    <t>qdjuren.com</t>
  </si>
  <si>
    <t>stroikak.com</t>
  </si>
  <si>
    <t>tallan.com</t>
  </si>
  <si>
    <t>traveltriptodays.com</t>
  </si>
  <si>
    <t>vseo-vsem.com</t>
  </si>
  <si>
    <t>willgoo.com</t>
  </si>
  <si>
    <t>ysrencai.com</t>
  </si>
  <si>
    <t>salonjardinsenseine.fr</t>
  </si>
  <si>
    <t>indicerh.net</t>
  </si>
  <si>
    <t>ithack.net</t>
  </si>
  <si>
    <t>slotzuylen.nl</t>
  </si>
  <si>
    <t>giubberosse.org</t>
  </si>
  <si>
    <t>hdlighthouse.org</t>
  </si>
  <si>
    <t>ebaspa.com</t>
  </si>
  <si>
    <t>master194.com</t>
  </si>
  <si>
    <t>planmoneytax.com</t>
  </si>
  <si>
    <t>qhwangqiu.com</t>
  </si>
  <si>
    <t>sovcal.com</t>
  </si>
  <si>
    <t>tbnjco.com</t>
  </si>
  <si>
    <t>tincanknits.com</t>
  </si>
  <si>
    <t>tribratanewsjatim.com</t>
  </si>
  <si>
    <t>howrse.de</t>
  </si>
  <si>
    <t>ifom.eu</t>
  </si>
  <si>
    <t>gong.hr</t>
  </si>
  <si>
    <t>camotec.ir</t>
  </si>
  <si>
    <t>sermonshare.net</t>
  </si>
  <si>
    <t>showbiza.net</t>
  </si>
  <si>
    <t>kidsvakantiegids.nl</t>
  </si>
  <si>
    <t>alcer.org</t>
  </si>
  <si>
    <t>guilderlandschools.org</t>
  </si>
  <si>
    <t>tacomaschools.org</t>
  </si>
  <si>
    <t>divastrans.ru</t>
  </si>
  <si>
    <t>playo.ru</t>
  </si>
  <si>
    <t>xn--61a.xn--j1amh</t>
  </si>
  <si>
    <t>Ñ‘.ÑƒÐºÑ€</t>
  </si>
  <si>
    <t>abcya4kids.com</t>
  </si>
  <si>
    <t>axpona.com</t>
  </si>
  <si>
    <t>beneylu.com</t>
  </si>
  <si>
    <t>bjkidney.com</t>
  </si>
  <si>
    <t>bocktherobber.com</t>
  </si>
  <si>
    <t>cnhbjz.com</t>
  </si>
  <si>
    <t>cosmeticanalysis.com</t>
  </si>
  <si>
    <t>denkovi.com</t>
  </si>
  <si>
    <t>pressherenow.com</t>
  </si>
  <si>
    <t>yodiscrepo.com</t>
  </si>
  <si>
    <t>muhs.edu</t>
  </si>
  <si>
    <t>farzanehtaps.ir</t>
  </si>
  <si>
    <t>ormaplast.it</t>
  </si>
  <si>
    <t>workstation.net</t>
  </si>
  <si>
    <t>samsung.nl</t>
  </si>
  <si>
    <t>partenia.org</t>
  </si>
  <si>
    <t>3vozrast.ru</t>
  </si>
  <si>
    <t>homegate.ru</t>
  </si>
  <si>
    <t>nacap.ru</t>
  </si>
  <si>
    <t>kreatepromotions.co.uk</t>
  </si>
  <si>
    <t>guizhou.edu.cn</t>
  </si>
  <si>
    <t>abundancecenter.com</t>
  </si>
  <si>
    <t>alicobd.com</t>
  </si>
  <si>
    <t>buttman.com</t>
  </si>
  <si>
    <t>clicboutic.com</t>
  </si>
  <si>
    <t>cnhqcp.com</t>
  </si>
  <si>
    <t>driveinsurance.com</t>
  </si>
  <si>
    <t>droid-games.com</t>
  </si>
  <si>
    <t>glengery.com</t>
  </si>
  <si>
    <t>jmbaojie.com</t>
  </si>
  <si>
    <t>pingnu.com</t>
  </si>
  <si>
    <t>powertoolsdirect.com</t>
  </si>
  <si>
    <t>samplequestionnaire.com</t>
  </si>
  <si>
    <t>seniorcaremiami.com</t>
  </si>
  <si>
    <t>irishferries.ie</t>
  </si>
  <si>
    <t>sunlight.net</t>
  </si>
  <si>
    <t>mesbahyazdi.org</t>
  </si>
  <si>
    <t>banknews.ro</t>
  </si>
  <si>
    <t>tovray.ru</t>
  </si>
  <si>
    <t>uaz-usimpex.ru</t>
  </si>
  <si>
    <t>24hourcomicsday.com</t>
  </si>
  <si>
    <t>arriy.com</t>
  </si>
  <si>
    <t>ballymoregroup.com</t>
  </si>
  <si>
    <t>educalim.com</t>
  </si>
  <si>
    <t>genuinesaab.com</t>
  </si>
  <si>
    <t>mojnet.com</t>
  </si>
  <si>
    <t>rescuechocolate.com</t>
  </si>
  <si>
    <t>scottmatthewmusic.com</t>
  </si>
  <si>
    <t>tolkiendil.com</t>
  </si>
  <si>
    <t>captronic.fr</t>
  </si>
  <si>
    <t>learn-english.co.il</t>
  </si>
  <si>
    <t>attractiveworld.net</t>
  </si>
  <si>
    <t>bmcm.org</t>
  </si>
  <si>
    <t>cacm.org</t>
  </si>
  <si>
    <t>rotringmarket.ru</t>
  </si>
  <si>
    <t>dundee-nablus.org.uk</t>
  </si>
  <si>
    <t>9maand.be</t>
  </si>
  <si>
    <t>l12comunicacao.com.br</t>
  </si>
  <si>
    <t>afterschoolsatan.com</t>
  </si>
  <si>
    <t>badlands777.com</t>
  </si>
  <si>
    <t>baltic-trust.com</t>
  </si>
  <si>
    <t>dazzlejazz.com</t>
  </si>
  <si>
    <t>denverlifemagazine.com</t>
  </si>
  <si>
    <t>fabricationunlimited.com</t>
  </si>
  <si>
    <t>magnusongroup.com</t>
  </si>
  <si>
    <t>mediaslibres.com</t>
  </si>
  <si>
    <t>nsi.com</t>
  </si>
  <si>
    <t>watchmanscry.com</t>
  </si>
  <si>
    <t>vorwerk.es</t>
  </si>
  <si>
    <t>e-lib.info</t>
  </si>
  <si>
    <t>seo06.info</t>
  </si>
  <si>
    <t>landc.jp</t>
  </si>
  <si>
    <t>lsu.lt</t>
  </si>
  <si>
    <t>goods.ph</t>
  </si>
  <si>
    <t>wprostokredytach.pl</t>
  </si>
  <si>
    <t>turkishtrend.ru</t>
  </si>
  <si>
    <t>bestwatchreplicas.co.uk</t>
  </si>
  <si>
    <t>aizuddin.com</t>
  </si>
  <si>
    <t>fullertreacymoney.com</t>
  </si>
  <si>
    <t>generativeart.com</t>
  </si>
  <si>
    <t>grabatranny.com</t>
  </si>
  <si>
    <t>minsk8.com</t>
  </si>
  <si>
    <t>scottantiquemarket.com</t>
  </si>
  <si>
    <t>vytopna.cz</t>
  </si>
  <si>
    <t>epilepsiemuseum.de</t>
  </si>
  <si>
    <t>acquaturchesepiscine.it</t>
  </si>
  <si>
    <t>objectclub.jp</t>
  </si>
  <si>
    <t>armygear.net</t>
  </si>
  <si>
    <t>traitementrepoussedescheveuxhomme.ovh</t>
  </si>
  <si>
    <t>gotowe-zyczenia.pl</t>
  </si>
  <si>
    <t>101igra.ru</t>
  </si>
  <si>
    <t>badnameofrussia.ru</t>
  </si>
  <si>
    <t>legotronik.ru</t>
  </si>
  <si>
    <t>rostite.ru</t>
  </si>
  <si>
    <t>szybkieodchudzanie24pl.science</t>
  </si>
  <si>
    <t>allbooks.com.ua</t>
  </si>
  <si>
    <t>sexcitingtoys.co.za</t>
  </si>
  <si>
    <t>armystrongstories.com</t>
  </si>
  <si>
    <t>bulldogtours.com</t>
  </si>
  <si>
    <t>cleanestbeachinamerica.com</t>
  </si>
  <si>
    <t>imperialfashion.com</t>
  </si>
  <si>
    <t>isladelvalle.com</t>
  </si>
  <si>
    <t>literaberinto.com</t>
  </si>
  <si>
    <t>nancyjazzpulsations.com</t>
  </si>
  <si>
    <t>primeraair.com</t>
  </si>
  <si>
    <t>sakuralive.com</t>
  </si>
  <si>
    <t>workoutmommy.com</t>
  </si>
  <si>
    <t>borne.nl</t>
  </si>
  <si>
    <t>rivierenland.nl</t>
  </si>
  <si>
    <t>newchurch.org</t>
  </si>
  <si>
    <t>stuartmartinchamber.org</t>
  </si>
  <si>
    <t>wastatepta.org</t>
  </si>
  <si>
    <t>haios.ro</t>
  </si>
  <si>
    <t>pizzatime.ro</t>
  </si>
  <si>
    <t>aron-m.ru</t>
  </si>
  <si>
    <t>svavva.ru</t>
  </si>
  <si>
    <t>vsepersonalno.ru</t>
  </si>
  <si>
    <t>techtoc.tv</t>
  </si>
  <si>
    <t>whszq.cn</t>
  </si>
  <si>
    <t>caanwings.com</t>
  </si>
  <si>
    <t>dissertationproposalwritingservice.com</t>
  </si>
  <si>
    <t>get10000fans.com</t>
  </si>
  <si>
    <t>gjusta.com</t>
  </si>
  <si>
    <t>jyjk365.com</t>
  </si>
  <si>
    <t>motivegear.com</t>
  </si>
  <si>
    <t>mujeresycia.com</t>
  </si>
  <si>
    <t>wowtoys.com</t>
  </si>
  <si>
    <t>esdi.es</t>
  </si>
  <si>
    <t>blogit.fr</t>
  </si>
  <si>
    <t>idolweb.fr</t>
  </si>
  <si>
    <t>lesdessousdusport.fr</t>
  </si>
  <si>
    <t>ichifure.jp</t>
  </si>
  <si>
    <t>ori-p.net</t>
  </si>
  <si>
    <t>asicta.org</t>
  </si>
  <si>
    <t>czysteogrzewanie.pl</t>
  </si>
  <si>
    <t>prostrahovanie.ru</t>
  </si>
  <si>
    <t>gaiahouse.co.uk</t>
  </si>
  <si>
    <t>lymeregismuseum.co.uk</t>
  </si>
  <si>
    <t>superact.org.uk</t>
  </si>
  <si>
    <t>wandaplaza.cn</t>
  </si>
  <si>
    <t>1goodpharmacist.com</t>
  </si>
  <si>
    <t>dental--health.com</t>
  </si>
  <si>
    <t>devxwiki.com</t>
  </si>
  <si>
    <t>doxycyclinetabletsbuy.com</t>
  </si>
  <si>
    <t>edorous.com</t>
  </si>
  <si>
    <t>ghhuojia.com</t>
  </si>
  <si>
    <t>grabgreenhome.com</t>
  </si>
  <si>
    <t>hc0999.com</t>
  </si>
  <si>
    <t>mpay24.com</t>
  </si>
  <si>
    <t>telemundoareadelabahia.com</t>
  </si>
  <si>
    <t>elgen.dk</t>
  </si>
  <si>
    <t>thepoliticalteen.net</t>
  </si>
  <si>
    <t>tobishima-kaido.net</t>
  </si>
  <si>
    <t>upload69.net</t>
  </si>
  <si>
    <t>heiloo.nl</t>
  </si>
  <si>
    <t>zorgportaal.nl</t>
  </si>
  <si>
    <t>josimar.no</t>
  </si>
  <si>
    <t>actvism.org</t>
  </si>
  <si>
    <t>gualalaarts.org</t>
  </si>
  <si>
    <t>amber-company39.ru</t>
  </si>
  <si>
    <t>center-prestige.ru</t>
  </si>
  <si>
    <t>shtaketniki.ru</t>
  </si>
  <si>
    <t>vzagorodnom.ru</t>
  </si>
  <si>
    <t>cwtpartnership.co.uk</t>
  </si>
  <si>
    <t>ribbon10.com.br</t>
  </si>
  <si>
    <t>christianconnector.com</t>
  </si>
  <si>
    <t>cjott.com</t>
  </si>
  <si>
    <t>gracelin.com</t>
  </si>
  <si>
    <t>greenbacks.com</t>
  </si>
  <si>
    <t>logitech1100buy.com</t>
  </si>
  <si>
    <t>middlequarter.com</t>
  </si>
  <si>
    <t>msmindbody.com</t>
  </si>
  <si>
    <t>pentland.com</t>
  </si>
  <si>
    <t>ratopati.com</t>
  </si>
  <si>
    <t>sarasotaavionics.com</t>
  </si>
  <si>
    <t>juraexamen.info</t>
  </si>
  <si>
    <t>cvmarket.lv</t>
  </si>
  <si>
    <t>lwzx.net</t>
  </si>
  <si>
    <t>rickramsey.net</t>
  </si>
  <si>
    <t>nutleyschools.org</t>
  </si>
  <si>
    <t>gwfoksal.pl</t>
  </si>
  <si>
    <t>sex-pisia.ru</t>
  </si>
  <si>
    <t>flyingideas.com.sg</t>
  </si>
  <si>
    <t>singaporecancersociety.org.sg</t>
  </si>
  <si>
    <t>aromat24.com.ua</t>
  </si>
  <si>
    <t>allergycontrol.com</t>
  </si>
  <si>
    <t>luggage.com</t>
  </si>
  <si>
    <t>reviewnic.com</t>
  </si>
  <si>
    <t>weirdpicturearchive.com</t>
  </si>
  <si>
    <t>whenfallsthecoliseum.com</t>
  </si>
  <si>
    <t>worldofalternatives.com</t>
  </si>
  <si>
    <t>kvuc.dk</t>
  </si>
  <si>
    <t>vtech.es</t>
  </si>
  <si>
    <t>apiit.edu.in</t>
  </si>
  <si>
    <t>iiclo.or.jp</t>
  </si>
  <si>
    <t>tatt.ly</t>
  </si>
  <si>
    <t>listenpersian.net</t>
  </si>
  <si>
    <t>thuisvaccinatie.nl</t>
  </si>
  <si>
    <t>mpa-alumni.org</t>
  </si>
  <si>
    <t>systemswiki.org</t>
  </si>
  <si>
    <t>turist.pl</t>
  </si>
  <si>
    <t>7off-service.ru</t>
  </si>
  <si>
    <t>rodi-legko.ru</t>
  </si>
  <si>
    <t>stalkond.ru</t>
  </si>
  <si>
    <t>wmos.ru</t>
  </si>
  <si>
    <t>personalise.co.uk</t>
  </si>
  <si>
    <t>premiershipmodels.co.uk</t>
  </si>
  <si>
    <t>wincor.com.vn</t>
  </si>
  <si>
    <t>ulinix.cn</t>
  </si>
  <si>
    <t>bionaire.com</t>
  </si>
  <si>
    <t>brainhealthandpuzzles.com</t>
  </si>
  <si>
    <t>dropshipaccess.com</t>
  </si>
  <si>
    <t>inegolbayanescortbul.com</t>
  </si>
  <si>
    <t>inversionescoocentral.com</t>
  </si>
  <si>
    <t>louisphilippetraiteur.com</t>
  </si>
  <si>
    <t>starlab.com</t>
  </si>
  <si>
    <t>teenmpegs.com</t>
  </si>
  <si>
    <t>picpaste.de</t>
  </si>
  <si>
    <t>mycontact.fr</t>
  </si>
  <si>
    <t>depron.hu</t>
  </si>
  <si>
    <t>skoool.ie</t>
  </si>
  <si>
    <t>lifecore.it</t>
  </si>
  <si>
    <t>arb4host.net</t>
  </si>
  <si>
    <t>bigmultik.net</t>
  </si>
  <si>
    <t>shemer.net</t>
  </si>
  <si>
    <t>tribunvideo.net</t>
  </si>
  <si>
    <t>msweb.nl</t>
  </si>
  <si>
    <t>nikkokids.ru</t>
  </si>
  <si>
    <t>skysup.ru</t>
  </si>
  <si>
    <t>gcr-rollingstocktrust.co.uk</t>
  </si>
  <si>
    <t>nationaltiles.com.au</t>
  </si>
  <si>
    <t>canadapaydayloansto.ca</t>
  </si>
  <si>
    <t>omiyageblogs.ca</t>
  </si>
  <si>
    <t>waldhaus-flims.ch</t>
  </si>
  <si>
    <t>aswhcm.com.cn</t>
  </si>
  <si>
    <t>fcer.com</t>
  </si>
  <si>
    <t>flavorsofmumbai.com</t>
  </si>
  <si>
    <t>gsdtarena.com</t>
  </si>
  <si>
    <t>jadoreflowers.com</t>
  </si>
  <si>
    <t>megastockphotos.com</t>
  </si>
  <si>
    <t>missinginkshop.com</t>
  </si>
  <si>
    <t>noelcuta.com</t>
  </si>
  <si>
    <t>phw2016.com</t>
  </si>
  <si>
    <t>richtablesf.com</t>
  </si>
  <si>
    <t>shinanobook.com</t>
  </si>
  <si>
    <t>superbowl2016jerseys.com</t>
  </si>
  <si>
    <t>travame.com</t>
  </si>
  <si>
    <t>usdatapoints.com</t>
  </si>
  <si>
    <t>wanggou86.com</t>
  </si>
  <si>
    <t>itp.co.ir</t>
  </si>
  <si>
    <t>cannatalk.net</t>
  </si>
  <si>
    <t>londonforfree.net</t>
  </si>
  <si>
    <t>kindredspirit.co.uk</t>
  </si>
  <si>
    <t>cosmox.be</t>
  </si>
  <si>
    <t>ayandenews.com</t>
  </si>
  <si>
    <t>bfsave.com</t>
  </si>
  <si>
    <t>duroaccess.com</t>
  </si>
  <si>
    <t>getintojobs.com</t>
  </si>
  <si>
    <t>honeybaby123.com</t>
  </si>
  <si>
    <t>keatonhenson.com</t>
  </si>
  <si>
    <t>lesposedigio.com</t>
  </si>
  <si>
    <t>lumiere-festival.com</t>
  </si>
  <si>
    <t>stephenwscott.com</t>
  </si>
  <si>
    <t>tahericonstructions.com</t>
  </si>
  <si>
    <t>pphifi.cz</t>
  </si>
  <si>
    <t>ca2s.ma</t>
  </si>
  <si>
    <t>asha.net</t>
  </si>
  <si>
    <t>wxfoundry.net</t>
  </si>
  <si>
    <t>voorst.nl</t>
  </si>
  <si>
    <t>kiss-me.org</t>
  </si>
  <si>
    <t>somc.org</t>
  </si>
  <si>
    <t>csgobombs.ru</t>
  </si>
  <si>
    <t>luckyticket.ru</t>
  </si>
  <si>
    <t>xn--d1abbugjaxkh5b.xn--p1ai</t>
  </si>
  <si>
    <t>Ð¼ÐµÐ´Ñ†ÐµÐ½Ñ‚Ñ€Ð½ÑÐº.Ñ€Ñ„</t>
  </si>
  <si>
    <t>manasfestas.com.br</t>
  </si>
  <si>
    <t>battlefrogseries.com</t>
  </si>
  <si>
    <t>doctorsnote.com</t>
  </si>
  <si>
    <t>highlandcapital.com</t>
  </si>
  <si>
    <t>paranak.com</t>
  </si>
  <si>
    <t>sneakerbaas.com</t>
  </si>
  <si>
    <t>steeldy.com</t>
  </si>
  <si>
    <t>thesearchagents.com</t>
  </si>
  <si>
    <t>ultimatetechnews.com</t>
  </si>
  <si>
    <t>xunm.com</t>
  </si>
  <si>
    <t>ynov.com</t>
  </si>
  <si>
    <t>thermondo.de</t>
  </si>
  <si>
    <t>barato.ir</t>
  </si>
  <si>
    <t>fcs21.jp</t>
  </si>
  <si>
    <t>amsterdamfringefestival.nl</t>
  </si>
  <si>
    <t>democracy-international.org</t>
  </si>
  <si>
    <t>emwd.org</t>
  </si>
  <si>
    <t>sahajmarg.org</t>
  </si>
  <si>
    <t>wirelessamberalerts.org</t>
  </si>
  <si>
    <t>ebola.rs</t>
  </si>
  <si>
    <t>zein.se</t>
  </si>
  <si>
    <t>esr.co.uk</t>
  </si>
  <si>
    <t>rjw.co.uk</t>
  </si>
  <si>
    <t>boysahoy.com</t>
  </si>
  <si>
    <t>catholicconvert.com</t>
  </si>
  <si>
    <t>demusdesign.com</t>
  </si>
  <si>
    <t>flfpetcare.com</t>
  </si>
  <si>
    <t>gayextrim.com</t>
  </si>
  <si>
    <t>gefenproductions.com</t>
  </si>
  <si>
    <t>globleshop.com</t>
  </si>
  <si>
    <t>gooolonline.com</t>
  </si>
  <si>
    <t>heavengallery.com</t>
  </si>
  <si>
    <t>ieltsielts.com</t>
  </si>
  <si>
    <t>indiecoffeetr.com</t>
  </si>
  <si>
    <t>medya365.com</t>
  </si>
  <si>
    <t>mndflmeditation.com</t>
  </si>
  <si>
    <t>oliviabyduval.com</t>
  </si>
  <si>
    <t>shorttask.com</t>
  </si>
  <si>
    <t>starracing.com</t>
  </si>
  <si>
    <t>streamingvideoprovider.com</t>
  </si>
  <si>
    <t>terroirswinebar.com</t>
  </si>
  <si>
    <t>west49.com</t>
  </si>
  <si>
    <t>yasarseyman.com</t>
  </si>
  <si>
    <t>blauertacho4u.de</t>
  </si>
  <si>
    <t>bluemchenpfluecker.de</t>
  </si>
  <si>
    <t>overpowered-gaming.de</t>
  </si>
  <si>
    <t>kalwaria.eu</t>
  </si>
  <si>
    <t>maloria.fr</t>
  </si>
  <si>
    <t>1stlove.net</t>
  </si>
  <si>
    <t>cueartfoundation.org</t>
  </si>
  <si>
    <t>dukechildrens.org</t>
  </si>
  <si>
    <t>tnd.ru</t>
  </si>
  <si>
    <t>chalet1802.co.uk</t>
  </si>
  <si>
    <t>lvbawang.cn</t>
  </si>
  <si>
    <t>alertatrujilloperu.com</t>
  </si>
  <si>
    <t>campfortune.com</t>
  </si>
  <si>
    <t>crownreef.com</t>
  </si>
  <si>
    <t>emani.com</t>
  </si>
  <si>
    <t>hotelpaisano.com</t>
  </si>
  <si>
    <t>mcpretty.com</t>
  </si>
  <si>
    <t>nonantumresort.com</t>
  </si>
  <si>
    <t>oakwoodpublishingcompany.com</t>
  </si>
  <si>
    <t>premierluxuryrentals.com</t>
  </si>
  <si>
    <t>printpagesonline.com</t>
  </si>
  <si>
    <t>rbigame.com</t>
  </si>
  <si>
    <t>rssholder.com</t>
  </si>
  <si>
    <t>steelthundercc.com</t>
  </si>
  <si>
    <t>strongmarriagenow.com</t>
  </si>
  <si>
    <t>teamconfed.com</t>
  </si>
  <si>
    <t>theartcornerframes.com</t>
  </si>
  <si>
    <t>ycl37.com</t>
  </si>
  <si>
    <t>atria.edu</t>
  </si>
  <si>
    <t>afisz24.eu</t>
  </si>
  <si>
    <t>axint.md</t>
  </si>
  <si>
    <t>ird.gov.mt</t>
  </si>
  <si>
    <t>inliterature.net</t>
  </si>
  <si>
    <t>youtuberankchecker.net</t>
  </si>
  <si>
    <t>emdrhap.org</t>
  </si>
  <si>
    <t>jenniferoaks.org</t>
  </si>
  <si>
    <t>shasej.org</t>
  </si>
  <si>
    <t>go-url.ru</t>
  </si>
  <si>
    <t>east-northamptonshire.gov.uk</t>
  </si>
  <si>
    <t>buycollegeresearchpaper.xyz</t>
  </si>
  <si>
    <t>articledirectory.net.au</t>
  </si>
  <si>
    <t>bbstars.com</t>
  </si>
  <si>
    <t>blrmedia.com</t>
  </si>
  <si>
    <t>cesta-grand-hotel.com</t>
  </si>
  <si>
    <t>cityofmoorhead.com</t>
  </si>
  <si>
    <t>excluzive-shop.com</t>
  </si>
  <si>
    <t>gdlcbs.com</t>
  </si>
  <si>
    <t>henkatenk.com</t>
  </si>
  <si>
    <t>hupaa.com</t>
  </si>
  <si>
    <t>hyhjxx.com</t>
  </si>
  <si>
    <t>jemielanderin.com</t>
  </si>
  <si>
    <t>johnbarbercomics.com</t>
  </si>
  <si>
    <t>mvalaw.com</t>
  </si>
  <si>
    <t>nauvoo.com</t>
  </si>
  <si>
    <t>olsenhaus.com</t>
  </si>
  <si>
    <t>raincoaster.com</t>
  </si>
  <si>
    <t>rouletteguysecret.com</t>
  </si>
  <si>
    <t>sxoop.com</t>
  </si>
  <si>
    <t>theeverafterlady.com</t>
  </si>
  <si>
    <t>thelostkingdoms.com</t>
  </si>
  <si>
    <t>xthtgl.com</t>
  </si>
  <si>
    <t>sea-band.de</t>
  </si>
  <si>
    <t>makelove.co.il</t>
  </si>
  <si>
    <t>preining.info</t>
  </si>
  <si>
    <t>kaonavi.jp</t>
  </si>
  <si>
    <t>all-radio.net</t>
  </si>
  <si>
    <t>webinar.nl</t>
  </si>
  <si>
    <t>kcpassages.org</t>
  </si>
  <si>
    <t>stateofformation.org</t>
  </si>
  <si>
    <t>tombrownsrookieleague.org</t>
  </si>
  <si>
    <t>choicecar.co.uk</t>
  </si>
  <si>
    <t>ispot.org.uk</t>
  </si>
  <si>
    <t>bernardin.ca</t>
  </si>
  <si>
    <t>canadapaydayloansta.ca</t>
  </si>
  <si>
    <t>mountmary.ca</t>
  </si>
  <si>
    <t>mindofthemaker.co</t>
  </si>
  <si>
    <t>arcodommus.com</t>
  </si>
  <si>
    <t>avistaresort.com</t>
  </si>
  <si>
    <t>baresnacks.com</t>
  </si>
  <si>
    <t>biotruechallenge.com</t>
  </si>
  <si>
    <t>canyin.com</t>
  </si>
  <si>
    <t>hockeyshot.com</t>
  </si>
  <si>
    <t>liveatleeds.com</t>
  </si>
  <si>
    <t>makarov.com</t>
  </si>
  <si>
    <t>prasabermais.com</t>
  </si>
  <si>
    <t>rosenthalestatewines.com</t>
  </si>
  <si>
    <t>timbercon.com</t>
  </si>
  <si>
    <t>williamhillpoker.com</t>
  </si>
  <si>
    <t>zoomark.it</t>
  </si>
  <si>
    <t>lawinds.org</t>
  </si>
  <si>
    <t>cil.pl</t>
  </si>
  <si>
    <t>bigup.pro</t>
  </si>
  <si>
    <t>romanticsms.ru</t>
  </si>
  <si>
    <t>netg.se</t>
  </si>
  <si>
    <t>casinospielenmitsystem.tech</t>
  </si>
  <si>
    <t>boss-design.co.uk</t>
  </si>
  <si>
    <t>homeinsurancerenewal.co.uk</t>
  </si>
  <si>
    <t>putlockerfreemovies.us</t>
  </si>
  <si>
    <t>appservhosting.com</t>
  </si>
  <si>
    <t>brakesplus.com</t>
  </si>
  <si>
    <t>dailyrepublicannews.com</t>
  </si>
  <si>
    <t>etxcapital.com</t>
  </si>
  <si>
    <t>foghat.com</t>
  </si>
  <si>
    <t>garciniabac.com</t>
  </si>
  <si>
    <t>hellochristian.com</t>
  </si>
  <si>
    <t>hellausa.com</t>
  </si>
  <si>
    <t>hoangsonwindow.com</t>
  </si>
  <si>
    <t>icak.com</t>
  </si>
  <si>
    <t>joshnizzi.com</t>
  </si>
  <si>
    <t>seascaperesort.com</t>
  </si>
  <si>
    <t>sheepdogguides.com</t>
  </si>
  <si>
    <t>victoriacruises.com</t>
  </si>
  <si>
    <t>wateriswild.com</t>
  </si>
  <si>
    <t>axelspringer.es</t>
  </si>
  <si>
    <t>housetime.fm</t>
  </si>
  <si>
    <t>sacramentocremation.info</t>
  </si>
  <si>
    <t>mindstore.io</t>
  </si>
  <si>
    <t>53nv.net</t>
  </si>
  <si>
    <t>cinirock.net</t>
  </si>
  <si>
    <t>divoch.net</t>
  </si>
  <si>
    <t>kensingtonhotels.net</t>
  </si>
  <si>
    <t>perfectproposals.net</t>
  </si>
  <si>
    <t>kane.nl</t>
  </si>
  <si>
    <t>azhumanities.org</t>
  </si>
  <si>
    <t>biglatchon.org</t>
  </si>
  <si>
    <t>colegioirlandesascullera.org</t>
  </si>
  <si>
    <t>frrme.org</t>
  </si>
  <si>
    <t>gansokuwiki.org</t>
  </si>
  <si>
    <t>hypnosis.org</t>
  </si>
  <si>
    <t>pocket-pussy.org</t>
  </si>
  <si>
    <t>rftw.org</t>
  </si>
  <si>
    <t>24aul.ru</t>
  </si>
  <si>
    <t>fudyv.ru</t>
  </si>
  <si>
    <t>culturalenterpriseoffice.co.uk</t>
  </si>
  <si>
    <t>salonduchocolat.co.uk</t>
  </si>
  <si>
    <t>takshop91.biz</t>
  </si>
  <si>
    <t>catalysts.cc</t>
  </si>
  <si>
    <t>007famen.com</t>
  </si>
  <si>
    <t>apartmani-lovincic-baska.com</t>
  </si>
  <si>
    <t>biblioasis.com</t>
  </si>
  <si>
    <t>bonsound.com</t>
  </si>
  <si>
    <t>f7up.com</t>
  </si>
  <si>
    <t>innovationnights.com</t>
  </si>
  <si>
    <t>j-allail.com</t>
  </si>
  <si>
    <t>notorious-rob.com</t>
  </si>
  <si>
    <t>onemaltltd.com</t>
  </si>
  <si>
    <t>photoenforced.com</t>
  </si>
  <si>
    <t>promemoria.com</t>
  </si>
  <si>
    <t>razoric.com</t>
  </si>
  <si>
    <t>thorntonstudios.com</t>
  </si>
  <si>
    <t>webmastervault.com</t>
  </si>
  <si>
    <t>xsetv.com</t>
  </si>
  <si>
    <t>nauticalboutique.eu</t>
  </si>
  <si>
    <t>voltform.it</t>
  </si>
  <si>
    <t>hashd-ahali.org.jo</t>
  </si>
  <si>
    <t>physicsroom.org.nz</t>
  </si>
  <si>
    <t>grand-pianos.org</t>
  </si>
  <si>
    <t>onondaganation.org</t>
  </si>
  <si>
    <t>rawhide.org</t>
  </si>
  <si>
    <t>acaiberry900.pl</t>
  </si>
  <si>
    <t>dot.ru</t>
  </si>
  <si>
    <t>medstar86.ru</t>
  </si>
  <si>
    <t>zaze.si</t>
  </si>
  <si>
    <t>subconshow.co.uk</t>
  </si>
  <si>
    <t>austrian-mint.at</t>
  </si>
  <si>
    <t>afgonline.com.au</t>
  </si>
  <si>
    <t>welcomenb.ca</t>
  </si>
  <si>
    <t>ewt.cc</t>
  </si>
  <si>
    <t>hcxing.com.cn</t>
  </si>
  <si>
    <t>innisfree.cn</t>
  </si>
  <si>
    <t>andrea-miniatures.com</t>
  </si>
  <si>
    <t>cheapassignmenthelp.com</t>
  </si>
  <si>
    <t>fundedjustice.com</t>
  </si>
  <si>
    <t>galerias.com</t>
  </si>
  <si>
    <t>hosting24coupon2016.com</t>
  </si>
  <si>
    <t>intheaidoftime.com</t>
  </si>
  <si>
    <t>islandcreekoysters.com</t>
  </si>
  <si>
    <t>kokoromoi.com</t>
  </si>
  <si>
    <t>levitra-price-of-generic.com</t>
  </si>
  <si>
    <t>nikbaertsch.com</t>
  </si>
  <si>
    <t>pro-mayotte-tourisme.com</t>
  </si>
  <si>
    <t>qianbao666.com</t>
  </si>
  <si>
    <t>revuwire.com</t>
  </si>
  <si>
    <t>roverradio.com</t>
  </si>
  <si>
    <t>store24.com</t>
  </si>
  <si>
    <t>tuningbox.com</t>
  </si>
  <si>
    <t>velocipedesalon.com</t>
  </si>
  <si>
    <t>versailles3d.com</t>
  </si>
  <si>
    <t>voyancebleue.com</t>
  </si>
  <si>
    <t>we-want-change.com</t>
  </si>
  <si>
    <t>zysyxy.com</t>
  </si>
  <si>
    <t>visitprague.cz</t>
  </si>
  <si>
    <t>ashkelonim.co.il</t>
  </si>
  <si>
    <t>thevent.co.il</t>
  </si>
  <si>
    <t>mole.my</t>
  </si>
  <si>
    <t>lycaphone.net</t>
  </si>
  <si>
    <t>apathappears.org</t>
  </si>
  <si>
    <t>iccg-climate-traker.org</t>
  </si>
  <si>
    <t>worldelections.org</t>
  </si>
  <si>
    <t>fckamaz.ru</t>
  </si>
  <si>
    <t>iqconsultancy.ru</t>
  </si>
  <si>
    <t>vbelom.ru</t>
  </si>
  <si>
    <t>initiative-kraftwerkensdorf.science</t>
  </si>
  <si>
    <t>getinvited.to</t>
  </si>
  <si>
    <t>augmentin.top</t>
  </si>
  <si>
    <t>vodka.com.ua</t>
  </si>
  <si>
    <t>buyerythromycin.webcam</t>
  </si>
  <si>
    <t>satkhira.gov.bd</t>
  </si>
  <si>
    <t>accedian.com</t>
  </si>
  <si>
    <t>altoarizona.com</t>
  </si>
  <si>
    <t>awarenessmag.com</t>
  </si>
  <si>
    <t>bluegogo.com</t>
  </si>
  <si>
    <t>brooklynradio.com</t>
  </si>
  <si>
    <t>ciceme.com</t>
  </si>
  <si>
    <t>durhambulls.com</t>
  </si>
  <si>
    <t>e36-talk.com</t>
  </si>
  <si>
    <t>emcoltd.com</t>
  </si>
  <si>
    <t>estebankolsky.com</t>
  </si>
  <si>
    <t>finalfantasytcgforum.com</t>
  </si>
  <si>
    <t>gzmxky.com</t>
  </si>
  <si>
    <t>ijhedu.com</t>
  </si>
  <si>
    <t>klancomputer.com</t>
  </si>
  <si>
    <t>lifelearningmagazine.com</t>
  </si>
  <si>
    <t>lorenameritano.com</t>
  </si>
  <si>
    <t>ocean-chemical.com</t>
  </si>
  <si>
    <t>onvoi.com</t>
  </si>
  <si>
    <t>playingmath.com</t>
  </si>
  <si>
    <t>seattletechnicalbooks.com</t>
  </si>
  <si>
    <t>sellesanmarco.com</t>
  </si>
  <si>
    <t>srithathospital.com</t>
  </si>
  <si>
    <t>swinglesingers.com</t>
  </si>
  <si>
    <t>youthleagueusa.com</t>
  </si>
  <si>
    <t>zumbitsunami.com</t>
  </si>
  <si>
    <t>mni.gov.il</t>
  </si>
  <si>
    <t>taubcenter.org.il</t>
  </si>
  <si>
    <t>autogeni.net</t>
  </si>
  <si>
    <t>fishhookbible.net</t>
  </si>
  <si>
    <t>haughtline.net</t>
  </si>
  <si>
    <t>obland.net</t>
  </si>
  <si>
    <t>westfield.co.nz</t>
  </si>
  <si>
    <t>nprwaitwait.org</t>
  </si>
  <si>
    <t>thunderstone.org</t>
  </si>
  <si>
    <t>zanovednik-nyagan.ru</t>
  </si>
  <si>
    <t>casinofreespinsnodepositbonus.tech</t>
  </si>
  <si>
    <t>xianhuo001.cn</t>
  </si>
  <si>
    <t>acscustom.com</t>
  </si>
  <si>
    <t>allmedicine.com</t>
  </si>
  <si>
    <t>ch00ftech.com</t>
  </si>
  <si>
    <t>dora-movie.com</t>
  </si>
  <si>
    <t>drbank.com</t>
  </si>
  <si>
    <t>floydcountrystore.com</t>
  </si>
  <si>
    <t>frorigami-land.com</t>
  </si>
  <si>
    <t>garagedoorstacoma.com</t>
  </si>
  <si>
    <t>georgehatzakis.com</t>
  </si>
  <si>
    <t>germanvtol.com</t>
  </si>
  <si>
    <t>iamproheart.com</t>
  </si>
  <si>
    <t>ilsul6ana.com</t>
  </si>
  <si>
    <t>jpjcpa.com</t>
  </si>
  <si>
    <t>madison365.com</t>
  </si>
  <si>
    <t>mancagale.com</t>
  </si>
  <si>
    <t>persian2english.com</t>
  </si>
  <si>
    <t>studyskills.com</t>
  </si>
  <si>
    <t>visualeyesdisplay.com</t>
  </si>
  <si>
    <t>wickedlaboratories.com</t>
  </si>
  <si>
    <t>die-luebecks.de</t>
  </si>
  <si>
    <t>rives.es</t>
  </si>
  <si>
    <t>lebonmarche.fr</t>
  </si>
  <si>
    <t>propulsion.gr</t>
  </si>
  <si>
    <t>teleone.in</t>
  </si>
  <si>
    <t>plum.io</t>
  </si>
  <si>
    <t>sanimpex.com.mk</t>
  </si>
  <si>
    <t>e7s.net</t>
  </si>
  <si>
    <t>flyarb.net</t>
  </si>
  <si>
    <t>jadu.net</t>
  </si>
  <si>
    <t>goamerika.nl</t>
  </si>
  <si>
    <t>ntif.org</t>
  </si>
  <si>
    <t>rootdivision.org</t>
  </si>
  <si>
    <t>statenislandarts.org</t>
  </si>
  <si>
    <t>stinapa.org</t>
  </si>
  <si>
    <t>willienelsontour2017.org</t>
  </si>
  <si>
    <t>nowyprogrampity.pl</t>
  </si>
  <si>
    <t>rankmaster.pl</t>
  </si>
  <si>
    <t>espvlg.ru</t>
  </si>
  <si>
    <t>intel.com.tr</t>
  </si>
  <si>
    <t>internationalmoneytransfernow.co.uk</t>
  </si>
  <si>
    <t>tabernaculovidaypaz.com.ar</t>
  </si>
  <si>
    <t>iress.com.au</t>
  </si>
  <si>
    <t>eventbank.cn</t>
  </si>
  <si>
    <t>4laws.com</t>
  </si>
  <si>
    <t>amarelasinternet.com</t>
  </si>
  <si>
    <t>armedforcesbowl.com</t>
  </si>
  <si>
    <t>babysdream.com</t>
  </si>
  <si>
    <t>canadian-pharm.com</t>
  </si>
  <si>
    <t>citycenterdc.com</t>
  </si>
  <si>
    <t>dhamafortune.com</t>
  </si>
  <si>
    <t>drwendywalsh.com</t>
  </si>
  <si>
    <t>dulcepinzon.com</t>
  </si>
  <si>
    <t>easyexpedite.com</t>
  </si>
  <si>
    <t>f1gmat.com</t>
  </si>
  <si>
    <t>ffta.com</t>
  </si>
  <si>
    <t>heliocentris.com</t>
  </si>
  <si>
    <t>howtoscreamincolor.com</t>
  </si>
  <si>
    <t>ifistaymovie.com</t>
  </si>
  <si>
    <t>indianangelnetwork.com</t>
  </si>
  <si>
    <t>indix.com</t>
  </si>
  <si>
    <t>nz-tourism.com</t>
  </si>
  <si>
    <t>parsnew.com</t>
  </si>
  <si>
    <t>pirellimoto.com</t>
  </si>
  <si>
    <t>seehere.com</t>
  </si>
  <si>
    <t>seveballesteros.com</t>
  </si>
  <si>
    <t>shgaoqi.com</t>
  </si>
  <si>
    <t>shophumanoid.com</t>
  </si>
  <si>
    <t>tltsolicitors.com</t>
  </si>
  <si>
    <t>tomkotaxconsulting.com</t>
  </si>
  <si>
    <t>usedraymond.com</t>
  </si>
  <si>
    <t>visionexpoeast.com</t>
  </si>
  <si>
    <t>wedraw.com</t>
  </si>
  <si>
    <t>williamsandgraham.com</t>
  </si>
  <si>
    <t>zika-news.com</t>
  </si>
  <si>
    <t>new-beetle-datenbank.de</t>
  </si>
  <si>
    <t>cheapwritingservice.info</t>
  </si>
  <si>
    <t>fotocewek.net</t>
  </si>
  <si>
    <t>monsterism.net</t>
  </si>
  <si>
    <t>freethebears.org</t>
  </si>
  <si>
    <t>puenteaz.org</t>
  </si>
  <si>
    <t>4fs.pl</t>
  </si>
  <si>
    <t>mati.com.pl</t>
  </si>
  <si>
    <t>folium.ru</t>
  </si>
  <si>
    <t>charlestontravel.tours</t>
  </si>
  <si>
    <t>laserdiscarchive.co.uk</t>
  </si>
  <si>
    <t>utilitiesdirect.co.uk</t>
  </si>
  <si>
    <t>2alohatube.com</t>
  </si>
  <si>
    <t>autocamp.com</t>
  </si>
  <si>
    <t>beacontechnologies.com</t>
  </si>
  <si>
    <t>biblecommenter.com</t>
  </si>
  <si>
    <t>biogreensforlife.com</t>
  </si>
  <si>
    <t>charlotte-skyline.com</t>
  </si>
  <si>
    <t>colarapp.com</t>
  </si>
  <si>
    <t>dicttrans.com</t>
  </si>
  <si>
    <t>gzxags.com</t>
  </si>
  <si>
    <t>havasupaitribe.com</t>
  </si>
  <si>
    <t>interplaytechnologies.com</t>
  </si>
  <si>
    <t>mattwardman.com</t>
  </si>
  <si>
    <t>min.com</t>
  </si>
  <si>
    <t>netgather.com</t>
  </si>
  <si>
    <t>patrickcrisp.com</t>
  </si>
  <si>
    <t>roadking.com</t>
  </si>
  <si>
    <t>rollex.com</t>
  </si>
  <si>
    <t>sociologyinfocus.com</t>
  </si>
  <si>
    <t>theseventhletter.com</t>
  </si>
  <si>
    <t>thriveagency.com</t>
  </si>
  <si>
    <t>wheelworks.com</t>
  </si>
  <si>
    <t>yamamizuki.com</t>
  </si>
  <si>
    <t>bigmuscle4ud.eu</t>
  </si>
  <si>
    <t>shaiyaevoke.eu</t>
  </si>
  <si>
    <t>air-liberte.fr</t>
  </si>
  <si>
    <t>eweb.fr</t>
  </si>
  <si>
    <t>anchoi.in</t>
  </si>
  <si>
    <t>voltamp.in</t>
  </si>
  <si>
    <t>lakma.lv</t>
  </si>
  <si>
    <t>surveycompare.net</t>
  </si>
  <si>
    <t>theauxiliaries.net</t>
  </si>
  <si>
    <t>simpel.nl</t>
  </si>
  <si>
    <t>nocsae.org</t>
  </si>
  <si>
    <t>nosu.ru</t>
  </si>
  <si>
    <t>tiidanew.ru</t>
  </si>
  <si>
    <t>fitflopsale.store</t>
  </si>
  <si>
    <t>bilar.com.tr</t>
  </si>
  <si>
    <t>tascsoftware.co.uk</t>
  </si>
  <si>
    <t>westpress.co.uk</t>
  </si>
  <si>
    <t>avonitedirect.biz</t>
  </si>
  <si>
    <t>wbrettwilson.ca</t>
  </si>
  <si>
    <t>abchance.com</t>
  </si>
  <si>
    <t>betterbasketball.com</t>
  </si>
  <si>
    <t>blacklionaudio.com</t>
  </si>
  <si>
    <t>comijuusya.com</t>
  </si>
  <si>
    <t>einthusan.com</t>
  </si>
  <si>
    <t>elam.com</t>
  </si>
  <si>
    <t>gamesquad.com</t>
  </si>
  <si>
    <t>hirerabbit.com</t>
  </si>
  <si>
    <t>iplaybaby.com</t>
  </si>
  <si>
    <t>kleyntrucks.com</t>
  </si>
  <si>
    <t>lisettlementassociation.com</t>
  </si>
  <si>
    <t>opportunitiesplanet.com</t>
  </si>
  <si>
    <t>pojonews.com</t>
  </si>
  <si>
    <t>pornaddictionexperts.com</t>
  </si>
  <si>
    <t>projectrepat.com</t>
  </si>
  <si>
    <t>rangersapparelsshop.com</t>
  </si>
  <si>
    <t>recochem.com</t>
  </si>
  <si>
    <t>reflex-nutrition.com</t>
  </si>
  <si>
    <t>savvymusician.com</t>
  </si>
  <si>
    <t>slovoed.com</t>
  </si>
  <si>
    <t>stillvalleysheds.com</t>
  </si>
  <si>
    <t>thedebtsreliefreviews.com</t>
  </si>
  <si>
    <t>thehotelmodern.com</t>
  </si>
  <si>
    <t>thistleradio.com</t>
  </si>
  <si>
    <t>tweetdis.com</t>
  </si>
  <si>
    <t>valkyria-anime.com</t>
  </si>
  <si>
    <t>wartski.com</t>
  </si>
  <si>
    <t>se-world.info</t>
  </si>
  <si>
    <t>fashionablymarketing.me</t>
  </si>
  <si>
    <t>osh.net</t>
  </si>
  <si>
    <t>sexualfunction.net</t>
  </si>
  <si>
    <t>arapahoehouse.org</t>
  </si>
  <si>
    <t>ghymca.org</t>
  </si>
  <si>
    <t>memun.org</t>
  </si>
  <si>
    <t>sillanumsoft.org</t>
  </si>
  <si>
    <t>wildlifeforeveryone.org</t>
  </si>
  <si>
    <t>biznesgazeta.pl</t>
  </si>
  <si>
    <t>agtu.ru</t>
  </si>
  <si>
    <t>all4nod.ru</t>
  </si>
  <si>
    <t>standartlink.ru</t>
  </si>
  <si>
    <t>syriaonline.sy</t>
  </si>
  <si>
    <t>cute-gifts.co.uk</t>
  </si>
  <si>
    <t>radiowaves.co.uk</t>
  </si>
  <si>
    <t>tickity-boo.co.uk</t>
  </si>
  <si>
    <t>nottscc.gov.uk</t>
  </si>
  <si>
    <t>tigerlilyswimwear.com.au</t>
  </si>
  <si>
    <t>impulsqazeti.az</t>
  </si>
  <si>
    <t>alem.cheap</t>
  </si>
  <si>
    <t>panxian.gov.cn</t>
  </si>
  <si>
    <t>argos.co</t>
  </si>
  <si>
    <t>adidasgolfstore.com</t>
  </si>
  <si>
    <t>azulik.com</t>
  </si>
  <si>
    <t>bziran.com</t>
  </si>
  <si>
    <t>cfwells.com</t>
  </si>
  <si>
    <t>congoplanet.com</t>
  </si>
  <si>
    <t>cyrusshepard.com</t>
  </si>
  <si>
    <t>endurocross.com</t>
  </si>
  <si>
    <t>evelorgen.com</t>
  </si>
  <si>
    <t>explosivereports.com</t>
  </si>
  <si>
    <t>filegir.com</t>
  </si>
  <si>
    <t>findyourbigsky.com</t>
  </si>
  <si>
    <t>getmosaicstudio.com</t>
  </si>
  <si>
    <t>gretnafd.com</t>
  </si>
  <si>
    <t>hnpchemical.com</t>
  </si>
  <si>
    <t>honghao100.com</t>
  </si>
  <si>
    <t>hoteljosef.com</t>
  </si>
  <si>
    <t>ianplant.com</t>
  </si>
  <si>
    <t>ibakwe.com</t>
  </si>
  <si>
    <t>jobyn.com</t>
  </si>
  <si>
    <t>kipwinger.com</t>
  </si>
  <si>
    <t>mentormylegislator.com</t>
  </si>
  <si>
    <t>nextlevelfairs.com</t>
  </si>
  <si>
    <t>orthodontics.com</t>
  </si>
  <si>
    <t>outwiththeold.com</t>
  </si>
  <si>
    <t>saladcreative.com</t>
  </si>
  <si>
    <t>saveya.com</t>
  </si>
  <si>
    <t>smothersbrothers.com</t>
  </si>
  <si>
    <t>sweetnlowsyrups.com</t>
  </si>
  <si>
    <t>usalight.com</t>
  </si>
  <si>
    <t>worldseriesboxing.com</t>
  </si>
  <si>
    <t>retina-implant.de</t>
  </si>
  <si>
    <t>cyclopaedia.es</t>
  </si>
  <si>
    <t>seoagency3.info</t>
  </si>
  <si>
    <t>egyptembassy.net</t>
  </si>
  <si>
    <t>minnetrista.net</t>
  </si>
  <si>
    <t>extendlimits.nl</t>
  </si>
  <si>
    <t>clergyproject.org</t>
  </si>
  <si>
    <t>planetcancer.org</t>
  </si>
  <si>
    <t>prekrasna-vasilisa.org</t>
  </si>
  <si>
    <t>la-pin.ru</t>
  </si>
  <si>
    <t>rekmala-car.ru</t>
  </si>
  <si>
    <t>fasaware.co.uk</t>
  </si>
  <si>
    <t>new-year.co.uk</t>
  </si>
  <si>
    <t>proactol4u.co.uk</t>
  </si>
  <si>
    <t>trafficmaster.co.uk</t>
  </si>
  <si>
    <t>doryphil.us</t>
  </si>
  <si>
    <t>biketowork.ca</t>
  </si>
  <si>
    <t>gpo.ca</t>
  </si>
  <si>
    <t>nmlr.cn</t>
  </si>
  <si>
    <t>cralix.com</t>
  </si>
  <si>
    <t>czyhkjyxgs.com</t>
  </si>
  <si>
    <t>handel-romania.com</t>
  </si>
  <si>
    <t>krusze.com</t>
  </si>
  <si>
    <t>likelic.com</t>
  </si>
  <si>
    <t>newstart.com</t>
  </si>
  <si>
    <t>phim4v.com</t>
  </si>
  <si>
    <t>rx-medications.com</t>
  </si>
  <si>
    <t>shufa360.com</t>
  </si>
  <si>
    <t>swolesports.com</t>
  </si>
  <si>
    <t>thebossfilm.com</t>
  </si>
  <si>
    <t>tulsaoklahomahomes.com</t>
  </si>
  <si>
    <t>die-bueroberater.de</t>
  </si>
  <si>
    <t>mosnis.de</t>
  </si>
  <si>
    <t>enlisted.info</t>
  </si>
  <si>
    <t>ok123.mobi</t>
  </si>
  <si>
    <t>comfj-news.net</t>
  </si>
  <si>
    <t>revitasencecream.net</t>
  </si>
  <si>
    <t>translight.net</t>
  </si>
  <si>
    <t>joebonamassatour2017.org</t>
  </si>
  <si>
    <t>koliber.org</t>
  </si>
  <si>
    <t>maproom.org</t>
  </si>
  <si>
    <t>pwrdf.org</t>
  </si>
  <si>
    <t>stjohnsprep.org</t>
  </si>
  <si>
    <t>thecommunityfoundation.org</t>
  </si>
  <si>
    <t>denerpolska.pl</t>
  </si>
  <si>
    <t>gaspaco.ru</t>
  </si>
  <si>
    <t>zloyforum.ru</t>
  </si>
  <si>
    <t>printexpo.se</t>
  </si>
  <si>
    <t>cephalexin500mgcapsules.top</t>
  </si>
  <si>
    <t>danceumbrella.co.uk</t>
  </si>
  <si>
    <t>rapgodfathers.biz</t>
  </si>
  <si>
    <t>drivingforce.ca</t>
  </si>
  <si>
    <t>coamc.com.cn</t>
  </si>
  <si>
    <t>snqmj.cn</t>
  </si>
  <si>
    <t>acemirrorandglass.com</t>
  </si>
  <si>
    <t>artifunks.com</t>
  </si>
  <si>
    <t>colettamarie.com</t>
  </si>
  <si>
    <t>dramakids.com</t>
  </si>
  <si>
    <t>eaglestalent.com</t>
  </si>
  <si>
    <t>ekstasisdance.com</t>
  </si>
  <si>
    <t>femgineer.com</t>
  </si>
  <si>
    <t>footsneakers.com</t>
  </si>
  <si>
    <t>forumduparieur.com</t>
  </si>
  <si>
    <t>harrypotterplatform934.com</t>
  </si>
  <si>
    <t>hasawebstore.com</t>
  </si>
  <si>
    <t>hillsongunited.com</t>
  </si>
  <si>
    <t>mediacentral.com</t>
  </si>
  <si>
    <t>merryedwards.com</t>
  </si>
  <si>
    <t>microsoftbusinesshub.com</t>
  </si>
  <si>
    <t>ntucfirstcampus.com</t>
  </si>
  <si>
    <t>pamelabhatia.com</t>
  </si>
  <si>
    <t>tattoomecharlotte.com</t>
  </si>
  <si>
    <t>ultimowow.com</t>
  </si>
  <si>
    <t>valium-faq.com</t>
  </si>
  <si>
    <t>vuelodigital.com</t>
  </si>
  <si>
    <t>wilsonsauctions.com</t>
  </si>
  <si>
    <t>yksups.com</t>
  </si>
  <si>
    <t>singlvkuchyni.cz</t>
  </si>
  <si>
    <t>diaps.fr</t>
  </si>
  <si>
    <t>ebeth.gr</t>
  </si>
  <si>
    <t>caminettiterni.it</t>
  </si>
  <si>
    <t>gm.com.mx</t>
  </si>
  <si>
    <t>11nn.net</t>
  </si>
  <si>
    <t>enloe.org</t>
  </si>
  <si>
    <t>franciscanaction.org</t>
  </si>
  <si>
    <t>invisiblefence.org</t>
  </si>
  <si>
    <t>nabca.org</t>
  </si>
  <si>
    <t>projet-plume.org</t>
  </si>
  <si>
    <t>smartasn.org</t>
  </si>
  <si>
    <t>suttoncenter.org</t>
  </si>
  <si>
    <t>cheapsynthroid.science</t>
  </si>
  <si>
    <t>paperplanes.world</t>
  </si>
  <si>
    <t>calculus-tutor.biz</t>
  </si>
  <si>
    <t>4-h-canada.ca</t>
  </si>
  <si>
    <t>0371dx.cn</t>
  </si>
  <si>
    <t>tjmugh.com.cn</t>
  </si>
  <si>
    <t>dynam-rc.cn</t>
  </si>
  <si>
    <t>alessandroscafi.com</t>
  </si>
  <si>
    <t>andrewflusche.com</t>
  </si>
  <si>
    <t>askprotectamerica.com</t>
  </si>
  <si>
    <t>australianwritings.com</t>
  </si>
  <si>
    <t>aviatur.com</t>
  </si>
  <si>
    <t>bacbg.com</t>
  </si>
  <si>
    <t>bjglcb.com</t>
  </si>
  <si>
    <t>buysildenafilonlineus.com</t>
  </si>
  <si>
    <t>choice1.com</t>
  </si>
  <si>
    <t>emergedv.com</t>
  </si>
  <si>
    <t>gunthergifts.com</t>
  </si>
  <si>
    <t>ic-trade.com</t>
  </si>
  <si>
    <t>jzlady.com</t>
  </si>
  <si>
    <t>lantechsoft.com</t>
  </si>
  <si>
    <t>lavillita.com</t>
  </si>
  <si>
    <t>merckvaccines.com</t>
  </si>
  <si>
    <t>mtanki.com</t>
  </si>
  <si>
    <t>orbitremit.com</t>
  </si>
  <si>
    <t>performancetestingforum.com</t>
  </si>
  <si>
    <t>sjanghai.com</t>
  </si>
  <si>
    <t>snatchhq.com</t>
  </si>
  <si>
    <t>spamair.com</t>
  </si>
  <si>
    <t>spinxo.com</t>
  </si>
  <si>
    <t>stopdiabetes.com</t>
  </si>
  <si>
    <t>surveying-equipment.com</t>
  </si>
  <si>
    <t>thebroncosjerseysonlineshop.com</t>
  </si>
  <si>
    <t>tsanghao.com</t>
  </si>
  <si>
    <t>tulsacountyonline.com</t>
  </si>
  <si>
    <t>wotgeist.com</t>
  </si>
  <si>
    <t>buy-proscar.cricket</t>
  </si>
  <si>
    <t>loorg.de</t>
  </si>
  <si>
    <t>green-home.gr</t>
  </si>
  <si>
    <t>autoinsurancemrk.info</t>
  </si>
  <si>
    <t>tsukuiko-gc.co.jp</t>
  </si>
  <si>
    <t>buy-trimethoprim-online.net</t>
  </si>
  <si>
    <t>sctelstar.nl</t>
  </si>
  <si>
    <t>100mgdoxycycline-buy.org</t>
  </si>
  <si>
    <t>batshalom.org</t>
  </si>
  <si>
    <t>belly-dance.org</t>
  </si>
  <si>
    <t>eamc.org</t>
  </si>
  <si>
    <t>electricauto.org</t>
  </si>
  <si>
    <t>hmana.org</t>
  </si>
  <si>
    <t>inliners.org</t>
  </si>
  <si>
    <t>ism-knowledgecenter.org</t>
  </si>
  <si>
    <t>newrep.org</t>
  </si>
  <si>
    <t>wamm.org</t>
  </si>
  <si>
    <t>afiliereonline.ro</t>
  </si>
  <si>
    <t>sildenafilcitrate100mg.ru</t>
  </si>
  <si>
    <t>speech.su</t>
  </si>
  <si>
    <t>autoinsurancequotesmico.top</t>
  </si>
  <si>
    <t>ff-uttendorf.at</t>
  </si>
  <si>
    <t>yourcoach.be</t>
  </si>
  <si>
    <t>fischli-metzg.ch</t>
  </si>
  <si>
    <t>100e.com</t>
  </si>
  <si>
    <t>420nurses.com</t>
  </si>
  <si>
    <t>arkansasfertility.com</t>
  </si>
  <si>
    <t>artlistings.com</t>
  </si>
  <si>
    <t>avonmotorsport.com</t>
  </si>
  <si>
    <t>bluegiant.com</t>
  </si>
  <si>
    <t>blueknob.com</t>
  </si>
  <si>
    <t>castlewoodtc.com</t>
  </si>
  <si>
    <t>dstroyerms.com</t>
  </si>
  <si>
    <t>factsstar.com</t>
  </si>
  <si>
    <t>flytweed.com</t>
  </si>
  <si>
    <t>free-dl.com</t>
  </si>
  <si>
    <t>freetutes.com</t>
  </si>
  <si>
    <t>icouldchange.com</t>
  </si>
  <si>
    <t>imagingeconomics.com</t>
  </si>
  <si>
    <t>interester.com</t>
  </si>
  <si>
    <t>jcdanceco.com</t>
  </si>
  <si>
    <t>missinglinkproducts.com</t>
  </si>
  <si>
    <t>molinspiration.com</t>
  </si>
  <si>
    <t>netbladi.com</t>
  </si>
  <si>
    <t>r4sdhc3ds.com</t>
  </si>
  <si>
    <t>roywilliamsbook.com</t>
  </si>
  <si>
    <t>sackvilletribunepost.com</t>
  </si>
  <si>
    <t>scorpiomusic.com</t>
  </si>
  <si>
    <t>shukousha.com</t>
  </si>
  <si>
    <t>socalledmusic.com</t>
  </si>
  <si>
    <t>sudokuhints.com</t>
  </si>
  <si>
    <t>theclearmindcompany.com</t>
  </si>
  <si>
    <t>university-liverpool-online.com</t>
  </si>
  <si>
    <t>votepinellas.com</t>
  </si>
  <si>
    <t>cabarruscollege.edu</t>
  </si>
  <si>
    <t>columbiacollegesc.edu</t>
  </si>
  <si>
    <t>parcdudauphin.fr</t>
  </si>
  <si>
    <t>fairs.co.il</t>
  </si>
  <si>
    <t>rivlib.info</t>
  </si>
  <si>
    <t>maoyi.link</t>
  </si>
  <si>
    <t>codigos-descuent.net</t>
  </si>
  <si>
    <t>killingthecoverletter.net</t>
  </si>
  <si>
    <t>magiclamp.net</t>
  </si>
  <si>
    <t>projectjonah.org.nz</t>
  </si>
  <si>
    <t>atpe.org</t>
  </si>
  <si>
    <t>esu9.org</t>
  </si>
  <si>
    <t>opcyc.org</t>
  </si>
  <si>
    <t>southernersinlondon.org</t>
  </si>
  <si>
    <t>speciesconservation.org</t>
  </si>
  <si>
    <t>uspnf.org</t>
  </si>
  <si>
    <t>elimite.pro</t>
  </si>
  <si>
    <t>initiativeensdorf.science</t>
  </si>
  <si>
    <t>w-time.tk</t>
  </si>
  <si>
    <t>toraks.org.tr</t>
  </si>
  <si>
    <t>eurotaxglass.at</t>
  </si>
  <si>
    <t>buyprednisone.bid</t>
  </si>
  <si>
    <t>chess.ca</t>
  </si>
  <si>
    <t>ctc.ac.cn</t>
  </si>
  <si>
    <t>0439.com</t>
  </si>
  <si>
    <t>2mminutes.com</t>
  </si>
  <si>
    <t>actingbiz.com</t>
  </si>
  <si>
    <t>actie-kortingen.com</t>
  </si>
  <si>
    <t>asagao.com</t>
  </si>
  <si>
    <t>bjlanan.com</t>
  </si>
  <si>
    <t>brainbux.com</t>
  </si>
  <si>
    <t>bstock.com</t>
  </si>
  <si>
    <t>chiyoda-vc.com</t>
  </si>
  <si>
    <t>community-credit.com</t>
  </si>
  <si>
    <t>diamondcut.com</t>
  </si>
  <si>
    <t>diamondproducts.com</t>
  </si>
  <si>
    <t>eetcgroup.com</t>
  </si>
  <si>
    <t>enstromhelicopter.com</t>
  </si>
  <si>
    <t>fd3movie.com</t>
  </si>
  <si>
    <t>fortebelanger.com</t>
  </si>
  <si>
    <t>freecreditreport2k.com</t>
  </si>
  <si>
    <t>iarbiz.com</t>
  </si>
  <si>
    <t>jianbohui.com</t>
  </si>
  <si>
    <t>luminocitygame.com</t>
  </si>
  <si>
    <t>mantoani.com</t>
  </si>
  <si>
    <t>powerscreen.com</t>
  </si>
  <si>
    <t>rr120.com</t>
  </si>
  <si>
    <t>skisparwood.com</t>
  </si>
  <si>
    <t>sonomacutrer.com</t>
  </si>
  <si>
    <t>stillrollin.com</t>
  </si>
  <si>
    <t>studygroupintl.com</t>
  </si>
  <si>
    <t>thedubrovniktimes.com</t>
  </si>
  <si>
    <t>thepenguinshockeyshop.com</t>
  </si>
  <si>
    <t>vengeance-sound.com</t>
  </si>
  <si>
    <t>zeta93fm.com</t>
  </si>
  <si>
    <t>buy-medrol.date</t>
  </si>
  <si>
    <t>sst.com.eg</t>
  </si>
  <si>
    <t>socialfuzz.me</t>
  </si>
  <si>
    <t>bijlmereuro.net</t>
  </si>
  <si>
    <t>blogrr.net</t>
  </si>
  <si>
    <t>oneeyedjacks.net</t>
  </si>
  <si>
    <t>strategyexchange.net</t>
  </si>
  <si>
    <t>bignam.org</t>
  </si>
  <si>
    <t>launchcode.org</t>
  </si>
  <si>
    <t>advaironline.party</t>
  </si>
  <si>
    <t>britishschool.pl</t>
  </si>
  <si>
    <t>derwil.pl</t>
  </si>
  <si>
    <t>spitalprivattulcea.ro</t>
  </si>
  <si>
    <t>koreychenko.ru</t>
  </si>
  <si>
    <t>oomlout.co.uk</t>
  </si>
  <si>
    <t>leaguetable.us</t>
  </si>
  <si>
    <t>futurefinancial.com.au</t>
  </si>
  <si>
    <t>qso.com.au</t>
  </si>
  <si>
    <t>nawigator.biz</t>
  </si>
  <si>
    <t>keruiedu.cn</t>
  </si>
  <si>
    <t>weila.cn</t>
  </si>
  <si>
    <t>antihypertensionmeds.com</t>
  </si>
  <si>
    <t>aplace2turn.com</t>
  </si>
  <si>
    <t>challengingrisk.com</t>
  </si>
  <si>
    <t>consoledatabase.com</t>
  </si>
  <si>
    <t>farnamhorse.com</t>
  </si>
  <si>
    <t>gatorpark.com</t>
  </si>
  <si>
    <t>gmdzpmo.com</t>
  </si>
  <si>
    <t>idyllwildoakcrestlodge.com</t>
  </si>
  <si>
    <t>knowswhy.com</t>
  </si>
  <si>
    <t>microsdc.com</t>
  </si>
  <si>
    <t>muscaria.com</t>
  </si>
  <si>
    <t>onlyhearts.com</t>
  </si>
  <si>
    <t>rare-jewel.com</t>
  </si>
  <si>
    <t>shannoncollege.com</t>
  </si>
  <si>
    <t>shoesmachine.com</t>
  </si>
  <si>
    <t>sj-extruder.com</t>
  </si>
  <si>
    <t>streamingmediaworld.com</t>
  </si>
  <si>
    <t>tb-speaker.com</t>
  </si>
  <si>
    <t>theycalleditpuppylove.com</t>
  </si>
  <si>
    <t>xfusionshox.com</t>
  </si>
  <si>
    <t>obecvysoke.cz</t>
  </si>
  <si>
    <t>cedelft.eu</t>
  </si>
  <si>
    <t>vik-project.eu</t>
  </si>
  <si>
    <t>irctconline.in</t>
  </si>
  <si>
    <t>lamisilonline.info</t>
  </si>
  <si>
    <t>teletehnika.info</t>
  </si>
  <si>
    <t>cavallomaremmano.it</t>
  </si>
  <si>
    <t>hoverboardscooters.net</t>
  </si>
  <si>
    <t>live-project.net</t>
  </si>
  <si>
    <t>marbaro.net</t>
  </si>
  <si>
    <t>soinuola.net</t>
  </si>
  <si>
    <t>telefonsex-amateur.net</t>
  </si>
  <si>
    <t>themovies.nl</t>
  </si>
  <si>
    <t>algaeproject.org</t>
  </si>
  <si>
    <t>columbuscitizensfd.org</t>
  </si>
  <si>
    <t>grfn.org</t>
  </si>
  <si>
    <t>hfpg.org</t>
  </si>
  <si>
    <t>merrychristmas-2016.org</t>
  </si>
  <si>
    <t>naweoa.org</t>
  </si>
  <si>
    <t>obarun.org</t>
  </si>
  <si>
    <t>okccvb.org</t>
  </si>
  <si>
    <t>thepalacetheatre.org</t>
  </si>
  <si>
    <t>thisisaway.org</t>
  </si>
  <si>
    <t>splendor-taichung.com.tw</t>
  </si>
  <si>
    <t>kaizenprint.co.uk</t>
  </si>
  <si>
    <t>topcontactnumber.co.uk</t>
  </si>
  <si>
    <t>multimodal.org.uk</t>
  </si>
  <si>
    <t>dimagrirevelocemente.xyz</t>
  </si>
  <si>
    <t>espnfc.com.au</t>
  </si>
  <si>
    <t>htw.com.au</t>
  </si>
  <si>
    <t>lenardshomestays.com.au</t>
  </si>
  <si>
    <t>buy-colchicine.bid</t>
  </si>
  <si>
    <t>cafedesartistes.com</t>
  </si>
  <si>
    <t>chainmailandmore.com</t>
  </si>
  <si>
    <t>dolphinstreet.com</t>
  </si>
  <si>
    <t>elegant-prosper.com</t>
  </si>
  <si>
    <t>enchantingitaly.com</t>
  </si>
  <si>
    <t>gxdxue.com</t>
  </si>
  <si>
    <t>health-calc.com</t>
  </si>
  <si>
    <t>interactionassociates.com</t>
  </si>
  <si>
    <t>interwise.com</t>
  </si>
  <si>
    <t>jeroendelau.com</t>
  </si>
  <si>
    <t>nba2k15mt.com</t>
  </si>
  <si>
    <t>palestinenote.com</t>
  </si>
  <si>
    <t>peterbeste.com</t>
  </si>
  <si>
    <t>profitwell.com</t>
  </si>
  <si>
    <t>site-moliere.com</t>
  </si>
  <si>
    <t>sportdirect.com</t>
  </si>
  <si>
    <t>sportcourt.com</t>
  </si>
  <si>
    <t>tukumsdj.com</t>
  </si>
  <si>
    <t>uberestimate.com</t>
  </si>
  <si>
    <t>usobserver.com</t>
  </si>
  <si>
    <t>verney-carron.com</t>
  </si>
  <si>
    <t>whittlespublishing.com</t>
  </si>
  <si>
    <t>zone-x.com</t>
  </si>
  <si>
    <t>descuento-actualmente.es</t>
  </si>
  <si>
    <t>buy-zofran.faith</t>
  </si>
  <si>
    <t>avodartbuy.info</t>
  </si>
  <si>
    <t>nofrackingwayamerica.info</t>
  </si>
  <si>
    <t>12tonar.is</t>
  </si>
  <si>
    <t>buylevlen.life</t>
  </si>
  <si>
    <t>hotelkx.net</t>
  </si>
  <si>
    <t>ihatelaurelcars.net</t>
  </si>
  <si>
    <t>judas-iscariot.net</t>
  </si>
  <si>
    <t>languageconnect.net</t>
  </si>
  <si>
    <t>rangersleadtheway.net</t>
  </si>
  <si>
    <t>catalystwomen.org</t>
  </si>
  <si>
    <t>endisolation.org</t>
  </si>
  <si>
    <t>mhaustralia.org</t>
  </si>
  <si>
    <t>wviz.org</t>
  </si>
  <si>
    <t>owo.pl</t>
  </si>
  <si>
    <t>mainstreetsoapco.tech</t>
  </si>
  <si>
    <t>hum.tv</t>
  </si>
  <si>
    <t>kicksbeautiful.xyz</t>
  </si>
  <si>
    <t>buyproscar.accountant</t>
  </si>
  <si>
    <t>outerspace.com.br</t>
  </si>
  <si>
    <t>dataserver.cl</t>
  </si>
  <si>
    <t>agribition.com</t>
  </si>
  <si>
    <t>ahiacc.com</t>
  </si>
  <si>
    <t>bemorecreative.com</t>
  </si>
  <si>
    <t>bostonheraldnie.com</t>
  </si>
  <si>
    <t>castingsociety.com</t>
  </si>
  <si>
    <t>currentlydown.com</t>
  </si>
  <si>
    <t>diariolarepublica.com</t>
  </si>
  <si>
    <t>extendedcarwarrantys.com</t>
  </si>
  <si>
    <t>eyoon.com</t>
  </si>
  <si>
    <t>f1racing-turkiye.com</t>
  </si>
  <si>
    <t>farmacity.com</t>
  </si>
  <si>
    <t>forandin.com</t>
  </si>
  <si>
    <t>ibs34.com</t>
  </si>
  <si>
    <t>jacobsalmela.com</t>
  </si>
  <si>
    <t>jujiafu-china.com</t>
  </si>
  <si>
    <t>mobiloud.com</t>
  </si>
  <si>
    <t>octsu.com</t>
  </si>
  <si>
    <t>perespolis.com</t>
  </si>
  <si>
    <t>renaware.com</t>
  </si>
  <si>
    <t>usa2me.com</t>
  </si>
  <si>
    <t>nehrp.gov</t>
  </si>
  <si>
    <t>dispatchwork.info</t>
  </si>
  <si>
    <t>infodublin.info</t>
  </si>
  <si>
    <t>lisinoprilcheap.info</t>
  </si>
  <si>
    <t>siblaguna.me</t>
  </si>
  <si>
    <t>outletonlinestores.net</t>
  </si>
  <si>
    <t>pinnaclesports.net</t>
  </si>
  <si>
    <t>clomidonlineclomiphene-citrate.org</t>
  </si>
  <si>
    <t>ncacasi.org</t>
  </si>
  <si>
    <t>prodcom.org</t>
  </si>
  <si>
    <t>putnamcollection.org</t>
  </si>
  <si>
    <t>sunnetwork.org</t>
  </si>
  <si>
    <t>specops.pl</t>
  </si>
  <si>
    <t>serum-pour-les-cils.review</t>
  </si>
  <si>
    <t>price-of-viagra.ru</t>
  </si>
  <si>
    <t>sk-ii.com.sg</t>
  </si>
  <si>
    <t>signup.team</t>
  </si>
  <si>
    <t>merlincycles.co.uk</t>
  </si>
  <si>
    <t>ingenia.org.uk</t>
  </si>
  <si>
    <t>yanagawa.biz</t>
  </si>
  <si>
    <t>rdbl.co</t>
  </si>
  <si>
    <t>blackmonmooring.com</t>
  </si>
  <si>
    <t>businessnewswales.com</t>
  </si>
  <si>
    <t>cardservicesales.com</t>
  </si>
  <si>
    <t>chinainterdye.com</t>
  </si>
  <si>
    <t>downloadyar.com</t>
  </si>
  <si>
    <t>ducksdeluxe.com</t>
  </si>
  <si>
    <t>ellhospital.com</t>
  </si>
  <si>
    <t>good-choise.com</t>
  </si>
  <si>
    <t>iw-jp.com</t>
  </si>
  <si>
    <t>junyingtoyota.com</t>
  </si>
  <si>
    <t>killerinsideme.com</t>
  </si>
  <si>
    <t>mebanefaber.com</t>
  </si>
  <si>
    <t>mitchellsicecream.com</t>
  </si>
  <si>
    <t>mlm-thetruth.com</t>
  </si>
  <si>
    <t>officialbuccaneersonline.com</t>
  </si>
  <si>
    <t>shieldui.com</t>
  </si>
  <si>
    <t>srecorder.com</t>
  </si>
  <si>
    <t>tacticaldistributors.com</t>
  </si>
  <si>
    <t>topdiao.com</t>
  </si>
  <si>
    <t>w3j.com</t>
  </si>
  <si>
    <t>atenolol.mom</t>
  </si>
  <si>
    <t>blue2can.net</t>
  </si>
  <si>
    <t>cond.org</t>
  </si>
  <si>
    <t>enlaceintl.org</t>
  </si>
  <si>
    <t>laloca.org</t>
  </si>
  <si>
    <t>lvzoo.org</t>
  </si>
  <si>
    <t>rutherfordchamber.org</t>
  </si>
  <si>
    <t>stoppredatorygambling.org</t>
  </si>
  <si>
    <t>dispatch.com.pk</t>
  </si>
  <si>
    <t>lekam.co.uk</t>
  </si>
  <si>
    <t>ringscollection.co.uk</t>
  </si>
  <si>
    <t>scout.ai</t>
  </si>
  <si>
    <t>albertainnovates.ca</t>
  </si>
  <si>
    <t>ascher.ca</t>
  </si>
  <si>
    <t>kissimee.cn</t>
  </si>
  <si>
    <t>lnk8.cn</t>
  </si>
  <si>
    <t>amooshi.com</t>
  </si>
  <si>
    <t>cavs.com</t>
  </si>
  <si>
    <t>celebpoker.com</t>
  </si>
  <si>
    <t>clearygull.com</t>
  </si>
  <si>
    <t>ctcpjournal.com</t>
  </si>
  <si>
    <t>darkagerp.com</t>
  </si>
  <si>
    <t>datongtv.com</t>
  </si>
  <si>
    <t>ehivi.com</t>
  </si>
  <si>
    <t>jxzhtour.com</t>
  </si>
  <si>
    <t>officialwaynerooney.com</t>
  </si>
  <si>
    <t>pulsecms.com</t>
  </si>
  <si>
    <t>scrollmotion.com</t>
  </si>
  <si>
    <t>sharepointconference.com</t>
  </si>
  <si>
    <t>smashingideas.com</t>
  </si>
  <si>
    <t>thebahamasguide.com</t>
  </si>
  <si>
    <t>twitstat.com</t>
  </si>
  <si>
    <t>videoproject.com</t>
  </si>
  <si>
    <t>wideeyecinema.com</t>
  </si>
  <si>
    <t>wilbursmithbooks.com</t>
  </si>
  <si>
    <t>rakuten.com.hk</t>
  </si>
  <si>
    <t>ordermo.info</t>
  </si>
  <si>
    <t>parlament.mt</t>
  </si>
  <si>
    <t>bestcasino777online.net</t>
  </si>
  <si>
    <t>opticaremanagedvision.net</t>
  </si>
  <si>
    <t>goedkopeairforce.nl</t>
  </si>
  <si>
    <t>minjust.nl</t>
  </si>
  <si>
    <t>eatsonfeets.org</t>
  </si>
  <si>
    <t>icfai.org</t>
  </si>
  <si>
    <t>lightningaudio.org</t>
  </si>
  <si>
    <t>mediabloggers.org</t>
  </si>
  <si>
    <t>otten.pl</t>
  </si>
  <si>
    <t>buymobic.pro</t>
  </si>
  <si>
    <t>cialiscanadaus.ru</t>
  </si>
  <si>
    <t>sol4biz.ru</t>
  </si>
  <si>
    <t>carinsurancedot.top</t>
  </si>
  <si>
    <t>atc.org.uk</t>
  </si>
  <si>
    <t>genericcafergot.webcam</t>
  </si>
  <si>
    <t>buyyasmin.accountant</t>
  </si>
  <si>
    <t>boost.com.au</t>
  </si>
  <si>
    <t>allthingscomedy.com</t>
  </si>
  <si>
    <t>breezecourier.com</t>
  </si>
  <si>
    <t>cooperbikes.com</t>
  </si>
  <si>
    <t>cytshouji.com</t>
  </si>
  <si>
    <t>enderal.com</t>
  </si>
  <si>
    <t>fatgripz.com</t>
  </si>
  <si>
    <t>flexiheatuk.com</t>
  </si>
  <si>
    <t>hccuas.com</t>
  </si>
  <si>
    <t>metatools.com</t>
  </si>
  <si>
    <t>nikeairforcesale.com</t>
  </si>
  <si>
    <t>portugalsoccerauthority.com</t>
  </si>
  <si>
    <t>powercmd.com</t>
  </si>
  <si>
    <t>psjailbreak.com</t>
  </si>
  <si>
    <t>rosen-group.com</t>
  </si>
  <si>
    <t>snnsltd.com</t>
  </si>
  <si>
    <t>southlandtales.com</t>
  </si>
  <si>
    <t>thelensflare.com</t>
  </si>
  <si>
    <t>zingconferences.com</t>
  </si>
  <si>
    <t>cialispills.cricket</t>
  </si>
  <si>
    <t>raubdruckerin.de</t>
  </si>
  <si>
    <t>daisylane.ie</t>
  </si>
  <si>
    <t>orderditropan.info</t>
  </si>
  <si>
    <t>pens-alley.jp</t>
  </si>
  <si>
    <t>alilmia.net</t>
  </si>
  <si>
    <t>fauquierent.net</t>
  </si>
  <si>
    <t>hyperwords.net</t>
  </si>
  <si>
    <t>buy-tamoxifennolvadex.org</t>
  </si>
  <si>
    <t>cleoinc.org</t>
  </si>
  <si>
    <t>hughchou.org</t>
  </si>
  <si>
    <t>indiatelecom.org</t>
  </si>
  <si>
    <t>p2pnet.pl</t>
  </si>
  <si>
    <t>sanxia.tv</t>
  </si>
  <si>
    <t>prom-market.com.ua</t>
  </si>
  <si>
    <t>www.co.uk</t>
  </si>
  <si>
    <t>teatr-obraz.by</t>
  </si>
  <si>
    <t>cetv-sd.com.cn</t>
  </si>
  <si>
    <t>arkalium.com</t>
  </si>
  <si>
    <t>cartoonnetworkhq.com</t>
  </si>
  <si>
    <t>caseapps.com</t>
  </si>
  <si>
    <t>casioreseller.com</t>
  </si>
  <si>
    <t>dotsytoo.com</t>
  </si>
  <si>
    <t>grow.com</t>
  </si>
  <si>
    <t>halesgallery.com</t>
  </si>
  <si>
    <t>helenacueto.com</t>
  </si>
  <si>
    <t>kyinwebgroup.com</t>
  </si>
  <si>
    <t>kyowa-kirin.com</t>
  </si>
  <si>
    <t>layer123.com</t>
  </si>
  <si>
    <t>lightspeedpanel.com</t>
  </si>
  <si>
    <t>mocobling.com</t>
  </si>
  <si>
    <t>nowdothis.com</t>
  </si>
  <si>
    <t>petitelapgiraffe.com</t>
  </si>
  <si>
    <t>reliefband.com</t>
  </si>
  <si>
    <t>rk86.com</t>
  </si>
  <si>
    <t>sharphosts.com</t>
  </si>
  <si>
    <t>so-sofitel-bangkok.com</t>
  </si>
  <si>
    <t>studentloannetwork.com</t>
  </si>
  <si>
    <t>subliminalnoize.com</t>
  </si>
  <si>
    <t>suffolkdistrictattorney.com</t>
  </si>
  <si>
    <t>uncabulldogs.com</t>
  </si>
  <si>
    <t>uz-dc.com</t>
  </si>
  <si>
    <t>wolfpacks.com</t>
  </si>
  <si>
    <t>yureen.com</t>
  </si>
  <si>
    <t>ztree.com</t>
  </si>
  <si>
    <t>buy-cialis.cricket</t>
  </si>
  <si>
    <t>kamagra.download</t>
  </si>
  <si>
    <t>ingenia.es</t>
  </si>
  <si>
    <t>azithromycin-250-mg.gdn</t>
  </si>
  <si>
    <t>filesonthe.net</t>
  </si>
  <si>
    <t>gmavt.net</t>
  </si>
  <si>
    <t>ngmix.net</t>
  </si>
  <si>
    <t>thesaurus.net</t>
  </si>
  <si>
    <t>letswatchmovies.org</t>
  </si>
  <si>
    <t>nuvegalash.org</t>
  </si>
  <si>
    <t>siriusufo.org</t>
  </si>
  <si>
    <t>lamifaren21vek.ru</t>
  </si>
  <si>
    <t>nolvadex-online.ru</t>
  </si>
  <si>
    <t>obecslovinky.sk</t>
  </si>
  <si>
    <t>insurance-insurance.tk</t>
  </si>
  <si>
    <t>thecakestore.co.uk</t>
  </si>
  <si>
    <t>buy-citalopram.website</t>
  </si>
  <si>
    <t>coliban.com.au</t>
  </si>
  <si>
    <t>albendazole.business</t>
  </si>
  <si>
    <t>aprilwine.ca</t>
  </si>
  <si>
    <t>gtec.ca</t>
  </si>
  <si>
    <t>snapcornwall.ca</t>
  </si>
  <si>
    <t>idste.cn</t>
  </si>
  <si>
    <t>020h.com</t>
  </si>
  <si>
    <t>ajkeen.com</t>
  </si>
  <si>
    <t>alistercameron.com</t>
  </si>
  <si>
    <t>aprilverch.com</t>
  </si>
  <si>
    <t>arrayent.com</t>
  </si>
  <si>
    <t>bilgiuni.com</t>
  </si>
  <si>
    <t>boyle.com</t>
  </si>
  <si>
    <t>cheapplasticwooddecking.com</t>
  </si>
  <si>
    <t>daneshparsianfajr.com</t>
  </si>
  <si>
    <t>dumoroc.com</t>
  </si>
  <si>
    <t>hshtags.com</t>
  </si>
  <si>
    <t>jasonnazar.com</t>
  </si>
  <si>
    <t>jesusoftheweek.com</t>
  </si>
  <si>
    <t>jumeirahbeachhotel.com</t>
  </si>
  <si>
    <t>logodesignweb.com</t>
  </si>
  <si>
    <t>nested.com</t>
  </si>
  <si>
    <t>prdomain.com</t>
  </si>
  <si>
    <t>professorfekete.com</t>
  </si>
  <si>
    <t>raybanoutletstoreonline.com</t>
  </si>
  <si>
    <t>redsoxapparelsshop.com</t>
  </si>
  <si>
    <t>sunraarkestra.com</t>
  </si>
  <si>
    <t>tadalafil1.com</t>
  </si>
  <si>
    <t>upmccancercenter.com</t>
  </si>
  <si>
    <t>whatsitlikeapp.com</t>
  </si>
  <si>
    <t>worcesterwideweb.com</t>
  </si>
  <si>
    <t>buy-acomplia.cricket</t>
  </si>
  <si>
    <t>sinerco.co.id</t>
  </si>
  <si>
    <t>buyvermoxonline.info</t>
  </si>
  <si>
    <t>kayodot.net</t>
  </si>
  <si>
    <t>swissvpn.net</t>
  </si>
  <si>
    <t>unconference.net</t>
  </si>
  <si>
    <t>dsrf.org</t>
  </si>
  <si>
    <t>loveandsexwithrobots.org</t>
  </si>
  <si>
    <t>laminirovanievolos.ru</t>
  </si>
  <si>
    <t>my1blog.ru</t>
  </si>
  <si>
    <t>buy-metformin.top</t>
  </si>
  <si>
    <t>tamoxifenonline.trade</t>
  </si>
  <si>
    <t>ciu.com.uy</t>
  </si>
  <si>
    <t>buy-methotrexate.webcam</t>
  </si>
  <si>
    <t>rzlslm.cn</t>
  </si>
  <si>
    <t>aaczr.com</t>
  </si>
  <si>
    <t>arroapp.com</t>
  </si>
  <si>
    <t>ati-ia.com</t>
  </si>
  <si>
    <t>bearcatproducts.com</t>
  </si>
  <si>
    <t>bigmarketresearch.com</t>
  </si>
  <si>
    <t>deepseaplc.com</t>
  </si>
  <si>
    <t>masterslabs.com</t>
  </si>
  <si>
    <t>renaissance-lefilm.com</t>
  </si>
  <si>
    <t>voipswitch.com</t>
  </si>
  <si>
    <t>wuensch-media.com</t>
  </si>
  <si>
    <t>eyehategod.ee</t>
  </si>
  <si>
    <t>filmcritics.org.hk</t>
  </si>
  <si>
    <t>reply.io</t>
  </si>
  <si>
    <t>findshare.net</t>
  </si>
  <si>
    <t>andeal.org</t>
  </si>
  <si>
    <t>law-democracy.org</t>
  </si>
  <si>
    <t>pizzabrain.org</t>
  </si>
  <si>
    <t>propecia-withoutprescriptionbuy.org</t>
  </si>
  <si>
    <t>srodkinapotencje.pl</t>
  </si>
  <si>
    <t>stroybaza-raz.ru</t>
  </si>
  <si>
    <t>nexiumprice.trade</t>
  </si>
  <si>
    <t>tenorminonline.webcam</t>
  </si>
  <si>
    <t>cialis10mg.bid</t>
  </si>
  <si>
    <t>xiandaishi.com.cn</t>
  </si>
  <si>
    <t>0745jcw.com</t>
  </si>
  <si>
    <t>addpr.com</t>
  </si>
  <si>
    <t>afsi.com</t>
  </si>
  <si>
    <t>codefuel.com</t>
  </si>
  <si>
    <t>fermeflorale.com</t>
  </si>
  <si>
    <t>gizmorati.com</t>
  </si>
  <si>
    <t>google2.com</t>
  </si>
  <si>
    <t>gwis.com</t>
  </si>
  <si>
    <t>hbcms.com</t>
  </si>
  <si>
    <t>lunchoverip.com</t>
  </si>
  <si>
    <t>mgear.com</t>
  </si>
  <si>
    <t>nihilistic.com</t>
  </si>
  <si>
    <t>nmscommunications.com</t>
  </si>
  <si>
    <t>pdfhammer.com</t>
  </si>
  <si>
    <t>promotionalcodes.com</t>
  </si>
  <si>
    <t>recoverymechanic.com</t>
  </si>
  <si>
    <t>sunncity.com</t>
  </si>
  <si>
    <t>texturacorp.com</t>
  </si>
  <si>
    <t>vietnamveteransagainstjohnmccain.com</t>
  </si>
  <si>
    <t>vitaminrecords.com</t>
  </si>
  <si>
    <t>xiguaji.com</t>
  </si>
  <si>
    <t>buyvardenafil.eu</t>
  </si>
  <si>
    <t>buyzoviraxonline.info</t>
  </si>
  <si>
    <t>kafka-online.info</t>
  </si>
  <si>
    <t>cialis-lowest-price-online.net</t>
  </si>
  <si>
    <t>online-5mg-propecia.net</t>
  </si>
  <si>
    <t>esl-schools.org</t>
  </si>
  <si>
    <t>genouest.org</t>
  </si>
  <si>
    <t>playonlinefree.org</t>
  </si>
  <si>
    <t>rfc.org</t>
  </si>
  <si>
    <t>worldcoffeeresearch.org</t>
  </si>
  <si>
    <t>vermox.red</t>
  </si>
  <si>
    <t>lisinopril-hctz.ru</t>
  </si>
  <si>
    <t>acyclovir.stream</t>
  </si>
  <si>
    <t>levitracoupon.xyz</t>
  </si>
  <si>
    <t>proxybay.xyz</t>
  </si>
  <si>
    <t>adia.ae</t>
  </si>
  <si>
    <t>avaxsearch.com</t>
  </si>
  <si>
    <t>cheapviagra11online.com</t>
  </si>
  <si>
    <t>coachfactory-outletonline.com</t>
  </si>
  <si>
    <t>handcn.com</t>
  </si>
  <si>
    <t>kbeezie.com</t>
  </si>
  <si>
    <t>loomia.com</t>
  </si>
  <si>
    <t>novagold.com</t>
  </si>
  <si>
    <t>peterstewartphotography.com</t>
  </si>
  <si>
    <t>polyhedric.com</t>
  </si>
  <si>
    <t>practiline.com</t>
  </si>
  <si>
    <t>recous.com</t>
  </si>
  <si>
    <t>tonyblauer.com</t>
  </si>
  <si>
    <t>vivmag.com</t>
  </si>
  <si>
    <t>wavii.com</t>
  </si>
  <si>
    <t>lextheo.edu</t>
  </si>
  <si>
    <t>abilify.link</t>
  </si>
  <si>
    <t>buy-effexor.link</t>
  </si>
  <si>
    <t>hmcpl.org</t>
  </si>
  <si>
    <t>ngage.org</t>
  </si>
  <si>
    <t>shafr.org</t>
  </si>
  <si>
    <t>slp.org</t>
  </si>
  <si>
    <t>freeviagrasamplesbeforebuying.ru</t>
  </si>
  <si>
    <t>ntupes.edu.tw</t>
  </si>
  <si>
    <t>hydrochlorothiazideonline.bid</t>
  </si>
  <si>
    <t>domilyagroup.ca</t>
  </si>
  <si>
    <t>xaaf.cn</t>
  </si>
  <si>
    <t>1622224.com</t>
  </si>
  <si>
    <t>7544440.com</t>
  </si>
  <si>
    <t>articler.com</t>
  </si>
  <si>
    <t>beisensors.com</t>
  </si>
  <si>
    <t>choilieng.com</t>
  </si>
  <si>
    <t>claudiaschiffer.com</t>
  </si>
  <si>
    <t>cq123.com</t>
  </si>
  <si>
    <t>dudesons.com</t>
  </si>
  <si>
    <t>efacorp.com</t>
  </si>
  <si>
    <t>linde-india.com</t>
  </si>
  <si>
    <t>qowap.com</t>
  </si>
  <si>
    <t>saroltaban.com</t>
  </si>
  <si>
    <t>shabooty.com</t>
  </si>
  <si>
    <t>siliconimaging.com</t>
  </si>
  <si>
    <t>xorcom.com</t>
  </si>
  <si>
    <t>ynamicspeechtherapy.com</t>
  </si>
  <si>
    <t>media-and-learning.eu</t>
  </si>
  <si>
    <t>buy-prednisone.faith</t>
  </si>
  <si>
    <t>dapoxetinecheap.info</t>
  </si>
  <si>
    <t>hchr.org.mx</t>
  </si>
  <si>
    <t>cialis-20mg-5mg.org</t>
  </si>
  <si>
    <t>gluu.org</t>
  </si>
  <si>
    <t>mrpt.org</t>
  </si>
  <si>
    <t>swst.org</t>
  </si>
  <si>
    <t>buy-cleocin-gel.red</t>
  </si>
  <si>
    <t>rasps.ru</t>
  </si>
  <si>
    <t>clindamycin-300-mg.top</t>
  </si>
  <si>
    <t>effexoronline.top</t>
  </si>
  <si>
    <t>vitaminc.trade</t>
  </si>
  <si>
    <t>funnygames.co.uk</t>
  </si>
  <si>
    <t>raybanoutletonline.co.uk</t>
  </si>
  <si>
    <t>xn-----3lcfb.xn--80adxhks</t>
  </si>
  <si>
    <t>Ð¼-Ð¼-Ðº.Ð¼Ð¾ÑÐºÐ²Ð°</t>
  </si>
  <si>
    <t>bitzinger.at</t>
  </si>
  <si>
    <t>china168.biz</t>
  </si>
  <si>
    <t>cryptowat.ch</t>
  </si>
  <si>
    <t>1079thelink.com</t>
  </si>
  <si>
    <t>680thefan.com</t>
  </si>
  <si>
    <t>aaerm.com</t>
  </si>
  <si>
    <t>addictingclips.com</t>
  </si>
  <si>
    <t>aeroshots.com</t>
  </si>
  <si>
    <t>alreadybeendone.com</t>
  </si>
  <si>
    <t>coopersurgical.com</t>
  </si>
  <si>
    <t>crazyengage.com</t>
  </si>
  <si>
    <t>danitykane.com</t>
  </si>
  <si>
    <t>gadgets-magazine.com</t>
  </si>
  <si>
    <t>gowithcea.com</t>
  </si>
  <si>
    <t>icat.com</t>
  </si>
  <si>
    <t>iconoculture.com</t>
  </si>
  <si>
    <t>integratedwaterworks.com</t>
  </si>
  <si>
    <t>lawyer027jx.com</t>
  </si>
  <si>
    <t>linuxha.com</t>
  </si>
  <si>
    <t>theuglybugball.com</t>
  </si>
  <si>
    <t>ticona.com</t>
  </si>
  <si>
    <t>undemocracy.com</t>
  </si>
  <si>
    <t>cooletips.de</t>
  </si>
  <si>
    <t>morecowbell.dj</t>
  </si>
  <si>
    <t>genericforzoloft.gdn</t>
  </si>
  <si>
    <t>buylamisilonline.info</t>
  </si>
  <si>
    <t>nea.is</t>
  </si>
  <si>
    <t>redtdt.org.mx</t>
  </si>
  <si>
    <t>underscorebleach.net</t>
  </si>
  <si>
    <t>zhashi.net</t>
  </si>
  <si>
    <t>ttg.com.pl</t>
  </si>
  <si>
    <t>cordarone.top</t>
  </si>
  <si>
    <t>lexapro-online.top</t>
  </si>
  <si>
    <t>tplay.com.tw</t>
  </si>
  <si>
    <t>vrone.us</t>
  </si>
  <si>
    <t>pictos.cc</t>
  </si>
  <si>
    <t>yqqgtj.gov.cn</t>
  </si>
  <si>
    <t>proxyie.cn</t>
  </si>
  <si>
    <t>1444457.com</t>
  </si>
  <si>
    <t>baytekgames.com</t>
  </si>
  <si>
    <t>czbbs.com</t>
  </si>
  <si>
    <t>danitpeleg.com</t>
  </si>
  <si>
    <t>e-shrailway.com</t>
  </si>
  <si>
    <t>evdenevefirma.com</t>
  </si>
  <si>
    <t>gertrude-stein.com</t>
  </si>
  <si>
    <t>globalp.com</t>
  </si>
  <si>
    <t>hadihariri.com</t>
  </si>
  <si>
    <t>illwinter.com</t>
  </si>
  <si>
    <t>infiniteundo.com</t>
  </si>
  <si>
    <t>jydh.com</t>
  </si>
  <si>
    <t>poteetarchitects.com</t>
  </si>
  <si>
    <t>stunningarticles.com</t>
  </si>
  <si>
    <t>victheme.com</t>
  </si>
  <si>
    <t>buylexapro.cricket</t>
  </si>
  <si>
    <t>buyalbendazole.date</t>
  </si>
  <si>
    <t>dublincookeryschool.ie</t>
  </si>
  <si>
    <t>ipublishing.co.in</t>
  </si>
  <si>
    <t>buymedrolonline.info</t>
  </si>
  <si>
    <t>ixe.com.mx</t>
  </si>
  <si>
    <t>biosafety-info.net</t>
  </si>
  <si>
    <t>darksites.net</t>
  </si>
  <si>
    <t>werkenbijogheldring.nl</t>
  </si>
  <si>
    <t>wand.net.nz</t>
  </si>
  <si>
    <t>nfais.org</t>
  </si>
  <si>
    <t>numixproject.org</t>
  </si>
  <si>
    <t>worldthrombosisday.org</t>
  </si>
  <si>
    <t>asia-studio.pl</t>
  </si>
  <si>
    <t>hex.pm</t>
  </si>
  <si>
    <t>tamoxifen.site</t>
  </si>
  <si>
    <t>club818.com.tw</t>
  </si>
  <si>
    <t>retinamicro.xyz</t>
  </si>
  <si>
    <t>costofadvair.click</t>
  </si>
  <si>
    <t>gdqsc.com.cn</t>
  </si>
  <si>
    <t>667790.com</t>
  </si>
  <si>
    <t>brewerscience.com</t>
  </si>
  <si>
    <t>carllewis.com</t>
  </si>
  <si>
    <t>coachesinfo.com</t>
  </si>
  <si>
    <t>coffeesofhawaii.com</t>
  </si>
  <si>
    <t>iflymagazine.com</t>
  </si>
  <si>
    <t>newmedia.com</t>
  </si>
  <si>
    <t>omegafilters.com</t>
  </si>
  <si>
    <t>threestyles.com</t>
  </si>
  <si>
    <t>wake.com</t>
  </si>
  <si>
    <t>essay.expert</t>
  </si>
  <si>
    <t>buyrimonabant.gdn</t>
  </si>
  <si>
    <t>rar.li</t>
  </si>
  <si>
    <t>socialmoms.net</t>
  </si>
  <si>
    <t>calyxinstitute.org</t>
  </si>
  <si>
    <t>slated.org</t>
  </si>
  <si>
    <t>qsa.gov.qa</t>
  </si>
  <si>
    <t>doxycyclinemono.ru</t>
  </si>
  <si>
    <t>prozaconline.top</t>
  </si>
  <si>
    <t>wellbutrinsr.xyz</t>
  </si>
  <si>
    <t>reddelsol.com.ar</t>
  </si>
  <si>
    <t>517w.com</t>
  </si>
  <si>
    <t>atributetohinduism.com</t>
  </si>
  <si>
    <t>china-rmps.com</t>
  </si>
  <si>
    <t>highspeedpc.com</t>
  </si>
  <si>
    <t>keane-eyes.com</t>
  </si>
  <si>
    <t>linuxsupportline.com</t>
  </si>
  <si>
    <t>probablyinteractive.com</t>
  </si>
  <si>
    <t>rbhsound.com</t>
  </si>
  <si>
    <t>samuelwilkinson.com</t>
  </si>
  <si>
    <t>shuxindichan.com</t>
  </si>
  <si>
    <t>worldoflv.com</t>
  </si>
  <si>
    <t>youarewhatyoulike.com</t>
  </si>
  <si>
    <t>typing.io</t>
  </si>
  <si>
    <t>19216811ip.mobi</t>
  </si>
  <si>
    <t>nsclient.org</t>
  </si>
  <si>
    <t>purescript.org</t>
  </si>
  <si>
    <t>medrolpak.party</t>
  </si>
  <si>
    <t>bible.ru</t>
  </si>
  <si>
    <t>buy-neurontin.stream</t>
  </si>
  <si>
    <t>buy-cleocin-gel.stream</t>
  </si>
  <si>
    <t>eroticchat.top</t>
  </si>
  <si>
    <t>hkkyt.com.tw</t>
  </si>
  <si>
    <t>freeporncams.webcam</t>
  </si>
  <si>
    <t>globalstartupbattle.co</t>
  </si>
  <si>
    <t>resumereviews.co</t>
  </si>
  <si>
    <t>3nderapp.com</t>
  </si>
  <si>
    <t>ardiri.com</t>
  </si>
  <si>
    <t>bobbyseale.com</t>
  </si>
  <si>
    <t>cgtantra.com</t>
  </si>
  <si>
    <t>hcs64.com</t>
  </si>
  <si>
    <t>howdoeshomeopathywork.com</t>
  </si>
  <si>
    <t>knplabs.com</t>
  </si>
  <si>
    <t>localmind.com</t>
  </si>
  <si>
    <t>splicemusic.com</t>
  </si>
  <si>
    <t>thebrushback.com</t>
  </si>
  <si>
    <t>stipendiumhungaricum.hu</t>
  </si>
  <si>
    <t>ggcoin.net</t>
  </si>
  <si>
    <t>phpmybackuppro.net</t>
  </si>
  <si>
    <t>indianreservationpaydayloans.top</t>
  </si>
  <si>
    <t>workfromhomejobsdataentry.top</t>
  </si>
  <si>
    <t>buybenzac.trade</t>
  </si>
  <si>
    <t>asalbuchi.com.ar</t>
  </si>
  <si>
    <t>appventcalendar.com</t>
  </si>
  <si>
    <t>biansao.com</t>
  </si>
  <si>
    <t>cursodesignerdesobrancelhas.com</t>
  </si>
  <si>
    <t>e-chelsea.com</t>
  </si>
  <si>
    <t>gruvr.com</t>
  </si>
  <si>
    <t>inbursa.com</t>
  </si>
  <si>
    <t>inuovi.com</t>
  </si>
  <si>
    <t>subtextproject.com</t>
  </si>
  <si>
    <t>wincleaner.com</t>
  </si>
  <si>
    <t>grismar.net</t>
  </si>
  <si>
    <t>finasteridebuy-propecia.org</t>
  </si>
  <si>
    <t>genericvardenafillevitra.org</t>
  </si>
  <si>
    <t>inlandpress.org</t>
  </si>
  <si>
    <t>titanic1.org</t>
  </si>
  <si>
    <t>buy-buspar.red</t>
  </si>
  <si>
    <t>voltarengel1.trade</t>
  </si>
  <si>
    <t>2222nbn.com</t>
  </si>
  <si>
    <t>americanmicrosemi.com</t>
  </si>
  <si>
    <t>animetric.com</t>
  </si>
  <si>
    <t>aptechgroup.com</t>
  </si>
  <si>
    <t>dx705.com</t>
  </si>
  <si>
    <t>gwally.com</t>
  </si>
  <si>
    <t>jceps.com</t>
  </si>
  <si>
    <t>madame-x.fr</t>
  </si>
  <si>
    <t>heterocycles.jp</t>
  </si>
  <si>
    <t>viagra-soft.kim</t>
  </si>
  <si>
    <t>buycleocin.link</t>
  </si>
  <si>
    <t>installmentloansdirectlenders.loan</t>
  </si>
  <si>
    <t>biochemweb.org</t>
  </si>
  <si>
    <t>ortomedtehnika.ru</t>
  </si>
  <si>
    <t>motrin.tech</t>
  </si>
  <si>
    <t>esmt.com.tw</t>
  </si>
  <si>
    <t>seroquel-xr.xyz</t>
  </si>
  <si>
    <t>grep.be</t>
  </si>
  <si>
    <t>cnhe.com.cn</t>
  </si>
  <si>
    <t>akbkhome.com</t>
  </si>
  <si>
    <t>ccmjournal.com</t>
  </si>
  <si>
    <t>ezd2d.com</t>
  </si>
  <si>
    <t>jazzware.com</t>
  </si>
  <si>
    <t>redeemgwent.com</t>
  </si>
  <si>
    <t>riccibitti.com</t>
  </si>
  <si>
    <t>invictus.hu</t>
  </si>
  <si>
    <t>clonidineadhd.link</t>
  </si>
  <si>
    <t>coin3d.org</t>
  </si>
  <si>
    <t>iamp.org</t>
  </si>
  <si>
    <t>augmentin-antibiotic.top</t>
  </si>
  <si>
    <t>blackfiveservices.co.uk</t>
  </si>
  <si>
    <t>51bjs.com</t>
  </si>
  <si>
    <t>cadenzainteractive.com</t>
  </si>
  <si>
    <t>importantcabinets.com</t>
  </si>
  <si>
    <t>mutube.com</t>
  </si>
  <si>
    <t>palmopensource.com</t>
  </si>
  <si>
    <t>neurontin-online.gdn</t>
  </si>
  <si>
    <t>keyvan.net</t>
  </si>
  <si>
    <t>cephalexin-500.webcam</t>
  </si>
  <si>
    <t>platinumfmd.com.br</t>
  </si>
  <si>
    <t>ibasso.com</t>
  </si>
  <si>
    <t>xiashabbs.com</t>
  </si>
  <si>
    <t>amitriptyline.gdn</t>
  </si>
  <si>
    <t>hackerhighschool.org</t>
  </si>
  <si>
    <t>china-netcom.com</t>
  </si>
  <si>
    <t>our-sky.com</t>
  </si>
  <si>
    <t>toddgroup.com</t>
  </si>
  <si>
    <t>livecamporno.top</t>
  </si>
  <si>
    <t>gameofowns.com</t>
  </si>
  <si>
    <t>jsspring.com</t>
  </si>
  <si>
    <t>vsppub.com</t>
  </si>
  <si>
    <t>inderal-la.gdn</t>
  </si>
  <si>
    <t>cdnplanet.com</t>
  </si>
  <si>
    <t>ynztx.com</t>
  </si>
  <si>
    <t>modwsgi.org</t>
  </si>
  <si>
    <t>checkcashingpaydayloans.top</t>
  </si>
  <si>
    <t>bn2vs.com</t>
  </si>
  <si>
    <t>discountviagra.trade</t>
  </si>
  <si>
    <t>ahinc.com</t>
  </si>
  <si>
    <t>chinazxin.com</t>
  </si>
  <si>
    <t>ks-hikaku.com</t>
  </si>
  <si>
    <t>zapatillasasics-baratas.es</t>
  </si>
  <si>
    <t>itqky.com</t>
  </si>
  <si>
    <t>hhpvg.com</t>
  </si>
  <si>
    <t>bxvsu.com</t>
  </si>
  <si>
    <t>iygzm.com</t>
  </si>
  <si>
    <t>mabianc.com</t>
  </si>
  <si>
    <t>cnnic168.com</t>
  </si>
  <si>
    <t>duanweisunmeng.com</t>
  </si>
  <si>
    <t>775333com.com</t>
  </si>
  <si>
    <t>0333444com.com</t>
  </si>
  <si>
    <t>708118com.com</t>
  </si>
  <si>
    <t>522666com.com</t>
  </si>
  <si>
    <t>68001com.com</t>
  </si>
  <si>
    <t>86646com.com</t>
  </si>
  <si>
    <t>520789com.com</t>
  </si>
  <si>
    <t>995998com.com</t>
  </si>
  <si>
    <t>788077com.com</t>
  </si>
  <si>
    <t>099456com.com</t>
  </si>
  <si>
    <t>11456com.com</t>
  </si>
  <si>
    <t>778520com.com</t>
  </si>
  <si>
    <t>008855com.com</t>
  </si>
  <si>
    <t>079888com.com</t>
  </si>
  <si>
    <t>12255com.com</t>
  </si>
  <si>
    <t>3333456com.com</t>
  </si>
  <si>
    <t>877544com.com</t>
  </si>
  <si>
    <t>18772com.com</t>
  </si>
  <si>
    <t>228333com.com</t>
  </si>
  <si>
    <t>330348com.com</t>
  </si>
  <si>
    <t>766411com.com</t>
  </si>
  <si>
    <t>243888com.com</t>
  </si>
  <si>
    <t>35789com.com</t>
  </si>
  <si>
    <t>188445com.com</t>
  </si>
  <si>
    <t>334333com.com</t>
  </si>
  <si>
    <t>49584com.com</t>
  </si>
  <si>
    <t>48171ccom.com</t>
  </si>
  <si>
    <t>6666123com.com</t>
  </si>
  <si>
    <t>120hkcom.com</t>
  </si>
  <si>
    <t>667288com.com</t>
  </si>
  <si>
    <t>9066777com.com</t>
  </si>
  <si>
    <t>012899com.com</t>
  </si>
  <si>
    <t>022229net.com</t>
  </si>
  <si>
    <t>449999com.com</t>
  </si>
  <si>
    <t>634518com.com</t>
  </si>
  <si>
    <t>74483com.com</t>
  </si>
  <si>
    <t>193333com.com</t>
  </si>
  <si>
    <t>2005111com.com</t>
  </si>
  <si>
    <t>50600com.com</t>
  </si>
  <si>
    <t>988022com.com</t>
  </si>
  <si>
    <t>345600com.com</t>
  </si>
  <si>
    <t>508877com.com</t>
  </si>
  <si>
    <t>544844com.com</t>
  </si>
  <si>
    <t>456778com.com</t>
  </si>
  <si>
    <t>588900com.com</t>
  </si>
  <si>
    <t>934949com.com</t>
  </si>
  <si>
    <t>24949com.com</t>
  </si>
  <si>
    <t>59249com.com</t>
  </si>
  <si>
    <t>63482com.com</t>
  </si>
  <si>
    <t>499088com.com</t>
  </si>
  <si>
    <t>tm955com.com</t>
  </si>
  <si>
    <t>7088net.com</t>
  </si>
  <si>
    <t>gc589com.com</t>
  </si>
  <si>
    <t>30444com.com</t>
  </si>
  <si>
    <t>882099com.com</t>
  </si>
  <si>
    <t>886662com.com</t>
  </si>
  <si>
    <t>45639com.com</t>
  </si>
  <si>
    <t>65238com.com</t>
  </si>
  <si>
    <t>2019333com.com</t>
  </si>
  <si>
    <t>719999cm.com</t>
  </si>
  <si>
    <t>88822com.com</t>
  </si>
  <si>
    <t>444496com.com</t>
  </si>
  <si>
    <t>727009com.com</t>
  </si>
  <si>
    <t>xg116com.com</t>
  </si>
  <si>
    <t>tx538com.com</t>
  </si>
  <si>
    <t>0362559com.com</t>
  </si>
  <si>
    <t>3368962com.com</t>
  </si>
  <si>
    <t>555885com.com</t>
  </si>
  <si>
    <t>xg992com.com</t>
  </si>
  <si>
    <t>1616668kjnet.com</t>
  </si>
  <si>
    <t>208123com.com</t>
  </si>
  <si>
    <t>311411com.com</t>
  </si>
  <si>
    <t>771288com.com</t>
  </si>
  <si>
    <t>07776com.com</t>
  </si>
  <si>
    <t>9426com.com</t>
  </si>
  <si>
    <t>10340com.com</t>
  </si>
  <si>
    <t>888317com.com</t>
  </si>
  <si>
    <t>988955com.com</t>
  </si>
  <si>
    <t>990345com.com</t>
  </si>
  <si>
    <t>gp4672com.com</t>
  </si>
  <si>
    <t>331818com.com</t>
  </si>
  <si>
    <t>223317com.com</t>
  </si>
  <si>
    <t>50373com.com</t>
  </si>
  <si>
    <t>177288com.com</t>
  </si>
  <si>
    <t>888345com.com</t>
  </si>
  <si>
    <t>8555350com.com</t>
  </si>
  <si>
    <t>792777com.com</t>
  </si>
  <si>
    <t>829999com.com</t>
  </si>
  <si>
    <t>8844kkcom.com</t>
  </si>
  <si>
    <t>hq0006com.com</t>
  </si>
  <si>
    <t>bb6bbcom.com</t>
  </si>
  <si>
    <t>5551398ne.com</t>
  </si>
  <si>
    <t>570777com.com</t>
  </si>
  <si>
    <t>227226com.com</t>
  </si>
  <si>
    <t>67820com.com</t>
  </si>
  <si>
    <t>44tkcom.com</t>
  </si>
  <si>
    <t>850888com.com</t>
  </si>
  <si>
    <t>31809com.com</t>
  </si>
  <si>
    <t>4216com.com</t>
  </si>
  <si>
    <t>555106com.com</t>
  </si>
  <si>
    <t>pinganhd.com</t>
  </si>
  <si>
    <t>zuchexing.com</t>
  </si>
  <si>
    <t>adc-blog.com</t>
  </si>
  <si>
    <t>optionprim.com</t>
  </si>
  <si>
    <t>lololl.com</t>
  </si>
  <si>
    <t>cq-km.com</t>
  </si>
  <si>
    <t>noblecru.com</t>
  </si>
  <si>
    <t>4999833.com</t>
  </si>
  <si>
    <t>zdjx888.com</t>
  </si>
  <si>
    <t>justpirez.com</t>
  </si>
  <si>
    <t>tjluban.com</t>
  </si>
  <si>
    <t>cdlxzl.com</t>
  </si>
  <si>
    <t>preeeets.com</t>
  </si>
  <si>
    <t>ronniecity.com</t>
  </si>
  <si>
    <t>sh-yueli.com</t>
  </si>
  <si>
    <t>88mdn.com</t>
  </si>
  <si>
    <t>kwanimcake.com</t>
  </si>
  <si>
    <t>wearenox.com</t>
  </si>
  <si>
    <t>6683466.com</t>
  </si>
  <si>
    <t>fuweigroup.com</t>
  </si>
  <si>
    <t>zfb158.com</t>
  </si>
  <si>
    <t>bjjhc1234.com</t>
  </si>
  <si>
    <t>bayibaa.com</t>
  </si>
  <si>
    <t>lyshenghui.com</t>
  </si>
  <si>
    <t>qichengs.com</t>
  </si>
  <si>
    <t>mx058.com</t>
  </si>
  <si>
    <t>shukshuki.com</t>
  </si>
  <si>
    <t>hb-longma.com</t>
  </si>
  <si>
    <t>lmlightning.com</t>
  </si>
  <si>
    <t>jncxhmc.com</t>
  </si>
  <si>
    <t>rfrwq.com</t>
  </si>
  <si>
    <t>cargo-bot.com</t>
  </si>
  <si>
    <t>tracy-toys.com</t>
  </si>
  <si>
    <t>kings-way.com.cn</t>
  </si>
  <si>
    <t>shahe58.com</t>
  </si>
  <si>
    <t>qdzsjcw.com</t>
  </si>
  <si>
    <t>stshmj.com</t>
  </si>
  <si>
    <t>xgnksl.com</t>
  </si>
  <si>
    <t>page-zero.jp</t>
  </si>
  <si>
    <t>bjjiulin.com</t>
  </si>
  <si>
    <t>gzrf18.com</t>
  </si>
  <si>
    <t>ttfdy.net</t>
  </si>
  <si>
    <t>dongxinlc.com</t>
  </si>
  <si>
    <t>salihlar.cn</t>
  </si>
  <si>
    <t>mj0774.com</t>
  </si>
  <si>
    <t>sarahvandellatube.com</t>
  </si>
  <si>
    <t>szzanmai.com</t>
  </si>
  <si>
    <t>zhongxinguopin.com</t>
  </si>
  <si>
    <t>hexmp.pw</t>
  </si>
  <si>
    <t>jsyuewang.com</t>
  </si>
  <si>
    <t>papierspeintsdirect.com</t>
  </si>
  <si>
    <t>chuanglitou.com</t>
  </si>
  <si>
    <t>inspiredhomedesigns.com</t>
  </si>
  <si>
    <t>homegenies.co.uk</t>
  </si>
  <si>
    <t>adamachi.com</t>
  </si>
  <si>
    <t>barsinteriors.com</t>
  </si>
  <si>
    <t>doxoh.com</t>
  </si>
  <si>
    <t>karenshomecookin.com</t>
  </si>
  <si>
    <t>dearkimmie.com</t>
  </si>
  <si>
    <t>forum-electricite.com</t>
  </si>
  <si>
    <t>ztwealth.cn</t>
  </si>
  <si>
    <t>twinharborhomes.com</t>
  </si>
  <si>
    <t>hrjmx.com</t>
  </si>
  <si>
    <t>lccapital.com.cn</t>
  </si>
  <si>
    <t>jnkstone.com</t>
  </si>
  <si>
    <t>strongking.cn</t>
  </si>
  <si>
    <t>sencowj.com</t>
  </si>
  <si>
    <t>anhuikesi.com</t>
  </si>
  <si>
    <t>bjlanxi.com</t>
  </si>
  <si>
    <t>mht-pcb.com</t>
  </si>
  <si>
    <t>yangxs.com</t>
  </si>
  <si>
    <t>tcdl.com.cn</t>
  </si>
  <si>
    <t>toka.com.cn</t>
  </si>
  <si>
    <t>gixfqtetwn.com</t>
  </si>
  <si>
    <t>hdviet.us</t>
  </si>
  <si>
    <t>lianxuqiumoji.com</t>
  </si>
  <si>
    <t>furniturequeen.com</t>
  </si>
  <si>
    <t>universodasreceitas.com</t>
  </si>
  <si>
    <t>ekatalog.cz</t>
  </si>
  <si>
    <t>fuzokubookmark.jp</t>
  </si>
  <si>
    <t>imodurushiki.com</t>
  </si>
  <si>
    <t>highdiningtable.net</t>
  </si>
  <si>
    <t>splendidwallpaper.com</t>
  </si>
  <si>
    <t>hbrunchao.com</t>
  </si>
  <si>
    <t>zubora-aojiru.net</t>
  </si>
  <si>
    <t>fanshiwang.com.cn</t>
  </si>
  <si>
    <t>abc788.com</t>
  </si>
  <si>
    <t>nilahomes.com</t>
  </si>
  <si>
    <t>fridgefanatic.com</t>
  </si>
  <si>
    <t>moraimon.com</t>
  </si>
  <si>
    <t>digitalresult.com</t>
  </si>
  <si>
    <t>speedcarz.com</t>
  </si>
  <si>
    <t>withallmyaffection.com</t>
  </si>
  <si>
    <t>hdwallpaperdaily.com</t>
  </si>
  <si>
    <t>hbdtyx.com</t>
  </si>
  <si>
    <t>peency.com</t>
  </si>
  <si>
    <t>dvtt.de</t>
  </si>
  <si>
    <t>bulkcolor.com</t>
  </si>
  <si>
    <t>cqsjjhy.com</t>
  </si>
  <si>
    <t>adirondackhomefurniture.com</t>
  </si>
  <si>
    <t>interiordesigngiants.com</t>
  </si>
  <si>
    <t>bestcoverpix.com</t>
  </si>
  <si>
    <t>techfixusa.com</t>
  </si>
  <si>
    <t>walldecorationss.com</t>
  </si>
  <si>
    <t>colorfulchildhoodstore.com</t>
  </si>
  <si>
    <t>91up.com</t>
  </si>
  <si>
    <t>taosgifts.co.uk</t>
  </si>
  <si>
    <t>saintmarysvt.org</t>
  </si>
  <si>
    <t>staplerdiscount.de</t>
  </si>
  <si>
    <t>stapler-ankauf.de</t>
  </si>
  <si>
    <t>stapelpaletten.de</t>
  </si>
  <si>
    <t>stapelkaesten.de</t>
  </si>
  <si>
    <t>staubsauger-online.de</t>
  </si>
  <si>
    <t>staubsaugeronline.de</t>
  </si>
  <si>
    <t>statistik-online.de</t>
  </si>
  <si>
    <t>staubsauger-discount.de</t>
  </si>
  <si>
    <t>stbarth.de</t>
  </si>
  <si>
    <t>steckregal.de</t>
  </si>
  <si>
    <t>stars-online.de</t>
  </si>
  <si>
    <t>statenisland.de</t>
  </si>
  <si>
    <t>xn--stapelksten-r8a.de</t>
  </si>
  <si>
    <t>stapelkÃ¤sten.de</t>
  </si>
  <si>
    <t>classic-hairstyles.com</t>
  </si>
  <si>
    <t>staplerankauf.de</t>
  </si>
  <si>
    <t>stapler-kauf.de</t>
  </si>
  <si>
    <t>statistikonline.de</t>
  </si>
  <si>
    <t>eysachsephoto.com</t>
  </si>
  <si>
    <t>oliviafrescura.com</t>
  </si>
  <si>
    <t>tushu001.com</t>
  </si>
  <si>
    <t>dudeliving.com</t>
  </si>
  <si>
    <t>globalcitymap.com</t>
  </si>
  <si>
    <t>slipdoctors.com</t>
  </si>
  <si>
    <t>jiudianzhaopin.com</t>
  </si>
  <si>
    <t>qjqyy.com</t>
  </si>
  <si>
    <t>procowboysstore.com</t>
  </si>
  <si>
    <t>jsql.cn</t>
  </si>
  <si>
    <t>ynymbg.com</t>
  </si>
  <si>
    <t>hlhyjg.com</t>
  </si>
  <si>
    <t>kyousoku.net</t>
  </si>
  <si>
    <t>blogient.com</t>
  </si>
  <si>
    <t>huisenjt.com</t>
  </si>
  <si>
    <t>jxgangguan.com</t>
  </si>
  <si>
    <t>edwardsenterprisescc.com</t>
  </si>
  <si>
    <t>whjiayi.com.cn</t>
  </si>
  <si>
    <t>08866.com</t>
  </si>
  <si>
    <t>courierborse.com</t>
  </si>
  <si>
    <t>hotelroomking.com</t>
  </si>
  <si>
    <t>chinamining.com</t>
  </si>
  <si>
    <t>95a5.com</t>
  </si>
  <si>
    <t>rocklandcafe.com</t>
  </si>
  <si>
    <t>turkey-visit.com</t>
  </si>
  <si>
    <t>eurekaschool.com</t>
  </si>
  <si>
    <t>googcc.com.cn</t>
  </si>
  <si>
    <t>allclip.net</t>
  </si>
  <si>
    <t>hkslg520.com</t>
  </si>
  <si>
    <t>building-supply.dk</t>
  </si>
  <si>
    <t>horyalgeneral.com</t>
  </si>
  <si>
    <t>bondagebank.com</t>
  </si>
  <si>
    <t>generalcasualty.com</t>
  </si>
  <si>
    <t>web-disign.ru</t>
  </si>
  <si>
    <t>zhugeio.com</t>
  </si>
  <si>
    <t>floormatcompany.com</t>
  </si>
  <si>
    <t>allforhome.info</t>
  </si>
  <si>
    <t>101happybirthday.com</t>
  </si>
  <si>
    <t>dvra.com.cn</t>
  </si>
  <si>
    <t>daniel-rehbein.de</t>
  </si>
  <si>
    <t>deurag.de</t>
  </si>
  <si>
    <t>tczjedu.com</t>
  </si>
  <si>
    <t>theboondocksblog.com</t>
  </si>
  <si>
    <t>derwebgestalter.de</t>
  </si>
  <si>
    <t>ascenttech.com.cn</t>
  </si>
  <si>
    <t>boysthemebedrooms.com</t>
  </si>
  <si>
    <t>pasinger-fabrik.com</t>
  </si>
  <si>
    <t>0839z.com</t>
  </si>
  <si>
    <t>pohudetkak.ru</t>
  </si>
  <si>
    <t>michellejdesigns.com</t>
  </si>
  <si>
    <t>nbzrm.com</t>
  </si>
  <si>
    <t>tapshop321.com</t>
  </si>
  <si>
    <t>ticketutils.com</t>
  </si>
  <si>
    <t>asiabay.cn</t>
  </si>
  <si>
    <t>neckar-verlag.de</t>
  </si>
  <si>
    <t>tipa.eu</t>
  </si>
  <si>
    <t>mmk.hu</t>
  </si>
  <si>
    <t>house.gov.by</t>
  </si>
  <si>
    <t>king100.cn</t>
  </si>
  <si>
    <t>degirmendealabalik.com</t>
  </si>
  <si>
    <t>wonderfulmumbai.com</t>
  </si>
  <si>
    <t>liquan.com</t>
  </si>
  <si>
    <t>wi-paper.de</t>
  </si>
  <si>
    <t>impactshoes.com</t>
  </si>
  <si>
    <t>bilgaraget.se</t>
  </si>
  <si>
    <t>leilongsz.com</t>
  </si>
  <si>
    <t>lvyingaicao.com</t>
  </si>
  <si>
    <t>zlgc.edu.cn</t>
  </si>
  <si>
    <t>dubaiofw.com</t>
  </si>
  <si>
    <t>birdsonthewire.dk</t>
  </si>
  <si>
    <t>infoom.se</t>
  </si>
  <si>
    <t>panorama3d.at</t>
  </si>
  <si>
    <t>muscle-car-wallpaper.com</t>
  </si>
  <si>
    <t>concordextra.com</t>
  </si>
  <si>
    <t>rmlsite.com</t>
  </si>
  <si>
    <t>urbest.com.tw</t>
  </si>
  <si>
    <t>savasmobilyadograma.com</t>
  </si>
  <si>
    <t>edoctoronline.com</t>
  </si>
  <si>
    <t>ikolam.com</t>
  </si>
  <si>
    <t>bridezilla.com</t>
  </si>
  <si>
    <t>kschaohai.com</t>
  </si>
  <si>
    <t>schloss-gluecksburg.de</t>
  </si>
  <si>
    <t>lwhaotong.com</t>
  </si>
  <si>
    <t>shkr.com</t>
  </si>
  <si>
    <t>rabihdagher.com</t>
  </si>
  <si>
    <t>wallpapersbuzz.com</t>
  </si>
  <si>
    <t>yyjdjgc.com</t>
  </si>
  <si>
    <t>msrose.dk</t>
  </si>
  <si>
    <t>relianceco.cn</t>
  </si>
  <si>
    <t>ykkhsh.com</t>
  </si>
  <si>
    <t>kinder-ministerium.de</t>
  </si>
  <si>
    <t>bahne.dk</t>
  </si>
  <si>
    <t>coloriageaimprimer.net</t>
  </si>
  <si>
    <t>bekiamoda.com</t>
  </si>
  <si>
    <t>goldengaitsaddlebreds.com</t>
  </si>
  <si>
    <t>mjtea.com</t>
  </si>
  <si>
    <t>chietitoday.it</t>
  </si>
  <si>
    <t>stockingsbabes.com</t>
  </si>
  <si>
    <t>pulautidungsyair.com</t>
  </si>
  <si>
    <t>schcxs.com</t>
  </si>
  <si>
    <t>fgh-info.de</t>
  </si>
  <si>
    <t>architecturalceramics.com</t>
  </si>
  <si>
    <t>barbieswihart.com</t>
  </si>
  <si>
    <t>hdblfz.com</t>
  </si>
  <si>
    <t>runnow.dk</t>
  </si>
  <si>
    <t>isetbridal.com</t>
  </si>
  <si>
    <t>yagmurdamlasi.net</t>
  </si>
  <si>
    <t>angelopedia.com</t>
  </si>
  <si>
    <t>classiccult.com</t>
  </si>
  <si>
    <t>kenchoji.com</t>
  </si>
  <si>
    <t>mixedgreensblog.com</t>
  </si>
  <si>
    <t>onoffice.com</t>
  </si>
  <si>
    <t>topitme.com</t>
  </si>
  <si>
    <t>thisted.dk</t>
  </si>
  <si>
    <t>china-caijing.com</t>
  </si>
  <si>
    <t>dishekimi-can.com</t>
  </si>
  <si>
    <t>krzbb.de</t>
  </si>
  <si>
    <t>where2stay-southafrica.com</t>
  </si>
  <si>
    <t>wolterskluwer.cz</t>
  </si>
  <si>
    <t>pfullendorf.de</t>
  </si>
  <si>
    <t>inoteexpress.com</t>
  </si>
  <si>
    <t>abfrager.de</t>
  </si>
  <si>
    <t>civilengineersforum.com</t>
  </si>
  <si>
    <t>tuning-mix.com</t>
  </si>
  <si>
    <t>tamatele.ne.jp</t>
  </si>
  <si>
    <t>ourvalleyevents.com</t>
  </si>
  <si>
    <t>online-moebel-kaufen.de</t>
  </si>
  <si>
    <t>curtainsmadesimple.co.uk</t>
  </si>
  <si>
    <t>pasar.be</t>
  </si>
  <si>
    <t>compulsivefoodie.com</t>
  </si>
  <si>
    <t>qqski.com</t>
  </si>
  <si>
    <t>autonxt.net</t>
  </si>
  <si>
    <t>centrale-referencement.com</t>
  </si>
  <si>
    <t>dailyscandinavian.com</t>
  </si>
  <si>
    <t>kafkaesqueblog.com</t>
  </si>
  <si>
    <t>neo-natural.com</t>
  </si>
  <si>
    <t>poslouchej.net</t>
  </si>
  <si>
    <t>bladesmithsforum.com</t>
  </si>
  <si>
    <t>buchen.de</t>
  </si>
  <si>
    <t>infobest.eu</t>
  </si>
  <si>
    <t>everydaymadefresh.com</t>
  </si>
  <si>
    <t>quanshuwu.com</t>
  </si>
  <si>
    <t>tecnigen.com</t>
  </si>
  <si>
    <t>tvweeklynow.com</t>
  </si>
  <si>
    <t>skagensmuseum.dk</t>
  </si>
  <si>
    <t>fudajiyu.cc</t>
  </si>
  <si>
    <t>janetjacksontour2017.com</t>
  </si>
  <si>
    <t>shirono.net</t>
  </si>
  <si>
    <t>czsga.gov.cn</t>
  </si>
  <si>
    <t>bobcareers.in</t>
  </si>
  <si>
    <t>swirlsandspice.com</t>
  </si>
  <si>
    <t>n-tacc.or.jp</t>
  </si>
  <si>
    <t>avstockings.com</t>
  </si>
  <si>
    <t>hakanlastik.com</t>
  </si>
  <si>
    <t>rantpets.com</t>
  </si>
  <si>
    <t>tug2.com</t>
  </si>
  <si>
    <t>zoousti.cz</t>
  </si>
  <si>
    <t>stiftung-naturschutz.de</t>
  </si>
  <si>
    <t>bambinonaturale.it</t>
  </si>
  <si>
    <t>bishoujo-zukan.jp</t>
  </si>
  <si>
    <t>cricketcb.com</t>
  </si>
  <si>
    <t>js-jiuding.com</t>
  </si>
  <si>
    <t>pebble.net.au</t>
  </si>
  <si>
    <t>ixina.be</t>
  </si>
  <si>
    <t>ossaba.com</t>
  </si>
  <si>
    <t>kecskemetitv.hu</t>
  </si>
  <si>
    <t>lavocedivenezia.it</t>
  </si>
  <si>
    <t>kaigiroku.net</t>
  </si>
  <si>
    <t>catalogone.com.ru</t>
  </si>
  <si>
    <t>kaldi-online.com</t>
  </si>
  <si>
    <t>moneybootcamp.com</t>
  </si>
  <si>
    <t>somosinvictos.com</t>
  </si>
  <si>
    <t>zcm.cz</t>
  </si>
  <si>
    <t>wordonroad.net</t>
  </si>
  <si>
    <t>thevikingstore.co.uk</t>
  </si>
  <si>
    <t>jpnurse.com</t>
  </si>
  <si>
    <t>smallstuffcounts.com</t>
  </si>
  <si>
    <t>strattonexteriors.com</t>
  </si>
  <si>
    <t>jubez.de</t>
  </si>
  <si>
    <t>mfb.hu</t>
  </si>
  <si>
    <t>iocrefrecruit.in</t>
  </si>
  <si>
    <t>sweetadditions.net</t>
  </si>
  <si>
    <t>copyriot.se</t>
  </si>
  <si>
    <t>culinaris.hu</t>
  </si>
  <si>
    <t>wellnesswarehouse.com</t>
  </si>
  <si>
    <t>tylosand.se</t>
  </si>
  <si>
    <t>beautifulfrugallife.com</t>
  </si>
  <si>
    <t>realsexworld.com</t>
  </si>
  <si>
    <t>drk-suchdienst.de</t>
  </si>
  <si>
    <t>inzai.lg.jp</t>
  </si>
  <si>
    <t>freefunhalloween.com</t>
  </si>
  <si>
    <t>tiffany-towers.com</t>
  </si>
  <si>
    <t>satsuma-net.jp</t>
  </si>
  <si>
    <t>aerztederwelt.org</t>
  </si>
  <si>
    <t>oerak.at</t>
  </si>
  <si>
    <t>sdzhongyou.com.cn</t>
  </si>
  <si>
    <t>coconutoilcooking.com</t>
  </si>
  <si>
    <t>thailandredcat.com</t>
  </si>
  <si>
    <t>startin-sport.com</t>
  </si>
  <si>
    <t>bayrisch-bier.de</t>
  </si>
  <si>
    <t>niedblog.de</t>
  </si>
  <si>
    <t>getifix.de</t>
  </si>
  <si>
    <t>ratgeberrecht.de</t>
  </si>
  <si>
    <t>netweek.it</t>
  </si>
  <si>
    <t>politichefamiglia.it</t>
  </si>
  <si>
    <t>saena.de</t>
  </si>
  <si>
    <t>gidroburkrasnodar.ru</t>
  </si>
  <si>
    <t>oskol-sait.ru</t>
  </si>
  <si>
    <t>hongtang-hotel.com</t>
  </si>
  <si>
    <t>hamburgkonzerte.de</t>
  </si>
  <si>
    <t>journalistenakademie.de</t>
  </si>
  <si>
    <t>bieliznaekskluzywna.eu</t>
  </si>
  <si>
    <t>ksij.cn</t>
  </si>
  <si>
    <t>hotpoint.it</t>
  </si>
  <si>
    <t>fpsjp.net</t>
  </si>
  <si>
    <t>chemnet.ru</t>
  </si>
  <si>
    <t>c.se</t>
  </si>
  <si>
    <t>longdir.info</t>
  </si>
  <si>
    <t>spokskrivare.nu</t>
  </si>
  <si>
    <t>proffice.se</t>
  </si>
  <si>
    <t>qiang-sh.com</t>
  </si>
  <si>
    <t>vikingsnflofficialonline.com</t>
  </si>
  <si>
    <t>sdaa.org</t>
  </si>
  <si>
    <t>gamesground.ru</t>
  </si>
  <si>
    <t>askoe.at</t>
  </si>
  <si>
    <t>schwarzbuch.de</t>
  </si>
  <si>
    <t>nolmost.info</t>
  </si>
  <si>
    <t>surfen-ohne-risiko.net</t>
  </si>
  <si>
    <t>artik.ca</t>
  </si>
  <si>
    <t>butterflyindia.com</t>
  </si>
  <si>
    <t>gites-de-france-ardeche.com</t>
  </si>
  <si>
    <t>guirys.com</t>
  </si>
  <si>
    <t>happyhiller.com</t>
  </si>
  <si>
    <t>paintball-v-moskve.ru</t>
  </si>
  <si>
    <t>zyysxh.cn</t>
  </si>
  <si>
    <t>chinacbr.com</t>
  </si>
  <si>
    <t>tshirtgroove.com</t>
  </si>
  <si>
    <t>vogelsberg-touristik.de</t>
  </si>
  <si>
    <t>servetheworld.net</t>
  </si>
  <si>
    <t>depeat.com</t>
  </si>
  <si>
    <t>my-entdecker.de</t>
  </si>
  <si>
    <t>teachkidsart.net</t>
  </si>
  <si>
    <t>appliancehouse.co.uk</t>
  </si>
  <si>
    <t>mommymdguides.com</t>
  </si>
  <si>
    <t>oo.com</t>
  </si>
  <si>
    <t>naturgewalten-sylt.de</t>
  </si>
  <si>
    <t>karuizawa.co.jp</t>
  </si>
  <si>
    <t>honda.se</t>
  </si>
  <si>
    <t>familiesmagazine.com.au</t>
  </si>
  <si>
    <t>sheetkids.biz</t>
  </si>
  <si>
    <t>spectrumstore.com</t>
  </si>
  <si>
    <t>weinstadt.de</t>
  </si>
  <si>
    <t>wazgroup.net</t>
  </si>
  <si>
    <t>witandwander.org</t>
  </si>
  <si>
    <t>datassist.com.tr</t>
  </si>
  <si>
    <t>alconlighting.com</t>
  </si>
  <si>
    <t>gooqz.com</t>
  </si>
  <si>
    <t>sk-bwg.com</t>
  </si>
  <si>
    <t>vinbetcomhb.com</t>
  </si>
  <si>
    <t>vwindyylgw.com</t>
  </si>
  <si>
    <t>hardanger-folkeblad.no</t>
  </si>
  <si>
    <t>882828com95zj.com</t>
  </si>
  <si>
    <t>athomeinthenorthwestblog.com</t>
  </si>
  <si>
    <t>ball777.com</t>
  </si>
  <si>
    <t>myanmore.com</t>
  </si>
  <si>
    <t>der.de</t>
  </si>
  <si>
    <t>buro247.my</t>
  </si>
  <si>
    <t>misstourismworld.net</t>
  </si>
  <si>
    <t>long8yl888.com</t>
  </si>
  <si>
    <t>startrekdesktopwallpaper.com</t>
  </si>
  <si>
    <t>tuttouomini.it</t>
  </si>
  <si>
    <t>fleague.jp</t>
  </si>
  <si>
    <t>britishcouncil.kr</t>
  </si>
  <si>
    <t>qibingtang.net</t>
  </si>
  <si>
    <t>xwkj.cc</t>
  </si>
  <si>
    <t>bytzwb.com</t>
  </si>
  <si>
    <t>ptdzyys11.com</t>
  </si>
  <si>
    <t>rocksins.com</t>
  </si>
  <si>
    <t>sexforums.com</t>
  </si>
  <si>
    <t>yyylcsjb.com</t>
  </si>
  <si>
    <t>rinascita.eu</t>
  </si>
  <si>
    <t>atv.jp</t>
  </si>
  <si>
    <t>shuishiyongganyy.net</t>
  </si>
  <si>
    <t>sparebankstiftelsen.no</t>
  </si>
  <si>
    <t>mintrudrb.ru</t>
  </si>
  <si>
    <t>chuanbozhaoyb.com</t>
  </si>
  <si>
    <t>dsyl6.com</t>
  </si>
  <si>
    <t>dujiaolingyy.com</t>
  </si>
  <si>
    <t>huescaturismo.com</t>
  </si>
  <si>
    <t>huyinzilis.com</t>
  </si>
  <si>
    <t>l917l.com</t>
  </si>
  <si>
    <t>mississippiautoarms.com</t>
  </si>
  <si>
    <t>motorplus-online.com</t>
  </si>
  <si>
    <t>supercarhall.com</t>
  </si>
  <si>
    <t>szaojet.com</t>
  </si>
  <si>
    <t>venusimaging.com</t>
  </si>
  <si>
    <t>w88asiayz.com</t>
  </si>
  <si>
    <t>schoenhaesslich.de</t>
  </si>
  <si>
    <t>softairwelt.de</t>
  </si>
  <si>
    <t>leichic.it</t>
  </si>
  <si>
    <t>simfy.it</t>
  </si>
  <si>
    <t>tb13.net</t>
  </si>
  <si>
    <t>wangjiniyy.net</t>
  </si>
  <si>
    <t>esmagazin.ru</t>
  </si>
  <si>
    <t>martigny.ch</t>
  </si>
  <si>
    <t>chuiyangyy.com</t>
  </si>
  <si>
    <t>guajinsuonew.com</t>
  </si>
  <si>
    <t>ixray-ltd.com</t>
  </si>
  <si>
    <t>lt115wsyl.com</t>
  </si>
  <si>
    <t>yzbctjsjb.com</t>
  </si>
  <si>
    <t>yuyezhihouss.net</t>
  </si>
  <si>
    <t>factsall.xyz</t>
  </si>
  <si>
    <t>3724jspxgmh7.com</t>
  </si>
  <si>
    <t>ddfyl.com</t>
  </si>
  <si>
    <t>gantingqiunew.com</t>
  </si>
  <si>
    <t>llgjgw888.com</t>
  </si>
  <si>
    <t>lsbylc666.com</t>
  </si>
  <si>
    <t>ninevideo.com</t>
  </si>
  <si>
    <t>qlyllhj.com</t>
  </si>
  <si>
    <t>tbplay000.com</t>
  </si>
  <si>
    <t>tezhizhennuli.com</t>
  </si>
  <si>
    <t>thefoodpoet.com</t>
  </si>
  <si>
    <t>tongbao518com8.com</t>
  </si>
  <si>
    <t>bobbyvoicu.ro</t>
  </si>
  <si>
    <t>chinatravel.ru</t>
  </si>
  <si>
    <t>cuixueyy.com</t>
  </si>
  <si>
    <t>jsxsbcylc.com</t>
  </si>
  <si>
    <t>jwzzwww883838com8.com</t>
  </si>
  <si>
    <t>sdshuotong.com</t>
  </si>
  <si>
    <t>sjbyzbc.com</t>
  </si>
  <si>
    <t>sl365yl.com</t>
  </si>
  <si>
    <t>tgobettzw.com</t>
  </si>
  <si>
    <t>uu99yyylc.com</t>
  </si>
  <si>
    <t>stadtanzeiger-im-netz.de</t>
  </si>
  <si>
    <t>fuereinebesserewelt.info</t>
  </si>
  <si>
    <t>huochai.mobi</t>
  </si>
  <si>
    <t>wanquandeaibayy.net</t>
  </si>
  <si>
    <t>498568153.com</t>
  </si>
  <si>
    <t>aaglobal.com</t>
  </si>
  <si>
    <t>bobaoyl8.com</t>
  </si>
  <si>
    <t>bst318gw8.com</t>
  </si>
  <si>
    <t>chouyilanyb.com</t>
  </si>
  <si>
    <t>dfylpt888.com</t>
  </si>
  <si>
    <t>exisport.com</t>
  </si>
  <si>
    <t>hdviet.com</t>
  </si>
  <si>
    <t>jbllhj888.com</t>
  </si>
  <si>
    <t>lbylbywz.com</t>
  </si>
  <si>
    <t>lhfkhd.com</t>
  </si>
  <si>
    <t>mzgjyl.com</t>
  </si>
  <si>
    <t>nashvillewrapscommunity.com</t>
  </si>
  <si>
    <t>pararesearchteam.com</t>
  </si>
  <si>
    <t>sjzshoul.com</t>
  </si>
  <si>
    <t>slgj6.com</t>
  </si>
  <si>
    <t>vipxata.ru</t>
  </si>
  <si>
    <t>600qxwbc.com</t>
  </si>
  <si>
    <t>atlantis-nantes.com</t>
  </si>
  <si>
    <t>ca788yzcylzx.com</t>
  </si>
  <si>
    <t>heshengchaolis.com</t>
  </si>
  <si>
    <t>pharma-gdd.com</t>
  </si>
  <si>
    <t>qsylcwz.com</t>
  </si>
  <si>
    <t>royal-voyage.com</t>
  </si>
  <si>
    <t>sambookia.com</t>
  </si>
  <si>
    <t>wnszryl.com</t>
  </si>
  <si>
    <t>wnsitemap.com</t>
  </si>
  <si>
    <t>yf822cc.com</t>
  </si>
  <si>
    <t>vut.de</t>
  </si>
  <si>
    <t>mebelvdom.ru</t>
  </si>
  <si>
    <t>stopfire.ru</t>
  </si>
  <si>
    <t>take-a-way.co.uk</t>
  </si>
  <si>
    <t>bsylczjd.com</t>
  </si>
  <si>
    <t>hantaihfp.com</t>
  </si>
  <si>
    <t>jiangrulianlis.com</t>
  </si>
  <si>
    <t>lbylc888.com</t>
  </si>
  <si>
    <t>licuixiums.com</t>
  </si>
  <si>
    <t>rutennis.com</t>
  </si>
  <si>
    <t>spbholod.com</t>
  </si>
  <si>
    <t>antifa.cz</t>
  </si>
  <si>
    <t>quekouqq.net</t>
  </si>
  <si>
    <t>moscovskibondar.ru</t>
  </si>
  <si>
    <t>300guk.com</t>
  </si>
  <si>
    <t>7bcllt.com</t>
  </si>
  <si>
    <t>baomingnuyb.com</t>
  </si>
  <si>
    <t>dzyy777666.com</t>
  </si>
  <si>
    <t>jngjylpt8.com</t>
  </si>
  <si>
    <t>sdlts22666.com</t>
  </si>
  <si>
    <t>wwwjblcom.com</t>
  </si>
  <si>
    <t>yyylzx888.com</t>
  </si>
  <si>
    <t>zlylgw888.com</t>
  </si>
  <si>
    <t>central-air.co.jp</t>
  </si>
  <si>
    <t>totesport.mobi</t>
  </si>
  <si>
    <t>bcylcjw.com</t>
  </si>
  <si>
    <t>green-dog.com</t>
  </si>
  <si>
    <t>jiasems.com</t>
  </si>
  <si>
    <t>jimapco.com</t>
  </si>
  <si>
    <t>libienanms.com</t>
  </si>
  <si>
    <t>mishes.com</t>
  </si>
  <si>
    <t>tezhitianxianuli.com</t>
  </si>
  <si>
    <t>yfylc888.com</t>
  </si>
  <si>
    <t>eventyrligevaerelser.dk</t>
  </si>
  <si>
    <t>geekjunior.fr</t>
  </si>
  <si>
    <t>yixiangqingyuanfy.net</t>
  </si>
  <si>
    <t>hdgmvietnam.org</t>
  </si>
  <si>
    <t>draincleaner.ru</t>
  </si>
  <si>
    <t>homemadevideopass.com</t>
  </si>
  <si>
    <t>jwzzyllpp888.com</t>
  </si>
  <si>
    <t>lbyllt.com</t>
  </si>
  <si>
    <t>reallifedinner.com</t>
  </si>
  <si>
    <t>ylgjylc888.com</t>
  </si>
  <si>
    <t>ikaros.cz</t>
  </si>
  <si>
    <t>para.it</t>
  </si>
  <si>
    <t>rengranshiyaochuangqq.net</t>
  </si>
  <si>
    <t>lipa-moskva.ru</t>
  </si>
  <si>
    <t>burptech.com</t>
  </si>
  <si>
    <t>coupon-wizards.com</t>
  </si>
  <si>
    <t>hfgtgydc.com</t>
  </si>
  <si>
    <t>icmgworld.com</t>
  </si>
  <si>
    <t>procompression.com</t>
  </si>
  <si>
    <t>bussireisid.ee</t>
  </si>
  <si>
    <t>webtel.in</t>
  </si>
  <si>
    <t>c304.nu</t>
  </si>
  <si>
    <t>androidweblog.org</t>
  </si>
  <si>
    <t>ebn24.com</t>
  </si>
  <si>
    <t>hyzsyl999.com</t>
  </si>
  <si>
    <t>landlockedbride.com</t>
  </si>
  <si>
    <t>lvliaocj.com</t>
  </si>
  <si>
    <t>yzcxsyl.com</t>
  </si>
  <si>
    <t>kerio.cz</t>
  </si>
  <si>
    <t>mecdesign.de</t>
  </si>
  <si>
    <t>gransta.jp</t>
  </si>
  <si>
    <t>shiquderiziqq.net</t>
  </si>
  <si>
    <t>happy-fish1.ru</t>
  </si>
  <si>
    <t>ltnbd.se</t>
  </si>
  <si>
    <t>add-in-world.com</t>
  </si>
  <si>
    <t>bethelfoods.com</t>
  </si>
  <si>
    <t>humintell.com</t>
  </si>
  <si>
    <t>northshoreparent.com</t>
  </si>
  <si>
    <t>sovintagepatterns.com</t>
  </si>
  <si>
    <t>via-verlag.com</t>
  </si>
  <si>
    <t>yikuo.com</t>
  </si>
  <si>
    <t>corneliagoetz.de</t>
  </si>
  <si>
    <t>resumedoc.info</t>
  </si>
  <si>
    <t>beadsbee.ru</t>
  </si>
  <si>
    <t>medeltidsveckan.se</t>
  </si>
  <si>
    <t>russia58.tv</t>
  </si>
  <si>
    <t>thietkenoithatpro.com</t>
  </si>
  <si>
    <t>tsukui.net</t>
  </si>
  <si>
    <t>ltb.pl</t>
  </si>
  <si>
    <t>oneplusone.space</t>
  </si>
  <si>
    <t>bvcaservices.co.uk</t>
  </si>
  <si>
    <t>denisuca.com</t>
  </si>
  <si>
    <t>gpra.de</t>
  </si>
  <si>
    <t>ekaraganda.kz</t>
  </si>
  <si>
    <t>fishtank.my</t>
  </si>
  <si>
    <t>webrehberi.net</t>
  </si>
  <si>
    <t>contr.ru</t>
  </si>
  <si>
    <t>fireflydaily.com</t>
  </si>
  <si>
    <t>moritamiyata.com</t>
  </si>
  <si>
    <t>sz-zt.com</t>
  </si>
  <si>
    <t>campeggievillaggi.it</t>
  </si>
  <si>
    <t>augerflights.co.nz</t>
  </si>
  <si>
    <t>camozzi.ru</t>
  </si>
  <si>
    <t>greenbaza.ru</t>
  </si>
  <si>
    <t>wypozyczalnia-samochodow-krakow.top</t>
  </si>
  <si>
    <t>oetv.at</t>
  </si>
  <si>
    <t>planejarconcursos.com.br</t>
  </si>
  <si>
    <t>escarabajosbichosymariposas.com</t>
  </si>
  <si>
    <t>lyshscc.com</t>
  </si>
  <si>
    <t>sz-jyc.com</t>
  </si>
  <si>
    <t>zgsddc.com</t>
  </si>
  <si>
    <t>gender-mainstreaming.net</t>
  </si>
  <si>
    <t>londis.co.uk</t>
  </si>
  <si>
    <t>willybanjo.com</t>
  </si>
  <si>
    <t>allgemeinarzt-online.de</t>
  </si>
  <si>
    <t>ekartenwelt.de</t>
  </si>
  <si>
    <t>ricoland.co.jp</t>
  </si>
  <si>
    <t>swim.org</t>
  </si>
  <si>
    <t>laptopnews.ro</t>
  </si>
  <si>
    <t>kontenery-na-gruz-lodz.top</t>
  </si>
  <si>
    <t>ath-j.com</t>
  </si>
  <si>
    <t>eugraph.com</t>
  </si>
  <si>
    <t>lagedhomme.com</t>
  </si>
  <si>
    <t>rabbithole2.com</t>
  </si>
  <si>
    <t>fhw-berlin.de</t>
  </si>
  <si>
    <t>chinaczy.net</t>
  </si>
  <si>
    <t>activityschoolbus.com</t>
  </si>
  <si>
    <t>bjoychl.com</t>
  </si>
  <si>
    <t>moodyscarpetcare.com</t>
  </si>
  <si>
    <t>rockabyeparents.com</t>
  </si>
  <si>
    <t>shxcjk.com</t>
  </si>
  <si>
    <t>theatre-lacriee.com</t>
  </si>
  <si>
    <t>movingsolution7.in</t>
  </si>
  <si>
    <t>mysupersite.it</t>
  </si>
  <si>
    <t>carinthischersommer.at</t>
  </si>
  <si>
    <t>dlptoday.com</t>
  </si>
  <si>
    <t>josephwhitehouse.com</t>
  </si>
  <si>
    <t>maxanimal.com</t>
  </si>
  <si>
    <t>zzxfyqp.com</t>
  </si>
  <si>
    <t>cylex.ie</t>
  </si>
  <si>
    <t>jinyishu.com.cn</t>
  </si>
  <si>
    <t>ths.gov.cn</t>
  </si>
  <si>
    <t>hyzykt.com</t>
  </si>
  <si>
    <t>raisingmemories.com</t>
  </si>
  <si>
    <t>ttxsart.com</t>
  </si>
  <si>
    <t>von-der-heydt-museum.de</t>
  </si>
  <si>
    <t>alixian.net</t>
  </si>
  <si>
    <t>motoricerca.net</t>
  </si>
  <si>
    <t>acyr.ch</t>
  </si>
  <si>
    <t>baoshu8.com</t>
  </si>
  <si>
    <t>contaduriavidal.com</t>
  </si>
  <si>
    <t>basinfirefest.cz</t>
  </si>
  <si>
    <t>etaletaculture.fr</t>
  </si>
  <si>
    <t>autopik-glass.ru</t>
  </si>
  <si>
    <t>promgazteh.ru</t>
  </si>
  <si>
    <t>alexstubb.com</t>
  </si>
  <si>
    <t>cosmopolitancornbread.com</t>
  </si>
  <si>
    <t>dongfangmenchuang.com</t>
  </si>
  <si>
    <t>gacetadental.com</t>
  </si>
  <si>
    <t>manualscat.com</t>
  </si>
  <si>
    <t>oiseaurose.com</t>
  </si>
  <si>
    <t>qeedoo.com</t>
  </si>
  <si>
    <t>boni.ge</t>
  </si>
  <si>
    <t>radiotavisupleba.ge</t>
  </si>
  <si>
    <t>kresla-market.ru</t>
  </si>
  <si>
    <t>lucky-bunny.ru</t>
  </si>
  <si>
    <t>lib-liba.top</t>
  </si>
  <si>
    <t>ticketquarter.co.uk</t>
  </si>
  <si>
    <t>hzbwxx.com</t>
  </si>
  <si>
    <t>kayakfishmag.com</t>
  </si>
  <si>
    <t>lifestyleoftheunemployed.com</t>
  </si>
  <si>
    <t>milibris.com</t>
  </si>
  <si>
    <t>tjbnt.com</t>
  </si>
  <si>
    <t>poiesz-supermarkten.nl</t>
  </si>
  <si>
    <t>dating-phone-line-free-cleveland.ru</t>
  </si>
  <si>
    <t>ttstv.ru</t>
  </si>
  <si>
    <t>low-ya.com</t>
  </si>
  <si>
    <t>salads4lunch.com</t>
  </si>
  <si>
    <t>toasterovenpicks.com</t>
  </si>
  <si>
    <t>yubari-resort.com</t>
  </si>
  <si>
    <t>emero.de</t>
  </si>
  <si>
    <t>koreagrandsale.co.kr</t>
  </si>
  <si>
    <t>oceanfronthomesforsale.us</t>
  </si>
  <si>
    <t>xn--umzugsfirma-mnchen-y6b.xyz</t>
  </si>
  <si>
    <t>umzugsfirma-mÃ¼nchen.xyz</t>
  </si>
  <si>
    <t>monoxious.com</t>
  </si>
  <si>
    <t>poshseven.com</t>
  </si>
  <si>
    <t>tobysoftexas.com</t>
  </si>
  <si>
    <t>pelastustoimi.fi</t>
  </si>
  <si>
    <t>corsidiscacchi.it</t>
  </si>
  <si>
    <t>up-fc.jp</t>
  </si>
  <si>
    <t>fotobookfestival.org</t>
  </si>
  <si>
    <t>brovkindesign.ru</t>
  </si>
  <si>
    <t>visa-pasport.ru</t>
  </si>
  <si>
    <t>mapstudio.co.za</t>
  </si>
  <si>
    <t>branfere.com</t>
  </si>
  <si>
    <t>flextrade.com</t>
  </si>
  <si>
    <t>meetingpoint-brandenburg.de</t>
  </si>
  <si>
    <t>kv.ee</t>
  </si>
  <si>
    <t>nestexam.in</t>
  </si>
  <si>
    <t>libertiamo.it</t>
  </si>
  <si>
    <t>iplantatree.org</t>
  </si>
  <si>
    <t>vibia.ovh</t>
  </si>
  <si>
    <t>1000listnik.ru</t>
  </si>
  <si>
    <t>nghean.gov.vn</t>
  </si>
  <si>
    <t>51-yes.com</t>
  </si>
  <si>
    <t>lorenhope.com</t>
  </si>
  <si>
    <t>shkgm.com</t>
  </si>
  <si>
    <t>berliner-mauer-dokumentationszentrum.de</t>
  </si>
  <si>
    <t>olot.cat</t>
  </si>
  <si>
    <t>bandaonews.com</t>
  </si>
  <si>
    <t>frostelectric.com</t>
  </si>
  <si>
    <t>gatwick-escort-girls.com</t>
  </si>
  <si>
    <t>szledcolor.com</t>
  </si>
  <si>
    <t>normservis.cz</t>
  </si>
  <si>
    <t>rescuenow.net</t>
  </si>
  <si>
    <t>anat.ro</t>
  </si>
  <si>
    <t>cheshirescaffoldsltd.co.uk</t>
  </si>
  <si>
    <t>davidnashdmd.com</t>
  </si>
  <si>
    <t>impuls.com</t>
  </si>
  <si>
    <t>shadeusa.com</t>
  </si>
  <si>
    <t>codec-download.de</t>
  </si>
  <si>
    <t>vans.es</t>
  </si>
  <si>
    <t>histoire-en-questions.fr</t>
  </si>
  <si>
    <t>lepaysbriard.fr</t>
  </si>
  <si>
    <t>parc-naturel-pilat.fr</t>
  </si>
  <si>
    <t>soloaffitti.it</t>
  </si>
  <si>
    <t>hoseo.pl</t>
  </si>
  <si>
    <t>lh-broker.ru</t>
  </si>
  <si>
    <t>assemblyhalltheatre.co.uk</t>
  </si>
  <si>
    <t>vfpress.vn</t>
  </si>
  <si>
    <t>deutschlandsberg.at</t>
  </si>
  <si>
    <t>hbyxmj.cn</t>
  </si>
  <si>
    <t>abeautifulbite.com</t>
  </si>
  <si>
    <t>conghanwangluo.com</t>
  </si>
  <si>
    <t>divani-home.com</t>
  </si>
  <si>
    <t>dominiomundial.com</t>
  </si>
  <si>
    <t>sensibleseeds.com</t>
  </si>
  <si>
    <t>zebau.de</t>
  </si>
  <si>
    <t>abencerrajes.es</t>
  </si>
  <si>
    <t>chevrolet.it</t>
  </si>
  <si>
    <t>grandentertainment.ro</t>
  </si>
  <si>
    <t>bongavideochat.ru</t>
  </si>
  <si>
    <t>gesund.at</t>
  </si>
  <si>
    <t>bourlingueurs.com</t>
  </si>
  <si>
    <t>faucetsnfixtures.com</t>
  </si>
  <si>
    <t>genericbrandtab.net</t>
  </si>
  <si>
    <t>zakroikredit.ru</t>
  </si>
  <si>
    <t>beecn.com</t>
  </si>
  <si>
    <t>mecsumai.com</t>
  </si>
  <si>
    <t>miyakan-h.com</t>
  </si>
  <si>
    <t>unterhaltungsspiele.com</t>
  </si>
  <si>
    <t>lesbicanarias.es</t>
  </si>
  <si>
    <t>yegob.fr</t>
  </si>
  <si>
    <t>wess.jp</t>
  </si>
  <si>
    <t>miasskiy.ru</t>
  </si>
  <si>
    <t>lajolieronde.co.uk</t>
  </si>
  <si>
    <t>hgc.ch</t>
  </si>
  <si>
    <t>abadiadecanas.com</t>
  </si>
  <si>
    <t>fenavin.com</t>
  </si>
  <si>
    <t>ninabadzin.com</t>
  </si>
  <si>
    <t>seekeo.com</t>
  </si>
  <si>
    <t>ubagpan.com</t>
  </si>
  <si>
    <t>zappallas.com</t>
  </si>
  <si>
    <t>terra-r.jp</t>
  </si>
  <si>
    <t>mfa.gov.mn</t>
  </si>
  <si>
    <t>rie.org</t>
  </si>
  <si>
    <t>rechtsfreund.at</t>
  </si>
  <si>
    <t>jjweiyu.com</t>
  </si>
  <si>
    <t>jxhesy.com</t>
  </si>
  <si>
    <t>organizationalphysics.com</t>
  </si>
  <si>
    <t>pmcpropertygroup.com</t>
  </si>
  <si>
    <t>vietnamledtrip.com</t>
  </si>
  <si>
    <t>vila-real.es</t>
  </si>
  <si>
    <t>iranpl.ir</t>
  </si>
  <si>
    <t>all-billboards.ru</t>
  </si>
  <si>
    <t>sevana.co</t>
  </si>
  <si>
    <t>azianiiron.com</t>
  </si>
  <si>
    <t>hsi8.com</t>
  </si>
  <si>
    <t>jinshameiye.com</t>
  </si>
  <si>
    <t>rhwuye.com</t>
  </si>
  <si>
    <t>yakkun.com</t>
  </si>
  <si>
    <t>ifco.ir</t>
  </si>
  <si>
    <t>helpdv.ru</t>
  </si>
  <si>
    <t>cnstir.com</t>
  </si>
  <si>
    <t>bkge.de</t>
  </si>
  <si>
    <t>maxxim.de</t>
  </si>
  <si>
    <t>badtv.it</t>
  </si>
  <si>
    <t>romeohotel.it</t>
  </si>
  <si>
    <t>zettagroup.it</t>
  </si>
  <si>
    <t>styledoors32.ru</t>
  </si>
  <si>
    <t>claimsregulation.gov.uk</t>
  </si>
  <si>
    <t>i-connect.org.uk</t>
  </si>
  <si>
    <t>aiqinhaiwedding.com</t>
  </si>
  <si>
    <t>cddkorat.com</t>
  </si>
  <si>
    <t>delaisiwh.com</t>
  </si>
  <si>
    <t>joebattlelines.com</t>
  </si>
  <si>
    <t>mangataisho.com</t>
  </si>
  <si>
    <t>nadinejoliecourtney.com</t>
  </si>
  <si>
    <t>schlosshotel-lerbach.com</t>
  </si>
  <si>
    <t>parkresidents.org</t>
  </si>
  <si>
    <t>talbotspy.org</t>
  </si>
  <si>
    <t>fountaindirect.co.uk</t>
  </si>
  <si>
    <t>ahealthadvisory.com</t>
  </si>
  <si>
    <t>dailydisruption.com</t>
  </si>
  <si>
    <t>festivalaitsadden.com</t>
  </si>
  <si>
    <t>johnleonardandpartners.com</t>
  </si>
  <si>
    <t>sjzfyyt.com</t>
  </si>
  <si>
    <t>usarchy.com</t>
  </si>
  <si>
    <t>alescevennes.fr</t>
  </si>
  <si>
    <t>pizzerialabussola.it</t>
  </si>
  <si>
    <t>glv.co.jp</t>
  </si>
  <si>
    <t>spac.or.jp</t>
  </si>
  <si>
    <t>nsforum.net</t>
  </si>
  <si>
    <t>teatrviktuka.ru</t>
  </si>
  <si>
    <t>xn--93-6kc2cpp5b2a.xn--p1ai</t>
  </si>
  <si>
    <t>ÑˆÑ‚Ð°Ð¼Ð¿Ñ‹93.Ñ€Ñ„</t>
  </si>
  <si>
    <t>filigranes.be</t>
  </si>
  <si>
    <t>abnativeplants.com</t>
  </si>
  <si>
    <t>intelliquote.com</t>
  </si>
  <si>
    <t>morgancorp.com</t>
  </si>
  <si>
    <t>shdirannet.com</t>
  </si>
  <si>
    <t>sunhatsandwellieboots.com</t>
  </si>
  <si>
    <t>tanglewoodconservatories.com</t>
  </si>
  <si>
    <t>denios.de</t>
  </si>
  <si>
    <t>cafe-mama.pl</t>
  </si>
  <si>
    <t>mgavm.ru</t>
  </si>
  <si>
    <t>skywolf.cl</t>
  </si>
  <si>
    <t>hoverwatch.com</t>
  </si>
  <si>
    <t>mediamarmalade.com</t>
  </si>
  <si>
    <t>alfen-consult.de</t>
  </si>
  <si>
    <t>tivola.de</t>
  </si>
  <si>
    <t>jardintropical.fr</t>
  </si>
  <si>
    <t>edmansport.ir</t>
  </si>
  <si>
    <t>himeyuri.or.jp</t>
  </si>
  <si>
    <t>swaneehunt.org</t>
  </si>
  <si>
    <t>renaultretail.co.uk</t>
  </si>
  <si>
    <t>absengineering.com</t>
  </si>
  <si>
    <t>alittleinsanity.com</t>
  </si>
  <si>
    <t>christiankonline.com</t>
  </si>
  <si>
    <t>designerhandbagsplaza.com</t>
  </si>
  <si>
    <t>emiliagroup.com</t>
  </si>
  <si>
    <t>mov3.com</t>
  </si>
  <si>
    <t>travelnewsnamibia.com</t>
  </si>
  <si>
    <t>der-w.de</t>
  </si>
  <si>
    <t>bmw-guide.ru</t>
  </si>
  <si>
    <t>ahyatishak.com</t>
  </si>
  <si>
    <t>kalterersee.com</t>
  </si>
  <si>
    <t>khoidauviet.com</t>
  </si>
  <si>
    <t>quorum-sensing.fr</t>
  </si>
  <si>
    <t>adoptandshop.org</t>
  </si>
  <si>
    <t>imaflora.org</t>
  </si>
  <si>
    <t>xn-----6kcatjtblopdnrifmgebre3s.xn--p1ai</t>
  </si>
  <si>
    <t>ÐºÑ€Ð°ÑÐ½Ð¾Ð´Ð°Ñ€-ÑÐ¿Ð»Ð¸Ñ‚-ÑÐ¸ÑÑ‚ÐµÐ¼Ñ‹.Ñ€Ñ„</t>
  </si>
  <si>
    <t>southerncrossvape.com.au</t>
  </si>
  <si>
    <t>mylovinglife.club</t>
  </si>
  <si>
    <t>fishingamigos.com</t>
  </si>
  <si>
    <t>gizmiz.com</t>
  </si>
  <si>
    <t>socialmediaimpact.com</t>
  </si>
  <si>
    <t>tausendberlin.com</t>
  </si>
  <si>
    <t>rtlradio.de</t>
  </si>
  <si>
    <t>hcandersen-homepage.dk</t>
  </si>
  <si>
    <t>nqt.fr</t>
  </si>
  <si>
    <t>magicmenderwizard.info</t>
  </si>
  <si>
    <t>aveda.co.jp</t>
  </si>
  <si>
    <t>babyplanner.mx</t>
  </si>
  <si>
    <t>workerman.net</t>
  </si>
  <si>
    <t>adiranto.org</t>
  </si>
  <si>
    <t>gun-play.pl</t>
  </si>
  <si>
    <t>manotvet.ru</t>
  </si>
  <si>
    <t>uuu.ru</t>
  </si>
  <si>
    <t>boltoncastle.co.uk</t>
  </si>
  <si>
    <t>hao1111.cn</t>
  </si>
  <si>
    <t>cqguangji.com</t>
  </si>
  <si>
    <t>futuready.com</t>
  </si>
  <si>
    <t>hab-inc.com</t>
  </si>
  <si>
    <t>mylibertyfurniture.com</t>
  </si>
  <si>
    <t>rigosautomotive.com</t>
  </si>
  <si>
    <t>thespringscostarica.com</t>
  </si>
  <si>
    <t>wuerth-industrie.com</t>
  </si>
  <si>
    <t>aytorota.es</t>
  </si>
  <si>
    <t>raromainvest.ro</t>
  </si>
  <si>
    <t>pokupkivinternete.ru</t>
  </si>
  <si>
    <t>stylenews.ru</t>
  </si>
  <si>
    <t>christianlouboutinshoes-ctb.com</t>
  </si>
  <si>
    <t>du8w.com</t>
  </si>
  <si>
    <t>labcompliance.com</t>
  </si>
  <si>
    <t>meta-online.com</t>
  </si>
  <si>
    <t>orlajames.com</t>
  </si>
  <si>
    <t>politique-actu.com</t>
  </si>
  <si>
    <t>valentinesdayfab.com</t>
  </si>
  <si>
    <t>weiweiwo.com</t>
  </si>
  <si>
    <t>gemms.fr</t>
  </si>
  <si>
    <t>vo.lv</t>
  </si>
  <si>
    <t>iila.org</t>
  </si>
  <si>
    <t>tillhecomes.org</t>
  </si>
  <si>
    <t>marketerplus.pl</t>
  </si>
  <si>
    <t>arispro.ru</t>
  </si>
  <si>
    <t>magazin01.ru</t>
  </si>
  <si>
    <t>selnov.ru</t>
  </si>
  <si>
    <t>windsor.ru</t>
  </si>
  <si>
    <t>evgor.com.tr</t>
  </si>
  <si>
    <t>tomcat.vet</t>
  </si>
  <si>
    <t>ceritadewasaori.com</t>
  </si>
  <si>
    <t>f1pulse.com</t>
  </si>
  <si>
    <t>kliqqi.com</t>
  </si>
  <si>
    <t>nationalgranitecentre.com</t>
  </si>
  <si>
    <t>ca-paris.fr</t>
  </si>
  <si>
    <t>off-grid.info</t>
  </si>
  <si>
    <t>dnb.lv</t>
  </si>
  <si>
    <t>bipolaroids.net</t>
  </si>
  <si>
    <t>slotblog.net</t>
  </si>
  <si>
    <t>ldsphilanthropies.org</t>
  </si>
  <si>
    <t>cvk-clinic.ru</t>
  </si>
  <si>
    <t>ryanair.co.uk</t>
  </si>
  <si>
    <t>altaleb.ca</t>
  </si>
  <si>
    <t>ebrandon.ca</t>
  </si>
  <si>
    <t>atlantis-caps.com</t>
  </si>
  <si>
    <t>beasleyandhenley.com</t>
  </si>
  <si>
    <t>funio.com</t>
  </si>
  <si>
    <t>grandprofile.com</t>
  </si>
  <si>
    <t>i-perros.com</t>
  </si>
  <si>
    <t>weixiudianshi.com</t>
  </si>
  <si>
    <t>xiujukoo.com</t>
  </si>
  <si>
    <t>yachthavens.com</t>
  </si>
  <si>
    <t>artegic.de</t>
  </si>
  <si>
    <t>nationalmuseet.dk</t>
  </si>
  <si>
    <t>jikougakuen.jp</t>
  </si>
  <si>
    <t>japaneseemoticons.me</t>
  </si>
  <si>
    <t>penny4nasa.org</t>
  </si>
  <si>
    <t>ansobor.ru</t>
  </si>
  <si>
    <t>fundshub.ru</t>
  </si>
  <si>
    <t>irksib.ru</t>
  </si>
  <si>
    <t>lotosk.com.ua</t>
  </si>
  <si>
    <t>assepoester.com</t>
  </si>
  <si>
    <t>iphonefilmmaker.com</t>
  </si>
  <si>
    <t>tdenergoresurs.com</t>
  </si>
  <si>
    <t>tiremix.com</t>
  </si>
  <si>
    <t>ultrafileopener.com</t>
  </si>
  <si>
    <t>iyg.co.jp</t>
  </si>
  <si>
    <t>maminklub.lv</t>
  </si>
  <si>
    <t>bgav.org</t>
  </si>
  <si>
    <t>diendan.org</t>
  </si>
  <si>
    <t>finrussia.ru</t>
  </si>
  <si>
    <t>stimex-trade.ru</t>
  </si>
  <si>
    <t>sunkrimea.ru</t>
  </si>
  <si>
    <t>vipelectroniccigarette.co.uk</t>
  </si>
  <si>
    <t>enorsai.com.ar</t>
  </si>
  <si>
    <t>tckeda.com.cn</t>
  </si>
  <si>
    <t>cialis3fastdelivery.com</t>
  </si>
  <si>
    <t>cnnamador.com</t>
  </si>
  <si>
    <t>expressng.com</t>
  </si>
  <si>
    <t>guitardownunder.com</t>
  </si>
  <si>
    <t>homesteadnotes.com</t>
  </si>
  <si>
    <t>kipp.com</t>
  </si>
  <si>
    <t>usbox.com</t>
  </si>
  <si>
    <t>weishidun.com</t>
  </si>
  <si>
    <t>internetchemie.info</t>
  </si>
  <si>
    <t>genreenaction.net</t>
  </si>
  <si>
    <t>jamesmpowell.org</t>
  </si>
  <si>
    <t>comobzor.ru</t>
  </si>
  <si>
    <t>moneydigest.sg</t>
  </si>
  <si>
    <t>snappysnaps.co.uk</t>
  </si>
  <si>
    <t>eybl.at</t>
  </si>
  <si>
    <t>naitex.cn</t>
  </si>
  <si>
    <t>008fx.com</t>
  </si>
  <si>
    <t>ashpants.com</t>
  </si>
  <si>
    <t>aurumberg.com</t>
  </si>
  <si>
    <t>cnaaa12.com</t>
  </si>
  <si>
    <t>derekseaman.com</t>
  </si>
  <si>
    <t>sa516gr70-plate-factory.com</t>
  </si>
  <si>
    <t>spectralcoding.com</t>
  </si>
  <si>
    <t>crcava.es</t>
  </si>
  <si>
    <t>unipex.co.jp</t>
  </si>
  <si>
    <t>la-vache-libre.org</t>
  </si>
  <si>
    <t>se-unsa.org</t>
  </si>
  <si>
    <t>hmachosica.edu.pe</t>
  </si>
  <si>
    <t>iqfoto.ru</t>
  </si>
  <si>
    <t>nattagodis.se</t>
  </si>
  <si>
    <t>ulib.sk</t>
  </si>
  <si>
    <t>designculture.com.br</t>
  </si>
  <si>
    <t>1stphorm.com</t>
  </si>
  <si>
    <t>ahzxzg.com</t>
  </si>
  <si>
    <t>theparentingplace.com</t>
  </si>
  <si>
    <t>verypink.com</t>
  </si>
  <si>
    <t>mellesleg.hu</t>
  </si>
  <si>
    <t>pikup5th.in</t>
  </si>
  <si>
    <t>appsupport.jp</t>
  </si>
  <si>
    <t>arearesearch.co.jp</t>
  </si>
  <si>
    <t>performancexpress.org</t>
  </si>
  <si>
    <t>vivanatura.org</t>
  </si>
  <si>
    <t>billiardsforum.com</t>
  </si>
  <si>
    <t>editions-allia.com</t>
  </si>
  <si>
    <t>imgtaxi.com</t>
  </si>
  <si>
    <t>ntr-school.com</t>
  </si>
  <si>
    <t>szifon.com</t>
  </si>
  <si>
    <t>urbangrace.com</t>
  </si>
  <si>
    <t>narcissusangelidis.gr</t>
  </si>
  <si>
    <t>brighttech.in</t>
  </si>
  <si>
    <t>adultfrienedfinder5.info</t>
  </si>
  <si>
    <t>crazymasscouponcode.net</t>
  </si>
  <si>
    <t>havn.no</t>
  </si>
  <si>
    <t>sncd.org</t>
  </si>
  <si>
    <t>pychotka.pl</t>
  </si>
  <si>
    <t>excanto.se</t>
  </si>
  <si>
    <t>adeex.co.uk</t>
  </si>
  <si>
    <t>buycialiswithoff.com</t>
  </si>
  <si>
    <t>garciajeans.com</t>
  </si>
  <si>
    <t>groupeparkavenue.com</t>
  </si>
  <si>
    <t>niagaracn.com</t>
  </si>
  <si>
    <t>adieconnect.fr</t>
  </si>
  <si>
    <t>onderwijsgeschillen.nl</t>
  </si>
  <si>
    <t>turgot.org</t>
  </si>
  <si>
    <t>guardavto1.ru</t>
  </si>
  <si>
    <t>svpressa-nn.ru</t>
  </si>
  <si>
    <t>kirunalapland.se</t>
  </si>
  <si>
    <t>somerset.org.uk</t>
  </si>
  <si>
    <t>alwasatalsakafy.com</t>
  </si>
  <si>
    <t>competitiondiesel.com</t>
  </si>
  <si>
    <t>corecapital-talent.com</t>
  </si>
  <si>
    <t>gowanuslounge.com</t>
  </si>
  <si>
    <t>medicalhealthguide.com</t>
  </si>
  <si>
    <t>scavtc.com</t>
  </si>
  <si>
    <t>securedata-trans.com</t>
  </si>
  <si>
    <t>ubuntizando.com</t>
  </si>
  <si>
    <t>verowalpole.com</t>
  </si>
  <si>
    <t>yerbamarket.com</t>
  </si>
  <si>
    <t>erg.eu</t>
  </si>
  <si>
    <t>hps.hr</t>
  </si>
  <si>
    <t>americandrivingsociety.org</t>
  </si>
  <si>
    <t>infoaging.org</t>
  </si>
  <si>
    <t>nationalunitygovernment.org</t>
  </si>
  <si>
    <t>nikefreerunshop.us</t>
  </si>
  <si>
    <t>seat.at</t>
  </si>
  <si>
    <t>allpartsstore.com</t>
  </si>
  <si>
    <t>arcademi.com</t>
  </si>
  <si>
    <t>blackantkingpills.com</t>
  </si>
  <si>
    <t>mexicomanufacturingevents.com</t>
  </si>
  <si>
    <t>noahseventvenue.com</t>
  </si>
  <si>
    <t>sp-gomin.com</t>
  </si>
  <si>
    <t>vitech-apac.com</t>
  </si>
  <si>
    <t>wktn.com</t>
  </si>
  <si>
    <t>micro-epsilon.de</t>
  </si>
  <si>
    <t>cortana.es</t>
  </si>
  <si>
    <t>running.es</t>
  </si>
  <si>
    <t>viatorcom.fr</t>
  </si>
  <si>
    <t>fisheriesireland.ie</t>
  </si>
  <si>
    <t>medsocietiesforclimatehealth.org</t>
  </si>
  <si>
    <t>schoolsofhopefoundation.org</t>
  </si>
  <si>
    <t>citroens-club.ru</t>
  </si>
  <si>
    <t>invur.ru</t>
  </si>
  <si>
    <t>orbitaservisvbg.ru</t>
  </si>
  <si>
    <t>volgoproc.ru</t>
  </si>
  <si>
    <t>londonproductvisuals.co.uk</t>
  </si>
  <si>
    <t>vkconcerts.be</t>
  </si>
  <si>
    <t>aimoenadia.com</t>
  </si>
  <si>
    <t>hardpresseditions.com</t>
  </si>
  <si>
    <t>icstechnologies.com</t>
  </si>
  <si>
    <t>realcemasculinobr.com</t>
  </si>
  <si>
    <t>revellphotography.com</t>
  </si>
  <si>
    <t>scottscheapflights.com</t>
  </si>
  <si>
    <t>snowell.com</t>
  </si>
  <si>
    <t>viralpatriot.com</t>
  </si>
  <si>
    <t>visualmodo.com</t>
  </si>
  <si>
    <t>wordmusic.com</t>
  </si>
  <si>
    <t>infos.link</t>
  </si>
  <si>
    <t>audioverse.org</t>
  </si>
  <si>
    <t>coglcs.org</t>
  </si>
  <si>
    <t>polnord.pl</t>
  </si>
  <si>
    <t>epioneiro.pt</t>
  </si>
  <si>
    <t>grandbrighton.co.uk</t>
  </si>
  <si>
    <t>www.deuces.uk</t>
  </si>
  <si>
    <t>sxsfxz.gov.cn</t>
  </si>
  <si>
    <t>bike-design.com</t>
  </si>
  <si>
    <t>brevardlostpets.com</t>
  </si>
  <si>
    <t>fifa16coinsvip.com</t>
  </si>
  <si>
    <t>hilaryseatwell.com</t>
  </si>
  <si>
    <t>maixepmaitonantam.com</t>
  </si>
  <si>
    <t>meandem.com</t>
  </si>
  <si>
    <t>sainte-roseline.com</t>
  </si>
  <si>
    <t>teleelx.es</t>
  </si>
  <si>
    <t>nowdownload.eu</t>
  </si>
  <si>
    <t>4pc.moscow</t>
  </si>
  <si>
    <t>lamalla.net</t>
  </si>
  <si>
    <t>framacarte.org</t>
  </si>
  <si>
    <t>unikassa.ru</t>
  </si>
  <si>
    <t>bankoftieling.com</t>
  </si>
  <si>
    <t>bclstore.com</t>
  </si>
  <si>
    <t>colpisa.com</t>
  </si>
  <si>
    <t>ddw-online.com</t>
  </si>
  <si>
    <t>federalresumewriter.com</t>
  </si>
  <si>
    <t>lzsxdk.com</t>
  </si>
  <si>
    <t>madriverunion.com</t>
  </si>
  <si>
    <t>musicstreetjournal.com</t>
  </si>
  <si>
    <t>ramseslife.com</t>
  </si>
  <si>
    <t>tapsmart.com</t>
  </si>
  <si>
    <t>wtg-online.com</t>
  </si>
  <si>
    <t>ylhsjzzs.com</t>
  </si>
  <si>
    <t>milanolinate.eu</t>
  </si>
  <si>
    <t>toptrade.it</t>
  </si>
  <si>
    <t>gigocn.net</t>
  </si>
  <si>
    <t>jazzaab.net</t>
  </si>
  <si>
    <t>marine-e.net</t>
  </si>
  <si>
    <t>horse-games.org</t>
  </si>
  <si>
    <t>postcardcollector.org</t>
  </si>
  <si>
    <t>cvetutcvety.ru</t>
  </si>
  <si>
    <t>canlisohbethatti.us</t>
  </si>
  <si>
    <t>betaforums.xyz</t>
  </si>
  <si>
    <t>engesert.com.br</t>
  </si>
  <si>
    <t>mam-com.by</t>
  </si>
  <si>
    <t>sammydress.cc</t>
  </si>
  <si>
    <t>appenzellerzeitung.ch</t>
  </si>
  <si>
    <t>deltacounty.com</t>
  </si>
  <si>
    <t>doctorsecrets.com</t>
  </si>
  <si>
    <t>eternitynaturalscleanse.com</t>
  </si>
  <si>
    <t>francefestivals.com</t>
  </si>
  <si>
    <t>larrywillis.com</t>
  </si>
  <si>
    <t>lemnsissay.com</t>
  </si>
  <si>
    <t>livernoismotorsports.com</t>
  </si>
  <si>
    <t>slowmama.com</t>
  </si>
  <si>
    <t>theconcreteworld.com</t>
  </si>
  <si>
    <t>paris.es</t>
  </si>
  <si>
    <t>atmoda.eu</t>
  </si>
  <si>
    <t>ixolipsia.gr</t>
  </si>
  <si>
    <t>zichtadviseurs.nl</t>
  </si>
  <si>
    <t>den-za-dnem.ru</t>
  </si>
  <si>
    <t>skp-profi.ru</t>
  </si>
  <si>
    <t>ukoakdoors.co.uk</t>
  </si>
  <si>
    <t>weetwood.co.uk</t>
  </si>
  <si>
    <t>poppyscotland.org.uk</t>
  </si>
  <si>
    <t>rongyao.cn</t>
  </si>
  <si>
    <t>afashionloveaffair.com</t>
  </si>
  <si>
    <t>airfax.com</t>
  </si>
  <si>
    <t>astralcodes.com</t>
  </si>
  <si>
    <t>bayequityhomeloans.com</t>
  </si>
  <si>
    <t>bowlersjournal.com</t>
  </si>
  <si>
    <t>buildingachickencoop.com</t>
  </si>
  <si>
    <t>freetded.com</t>
  </si>
  <si>
    <t>hypnose-mieux-etre.com</t>
  </si>
  <si>
    <t>iwanttodrawacatforyou.com</t>
  </si>
  <si>
    <t>occultic-nine.com</t>
  </si>
  <si>
    <t>pressheretv.com</t>
  </si>
  <si>
    <t>swarminteractive.com</t>
  </si>
  <si>
    <t>thunderranchinc.com</t>
  </si>
  <si>
    <t>tvburabha.com</t>
  </si>
  <si>
    <t>dasnagelforum.de</t>
  </si>
  <si>
    <t>sepago.de</t>
  </si>
  <si>
    <t>designercandies.net</t>
  </si>
  <si>
    <t>pefcnederland.nl</t>
  </si>
  <si>
    <t>harriscountyso.org</t>
  </si>
  <si>
    <t>oneutah.org</t>
  </si>
  <si>
    <t>sindicatoandaluz.org</t>
  </si>
  <si>
    <t>diyarbakir.gov.tr</t>
  </si>
  <si>
    <t>51tbj.com</t>
  </si>
  <si>
    <t>avlogbook.com</t>
  </si>
  <si>
    <t>capitalfarmcredit.com</t>
  </si>
  <si>
    <t>cheapcarinsuranceps.com</t>
  </si>
  <si>
    <t>cialis7freepills.com</t>
  </si>
  <si>
    <t>dressthatman.com</t>
  </si>
  <si>
    <t>hernandochamber.com</t>
  </si>
  <si>
    <t>interneteclub.com</t>
  </si>
  <si>
    <t>lecircuit.com</t>
  </si>
  <si>
    <t>polesportcenter.com</t>
  </si>
  <si>
    <t>safetybasement.com</t>
  </si>
  <si>
    <t>sallycorp.com</t>
  </si>
  <si>
    <t>smokersclubinc.com</t>
  </si>
  <si>
    <t>turizmguncel.com</t>
  </si>
  <si>
    <t>turkishbank.com</t>
  </si>
  <si>
    <t>mob-dev.fr</t>
  </si>
  <si>
    <t>nettomorrow.hu</t>
  </si>
  <si>
    <t>asahigs.co.jp</t>
  </si>
  <si>
    <t>businessproductsupplies.org</t>
  </si>
  <si>
    <t>click.org</t>
  </si>
  <si>
    <t>redinet.org</t>
  </si>
  <si>
    <t>thefilmcollaborative.org</t>
  </si>
  <si>
    <t>sunduk.ru</t>
  </si>
  <si>
    <t>tabletkinapotencje24pl.science</t>
  </si>
  <si>
    <t>eorailway.co.uk</t>
  </si>
  <si>
    <t>burdbroscustomarcade.us</t>
  </si>
  <si>
    <t>mira.be</t>
  </si>
  <si>
    <t>carinsurancequotefy.com</t>
  </si>
  <si>
    <t>cybercucina.com</t>
  </si>
  <si>
    <t>f1toh1.com</t>
  </si>
  <si>
    <t>factorquemagrasa.com</t>
  </si>
  <si>
    <t>huayrin.com</t>
  </si>
  <si>
    <t>nmglabs.com</t>
  </si>
  <si>
    <t>candidats.fr</t>
  </si>
  <si>
    <t>cauchy.mobi</t>
  </si>
  <si>
    <t>boothedog.net</t>
  </si>
  <si>
    <t>ec-dejavu.net</t>
  </si>
  <si>
    <t>new-forum.net</t>
  </si>
  <si>
    <t>xx-system.net</t>
  </si>
  <si>
    <t>demarne.nl</t>
  </si>
  <si>
    <t>cimed.org</t>
  </si>
  <si>
    <t>nationalexchangeclub.org</t>
  </si>
  <si>
    <t>greenparrot.pl</t>
  </si>
  <si>
    <t>phoenixrostov.ru</t>
  </si>
  <si>
    <t>sutr.ru</t>
  </si>
  <si>
    <t>catholicchurch.org.uk</t>
  </si>
  <si>
    <t>verdikking-penisxxl.xyz</t>
  </si>
  <si>
    <t>reedgiftfairs.com.au</t>
  </si>
  <si>
    <t>theaca.net.au</t>
  </si>
  <si>
    <t>626nightmarket.com</t>
  </si>
  <si>
    <t>gamewell-fci.com</t>
  </si>
  <si>
    <t>gdyc998.com</t>
  </si>
  <si>
    <t>mypiada.com</t>
  </si>
  <si>
    <t>toancaucorp.com</t>
  </si>
  <si>
    <t>ipseduc.eu</t>
  </si>
  <si>
    <t>singlemilano.it</t>
  </si>
  <si>
    <t>segapro.net</t>
  </si>
  <si>
    <t>kanker-actueel.nl</t>
  </si>
  <si>
    <t>poobies.nl</t>
  </si>
  <si>
    <t>artworkscincinnati.org</t>
  </si>
  <si>
    <t>yestolifenotomining.org</t>
  </si>
  <si>
    <t>tabletkinamase24pl.science</t>
  </si>
  <si>
    <t>te.gov.ua</t>
  </si>
  <si>
    <t>a-zsandiegobeaches.com</t>
  </si>
  <si>
    <t>akmgsi.com</t>
  </si>
  <si>
    <t>athomesense.com</t>
  </si>
  <si>
    <t>babies-and-sign-language.com</t>
  </si>
  <si>
    <t>casinolibro.com</t>
  </si>
  <si>
    <t>dldtp.com</t>
  </si>
  <si>
    <t>highspeedgear.com</t>
  </si>
  <si>
    <t>mealime.com</t>
  </si>
  <si>
    <t>seabrookwa.com</t>
  </si>
  <si>
    <t>soprabanking.com</t>
  </si>
  <si>
    <t>starfinefoods.com</t>
  </si>
  <si>
    <t>wanttoknowit.com</t>
  </si>
  <si>
    <t>zwtest.com</t>
  </si>
  <si>
    <t>ilovetshirts.net</t>
  </si>
  <si>
    <t>illw.net</t>
  </si>
  <si>
    <t>bbz-regeling.nl</t>
  </si>
  <si>
    <t>oud-beijerland.nl</t>
  </si>
  <si>
    <t>rebuildchristchurch.co.nz</t>
  </si>
  <si>
    <t>fitzgeraldreserve.org</t>
  </si>
  <si>
    <t>scopeny.org</t>
  </si>
  <si>
    <t>theastronomer.org</t>
  </si>
  <si>
    <t>uiccu.org</t>
  </si>
  <si>
    <t>bsl.org.tr</t>
  </si>
  <si>
    <t>caspa.tv</t>
  </si>
  <si>
    <t>asta.edu.au</t>
  </si>
  <si>
    <t>cancerrus.com</t>
  </si>
  <si>
    <t>chaletsphilippe.com</t>
  </si>
  <si>
    <t>eticaretmag.com</t>
  </si>
  <si>
    <t>junglelodges.com</t>
  </si>
  <si>
    <t>lepapierstudio.com</t>
  </si>
  <si>
    <t>myspottalent.com</t>
  </si>
  <si>
    <t>ontha.com</t>
  </si>
  <si>
    <t>threemsrestaurant.com</t>
  </si>
  <si>
    <t>vgtribune.com</t>
  </si>
  <si>
    <t>fashionunited.es</t>
  </si>
  <si>
    <t>sec.es</t>
  </si>
  <si>
    <t>apartmani-padovan.net</t>
  </si>
  <si>
    <t>parvis.net</t>
  </si>
  <si>
    <t>gral.pl</t>
  </si>
  <si>
    <t>pq.pl</t>
  </si>
  <si>
    <t>provl.ro</t>
  </si>
  <si>
    <t>certifications.ru</t>
  </si>
  <si>
    <t>domgogolya.ru</t>
  </si>
  <si>
    <t>websingles.at</t>
  </si>
  <si>
    <t>fairdinkumsheds.com.au</t>
  </si>
  <si>
    <t>voopter.com.br</t>
  </si>
  <si>
    <t>jalu.ch</t>
  </si>
  <si>
    <t>bjwl.org.cn</t>
  </si>
  <si>
    <t>bellacollina.com</t>
  </si>
  <si>
    <t>calebhanson.com</t>
  </si>
  <si>
    <t>chippewaresources.com</t>
  </si>
  <si>
    <t>countercentral.com</t>
  </si>
  <si>
    <t>csceagle.com</t>
  </si>
  <si>
    <t>dieberater.com</t>
  </si>
  <si>
    <t>freshbitesdaily.com</t>
  </si>
  <si>
    <t>gettitlesearchesintexas.com</t>
  </si>
  <si>
    <t>go2oaxaca.com</t>
  </si>
  <si>
    <t>healthprograme.com</t>
  </si>
  <si>
    <t>safety-int.com</t>
  </si>
  <si>
    <t>srsportal.com</t>
  </si>
  <si>
    <t>successcreeations.com</t>
  </si>
  <si>
    <t>wvodesigns.com</t>
  </si>
  <si>
    <t>stophiphop.de</t>
  </si>
  <si>
    <t>sasebo-cci.or.jp</t>
  </si>
  <si>
    <t>survey-reviews.net</t>
  </si>
  <si>
    <t>uitinenschede.nl</t>
  </si>
  <si>
    <t>uwt.org</t>
  </si>
  <si>
    <t>meblehotelowe-uzywane.pl</t>
  </si>
  <si>
    <t>classicgallery.ru</t>
  </si>
  <si>
    <t>depotwpf.ru</t>
  </si>
  <si>
    <t>mrtranslate.ru</t>
  </si>
  <si>
    <t>sandvik-coromant.ru</t>
  </si>
  <si>
    <t>ukpaydayloanstc.co.uk</t>
  </si>
  <si>
    <t>sciencelearningcentres.org.uk</t>
  </si>
  <si>
    <t>seat.ch</t>
  </si>
  <si>
    <t>anniedillard.com</t>
  </si>
  <si>
    <t>austintxhomeforsale.com</t>
  </si>
  <si>
    <t>hockey-asia.com</t>
  </si>
  <si>
    <t>homestead-livingtoday.com</t>
  </si>
  <si>
    <t>ijpjournal.com</t>
  </si>
  <si>
    <t>marylandmmjdoctors.com</t>
  </si>
  <si>
    <t>mihanwp.com</t>
  </si>
  <si>
    <t>pigskinpursuit.com</t>
  </si>
  <si>
    <t>thegalleriesofsyracuse.com</t>
  </si>
  <si>
    <t>hpfsc.de</t>
  </si>
  <si>
    <t>ahc-net.co.jp</t>
  </si>
  <si>
    <t>sakurakosan.jp</t>
  </si>
  <si>
    <t>ibrarian.net</t>
  </si>
  <si>
    <t>nun.nu</t>
  </si>
  <si>
    <t>genealogysearch.org</t>
  </si>
  <si>
    <t>optiquest.org</t>
  </si>
  <si>
    <t>touchshop.org</t>
  </si>
  <si>
    <t>kabi.si</t>
  </si>
  <si>
    <t>ifiteg.edu.br</t>
  </si>
  <si>
    <t>stoptabac.ch</t>
  </si>
  <si>
    <t>360zhaohuo.com</t>
  </si>
  <si>
    <t>98five.com</t>
  </si>
  <si>
    <t>boatbasincafe.com</t>
  </si>
  <si>
    <t>btvdeals.com</t>
  </si>
  <si>
    <t>ipllivet20streaming.com</t>
  </si>
  <si>
    <t>jacobbromwell.com</t>
  </si>
  <si>
    <t>miyacojima.com</t>
  </si>
  <si>
    <t>primaltoad.com</t>
  </si>
  <si>
    <t>t9oor.com</t>
  </si>
  <si>
    <t>takeonthenews.com</t>
  </si>
  <si>
    <t>tsukiyominoza.com</t>
  </si>
  <si>
    <t>vfnfiberglass.com</t>
  </si>
  <si>
    <t>jeep.es</t>
  </si>
  <si>
    <t>briskmagazine.nl</t>
  </si>
  <si>
    <t>gdgkw.org</t>
  </si>
  <si>
    <t>stalkinghelpline.org</t>
  </si>
  <si>
    <t>iplogger.ru</t>
  </si>
  <si>
    <t>sady-urala.ru</t>
  </si>
  <si>
    <t>zabarankoy.ru</t>
  </si>
  <si>
    <t>archivospc.com</t>
  </si>
  <si>
    <t>artwhino.com</t>
  </si>
  <si>
    <t>bewegingstechnologie.com</t>
  </si>
  <si>
    <t>chiesigroup.com</t>
  </si>
  <si>
    <t>envialia.com</t>
  </si>
  <si>
    <t>french-lessons-msf.com</t>
  </si>
  <si>
    <t>healthcarespeakers.com</t>
  </si>
  <si>
    <t>independencedaymystreet.com</t>
  </si>
  <si>
    <t>joannesimon.com</t>
  </si>
  <si>
    <t>selfsuccessforyou.com</t>
  </si>
  <si>
    <t>shipleydonuts.com</t>
  </si>
  <si>
    <t>sitetourism.com</t>
  </si>
  <si>
    <t>wirecare.com</t>
  </si>
  <si>
    <t>yehoodi.com</t>
  </si>
  <si>
    <t>ingesidee.de</t>
  </si>
  <si>
    <t>runte-marsberg.de</t>
  </si>
  <si>
    <t>vidampark.hu</t>
  </si>
  <si>
    <t>backupresourcemate.info</t>
  </si>
  <si>
    <t>pay.ir</t>
  </si>
  <si>
    <t>cyas.jp</t>
  </si>
  <si>
    <t>collegedegreesguide.net</t>
  </si>
  <si>
    <t>theselecter.net</t>
  </si>
  <si>
    <t>scheerenfoppen.nl</t>
  </si>
  <si>
    <t>zbc.nu</t>
  </si>
  <si>
    <t>ivbest.ru</t>
  </si>
  <si>
    <t>besthelper.com.sg</t>
  </si>
  <si>
    <t>robinson.co.th</t>
  </si>
  <si>
    <t>dpstream.yt</t>
  </si>
  <si>
    <t>beanscenemag.com.au</t>
  </si>
  <si>
    <t>stratacommunity.org.au</t>
  </si>
  <si>
    <t>51chuli.com</t>
  </si>
  <si>
    <t>a5gkxc03msvlscj.com</t>
  </si>
  <si>
    <t>austinhiphopscene.com</t>
  </si>
  <si>
    <t>engineeredgarments.com</t>
  </si>
  <si>
    <t>expressyoursecrets.com</t>
  </si>
  <si>
    <t>gmoobzor.com</t>
  </si>
  <si>
    <t>gnvmedical.com</t>
  </si>
  <si>
    <t>jaxfishhouse.com</t>
  </si>
  <si>
    <t>kickstartcommerce.com</t>
  </si>
  <si>
    <t>meghansh.com</t>
  </si>
  <si>
    <t>methodfitness.com</t>
  </si>
  <si>
    <t>pqitprojects.com</t>
  </si>
  <si>
    <t>thedougjonesexperience.com</t>
  </si>
  <si>
    <t>travelplanet24.com</t>
  </si>
  <si>
    <t>beautyfee-anastasia.de</t>
  </si>
  <si>
    <t>diaznet.de</t>
  </si>
  <si>
    <t>deliahw.edu.hk</t>
  </si>
  <si>
    <t>polgarportal.hu</t>
  </si>
  <si>
    <t>coaching2.info</t>
  </si>
  <si>
    <t>takiya.co.jp</t>
  </si>
  <si>
    <t>advin.kz</t>
  </si>
  <si>
    <t>custombuiltloghomes.net</t>
  </si>
  <si>
    <t>chog.org</t>
  </si>
  <si>
    <t>collieclubofamerica.org</t>
  </si>
  <si>
    <t>forumpoker.org</t>
  </si>
  <si>
    <t>marylandbuilders.org</t>
  </si>
  <si>
    <t>veinternational.org</t>
  </si>
  <si>
    <t>overcore.pl</t>
  </si>
  <si>
    <t>ibs-m.ru</t>
  </si>
  <si>
    <t>klobasovamanufaktura.sk</t>
  </si>
  <si>
    <t>jrcdiamantados.com.br</t>
  </si>
  <si>
    <t>alalamyaclean.com</t>
  </si>
  <si>
    <t>alphashirt.com</t>
  </si>
  <si>
    <t>bbastrodesigns.com</t>
  </si>
  <si>
    <t>e-sanuki.com</t>
  </si>
  <si>
    <t>jimi168.com</t>
  </si>
  <si>
    <t>lifealive.com</t>
  </si>
  <si>
    <t>logonerds.com</t>
  </si>
  <si>
    <t>luxurysarasotarealestate.com</t>
  </si>
  <si>
    <t>medcomrn.com</t>
  </si>
  <si>
    <t>museedelalavande.com</t>
  </si>
  <si>
    <t>precisepet.com</t>
  </si>
  <si>
    <t>skarcha.com</t>
  </si>
  <si>
    <t>targetednews.com</t>
  </si>
  <si>
    <t>thesecretofdeliberatecreation.com</t>
  </si>
  <si>
    <t>wewerepromisedjetpacks.com</t>
  </si>
  <si>
    <t>meani.co.il</t>
  </si>
  <si>
    <t>creatorlink.net</t>
  </si>
  <si>
    <t>kinomoov.net</t>
  </si>
  <si>
    <t>bcphysio.org</t>
  </si>
  <si>
    <t>oxigeno.com.pe</t>
  </si>
  <si>
    <t>content-bis.com.ru</t>
  </si>
  <si>
    <t>dailycars.ru</t>
  </si>
  <si>
    <t>inrevu.ru</t>
  </si>
  <si>
    <t>setano.ru</t>
  </si>
  <si>
    <t>businessmag.co.uk</t>
  </si>
  <si>
    <t>onlineautomotive.co.uk</t>
  </si>
  <si>
    <t>facesexy.com.br</t>
  </si>
  <si>
    <t>imagine.cc</t>
  </si>
  <si>
    <t>20dollarbanners.com</t>
  </si>
  <si>
    <t>alhajricorporation.com</t>
  </si>
  <si>
    <t>anaspec.com</t>
  </si>
  <si>
    <t>camsense.com</t>
  </si>
  <si>
    <t>cheapcialista.com</t>
  </si>
  <si>
    <t>chem-24.com</t>
  </si>
  <si>
    <t>freedomsports.com</t>
  </si>
  <si>
    <t>halongbuzz.com</t>
  </si>
  <si>
    <t>janatzeldesign.com</t>
  </si>
  <si>
    <t>junengsw.com</t>
  </si>
  <si>
    <t>kidscodecs.com</t>
  </si>
  <si>
    <t>norcalshotblast.com</t>
  </si>
  <si>
    <t>nvidiavga.com</t>
  </si>
  <si>
    <t>principalglobal.com</t>
  </si>
  <si>
    <t>sustainabilityadvantage.com</t>
  </si>
  <si>
    <t>tjrunforcharity.com</t>
  </si>
  <si>
    <t>ulyssespress.com</t>
  </si>
  <si>
    <t>watkoh.com</t>
  </si>
  <si>
    <t>ebootis.de</t>
  </si>
  <si>
    <t>jjkavanagh.ie</t>
  </si>
  <si>
    <t>accmuseum.org</t>
  </si>
  <si>
    <t>basiloneparade.org</t>
  </si>
  <si>
    <t>crjc.org</t>
  </si>
  <si>
    <t>guildford-cathedral.org</t>
  </si>
  <si>
    <t>oregonforests.org</t>
  </si>
  <si>
    <t>pepco.pl</t>
  </si>
  <si>
    <t>all4aquarium.ru</t>
  </si>
  <si>
    <t>belonika.ru</t>
  </si>
  <si>
    <t>trizna.ru</t>
  </si>
  <si>
    <t>buyvaltrex.webcam</t>
  </si>
  <si>
    <t>arrozcodil.com.br</t>
  </si>
  <si>
    <t>star-net.cn</t>
  </si>
  <si>
    <t>bizcalcs.com</t>
  </si>
  <si>
    <t>ceresio7.com</t>
  </si>
  <si>
    <t>defraudingamerica.com</t>
  </si>
  <si>
    <t>emulemule.com</t>
  </si>
  <si>
    <t>faithbase.com</t>
  </si>
  <si>
    <t>fastcharge.com</t>
  </si>
  <si>
    <t>fuckedinparkslope.com</t>
  </si>
  <si>
    <t>lamariteultrashake.com</t>
  </si>
  <si>
    <t>macdonaldandcompany.com</t>
  </si>
  <si>
    <t>myhamiltonaccountant.com</t>
  </si>
  <si>
    <t>placeyourlinks.com</t>
  </si>
  <si>
    <t>port64.com</t>
  </si>
  <si>
    <t>rawwine.com</t>
  </si>
  <si>
    <t>slidegenius.com</t>
  </si>
  <si>
    <t>sqmzzx.com</t>
  </si>
  <si>
    <t>townsendpress.com</t>
  </si>
  <si>
    <t>zcdzce.com</t>
  </si>
  <si>
    <t>amfgrafenau.de</t>
  </si>
  <si>
    <t>martimcerere.edu.ec</t>
  </si>
  <si>
    <t>musee-chateau-compiegne.fr</t>
  </si>
  <si>
    <t>robertwalters.co.jp</t>
  </si>
  <si>
    <t>brooklynrail.net</t>
  </si>
  <si>
    <t>pixtale.net</t>
  </si>
  <si>
    <t>word-writes.net</t>
  </si>
  <si>
    <t>aopc.org</t>
  </si>
  <si>
    <t>digitalstudies.org</t>
  </si>
  <si>
    <t>historicrugby.org</t>
  </si>
  <si>
    <t>biotechnolog.pl</t>
  </si>
  <si>
    <t>latajacydywan.net.pl</t>
  </si>
  <si>
    <t>goodlife.tw</t>
  </si>
  <si>
    <t>firstclasswatches.co.uk</t>
  </si>
  <si>
    <t>ne-derbyshire.gov.uk</t>
  </si>
  <si>
    <t>dynaball.at</t>
  </si>
  <si>
    <t>qtac.edu.au</t>
  </si>
  <si>
    <t>dicc.com.cn</t>
  </si>
  <si>
    <t>binz.com</t>
  </si>
  <si>
    <t>buyyslheelssale.com</t>
  </si>
  <si>
    <t>christiesgreatestates.com</t>
  </si>
  <si>
    <t>dearborn.com</t>
  </si>
  <si>
    <t>droking.com</t>
  </si>
  <si>
    <t>episencial.com</t>
  </si>
  <si>
    <t>mikelayestaran.com</t>
  </si>
  <si>
    <t>mtgry.com</t>
  </si>
  <si>
    <t>nucanoe.com</t>
  </si>
  <si>
    <t>seedsofchangefoods.com</t>
  </si>
  <si>
    <t>uppropertywala.com</t>
  </si>
  <si>
    <t>urban-expo.com</t>
  </si>
  <si>
    <t>ychsw.com</t>
  </si>
  <si>
    <t>oc-i.jp</t>
  </si>
  <si>
    <t>criolo.net</t>
  </si>
  <si>
    <t>mytestarea.net</t>
  </si>
  <si>
    <t>ok3.net</t>
  </si>
  <si>
    <t>maritiemdigitaal.nl</t>
  </si>
  <si>
    <t>azadiradio.org</t>
  </si>
  <si>
    <t>cloggie.org</t>
  </si>
  <si>
    <t>iowajobs.org</t>
  </si>
  <si>
    <t>ncce.org</t>
  </si>
  <si>
    <t>tampabay.org</t>
  </si>
  <si>
    <t>ic.gov.pl</t>
  </si>
  <si>
    <t>boncrusher.ru</t>
  </si>
  <si>
    <t>hippy.ru</t>
  </si>
  <si>
    <t>medvedev-da.ru</t>
  </si>
  <si>
    <t>smartvideos.ru</t>
  </si>
  <si>
    <t>sovnarkom.ru</t>
  </si>
  <si>
    <t>bookofraonlinespielenechtgeldbonus.tech</t>
  </si>
  <si>
    <t>buycialis.top</t>
  </si>
  <si>
    <t>africa-sports.tv</t>
  </si>
  <si>
    <t>carbasics.co.uk</t>
  </si>
  <si>
    <t>majesticsaigon.com.vn</t>
  </si>
  <si>
    <t>freshpromotions.com.au</t>
  </si>
  <si>
    <t>communionwithlove.com</t>
  </si>
  <si>
    <t>ecta-lsr.com</t>
  </si>
  <si>
    <t>grupointercom.com</t>
  </si>
  <si>
    <t>ifaparis.com</t>
  </si>
  <si>
    <t>love-scent.com</t>
  </si>
  <si>
    <t>pfm.com</t>
  </si>
  <si>
    <t>pmdbeauty.com</t>
  </si>
  <si>
    <t>raakachocolate.com</t>
  </si>
  <si>
    <t>saudihits.com</t>
  </si>
  <si>
    <t>singularitysummit.com</t>
  </si>
  <si>
    <t>stevefarber.com</t>
  </si>
  <si>
    <t>stonesandtimber.com</t>
  </si>
  <si>
    <t>uslawns.com</t>
  </si>
  <si>
    <t>visitgulf.com</t>
  </si>
  <si>
    <t>waldmannlighting.com</t>
  </si>
  <si>
    <t>fsa.gr</t>
  </si>
  <si>
    <t>shima-dent.jp</t>
  </si>
  <si>
    <t>odd.net</t>
  </si>
  <si>
    <t>scriptcare.net</t>
  </si>
  <si>
    <t>smartprojectspace.net</t>
  </si>
  <si>
    <t>thecrossreference.net</t>
  </si>
  <si>
    <t>nieuwoutletschoen.nl</t>
  </si>
  <si>
    <t>ahand.org</t>
  </si>
  <si>
    <t>azmnh.org</t>
  </si>
  <si>
    <t>gamerstrust.org</t>
  </si>
  <si>
    <t>maudsleyparents.org</t>
  </si>
  <si>
    <t>museumofappalachia.org</t>
  </si>
  <si>
    <t>townofmorristown.org</t>
  </si>
  <si>
    <t>rimg.tw</t>
  </si>
  <si>
    <t>avtoprom.ua</t>
  </si>
  <si>
    <t>cards4biz.co.uk</t>
  </si>
  <si>
    <t>bookofraspiele.xyz</t>
  </si>
  <si>
    <t>skinnypiggies.co</t>
  </si>
  <si>
    <t>beachwaver.com</t>
  </si>
  <si>
    <t>bluesaccess.com</t>
  </si>
  <si>
    <t>bouwjeeigensauna.com</t>
  </si>
  <si>
    <t>carefertility.com</t>
  </si>
  <si>
    <t>commonplaces.com</t>
  </si>
  <si>
    <t>crustsolutions.com</t>
  </si>
  <si>
    <t>ericfischl.com</t>
  </si>
  <si>
    <t>fanshu.com</t>
  </si>
  <si>
    <t>gateshead-fc.com</t>
  </si>
  <si>
    <t>hmartusa.com</t>
  </si>
  <si>
    <t>hotelsantafe.com</t>
  </si>
  <si>
    <t>pettysoc.com</t>
  </si>
  <si>
    <t>prodelasi.com</t>
  </si>
  <si>
    <t>pureindianfoods.com</t>
  </si>
  <si>
    <t>seatingdepot.com</t>
  </si>
  <si>
    <t>sin-say.com</t>
  </si>
  <si>
    <t>statssheet.com</t>
  </si>
  <si>
    <t>theparamount.com</t>
  </si>
  <si>
    <t>theveggiequeen.com</t>
  </si>
  <si>
    <t>unleashyourfury.com</t>
  </si>
  <si>
    <t>novonordiskfonden.dk</t>
  </si>
  <si>
    <t>sol.es</t>
  </si>
  <si>
    <t>kortingcodesdie.info</t>
  </si>
  <si>
    <t>nipponkinzoku.co.jp</t>
  </si>
  <si>
    <t>discovernippon.jp</t>
  </si>
  <si>
    <t>medwide.net</t>
  </si>
  <si>
    <t>veganorganic.net</t>
  </si>
  <si>
    <t>cb.nl</t>
  </si>
  <si>
    <t>spaarneziekenhuis.nl</t>
  </si>
  <si>
    <t>kvcr.org</t>
  </si>
  <si>
    <t>museosdelbancocentral.org</t>
  </si>
  <si>
    <t>ncpd.org</t>
  </si>
  <si>
    <t>statoil.pl</t>
  </si>
  <si>
    <t>domdruzei.ru</t>
  </si>
  <si>
    <t>thehz.ru</t>
  </si>
  <si>
    <t>swedenabroad.se</t>
  </si>
  <si>
    <t>casinogratisgeldzonderstorten.tech</t>
  </si>
  <si>
    <t>necu.org.ua</t>
  </si>
  <si>
    <t>lcplc.co.uk</t>
  </si>
  <si>
    <t>rias.co.uk</t>
  </si>
  <si>
    <t>1ffc.com</t>
  </si>
  <si>
    <t>annil.com</t>
  </si>
  <si>
    <t>bigfundraisingideas.com</t>
  </si>
  <si>
    <t>char4u.com</t>
  </si>
  <si>
    <t>desktop-video-guide.com</t>
  </si>
  <si>
    <t>elmesryoon.com</t>
  </si>
  <si>
    <t>feedshuttle.com</t>
  </si>
  <si>
    <t>harrisbipods.com</t>
  </si>
  <si>
    <t>hyuantianx.com</t>
  </si>
  <si>
    <t>interactivewebs.com</t>
  </si>
  <si>
    <t>movetosanfrancisco.com</t>
  </si>
  <si>
    <t>pipestemresort.com</t>
  </si>
  <si>
    <t>portaoutfitters.com</t>
  </si>
  <si>
    <t>rkiinstruments.com</t>
  </si>
  <si>
    <t>snarkynomad.com</t>
  </si>
  <si>
    <t>technogupshup.com</t>
  </si>
  <si>
    <t>thenewchalk.com</t>
  </si>
  <si>
    <t>truthstar.com</t>
  </si>
  <si>
    <t>viagraonlinemu.com</t>
  </si>
  <si>
    <t>wood-china.com</t>
  </si>
  <si>
    <t>wortix.com</t>
  </si>
  <si>
    <t>phil.info</t>
  </si>
  <si>
    <t>mohesr.gov.iq</t>
  </si>
  <si>
    <t>kohkando.jp</t>
  </si>
  <si>
    <t>express-highway.or.jp</t>
  </si>
  <si>
    <t>smartinvestor.com.ng</t>
  </si>
  <si>
    <t>han.org</t>
  </si>
  <si>
    <t>hillcenterdc.org</t>
  </si>
  <si>
    <t>usagi.org</t>
  </si>
  <si>
    <t>ifz.ru</t>
  </si>
  <si>
    <t>happykiddi.com.ua</t>
  </si>
  <si>
    <t>anxietynomore.co.uk</t>
  </si>
  <si>
    <t>the-unknown-network.co.uk</t>
  </si>
  <si>
    <t>travel-corp.co.uk</t>
  </si>
  <si>
    <t>qzr.cn</t>
  </si>
  <si>
    <t>bachecagnocca.com</t>
  </si>
  <si>
    <t>chronicleproject.com</t>
  </si>
  <si>
    <t>demigodforum.com</t>
  </si>
  <si>
    <t>kopanmonastery.com</t>
  </si>
  <si>
    <t>lillianwest.com</t>
  </si>
  <si>
    <t>linkfavec.com</t>
  </si>
  <si>
    <t>loto6mate.com</t>
  </si>
  <si>
    <t>michaelkormendy.com</t>
  </si>
  <si>
    <t>nitaleland.com</t>
  </si>
  <si>
    <t>paintlessdentschool.com</t>
  </si>
  <si>
    <t>renle.com</t>
  </si>
  <si>
    <t>starwoodcareers.com</t>
  </si>
  <si>
    <t>viagra-sildenafil-generic.com</t>
  </si>
  <si>
    <t>military-awards.eu</t>
  </si>
  <si>
    <t>bottegareformaggio.it</t>
  </si>
  <si>
    <t>sandenkotsu.co.jp</t>
  </si>
  <si>
    <t>buyestrace.life</t>
  </si>
  <si>
    <t>benghazi.edu.ly</t>
  </si>
  <si>
    <t>cornerstonetheater.org</t>
  </si>
  <si>
    <t>disabilityrightswi.org</t>
  </si>
  <si>
    <t>fcsok.org</t>
  </si>
  <si>
    <t>kroccenter.org</t>
  </si>
  <si>
    <t>vbiz.pl</t>
  </si>
  <si>
    <t>pecat.co.rs</t>
  </si>
  <si>
    <t>russianarms.ru</t>
  </si>
  <si>
    <t>uklon.com.ua</t>
  </si>
  <si>
    <t>audiophilion.us</t>
  </si>
  <si>
    <t>letmeknow.us</t>
  </si>
  <si>
    <t>killyourdarlings.com.au</t>
  </si>
  <si>
    <t>bettmeralp-ferien-wohnung.ch</t>
  </si>
  <si>
    <t>babegirl.com</t>
  </si>
  <si>
    <t>banjiayun.com</t>
  </si>
  <si>
    <t>disabilityinkidlit.com</t>
  </si>
  <si>
    <t>ecsino.com</t>
  </si>
  <si>
    <t>fk-automotive.com</t>
  </si>
  <si>
    <t>funkarbasti.com</t>
  </si>
  <si>
    <t>gofoxpro.com</t>
  </si>
  <si>
    <t>headsup.com</t>
  </si>
  <si>
    <t>honestcardeal.com</t>
  </si>
  <si>
    <t>pampelmoose.com</t>
  </si>
  <si>
    <t>paulmwright.com</t>
  </si>
  <si>
    <t>rapasasolutions01.com</t>
  </si>
  <si>
    <t>rocknbowl.com</t>
  </si>
  <si>
    <t>shopsbook.com</t>
  </si>
  <si>
    <t>top-writing-services.com</t>
  </si>
  <si>
    <t>twilightersanonymous.com</t>
  </si>
  <si>
    <t>ukrafoto.com</t>
  </si>
  <si>
    <t>xxxnisitonline.com</t>
  </si>
  <si>
    <t>marienstiftsbibliothek.de</t>
  </si>
  <si>
    <t>dharmasangha.info</t>
  </si>
  <si>
    <t>nlp01.info</t>
  </si>
  <si>
    <t>camping-bellaitalia.it</t>
  </si>
  <si>
    <t>airportnews.jp</t>
  </si>
  <si>
    <t>ninesense.jp</t>
  </si>
  <si>
    <t>gamewood.net</t>
  </si>
  <si>
    <t>ninjahattorigames.net</t>
  </si>
  <si>
    <t>sjtuce.net</t>
  </si>
  <si>
    <t>gerritse.nl</t>
  </si>
  <si>
    <t>gwtw.org</t>
  </si>
  <si>
    <t>minnetonkaschools.org</t>
  </si>
  <si>
    <t>one-corner.org</t>
  </si>
  <si>
    <t>zloy.org</t>
  </si>
  <si>
    <t>nokia.com.pl</t>
  </si>
  <si>
    <t>heise-online.pl</t>
  </si>
  <si>
    <t>resinet.pl</t>
  </si>
  <si>
    <t>warships.ru</t>
  </si>
  <si>
    <t>macquarie.co.th</t>
  </si>
  <si>
    <t>belgo-restaurants.co.uk</t>
  </si>
  <si>
    <t>franchisesales.co.uk</t>
  </si>
  <si>
    <t>nkdc.com.au</t>
  </si>
  <si>
    <t>apkmania.co</t>
  </si>
  <si>
    <t>00cash.com</t>
  </si>
  <si>
    <t>abfp.com</t>
  </si>
  <si>
    <t>anadoludisli.com</t>
  </si>
  <si>
    <t>bigbanana.com</t>
  </si>
  <si>
    <t>cnyon.com</t>
  </si>
  <si>
    <t>coruschess.com</t>
  </si>
  <si>
    <t>drkanya.com</t>
  </si>
  <si>
    <t>eldinerogratis.com</t>
  </si>
  <si>
    <t>fashions-wear.com</t>
  </si>
  <si>
    <t>fujita-tax.com</t>
  </si>
  <si>
    <t>garymc.com</t>
  </si>
  <si>
    <t>handsomecoffee.com</t>
  </si>
  <si>
    <t>hnjsrcw.com</t>
  </si>
  <si>
    <t>import-fishing-tackle.com</t>
  </si>
  <si>
    <t>method-behind-the-music.com</t>
  </si>
  <si>
    <t>michaelaranda.com</t>
  </si>
  <si>
    <t>portmarnock.com</t>
  </si>
  <si>
    <t>realskateboards.com</t>
  </si>
  <si>
    <t>sandiegogulls.com</t>
  </si>
  <si>
    <t>sherrycouncil.com</t>
  </si>
  <si>
    <t>silvershieldxchange.com</t>
  </si>
  <si>
    <t>web0451.com</t>
  </si>
  <si>
    <t>weatherpages.com</t>
  </si>
  <si>
    <t>zcbkw.com</t>
  </si>
  <si>
    <t>vfp.dk</t>
  </si>
  <si>
    <t>afm.es</t>
  </si>
  <si>
    <t>vpd.fi</t>
  </si>
  <si>
    <t>talentedge.in</t>
  </si>
  <si>
    <t>marathon.nl</t>
  </si>
  <si>
    <t>da.org</t>
  </si>
  <si>
    <t>nhzy.org</t>
  </si>
  <si>
    <t>vivapalestina.org</t>
  </si>
  <si>
    <t>intymna.pl</t>
  </si>
  <si>
    <t>1betonmarket.ru</t>
  </si>
  <si>
    <t>englishlacrosse.co.uk</t>
  </si>
  <si>
    <t>mitandovip.us</t>
  </si>
  <si>
    <t>cyberport.at</t>
  </si>
  <si>
    <t>peterstevens.com.au</t>
  </si>
  <si>
    <t>cgtimes.com.cn</t>
  </si>
  <si>
    <t>wanshousi.com.cn</t>
  </si>
  <si>
    <t>szkj.net.cn</t>
  </si>
  <si>
    <t>arda-wigs.com</t>
  </si>
  <si>
    <t>blackguards-game.com</t>
  </si>
  <si>
    <t>changbi.com</t>
  </si>
  <si>
    <t>funmobility.com</t>
  </si>
  <si>
    <t>kingstreenews.com</t>
  </si>
  <si>
    <t>lnlcambodia.com</t>
  </si>
  <si>
    <t>modemodels.com</t>
  </si>
  <si>
    <t>moskva-inform.com</t>
  </si>
  <si>
    <t>nevisport.com</t>
  </si>
  <si>
    <t>olsenfashion.com</t>
  </si>
  <si>
    <t>popartmachine.com</t>
  </si>
  <si>
    <t>popup-toolkit.com</t>
  </si>
  <si>
    <t>tyresizecalculator.com</t>
  </si>
  <si>
    <t>visittheloop.com</t>
  </si>
  <si>
    <t>wickhill.com</t>
  </si>
  <si>
    <t>winnipegfringe.com</t>
  </si>
  <si>
    <t>up4.im</t>
  </si>
  <si>
    <t>kerala-sslcresults.in</t>
  </si>
  <si>
    <t>megalarm.it</t>
  </si>
  <si>
    <t>highlatency.net</t>
  </si>
  <si>
    <t>pharmaeurope.net</t>
  </si>
  <si>
    <t>aproundtable.org</t>
  </si>
  <si>
    <t>investinbaltimore.org</t>
  </si>
  <si>
    <t>nonais.org</t>
  </si>
  <si>
    <t>okhumane.org</t>
  </si>
  <si>
    <t>orthonurse.org</t>
  </si>
  <si>
    <t>parkstreet.org</t>
  </si>
  <si>
    <t>veffa.org</t>
  </si>
  <si>
    <t>kbbistanbul.com.tr</t>
  </si>
  <si>
    <t>classictrailers.co.uk</t>
  </si>
  <si>
    <t>activ8me.net.au</t>
  </si>
  <si>
    <t>weerwoord.be</t>
  </si>
  <si>
    <t>gemcare.biz</t>
  </si>
  <si>
    <t>gastrofest.by</t>
  </si>
  <si>
    <t>wandel.ca</t>
  </si>
  <si>
    <t>amjorthopedics.com</t>
  </si>
  <si>
    <t>basspro-shops.com</t>
  </si>
  <si>
    <t>batpic.com</t>
  </si>
  <si>
    <t>brooklyncastle.com</t>
  </si>
  <si>
    <t>broadwayhd.com</t>
  </si>
  <si>
    <t>centrotampa.com</t>
  </si>
  <si>
    <t>cnpma.com</t>
  </si>
  <si>
    <t>dubridge-design.com</t>
  </si>
  <si>
    <t>g9g4up.com</t>
  </si>
  <si>
    <t>haggisadventures.com</t>
  </si>
  <si>
    <t>hbsdsh.com</t>
  </si>
  <si>
    <t>hsrrace.com</t>
  </si>
  <si>
    <t>jerkaway.com</t>
  </si>
  <si>
    <t>luyang.com</t>
  </si>
  <si>
    <t>mostlymusic.com</t>
  </si>
  <si>
    <t>multicineonline.com</t>
  </si>
  <si>
    <t>netromedia.com</t>
  </si>
  <si>
    <t>solidcomponents.com</t>
  </si>
  <si>
    <t>stanleyhighschool.com</t>
  </si>
  <si>
    <t>starbuildings.com</t>
  </si>
  <si>
    <t>titanfx.com</t>
  </si>
  <si>
    <t>tlaphilly.com</t>
  </si>
  <si>
    <t>twittley.com</t>
  </si>
  <si>
    <t>uspassportnow.com</t>
  </si>
  <si>
    <t>vr-cctv.com</t>
  </si>
  <si>
    <t>wingnuttoons.com</t>
  </si>
  <si>
    <t>yourelderyears.com</t>
  </si>
  <si>
    <t>rapz.de</t>
  </si>
  <si>
    <t>anea.es</t>
  </si>
  <si>
    <t>mchughs.ie</t>
  </si>
  <si>
    <t>israir.co.il</t>
  </si>
  <si>
    <t>gamescafe.ir</t>
  </si>
  <si>
    <t>fishreports.net</t>
  </si>
  <si>
    <t>labourcitytransport.com.ng</t>
  </si>
  <si>
    <t>goeuro.nl</t>
  </si>
  <si>
    <t>maineadulted.org</t>
  </si>
  <si>
    <t>texasequusearch.org</t>
  </si>
  <si>
    <t>weaa.org</t>
  </si>
  <si>
    <t>avtomaty-besplatno.ru</t>
  </si>
  <si>
    <t>kastrul.ru</t>
  </si>
  <si>
    <t>sturmtools.ru</t>
  </si>
  <si>
    <t>artcinema.sk</t>
  </si>
  <si>
    <t>kiddimoto.co.uk</t>
  </si>
  <si>
    <t>cedarparktx.us</t>
  </si>
  <si>
    <t>trenboloneacetatemix.accountant</t>
  </si>
  <si>
    <t>usmevents.com.au</t>
  </si>
  <si>
    <t>cissamagazine.com.br</t>
  </si>
  <si>
    <t>linghuchong.com.cn</t>
  </si>
  <si>
    <t>0851gyfk.com</t>
  </si>
  <si>
    <t>ad4us.com</t>
  </si>
  <si>
    <t>allo.com</t>
  </si>
  <si>
    <t>asktorihartman.com</t>
  </si>
  <si>
    <t>avenzamaps.com</t>
  </si>
  <si>
    <t>baidiqiche.com</t>
  </si>
  <si>
    <t>besafenet.com</t>
  </si>
  <si>
    <t>eturabian.com</t>
  </si>
  <si>
    <t>forensit.com</t>
  </si>
  <si>
    <t>gracesystems.com</t>
  </si>
  <si>
    <t>gretelhome.com</t>
  </si>
  <si>
    <t>herbrich.com</t>
  </si>
  <si>
    <t>istanbul-next.com</t>
  </si>
  <si>
    <t>jerseyservicecleaners.com</t>
  </si>
  <si>
    <t>journalxtra.com</t>
  </si>
  <si>
    <t>matchfreetrial1.com</t>
  </si>
  <si>
    <t>mattbernson.com</t>
  </si>
  <si>
    <t>metairtechinternational.com</t>
  </si>
  <si>
    <t>pushpininc.com</t>
  </si>
  <si>
    <t>radioliga.com</t>
  </si>
  <si>
    <t>ramonesworld.com</t>
  </si>
  <si>
    <t>satoshibox.com</t>
  </si>
  <si>
    <t>talesoftethyr.com</t>
  </si>
  <si>
    <t>techseoguru.com</t>
  </si>
  <si>
    <t>teeturtle.com</t>
  </si>
  <si>
    <t>themodelbakery.com</t>
  </si>
  <si>
    <t>urduvoa.com</t>
  </si>
  <si>
    <t>wholistens.com</t>
  </si>
  <si>
    <t>yplatedrifting.com</t>
  </si>
  <si>
    <t>antiageingtherapy.eu</t>
  </si>
  <si>
    <t>carinsurancequotesvrt.info</t>
  </si>
  <si>
    <t>promir.info</t>
  </si>
  <si>
    <t>becruiter.net</t>
  </si>
  <si>
    <t>bieliznasklep.net</t>
  </si>
  <si>
    <t>bloomingthoughts.net</t>
  </si>
  <si>
    <t>comletric.net</t>
  </si>
  <si>
    <t>gamesites100.net</t>
  </si>
  <si>
    <t>iwardrobe.net</t>
  </si>
  <si>
    <t>payroll-tax.net</t>
  </si>
  <si>
    <t>pzwh.net</t>
  </si>
  <si>
    <t>sportsmario.net</t>
  </si>
  <si>
    <t>gbwf.org</t>
  </si>
  <si>
    <t>saleshacks.org</t>
  </si>
  <si>
    <t>wallpeople.org</t>
  </si>
  <si>
    <t>weker02.pl</t>
  </si>
  <si>
    <t>genericviagraforsale.ru</t>
  </si>
  <si>
    <t>genericlevitra.top</t>
  </si>
  <si>
    <t>yenimeram.com.tr</t>
  </si>
  <si>
    <t>apad.tv</t>
  </si>
  <si>
    <t>kfcclub.com.tw</t>
  </si>
  <si>
    <t>dangermoosestudios.co.uk</t>
  </si>
  <si>
    <t>authenticjuventusteamshop.us</t>
  </si>
  <si>
    <t>shjd.gov.cn</t>
  </si>
  <si>
    <t>23yuanma.com</t>
  </si>
  <si>
    <t>aquahydrate.com</t>
  </si>
  <si>
    <t>avalan.com</t>
  </si>
  <si>
    <t>chimprewriter.com</t>
  </si>
  <si>
    <t>extremepeptides.com</t>
  </si>
  <si>
    <t>goldenliving.com</t>
  </si>
  <si>
    <t>jeff-foster.com</t>
  </si>
  <si>
    <t>jsycgx.com</t>
  </si>
  <si>
    <t>justimagineonline.com</t>
  </si>
  <si>
    <t>manhattanhoteltimessquare.com</t>
  </si>
  <si>
    <t>momarandu.com</t>
  </si>
  <si>
    <t>monashivf.com</t>
  </si>
  <si>
    <t>noithatnhahang.com</t>
  </si>
  <si>
    <t>samujana.com</t>
  </si>
  <si>
    <t>sovill.com</t>
  </si>
  <si>
    <t>vinylcafe.com</t>
  </si>
  <si>
    <t>my-ct.de</t>
  </si>
  <si>
    <t>gnt-france.fr</t>
  </si>
  <si>
    <t>neoskyklos.gr</t>
  </si>
  <si>
    <t>bimehiran6551.ir</t>
  </si>
  <si>
    <t>a-land.kr</t>
  </si>
  <si>
    <t>shoudami.net</t>
  </si>
  <si>
    <t>busaramusic.org</t>
  </si>
  <si>
    <t>club414.org</t>
  </si>
  <si>
    <t>denverstartupweek.org</t>
  </si>
  <si>
    <t>hospicewr.org</t>
  </si>
  <si>
    <t>missoulabutterflyhouse.org</t>
  </si>
  <si>
    <t>nycommunities.org</t>
  </si>
  <si>
    <t>thesroinetwork.org</t>
  </si>
  <si>
    <t>uni.pictures</t>
  </si>
  <si>
    <t>anvelope-roti.ro</t>
  </si>
  <si>
    <t>certpc.co.uk</t>
  </si>
  <si>
    <t>online-reputation.us</t>
  </si>
  <si>
    <t>pony.by</t>
  </si>
  <si>
    <t>msandr.cc</t>
  </si>
  <si>
    <t>bt-ag.ch</t>
  </si>
  <si>
    <t>shenhuabidding.com.cn</t>
  </si>
  <si>
    <t>1button.co</t>
  </si>
  <si>
    <t>24-pharm.com</t>
  </si>
  <si>
    <t>baseballcarinthia.com</t>
  </si>
  <si>
    <t>childrensheartcircle.com</t>
  </si>
  <si>
    <t>danluvisiart.com</t>
  </si>
  <si>
    <t>dynamitedata.com</t>
  </si>
  <si>
    <t>hirecontractor.com</t>
  </si>
  <si>
    <t>instantlogosearch.com</t>
  </si>
  <si>
    <t>jamboreeindia.com</t>
  </si>
  <si>
    <t>judgybitch.com</t>
  </si>
  <si>
    <t>kannoa.com</t>
  </si>
  <si>
    <t>njportal.com</t>
  </si>
  <si>
    <t>perennialbeer.com</t>
  </si>
  <si>
    <t>provacyl-faq.com</t>
  </si>
  <si>
    <t>pulpartists.com</t>
  </si>
  <si>
    <t>santahustle.com</t>
  </si>
  <si>
    <t>thecrofoot.com</t>
  </si>
  <si>
    <t>videodiy.com</t>
  </si>
  <si>
    <t>westaff.com</t>
  </si>
  <si>
    <t>wetrainme.com</t>
  </si>
  <si>
    <t>asaggio.it</t>
  </si>
  <si>
    <t>4x4.co.jp</t>
  </si>
  <si>
    <t>tak-archi.co.jp</t>
  </si>
  <si>
    <t>shrt.mn</t>
  </si>
  <si>
    <t>fawakh.net</t>
  </si>
  <si>
    <t>floodsite.net</t>
  </si>
  <si>
    <t>videoigr.net</t>
  </si>
  <si>
    <t>feedingsouthflorida.org</t>
  </si>
  <si>
    <t>ipttc.org</t>
  </si>
  <si>
    <t>nysra.org</t>
  </si>
  <si>
    <t>gigant.pl</t>
  </si>
  <si>
    <t>hainet.pl</t>
  </si>
  <si>
    <t>heh.pl</t>
  </si>
  <si>
    <t>orx.pl</t>
  </si>
  <si>
    <t>steroidi.pro</t>
  </si>
  <si>
    <t>dungeons.ru</t>
  </si>
  <si>
    <t>site-sex-znakomstva.ru</t>
  </si>
  <si>
    <t>citata.com.ua</t>
  </si>
  <si>
    <t>popbuzz.co.uk</t>
  </si>
  <si>
    <t>autoinsurancehia.us</t>
  </si>
  <si>
    <t>rangsu.edu.vn</t>
  </si>
  <si>
    <t>tadalafilbestprice.win</t>
  </si>
  <si>
    <t>levitrawithoutprescription.win</t>
  </si>
  <si>
    <t>metformin.click</t>
  </si>
  <si>
    <t>hm160.cn</t>
  </si>
  <si>
    <t>ugpp.gov.co</t>
  </si>
  <si>
    <t>1zentech.com</t>
  </si>
  <si>
    <t>bigfuel.com</t>
  </si>
  <si>
    <t>brainpopbaby.com</t>
  </si>
  <si>
    <t>dasonii.com</t>
  </si>
  <si>
    <t>edfman.com</t>
  </si>
  <si>
    <t>elhusseinytrade.com</t>
  </si>
  <si>
    <t>emerchantpay.com</t>
  </si>
  <si>
    <t>ezpeer.com</t>
  </si>
  <si>
    <t>firstchatham.com</t>
  </si>
  <si>
    <t>gdmrs.com</t>
  </si>
  <si>
    <t>jcodonuts.com</t>
  </si>
  <si>
    <t>learnmorsecode.com</t>
  </si>
  <si>
    <t>musicvsmode.com</t>
  </si>
  <si>
    <t>omywigs.com</t>
  </si>
  <si>
    <t>omnireboot.com</t>
  </si>
  <si>
    <t>perksandmini.com</t>
  </si>
  <si>
    <t>powerproduction.com</t>
  </si>
  <si>
    <t>roofmanager.com</t>
  </si>
  <si>
    <t>silverapples.com</t>
  </si>
  <si>
    <t>speakerscircuit.com</t>
  </si>
  <si>
    <t>starmediafilm.com</t>
  </si>
  <si>
    <t>szxzrjc.com</t>
  </si>
  <si>
    <t>0l3.de</t>
  </si>
  <si>
    <t>seoexpert3.info</t>
  </si>
  <si>
    <t>streaming-films.info</t>
  </si>
  <si>
    <t>andor.jp</t>
  </si>
  <si>
    <t>ayola.net</t>
  </si>
  <si>
    <t>catskill.net</t>
  </si>
  <si>
    <t>sopwriting.net</t>
  </si>
  <si>
    <t>schoenen2017.nl</t>
  </si>
  <si>
    <t>aquariumofniagara.org</t>
  </si>
  <si>
    <t>cdss100.org</t>
  </si>
  <si>
    <t>cheerunion.org</t>
  </si>
  <si>
    <t>gaylord.org</t>
  </si>
  <si>
    <t>int505.org</t>
  </si>
  <si>
    <t>madisonct.org</t>
  </si>
  <si>
    <t>ndsca.org</t>
  </si>
  <si>
    <t>riyadhsummit2017.org</t>
  </si>
  <si>
    <t>bitcoinmoney.ru</t>
  </si>
  <si>
    <t>keepers-of-light.ru</t>
  </si>
  <si>
    <t>stallmogarden.se</t>
  </si>
  <si>
    <t>korela.sk</t>
  </si>
  <si>
    <t>xn--80aafey1aggblhbqg.xn--p1ai</t>
  </si>
  <si>
    <t>ÑÐ¿Ð¾Ñ€Ñ‚Ð½Ð°Ð²Ð¸Ð³Ð°Ñ‚Ð¾Ñ€.Ñ€Ñ„</t>
  </si>
  <si>
    <t>indigenousrights.net.au</t>
  </si>
  <si>
    <t>blue.az</t>
  </si>
  <si>
    <t>elitmebel.by</t>
  </si>
  <si>
    <t>zurichopenair.ch</t>
  </si>
  <si>
    <t>66la.cn</t>
  </si>
  <si>
    <t>52meitao.com</t>
  </si>
  <si>
    <t>apadjp.com</t>
  </si>
  <si>
    <t>archiversonline.com</t>
  </si>
  <si>
    <t>arkansassports360.com</t>
  </si>
  <si>
    <t>blueplanetmuseum.com</t>
  </si>
  <si>
    <t>criticanarede.com</t>
  </si>
  <si>
    <t>dieufsunuradio.com</t>
  </si>
  <si>
    <t>electerious.com</t>
  </si>
  <si>
    <t>emagicalmoment.com</t>
  </si>
  <si>
    <t>fusionpbx.com</t>
  </si>
  <si>
    <t>gdmfx.com</t>
  </si>
  <si>
    <t>georgianbaymappingculture.com</t>
  </si>
  <si>
    <t>hestercreek.com</t>
  </si>
  <si>
    <t>hiyo.com</t>
  </si>
  <si>
    <t>homesthatareforsale.com</t>
  </si>
  <si>
    <t>hyperflesh.com</t>
  </si>
  <si>
    <t>industrial-automation-show.com</t>
  </si>
  <si>
    <t>islamicplayground.com</t>
  </si>
  <si>
    <t>iti.com</t>
  </si>
  <si>
    <t>kigili.com</t>
  </si>
  <si>
    <t>musicamoviles.com</t>
  </si>
  <si>
    <t>nanyangxiaobeng.com</t>
  </si>
  <si>
    <t>newtonkansas.com</t>
  </si>
  <si>
    <t>oakleysunglassesofficialsite.com</t>
  </si>
  <si>
    <t>seabear.com</t>
  </si>
  <si>
    <t>shopnum1.com</t>
  </si>
  <si>
    <t>stockphoto.com</t>
  </si>
  <si>
    <t>theravenouspig.com</t>
  </si>
  <si>
    <t>vfstreamingfilmcomplet.com</t>
  </si>
  <si>
    <t>led-led-led.eu</t>
  </si>
  <si>
    <t>vspyme.fr</t>
  </si>
  <si>
    <t>nikeheelsforwomen.info</t>
  </si>
  <si>
    <t>51share.net</t>
  </si>
  <si>
    <t>dymphna.net</t>
  </si>
  <si>
    <t>consoleshop.nl</t>
  </si>
  <si>
    <t>americanvegan.org</t>
  </si>
  <si>
    <t>imupharm.org</t>
  </si>
  <si>
    <t>mediainfocenter.org</t>
  </si>
  <si>
    <t>mhcd.org</t>
  </si>
  <si>
    <t>newschoolsnetwork.org</t>
  </si>
  <si>
    <t>orderprednisoneonline.org</t>
  </si>
  <si>
    <t>najlepszetabletkinaodchudzanie.ovh</t>
  </si>
  <si>
    <t>ubezpieczenia-rzeszow.com.pl</t>
  </si>
  <si>
    <t>amoxicillin.reviews</t>
  </si>
  <si>
    <t>horoshop.ru</t>
  </si>
  <si>
    <t>proflowers.ru</t>
  </si>
  <si>
    <t>racurs.ru</t>
  </si>
  <si>
    <t>amoxicillin-500-mg.top</t>
  </si>
  <si>
    <t>dmac.xyz</t>
  </si>
  <si>
    <t>alvinhopatriota.com.br</t>
  </si>
  <si>
    <t>kokkedal.by</t>
  </si>
  <si>
    <t>affiliate.com</t>
  </si>
  <si>
    <t>aggronautix.com</t>
  </si>
  <si>
    <t>akroncivic.com</t>
  </si>
  <si>
    <t>bluefishok.com</t>
  </si>
  <si>
    <t>burlesquethemovie.com</t>
  </si>
  <si>
    <t>crazzee.com</t>
  </si>
  <si>
    <t>dancemidisamples.com</t>
  </si>
  <si>
    <t>esocial.com</t>
  </si>
  <si>
    <t>homedepotcenter.com</t>
  </si>
  <si>
    <t>icecream.com</t>
  </si>
  <si>
    <t>immigrationboards.com</t>
  </si>
  <si>
    <t>itsybitsymagazine.com</t>
  </si>
  <si>
    <t>jessicaadams.com</t>
  </si>
  <si>
    <t>mezcal.com</t>
  </si>
  <si>
    <t>namilbelt.com</t>
  </si>
  <si>
    <t>newtcantwin.com</t>
  </si>
  <si>
    <t>simple-et-chic.com</t>
  </si>
  <si>
    <t>sportsetcandpawnshoppe.com</t>
  </si>
  <si>
    <t>suppenkuche.com</t>
  </si>
  <si>
    <t>swim-record.com</t>
  </si>
  <si>
    <t>zithromaxmd.com</t>
  </si>
  <si>
    <t>infinitycumple.net</t>
  </si>
  <si>
    <t>knickerblogger.net</t>
  </si>
  <si>
    <t>thebritishclinic.net</t>
  </si>
  <si>
    <t>creativeaction.co.nz</t>
  </si>
  <si>
    <t>allaboutworldview.org</t>
  </si>
  <si>
    <t>cbooks.org</t>
  </si>
  <si>
    <t>isotretinoin-buy-acne.org</t>
  </si>
  <si>
    <t>southeastdairy.org</t>
  </si>
  <si>
    <t>vitki.org</t>
  </si>
  <si>
    <t>extrapolska.pl</t>
  </si>
  <si>
    <t>abingdon-witney.ac.uk</t>
  </si>
  <si>
    <t>parliamentarystandards.org.uk</t>
  </si>
  <si>
    <t>impmais.com.br</t>
  </si>
  <si>
    <t>gst.com.cn</t>
  </si>
  <si>
    <t>3songshu.com</t>
  </si>
  <si>
    <t>52print.com</t>
  </si>
  <si>
    <t>ametekcalibration.com</t>
  </si>
  <si>
    <t>apnatoronto.com</t>
  </si>
  <si>
    <t>bailey-appraisals.com</t>
  </si>
  <si>
    <t>byforex.com</t>
  </si>
  <si>
    <t>downtownhost.com</t>
  </si>
  <si>
    <t>homelandsecurityresearch.com</t>
  </si>
  <si>
    <t>iamfoxes.com</t>
  </si>
  <si>
    <t>inoxtektagliolaser.com</t>
  </si>
  <si>
    <t>iteblog.com</t>
  </si>
  <si>
    <t>limassolmarathon.com</t>
  </si>
  <si>
    <t>order-prednisonenoprescription.com</t>
  </si>
  <si>
    <t>pdimages.com</t>
  </si>
  <si>
    <t>perfumesbar.com</t>
  </si>
  <si>
    <t>shintatex.com</t>
  </si>
  <si>
    <t>tanghanasshow.com</t>
  </si>
  <si>
    <t>teganeffiephotography.com</t>
  </si>
  <si>
    <t>theangryblackwoman.com</t>
  </si>
  <si>
    <t>thisorthatmedia.com</t>
  </si>
  <si>
    <t>xinmuye.com</t>
  </si>
  <si>
    <t>youlearnrussian.com</t>
  </si>
  <si>
    <t>ibs.fr</t>
  </si>
  <si>
    <t>chasebankkenya.co.ke</t>
  </si>
  <si>
    <t>huatuochina.net</t>
  </si>
  <si>
    <t>surffoundation.nl</t>
  </si>
  <si>
    <t>asfa-art.org</t>
  </si>
  <si>
    <t>eans.org</t>
  </si>
  <si>
    <t>mid.org</t>
  </si>
  <si>
    <t>nccadv.org</t>
  </si>
  <si>
    <t>pueblolibrary.org</t>
  </si>
  <si>
    <t>tdu.org</t>
  </si>
  <si>
    <t>themade.org</t>
  </si>
  <si>
    <t>proua.com.ua</t>
  </si>
  <si>
    <t>blender3d.org.ua</t>
  </si>
  <si>
    <t>wycliffecollege.ca</t>
  </si>
  <si>
    <t>enic.cc</t>
  </si>
  <si>
    <t>5sclubs.com</t>
  </si>
  <si>
    <t>amitriptylineelavil.com</t>
  </si>
  <si>
    <t>bonbonme.com</t>
  </si>
  <si>
    <t>borgosantopietro.com</t>
  </si>
  <si>
    <t>carpet-dye.com</t>
  </si>
  <si>
    <t>civicresearchinstitute.com</t>
  </si>
  <si>
    <t>derogatispublishing.com</t>
  </si>
  <si>
    <t>engwish.com</t>
  </si>
  <si>
    <t>getsomesleepblog.com</t>
  </si>
  <si>
    <t>laurielewis.com</t>
  </si>
  <si>
    <t>moneytis.com</t>
  </si>
  <si>
    <t>nicsbuy.com</t>
  </si>
  <si>
    <t>outlettbdress.com</t>
  </si>
  <si>
    <t>positionmeonline.com</t>
  </si>
  <si>
    <t>robertherjavec.com</t>
  </si>
  <si>
    <t>rosevillept.com</t>
  </si>
  <si>
    <t>rspelabuhan.com</t>
  </si>
  <si>
    <t>sharkshockeyauthority.com</t>
  </si>
  <si>
    <t>solarham.com</t>
  </si>
  <si>
    <t>sportssystems.com</t>
  </si>
  <si>
    <t>srikandiband.com</t>
  </si>
  <si>
    <t>stockboxphoto.com</t>
  </si>
  <si>
    <t>synmedia-chem.com</t>
  </si>
  <si>
    <t>vigrx101.com</t>
  </si>
  <si>
    <t>visitmyphilippines.com</t>
  </si>
  <si>
    <t>vod567.com</t>
  </si>
  <si>
    <t>vringo.com</t>
  </si>
  <si>
    <t>watermark-bali.com</t>
  </si>
  <si>
    <t>emeyo.de</t>
  </si>
  <si>
    <t>primicias.com.do</t>
  </si>
  <si>
    <t>ncseaa.edu</t>
  </si>
  <si>
    <t>rml.me</t>
  </si>
  <si>
    <t>pediatricdermatologynewyork.net</t>
  </si>
  <si>
    <t>techtutorials.net</t>
  </si>
  <si>
    <t>thedeanmachine.net</t>
  </si>
  <si>
    <t>ajff.org</t>
  </si>
  <si>
    <t>childsplayaz.org</t>
  </si>
  <si>
    <t>http-analyze.org</t>
  </si>
  <si>
    <t>lindnercenterofhope.org</t>
  </si>
  <si>
    <t>phoenixaustralia.org</t>
  </si>
  <si>
    <t>rajgovt.org</t>
  </si>
  <si>
    <t>zithromaxbuy250mg.org</t>
  </si>
  <si>
    <t>buycafergot.pro</t>
  </si>
  <si>
    <t>fun-mania.ru</t>
  </si>
  <si>
    <t>gymratz.co.uk</t>
  </si>
  <si>
    <t>almargen.com.ar</t>
  </si>
  <si>
    <t>commercialradio.com.au</t>
  </si>
  <si>
    <t>mommyswap.ca</t>
  </si>
  <si>
    <t>abcdin.cl</t>
  </si>
  <si>
    <t>acfida41.com</t>
  </si>
  <si>
    <t>amazingmail.com</t>
  </si>
  <si>
    <t>attackwatch.com</t>
  </si>
  <si>
    <t>bonniej.com</t>
  </si>
  <si>
    <t>bricomagazine.com</t>
  </si>
  <si>
    <t>buychina.com</t>
  </si>
  <si>
    <t>canticanova.com</t>
  </si>
  <si>
    <t>chaimingshan1963.com</t>
  </si>
  <si>
    <t>cheapcelka.com</t>
  </si>
  <si>
    <t>e-elto.com</t>
  </si>
  <si>
    <t>freeforextradinghelp.com</t>
  </si>
  <si>
    <t>iveyleague.com</t>
  </si>
  <si>
    <t>nhathoho.com</t>
  </si>
  <si>
    <t>northpolealaska.com</t>
  </si>
  <si>
    <t>sportquest.com</t>
  </si>
  <si>
    <t>svaasa.com</t>
  </si>
  <si>
    <t>tadalafilmegapills.com</t>
  </si>
  <si>
    <t>thodiennuochn.com</t>
  </si>
  <si>
    <t>transcriptionworld.com</t>
  </si>
  <si>
    <t>ts3houses.com</t>
  </si>
  <si>
    <t>underhost.com</t>
  </si>
  <si>
    <t>wonderlabs.com</t>
  </si>
  <si>
    <t>caforyou.in</t>
  </si>
  <si>
    <t>cataflamonline.info</t>
  </si>
  <si>
    <t>dayfornight.io</t>
  </si>
  <si>
    <t>notism.io</t>
  </si>
  <si>
    <t>cialis40mg.life</t>
  </si>
  <si>
    <t>communitybookstore.net</t>
  </si>
  <si>
    <t>ilind.net</t>
  </si>
  <si>
    <t>yahoosupportnumber.net</t>
  </si>
  <si>
    <t>new-line.nl</t>
  </si>
  <si>
    <t>environmenttexas.org</t>
  </si>
  <si>
    <t>ncree.org</t>
  </si>
  <si>
    <t>teacherscount.org</t>
  </si>
  <si>
    <t>95xf.ru</t>
  </si>
  <si>
    <t>intersystems.ru</t>
  </si>
  <si>
    <t>wimperextensions2016.top</t>
  </si>
  <si>
    <t>triathlonplussa.co.za</t>
  </si>
  <si>
    <t>zra.org.zm</t>
  </si>
  <si>
    <t>buy-serpina.bid</t>
  </si>
  <si>
    <t>bizimmer.biz</t>
  </si>
  <si>
    <t>cafetier.ch</t>
  </si>
  <si>
    <t>aki-inomata.com</t>
  </si>
  <si>
    <t>baseballphilliesofficial.com</t>
  </si>
  <si>
    <t>byteact.com</t>
  </si>
  <si>
    <t>drruchinagarwal.com</t>
  </si>
  <si>
    <t>eastonhockey.com</t>
  </si>
  <si>
    <t>futava.com</t>
  </si>
  <si>
    <t>guangdongdz.com</t>
  </si>
  <si>
    <t>hpitechnologies.com</t>
  </si>
  <si>
    <t>hyundai-wia.com</t>
  </si>
  <si>
    <t>kwcqxap.com</t>
  </si>
  <si>
    <t>mambosasa.com</t>
  </si>
  <si>
    <t>overnightvigrx.com</t>
  </si>
  <si>
    <t>photospedia.com</t>
  </si>
  <si>
    <t>thrustssc.com</t>
  </si>
  <si>
    <t>top10speakers.com</t>
  </si>
  <si>
    <t>ulyssesbooks.com</t>
  </si>
  <si>
    <t>wearabletechworld.com</t>
  </si>
  <si>
    <t>tripda.fr</t>
  </si>
  <si>
    <t>hkah.org.hk</t>
  </si>
  <si>
    <t>sunnyheat.hu</t>
  </si>
  <si>
    <t>himeji-castle.gr.jp</t>
  </si>
  <si>
    <t>smalnep.net</t>
  </si>
  <si>
    <t>wa4dsy.net</t>
  </si>
  <si>
    <t>articlemarketing.org</t>
  </si>
  <si>
    <t>ballgame.org</t>
  </si>
  <si>
    <t>vlublin.com.pl</t>
  </si>
  <si>
    <t>diagnostik.pl</t>
  </si>
  <si>
    <t>naturalne-lody.pl</t>
  </si>
  <si>
    <t>priaugintos-blakstienos.review</t>
  </si>
  <si>
    <t>allproducts.com.tw</t>
  </si>
  <si>
    <t>premiumclean.co.uk</t>
  </si>
  <si>
    <t>womenintechnology.co.uk</t>
  </si>
  <si>
    <t>theedit.com.au</t>
  </si>
  <si>
    <t>wspa.ca</t>
  </si>
  <si>
    <t>bygd.com.cn</t>
  </si>
  <si>
    <t>xzjdc.com.cn</t>
  </si>
  <si>
    <t>zgcbmi.com.cn</t>
  </si>
  <si>
    <t>adventurelandthefilm.com</t>
  </si>
  <si>
    <t>akosha.com</t>
  </si>
  <si>
    <t>allabtkpopanddramas.com</t>
  </si>
  <si>
    <t>antennasoftware.com</t>
  </si>
  <si>
    <t>brownadvisory.com</t>
  </si>
  <si>
    <t>captainhirafu.com</t>
  </si>
  <si>
    <t>edmit.com</t>
  </si>
  <si>
    <t>edutrotters.com</t>
  </si>
  <si>
    <t>floorcaredoorhangers.com</t>
  </si>
  <si>
    <t>islulu.com</t>
  </si>
  <si>
    <t>lehmannaviation.com</t>
  </si>
  <si>
    <t>malibuwines.com</t>
  </si>
  <si>
    <t>photoformulary.com</t>
  </si>
  <si>
    <t>pt163.com</t>
  </si>
  <si>
    <t>recoverymonster.com</t>
  </si>
  <si>
    <t>rock-on-rock-on.com</t>
  </si>
  <si>
    <t>sc4devotion.com</t>
  </si>
  <si>
    <t>sketchysantas.com</t>
  </si>
  <si>
    <t>superstartrainersireland.com</t>
  </si>
  <si>
    <t>u1d1.com</t>
  </si>
  <si>
    <t>unstoppablemovie.com</t>
  </si>
  <si>
    <t>cititsedobre.cz</t>
  </si>
  <si>
    <t>ssv-oberhochstatt.de</t>
  </si>
  <si>
    <t>cupon-de-descuento.es</t>
  </si>
  <si>
    <t>estundi.eu</t>
  </si>
  <si>
    <t>buy-mobic.faith</t>
  </si>
  <si>
    <t>compraramoxicilina.gq</t>
  </si>
  <si>
    <t>yakamahaz.hu</t>
  </si>
  <si>
    <t>buyfloxinonline.info</t>
  </si>
  <si>
    <t>everysecond.io</t>
  </si>
  <si>
    <t>uni-green.co.jp</t>
  </si>
  <si>
    <t>exiii.jp</t>
  </si>
  <si>
    <t>familyplanning.net</t>
  </si>
  <si>
    <t>levitravardenafilonline.net</t>
  </si>
  <si>
    <t>pangandaran-travel.net</t>
  </si>
  <si>
    <t>piccadillyhotel.net</t>
  </si>
  <si>
    <t>rwebs.net</t>
  </si>
  <si>
    <t>jacinto.org</t>
  </si>
  <si>
    <t>jhgl.org</t>
  </si>
  <si>
    <t>rsxclass.org</t>
  </si>
  <si>
    <t>hx.pl</t>
  </si>
  <si>
    <t>pakta.se</t>
  </si>
  <si>
    <t>amtel.co.th</t>
  </si>
  <si>
    <t>buy-clomid-online.top</t>
  </si>
  <si>
    <t>carinsurance123.top</t>
  </si>
  <si>
    <t>nicebotox.com.tw</t>
  </si>
  <si>
    <t>mmainc.us</t>
  </si>
  <si>
    <t>nicespots.us</t>
  </si>
  <si>
    <t>fotografenforum.ch</t>
  </si>
  <si>
    <t>soportehumano.cl</t>
  </si>
  <si>
    <t>aequor.com</t>
  </si>
  <si>
    <t>bandanasbbq.com</t>
  </si>
  <si>
    <t>beckerautodesign.com</t>
  </si>
  <si>
    <t>bisheji556.com</t>
  </si>
  <si>
    <t>blocsonic.com</t>
  </si>
  <si>
    <t>bonita-naples.com</t>
  </si>
  <si>
    <t>butalbitalwebsite.com</t>
  </si>
  <si>
    <t>cdcgamingreports.com</t>
  </si>
  <si>
    <t>damiestechnologies.com</t>
  </si>
  <si>
    <t>drugstoretm.com</t>
  </si>
  <si>
    <t>frcanadianpharmacy.com</t>
  </si>
  <si>
    <t>goopygames.com</t>
  </si>
  <si>
    <t>hermione2015.com</t>
  </si>
  <si>
    <t>imsplus.com</t>
  </si>
  <si>
    <t>kelayshop.com</t>
  </si>
  <si>
    <t>myhoardings.com</t>
  </si>
  <si>
    <t>rzly.com</t>
  </si>
  <si>
    <t>tajcamptonplace.com</t>
  </si>
  <si>
    <t>thedevilscarnival.com</t>
  </si>
  <si>
    <t>trackyourplaque.com</t>
  </si>
  <si>
    <t>viagrapriceof.com</t>
  </si>
  <si>
    <t>vsnmobil.com</t>
  </si>
  <si>
    <t>wakeuplater.com</t>
  </si>
  <si>
    <t>wolfsberg-principles.com</t>
  </si>
  <si>
    <t>renov.cz</t>
  </si>
  <si>
    <t>buy-cialis.date</t>
  </si>
  <si>
    <t>german-mods.de</t>
  </si>
  <si>
    <t>dofuswiki.jp</t>
  </si>
  <si>
    <t>charlotterescuemission.org</t>
  </si>
  <si>
    <t>orionsociety.org</t>
  </si>
  <si>
    <t>nexium40mg.pw</t>
  </si>
  <si>
    <t>buyviagraonline.top</t>
  </si>
  <si>
    <t>dubaivize.com.tr</t>
  </si>
  <si>
    <t>peacetv.tv</t>
  </si>
  <si>
    <t>checktheevidence.co.uk</t>
  </si>
  <si>
    <t>last-minute-rentals.co.uk</t>
  </si>
  <si>
    <t>xn--80aqi.xn--80adxhks</t>
  </si>
  <si>
    <t>Ð°Ð»Ð¸.Ð¼Ð¾ÑÐºÐ²Ð°</t>
  </si>
  <si>
    <t>jonahs.com.au</t>
  </si>
  <si>
    <t>maxtrax.com.au</t>
  </si>
  <si>
    <t>sookewestshoreliteracy.ca</t>
  </si>
  <si>
    <t>themediafire.club</t>
  </si>
  <si>
    <t>sunglassesoutlet.com.co</t>
  </si>
  <si>
    <t>autonewschina.com</t>
  </si>
  <si>
    <t>beehex.com</t>
  </si>
  <si>
    <t>blah3.com</t>
  </si>
  <si>
    <t>clearchoice.com</t>
  </si>
  <si>
    <t>dobraukraina.com</t>
  </si>
  <si>
    <t>dpsjjt.com</t>
  </si>
  <si>
    <t>dulou355.com</t>
  </si>
  <si>
    <t>gmiengineeredproducts.com</t>
  </si>
  <si>
    <t>gofluent.com</t>
  </si>
  <si>
    <t>helmtechnologiesgroup.com</t>
  </si>
  <si>
    <t>imdevin.com</t>
  </si>
  <si>
    <t>levitrafaq2013.com</t>
  </si>
  <si>
    <t>lidarnews.com</t>
  </si>
  <si>
    <t>luhsetea.com</t>
  </si>
  <si>
    <t>lumeradiamonds.com</t>
  </si>
  <si>
    <t>maxfieldla.com</t>
  </si>
  <si>
    <t>mrgayworld.com</t>
  </si>
  <si>
    <t>nextradioapp.com</t>
  </si>
  <si>
    <t>nskeurope.com</t>
  </si>
  <si>
    <t>ohiomm.com</t>
  </si>
  <si>
    <t>pixelcreatif.com</t>
  </si>
  <si>
    <t>social808.com</t>
  </si>
  <si>
    <t>springdesign.com</t>
  </si>
  <si>
    <t>sustainablecitynetwork.com</t>
  </si>
  <si>
    <t>wanshengmen.com</t>
  </si>
  <si>
    <t>wpcomwidgets.com</t>
  </si>
  <si>
    <t>arimidex-online.cricket</t>
  </si>
  <si>
    <t>neurontinonline.info</t>
  </si>
  <si>
    <t>tsuchiya-group.co.jp</t>
  </si>
  <si>
    <t>fusionma.net</t>
  </si>
  <si>
    <t>transafricaradio.net</t>
  </si>
  <si>
    <t>alltheworldsprimates.org</t>
  </si>
  <si>
    <t>dtl.org</t>
  </si>
  <si>
    <t>primeeconomics.org</t>
  </si>
  <si>
    <t>qgroundcontrol.org</t>
  </si>
  <si>
    <t>responsiblepurchasing.org</t>
  </si>
  <si>
    <t>wuzzle.org</t>
  </si>
  <si>
    <t>motiliumonline.science</t>
  </si>
  <si>
    <t>olio-di-ricino-ciglia.top</t>
  </si>
  <si>
    <t>netevolution.co.uk</t>
  </si>
  <si>
    <t>skynews.co.uk</t>
  </si>
  <si>
    <t>pangeaultima.co.za</t>
  </si>
  <si>
    <t>metformin500mgtablets.bid</t>
  </si>
  <si>
    <t>tera.by</t>
  </si>
  <si>
    <t>ironore.com.cn</t>
  </si>
  <si>
    <t>fujiancaifu.cn</t>
  </si>
  <si>
    <t>amctheaters.com</t>
  </si>
  <si>
    <t>ampac1.com</t>
  </si>
  <si>
    <t>artscenechina.com</t>
  </si>
  <si>
    <t>bestpornstardb.com</t>
  </si>
  <si>
    <t>bluebirdseasonaire.com</t>
  </si>
  <si>
    <t>boatshomefurnishings.com</t>
  </si>
  <si>
    <t>codesmeufs.com</t>
  </si>
  <si>
    <t>crowdedskies.com</t>
  </si>
  <si>
    <t>d1999.com</t>
  </si>
  <si>
    <t>fanplayr.com</t>
  </si>
  <si>
    <t>fishchoice.com</t>
  </si>
  <si>
    <t>globalgraduates.com</t>
  </si>
  <si>
    <t>jinskj.com</t>
  </si>
  <si>
    <t>kheraldm.com</t>
  </si>
  <si>
    <t>meiribuy.com</t>
  </si>
  <si>
    <t>motonights.com</t>
  </si>
  <si>
    <t>museodeartecarrillogil.com</t>
  </si>
  <si>
    <t>ogscapital.com</t>
  </si>
  <si>
    <t>ontrackky.com</t>
  </si>
  <si>
    <t>pandorajewelryhotsales.com</t>
  </si>
  <si>
    <t>powerdms.com</t>
  </si>
  <si>
    <t>rarinjinda.com</t>
  </si>
  <si>
    <t>reshana.com</t>
  </si>
  <si>
    <t>rupostel.com</t>
  </si>
  <si>
    <t>tahkistacycharles.com</t>
  </si>
  <si>
    <t>teddyspremiumsoda.com</t>
  </si>
  <si>
    <t>vu80.com</t>
  </si>
  <si>
    <t>wishcm.com</t>
  </si>
  <si>
    <t>wolfcoders.com</t>
  </si>
  <si>
    <t>zhaosheng-china.com</t>
  </si>
  <si>
    <t>zhsocks.com</t>
  </si>
  <si>
    <t>clindamycingel.eu</t>
  </si>
  <si>
    <t>ariceptbuy.info</t>
  </si>
  <si>
    <t>buysucralfateonline.info</t>
  </si>
  <si>
    <t>buyfloxin.info</t>
  </si>
  <si>
    <t>buysinemetonline.info</t>
  </si>
  <si>
    <t>desyrelonline.info</t>
  </si>
  <si>
    <t>flagylbuy.info</t>
  </si>
  <si>
    <t>scooterino.it</t>
  </si>
  <si>
    <t>ambank.com.my</t>
  </si>
  <si>
    <t>buydiscountmircette.net</t>
  </si>
  <si>
    <t>hic-net.org</t>
  </si>
  <si>
    <t>nyeleni.org</t>
  </si>
  <si>
    <t>strikeanywhere.org</t>
  </si>
  <si>
    <t>woodconnection.org</t>
  </si>
  <si>
    <t>mobile-files.ru</t>
  </si>
  <si>
    <t>3dcrystalshop.co.uk</t>
  </si>
  <si>
    <t>buy-vpxl.xyz</t>
  </si>
  <si>
    <t>buy-viagra-soft.accountant</t>
  </si>
  <si>
    <t>fcchiasso.ch</t>
  </si>
  <si>
    <t>51sobu.com</t>
  </si>
  <si>
    <t>alexpeattie.com</t>
  </si>
  <si>
    <t>deltamotion.com</t>
  </si>
  <si>
    <t>folkstory.com</t>
  </si>
  <si>
    <t>greatdaygames.com</t>
  </si>
  <si>
    <t>gxzhaosheng.com</t>
  </si>
  <si>
    <t>html5devconf.com</t>
  </si>
  <si>
    <t>management-mentors.com</t>
  </si>
  <si>
    <t>motorolacareers.com</t>
  </si>
  <si>
    <t>ograhl.com</t>
  </si>
  <si>
    <t>paintingclinic.com</t>
  </si>
  <si>
    <t>paydayloansatonce.com</t>
  </si>
  <si>
    <t>sailgb.com</t>
  </si>
  <si>
    <t>southsidedaily.com</t>
  </si>
  <si>
    <t>stgist.com</t>
  </si>
  <si>
    <t>tenzoracingsports.com</t>
  </si>
  <si>
    <t>timesheetreporter.com</t>
  </si>
  <si>
    <t>xenithbank.com</t>
  </si>
  <si>
    <t>itla.edu.do</t>
  </si>
  <si>
    <t>buylexapro.eu</t>
  </si>
  <si>
    <t>nodeweaver.eu</t>
  </si>
  <si>
    <t>retinamicrogel.eu</t>
  </si>
  <si>
    <t>buyzyvoxonline.info</t>
  </si>
  <si>
    <t>accessforum.net</t>
  </si>
  <si>
    <t>fwmrm.net</t>
  </si>
  <si>
    <t>gpodder.net</t>
  </si>
  <si>
    <t>timesleader.net</t>
  </si>
  <si>
    <t>elsalvador.org</t>
  </si>
  <si>
    <t>pakistanpressfoundation.org</t>
  </si>
  <si>
    <t>4share.ro</t>
  </si>
  <si>
    <t>brcgbo.ru</t>
  </si>
  <si>
    <t>gmc.to</t>
  </si>
  <si>
    <t>kelme.xn--55qx5d</t>
  </si>
  <si>
    <t>xn--55qx5d</t>
  </si>
  <si>
    <t>kelme.å…¬å¸</t>
  </si>
  <si>
    <t>å…¬å¸</t>
  </si>
  <si>
    <t>thermh.org.au</t>
  </si>
  <si>
    <t>clickomania.ch</t>
  </si>
  <si>
    <t>webcargo.com.cn</t>
  </si>
  <si>
    <t>easthospital.cn</t>
  </si>
  <si>
    <t>hljiib.gov.cn</t>
  </si>
  <si>
    <t>hhinfo.gov.cn</t>
  </si>
  <si>
    <t>sofo.cn</t>
  </si>
  <si>
    <t>059133.com</t>
  </si>
  <si>
    <t>alluc.com</t>
  </si>
  <si>
    <t>anydice.com</t>
  </si>
  <si>
    <t>bigdandthekidstable.com</t>
  </si>
  <si>
    <t>callihan.com</t>
  </si>
  <si>
    <t>mabinogiworld.com</t>
  </si>
  <si>
    <t>notfound.com</t>
  </si>
  <si>
    <t>pbreport.com</t>
  </si>
  <si>
    <t>t3obi.com</t>
  </si>
  <si>
    <t>talsorian.com</t>
  </si>
  <si>
    <t>transearch.com</t>
  </si>
  <si>
    <t>wheatworks.com</t>
  </si>
  <si>
    <t>buy-cephalexin.date</t>
  </si>
  <si>
    <t>brokenrul.es</t>
  </si>
  <si>
    <t>ins.gov</t>
  </si>
  <si>
    <t>icrypt.in</t>
  </si>
  <si>
    <t>zofranonline.info</t>
  </si>
  <si>
    <t>kanxh.net</t>
  </si>
  <si>
    <t>ps-online.net</t>
  </si>
  <si>
    <t>vapus.net</t>
  </si>
  <si>
    <t>nyarc.org</t>
  </si>
  <si>
    <t>golfpoint.pl</t>
  </si>
  <si>
    <t>absoluts.ru</t>
  </si>
  <si>
    <t>buycialisonline.trade</t>
  </si>
  <si>
    <t>buywellbutrin.xyz</t>
  </si>
  <si>
    <t>unisuper.com.au</t>
  </si>
  <si>
    <t>benadrylfordogs.bid</t>
  </si>
  <si>
    <t>onepieceworld.com.br</t>
  </si>
  <si>
    <t>c2d.ch</t>
  </si>
  <si>
    <t>golfclub.com.cn</t>
  </si>
  <si>
    <t>ahpal.com</t>
  </si>
  <si>
    <t>angelamorelli.com</t>
  </si>
  <si>
    <t>astroland.com</t>
  </si>
  <si>
    <t>aylingcsdemo.com</t>
  </si>
  <si>
    <t>controlengeurope.com</t>
  </si>
  <si>
    <t>jacobsvehiclesystems.com</t>
  </si>
  <si>
    <t>joetheartofcoffee.com</t>
  </si>
  <si>
    <t>kalooga.com</t>
  </si>
  <si>
    <t>koraybuyukasar.com</t>
  </si>
  <si>
    <t>lamiringa.com</t>
  </si>
  <si>
    <t>leadspace.com</t>
  </si>
  <si>
    <t>nautilus1889.com</t>
  </si>
  <si>
    <t>pjreddie.com</t>
  </si>
  <si>
    <t>play-a-role.com</t>
  </si>
  <si>
    <t>puntacanainternationalairport.com</t>
  </si>
  <si>
    <t>smscountry.com</t>
  </si>
  <si>
    <t>xzmega.com</t>
  </si>
  <si>
    <t>buy-erythromycin.date</t>
  </si>
  <si>
    <t>polygonal.de</t>
  </si>
  <si>
    <t>buyamitriptyline.download</t>
  </si>
  <si>
    <t>busparbuy.info</t>
  </si>
  <si>
    <t>lisinoprilbuy.info</t>
  </si>
  <si>
    <t>zantaconline.info</t>
  </si>
  <si>
    <t>apidays.io</t>
  </si>
  <si>
    <t>phenergan.mom</t>
  </si>
  <si>
    <t>acrylite.net</t>
  </si>
  <si>
    <t>gearfire.net</t>
  </si>
  <si>
    <t>program-glitch-esc.net</t>
  </si>
  <si>
    <t>seriesflv.net</t>
  </si>
  <si>
    <t>3dnewsy.pl</t>
  </si>
  <si>
    <t>studyland74.ru</t>
  </si>
  <si>
    <t>clickok.co.uk</t>
  </si>
  <si>
    <t>dssw.co.uk</t>
  </si>
  <si>
    <t>listedin.co.uk</t>
  </si>
  <si>
    <t>shankari.co.uk</t>
  </si>
  <si>
    <t>generic-celebrex.xyz</t>
  </si>
  <si>
    <t>seroquel-online.xyz</t>
  </si>
  <si>
    <t>cheapjerseysstitched.cc</t>
  </si>
  <si>
    <t>juece.com.cn</t>
  </si>
  <si>
    <t>chinasme.org.cn</t>
  </si>
  <si>
    <t>burstcreativegroup.com</t>
  </si>
  <si>
    <t>createforumhosting.com</t>
  </si>
  <si>
    <t>doshan.com</t>
  </si>
  <si>
    <t>edscoop.com</t>
  </si>
  <si>
    <t>heymanhustle.com</t>
  </si>
  <si>
    <t>janatoursegypt.com</t>
  </si>
  <si>
    <t>jasonbecker.com</t>
  </si>
  <si>
    <t>klieme.com</t>
  </si>
  <si>
    <t>libertyfight.com</t>
  </si>
  <si>
    <t>purpoworld.com</t>
  </si>
  <si>
    <t>sikhtimes.com</t>
  </si>
  <si>
    <t>siongpo.com</t>
  </si>
  <si>
    <t>topstylishmall.com</t>
  </si>
  <si>
    <t>xjnmi.com</t>
  </si>
  <si>
    <t>buy-tetracycline.date</t>
  </si>
  <si>
    <t>amoxilcheap.info</t>
  </si>
  <si>
    <t>buyjoj.info</t>
  </si>
  <si>
    <t>ordersinemet.info</t>
  </si>
  <si>
    <t>texts.io</t>
  </si>
  <si>
    <t>buy-amoxil.link</t>
  </si>
  <si>
    <t>araq.net</t>
  </si>
  <si>
    <t>innig.net</t>
  </si>
  <si>
    <t>ladausa.net</t>
  </si>
  <si>
    <t>usgyms.net</t>
  </si>
  <si>
    <t>jobinterviewcoaching.org</t>
  </si>
  <si>
    <t>pabr.org</t>
  </si>
  <si>
    <t>priligy-onlinedapoxetine.org</t>
  </si>
  <si>
    <t>satyajitray.org</t>
  </si>
  <si>
    <t>spacemacs.org</t>
  </si>
  <si>
    <t>buyatarax.pro</t>
  </si>
  <si>
    <t>web2portal.ru</t>
  </si>
  <si>
    <t>cialisfordailyuse.science</t>
  </si>
  <si>
    <t>propecia.site</t>
  </si>
  <si>
    <t>audiofile.org.ua</t>
  </si>
  <si>
    <t>enemydown.co.uk</t>
  </si>
  <si>
    <t>for-ever.us</t>
  </si>
  <si>
    <t>d-d-photographics.com.au</t>
  </si>
  <si>
    <t>notex.ch</t>
  </si>
  <si>
    <t>ahgift.com.cn</t>
  </si>
  <si>
    <t>qzlyw.gov.cn</t>
  </si>
  <si>
    <t>animation-central.com</t>
  </si>
  <si>
    <t>antoniorodriguesjr.com</t>
  </si>
  <si>
    <t>citizenibm.com</t>
  </si>
  <si>
    <t>framelessgrid.com</t>
  </si>
  <si>
    <t>just5.com</t>
  </si>
  <si>
    <t>kpauls.com</t>
  </si>
  <si>
    <t>minmax-games.com</t>
  </si>
  <si>
    <t>popuparchive.com</t>
  </si>
  <si>
    <t>steamdevdays.com</t>
  </si>
  <si>
    <t>weeksmd.com</t>
  </si>
  <si>
    <t>buy-zithromax.faith</t>
  </si>
  <si>
    <t>icepeak.fi</t>
  </si>
  <si>
    <t>buymellaril.info</t>
  </si>
  <si>
    <t>ciprobuy.info</t>
  </si>
  <si>
    <t>vermoxonline.info</t>
  </si>
  <si>
    <t>224700.net</t>
  </si>
  <si>
    <t>917ii.net</t>
  </si>
  <si>
    <t>hkeec.org</t>
  </si>
  <si>
    <t>diflucanoverthecounter.science</t>
  </si>
  <si>
    <t>ng777.com.tw</t>
  </si>
  <si>
    <t>hondao.org.tw</t>
  </si>
  <si>
    <t>janstiddybears.co.uk</t>
  </si>
  <si>
    <t>antirape.co.za</t>
  </si>
  <si>
    <t>iceandrock.cn</t>
  </si>
  <si>
    <t>risesun.cn</t>
  </si>
  <si>
    <t>17777.com</t>
  </si>
  <si>
    <t>4111176.com</t>
  </si>
  <si>
    <t>blackberryseeker.com</t>
  </si>
  <si>
    <t>capethemes.com</t>
  </si>
  <si>
    <t>cellaenergy.com</t>
  </si>
  <si>
    <t>cityclimateleadershipawards.com</t>
  </si>
  <si>
    <t>dongtaifrp.com</t>
  </si>
  <si>
    <t>javascriptobfuscator.com</t>
  </si>
  <si>
    <t>karlloren.com</t>
  </si>
  <si>
    <t>koomey.com</t>
  </si>
  <si>
    <t>mainetti.com</t>
  </si>
  <si>
    <t>matchstickmarvels.com</t>
  </si>
  <si>
    <t>museumjobs.com</t>
  </si>
  <si>
    <t>pfzn.com</t>
  </si>
  <si>
    <t>pileofphotos.com</t>
  </si>
  <si>
    <t>roswellrods.com</t>
  </si>
  <si>
    <t>sildenafilhomepage.com</t>
  </si>
  <si>
    <t>skforlee.com</t>
  </si>
  <si>
    <t>thewayup.com</t>
  </si>
  <si>
    <t>zmdzs.com</t>
  </si>
  <si>
    <t>kingslodge.info</t>
  </si>
  <si>
    <t>buytetracycline.link</t>
  </si>
  <si>
    <t>viawest.net</t>
  </si>
  <si>
    <t>venicearrhythmias.org</t>
  </si>
  <si>
    <t>buy-cipro.party</t>
  </si>
  <si>
    <t>buy-hydrochlorothiazide.review</t>
  </si>
  <si>
    <t>customize.ru</t>
  </si>
  <si>
    <t>epox.ru</t>
  </si>
  <si>
    <t>www.website</t>
  </si>
  <si>
    <t>cfa-fca.ca</t>
  </si>
  <si>
    <t>95315.com.cn</t>
  </si>
  <si>
    <t>acunote.com</t>
  </si>
  <si>
    <t>fore.com</t>
  </si>
  <si>
    <t>microblink.com</t>
  </si>
  <si>
    <t>seovalley.com</t>
  </si>
  <si>
    <t>shenpuzi.com</t>
  </si>
  <si>
    <t>surrealcms.com</t>
  </si>
  <si>
    <t>thepsychedelicfurs.com</t>
  </si>
  <si>
    <t>uberproaudio.com</t>
  </si>
  <si>
    <t>wai.com</t>
  </si>
  <si>
    <t>wedding-album-maker.com</t>
  </si>
  <si>
    <t>wi166.com</t>
  </si>
  <si>
    <t>mymonster.nl</t>
  </si>
  <si>
    <t>naurugov.nr</t>
  </si>
  <si>
    <t>irfnews.org</t>
  </si>
  <si>
    <t>flagyl500mg.science</t>
  </si>
  <si>
    <t>casinojackpotslots.top</t>
  </si>
  <si>
    <t>cheapviagraonline.top</t>
  </si>
  <si>
    <t>meloxicam.top</t>
  </si>
  <si>
    <t>workathomeunited.top</t>
  </si>
  <si>
    <t>exdisplaykitchens1.co.uk</t>
  </si>
  <si>
    <t>femaleviagra.webcam</t>
  </si>
  <si>
    <t>mywildlife.co.za</t>
  </si>
  <si>
    <t>flypluna.com</t>
  </si>
  <si>
    <t>footballdolphinsofficial.com</t>
  </si>
  <si>
    <t>githowto.com</t>
  </si>
  <si>
    <t>hifi-advice.com</t>
  </si>
  <si>
    <t>jimsteinman.com</t>
  </si>
  <si>
    <t>lexorstore.com</t>
  </si>
  <si>
    <t>mdcjzx.com</t>
  </si>
  <si>
    <t>newbalancemens.com</t>
  </si>
  <si>
    <t>pandorajewelleryonsale.com</t>
  </si>
  <si>
    <t>puzzlefarter.com</t>
  </si>
  <si>
    <t>tommyhilfigeroutletcoupons.com</t>
  </si>
  <si>
    <t>tritonalmusic.com</t>
  </si>
  <si>
    <t>truevision3d.com</t>
  </si>
  <si>
    <t>useephoto.com</t>
  </si>
  <si>
    <t>wetuu.com</t>
  </si>
  <si>
    <t>tadaciponline.cricket</t>
  </si>
  <si>
    <t>onlinediflucan.info</t>
  </si>
  <si>
    <t>cupblog.org</t>
  </si>
  <si>
    <t>discount-viagra-cheapest.org</t>
  </si>
  <si>
    <t>glyburidemetformin.trade</t>
  </si>
  <si>
    <t>abgent.com</t>
  </si>
  <si>
    <t>ageofconquest.com</t>
  </si>
  <si>
    <t>bioprepwatch.com</t>
  </si>
  <si>
    <t>cookmellow.com</t>
  </si>
  <si>
    <t>docsdownloads.com</t>
  </si>
  <si>
    <t>geconsumerproducts.com</t>
  </si>
  <si>
    <t>inkstories.com</t>
  </si>
  <si>
    <t>kholat.com</t>
  </si>
  <si>
    <t>ninkino.com</t>
  </si>
  <si>
    <t>pmulcahy.com</t>
  </si>
  <si>
    <t>sexxxing.com</t>
  </si>
  <si>
    <t>stcloudmining.com</t>
  </si>
  <si>
    <t>sunhater.com</t>
  </si>
  <si>
    <t>unikia.com</t>
  </si>
  <si>
    <t>wikyblog.com</t>
  </si>
  <si>
    <t>hermasz.eu</t>
  </si>
  <si>
    <t>summerschoolsineurope.eu</t>
  </si>
  <si>
    <t>theprophetblog.net</t>
  </si>
  <si>
    <t>securitydefenceagenda.org</t>
  </si>
  <si>
    <t>wtgf.org</t>
  </si>
  <si>
    <t>doxycycline-100mg.party</t>
  </si>
  <si>
    <t>dziecioland.pl</t>
  </si>
  <si>
    <t>hard-core.pl</t>
  </si>
  <si>
    <t>cialispills.top</t>
  </si>
  <si>
    <t>reskin.com.tw</t>
  </si>
  <si>
    <t>umusic.com.tw</t>
  </si>
  <si>
    <t>cialis-cost.webcam</t>
  </si>
  <si>
    <t>hill.cm</t>
  </si>
  <si>
    <t>alr-music.com</t>
  </si>
  <si>
    <t>andrewsellick.com</t>
  </si>
  <si>
    <t>chickensys.com</t>
  </si>
  <si>
    <t>kapianusb.com</t>
  </si>
  <si>
    <t>launchkey.com</t>
  </si>
  <si>
    <t>windowslivepreview.com</t>
  </si>
  <si>
    <t>xianhuo186.com</t>
  </si>
  <si>
    <t>youbj.com</t>
  </si>
  <si>
    <t>bupropion-online.eu</t>
  </si>
  <si>
    <t>cost-of-advair.eu</t>
  </si>
  <si>
    <t>french-wine-message.fr</t>
  </si>
  <si>
    <t>buy-yasmin.link</t>
  </si>
  <si>
    <t>firedrake.org</t>
  </si>
  <si>
    <t>finalexit.org</t>
  </si>
  <si>
    <t>howtomakemoneykids.top</t>
  </si>
  <si>
    <t>qouar.co.uk</t>
  </si>
  <si>
    <t>proteomics.com.cn</t>
  </si>
  <si>
    <t>3bsoftware.com</t>
  </si>
  <si>
    <t>businesstrainingmedia.com</t>
  </si>
  <si>
    <t>fastml.com</t>
  </si>
  <si>
    <t>joedoucet.com</t>
  </si>
  <si>
    <t>rubybestpractices.com</t>
  </si>
  <si>
    <t>simpsonelectric.com</t>
  </si>
  <si>
    <t>terjerat.com</t>
  </si>
  <si>
    <t>thedcasite.com</t>
  </si>
  <si>
    <t>theinductionsite.com</t>
  </si>
  <si>
    <t>benecar.cricket</t>
  </si>
  <si>
    <t>levitracoupon.cricket</t>
  </si>
  <si>
    <t>math-inst.hu</t>
  </si>
  <si>
    <t>berlage-institute.nl</t>
  </si>
  <si>
    <t>rheology.org</t>
  </si>
  <si>
    <t>speed-dreams.org</t>
  </si>
  <si>
    <t>treebase.org</t>
  </si>
  <si>
    <t>generic-viagra-online.party</t>
  </si>
  <si>
    <t>buy-viagra.space</t>
  </si>
  <si>
    <t>realmoneyslot.top</t>
  </si>
  <si>
    <t>workathomeinstitutereviews.top</t>
  </si>
  <si>
    <t>4x4smap.com</t>
  </si>
  <si>
    <t>astropopo.com</t>
  </si>
  <si>
    <t>checkoutstore.com</t>
  </si>
  <si>
    <t>fallingleafsystems.com</t>
  </si>
  <si>
    <t>norbrook.com</t>
  </si>
  <si>
    <t>outpost24.com</t>
  </si>
  <si>
    <t>satintas.com</t>
  </si>
  <si>
    <t>senecadata.com</t>
  </si>
  <si>
    <t>sound-effect.com</t>
  </si>
  <si>
    <t>citalopramhydrobromide.eu</t>
  </si>
  <si>
    <t>amiaconference.net</t>
  </si>
  <si>
    <t>celinesacs.net</t>
  </si>
  <si>
    <t>cipro.red</t>
  </si>
  <si>
    <t>buycafergot.stream</t>
  </si>
  <si>
    <t>workfromhomerealjobs.top</t>
  </si>
  <si>
    <t>zyvox.top</t>
  </si>
  <si>
    <t>fenomen-games.com</t>
  </si>
  <si>
    <t>holderjs.com</t>
  </si>
  <si>
    <t>isonews.com</t>
  </si>
  <si>
    <t>masteroforion.com</t>
  </si>
  <si>
    <t>penumbra-overture.com</t>
  </si>
  <si>
    <t>depiction.net</t>
  </si>
  <si>
    <t>chronic-dev.org</t>
  </si>
  <si>
    <t>jwork.org</t>
  </si>
  <si>
    <t>mrbook.org</t>
  </si>
  <si>
    <t>buy-clonidine.space</t>
  </si>
  <si>
    <t>rumalaya.top</t>
  </si>
  <si>
    <t>sxd.cn</t>
  </si>
  <si>
    <t>baitevalve.com</t>
  </si>
  <si>
    <t>bombshell.com</t>
  </si>
  <si>
    <t>zippystare.com</t>
  </si>
  <si>
    <t>evitech.fi</t>
  </si>
  <si>
    <t>deadly.org</t>
  </si>
  <si>
    <t>moorlandschool.co.uk</t>
  </si>
  <si>
    <t>zaui.co.uk</t>
  </si>
  <si>
    <t>mywii.com.au</t>
  </si>
  <si>
    <t>scalable-networks.com</t>
  </si>
  <si>
    <t>brace.io</t>
  </si>
  <si>
    <t>loansonlinenocreditcheck.loan</t>
  </si>
  <si>
    <t>isa-global-dialogue.net</t>
  </si>
  <si>
    <t>whack.org</t>
  </si>
  <si>
    <t>buyavodart.stream</t>
  </si>
  <si>
    <t>tretinoincream025.trade</t>
  </si>
  <si>
    <t>lexapro10mg.bid</t>
  </si>
  <si>
    <t>buycymbalta.click</t>
  </si>
  <si>
    <t>netbookchoice.com</t>
  </si>
  <si>
    <t>sivacycle.com</t>
  </si>
  <si>
    <t>azithromycinprice.webcam</t>
  </si>
  <si>
    <t>diveoz.com.au</t>
  </si>
  <si>
    <t>cmaya.com</t>
  </si>
  <si>
    <t>olioangelini.it</t>
  </si>
  <si>
    <t>linux-nis.org</t>
  </si>
  <si>
    <t>tretinoincream025.party</t>
  </si>
  <si>
    <t>onsalereplicawatches.com</t>
  </si>
  <si>
    <t>jeannesauve.org</t>
  </si>
  <si>
    <t>diflucan.press</t>
  </si>
  <si>
    <t>securityfriday.com</t>
  </si>
  <si>
    <t>marcan.st</t>
  </si>
  <si>
    <t>paloaltocosmeticdentist.com</t>
  </si>
  <si>
    <t>taffydb.com</t>
  </si>
  <si>
    <t>zgtong.net</t>
  </si>
  <si>
    <t>approved-car-finance.net</t>
  </si>
  <si>
    <t>bsldy.com</t>
  </si>
  <si>
    <t>fpxhn.com</t>
  </si>
  <si>
    <t>ggwxa.com</t>
  </si>
  <si>
    <t>axrmv.com</t>
  </si>
  <si>
    <t>akkqg.com</t>
  </si>
  <si>
    <t>lvchijingangyingwu.com</t>
  </si>
  <si>
    <t>zhizhuxiang.com</t>
  </si>
  <si>
    <t>137998co.com</t>
  </si>
  <si>
    <t>045888com.com</t>
  </si>
  <si>
    <t>242789com.com</t>
  </si>
  <si>
    <t>755345com.com</t>
  </si>
  <si>
    <t>808775com.com</t>
  </si>
  <si>
    <t>61808com.com</t>
  </si>
  <si>
    <t>95957com.com</t>
  </si>
  <si>
    <t>23331hk.com</t>
  </si>
  <si>
    <t>26899com.com</t>
  </si>
  <si>
    <t>599199com.com</t>
  </si>
  <si>
    <t>67844com.com</t>
  </si>
  <si>
    <t>94456com.com</t>
  </si>
  <si>
    <t>012666com.com</t>
  </si>
  <si>
    <t>6699789com.com</t>
  </si>
  <si>
    <t>880hkcom.com</t>
  </si>
  <si>
    <t>35849com.com</t>
  </si>
  <si>
    <t>50608com.com</t>
  </si>
  <si>
    <t>y53888com.com</t>
  </si>
  <si>
    <t>78428com.com</t>
  </si>
  <si>
    <t>088654com.com</t>
  </si>
  <si>
    <t>999956com.com</t>
  </si>
  <si>
    <t>343866com.com</t>
  </si>
  <si>
    <t>km5557com.com</t>
  </si>
  <si>
    <t>008858com.com</t>
  </si>
  <si>
    <t>903333com.com</t>
  </si>
  <si>
    <t>005236com.com</t>
  </si>
  <si>
    <t>91889com.com</t>
  </si>
  <si>
    <t>656444com.com</t>
  </si>
  <si>
    <t>777748com.com</t>
  </si>
  <si>
    <t>113663com.com</t>
  </si>
  <si>
    <t>557888com.com</t>
  </si>
  <si>
    <t>001600com.com</t>
  </si>
  <si>
    <t>2341000com.com</t>
  </si>
  <si>
    <t>788789com.com</t>
  </si>
  <si>
    <t>88730com.com</t>
  </si>
  <si>
    <t>918099com.com</t>
  </si>
  <si>
    <t>08128com.com</t>
  </si>
  <si>
    <t>25466com.com</t>
  </si>
  <si>
    <t>404778com.com</t>
  </si>
  <si>
    <t>589tmcom.com</t>
  </si>
  <si>
    <t>600hmcom.com</t>
  </si>
  <si>
    <t>119004com.com</t>
  </si>
  <si>
    <t>13988com.com</t>
  </si>
  <si>
    <t>txbb88com.com</t>
  </si>
  <si>
    <t>534518com.com</t>
  </si>
  <si>
    <t>777778com.com</t>
  </si>
  <si>
    <t>849999com.com</t>
  </si>
  <si>
    <t>3152326com.com</t>
  </si>
  <si>
    <t>785456com.com</t>
  </si>
  <si>
    <t>34502com.com</t>
  </si>
  <si>
    <t>200228com.com</t>
  </si>
  <si>
    <t>606222com.com</t>
  </si>
  <si>
    <t>738118com.com</t>
  </si>
  <si>
    <t>277666com.com</t>
  </si>
  <si>
    <t>767788com.com</t>
  </si>
  <si>
    <t>138555com.com</t>
  </si>
  <si>
    <t>182888com.com</t>
  </si>
  <si>
    <t>062888com.com</t>
  </si>
  <si>
    <t>84498net.com</t>
  </si>
  <si>
    <t>47155com.com</t>
  </si>
  <si>
    <t>761555com.com</t>
  </si>
  <si>
    <t>8855099com.com</t>
  </si>
  <si>
    <t>338100com.com</t>
  </si>
  <si>
    <t>98705com.com</t>
  </si>
  <si>
    <t>10889com.com</t>
  </si>
  <si>
    <t>163567com.com</t>
  </si>
  <si>
    <t>76669com.com</t>
  </si>
  <si>
    <t>89369com.com</t>
  </si>
  <si>
    <t>xg40com.com</t>
  </si>
  <si>
    <t>332277com.com</t>
  </si>
  <si>
    <t>888tkcom.com</t>
  </si>
  <si>
    <t>666608com.com</t>
  </si>
  <si>
    <t>768789com.com</t>
  </si>
  <si>
    <t>779333com.com</t>
  </si>
  <si>
    <t>58797com.com</t>
  </si>
  <si>
    <t>345798com.com</t>
  </si>
  <si>
    <t>400131com.com</t>
  </si>
  <si>
    <t>533998com.com</t>
  </si>
  <si>
    <t>88825com.com</t>
  </si>
  <si>
    <t>38389com.com</t>
  </si>
  <si>
    <t>4891com.com</t>
  </si>
  <si>
    <t>567900com.com</t>
  </si>
  <si>
    <t>719666com.com</t>
  </si>
  <si>
    <t>922955com.com</t>
  </si>
  <si>
    <t>769888com.com</t>
  </si>
  <si>
    <t>233166com.com</t>
  </si>
  <si>
    <t>255899com.com</t>
  </si>
  <si>
    <t>533678com.com</t>
  </si>
  <si>
    <t>866000com.com</t>
  </si>
  <si>
    <t>656567com.com</t>
  </si>
  <si>
    <t>732222com.com</t>
  </si>
  <si>
    <t>289999com.com</t>
  </si>
  <si>
    <t>gjp99com.com</t>
  </si>
  <si>
    <t>456799com.com</t>
  </si>
  <si>
    <t>jnmksc.com</t>
  </si>
  <si>
    <t>hpcsun.com</t>
  </si>
  <si>
    <t>jnshys.com</t>
  </si>
  <si>
    <t>huagang.gov.cn</t>
  </si>
  <si>
    <t>lgysjpj.com</t>
  </si>
  <si>
    <t>2ifeng.com</t>
  </si>
  <si>
    <t>zjdhls.com</t>
  </si>
  <si>
    <t>moderne-house.fr</t>
  </si>
  <si>
    <t>funchav.com</t>
  </si>
  <si>
    <t>jimyhettes.com</t>
  </si>
  <si>
    <t>sad-smile.com</t>
  </si>
  <si>
    <t>qqc-hw.com</t>
  </si>
  <si>
    <t>86witness.com</t>
  </si>
  <si>
    <t>shishangs.com</t>
  </si>
  <si>
    <t>hnssjs.com</t>
  </si>
  <si>
    <t>dj686.com</t>
  </si>
  <si>
    <t>motofang.com</t>
  </si>
  <si>
    <t>pongza.com</t>
  </si>
  <si>
    <t>jindingys.com</t>
  </si>
  <si>
    <t>jyhhfz.com</t>
  </si>
  <si>
    <t>wanlinglei.com</t>
  </si>
  <si>
    <t>87-89.com</t>
  </si>
  <si>
    <t>biswasweb.com</t>
  </si>
  <si>
    <t>zciphone.com</t>
  </si>
  <si>
    <t>michealfa.com</t>
  </si>
  <si>
    <t>brnvmt.com</t>
  </si>
  <si>
    <t>china-hzhz.com</t>
  </si>
  <si>
    <t>lzsdgy.com</t>
  </si>
  <si>
    <t>accueid.com</t>
  </si>
  <si>
    <t>hnfjhotel.com</t>
  </si>
  <si>
    <t>linkuality.com</t>
  </si>
  <si>
    <t>rniuyz.com</t>
  </si>
  <si>
    <t>x-lyrics.com</t>
  </si>
  <si>
    <t>ygddl.com</t>
  </si>
  <si>
    <t>crustpost.com</t>
  </si>
  <si>
    <t>usasoccershoes.com</t>
  </si>
  <si>
    <t>casamirones.com</t>
  </si>
  <si>
    <t>dgyiwei168.com</t>
  </si>
  <si>
    <t>happyup8.com</t>
  </si>
  <si>
    <t>michacn.com</t>
  </si>
  <si>
    <t>csyixindz.com</t>
  </si>
  <si>
    <t>mnnf.jp</t>
  </si>
  <si>
    <t>hongyang365.com</t>
  </si>
  <si>
    <t>sudaopto.com</t>
  </si>
  <si>
    <t>la5l.com</t>
  </si>
  <si>
    <t>baijialeblog.com</t>
  </si>
  <si>
    <t>szlong302.com</t>
  </si>
  <si>
    <t>qzjedea.com</t>
  </si>
  <si>
    <t>wgjinzheng.cn</t>
  </si>
  <si>
    <t>callsymon.com</t>
  </si>
  <si>
    <t>usedcisco.cn</t>
  </si>
  <si>
    <t>petoutlets.cn</t>
  </si>
  <si>
    <t>hengtailc.com</t>
  </si>
  <si>
    <t>torthong.com</t>
  </si>
  <si>
    <t>ldzr.com</t>
  </si>
  <si>
    <t>8e68.com</t>
  </si>
  <si>
    <t>wr2h.com</t>
  </si>
  <si>
    <t>hjzjwy.com</t>
  </si>
  <si>
    <t>owvgt.pw</t>
  </si>
  <si>
    <t>aeqve.pw</t>
  </si>
  <si>
    <t>yqpuq.pw</t>
  </si>
  <si>
    <t>viewaudi.com</t>
  </si>
  <si>
    <t>blogdesam.com</t>
  </si>
  <si>
    <t>geilwx.com</t>
  </si>
  <si>
    <t>desktop-image.com</t>
  </si>
  <si>
    <t>sanoni.com</t>
  </si>
  <si>
    <t>france-luminaires.com</t>
  </si>
  <si>
    <t>americanrustics.com</t>
  </si>
  <si>
    <t>startrekmeshes.com</t>
  </si>
  <si>
    <t>xinyubanjin.com</t>
  </si>
  <si>
    <t>modernfurniturebay.com</t>
  </si>
  <si>
    <t>stcrown.com</t>
  </si>
  <si>
    <t>hgshnz.com</t>
  </si>
  <si>
    <t>eton-machine.com</t>
  </si>
  <si>
    <t>ysxzyjx.com</t>
  </si>
  <si>
    <t>whmywineclub.com</t>
  </si>
  <si>
    <t>cyzxyxh.com</t>
  </si>
  <si>
    <t>5-in-5.com</t>
  </si>
  <si>
    <t>cm-zh.com</t>
  </si>
  <si>
    <t>baianmuye.com</t>
  </si>
  <si>
    <t>gyqsh.com</t>
  </si>
  <si>
    <t>jahho.cz</t>
  </si>
  <si>
    <t>mzaa.cn</t>
  </si>
  <si>
    <t>leeandrewdavison.com</t>
  </si>
  <si>
    <t>msfblxf.com</t>
  </si>
  <si>
    <t>lnyj.org.cn</t>
  </si>
  <si>
    <t>logcabininteriors.com</t>
  </si>
  <si>
    <t>ntjob88.com</t>
  </si>
  <si>
    <t>tables4you.net</t>
  </si>
  <si>
    <t>a2zlifestyles.com</t>
  </si>
  <si>
    <t>topweddingdesigns.com</t>
  </si>
  <si>
    <t>szcec3.com</t>
  </si>
  <si>
    <t>hnjskj.com</t>
  </si>
  <si>
    <t>tthemes.me</t>
  </si>
  <si>
    <t>qihuaweb.cn</t>
  </si>
  <si>
    <t>fashionbat.com</t>
  </si>
  <si>
    <t>cinefog.com</t>
  </si>
  <si>
    <t>runsenwater.com</t>
  </si>
  <si>
    <t>decorationstree.com</t>
  </si>
  <si>
    <t>lytfsy.com</t>
  </si>
  <si>
    <t>tm51.com</t>
  </si>
  <si>
    <t>clipartoons.com</t>
  </si>
  <si>
    <t>3d-land.net</t>
  </si>
  <si>
    <t>bestfireplaceideas.com</t>
  </si>
  <si>
    <t>tattooscreens.com</t>
  </si>
  <si>
    <t>everydaycabinets.com</t>
  </si>
  <si>
    <t>romanbathcentre.com</t>
  </si>
  <si>
    <t>bcyxlawer.com</t>
  </si>
  <si>
    <t>lvmengya.cn</t>
  </si>
  <si>
    <t>snoopn4pnuts.com</t>
  </si>
  <si>
    <t>planahomedesign.com</t>
  </si>
  <si>
    <t>zq373.com</t>
  </si>
  <si>
    <t>rococlothing.co.uk</t>
  </si>
  <si>
    <t>bigbowls.me</t>
  </si>
  <si>
    <t>penziony.cz</t>
  </si>
  <si>
    <t>huobaoweishang.com</t>
  </si>
  <si>
    <t>tostores.net</t>
  </si>
  <si>
    <t>stahlbesteck.at</t>
  </si>
  <si>
    <t>whatsapp99.com</t>
  </si>
  <si>
    <t>stadtmaler.de</t>
  </si>
  <si>
    <t>datacentr.com.ua</t>
  </si>
  <si>
    <t>stapelgestelle.de</t>
  </si>
  <si>
    <t>stapler-discount.de</t>
  </si>
  <si>
    <t>staplerkauf.de</t>
  </si>
  <si>
    <t>staubsaugerdiscount.de</t>
  </si>
  <si>
    <t>hbfcw.gov.cn</t>
  </si>
  <si>
    <t>syntaxlinks.com</t>
  </si>
  <si>
    <t>yourrate.com</t>
  </si>
  <si>
    <t>01p2p.net</t>
  </si>
  <si>
    <t>meanwell.com.cn</t>
  </si>
  <si>
    <t>girlsnextdoorabused.com</t>
  </si>
  <si>
    <t>bitewallpapers.com</t>
  </si>
  <si>
    <t>jnhualian.com</t>
  </si>
  <si>
    <t>tclqt.com</t>
  </si>
  <si>
    <t>antiquesandartireland.com</t>
  </si>
  <si>
    <t>niuwanet.com</t>
  </si>
  <si>
    <t>linktom.com</t>
  </si>
  <si>
    <t>flooring.org</t>
  </si>
  <si>
    <t>jeepy.cn</t>
  </si>
  <si>
    <t>opoz.pl</t>
  </si>
  <si>
    <t>hotels-reservation.co.uk</t>
  </si>
  <si>
    <t>cbiec.com</t>
  </si>
  <si>
    <t>cxjsjx.cn</t>
  </si>
  <si>
    <t>indiana-ins.com</t>
  </si>
  <si>
    <t>ogrehut.net</t>
  </si>
  <si>
    <t>sandalsweddingblog.com</t>
  </si>
  <si>
    <t>wetter-online.de</t>
  </si>
  <si>
    <t>asiachan.com</t>
  </si>
  <si>
    <t>earlybirdsavings.com</t>
  </si>
  <si>
    <t>xn--80aalxuq4b.xn--p1ai</t>
  </si>
  <si>
    <t>Ñ‡Ð°ÑÐºÐ¾Ð´Ð°.Ñ€Ñ„</t>
  </si>
  <si>
    <t>kalinino.org</t>
  </si>
  <si>
    <t>tarhelypark.hu</t>
  </si>
  <si>
    <t>wantwow.com</t>
  </si>
  <si>
    <t>chebmany.ru</t>
  </si>
  <si>
    <t>yiqixie.com</t>
  </si>
  <si>
    <t>hs-orc.com</t>
  </si>
  <si>
    <t>meghancarter.com</t>
  </si>
  <si>
    <t>klatovynet.cz</t>
  </si>
  <si>
    <t>allhyip.ru</t>
  </si>
  <si>
    <t>christianitymalaysia.com</t>
  </si>
  <si>
    <t>anime.mx</t>
  </si>
  <si>
    <t>kollywoodtoday.net</t>
  </si>
  <si>
    <t>lm.be</t>
  </si>
  <si>
    <t>allviagrapills.com</t>
  </si>
  <si>
    <t>quotespick.com</t>
  </si>
  <si>
    <t>zjgzhhy.com</t>
  </si>
  <si>
    <t>youreasygarden.com</t>
  </si>
  <si>
    <t>lifemile.jp</t>
  </si>
  <si>
    <t>netzshopping.de</t>
  </si>
  <si>
    <t>dlcwyl.com</t>
  </si>
  <si>
    <t>promessedefleurs.com</t>
  </si>
  <si>
    <t>kangleweb.com</t>
  </si>
  <si>
    <t>emlakia.com</t>
  </si>
  <si>
    <t>kcjz-yk.com</t>
  </si>
  <si>
    <t>usersmanuals1.com</t>
  </si>
  <si>
    <t>topreality.sk</t>
  </si>
  <si>
    <t>lenapenteado.com</t>
  </si>
  <si>
    <t>nailthataccent.com</t>
  </si>
  <si>
    <t>xzlfjx.com</t>
  </si>
  <si>
    <t>86tree.com</t>
  </si>
  <si>
    <t>featuredcars.com</t>
  </si>
  <si>
    <t>ihk-fosa.de</t>
  </si>
  <si>
    <t>guestlink.co.uk</t>
  </si>
  <si>
    <t>marcandmandy.com</t>
  </si>
  <si>
    <t>sanjun.com</t>
  </si>
  <si>
    <t>lidl.sk</t>
  </si>
  <si>
    <t>cydj.net.cn</t>
  </si>
  <si>
    <t>szyf.org.cn</t>
  </si>
  <si>
    <t>sallen866.cn</t>
  </si>
  <si>
    <t>furnituretrader.com</t>
  </si>
  <si>
    <t>jackrosen.com</t>
  </si>
  <si>
    <t>todayclub.hk</t>
  </si>
  <si>
    <t>njzhituo.com</t>
  </si>
  <si>
    <t>collegeboyphysicals.com</t>
  </si>
  <si>
    <t>kvinnofridslinjen.se</t>
  </si>
  <si>
    <t>musikskatt.se</t>
  </si>
  <si>
    <t>0800282999.com.tw</t>
  </si>
  <si>
    <t>tuchengwang.com</t>
  </si>
  <si>
    <t>detectiveagencymakeup.com</t>
  </si>
  <si>
    <t>lekari-bez-hranic.cz</t>
  </si>
  <si>
    <t>ottocom.ru</t>
  </si>
  <si>
    <t>vgu.com.cn</t>
  </si>
  <si>
    <t>americaswhiteboy.com</t>
  </si>
  <si>
    <t>bojueyishu.com</t>
  </si>
  <si>
    <t>protackaplama.net</t>
  </si>
  <si>
    <t>notefresh.co.kr</t>
  </si>
  <si>
    <t>cyberfreewishes.com</t>
  </si>
  <si>
    <t>hdtianyou.com</t>
  </si>
  <si>
    <t>moviesdrop.com</t>
  </si>
  <si>
    <t>rublevka.ru</t>
  </si>
  <si>
    <t>evonice.com</t>
  </si>
  <si>
    <t>nyhandymannyc.com</t>
  </si>
  <si>
    <t>reliancewirecable.com</t>
  </si>
  <si>
    <t>dmwg.cn</t>
  </si>
  <si>
    <t>netcom-soft.com</t>
  </si>
  <si>
    <t>diogenes.de</t>
  </si>
  <si>
    <t>folketsbio.se</t>
  </si>
  <si>
    <t>artimod.com</t>
  </si>
  <si>
    <t>konyaguzelliksalonu.com</t>
  </si>
  <si>
    <t>park-der-gaerten.de</t>
  </si>
  <si>
    <t>e-kl.dk</t>
  </si>
  <si>
    <t>ninjo.dk</t>
  </si>
  <si>
    <t>ipdfconverter.com</t>
  </si>
  <si>
    <t>refpayant.com</t>
  </si>
  <si>
    <t>freilichtmuseum-beuren.de</t>
  </si>
  <si>
    <t>ifalcon.com</t>
  </si>
  <si>
    <t>noerderne.dk</t>
  </si>
  <si>
    <t>6239.com.cn</t>
  </si>
  <si>
    <t>kontorbackup.dk</t>
  </si>
  <si>
    <t>muraxa.com</t>
  </si>
  <si>
    <t>loverofsadness.net</t>
  </si>
  <si>
    <t>hengxinmaterials.com</t>
  </si>
  <si>
    <t>kitabunka.or.jp</t>
  </si>
  <si>
    <t>eor.edu.ru</t>
  </si>
  <si>
    <t>okna-petrov.ru</t>
  </si>
  <si>
    <t>longmeng.com</t>
  </si>
  <si>
    <t>medienlese.com</t>
  </si>
  <si>
    <t>14core.com</t>
  </si>
  <si>
    <t>hardbodynews.com</t>
  </si>
  <si>
    <t>jygsdl.com</t>
  </si>
  <si>
    <t>metrobathandtile.com</t>
  </si>
  <si>
    <t>yystyle.info</t>
  </si>
  <si>
    <t>fashionbazinga.com</t>
  </si>
  <si>
    <t>fashionadexplorer.com</t>
  </si>
  <si>
    <t>kursportal.info</t>
  </si>
  <si>
    <t>lopinionista.it</t>
  </si>
  <si>
    <t>nowthatslingerie.com</t>
  </si>
  <si>
    <t>zet.cz</t>
  </si>
  <si>
    <t>kimiweb.net</t>
  </si>
  <si>
    <t>boskou.com</t>
  </si>
  <si>
    <t>autoberufe.de</t>
  </si>
  <si>
    <t>chengshop.top</t>
  </si>
  <si>
    <t>casadecrews.com</t>
  </si>
  <si>
    <t>hoavouu.com</t>
  </si>
  <si>
    <t>ekreditas.info</t>
  </si>
  <si>
    <t>goodwarez.net</t>
  </si>
  <si>
    <t>choosetimber.com</t>
  </si>
  <si>
    <t>yujiasp.com</t>
  </si>
  <si>
    <t>adoptie.nl</t>
  </si>
  <si>
    <t>gorillaztour2017.com</t>
  </si>
  <si>
    <t>halsey-tour2017.com</t>
  </si>
  <si>
    <t>kendricklamartour2017.com</t>
  </si>
  <si>
    <t>wishesandreality.com</t>
  </si>
  <si>
    <t>1000funnypictures.com</t>
  </si>
  <si>
    <t>yellowstonefurniture.com</t>
  </si>
  <si>
    <t>havelland-tourismus.de</t>
  </si>
  <si>
    <t>nixcdn.com</t>
  </si>
  <si>
    <t>eccjr.co.jp</t>
  </si>
  <si>
    <t>pod.cz</t>
  </si>
  <si>
    <t>freiwilligenserver.de</t>
  </si>
  <si>
    <t>brandos.se</t>
  </si>
  <si>
    <t>thecutielicious.com</t>
  </si>
  <si>
    <t>capub.cn</t>
  </si>
  <si>
    <t>pzhedu.cn</t>
  </si>
  <si>
    <t>china863.com</t>
  </si>
  <si>
    <t>netzfeuilleton.de</t>
  </si>
  <si>
    <t>satnam.de</t>
  </si>
  <si>
    <t>almazaheri.ir</t>
  </si>
  <si>
    <t>i-bazar.cz</t>
  </si>
  <si>
    <t>c-queen.net</t>
  </si>
  <si>
    <t>thefurniturewarehouse.net</t>
  </si>
  <si>
    <t>carblogger.nl</t>
  </si>
  <si>
    <t>autozalog16.ru</t>
  </si>
  <si>
    <t>meagansmoda.com</t>
  </si>
  <si>
    <t>guitar-chords.org.uk</t>
  </si>
  <si>
    <t>hadnet.org.uk</t>
  </si>
  <si>
    <t>247wildlife.com</t>
  </si>
  <si>
    <t>acousnet.com</t>
  </si>
  <si>
    <t>demetermarine.com</t>
  </si>
  <si>
    <t>duepassinelmistero.com</t>
  </si>
  <si>
    <t>inlad.com</t>
  </si>
  <si>
    <t>ocean24.de</t>
  </si>
  <si>
    <t>buy-hk.org</t>
  </si>
  <si>
    <t>bambuzo.com</t>
  </si>
  <si>
    <t>lifesanity.com</t>
  </si>
  <si>
    <t>pusatgratis.com</t>
  </si>
  <si>
    <t>kuchiran.jp</t>
  </si>
  <si>
    <t>mobilehomeinvesting.net</t>
  </si>
  <si>
    <t>a-z-search.com</t>
  </si>
  <si>
    <t>mossandstonegardens.com</t>
  </si>
  <si>
    <t>ntbw168.com</t>
  </si>
  <si>
    <t>themeaparty.com</t>
  </si>
  <si>
    <t>blogjav.net</t>
  </si>
  <si>
    <t>livt.net</t>
  </si>
  <si>
    <t>openvld.be</t>
  </si>
  <si>
    <t>appbako.com</t>
  </si>
  <si>
    <t>vanopumps.com</t>
  </si>
  <si>
    <t>xella.de</t>
  </si>
  <si>
    <t>kulturvernetzung.at</t>
  </si>
  <si>
    <t>horstauction.com</t>
  </si>
  <si>
    <t>koralle.de</t>
  </si>
  <si>
    <t>yoga-aktuell.de</t>
  </si>
  <si>
    <t>softricity.eu</t>
  </si>
  <si>
    <t>kanachu.jp</t>
  </si>
  <si>
    <t>machs-richtig.de</t>
  </si>
  <si>
    <t>mjolby.se</t>
  </si>
  <si>
    <t>hrscene.com</t>
  </si>
  <si>
    <t>onlinetvcast.com</t>
  </si>
  <si>
    <t>sacradisanmichele.com</t>
  </si>
  <si>
    <t>foods.co.jp</t>
  </si>
  <si>
    <t>erv.se</t>
  </si>
  <si>
    <t>somuchviral.com</t>
  </si>
  <si>
    <t>vistapointfarm.com</t>
  </si>
  <si>
    <t>reshokna.ru</t>
  </si>
  <si>
    <t>s3d4.cn</t>
  </si>
  <si>
    <t>bloomhuff.com</t>
  </si>
  <si>
    <t>dopog-kupit.com</t>
  </si>
  <si>
    <t>stackassets.com</t>
  </si>
  <si>
    <t>xtremerain.com</t>
  </si>
  <si>
    <t>meppen.de</t>
  </si>
  <si>
    <t>danielesilvestri.it</t>
  </si>
  <si>
    <t>binhminhdigital.com</t>
  </si>
  <si>
    <t>shouhu.com</t>
  </si>
  <si>
    <t>asfh-berlin.de</t>
  </si>
  <si>
    <t>fitnessdk.dk</t>
  </si>
  <si>
    <t>aquarius-sports.jp</t>
  </si>
  <si>
    <t>fnkv.cz</t>
  </si>
  <si>
    <t>it-netsolutions.it</t>
  </si>
  <si>
    <t>tdrusavto.ru</t>
  </si>
  <si>
    <t>vitaedge.xyz</t>
  </si>
  <si>
    <t>rheinahrcampus.de</t>
  </si>
  <si>
    <t>aloksoni.com</t>
  </si>
  <si>
    <t>memoirmode.com</t>
  </si>
  <si>
    <t>jt-i.jp</t>
  </si>
  <si>
    <t>brest.pl</t>
  </si>
  <si>
    <t>norrmejerier.se</t>
  </si>
  <si>
    <t>bsmparty.de</t>
  </si>
  <si>
    <t>accaparlante.it</t>
  </si>
  <si>
    <t>mensfashion.cc</t>
  </si>
  <si>
    <t>edisac.com</t>
  </si>
  <si>
    <t>themommymess.com</t>
  </si>
  <si>
    <t>oberaudorf.de</t>
  </si>
  <si>
    <t>clubazot.ru</t>
  </si>
  <si>
    <t>beisu56.cn</t>
  </si>
  <si>
    <t>hdzks.com</t>
  </si>
  <si>
    <t>dbsh.de</t>
  </si>
  <si>
    <t>cooldigital.photography</t>
  </si>
  <si>
    <t>caritas-linz.at</t>
  </si>
  <si>
    <t>wangxun.cc</t>
  </si>
  <si>
    <t>dailycurlz.com</t>
  </si>
  <si>
    <t>teknologeek.com</t>
  </si>
  <si>
    <t>supersonntag-web.de</t>
  </si>
  <si>
    <t>horizon360-straphael.eu</t>
  </si>
  <si>
    <t>ditz-revolution.net</t>
  </si>
  <si>
    <t>theblackdesertonline.net</t>
  </si>
  <si>
    <t>energy.sk</t>
  </si>
  <si>
    <t>sportnews.bz</t>
  </si>
  <si>
    <t>hbpg.de</t>
  </si>
  <si>
    <t>nmca.gr.jp</t>
  </si>
  <si>
    <t>musicland.kz</t>
  </si>
  <si>
    <t>jcylc888.com</t>
  </si>
  <si>
    <t>lecoute.com</t>
  </si>
  <si>
    <t>qxntdpm.com</t>
  </si>
  <si>
    <t>rainstalk.com</t>
  </si>
  <si>
    <t>markstein.de</t>
  </si>
  <si>
    <t>trasporti.gov.it</t>
  </si>
  <si>
    <t>valta.ru</t>
  </si>
  <si>
    <t>me-me-me.tv</t>
  </si>
  <si>
    <t>activemobility.co.uk</t>
  </si>
  <si>
    <t>88bowincom88.com</t>
  </si>
  <si>
    <t>aceplumbing.com</t>
  </si>
  <si>
    <t>bestbuyheatingandairconditioning.com</t>
  </si>
  <si>
    <t>hbjlxsgs.com</t>
  </si>
  <si>
    <t>htcreative.com</t>
  </si>
  <si>
    <t>scrappindoodles.com</t>
  </si>
  <si>
    <t>familiaclinic.com.ua</t>
  </si>
  <si>
    <t>bimengyb.com</t>
  </si>
  <si>
    <t>fbgjw888.com</t>
  </si>
  <si>
    <t>pets-kojima.com</t>
  </si>
  <si>
    <t>plagaware.com</t>
  </si>
  <si>
    <t>ingatlanok.hu</t>
  </si>
  <si>
    <t>biwakohotel.co.jp</t>
  </si>
  <si>
    <t>fureai-ch.ne.jp</t>
  </si>
  <si>
    <t>pagecn.net</t>
  </si>
  <si>
    <t>embracescotland.co.uk</t>
  </si>
  <si>
    <t>ukmodels.co.uk</t>
  </si>
  <si>
    <t>ca88comkhdxz88.com</t>
  </si>
  <si>
    <t>cffylwz.com</t>
  </si>
  <si>
    <t>dygj999.com</t>
  </si>
  <si>
    <t>flametreepublishing.com</t>
  </si>
  <si>
    <t>flwylc888.com</t>
  </si>
  <si>
    <t>hnwb120.com</t>
  </si>
  <si>
    <t>sanjiuchepu.com</t>
  </si>
  <si>
    <t>tbtbplay888xx.com</t>
  </si>
  <si>
    <t>waytoindia.com</t>
  </si>
  <si>
    <t>opony.net</t>
  </si>
  <si>
    <t>denta75.ru</t>
  </si>
  <si>
    <t>thehealthyholidaycompany.co.uk</t>
  </si>
  <si>
    <t>actnowdomains.com</t>
  </si>
  <si>
    <t>beisite866.com</t>
  </si>
  <si>
    <t>jims59.com</t>
  </si>
  <si>
    <t>jiruish.com</t>
  </si>
  <si>
    <t>rzngc.com</t>
  </si>
  <si>
    <t>sateless-suitcase.com</t>
  </si>
  <si>
    <t>winporn.com</t>
  </si>
  <si>
    <t>aoyama.org</t>
  </si>
  <si>
    <t>bcwzjbylc.com</t>
  </si>
  <si>
    <t>bimeirongyb.com</t>
  </si>
  <si>
    <t>der7ylcgw.com</t>
  </si>
  <si>
    <t>lttfun88ylc.com</t>
  </si>
  <si>
    <t>yzxzzm.com</t>
  </si>
  <si>
    <t>bcmfscjylc.com</t>
  </si>
  <si>
    <t>boostmyppc.com</t>
  </si>
  <si>
    <t>cff666gwsy.com</t>
  </si>
  <si>
    <t>hengyunlis.com</t>
  </si>
  <si>
    <t>jlylc888.com</t>
  </si>
  <si>
    <t>jsjz120.com</t>
  </si>
  <si>
    <t>jtnylmy.com</t>
  </si>
  <si>
    <t>julieiscocoandcocoa.com</t>
  </si>
  <si>
    <t>jwzzylcxz88.com</t>
  </si>
  <si>
    <t>nbcf168.com</t>
  </si>
  <si>
    <t>parokeets.com</t>
  </si>
  <si>
    <t>yzc668yzcyl8.com</t>
  </si>
  <si>
    <t>ben.cz</t>
  </si>
  <si>
    <t>columbia-hotels.de</t>
  </si>
  <si>
    <t>sporthirado.hu</t>
  </si>
  <si>
    <t>itats.org</t>
  </si>
  <si>
    <t>wmcoin.ru</t>
  </si>
  <si>
    <t>caisangziyb.com</t>
  </si>
  <si>
    <t>dajiangxiyy.com</t>
  </si>
  <si>
    <t>diaochuandiyy.com</t>
  </si>
  <si>
    <t>edmmaniac.com</t>
  </si>
  <si>
    <t>fancuixiuyy.com</t>
  </si>
  <si>
    <t>salvastyle.com</t>
  </si>
  <si>
    <t>tbhylc888.com</t>
  </si>
  <si>
    <t>tools-and-more.com</t>
  </si>
  <si>
    <t>unabodaoriginal.es</t>
  </si>
  <si>
    <t>kodomono-shiro.jp</t>
  </si>
  <si>
    <t>yodomonooki.jp</t>
  </si>
  <si>
    <t>600525.net</t>
  </si>
  <si>
    <t>wuzhongzhuangtaizx.net</t>
  </si>
  <si>
    <t>stfk.no</t>
  </si>
  <si>
    <t>666yzcyl.com</t>
  </si>
  <si>
    <t>chuncaobiyy.com</t>
  </si>
  <si>
    <t>ybgj666.com</t>
  </si>
  <si>
    <t>yzc66yzc6.com</t>
  </si>
  <si>
    <t>izisex.org</t>
  </si>
  <si>
    <t>alltombostad.se</t>
  </si>
  <si>
    <t>ecav.sk</t>
  </si>
  <si>
    <t>thegreenwichphantom.co.uk</t>
  </si>
  <si>
    <t>cadn.com.vn</t>
  </si>
  <si>
    <t>amxjdc666.com</t>
  </si>
  <si>
    <t>fish-etc.com</t>
  </si>
  <si>
    <t>huafengjx.com</t>
  </si>
  <si>
    <t>huichunmanlis.com</t>
  </si>
  <si>
    <t>leiyuems.com</t>
  </si>
  <si>
    <t>lhfylwz.com</t>
  </si>
  <si>
    <t>mgptgw666.com</t>
  </si>
  <si>
    <t>tlcylc888.com</t>
  </si>
  <si>
    <t>vtosballinrobe.com</t>
  </si>
  <si>
    <t>wwwbstqqzshyx.com</t>
  </si>
  <si>
    <t>hockenheim-historic.de</t>
  </si>
  <si>
    <t>kyc.de</t>
  </si>
  <si>
    <t>naviglilombardi.it</t>
  </si>
  <si>
    <t>dewazakura.co.jp</t>
  </si>
  <si>
    <t>tk-tpa.ru</t>
  </si>
  <si>
    <t>bimudanyb.com</t>
  </si>
  <si>
    <t>cossetania.com</t>
  </si>
  <si>
    <t>dujiangyunyy.com</t>
  </si>
  <si>
    <t>ganheyenew.com</t>
  </si>
  <si>
    <t>guoxiangmannew.com</t>
  </si>
  <si>
    <t>xgbcmhmfzl.com</t>
  </si>
  <si>
    <t>biblia.hu</t>
  </si>
  <si>
    <t>crmc.lv</t>
  </si>
  <si>
    <t>xiandaiwutaizx.net</t>
  </si>
  <si>
    <t>ayurveda-shop.ru</t>
  </si>
  <si>
    <t>palitra-pitania.ru</t>
  </si>
  <si>
    <t>cultuurnet.be</t>
  </si>
  <si>
    <t>saoluiz.com.br</t>
  </si>
  <si>
    <t>byyzzryl.com</t>
  </si>
  <si>
    <t>fengshichunnew.com</t>
  </si>
  <si>
    <t>htywuh.com</t>
  </si>
  <si>
    <t>likuhaims.com</t>
  </si>
  <si>
    <t>yzcyzc666com.com</t>
  </si>
  <si>
    <t>energietage.de</t>
  </si>
  <si>
    <t>oyla11.de</t>
  </si>
  <si>
    <t>welt-der-katzen.de</t>
  </si>
  <si>
    <t>yazhouchengyl.net</t>
  </si>
  <si>
    <t>syklistene.no</t>
  </si>
  <si>
    <t>cuhuluyy.com</t>
  </si>
  <si>
    <t>customerkart.com</t>
  </si>
  <si>
    <t>drfylc888.com</t>
  </si>
  <si>
    <t>gregorymancuso.com</t>
  </si>
  <si>
    <t>hyag8806com6.com</t>
  </si>
  <si>
    <t>jm168888.com</t>
  </si>
  <si>
    <t>kakadusoftware.com</t>
  </si>
  <si>
    <t>lezhengms.com</t>
  </si>
  <si>
    <t>go4europe.de</t>
  </si>
  <si>
    <t>jinsangzi.net</t>
  </si>
  <si>
    <t>divani-i-krovati.ru</t>
  </si>
  <si>
    <t>renovacio-med.ru</t>
  </si>
  <si>
    <t>hallwylskamuseet.se</t>
  </si>
  <si>
    <t>cherrylady.cn</t>
  </si>
  <si>
    <t>886868net8.com</t>
  </si>
  <si>
    <t>baochaifenyb.com</t>
  </si>
  <si>
    <t>gunxiuqiunew.com</t>
  </si>
  <si>
    <t>higashiya.com</t>
  </si>
  <si>
    <t>kdgjylc.com</t>
  </si>
  <si>
    <t>l8gjyltz.com</t>
  </si>
  <si>
    <t>lightningamer.com</t>
  </si>
  <si>
    <t>morethanpaper.com</t>
  </si>
  <si>
    <t>weekendcraft.com</t>
  </si>
  <si>
    <t>wq-window.com</t>
  </si>
  <si>
    <t>ybylc999.com</t>
  </si>
  <si>
    <t>youdeyd.com</t>
  </si>
  <si>
    <t>luancheng.net</t>
  </si>
  <si>
    <t>picturescolourlibrary.co.uk</t>
  </si>
  <si>
    <t>diaojiaoeryy.com</t>
  </si>
  <si>
    <t>insanityisnotanoption.com</t>
  </si>
  <si>
    <t>gruenerstromlabel.de</t>
  </si>
  <si>
    <t>daily-yamazaki.co.jp</t>
  </si>
  <si>
    <t>shizongqq.net</t>
  </si>
  <si>
    <t>tourisme-gironde.fr</t>
  </si>
  <si>
    <t>cfwstatic.com</t>
  </si>
  <si>
    <t>changjuliquncg.com</t>
  </si>
  <si>
    <t>healtheo360.com</t>
  </si>
  <si>
    <t>lacsdespyrenees.com</t>
  </si>
  <si>
    <t>longislandtennismagazine.com</t>
  </si>
  <si>
    <t>screenspy.com</t>
  </si>
  <si>
    <t>woodfloordoctor.com</t>
  </si>
  <si>
    <t>abcsexpics.com</t>
  </si>
  <si>
    <t>baoxingyb.com</t>
  </si>
  <si>
    <t>hotel-design-secret-de-paris.com</t>
  </si>
  <si>
    <t>jamesrobertwatson.com</t>
  </si>
  <si>
    <t>saponlinetutorials.com</t>
  </si>
  <si>
    <t>scillytoday.com</t>
  </si>
  <si>
    <t>mirkrasoty.life</t>
  </si>
  <si>
    <t>buyulangyb.com</t>
  </si>
  <si>
    <t>designdarling.com</t>
  </si>
  <si>
    <t>garotasnerds.com</t>
  </si>
  <si>
    <t>konghouqums.com</t>
  </si>
  <si>
    <t>scoutology.com</t>
  </si>
  <si>
    <t>thewallbreakers.com</t>
  </si>
  <si>
    <t>osteopathie-france.net</t>
  </si>
  <si>
    <t>testbyte.nl</t>
  </si>
  <si>
    <t>feniks-co.ru</t>
  </si>
  <si>
    <t>dj88yl888.com</t>
  </si>
  <si>
    <t>jjylcha88.com</t>
  </si>
  <si>
    <t>postrain4.com</t>
  </si>
  <si>
    <t>t68tengbohuiyule.com</t>
  </si>
  <si>
    <t>fowid.de</t>
  </si>
  <si>
    <t>egvrs.org</t>
  </si>
  <si>
    <t>right-statement.org</t>
  </si>
  <si>
    <t>mysocialsecurity.be</t>
  </si>
  <si>
    <t>mycoverletterexamples.com</t>
  </si>
  <si>
    <t>rccartips.com</t>
  </si>
  <si>
    <t>someiart.com</t>
  </si>
  <si>
    <t>www88pt88com8.com</t>
  </si>
  <si>
    <t>yazhouchengca288.com</t>
  </si>
  <si>
    <t>volunteer-platform.org</t>
  </si>
  <si>
    <t>0187.ru</t>
  </si>
  <si>
    <t>jugendeinewelt.at</t>
  </si>
  <si>
    <t>stinamariesadminsolutions.com</t>
  </si>
  <si>
    <t>therewardboss.com</t>
  </si>
  <si>
    <t>snzsks.net</t>
  </si>
  <si>
    <t>xenophon-mil.org</t>
  </si>
  <si>
    <t>nnsovet.ru</t>
  </si>
  <si>
    <t>vk-zip.ru</t>
  </si>
  <si>
    <t>soaringhometours.ca</t>
  </si>
  <si>
    <t>healthyfoodvision.com</t>
  </si>
  <si>
    <t>northcarolinacharm.com</t>
  </si>
  <si>
    <t>qzzjpm.com</t>
  </si>
  <si>
    <t>westlandlondon.com</t>
  </si>
  <si>
    <t>mangamag.fr</t>
  </si>
  <si>
    <t>mitelog.jp</t>
  </si>
  <si>
    <t>posudamart.ru</t>
  </si>
  <si>
    <t>transportabrasil.com.br</t>
  </si>
  <si>
    <t>chefangbao.com</t>
  </si>
  <si>
    <t>getsholidays.com</t>
  </si>
  <si>
    <t>hid-sale.com</t>
  </si>
  <si>
    <t>landwarriorairsoft.com</t>
  </si>
  <si>
    <t>qcpeilian.com</t>
  </si>
  <si>
    <t>thedresstheory.com</t>
  </si>
  <si>
    <t>pivovary.info</t>
  </si>
  <si>
    <t>alkatrin.ru</t>
  </si>
  <si>
    <t>tatet.ru</t>
  </si>
  <si>
    <t>mirrybolova.com.ua</t>
  </si>
  <si>
    <t>daisynetwork.org.uk</t>
  </si>
  <si>
    <t>duratex.com.br</t>
  </si>
  <si>
    <t>25000cheats.com</t>
  </si>
  <si>
    <t>wongm.com</t>
  </si>
  <si>
    <t>delices-du-monde.fr</t>
  </si>
  <si>
    <t>ilsegnalibroasti.it</t>
  </si>
  <si>
    <t>scrummastery.org</t>
  </si>
  <si>
    <t>appraiser.ru</t>
  </si>
  <si>
    <t>pes-cable.ru</t>
  </si>
  <si>
    <t>p-netbanking.jp</t>
  </si>
  <si>
    <t>librox.net</t>
  </si>
  <si>
    <t>turgunov.ru</t>
  </si>
  <si>
    <t>proclaims.tk</t>
  </si>
  <si>
    <t>travelyourway.com.ua</t>
  </si>
  <si>
    <t>sprinklesandsprouts.com</t>
  </si>
  <si>
    <t>vagobond.com</t>
  </si>
  <si>
    <t>ars-vivendi.de</t>
  </si>
  <si>
    <t>segoviaturismo.es</t>
  </si>
  <si>
    <t>ostan-ag.gov.ir</t>
  </si>
  <si>
    <t>myaware.org</t>
  </si>
  <si>
    <t>office-planet.ru</t>
  </si>
  <si>
    <t>fsc.be</t>
  </si>
  <si>
    <t>douglasbaderfoundation.com</t>
  </si>
  <si>
    <t>fivestarpornsites.com</t>
  </si>
  <si>
    <t>haubis.com</t>
  </si>
  <si>
    <t>ncfxw.com</t>
  </si>
  <si>
    <t>onthewaymodels.com</t>
  </si>
  <si>
    <t>soundonuts.com</t>
  </si>
  <si>
    <t>izm.de</t>
  </si>
  <si>
    <t>office-4-sale.de</t>
  </si>
  <si>
    <t>puntocarni.it</t>
  </si>
  <si>
    <t>atlant-ltd.ru</t>
  </si>
  <si>
    <t>jishentang.cn</t>
  </si>
  <si>
    <t>whselfinvest.com</t>
  </si>
  <si>
    <t>xinjujiancai.com</t>
  </si>
  <si>
    <t>downloadmix.de</t>
  </si>
  <si>
    <t>menoramivt.co.il</t>
  </si>
  <si>
    <t>hananomiyakokouen.jp</t>
  </si>
  <si>
    <t>womenofmystery.net</t>
  </si>
  <si>
    <t>verlagoesterreich.at</t>
  </si>
  <si>
    <t>nationwideindustrialsupply.com</t>
  </si>
  <si>
    <t>sneducloud.com</t>
  </si>
  <si>
    <t>manipulador-de-alimentos.es</t>
  </si>
  <si>
    <t>isku.fi</t>
  </si>
  <si>
    <t>ozoz.it</t>
  </si>
  <si>
    <t>totanus.net</t>
  </si>
  <si>
    <t>rusburo.ru</t>
  </si>
  <si>
    <t>tvsoap.ru</t>
  </si>
  <si>
    <t>webovastranka.sk</t>
  </si>
  <si>
    <t>milsims.com.au</t>
  </si>
  <si>
    <t>fukuyama-kanko.com</t>
  </si>
  <si>
    <t>programmybesplatno.com</t>
  </si>
  <si>
    <t>coupecouture.fr</t>
  </si>
  <si>
    <t>somersetwildlife.org</t>
  </si>
  <si>
    <t>smartm.com.tw</t>
  </si>
  <si>
    <t>bhedu.com.cn</t>
  </si>
  <si>
    <t>cooklikeajamaican.com</t>
  </si>
  <si>
    <t>humblemechanic.com</t>
  </si>
  <si>
    <t>pipelineroi.com</t>
  </si>
  <si>
    <t>poyangwns.com</t>
  </si>
  <si>
    <t>turismodepriego.com</t>
  </si>
  <si>
    <t>reumaliitto.fi</t>
  </si>
  <si>
    <t>pphy.co.jp</t>
  </si>
  <si>
    <t>pantene.jp</t>
  </si>
  <si>
    <t>torican.jp</t>
  </si>
  <si>
    <t>southerneye.co.zw</t>
  </si>
  <si>
    <t>comfydryer.com</t>
  </si>
  <si>
    <t>ragingwire.com</t>
  </si>
  <si>
    <t>sdtgmjd.com</t>
  </si>
  <si>
    <t>xerium.com</t>
  </si>
  <si>
    <t>atca.info</t>
  </si>
  <si>
    <t>green-city.su</t>
  </si>
  <si>
    <t>cuttingtinybites.com</t>
  </si>
  <si>
    <t>tableclothsfactory.com</t>
  </si>
  <si>
    <t>ukspeedog.com</t>
  </si>
  <si>
    <t>stimmen-der-zeit.de</t>
  </si>
  <si>
    <t>galilei.ne.jp</t>
  </si>
  <si>
    <t>thegear.co.kr</t>
  </si>
  <si>
    <t>arcimedia.co.uk</t>
  </si>
  <si>
    <t>nview.com.cn</t>
  </si>
  <si>
    <t>ghzuche.cn</t>
  </si>
  <si>
    <t>918hezu.com</t>
  </si>
  <si>
    <t>bazhaji-cn.com</t>
  </si>
  <si>
    <t>syguoyou.com</t>
  </si>
  <si>
    <t>whataboutwatermelon.com</t>
  </si>
  <si>
    <t>clinicabiodent.es</t>
  </si>
  <si>
    <t>nubicom.co.kr</t>
  </si>
  <si>
    <t>shenchufang.com</t>
  </si>
  <si>
    <t>exchange.cz</t>
  </si>
  <si>
    <t>madamstoltz.dk</t>
  </si>
  <si>
    <t>cgf.net</t>
  </si>
  <si>
    <t>solarteam.org</t>
  </si>
  <si>
    <t>baonshop.ru</t>
  </si>
  <si>
    <t>auspostalhistory.com</t>
  </si>
  <si>
    <t>crowdfundmenow.com</t>
  </si>
  <si>
    <t>diywww.com</t>
  </si>
  <si>
    <t>passindays.com</t>
  </si>
  <si>
    <t>waeww.com</t>
  </si>
  <si>
    <t>allstar.de</t>
  </si>
  <si>
    <t>img24.eu</t>
  </si>
  <si>
    <t>tuscany-charming.it</t>
  </si>
  <si>
    <t>fundacioncadah.org</t>
  </si>
  <si>
    <t>enjoyhaircare.com</t>
  </si>
  <si>
    <t>hadithlib.com</t>
  </si>
  <si>
    <t>mapsofthepast.com</t>
  </si>
  <si>
    <t>suermondt-ludwig-museum.de</t>
  </si>
  <si>
    <t>guadeloupe-parcnational.fr</t>
  </si>
  <si>
    <t>m-mart.co.jp</t>
  </si>
  <si>
    <t>econline.jp</t>
  </si>
  <si>
    <t>pushe.ru</t>
  </si>
  <si>
    <t>groups.be</t>
  </si>
  <si>
    <t>bains-des-paquis.ch</t>
  </si>
  <si>
    <t>adspropertys.com</t>
  </si>
  <si>
    <t>gbaa.com</t>
  </si>
  <si>
    <t>oakdalegov.com</t>
  </si>
  <si>
    <t>sdyangmeijiu.com</t>
  </si>
  <si>
    <t>tabbert.com</t>
  </si>
  <si>
    <t>pdkv.ac.in</t>
  </si>
  <si>
    <t>liligo.it</t>
  </si>
  <si>
    <t>umai-aomori.jp</t>
  </si>
  <si>
    <t>jj-jj.net</t>
  </si>
  <si>
    <t>westatic.com</t>
  </si>
  <si>
    <t>lyrics.de</t>
  </si>
  <si>
    <t>norisring.de</t>
  </si>
  <si>
    <t>wandbilderxxl.de</t>
  </si>
  <si>
    <t>tktk.ee</t>
  </si>
  <si>
    <t>london-escort-ladies.co.uk</t>
  </si>
  <si>
    <t>23lpw.com</t>
  </si>
  <si>
    <t>synctodayservices.com</t>
  </si>
  <si>
    <t>visittunbridgewells.com</t>
  </si>
  <si>
    <t>serrurier-bron-69500.fr</t>
  </si>
  <si>
    <t>bpcj.or.jp</t>
  </si>
  <si>
    <t>osgf.or.jp</t>
  </si>
  <si>
    <t>amazingwoman.ru</t>
  </si>
  <si>
    <t>respirator.su</t>
  </si>
  <si>
    <t>yogee.com.au</t>
  </si>
  <si>
    <t>freesmi.by</t>
  </si>
  <si>
    <t>fitness-niort.com</t>
  </si>
  <si>
    <t>forethought.com</t>
  </si>
  <si>
    <t>jemepropose.com</t>
  </si>
  <si>
    <t>kamenoi.com</t>
  </si>
  <si>
    <t>kuhou.com</t>
  </si>
  <si>
    <t>zbjinbao.com</t>
  </si>
  <si>
    <t>seawater.no</t>
  </si>
  <si>
    <t>worldofpools.com.pl</t>
  </si>
  <si>
    <t>wecreditunion.ru</t>
  </si>
  <si>
    <t>testportal.com.ua</t>
  </si>
  <si>
    <t>kingdomescorts.co.uk</t>
  </si>
  <si>
    <t>viagra4dosage.co</t>
  </si>
  <si>
    <t>brickform.com</t>
  </si>
  <si>
    <t>cpfwb.com</t>
  </si>
  <si>
    <t>discount4viagra.com</t>
  </si>
  <si>
    <t>fullserialkey.com</t>
  </si>
  <si>
    <t>keithgarrow.com</t>
  </si>
  <si>
    <t>nyfirestore.com</t>
  </si>
  <si>
    <t>eishockey-magazin.de</t>
  </si>
  <si>
    <t>gesundheitsindustrie-bw.de</t>
  </si>
  <si>
    <t>asthma.ie</t>
  </si>
  <si>
    <t>ocisport.net</t>
  </si>
  <si>
    <t>barprobono.org.uk</t>
  </si>
  <si>
    <t>boleromagazin.ch</t>
  </si>
  <si>
    <t>frtyq.com</t>
  </si>
  <si>
    <t>startupchristmas.com</t>
  </si>
  <si>
    <t>pressnetwork.de</t>
  </si>
  <si>
    <t>segmueller.de</t>
  </si>
  <si>
    <t>biltema.com</t>
  </si>
  <si>
    <t>filmyslubne.com</t>
  </si>
  <si>
    <t>ljmilitaria.com</t>
  </si>
  <si>
    <t>mamaghanfood.com</t>
  </si>
  <si>
    <t>moebelmarkt.de</t>
  </si>
  <si>
    <t>histoiredelart.net</t>
  </si>
  <si>
    <t>ant-tandartsen.nl</t>
  </si>
  <si>
    <t>prinspetfoods.nl</t>
  </si>
  <si>
    <t>xn---42-5cdbato5dq2adhoi.xn--p1ai</t>
  </si>
  <si>
    <t>Ð¼Ð°ÑÑ‚ÐµÑ€-Ð³Ð°Ñ€Ð°Ð½Ñ‚42.Ñ€Ñ„</t>
  </si>
  <si>
    <t>scheidegger-spiess.ch</t>
  </si>
  <si>
    <t>76633.com</t>
  </si>
  <si>
    <t>baijiadichan.com</t>
  </si>
  <si>
    <t>dh-ryogoku.com</t>
  </si>
  <si>
    <t>ieik.com</t>
  </si>
  <si>
    <t>mslk.com</t>
  </si>
  <si>
    <t>paulistaimprovement.com</t>
  </si>
  <si>
    <t>russelhost.com</t>
  </si>
  <si>
    <t>suncity7788.com</t>
  </si>
  <si>
    <t>worldbet8.com</t>
  </si>
  <si>
    <t>jt-bx.eu</t>
  </si>
  <si>
    <t>oude-ijsselstreek.nl</t>
  </si>
  <si>
    <t>newhouse.ru</t>
  </si>
  <si>
    <t>russbank.ru</t>
  </si>
  <si>
    <t>spblegalforum.ru</t>
  </si>
  <si>
    <t>any.travel</t>
  </si>
  <si>
    <t>adidas.at</t>
  </si>
  <si>
    <t>qyshjh.cn</t>
  </si>
  <si>
    <t>audiencestv.com</t>
  </si>
  <si>
    <t>bikes2udirect.com</t>
  </si>
  <si>
    <t>dazeknights.com</t>
  </si>
  <si>
    <t>findrefinancerates.com</t>
  </si>
  <si>
    <t>medmusafir.com</t>
  </si>
  <si>
    <t>ovulation-calendar.com</t>
  </si>
  <si>
    <t>sustainable-gardening.com</t>
  </si>
  <si>
    <t>yanexindustries.com</t>
  </si>
  <si>
    <t>tit.ac.jp</t>
  </si>
  <si>
    <t>doremo.jp</t>
  </si>
  <si>
    <t>sdelaysam-svoimirukami.ru</t>
  </si>
  <si>
    <t>terresdelebre.travel</t>
  </si>
  <si>
    <t>pagb.co.uk</t>
  </si>
  <si>
    <t>paylife.at</t>
  </si>
  <si>
    <t>allsoluces.com</t>
  </si>
  <si>
    <t>bargain-batteries.com</t>
  </si>
  <si>
    <t>ongamenet.com</t>
  </si>
  <si>
    <t>tbd.community</t>
  </si>
  <si>
    <t>hs-lausitz.de</t>
  </si>
  <si>
    <t>pozycjonowaniecomweb.eu</t>
  </si>
  <si>
    <t>econotalking.kr</t>
  </si>
  <si>
    <t>polwysep.pl</t>
  </si>
  <si>
    <t>domenbarter.ru</t>
  </si>
  <si>
    <t>everybodyplays.co.uk</t>
  </si>
  <si>
    <t>iesb.br</t>
  </si>
  <si>
    <t>andynortnik.com</t>
  </si>
  <si>
    <t>beckerfurnitureworld.com</t>
  </si>
  <si>
    <t>gedhtree.com</t>
  </si>
  <si>
    <t>guojia-power.com</t>
  </si>
  <si>
    <t>helongmuseum.com</t>
  </si>
  <si>
    <t>progressiveautomotive.com</t>
  </si>
  <si>
    <t>trepryor.com</t>
  </si>
  <si>
    <t>desdesoria.es</t>
  </si>
  <si>
    <t>classeuractiv.it</t>
  </si>
  <si>
    <t>aeoncredit.co.jp</t>
  </si>
  <si>
    <t>nnh.go.jp</t>
  </si>
  <si>
    <t>lec.co.kr</t>
  </si>
  <si>
    <t>ogs.nl</t>
  </si>
  <si>
    <t>robkalmeijer.nl</t>
  </si>
  <si>
    <t>ekamedcenter.ru</t>
  </si>
  <si>
    <t>euroearners.com</t>
  </si>
  <si>
    <t>monsterpetvet.com</t>
  </si>
  <si>
    <t>shixiangny.com</t>
  </si>
  <si>
    <t>frath.net</t>
  </si>
  <si>
    <t>tokobungabekasi.net</t>
  </si>
  <si>
    <t>nille.no</t>
  </si>
  <si>
    <t>babylondon.co.uk</t>
  </si>
  <si>
    <t>hrdept.co.uk</t>
  </si>
  <si>
    <t>icopal.co.uk</t>
  </si>
  <si>
    <t>watfordcolosseum.co.uk</t>
  </si>
  <si>
    <t>genius.com.cn</t>
  </si>
  <si>
    <t>aicdn.com</t>
  </si>
  <si>
    <t>alliance-habitat.com</t>
  </si>
  <si>
    <t>artgalleryfabrics.com</t>
  </si>
  <si>
    <t>avtoed.com</t>
  </si>
  <si>
    <t>ccfoodtravel.com</t>
  </si>
  <si>
    <t>corken.com</t>
  </si>
  <si>
    <t>hindupad.com</t>
  </si>
  <si>
    <t>impresacei.com</t>
  </si>
  <si>
    <t>tourisme-yonne.com</t>
  </si>
  <si>
    <t>voyagela.com</t>
  </si>
  <si>
    <t>voyageaucoeurdelete.com</t>
  </si>
  <si>
    <t>yourmoneyjourney.com</t>
  </si>
  <si>
    <t>markenpost.de</t>
  </si>
  <si>
    <t>foxhost.ga</t>
  </si>
  <si>
    <t>iro-dogs.org</t>
  </si>
  <si>
    <t>fundacaoedp.pt</t>
  </si>
  <si>
    <t>parks-sa.co.za</t>
  </si>
  <si>
    <t>ibw.cc</t>
  </si>
  <si>
    <t>editorialbuencamino.com</t>
  </si>
  <si>
    <t>eternaldesire.com</t>
  </si>
  <si>
    <t>rogerscorvette.com</t>
  </si>
  <si>
    <t>die-orgelseite.de</t>
  </si>
  <si>
    <t>michelonfray.fr</t>
  </si>
  <si>
    <t>bdjz.net</t>
  </si>
  <si>
    <t>lpmotortest.ru</t>
  </si>
  <si>
    <t>ernstversusencana.ca</t>
  </si>
  <si>
    <t>buy24medic7ed.com</t>
  </si>
  <si>
    <t>changzhiqudou.com</t>
  </si>
  <si>
    <t>healthlisted.com</t>
  </si>
  <si>
    <t>realfoodwholehealth.com</t>
  </si>
  <si>
    <t>sabarsofpurulia.com</t>
  </si>
  <si>
    <t>stationpakngah.com</t>
  </si>
  <si>
    <t>suryawebdesign.com</t>
  </si>
  <si>
    <t>ubetoo.com</t>
  </si>
  <si>
    <t>hapco.gov.et</t>
  </si>
  <si>
    <t>cimpress.io</t>
  </si>
  <si>
    <t>aniene.net</t>
  </si>
  <si>
    <t>cseptc.net</t>
  </si>
  <si>
    <t>ttra.net</t>
  </si>
  <si>
    <t>asud.org</t>
  </si>
  <si>
    <t>impressionism.org</t>
  </si>
  <si>
    <t>mitras.ru</t>
  </si>
  <si>
    <t>elizabethstreetcafe.com</t>
  </si>
  <si>
    <t>horseshoebend.com</t>
  </si>
  <si>
    <t>interfirm.com</t>
  </si>
  <si>
    <t>kennedyviolins.com</t>
  </si>
  <si>
    <t>lchhb.com</t>
  </si>
  <si>
    <t>meowaum.com</t>
  </si>
  <si>
    <t>photosecret.com</t>
  </si>
  <si>
    <t>sunnyvalecarspa.com</t>
  </si>
  <si>
    <t>tegiwaimports.com</t>
  </si>
  <si>
    <t>webfluential.com</t>
  </si>
  <si>
    <t>ebanksepah.ir</t>
  </si>
  <si>
    <t>nationalgeographic.rs</t>
  </si>
  <si>
    <t>xiaili.top</t>
  </si>
  <si>
    <t>transpetro.com.br</t>
  </si>
  <si>
    <t>fosis.cl</t>
  </si>
  <si>
    <t>1901censusonline.com</t>
  </si>
  <si>
    <t>castillatermal.com</t>
  </si>
  <si>
    <t>security-guard-company-chicago.com</t>
  </si>
  <si>
    <t>shxjqc.com</t>
  </si>
  <si>
    <t>snoville.com</t>
  </si>
  <si>
    <t>zanderins.com</t>
  </si>
  <si>
    <t>hg-motorsport.de</t>
  </si>
  <si>
    <t>matematicasonline.es</t>
  </si>
  <si>
    <t>muji.es</t>
  </si>
  <si>
    <t>c-pro.co.za</t>
  </si>
  <si>
    <t>pecavia.com.br</t>
  </si>
  <si>
    <t>weixinqun.cn</t>
  </si>
  <si>
    <t>airport-suppliers.com</t>
  </si>
  <si>
    <t>computers-coupon-gateway.com</t>
  </si>
  <si>
    <t>corpusetampois.com</t>
  </si>
  <si>
    <t>dianapeterfreund.com</t>
  </si>
  <si>
    <t>uni-speyer.de</t>
  </si>
  <si>
    <t>imic.or.jp</t>
  </si>
  <si>
    <t>klippningumea.se</t>
  </si>
  <si>
    <t>favista.com</t>
  </si>
  <si>
    <t>retrostylegames.com</t>
  </si>
  <si>
    <t>schoolwebmasters.com</t>
  </si>
  <si>
    <t>sixersbuzz.com</t>
  </si>
  <si>
    <t>thefutureofbellydance.com</t>
  </si>
  <si>
    <t>lima-shop.de</t>
  </si>
  <si>
    <t>ocmer.com.pl</t>
  </si>
  <si>
    <t>ancommed.ru</t>
  </si>
  <si>
    <t>classicmotor.co.uk</t>
  </si>
  <si>
    <t>portaldesalta.gov.ar</t>
  </si>
  <si>
    <t>maldegem.be</t>
  </si>
  <si>
    <t>i24.cc</t>
  </si>
  <si>
    <t>hlyy.cc</t>
  </si>
  <si>
    <t>memoriav.ch</t>
  </si>
  <si>
    <t>nuklearforum.ch</t>
  </si>
  <si>
    <t>littlecrunchy.com</t>
  </si>
  <si>
    <t>microscopeworld.com</t>
  </si>
  <si>
    <t>roamright.com</t>
  </si>
  <si>
    <t>cronica.com.ec</t>
  </si>
  <si>
    <t>manzanares.es</t>
  </si>
  <si>
    <t>racing-school.eu</t>
  </si>
  <si>
    <t>daf-mag.fr</t>
  </si>
  <si>
    <t>dierenkliniekwilhelminapark.nl</t>
  </si>
  <si>
    <t>najtaniejuagenta.pl</t>
  </si>
  <si>
    <t>skubacz.pl</t>
  </si>
  <si>
    <t>altlib.ru</t>
  </si>
  <si>
    <t>getcars.ru</t>
  </si>
  <si>
    <t>newlookmedia.ru</t>
  </si>
  <si>
    <t>remont-otdelka-spb.ru</t>
  </si>
  <si>
    <t>crea-pr.org.br</t>
  </si>
  <si>
    <t>mikumiku.cn</t>
  </si>
  <si>
    <t>gpsnewz.com</t>
  </si>
  <si>
    <t>homeexpo.com</t>
  </si>
  <si>
    <t>japoninfos.com</t>
  </si>
  <si>
    <t>tamm-kreiz.com</t>
  </si>
  <si>
    <t>starch.dk</t>
  </si>
  <si>
    <t>salesale.lk</t>
  </si>
  <si>
    <t>thailandblog.nl</t>
  </si>
  <si>
    <t>e-district.org</t>
  </si>
  <si>
    <t>freepost.pk</t>
  </si>
  <si>
    <t>podvig-naroda.ru</t>
  </si>
  <si>
    <t>whitbyseaanglers.co.uk</t>
  </si>
  <si>
    <t>newcontemporaries.org.uk</t>
  </si>
  <si>
    <t>172266.com</t>
  </si>
  <si>
    <t>goingoutdiscounts.com</t>
  </si>
  <si>
    <t>goldentigerpoker.com</t>
  </si>
  <si>
    <t>hairweftsbycoker.com</t>
  </si>
  <si>
    <t>notbayisi.com</t>
  </si>
  <si>
    <t>paleoista.com</t>
  </si>
  <si>
    <t>spacantiksalon.com</t>
  </si>
  <si>
    <t>teamusajersey.com</t>
  </si>
  <si>
    <t>trickster-project.com</t>
  </si>
  <si>
    <t>wavehomesolutions.com</t>
  </si>
  <si>
    <t>newenergyworld.de</t>
  </si>
  <si>
    <t>ciudad-real.es</t>
  </si>
  <si>
    <t>uok.ac.in</t>
  </si>
  <si>
    <t>linkomanija.net</t>
  </si>
  <si>
    <t>videonews.ro</t>
  </si>
  <si>
    <t>howopen.ru</t>
  </si>
  <si>
    <t>autotaiwan.com.tw</t>
  </si>
  <si>
    <t>fsid.org.uk</t>
  </si>
  <si>
    <t>markettheatre.co.za</t>
  </si>
  <si>
    <t>321camtime.com</t>
  </si>
  <si>
    <t>anthem-sports.com</t>
  </si>
  <si>
    <t>envirochemie.com</t>
  </si>
  <si>
    <t>foxize.com</t>
  </si>
  <si>
    <t>hiphopzilla.com</t>
  </si>
  <si>
    <t>mesnow.com</t>
  </si>
  <si>
    <t>purchase7viagra.com</t>
  </si>
  <si>
    <t>redlightmanagement.com</t>
  </si>
  <si>
    <t>sageintelligence.com</t>
  </si>
  <si>
    <t>whiskeysimulation.com</t>
  </si>
  <si>
    <t>wmajorleaguebaseball.com</t>
  </si>
  <si>
    <t>trustedwatch.de</t>
  </si>
  <si>
    <t>blockchainfrance.net</t>
  </si>
  <si>
    <t>ekolog.org</t>
  </si>
  <si>
    <t>viadonau.org</t>
  </si>
  <si>
    <t>fgssr.ru</t>
  </si>
  <si>
    <t>indesit.ru</t>
  </si>
  <si>
    <t>rsadf.gov.sa</t>
  </si>
  <si>
    <t>ninecircles.co.uk</t>
  </si>
  <si>
    <t>swico.ch</t>
  </si>
  <si>
    <t>asianzilla.com</t>
  </si>
  <si>
    <t>farmingmagazine.com</t>
  </si>
  <si>
    <t>investbulgaria.com</t>
  </si>
  <si>
    <t>kinofilmy.com</t>
  </si>
  <si>
    <t>mightyoaksmusic.com</t>
  </si>
  <si>
    <t>mrclutch.com</t>
  </si>
  <si>
    <t>pacifictakes.com</t>
  </si>
  <si>
    <t>smarts-loans.com</t>
  </si>
  <si>
    <t>touristravacances.com</t>
  </si>
  <si>
    <t>bergbaumuseum-siciliaschacht.de</t>
  </si>
  <si>
    <t>seurakuntaliitto.fi</t>
  </si>
  <si>
    <t>oirschot.nl</t>
  </si>
  <si>
    <t>uitinapeldoorn.nl</t>
  </si>
  <si>
    <t>comptonacres.co.uk</t>
  </si>
  <si>
    <t>sussexpartnership.nhs.uk</t>
  </si>
  <si>
    <t>camaraturismoibera.com</t>
  </si>
  <si>
    <t>cbong88.com</t>
  </si>
  <si>
    <t>elespiadigital.com</t>
  </si>
  <si>
    <t>faitesmoiuneoffre.com</t>
  </si>
  <si>
    <t>loveluckystar.com</t>
  </si>
  <si>
    <t>lululemon-warehouse.com</t>
  </si>
  <si>
    <t>mjscreations.com</t>
  </si>
  <si>
    <t>mskawar.com</t>
  </si>
  <si>
    <t>rjb777.com</t>
  </si>
  <si>
    <t>talentfamer.com</t>
  </si>
  <si>
    <t>visorporno.com</t>
  </si>
  <si>
    <t>muehlbauer.de</t>
  </si>
  <si>
    <t>opensourcejahrbuch.de</t>
  </si>
  <si>
    <t>yorumcu.eu</t>
  </si>
  <si>
    <t>facets.la</t>
  </si>
  <si>
    <t>finvija.lt</t>
  </si>
  <si>
    <t>circle2circle.net</t>
  </si>
  <si>
    <t>cisapalladio.org</t>
  </si>
  <si>
    <t>synergyglobal.ru</t>
  </si>
  <si>
    <t>alvaroperaza.uy</t>
  </si>
  <si>
    <t>nb.co.za</t>
  </si>
  <si>
    <t>stephentaylor.ca</t>
  </si>
  <si>
    <t>17zwd.com</t>
  </si>
  <si>
    <t>209events.com</t>
  </si>
  <si>
    <t>backontrackproducts.com</t>
  </si>
  <si>
    <t>caymanactivityguide.com</t>
  </si>
  <si>
    <t>qumaishu.com</t>
  </si>
  <si>
    <t>buergerspital.de</t>
  </si>
  <si>
    <t>zollern.de</t>
  </si>
  <si>
    <t>ville-thonon.fr</t>
  </si>
  <si>
    <t>bahaiblog.net</t>
  </si>
  <si>
    <t>donemus.nl</t>
  </si>
  <si>
    <t>wereldreisgids.nl</t>
  </si>
  <si>
    <t>bucksrailcentre.org</t>
  </si>
  <si>
    <t>bloogmoneyfr.ovh</t>
  </si>
  <si>
    <t>omnishop.ru</t>
  </si>
  <si>
    <t>thermoline.com.ua</t>
  </si>
  <si>
    <t>bathhalf.co.uk</t>
  </si>
  <si>
    <t>22kav.com</t>
  </si>
  <si>
    <t>authenticfoods.com</t>
  </si>
  <si>
    <t>christianwebsitetools.com</t>
  </si>
  <si>
    <t>dirtymasseur.com</t>
  </si>
  <si>
    <t>hwytruckers.com</t>
  </si>
  <si>
    <t>leahapplewhite.com</t>
  </si>
  <si>
    <t>menguin.com</t>
  </si>
  <si>
    <t>mionetto.com</t>
  </si>
  <si>
    <t>pallmallbarbers.com</t>
  </si>
  <si>
    <t>sh-zhiguan.com</t>
  </si>
  <si>
    <t>sxsanjia.com</t>
  </si>
  <si>
    <t>teacherkinaukri.com</t>
  </si>
  <si>
    <t>skybad.de</t>
  </si>
  <si>
    <t>k2xl.info</t>
  </si>
  <si>
    <t>relife-movie.jp</t>
  </si>
  <si>
    <t>kamis.pl</t>
  </si>
  <si>
    <t>foxcom.su</t>
  </si>
  <si>
    <t>electricradiatorsdirect.co.uk</t>
  </si>
  <si>
    <t>johnfredericks.co.uk</t>
  </si>
  <si>
    <t>thefestivalcalendar.co.uk</t>
  </si>
  <si>
    <t>redbull.com.au</t>
  </si>
  <si>
    <t>kanitz.com.br</t>
  </si>
  <si>
    <t>swisscamps.ch</t>
  </si>
  <si>
    <t>buschurracing.com</t>
  </si>
  <si>
    <t>ladylit.com</t>
  </si>
  <si>
    <t>purennatural.com</t>
  </si>
  <si>
    <t>rdmercadeo.com</t>
  </si>
  <si>
    <t>xmhzp2014.com</t>
  </si>
  <si>
    <t>helpwithcoursework.info</t>
  </si>
  <si>
    <t>daynite.jp</t>
  </si>
  <si>
    <t>lowestpriceviagra100mg.life</t>
  </si>
  <si>
    <t>car-z.net</t>
  </si>
  <si>
    <t>museumflehite.nl</t>
  </si>
  <si>
    <t>tanbuckle.org</t>
  </si>
  <si>
    <t>bubu-kid.ru</t>
  </si>
  <si>
    <t>safonovocomp.ru</t>
  </si>
  <si>
    <t>louis-vuitton-handbags.co</t>
  </si>
  <si>
    <t>calzadosvictoria.com</t>
  </si>
  <si>
    <t>cheapcialistablet.com</t>
  </si>
  <si>
    <t>myleather.com</t>
  </si>
  <si>
    <t>recallcenter.com</t>
  </si>
  <si>
    <t>southernoutsourcing.com</t>
  </si>
  <si>
    <t>viagrageneric-cost.com</t>
  </si>
  <si>
    <t>webgurutrend.com</t>
  </si>
  <si>
    <t>wproots.com</t>
  </si>
  <si>
    <t>player.de</t>
  </si>
  <si>
    <t>vshare.io</t>
  </si>
  <si>
    <t>brodescoangelo-tende.it</t>
  </si>
  <si>
    <t>sicurezza.it</t>
  </si>
  <si>
    <t>cardelmar.nl</t>
  </si>
  <si>
    <t>photoshtab.ru</t>
  </si>
  <si>
    <t>technocar.ru</t>
  </si>
  <si>
    <t>tatlitarifleri.tv</t>
  </si>
  <si>
    <t>2017nikeair.com</t>
  </si>
  <si>
    <t>agameofthronesforum.com</t>
  </si>
  <si>
    <t>elapuron.com</t>
  </si>
  <si>
    <t>hpw.com</t>
  </si>
  <si>
    <t>inesdi.com</t>
  </si>
  <si>
    <t>lagunawoodsvillage.com</t>
  </si>
  <si>
    <t>lelandswallpaper.com</t>
  </si>
  <si>
    <t>lifetributes.com</t>
  </si>
  <si>
    <t>nocompulsion.com</t>
  </si>
  <si>
    <t>stereocafebar.com</t>
  </si>
  <si>
    <t>almunecar.info</t>
  </si>
  <si>
    <t>jihf.or.jp</t>
  </si>
  <si>
    <t>marioncountyclerk.org</t>
  </si>
  <si>
    <t>wsqn.pl</t>
  </si>
  <si>
    <t>da-med.ru</t>
  </si>
  <si>
    <t>deeppro.ru</t>
  </si>
  <si>
    <t>freshfeet.ru</t>
  </si>
  <si>
    <t>gorodnabire.ru</t>
  </si>
  <si>
    <t>pechatay-prosto.ru</t>
  </si>
  <si>
    <t>porno-gop.ru</t>
  </si>
  <si>
    <t>wildstat.ru</t>
  </si>
  <si>
    <t>skyiptv.co.uk</t>
  </si>
  <si>
    <t>stdusfc.cn</t>
  </si>
  <si>
    <t>alhi.com</t>
  </si>
  <si>
    <t>appointment.com</t>
  </si>
  <si>
    <t>brookenotonadiet.com</t>
  </si>
  <si>
    <t>juniaproject.com</t>
  </si>
  <si>
    <t>lafemmemusic.com</t>
  </si>
  <si>
    <t>nxjwdz.com</t>
  </si>
  <si>
    <t>onlineprozac-buy.com</t>
  </si>
  <si>
    <t>stivasoft.com</t>
  </si>
  <si>
    <t>wennx.com</t>
  </si>
  <si>
    <t>interbev.fr</t>
  </si>
  <si>
    <t>carputer.it</t>
  </si>
  <si>
    <t>gusd.net</t>
  </si>
  <si>
    <t>mitservices.net</t>
  </si>
  <si>
    <t>gepatitunet71.ru</t>
  </si>
  <si>
    <t>tabletkinatradzik24pl.science</t>
  </si>
  <si>
    <t>sctu.edu.cn</t>
  </si>
  <si>
    <t>84390000.com</t>
  </si>
  <si>
    <t>90oo.com</t>
  </si>
  <si>
    <t>christianlouboutinoutlet-ctb.com</t>
  </si>
  <si>
    <t>elembee.com</t>
  </si>
  <si>
    <t>mathematicianspictures.com</t>
  </si>
  <si>
    <t>milodon.com</t>
  </si>
  <si>
    <t>pha-media.com</t>
  </si>
  <si>
    <t>puregcselect.com</t>
  </si>
  <si>
    <t>rct-inc.com</t>
  </si>
  <si>
    <t>szpf8.com</t>
  </si>
  <si>
    <t>tripcombi.com</t>
  </si>
  <si>
    <t>ciel.dk</t>
  </si>
  <si>
    <t>ducati.es</t>
  </si>
  <si>
    <t>thecult.es</t>
  </si>
  <si>
    <t>landreg.gov.hk</t>
  </si>
  <si>
    <t>veronicarobazza.it</t>
  </si>
  <si>
    <t>naejang.net</t>
  </si>
  <si>
    <t>autosreviews.org</t>
  </si>
  <si>
    <t>chertezhi.ru</t>
  </si>
  <si>
    <t>moment.ru</t>
  </si>
  <si>
    <t>tagilshina.ru</t>
  </si>
  <si>
    <t>vitanovay.ru</t>
  </si>
  <si>
    <t>balh.co.uk</t>
  </si>
  <si>
    <t>handles4doors.co.uk</t>
  </si>
  <si>
    <t>harbrine.co.uk</t>
  </si>
  <si>
    <t>genial.al</t>
  </si>
  <si>
    <t>mwonline.com.ar</t>
  </si>
  <si>
    <t>coolum-news.com.au</t>
  </si>
  <si>
    <t>heraldry.ca</t>
  </si>
  <si>
    <t>coemergency.com</t>
  </si>
  <si>
    <t>grammatica-inglese.com</t>
  </si>
  <si>
    <t>lennywolf.com</t>
  </si>
  <si>
    <t>middlegaroofing.com</t>
  </si>
  <si>
    <t>novynarnia.com</t>
  </si>
  <si>
    <t>paper-writing-service.com</t>
  </si>
  <si>
    <t>poplarwoodsgoshen.com</t>
  </si>
  <si>
    <t>taxconsensus.com</t>
  </si>
  <si>
    <t>wonderfullymadestudio.com</t>
  </si>
  <si>
    <t>debrunn.de</t>
  </si>
  <si>
    <t>fujifilm.es</t>
  </si>
  <si>
    <t>ahead.ie</t>
  </si>
  <si>
    <t>builtenvironment.in</t>
  </si>
  <si>
    <t>sumireco.co.jp</t>
  </si>
  <si>
    <t>qdmama.net</t>
  </si>
  <si>
    <t>arald.org</t>
  </si>
  <si>
    <t>esperanto-france.org</t>
  </si>
  <si>
    <t>midlothianva.org</t>
  </si>
  <si>
    <t>freedomcars.ru</t>
  </si>
  <si>
    <t>shkolkniga.ru</t>
  </si>
  <si>
    <t>aqpchoices.co.uk</t>
  </si>
  <si>
    <t>southseamotorclub.co.uk</t>
  </si>
  <si>
    <t>dignityincare.org.uk</t>
  </si>
  <si>
    <t>autoinsurancequotesgu.us</t>
  </si>
  <si>
    <t>skarbiec.biz</t>
  </si>
  <si>
    <t>3dprintersonlinestore.com</t>
  </si>
  <si>
    <t>biomorphdesk.com</t>
  </si>
  <si>
    <t>ekgj1688.com</t>
  </si>
  <si>
    <t>myforexcharts.com</t>
  </si>
  <si>
    <t>szghjx.com</t>
  </si>
  <si>
    <t>petrovich.moscow</t>
  </si>
  <si>
    <t>medainc.org</t>
  </si>
  <si>
    <t>metoperashop.org</t>
  </si>
  <si>
    <t>webtree.pl</t>
  </si>
  <si>
    <t>doctorliza.ru</t>
  </si>
  <si>
    <t>viessmann-kazan.ru</t>
  </si>
  <si>
    <t>ambirad.co.uk</t>
  </si>
  <si>
    <t>myadventurekit.co.uk</t>
  </si>
  <si>
    <t>tiny.watch</t>
  </si>
  <si>
    <t>acnepimpless.com</t>
  </si>
  <si>
    <t>becksondergaard.com</t>
  </si>
  <si>
    <t>businesspeopleclub.com</t>
  </si>
  <si>
    <t>celiocorp.com</t>
  </si>
  <si>
    <t>chunyuwenhua.com</t>
  </si>
  <si>
    <t>fbpasswordcracker.com</t>
  </si>
  <si>
    <t>framboisefashion.com</t>
  </si>
  <si>
    <t>greenbeaver.com</t>
  </si>
  <si>
    <t>lokalguide.com</t>
  </si>
  <si>
    <t>lwsupply.com</t>
  </si>
  <si>
    <t>nctechimaging.com</t>
  </si>
  <si>
    <t>ovariancystmiracle.com</t>
  </si>
  <si>
    <t>senatorman.de</t>
  </si>
  <si>
    <t>hostinger.com.hk</t>
  </si>
  <si>
    <t>screennews.in</t>
  </si>
  <si>
    <t>aladdin-tickets.org</t>
  </si>
  <si>
    <t>akvamastika.ru</t>
  </si>
  <si>
    <t>faithforfashion.com</t>
  </si>
  <si>
    <t>gardenate.com</t>
  </si>
  <si>
    <t>ibraggiotti.com</t>
  </si>
  <si>
    <t>saywp.com</t>
  </si>
  <si>
    <t>southcarolinaarts.com</t>
  </si>
  <si>
    <t>thesugarclub.com</t>
  </si>
  <si>
    <t>uppercutdeluxe.com</t>
  </si>
  <si>
    <t>oemv.es</t>
  </si>
  <si>
    <t>ignitioncasino.eu</t>
  </si>
  <si>
    <t>aluwood.net</t>
  </si>
  <si>
    <t>digipuzzle.net</t>
  </si>
  <si>
    <t>travelio.net</t>
  </si>
  <si>
    <t>detailhandel.nl</t>
  </si>
  <si>
    <t>travelpro.nl</t>
  </si>
  <si>
    <t>dessert43.ru</t>
  </si>
  <si>
    <t>escortt.tk</t>
  </si>
  <si>
    <t>odense.com.ua</t>
  </si>
  <si>
    <t>eagle.co.uk</t>
  </si>
  <si>
    <t>sath.nhs.uk</t>
  </si>
  <si>
    <t>doyle.com.au</t>
  </si>
  <si>
    <t>drxconstrucoes.com.br</t>
  </si>
  <si>
    <t>acme-people-search.com</t>
  </si>
  <si>
    <t>bibarch.com</t>
  </si>
  <si>
    <t>classicboat.com</t>
  </si>
  <si>
    <t>clockdodgers.com</t>
  </si>
  <si>
    <t>geovoile.com</t>
  </si>
  <si>
    <t>gh9blog.com</t>
  </si>
  <si>
    <t>infosolutionsfuzion.com</t>
  </si>
  <si>
    <t>jalan2.com</t>
  </si>
  <si>
    <t>kinetica-artfair.com</t>
  </si>
  <si>
    <t>ninbai-senmon.com</t>
  </si>
  <si>
    <t>thedealerhub.com</t>
  </si>
  <si>
    <t>xjiushu.com</t>
  </si>
  <si>
    <t>airsir.net</t>
  </si>
  <si>
    <t>childrearingfamily.net</t>
  </si>
  <si>
    <t>degerlund.net</t>
  </si>
  <si>
    <t>weightlossblogger.org</t>
  </si>
  <si>
    <t>whut.org</t>
  </si>
  <si>
    <t>cheapdrugsfromindia.ru</t>
  </si>
  <si>
    <t>smart.study</t>
  </si>
  <si>
    <t>londonclassifieds.co.uk</t>
  </si>
  <si>
    <t>szxc.gov.cn</t>
  </si>
  <si>
    <t>macroshot.cn</t>
  </si>
  <si>
    <t>24kadra.com</t>
  </si>
  <si>
    <t>equideow.com</t>
  </si>
  <si>
    <t>gyeyzx.com</t>
  </si>
  <si>
    <t>iplasticsupply.com</t>
  </si>
  <si>
    <t>jortreportblog.com</t>
  </si>
  <si>
    <t>luminessair.com</t>
  </si>
  <si>
    <t>mark-spa.com</t>
  </si>
  <si>
    <t>masterhalco.com</t>
  </si>
  <si>
    <t>vfrmap.com</t>
  </si>
  <si>
    <t>winnetu.com</t>
  </si>
  <si>
    <t>xxoome.com</t>
  </si>
  <si>
    <t>laclede.fr</t>
  </si>
  <si>
    <t>jobbase.io</t>
  </si>
  <si>
    <t>ad-v.jp</t>
  </si>
  <si>
    <t>maxfactory.jp</t>
  </si>
  <si>
    <t>isd191.org</t>
  </si>
  <si>
    <t>wdse.org</t>
  </si>
  <si>
    <t>mdizajn.pl</t>
  </si>
  <si>
    <t>1-cable.ru</t>
  </si>
  <si>
    <t>4pok.ru</t>
  </si>
  <si>
    <t>dtv.ru</t>
  </si>
  <si>
    <t>onmax.ru</t>
  </si>
  <si>
    <t>plastic4you.ru</t>
  </si>
  <si>
    <t>cfg.org.uk</t>
  </si>
  <si>
    <t>jiashan.gov.cn</t>
  </si>
  <si>
    <t>zgzy.gov.cn</t>
  </si>
  <si>
    <t>4zegepmp87.com</t>
  </si>
  <si>
    <t>5stardog.com</t>
  </si>
  <si>
    <t>cheapviagraviagrapillsjfr.com</t>
  </si>
  <si>
    <t>clubcafelive.com</t>
  </si>
  <si>
    <t>colt-rane.com</t>
  </si>
  <si>
    <t>ejury.com</t>
  </si>
  <si>
    <t>fiveelephant.com</t>
  </si>
  <si>
    <t>listan.com</t>
  </si>
  <si>
    <t>maniactive.com</t>
  </si>
  <si>
    <t>miamiinktattoodesigns.com</t>
  </si>
  <si>
    <t>mywebastrologer.com</t>
  </si>
  <si>
    <t>soprattuttoricami.com</t>
  </si>
  <si>
    <t>tub99.com</t>
  </si>
  <si>
    <t>zwlhsyx.com</t>
  </si>
  <si>
    <t>adipositas-verzeichnis.de</t>
  </si>
  <si>
    <t>forumprofi3.de</t>
  </si>
  <si>
    <t>santitoscani.it</t>
  </si>
  <si>
    <t>balcommotors.co.jp</t>
  </si>
  <si>
    <t>sattamatkanet.mobi</t>
  </si>
  <si>
    <t>darklounge.net</t>
  </si>
  <si>
    <t>innovam.nl</t>
  </si>
  <si>
    <t>agentsrealtors.org</t>
  </si>
  <si>
    <t>esec.pt</t>
  </si>
  <si>
    <t>vector-it.tw</t>
  </si>
  <si>
    <t>bioceuticals.com.au</t>
  </si>
  <si>
    <t>akqp.com</t>
  </si>
  <si>
    <t>alshrarat.com</t>
  </si>
  <si>
    <t>argentinaalaska.com</t>
  </si>
  <si>
    <t>dugouba.com</t>
  </si>
  <si>
    <t>filmvz.com</t>
  </si>
  <si>
    <t>h-firm.com</t>
  </si>
  <si>
    <t>hhrdc.com</t>
  </si>
  <si>
    <t>kiches.com</t>
  </si>
  <si>
    <t>learnenglish100.com</t>
  </si>
  <si>
    <t>museo8bits.com</t>
  </si>
  <si>
    <t>mvanveenbv.com</t>
  </si>
  <si>
    <t>sheetjula.com</t>
  </si>
  <si>
    <t>smartdes.com</t>
  </si>
  <si>
    <t>solutions-numeriques.com</t>
  </si>
  <si>
    <t>thealfondinn.com</t>
  </si>
  <si>
    <t>nonprofitbiztosito.hu</t>
  </si>
  <si>
    <t>hds.co.jp</t>
  </si>
  <si>
    <t>forgreenheat.org</t>
  </si>
  <si>
    <t>mimdap.org</t>
  </si>
  <si>
    <t>emonnari.pl</t>
  </si>
  <si>
    <t>drev-box.ru</t>
  </si>
  <si>
    <t>bookof.tech</t>
  </si>
  <si>
    <t>zzjy1999.com</t>
  </si>
  <si>
    <t>bolsa.com.ar</t>
  </si>
  <si>
    <t>sangoal.com.cn</t>
  </si>
  <si>
    <t>2cellos-tickets.com</t>
  </si>
  <si>
    <t>asishow.com</t>
  </si>
  <si>
    <t>casinosites2014.com</t>
  </si>
  <si>
    <t>corneliafunke.com</t>
  </si>
  <si>
    <t>drewpallet.com</t>
  </si>
  <si>
    <t>extranosalley.com</t>
  </si>
  <si>
    <t>flyasky.com</t>
  </si>
  <si>
    <t>golfnewmexico.com</t>
  </si>
  <si>
    <t>greggscycles.com</t>
  </si>
  <si>
    <t>insidetennis.com</t>
  </si>
  <si>
    <t>kmictc.com</t>
  </si>
  <si>
    <t>kpgremodeling.com</t>
  </si>
  <si>
    <t>larchmontgazette.com</t>
  </si>
  <si>
    <t>lovebeets.com</t>
  </si>
  <si>
    <t>sipsandspoonfuls.com</t>
  </si>
  <si>
    <t>slowmocean.com</t>
  </si>
  <si>
    <t>softwarereviews.com</t>
  </si>
  <si>
    <t>stpaulfarmersmarket.com</t>
  </si>
  <si>
    <t>telstrabusinessawards.com</t>
  </si>
  <si>
    <t>acharya.ac.in</t>
  </si>
  <si>
    <t>rusinfo.info</t>
  </si>
  <si>
    <t>osaketo.jp</t>
  </si>
  <si>
    <t>forumh.net</t>
  </si>
  <si>
    <t>furrytoonadultart.net</t>
  </si>
  <si>
    <t>nederlandmobiel.nl</t>
  </si>
  <si>
    <t>ecopsychology.org</t>
  </si>
  <si>
    <t>kafelkowy.pl</t>
  </si>
  <si>
    <t>piit.org.pl</t>
  </si>
  <si>
    <t>sarcs.ru</t>
  </si>
  <si>
    <t>ludlowadvertiser.co.uk</t>
  </si>
  <si>
    <t>alkhalid.ws</t>
  </si>
  <si>
    <t>epornstar.xyz</t>
  </si>
  <si>
    <t>radiocentraal.be</t>
  </si>
  <si>
    <t>bjtcm.gov.cn</t>
  </si>
  <si>
    <t>94shuaji.com</t>
  </si>
  <si>
    <t>aacog.com</t>
  </si>
  <si>
    <t>asa-official.com</t>
  </si>
  <si>
    <t>craftbeershop.com</t>
  </si>
  <si>
    <t>globalgameport.com</t>
  </si>
  <si>
    <t>gpfrancemoto.com</t>
  </si>
  <si>
    <t>healthycholesteroldiets.com</t>
  </si>
  <si>
    <t>midnightsunbrewing.com</t>
  </si>
  <si>
    <t>palacecasinoresort.com</t>
  </si>
  <si>
    <t>sweetwaternow.com</t>
  </si>
  <si>
    <t>totalbrest.com</t>
  </si>
  <si>
    <t>cpasbientorrent.fr</t>
  </si>
  <si>
    <t>onlinetshirtdesigner.info</t>
  </si>
  <si>
    <t>hanashima.co.jp</t>
  </si>
  <si>
    <t>ganqi.net</t>
  </si>
  <si>
    <t>nightalley.net</t>
  </si>
  <si>
    <t>mapsairmuseum.org</t>
  </si>
  <si>
    <t>nomabid.org</t>
  </si>
  <si>
    <t>sfp.org.pl</t>
  </si>
  <si>
    <t>referendum.pl</t>
  </si>
  <si>
    <t>galileu.pt</t>
  </si>
  <si>
    <t>atomstroyexport.ru</t>
  </si>
  <si>
    <t>umek.su</t>
  </si>
  <si>
    <t>crestereamaseimusculare.xyz</t>
  </si>
  <si>
    <t>thechiaco.com.au</t>
  </si>
  <si>
    <t>paydayloansusapwi.ca</t>
  </si>
  <si>
    <t>buyinzambia.com</t>
  </si>
  <si>
    <t>cult-labs.com</t>
  </si>
  <si>
    <t>dubrovnikportal.com</t>
  </si>
  <si>
    <t>fentonartglass.com</t>
  </si>
  <si>
    <t>gemworld.com</t>
  </si>
  <si>
    <t>hamianefarda.com</t>
  </si>
  <si>
    <t>host-protection.com</t>
  </si>
  <si>
    <t>hotelocho.com</t>
  </si>
  <si>
    <t>idlapak.com</t>
  </si>
  <si>
    <t>koratalk.com</t>
  </si>
  <si>
    <t>kraonline.com</t>
  </si>
  <si>
    <t>lynnemctaggart.com</t>
  </si>
  <si>
    <t>mashina-vremeni.com</t>
  </si>
  <si>
    <t>opamail.com</t>
  </si>
  <si>
    <t>outerinner.com</t>
  </si>
  <si>
    <t>oxebridge.com</t>
  </si>
  <si>
    <t>pravilno.com</t>
  </si>
  <si>
    <t>rocket-italian.com</t>
  </si>
  <si>
    <t>runningshoes-shop.com</t>
  </si>
  <si>
    <t>shopnicolets.com</t>
  </si>
  <si>
    <t>tasaheelteeba.com</t>
  </si>
  <si>
    <t>tienganhtoanthu.com</t>
  </si>
  <si>
    <t>topearl.com</t>
  </si>
  <si>
    <t>troakley.com</t>
  </si>
  <si>
    <t>batiment-paris.fr</t>
  </si>
  <si>
    <t>ssn.edu.in</t>
  </si>
  <si>
    <t>jinpukai.or.jp</t>
  </si>
  <si>
    <t>myacademic.mobi</t>
  </si>
  <si>
    <t>fantomet.net</t>
  </si>
  <si>
    <t>phantombabies.net</t>
  </si>
  <si>
    <t>rezstream.net</t>
  </si>
  <si>
    <t>ortomix.org</t>
  </si>
  <si>
    <t>beyoglu.bel.tr</t>
  </si>
  <si>
    <t>casinobonusreview.co.uk</t>
  </si>
  <si>
    <t>womenstour.co.uk</t>
  </si>
  <si>
    <t>hull.sch.uk</t>
  </si>
  <si>
    <t>fixed.world</t>
  </si>
  <si>
    <t>oua.be</t>
  </si>
  <si>
    <t>alfermodel.com</t>
  </si>
  <si>
    <t>andersonfarms.com</t>
  </si>
  <si>
    <t>atomicdust.com</t>
  </si>
  <si>
    <t>bidrush.com</t>
  </si>
  <si>
    <t>chezpaul.com</t>
  </si>
  <si>
    <t>eigotweet.com</t>
  </si>
  <si>
    <t>historicalconcepts.com</t>
  </si>
  <si>
    <t>joi-design.com</t>
  </si>
  <si>
    <t>neuroflexynreviewss.com</t>
  </si>
  <si>
    <t>orlandogamedev.com</t>
  </si>
  <si>
    <t>pride-u-bike.com</t>
  </si>
  <si>
    <t>thecrazyprogrammer.com</t>
  </si>
  <si>
    <t>ventemarquemontre.com</t>
  </si>
  <si>
    <t>wisepropertycare.com</t>
  </si>
  <si>
    <t>rahulgandhiyuvasena.in</t>
  </si>
  <si>
    <t>autopromotec.it</t>
  </si>
  <si>
    <t>funiviasport.it</t>
  </si>
  <si>
    <t>uklo.edu.mk</t>
  </si>
  <si>
    <t>hgrealty.net</t>
  </si>
  <si>
    <t>hechingered.org</t>
  </si>
  <si>
    <t>sce-forum.org</t>
  </si>
  <si>
    <t>vidakine.org</t>
  </si>
  <si>
    <t>bibliotekaebook.pl</t>
  </si>
  <si>
    <t>eduentuzjasci.pl</t>
  </si>
  <si>
    <t>ubezpieczeniawakan.pl</t>
  </si>
  <si>
    <t>propeciafinasteride.ru</t>
  </si>
  <si>
    <t>inventure.com.ua</t>
  </si>
  <si>
    <t>birdkingdom.ca</t>
  </si>
  <si>
    <t>citsgroup.com.cn</t>
  </si>
  <si>
    <t>arty308.com</t>
  </si>
  <si>
    <t>bamboobreeze.com</t>
  </si>
  <si>
    <t>bolanews.com</t>
  </si>
  <si>
    <t>cartmaza.com</t>
  </si>
  <si>
    <t>centralmichelrichard.com</t>
  </si>
  <si>
    <t>dlgamer.com</t>
  </si>
  <si>
    <t>fernandomanso.com</t>
  </si>
  <si>
    <t>fieldtriplife.com</t>
  </si>
  <si>
    <t>greatlifehawaii.com</t>
  </si>
  <si>
    <t>jannideler.com</t>
  </si>
  <si>
    <t>jieba168.com</t>
  </si>
  <si>
    <t>joyfulinteriors.com</t>
  </si>
  <si>
    <t>lottusse.com</t>
  </si>
  <si>
    <t>metalexvietnam.com</t>
  </si>
  <si>
    <t>naradewa.com</t>
  </si>
  <si>
    <t>parknationalbank.com</t>
  </si>
  <si>
    <t>sellitapp.com</t>
  </si>
  <si>
    <t>villento.com</t>
  </si>
  <si>
    <t>xeomin.com</t>
  </si>
  <si>
    <t>framus.de</t>
  </si>
  <si>
    <t>gaeliccollege.edu</t>
  </si>
  <si>
    <t>ch-sainte-anne.fr</t>
  </si>
  <si>
    <t>goorgle.it</t>
  </si>
  <si>
    <t>amazonherb.net</t>
  </si>
  <si>
    <t>ccusd93.org</t>
  </si>
  <si>
    <t>earlyexplorersacademy.org</t>
  </si>
  <si>
    <t>lakitchen.org</t>
  </si>
  <si>
    <t>nashvilledominican.org</t>
  </si>
  <si>
    <t>realschoolgardens.org</t>
  </si>
  <si>
    <t>poseidon.se</t>
  </si>
  <si>
    <t>ivepecas.com.br</t>
  </si>
  <si>
    <t>niievm.by</t>
  </si>
  <si>
    <t>paydayloansbsh.ca</t>
  </si>
  <si>
    <t>aaatransmissionmasters.com</t>
  </si>
  <si>
    <t>cadizinc.com</t>
  </si>
  <si>
    <t>cheapcialisfd.com</t>
  </si>
  <si>
    <t>decorailumina.com</t>
  </si>
  <si>
    <t>echolsconsulting.com</t>
  </si>
  <si>
    <t>exemplars.com</t>
  </si>
  <si>
    <t>gablerealestate.com</t>
  </si>
  <si>
    <t>picton-castle.com</t>
  </si>
  <si>
    <t>sarehnouri.com</t>
  </si>
  <si>
    <t>savencia-fromagedairy.com</t>
  </si>
  <si>
    <t>securence.com</t>
  </si>
  <si>
    <t>siafoto.com</t>
  </si>
  <si>
    <t>ssoe.com</t>
  </si>
  <si>
    <t>tweed.com</t>
  </si>
  <si>
    <t>uzik.com</t>
  </si>
  <si>
    <t>ventura-bike.com</t>
  </si>
  <si>
    <t>standard-ecg.de</t>
  </si>
  <si>
    <t>coches-automoviles.es</t>
  </si>
  <si>
    <t>oris.hr</t>
  </si>
  <si>
    <t>spirit-us.co.jp</t>
  </si>
  <si>
    <t>sumashouji.co.jp</t>
  </si>
  <si>
    <t>nousmontres.net</t>
  </si>
  <si>
    <t>crossroadsschool.org</t>
  </si>
  <si>
    <t>ekinoonline.com.pl</t>
  </si>
  <si>
    <t>gorod-tambov.ru</t>
  </si>
  <si>
    <t>intimonona.ru</t>
  </si>
  <si>
    <t>milana-online.ru</t>
  </si>
  <si>
    <t>bookofradeluxe.xyz</t>
  </si>
  <si>
    <t>maus.com.au</t>
  </si>
  <si>
    <t>91wine.com</t>
  </si>
  <si>
    <t>adzbazar.com</t>
  </si>
  <si>
    <t>animatlab.com</t>
  </si>
  <si>
    <t>bestcialiscanada.com</t>
  </si>
  <si>
    <t>bunq.com</t>
  </si>
  <si>
    <t>covideo.com</t>
  </si>
  <si>
    <t>foropenal.com</t>
  </si>
  <si>
    <t>ganagrancasino.com</t>
  </si>
  <si>
    <t>laureloutlook.com</t>
  </si>
  <si>
    <t>little-creek.com</t>
  </si>
  <si>
    <t>london-low-cost.com</t>
  </si>
  <si>
    <t>methodtestprep.com</t>
  </si>
  <si>
    <t>mjpanache.com</t>
  </si>
  <si>
    <t>nikeairmax77.com</t>
  </si>
  <si>
    <t>oldjimbo.com</t>
  </si>
  <si>
    <t>shimizuya-tanenae.com</t>
  </si>
  <si>
    <t>thesurfersview.com</t>
  </si>
  <si>
    <t>urbanmark.com</t>
  </si>
  <si>
    <t>aims.education</t>
  </si>
  <si>
    <t>earnblog.eu</t>
  </si>
  <si>
    <t>nalandauniv.edu.in</t>
  </si>
  <si>
    <t>bangaloreescortsservice.net.in</t>
  </si>
  <si>
    <t>5plus1.net</t>
  </si>
  <si>
    <t>puertadebaldur.net</t>
  </si>
  <si>
    <t>seeitfirst.net</t>
  </si>
  <si>
    <t>field-trips.org</t>
  </si>
  <si>
    <t>midwesthsr.org</t>
  </si>
  <si>
    <t>wsb.net.pl</t>
  </si>
  <si>
    <t>prawowity.pl</t>
  </si>
  <si>
    <t>retrogameshow.ru</t>
  </si>
  <si>
    <t>secretofyouth.ru</t>
  </si>
  <si>
    <t>sinn.ru</t>
  </si>
  <si>
    <t>resulttogel.site</t>
  </si>
  <si>
    <t>grp.so</t>
  </si>
  <si>
    <t>dvd-mag.com.ua</t>
  </si>
  <si>
    <t>book-your-theory-test.co.uk</t>
  </si>
  <si>
    <t>movecorp.co.uk</t>
  </si>
  <si>
    <t>knitsmiths.us</t>
  </si>
  <si>
    <t>astortheatre.net.au</t>
  </si>
  <si>
    <t>subarudealer.ca</t>
  </si>
  <si>
    <t>orientallondonescorts.co</t>
  </si>
  <si>
    <t>3rddawn.com</t>
  </si>
  <si>
    <t>advent-server.com</t>
  </si>
  <si>
    <t>africapic.com</t>
  </si>
  <si>
    <t>azamaracruises.com</t>
  </si>
  <si>
    <t>bozanbaby.com</t>
  </si>
  <si>
    <t>cuervoysobrinos.com</t>
  </si>
  <si>
    <t>greatusefulstuff.com</t>
  </si>
  <si>
    <t>h4hinitiative.com</t>
  </si>
  <si>
    <t>hrttw.com</t>
  </si>
  <si>
    <t>imedao.com</t>
  </si>
  <si>
    <t>jiubei-laser.com</t>
  </si>
  <si>
    <t>joomlabuff.com</t>
  </si>
  <si>
    <t>sharpfellows.com</t>
  </si>
  <si>
    <t>sincerewaterpurifier.com</t>
  </si>
  <si>
    <t>snowbedding.com</t>
  </si>
  <si>
    <t>tahribat.com</t>
  </si>
  <si>
    <t>taperformance.com</t>
  </si>
  <si>
    <t>trrackedaddons.com</t>
  </si>
  <si>
    <t>strafvollzugsarchiv.de</t>
  </si>
  <si>
    <t>autoaccident5.info</t>
  </si>
  <si>
    <t>mandou.co.jp</t>
  </si>
  <si>
    <t>ourporteverglades.net</t>
  </si>
  <si>
    <t>canadaonlinedating.org</t>
  </si>
  <si>
    <t>eite.org</t>
  </si>
  <si>
    <t>gorspa.org</t>
  </si>
  <si>
    <t>mlsem.org</t>
  </si>
  <si>
    <t>nrmrwib.org</t>
  </si>
  <si>
    <t>retin-a-online-tablets.org</t>
  </si>
  <si>
    <t>sustainablenorthwest.org</t>
  </si>
  <si>
    <t>uraniumfilmfestival.org</t>
  </si>
  <si>
    <t>mojebmi.pl</t>
  </si>
  <si>
    <t>wedlinydomowe.pl</t>
  </si>
  <si>
    <t>macovodych.ru</t>
  </si>
  <si>
    <t>maniamods.ru</t>
  </si>
  <si>
    <t>balgownieestate.com.au</t>
  </si>
  <si>
    <t>aspta.org.br</t>
  </si>
  <si>
    <t>timberlandfr.cc</t>
  </si>
  <si>
    <t>analsex-maniacs.com</t>
  </si>
  <si>
    <t>claytonbailey.com</t>
  </si>
  <si>
    <t>eco-act.com</t>
  </si>
  <si>
    <t>freesexzine.com</t>
  </si>
  <si>
    <t>ghostsixclan.com</t>
  </si>
  <si>
    <t>gotcombats.com</t>
  </si>
  <si>
    <t>graffiatobymic.com</t>
  </si>
  <si>
    <t>hotelchoice.com</t>
  </si>
  <si>
    <t>huesker.com</t>
  </si>
  <si>
    <t>hznano.com</t>
  </si>
  <si>
    <t>jazzlandrec.com</t>
  </si>
  <si>
    <t>koolina.com</t>
  </si>
  <si>
    <t>netbraintech.com</t>
  </si>
  <si>
    <t>nrifamilies.com</t>
  </si>
  <si>
    <t>palco23.com</t>
  </si>
  <si>
    <t>pamaliqueur.com</t>
  </si>
  <si>
    <t>sopost.com</t>
  </si>
  <si>
    <t>stjoseph.com</t>
  </si>
  <si>
    <t>thecleanbedroom.com</t>
  </si>
  <si>
    <t>yourstdhelp.com</t>
  </si>
  <si>
    <t>o-bib.de</t>
  </si>
  <si>
    <t>seocompany3.info</t>
  </si>
  <si>
    <t>gamescamp.ir</t>
  </si>
  <si>
    <t>fondosgratis.com.mx</t>
  </si>
  <si>
    <t>buyorlistat-120mg.net</t>
  </si>
  <si>
    <t>kubus.net</t>
  </si>
  <si>
    <t>universalmusic.nl</t>
  </si>
  <si>
    <t>endecocide.org</t>
  </si>
  <si>
    <t>estudiolivre.org</t>
  </si>
  <si>
    <t>eurominority.org</t>
  </si>
  <si>
    <t>lasix-withoutprescriptiononline.org</t>
  </si>
  <si>
    <t>86010.ru</t>
  </si>
  <si>
    <t>imena-sp.ru</t>
  </si>
  <si>
    <t>villabelle.ru</t>
  </si>
  <si>
    <t>abarthcars.co.uk</t>
  </si>
  <si>
    <t>health-ni.gov.uk</t>
  </si>
  <si>
    <t>tradepage.co.za</t>
  </si>
  <si>
    <t>adjara.com</t>
  </si>
  <si>
    <t>berrymanproducts.com</t>
  </si>
  <si>
    <t>cafebrazil.com</t>
  </si>
  <si>
    <t>coloringbookcorruptions.com</t>
  </si>
  <si>
    <t>cqdzxdq.com</t>
  </si>
  <si>
    <t>embluejet.com</t>
  </si>
  <si>
    <t>hyds168.com</t>
  </si>
  <si>
    <t>joelstrumpet.com</t>
  </si>
  <si>
    <t>lanzavecchia-wai.com</t>
  </si>
  <si>
    <t>lareserve-ramatuelle.com</t>
  </si>
  <si>
    <t>midad.com</t>
  </si>
  <si>
    <t>mobica.com</t>
  </si>
  <si>
    <t>nestersmarket.com</t>
  </si>
  <si>
    <t>nmmlaw.com</t>
  </si>
  <si>
    <t>northgate-is.com</t>
  </si>
  <si>
    <t>osburn-mfg.com</t>
  </si>
  <si>
    <t>paydayloanslch.com</t>
  </si>
  <si>
    <t>populiweb.com</t>
  </si>
  <si>
    <t>potential2success.com</t>
  </si>
  <si>
    <t>safetyharborspa.com</t>
  </si>
  <si>
    <t>shurhold.com</t>
  </si>
  <si>
    <t>teacherstestprep.com</t>
  </si>
  <si>
    <t>filtron.eu</t>
  </si>
  <si>
    <t>hi-click.me</t>
  </si>
  <si>
    <t>notyourtypicalsouthernbelle.net</t>
  </si>
  <si>
    <t>pen.nl</t>
  </si>
  <si>
    <t>danceforparkinsons.org</t>
  </si>
  <si>
    <t>financialcommission.org</t>
  </si>
  <si>
    <t>fwhcc.org</t>
  </si>
  <si>
    <t>hanggliding.org</t>
  </si>
  <si>
    <t>homelessinfo.org</t>
  </si>
  <si>
    <t>mercyweb.org</t>
  </si>
  <si>
    <t>zoolex.org</t>
  </si>
  <si>
    <t>dealingcity.ru</t>
  </si>
  <si>
    <t>gb7.ru</t>
  </si>
  <si>
    <t>email2gov.co.uk</t>
  </si>
  <si>
    <t>mhcc.org.au</t>
  </si>
  <si>
    <t>bolidt.com</t>
  </si>
  <si>
    <t>flash2ch.com</t>
  </si>
  <si>
    <t>greatgulf.com</t>
  </si>
  <si>
    <t>imperforated.com</t>
  </si>
  <si>
    <t>iwecha.com</t>
  </si>
  <si>
    <t>lost-forum.com</t>
  </si>
  <si>
    <t>mbfala.com</t>
  </si>
  <si>
    <t>meowbox.com</t>
  </si>
  <si>
    <t>music543.com</t>
  </si>
  <si>
    <t>ndnation.com</t>
  </si>
  <si>
    <t>paisawaisa.com</t>
  </si>
  <si>
    <t>pexip.com</t>
  </si>
  <si>
    <t>setransgrid.com</t>
  </si>
  <si>
    <t>uc520.com</t>
  </si>
  <si>
    <t>vinci-construction.com</t>
  </si>
  <si>
    <t>waldengalleria.com</t>
  </si>
  <si>
    <t>westlakedermatology.com</t>
  </si>
  <si>
    <t>wolfgordon.com</t>
  </si>
  <si>
    <t>skljoc.hr</t>
  </si>
  <si>
    <t>seoconsultant05.info</t>
  </si>
  <si>
    <t>eclick.co.kr</t>
  </si>
  <si>
    <t>tusco.net</t>
  </si>
  <si>
    <t>ukuni.net</t>
  </si>
  <si>
    <t>bexley.org</t>
  </si>
  <si>
    <t>produktyzmarketu.pl</t>
  </si>
  <si>
    <t>binran.ru</t>
  </si>
  <si>
    <t>lindamccartneyfoods.co.uk</t>
  </si>
  <si>
    <t>southeastmidlands.org.uk</t>
  </si>
  <si>
    <t>zambia.co.zm</t>
  </si>
  <si>
    <t>stpeter-stiftskeller.at</t>
  </si>
  <si>
    <t>ccnb.ca</t>
  </si>
  <si>
    <t>janotes.ca</t>
  </si>
  <si>
    <t>105.ch</t>
  </si>
  <si>
    <t>xiafeng.com.cn</t>
  </si>
  <si>
    <t>abolgokh.com</t>
  </si>
  <si>
    <t>arpaindustriale.com</t>
  </si>
  <si>
    <t>arts-asiatiques.com</t>
  </si>
  <si>
    <t>bakoru.com</t>
  </si>
  <si>
    <t>builttosell.com</t>
  </si>
  <si>
    <t>crickettelltheweather.com</t>
  </si>
  <si>
    <t>dcoptimum.com</t>
  </si>
  <si>
    <t>deeperministries.com</t>
  </si>
  <si>
    <t>dropplets.com</t>
  </si>
  <si>
    <t>enchanspatusen.com</t>
  </si>
  <si>
    <t>eq2interface.com</t>
  </si>
  <si>
    <t>exurbmagazine.com</t>
  </si>
  <si>
    <t>fernwoodbigsur.com</t>
  </si>
  <si>
    <t>globalnetinfo.com</t>
  </si>
  <si>
    <t>hedefnetwork.com</t>
  </si>
  <si>
    <t>heilongjiangok.com</t>
  </si>
  <si>
    <t>hisradio.com</t>
  </si>
  <si>
    <t>hockey2k.com</t>
  </si>
  <si>
    <t>jumperrealty.com</t>
  </si>
  <si>
    <t>mariankeyes.com</t>
  </si>
  <si>
    <t>mygwia.com</t>
  </si>
  <si>
    <t>nae-vegan.com</t>
  </si>
  <si>
    <t>poaps.com</t>
  </si>
  <si>
    <t>rankingcoach.com</t>
  </si>
  <si>
    <t>sealine.com</t>
  </si>
  <si>
    <t>to-porec.com</t>
  </si>
  <si>
    <t>victoriagardensie.com</t>
  </si>
  <si>
    <t>victoriatire.com</t>
  </si>
  <si>
    <t>b12web.it</t>
  </si>
  <si>
    <t>mezzacorona.it</t>
  </si>
  <si>
    <t>aarka.net</t>
  </si>
  <si>
    <t>diaspora-fr.org</t>
  </si>
  <si>
    <t>newportchamber.org</t>
  </si>
  <si>
    <t>protectingtaxpayers.org</t>
  </si>
  <si>
    <t>trustthevoters.org</t>
  </si>
  <si>
    <t>vdgsa.org</t>
  </si>
  <si>
    <t>eid.edu.pl</t>
  </si>
  <si>
    <t>diskont.com.ua</t>
  </si>
  <si>
    <t>findthebest.co.uk</t>
  </si>
  <si>
    <t>performgroup.co.uk</t>
  </si>
  <si>
    <t>xnwt.ca</t>
  </si>
  <si>
    <t>ldsf.com.cn</t>
  </si>
  <si>
    <t>lwvc.edu.cn</t>
  </si>
  <si>
    <t>fybw.cn</t>
  </si>
  <si>
    <t>hcwe.cn</t>
  </si>
  <si>
    <t>100huntley.com</t>
  </si>
  <si>
    <t>30mosques.com</t>
  </si>
  <si>
    <t>anniemacpresents.com</t>
  </si>
  <si>
    <t>bcbc.com</t>
  </si>
  <si>
    <t>bilaltube.com</t>
  </si>
  <si>
    <t>carrvalleycheese.com</t>
  </si>
  <si>
    <t>communio-icr.com</t>
  </si>
  <si>
    <t>conroyconsults.com</t>
  </si>
  <si>
    <t>daitruongphat.com</t>
  </si>
  <si>
    <t>deringerneydemexico.com</t>
  </si>
  <si>
    <t>fashionmonitor.com</t>
  </si>
  <si>
    <t>globeriders.com</t>
  </si>
  <si>
    <t>iblse.com</t>
  </si>
  <si>
    <t>izoom.com</t>
  </si>
  <si>
    <t>kauffmantire.com</t>
  </si>
  <si>
    <t>komarckart.com</t>
  </si>
  <si>
    <t>mahjongsuite.com</t>
  </si>
  <si>
    <t>miyakoinn.com</t>
  </si>
  <si>
    <t>motorsportweek.com</t>
  </si>
  <si>
    <t>pigsback.com</t>
  </si>
  <si>
    <t>rustwire.com</t>
  </si>
  <si>
    <t>saberoir.com</t>
  </si>
  <si>
    <t>steelerslounge.com</t>
  </si>
  <si>
    <t>swingerz.com</t>
  </si>
  <si>
    <t>tandemtables.com</t>
  </si>
  <si>
    <t>turibo.com</t>
  </si>
  <si>
    <t>uptimesoftware.com</t>
  </si>
  <si>
    <t>worldrover.com</t>
  </si>
  <si>
    <t>yangod.com</t>
  </si>
  <si>
    <t>electricidadmendez.es</t>
  </si>
  <si>
    <t>utikonyvem.hu</t>
  </si>
  <si>
    <t>newsaffairs.in</t>
  </si>
  <si>
    <t>ratecasino.info</t>
  </si>
  <si>
    <t>arenagadget.net</t>
  </si>
  <si>
    <t>hawaaworld.net</t>
  </si>
  <si>
    <t>hotwebsitetemplates.net</t>
  </si>
  <si>
    <t>iisis.net</t>
  </si>
  <si>
    <t>qmcc.net</t>
  </si>
  <si>
    <t>cbl.nl</t>
  </si>
  <si>
    <t>designbyjoba.nl</t>
  </si>
  <si>
    <t>aircareall.org</t>
  </si>
  <si>
    <t>fourarts.org</t>
  </si>
  <si>
    <t>netpreneurchamber.org</t>
  </si>
  <si>
    <t>onlinecampaigncenter.org</t>
  </si>
  <si>
    <t>openhousemelbourne.org</t>
  </si>
  <si>
    <t>buy-celexa.party</t>
  </si>
  <si>
    <t>mebel-still.ru</t>
  </si>
  <si>
    <t>mmorpg-shop.ru</t>
  </si>
  <si>
    <t>trenboloneacetatemix.us</t>
  </si>
  <si>
    <t>wholesalejerseysbuy.us</t>
  </si>
  <si>
    <t>al5haili.com</t>
  </si>
  <si>
    <t>anantaburinresort.com</t>
  </si>
  <si>
    <t>artcars.com</t>
  </si>
  <si>
    <t>binaryoptions-affiliate.com</t>
  </si>
  <si>
    <t>cahsrblog.com</t>
  </si>
  <si>
    <t>chirongroup.com</t>
  </si>
  <si>
    <t>cialwithoutrx.com</t>
  </si>
  <si>
    <t>coloredcontactsshop.com</t>
  </si>
  <si>
    <t>elresumen.com</t>
  </si>
  <si>
    <t>exterior-systems.com</t>
  </si>
  <si>
    <t>fastgeekz.com</t>
  </si>
  <si>
    <t>freixenetusa.com</t>
  </si>
  <si>
    <t>greenzebrachicago.com</t>
  </si>
  <si>
    <t>guppies.com</t>
  </si>
  <si>
    <t>hncera.com</t>
  </si>
  <si>
    <t>holsteinworld.com</t>
  </si>
  <si>
    <t>hospitalitydemocracy.com</t>
  </si>
  <si>
    <t>hzzhihe.com</t>
  </si>
  <si>
    <t>jaas-online.com</t>
  </si>
  <si>
    <t>kassounilaw.com</t>
  </si>
  <si>
    <t>kleiberit.com</t>
  </si>
  <si>
    <t>llestudyusa.com</t>
  </si>
  <si>
    <t>localeur.com</t>
  </si>
  <si>
    <t>monsterlibrarian.com</t>
  </si>
  <si>
    <t>planit.com</t>
  </si>
  <si>
    <t>ricksmotorsportelectrics.com</t>
  </si>
  <si>
    <t>sandiasoftware.com</t>
  </si>
  <si>
    <t>sellamquick.com</t>
  </si>
  <si>
    <t>servers.com</t>
  </si>
  <si>
    <t>spotlightmywork.com</t>
  </si>
  <si>
    <t>stocksmart.com</t>
  </si>
  <si>
    <t>thegrandecolonial.com</t>
  </si>
  <si>
    <t>theworldofstuff.com</t>
  </si>
  <si>
    <t>titansupport.com</t>
  </si>
  <si>
    <t>underthecoverz.com</t>
  </si>
  <si>
    <t>warrenproduce.com</t>
  </si>
  <si>
    <t>zapatosport.es</t>
  </si>
  <si>
    <t>cialisorg.info</t>
  </si>
  <si>
    <t>9gty.net</t>
  </si>
  <si>
    <t>ncsbc.net</t>
  </si>
  <si>
    <t>salifkeita.net</t>
  </si>
  <si>
    <t>amsterdamsuitburo.nl</t>
  </si>
  <si>
    <t>reebok.nl</t>
  </si>
  <si>
    <t>artige.no</t>
  </si>
  <si>
    <t>britneyspearstour2017.org</t>
  </si>
  <si>
    <t>co-cure.org</t>
  </si>
  <si>
    <t>gimpmagazine.org</t>
  </si>
  <si>
    <t>mafamily.org</t>
  </si>
  <si>
    <t>occuworld.org</t>
  </si>
  <si>
    <t>w1baa.org</t>
  </si>
  <si>
    <t>hnet.ru</t>
  </si>
  <si>
    <t>jerusalemtour.ru</t>
  </si>
  <si>
    <t>mf-ao.ru</t>
  </si>
  <si>
    <t>mnc.ru</t>
  </si>
  <si>
    <t>c4.to</t>
  </si>
  <si>
    <t>newsrm.tv</t>
  </si>
  <si>
    <t>standardchartered.com.tw</t>
  </si>
  <si>
    <t>cafekick.co.uk</t>
  </si>
  <si>
    <t>nano-man.co.uk</t>
  </si>
  <si>
    <t>clomidforsale.win</t>
  </si>
  <si>
    <t>moew.gov.ae</t>
  </si>
  <si>
    <t>sdningjin.gov.cn</t>
  </si>
  <si>
    <t>sygsj.gov.cn</t>
  </si>
  <si>
    <t>baycitiesitaliandeli.com</t>
  </si>
  <si>
    <t>bunitedint.com</t>
  </si>
  <si>
    <t>charlesalexandermen.com</t>
  </si>
  <si>
    <t>cscatv.com</t>
  </si>
  <si>
    <t>dronenationals.com</t>
  </si>
  <si>
    <t>drtuckereyemd.com</t>
  </si>
  <si>
    <t>earth210.com</t>
  </si>
  <si>
    <t>earrecords.com</t>
  </si>
  <si>
    <t>erastica.com</t>
  </si>
  <si>
    <t>forextradingbooklet.com</t>
  </si>
  <si>
    <t>freekindledude.com</t>
  </si>
  <si>
    <t>gobartgo.com</t>
  </si>
  <si>
    <t>hangawirestaurant.com</t>
  </si>
  <si>
    <t>imglobalfilm.com</t>
  </si>
  <si>
    <t>industproj.com</t>
  </si>
  <si>
    <t>jimulian.com</t>
  </si>
  <si>
    <t>joyforster.com</t>
  </si>
  <si>
    <t>kennywerner.com</t>
  </si>
  <si>
    <t>kinderscares.com</t>
  </si>
  <si>
    <t>madhit.com</t>
  </si>
  <si>
    <t>marqueecinemas.com</t>
  </si>
  <si>
    <t>mattrjacoby.com</t>
  </si>
  <si>
    <t>migiv.com</t>
  </si>
  <si>
    <t>myadorablehair.com</t>
  </si>
  <si>
    <t>mynzbs4u.com</t>
  </si>
  <si>
    <t>oililyshop.com</t>
  </si>
  <si>
    <t>peaksel.com</t>
  </si>
  <si>
    <t>peoriatimes.com</t>
  </si>
  <si>
    <t>pitaru.com</t>
  </si>
  <si>
    <t>ringdale.com</t>
  </si>
  <si>
    <t>tadanir.com</t>
  </si>
  <si>
    <t>telefon-betrug.de</t>
  </si>
  <si>
    <t>hga900.net</t>
  </si>
  <si>
    <t>linespeedautomation.net</t>
  </si>
  <si>
    <t>novib.nl</t>
  </si>
  <si>
    <t>lawprose.org</t>
  </si>
  <si>
    <t>rosacea-support.org</t>
  </si>
  <si>
    <t>spostrowy-glos.edu.pl</t>
  </si>
  <si>
    <t>webcreate.us</t>
  </si>
  <si>
    <t>congtyluathungvuong.org.vn</t>
  </si>
  <si>
    <t>agaricpro.biz</t>
  </si>
  <si>
    <t>unesco.ca</t>
  </si>
  <si>
    <t>ipc.ac.cn</t>
  </si>
  <si>
    <t>scsport.gov.cn</t>
  </si>
  <si>
    <t>aegonreligare.com</t>
  </si>
  <si>
    <t>advplushomes.com</t>
  </si>
  <si>
    <t>aftershockconcert.com</t>
  </si>
  <si>
    <t>aussiewriter.com</t>
  </si>
  <si>
    <t>businessbacker.com</t>
  </si>
  <si>
    <t>cambrew.com</t>
  </si>
  <si>
    <t>eftkar.com</t>
  </si>
  <si>
    <t>gameplay.com</t>
  </si>
  <si>
    <t>geckovilla.com</t>
  </si>
  <si>
    <t>goralewicz.com</t>
  </si>
  <si>
    <t>gtceurope.com</t>
  </si>
  <si>
    <t>kestrelbicycles.com</t>
  </si>
  <si>
    <t>lholmesassociates.com</t>
  </si>
  <si>
    <t>murphyauction.com</t>
  </si>
  <si>
    <t>nuevodesign.com</t>
  </si>
  <si>
    <t>oakleysunglassesoutletsite.com</t>
  </si>
  <si>
    <t>paydayloansmsc.com</t>
  </si>
  <si>
    <t>plansource.com</t>
  </si>
  <si>
    <t>rubinbrown.com</t>
  </si>
  <si>
    <t>russianschool.com</t>
  </si>
  <si>
    <t>thefonekat.com</t>
  </si>
  <si>
    <t>thesilentballet.com</t>
  </si>
  <si>
    <t>tru-m.com</t>
  </si>
  <si>
    <t>zombiemademebroke.com</t>
  </si>
  <si>
    <t>kyushu.coop</t>
  </si>
  <si>
    <t>wi-solar.de</t>
  </si>
  <si>
    <t>trazodone.download</t>
  </si>
  <si>
    <t>lccs.edu</t>
  </si>
  <si>
    <t>cvcv.net</t>
  </si>
  <si>
    <t>decommissionindianpoint.net</t>
  </si>
  <si>
    <t>gaittrial.net</t>
  </si>
  <si>
    <t>bestagaric.org</t>
  </si>
  <si>
    <t>livinggoods.org</t>
  </si>
  <si>
    <t>newsboystour2017.org</t>
  </si>
  <si>
    <t>sharpcoders.org</t>
  </si>
  <si>
    <t>onlinepharmacyindia.review</t>
  </si>
  <si>
    <t>manual-kzn.ru</t>
  </si>
  <si>
    <t>promo-bot.ru</t>
  </si>
  <si>
    <t>buy-lexapro.accountant</t>
  </si>
  <si>
    <t>ipenisenlargement.com.au</t>
  </si>
  <si>
    <t>aisledash.com</t>
  </si>
  <si>
    <t>alandra.com</t>
  </si>
  <si>
    <t>astrologysource.com</t>
  </si>
  <si>
    <t>comoshambhala.com</t>
  </si>
  <si>
    <t>crumplepop.com</t>
  </si>
  <si>
    <t>designrecycleinc.com</t>
  </si>
  <si>
    <t>fandomplanet.com</t>
  </si>
  <si>
    <t>fortunoff.com</t>
  </si>
  <si>
    <t>fruitshoot.com</t>
  </si>
  <si>
    <t>gardenridge.com</t>
  </si>
  <si>
    <t>gototrafficschool.com</t>
  </si>
  <si>
    <t>insurethebox.com</t>
  </si>
  <si>
    <t>jerryleventer.com</t>
  </si>
  <si>
    <t>jimmyedgar.com</t>
  </si>
  <si>
    <t>johnforester.com</t>
  </si>
  <si>
    <t>kedaionlineniaga.com</t>
  </si>
  <si>
    <t>koolgamez.com</t>
  </si>
  <si>
    <t>la-grenouille.com</t>
  </si>
  <si>
    <t>lehuowangka.com</t>
  </si>
  <si>
    <t>lg2.com</t>
  </si>
  <si>
    <t>livebackupnow.com</t>
  </si>
  <si>
    <t>midlands103.com</t>
  </si>
  <si>
    <t>naturespringwater.com</t>
  </si>
  <si>
    <t>nsjiuhui.com</t>
  </si>
  <si>
    <t>outpost31.com</t>
  </si>
  <si>
    <t>paramountairways.com</t>
  </si>
  <si>
    <t>plantexplorers.com</t>
  </si>
  <si>
    <t>portjeff.com</t>
  </si>
  <si>
    <t>ps4haber.com</t>
  </si>
  <si>
    <t>wadi-alriyadh.com</t>
  </si>
  <si>
    <t>wuxi-hx.com</t>
  </si>
  <si>
    <t>mademyday.de</t>
  </si>
  <si>
    <t>buy-motrin.faith</t>
  </si>
  <si>
    <t>advsoft.info</t>
  </si>
  <si>
    <t>houstonpersonalinjurylawyer.info</t>
  </si>
  <si>
    <t>seoconsultant3.info</t>
  </si>
  <si>
    <t>fabulous.co.jp</t>
  </si>
  <si>
    <t>epa.go.jp</t>
  </si>
  <si>
    <t>carol.net</t>
  </si>
  <si>
    <t>frbt.net</t>
  </si>
  <si>
    <t>novmix.net</t>
  </si>
  <si>
    <t>overbetting.net</t>
  </si>
  <si>
    <t>aafd.org</t>
  </si>
  <si>
    <t>bmwra.org</t>
  </si>
  <si>
    <t>cityofwestlake.org</t>
  </si>
  <si>
    <t>parentsformeganslaw.org</t>
  </si>
  <si>
    <t>buy-advair.party</t>
  </si>
  <si>
    <t>dahr.ru</t>
  </si>
  <si>
    <t>chrisedwardsdesigns.co.uk</t>
  </si>
  <si>
    <t>teethwhiteningfaq.co.uk</t>
  </si>
  <si>
    <t>walkermorris.co.uk</t>
  </si>
  <si>
    <t>ys.be</t>
  </si>
  <si>
    <t>thebestofthebest.biz</t>
  </si>
  <si>
    <t>0438cn.com</t>
  </si>
  <si>
    <t>caca-niquel-online.com</t>
  </si>
  <si>
    <t>cheapjerseyssalechina.com</t>
  </si>
  <si>
    <t>crmnext.com</t>
  </si>
  <si>
    <t>goldenspikecompany.com</t>
  </si>
  <si>
    <t>hikari-seikotsuin.com</t>
  </si>
  <si>
    <t>insidewoodworking.com</t>
  </si>
  <si>
    <t>jeffersonstarshipsf.com</t>
  </si>
  <si>
    <t>jigsaw2order.com</t>
  </si>
  <si>
    <t>lf150.com</t>
  </si>
  <si>
    <t>mysitehere.com</t>
  </si>
  <si>
    <t>sycuanresort.com</t>
  </si>
  <si>
    <t>wildabouttheworld.com</t>
  </si>
  <si>
    <t>pizzeria-roma-da.de</t>
  </si>
  <si>
    <t>welovestories.dk</t>
  </si>
  <si>
    <t>eduspaces.net</t>
  </si>
  <si>
    <t>mieszkowice.net</t>
  </si>
  <si>
    <t>thedigel.net</t>
  </si>
  <si>
    <t>businessmba.org</t>
  </si>
  <si>
    <t>fyeg.org</t>
  </si>
  <si>
    <t>quotes4you.org</t>
  </si>
  <si>
    <t>molosy.pl</t>
  </si>
  <si>
    <t>345polk.ru</t>
  </si>
  <si>
    <t>cabinetpleasing.top</t>
  </si>
  <si>
    <t>dogbeds-uk.co.uk</t>
  </si>
  <si>
    <t>valueshop.co.uk</t>
  </si>
  <si>
    <t>cluboutstanding.xyz</t>
  </si>
  <si>
    <t>activetofocus.com</t>
  </si>
  <si>
    <t>allegrorecruitment.com</t>
  </si>
  <si>
    <t>anokhi.com</t>
  </si>
  <si>
    <t>backintimefilm.com</t>
  </si>
  <si>
    <t>cekun.com</t>
  </si>
  <si>
    <t>chemedia.com</t>
  </si>
  <si>
    <t>clone-trader.com</t>
  </si>
  <si>
    <t>cuisinetechnology.com</t>
  </si>
  <si>
    <t>dietpi.com</t>
  </si>
  <si>
    <t>fishnewseu.com</t>
  </si>
  <si>
    <t>gotroytrojans.com</t>
  </si>
  <si>
    <t>heyswiss.com</t>
  </si>
  <si>
    <t>hs-studio.com</t>
  </si>
  <si>
    <t>joikuspot.com</t>
  </si>
  <si>
    <t>mwkworks.com</t>
  </si>
  <si>
    <t>orderlevitradirectlyonline.com</t>
  </si>
  <si>
    <t>patroc.com</t>
  </si>
  <si>
    <t>pluribusnetworks.com</t>
  </si>
  <si>
    <t>pornteub.com</t>
  </si>
  <si>
    <t>qualitymeatsnyc.com</t>
  </si>
  <si>
    <t>shotsacrossthebow.com</t>
  </si>
  <si>
    <t>terminatorfiles.com</t>
  </si>
  <si>
    <t>themiellelife.com</t>
  </si>
  <si>
    <t>thesalemnewsonline.com</t>
  </si>
  <si>
    <t>thewinchesterclub.com</t>
  </si>
  <si>
    <t>thevpillarticles.com</t>
  </si>
  <si>
    <t>unison-niwa.com</t>
  </si>
  <si>
    <t>us-civilwar.com</t>
  </si>
  <si>
    <t>3dshop.cz</t>
  </si>
  <si>
    <t>enimerosi24.gr</t>
  </si>
  <si>
    <t>kitestring.io</t>
  </si>
  <si>
    <t>birduser.net</t>
  </si>
  <si>
    <t>carkeys.net</t>
  </si>
  <si>
    <t>leeseunghoon.net</t>
  </si>
  <si>
    <t>nctdesign.net</t>
  </si>
  <si>
    <t>thepulp.net</t>
  </si>
  <si>
    <t>ronmandos.nl</t>
  </si>
  <si>
    <t>chucklefish.org</t>
  </si>
  <si>
    <t>poterjashka.org</t>
  </si>
  <si>
    <t>srji.org</t>
  </si>
  <si>
    <t>industry60plus.ru</t>
  </si>
  <si>
    <t>wow.ru</t>
  </si>
  <si>
    <t>diclofenacsodec.science</t>
  </si>
  <si>
    <t>aflam4you.tv</t>
  </si>
  <si>
    <t>cia-motorcycle-insurance.co.uk</t>
  </si>
  <si>
    <t>tagish.co.uk</t>
  </si>
  <si>
    <t>litoral.com.ar</t>
  </si>
  <si>
    <t>chimax.cn</t>
  </si>
  <si>
    <t>2113515.com.cn</t>
  </si>
  <si>
    <t>american-appraisal.com</t>
  </si>
  <si>
    <t>ask500people.com</t>
  </si>
  <si>
    <t>aviationarchaeology.com</t>
  </si>
  <si>
    <t>boracayregency.com</t>
  </si>
  <si>
    <t>citystar.com</t>
  </si>
  <si>
    <t>crestmediainc.com</t>
  </si>
  <si>
    <t>edpillsusa.com</t>
  </si>
  <si>
    <t>gokhangenc.com</t>
  </si>
  <si>
    <t>infinitybakery.com</t>
  </si>
  <si>
    <t>isogumco.com</t>
  </si>
  <si>
    <t>joy-air.com</t>
  </si>
  <si>
    <t>lememe.com</t>
  </si>
  <si>
    <t>pharmacyonline-canada.com</t>
  </si>
  <si>
    <t>rbspr.com</t>
  </si>
  <si>
    <t>rockiesapparelsshop.com</t>
  </si>
  <si>
    <t>southernnewmexico.com</t>
  </si>
  <si>
    <t>spendoraudio.com</t>
  </si>
  <si>
    <t>theobvious.com</t>
  </si>
  <si>
    <t>wanfangqikan.com</t>
  </si>
  <si>
    <t>torsemide-online.eu</t>
  </si>
  <si>
    <t>carinsurancesca.info</t>
  </si>
  <si>
    <t>ordercatapres.info</t>
  </si>
  <si>
    <t>tek.io</t>
  </si>
  <si>
    <t>orwin.it</t>
  </si>
  <si>
    <t>cooperassociates.net</t>
  </si>
  <si>
    <t>csgo-accounts.net</t>
  </si>
  <si>
    <t>no.no</t>
  </si>
  <si>
    <t>chinapublicart.org</t>
  </si>
  <si>
    <t>osbckansas.org</t>
  </si>
  <si>
    <t>rtlsdr.org</t>
  </si>
  <si>
    <t>healthymanviagrareviewsus.ru</t>
  </si>
  <si>
    <t>chaperoneejv.tk</t>
  </si>
  <si>
    <t>softserve.ua</t>
  </si>
  <si>
    <t>dissertationking.co.uk</t>
  </si>
  <si>
    <t>blog.af</t>
  </si>
  <si>
    <t>klaatu.com.br</t>
  </si>
  <si>
    <t>spaceteam.ca</t>
  </si>
  <si>
    <t>atomickitten.com</t>
  </si>
  <si>
    <t>bfsulx-edu.com</t>
  </si>
  <si>
    <t>bsgolds.com</t>
  </si>
  <si>
    <t>dame-edna.com</t>
  </si>
  <si>
    <t>hokibet.com</t>
  </si>
  <si>
    <t>inlandlapidary.com</t>
  </si>
  <si>
    <t>intermapper.com</t>
  </si>
  <si>
    <t>nobonescreations.com</t>
  </si>
  <si>
    <t>prisonlaw.com</t>
  </si>
  <si>
    <t>punxsutawneyphil.com</t>
  </si>
  <si>
    <t>quincyjournal.com</t>
  </si>
  <si>
    <t>saikosounds.com</t>
  </si>
  <si>
    <t>sisterwives.com</t>
  </si>
  <si>
    <t>thechelsea-ac.com</t>
  </si>
  <si>
    <t>trulockchokes.com</t>
  </si>
  <si>
    <t>tsutigers.com</t>
  </si>
  <si>
    <t>museodeljamon.es</t>
  </si>
  <si>
    <t>seroquelbuy.info</t>
  </si>
  <si>
    <t>kagayaki-st.jp</t>
  </si>
  <si>
    <t>gamesprite.me</t>
  </si>
  <si>
    <t>coast.net</t>
  </si>
  <si>
    <t>quarterhorsearena.net</t>
  </si>
  <si>
    <t>temporarymail.net</t>
  </si>
  <si>
    <t>alphonse-prod.org</t>
  </si>
  <si>
    <t>arabculturefund.org</t>
  </si>
  <si>
    <t>circuit8.org</t>
  </si>
  <si>
    <t>aavamobile.pl</t>
  </si>
  <si>
    <t>buylexapro.pro</t>
  </si>
  <si>
    <t>allidietpill.science</t>
  </si>
  <si>
    <t>medicaltourismcozumel.tech</t>
  </si>
  <si>
    <t>wearenation.co.uk</t>
  </si>
  <si>
    <t>cheapviagraonline.bid</t>
  </si>
  <si>
    <t>djadamsimoveis.com.br</t>
  </si>
  <si>
    <t>ocmc.com.cn</t>
  </si>
  <si>
    <t>secona.cn</t>
  </si>
  <si>
    <t>1024mn.com</t>
  </si>
  <si>
    <t>alldaypa.com</t>
  </si>
  <si>
    <t>buy-cialis-secureonline.com</t>
  </si>
  <si>
    <t>collagenline.com</t>
  </si>
  <si>
    <t>cyberdesignz.com</t>
  </si>
  <si>
    <t>delpopolosf.com</t>
  </si>
  <si>
    <t>doctoraotorrino.com</t>
  </si>
  <si>
    <t>evs-translations.com</t>
  </si>
  <si>
    <t>freelanceworkexchange.com</t>
  </si>
  <si>
    <t>hicaiba.com</t>
  </si>
  <si>
    <t>hntsms.com</t>
  </si>
  <si>
    <t>knolenberg.com</t>
  </si>
  <si>
    <t>lw2ym.com</t>
  </si>
  <si>
    <t>only-4u.com</t>
  </si>
  <si>
    <t>postbourgie.com</t>
  </si>
  <si>
    <t>qiuyima.com</t>
  </si>
  <si>
    <t>rivieredumat.com</t>
  </si>
  <si>
    <t>seraymuzik.com</t>
  </si>
  <si>
    <t>shoes-ebuy.com</t>
  </si>
  <si>
    <t>solaristhemovie.com</t>
  </si>
  <si>
    <t>taproot.com</t>
  </si>
  <si>
    <t>tel369.com</t>
  </si>
  <si>
    <t>vstepsimulation.com</t>
  </si>
  <si>
    <t>windowsconnected.com</t>
  </si>
  <si>
    <t>rcgraffitibusters.info</t>
  </si>
  <si>
    <t>fmovies.io</t>
  </si>
  <si>
    <t>tokai-ticket.co.jp</t>
  </si>
  <si>
    <t>torsemide.mom</t>
  </si>
  <si>
    <t>adrev.net</t>
  </si>
  <si>
    <t>my97.net</t>
  </si>
  <si>
    <t>spca.org.nz</t>
  </si>
  <si>
    <t>cumulusclips.org</t>
  </si>
  <si>
    <t>fenapiupe.org</t>
  </si>
  <si>
    <t>interfaithcenter.org</t>
  </si>
  <si>
    <t>nwpva.org</t>
  </si>
  <si>
    <t>aptekakamagra24.pl</t>
  </si>
  <si>
    <t>asfalt.pl</t>
  </si>
  <si>
    <t>ekogruz-leszno.pl</t>
  </si>
  <si>
    <t>oozy.pw</t>
  </si>
  <si>
    <t>rhineincpharmacyrx.ru</t>
  </si>
  <si>
    <t>fm.tv</t>
  </si>
  <si>
    <t>lhhotel.com.ua</t>
  </si>
  <si>
    <t>thewellesley.co.uk</t>
  </si>
  <si>
    <t>folkestonetriennial.org.uk</t>
  </si>
  <si>
    <t>buy-baclofen.website</t>
  </si>
  <si>
    <t>odessa.aero</t>
  </si>
  <si>
    <t>cnm.gov.ar</t>
  </si>
  <si>
    <t>thedrones.com.au</t>
  </si>
  <si>
    <t>beyer-ch.com</t>
  </si>
  <si>
    <t>bybjorn.com</t>
  </si>
  <si>
    <t>coolmyspacecomments.com</t>
  </si>
  <si>
    <t>dataconnectors.com</t>
  </si>
  <si>
    <t>forum-signatures.com</t>
  </si>
  <si>
    <t>freetown.com</t>
  </si>
  <si>
    <t>hoparticles.com</t>
  </si>
  <si>
    <t>itiviti.com</t>
  </si>
  <si>
    <t>jean-bozzi.com</t>
  </si>
  <si>
    <t>kouchischool.com</t>
  </si>
  <si>
    <t>madebyraygun.com</t>
  </si>
  <si>
    <t>ofournier.com</t>
  </si>
  <si>
    <t>oowww.com</t>
  </si>
  <si>
    <t>sacredheartspectrum.com</t>
  </si>
  <si>
    <t>sildenafilatwalmart.com</t>
  </si>
  <si>
    <t>storyweeks.com</t>
  </si>
  <si>
    <t>thenextscoop.com</t>
  </si>
  <si>
    <t>thevalvepage.com</t>
  </si>
  <si>
    <t>wnsmp.com</t>
  </si>
  <si>
    <t>geonames.de</t>
  </si>
  <si>
    <t>thesavage.garden</t>
  </si>
  <si>
    <t>you.gr</t>
  </si>
  <si>
    <t>celebritystyle.com.hk</t>
  </si>
  <si>
    <t>aflam.io</t>
  </si>
  <si>
    <t>buy-torsemide.link</t>
  </si>
  <si>
    <t>ezlan.net</t>
  </si>
  <si>
    <t>chicagobikes.org</t>
  </si>
  <si>
    <t>familiesfirst.org</t>
  </si>
  <si>
    <t>sfa.org</t>
  </si>
  <si>
    <t>thehealthyskeptic.org</t>
  </si>
  <si>
    <t>prawno-szkoleniowa.pl</t>
  </si>
  <si>
    <t>arter.org.tr</t>
  </si>
  <si>
    <t>bainet.tv</t>
  </si>
  <si>
    <t>paydayloanswr.co.uk</t>
  </si>
  <si>
    <t>cymbaltacost.webcam</t>
  </si>
  <si>
    <t>ibar.az</t>
  </si>
  <si>
    <t>astrazeneca.com.cn</t>
  </si>
  <si>
    <t>trellis.co</t>
  </si>
  <si>
    <t>angeloaktree.com</t>
  </si>
  <si>
    <t>bmwgroupdesignworks.com</t>
  </si>
  <si>
    <t>businessrefinery.com</t>
  </si>
  <si>
    <t>cactusmailing.com</t>
  </si>
  <si>
    <t>caustic.com</t>
  </si>
  <si>
    <t>comfyco.com</t>
  </si>
  <si>
    <t>cr80news.com</t>
  </si>
  <si>
    <t>dreamgear.com</t>
  </si>
  <si>
    <t>erhardt-leimer.com</t>
  </si>
  <si>
    <t>eyetoy.com</t>
  </si>
  <si>
    <t>gartnerformarketers.com</t>
  </si>
  <si>
    <t>grassrootsstore.com</t>
  </si>
  <si>
    <t>hockeycanadiensfanshop.com</t>
  </si>
  <si>
    <t>hollywoodinterrupted.com</t>
  </si>
  <si>
    <t>ngc.com</t>
  </si>
  <si>
    <t>taiwansquare.com</t>
  </si>
  <si>
    <t>thetotalcollapse.com</t>
  </si>
  <si>
    <t>uedbetb.com</t>
  </si>
  <si>
    <t>zhonghuashuyu.com</t>
  </si>
  <si>
    <t>gs-heilpraktiker.de</t>
  </si>
  <si>
    <t>collinscollege.edu</t>
  </si>
  <si>
    <t>mondialfolk.it</t>
  </si>
  <si>
    <t>amitriptyline.link</t>
  </si>
  <si>
    <t>rusenvironmental.net</t>
  </si>
  <si>
    <t>trafficcentral.net</t>
  </si>
  <si>
    <t>amazonpickingchallenge.org</t>
  </si>
  <si>
    <t>coop.org</t>
  </si>
  <si>
    <t>hystdqlm.org</t>
  </si>
  <si>
    <t>jrdshah.org</t>
  </si>
  <si>
    <t>naukaprzezinternet.pl</t>
  </si>
  <si>
    <t>webplus.net.pl</t>
  </si>
  <si>
    <t>torsemide.win</t>
  </si>
  <si>
    <t>prednisonefordogs.bid</t>
  </si>
  <si>
    <t>smexj.gov.cn</t>
  </si>
  <si>
    <t>care-givers.com</t>
  </si>
  <si>
    <t>connected.com</t>
  </si>
  <si>
    <t>cupones-promocionales.com</t>
  </si>
  <si>
    <t>dhran.com</t>
  </si>
  <si>
    <t>lamarcardinals.com</t>
  </si>
  <si>
    <t>latin-focus.com</t>
  </si>
  <si>
    <t>light-bot.com</t>
  </si>
  <si>
    <t>memorado.com</t>
  </si>
  <si>
    <t>mengbee.com</t>
  </si>
  <si>
    <t>ourexcellentadventure.com</t>
  </si>
  <si>
    <t>rcbc.com</t>
  </si>
  <si>
    <t>songhaitravel.com</t>
  </si>
  <si>
    <t>soundest.com</t>
  </si>
  <si>
    <t>streetsideclassics.com</t>
  </si>
  <si>
    <t>susantedeschi.com</t>
  </si>
  <si>
    <t>swellpath.com</t>
  </si>
  <si>
    <t>teamspeakoverlay.com</t>
  </si>
  <si>
    <t>topshelfd.com</t>
  </si>
  <si>
    <t>virtosoftware.com</t>
  </si>
  <si>
    <t>mysongbook.de</t>
  </si>
  <si>
    <t>buy-vardenafil.faith</t>
  </si>
  <si>
    <t>clindamycin-300-mg.gdn</t>
  </si>
  <si>
    <t>rieas.gr</t>
  </si>
  <si>
    <t>ngrok.io</t>
  </si>
  <si>
    <t>apiit.edu.my</t>
  </si>
  <si>
    <t>volcanovaporizer.net</t>
  </si>
  <si>
    <t>wizit.co.nz</t>
  </si>
  <si>
    <t>grpg.org</t>
  </si>
  <si>
    <t>list-of-companies.org</t>
  </si>
  <si>
    <t>tsbdc.org</t>
  </si>
  <si>
    <t>buyproscar.party</t>
  </si>
  <si>
    <t>cymbalta-generic.ru</t>
  </si>
  <si>
    <t>munbog.ru</t>
  </si>
  <si>
    <t>redcross.org.sg</t>
  </si>
  <si>
    <t>bodyyg.com.tw</t>
  </si>
  <si>
    <t>valtrexprice.webcam</t>
  </si>
  <si>
    <t>cephalexin500mg.bid</t>
  </si>
  <si>
    <t>shjjw.gov.cn</t>
  </si>
  <si>
    <t>sztcm.org.cn</t>
  </si>
  <si>
    <t>burberry-bags.com.co</t>
  </si>
  <si>
    <t>ares.com</t>
  </si>
  <si>
    <t>bingthomarchitects.com</t>
  </si>
  <si>
    <t>buy-salbutamol-ventolin.com</t>
  </si>
  <si>
    <t>chinapropertyforum.com</t>
  </si>
  <si>
    <t>czlrx.com</t>
  </si>
  <si>
    <t>ericperkinslaw.com</t>
  </si>
  <si>
    <t>gdjhht.com</t>
  </si>
  <si>
    <t>hsbcgolf.com</t>
  </si>
  <si>
    <t>iconic-intl.com</t>
  </si>
  <si>
    <t>itqexecutive.com</t>
  </si>
  <si>
    <t>karenmillensfrance.com</t>
  </si>
  <si>
    <t>keytruda.com</t>
  </si>
  <si>
    <t>moneytrackin.com</t>
  </si>
  <si>
    <t>nascarheat.com</t>
  </si>
  <si>
    <t>pentestmag.com</t>
  </si>
  <si>
    <t>porterworks.com</t>
  </si>
  <si>
    <t>pyrotek.com</t>
  </si>
  <si>
    <t>rap2k.com</t>
  </si>
  <si>
    <t>robosoft.com</t>
  </si>
  <si>
    <t>scottexpedition.com</t>
  </si>
  <si>
    <t>sun-timesgroup.com</t>
  </si>
  <si>
    <t>thatsmycongress.com</t>
  </si>
  <si>
    <t>thomashampson.com</t>
  </si>
  <si>
    <t>w2spconf.com</t>
  </si>
  <si>
    <t>yyfax.com</t>
  </si>
  <si>
    <t>zeeauctions.com</t>
  </si>
  <si>
    <t>nordtrom.info</t>
  </si>
  <si>
    <t>orderwellbutrin.info</t>
  </si>
  <si>
    <t>comgate.jp</t>
  </si>
  <si>
    <t>clgame.me</t>
  </si>
  <si>
    <t>brujula.net</t>
  </si>
  <si>
    <t>comwikia.org</t>
  </si>
  <si>
    <t>audiophilesoft.ru</t>
  </si>
  <si>
    <t>cialisonline-pharmacy.ru</t>
  </si>
  <si>
    <t>viagraonlinecanadianpharmacy.science</t>
  </si>
  <si>
    <t>tipsforgames.xyz</t>
  </si>
  <si>
    <t>buy-elimite.accountant</t>
  </si>
  <si>
    <t>szgas.com.cn</t>
  </si>
  <si>
    <t>gaztbw.gov.cn</t>
  </si>
  <si>
    <t>cheapoakleys.com.co</t>
  </si>
  <si>
    <t>capitolchristmastree.com</t>
  </si>
  <si>
    <t>codiad.com</t>
  </si>
  <si>
    <t>dixonsretail.com</t>
  </si>
  <si>
    <t>freepokercashbankroll.com</t>
  </si>
  <si>
    <t>freeware365.com</t>
  </si>
  <si>
    <t>h222w.com</t>
  </si>
  <si>
    <t>inertiasoftware.com</t>
  </si>
  <si>
    <t>l1id.com</t>
  </si>
  <si>
    <t>law-essay-profy.com</t>
  </si>
  <si>
    <t>maxmore.com</t>
  </si>
  <si>
    <t>megasavechemist.com</t>
  </si>
  <si>
    <t>njnylisting.com</t>
  </si>
  <si>
    <t>openhydro.com</t>
  </si>
  <si>
    <t>sanalotobus.com</t>
  </si>
  <si>
    <t>sanjiagang.com</t>
  </si>
  <si>
    <t>scoopler.com</t>
  </si>
  <si>
    <t>seanlook.com</t>
  </si>
  <si>
    <t>shipworks.com</t>
  </si>
  <si>
    <t>tabirok.com</t>
  </si>
  <si>
    <t>totallyhip.com</t>
  </si>
  <si>
    <t>workathomecareers.com</t>
  </si>
  <si>
    <t>xingqing8.com</t>
  </si>
  <si>
    <t>buy-tamoxifen.cricket</t>
  </si>
  <si>
    <t>diclofenac-50mg.eu</t>
  </si>
  <si>
    <t>sildenafil-online.eu</t>
  </si>
  <si>
    <t>hover.ie</t>
  </si>
  <si>
    <t>sirioantenne.it</t>
  </si>
  <si>
    <t>thebuilders.co.kr</t>
  </si>
  <si>
    <t>abacos.net</t>
  </si>
  <si>
    <t>dracoblue.net</t>
  </si>
  <si>
    <t>sanfords.net</t>
  </si>
  <si>
    <t>sprint.net</t>
  </si>
  <si>
    <t>whatmakesthemclick.net</t>
  </si>
  <si>
    <t>serialsend.ru</t>
  </si>
  <si>
    <t>workfromhomecom.top</t>
  </si>
  <si>
    <t>jts.com.tw</t>
  </si>
  <si>
    <t>wills-watson.co.uk</t>
  </si>
  <si>
    <t>api.org.au</t>
  </si>
  <si>
    <t>buybenicar.bid</t>
  </si>
  <si>
    <t>uvs.ch</t>
  </si>
  <si>
    <t>calexotics.com</t>
  </si>
  <si>
    <t>crystalgayle.com</t>
  </si>
  <si>
    <t>halfhill.com</t>
  </si>
  <si>
    <t>java-gaming.com</t>
  </si>
  <si>
    <t>lausanneworldpulse.com</t>
  </si>
  <si>
    <t>newtonvineyard.com</t>
  </si>
  <si>
    <t>powergig.com</t>
  </si>
  <si>
    <t>roshetwo.com</t>
  </si>
  <si>
    <t>rpgobjects.com</t>
  </si>
  <si>
    <t>setyoufreenews.com</t>
  </si>
  <si>
    <t>skyladawncameron.com</t>
  </si>
  <si>
    <t>yxtfs.com</t>
  </si>
  <si>
    <t>indocinonline.eu</t>
  </si>
  <si>
    <t>lesfousdujeu.fr</t>
  </si>
  <si>
    <t>buylevlenonline.info</t>
  </si>
  <si>
    <t>proscarbuy.info</t>
  </si>
  <si>
    <t>zithromaxcheap.info</t>
  </si>
  <si>
    <t>primercss.io</t>
  </si>
  <si>
    <t>okbaby.it</t>
  </si>
  <si>
    <t>disastermovie.net</t>
  </si>
  <si>
    <t>emes.net</t>
  </si>
  <si>
    <t>calagator.org</t>
  </si>
  <si>
    <t>gustav-mahler.org</t>
  </si>
  <si>
    <t>lowcountrysmallbusinesshub.org</t>
  </si>
  <si>
    <t>serviceology.org</t>
  </si>
  <si>
    <t>desktop.pro</t>
  </si>
  <si>
    <t>buyvaltrexonline.science</t>
  </si>
  <si>
    <t>amoxicillin-online.top</t>
  </si>
  <si>
    <t>how-to-get-viagra.top</t>
  </si>
  <si>
    <t>precose.top</t>
  </si>
  <si>
    <t>snap-mob.us</t>
  </si>
  <si>
    <t>ragtrader.com.au</t>
  </si>
  <si>
    <t>penguins.cl</t>
  </si>
  <si>
    <t>elsw.gov.cn</t>
  </si>
  <si>
    <t>appgamekit.com</t>
  </si>
  <si>
    <t>biobay.com</t>
  </si>
  <si>
    <t>chinarta.com</t>
  </si>
  <si>
    <t>communityleadershipsummit.com</t>
  </si>
  <si>
    <t>cqqn.com</t>
  </si>
  <si>
    <t>create-ringtone.com</t>
  </si>
  <si>
    <t>cultwatch.com</t>
  </si>
  <si>
    <t>dezpare.com</t>
  </si>
  <si>
    <t>discoverbank.com</t>
  </si>
  <si>
    <t>eidalfitr2017.com</t>
  </si>
  <si>
    <t>johnhagel.com</t>
  </si>
  <si>
    <t>jwlphotography.com</t>
  </si>
  <si>
    <t>louadlergroup.com</t>
  </si>
  <si>
    <t>magicadams.com</t>
  </si>
  <si>
    <t>memedepot.com</t>
  </si>
  <si>
    <t>pakadtrader.com</t>
  </si>
  <si>
    <t>seat-mediacenter.com</t>
  </si>
  <si>
    <t>sense.com</t>
  </si>
  <si>
    <t>tolko.com</t>
  </si>
  <si>
    <t>towerthemes.com</t>
  </si>
  <si>
    <t>unioncarbide.com</t>
  </si>
  <si>
    <t>wholesale-halloweencostumes.com</t>
  </si>
  <si>
    <t>turismosocuellamos.es</t>
  </si>
  <si>
    <t>buysucralfate.info</t>
  </si>
  <si>
    <t>nolvadexcheap.info</t>
  </si>
  <si>
    <t>ciclano.io</t>
  </si>
  <si>
    <t>new-family.co.jp</t>
  </si>
  <si>
    <t>oktokkids.co.kr</t>
  </si>
  <si>
    <t>apartmentreviews.net</t>
  </si>
  <si>
    <t>consume.net</t>
  </si>
  <si>
    <t>dontexist.net</t>
  </si>
  <si>
    <t>sbgamehackerapk.net</t>
  </si>
  <si>
    <t>cheapestpricekamagrajelly.org</t>
  </si>
  <si>
    <t>japha.org</t>
  </si>
  <si>
    <t>openfogconsortium.org</t>
  </si>
  <si>
    <t>safariclubfoundation.org</t>
  </si>
  <si>
    <t>topschooljobs.org</t>
  </si>
  <si>
    <t>x-tags.org</t>
  </si>
  <si>
    <t>zhenzhi.org</t>
  </si>
  <si>
    <t>orderviagraonline.party</t>
  </si>
  <si>
    <t>slusajteradio.rs</t>
  </si>
  <si>
    <t>gettingajob.co.uk</t>
  </si>
  <si>
    <t>insigma.com.cn</t>
  </si>
  <si>
    <t>aacws.com</t>
  </si>
  <si>
    <t>airmaxlevne2015cz.com</t>
  </si>
  <si>
    <t>app43.com</t>
  </si>
  <si>
    <t>bmeres.com</t>
  </si>
  <si>
    <t>case-study-solutions.com</t>
  </si>
  <si>
    <t>choco-entame.com</t>
  </si>
  <si>
    <t>decalsco.com</t>
  </si>
  <si>
    <t>decontextualize.com</t>
  </si>
  <si>
    <t>evergladessafaripark.com</t>
  </si>
  <si>
    <t>ipaccess.com</t>
  </si>
  <si>
    <t>magnotta.com</t>
  </si>
  <si>
    <t>pencerdd.com</t>
  </si>
  <si>
    <t>sepacec.com</t>
  </si>
  <si>
    <t>sjalskincare.com</t>
  </si>
  <si>
    <t>socsciresearch.com</t>
  </si>
  <si>
    <t>yupsky.com</t>
  </si>
  <si>
    <t>costofabilify.date</t>
  </si>
  <si>
    <t>artemis-ia.eu</t>
  </si>
  <si>
    <t>alternatrips.gr</t>
  </si>
  <si>
    <t>hanjie.info</t>
  </si>
  <si>
    <t>orderlexapro.info</t>
  </si>
  <si>
    <t>pkchem.co.kr</t>
  </si>
  <si>
    <t>cialis-20mg5mg.net</t>
  </si>
  <si>
    <t>druglibrary.net</t>
  </si>
  <si>
    <t>svishtov-info.net</t>
  </si>
  <si>
    <t>tapemachine.net</t>
  </si>
  <si>
    <t>whitestripes.net</t>
  </si>
  <si>
    <t>mediacoalition.org</t>
  </si>
  <si>
    <t>metpdx.org</t>
  </si>
  <si>
    <t>saintbasil.ru</t>
  </si>
  <si>
    <t>buyindocin.stream</t>
  </si>
  <si>
    <t>capoten.top</t>
  </si>
  <si>
    <t>diclofenacsodium.top</t>
  </si>
  <si>
    <t>ucanlearn2drive.co.uk</t>
  </si>
  <si>
    <t>clindamycin-300mg.bid</t>
  </si>
  <si>
    <t>cialisgeneric.bid</t>
  </si>
  <si>
    <t>genericsynthroid.bid</t>
  </si>
  <si>
    <t>njsdzg.cn</t>
  </si>
  <si>
    <t>agccom.com</t>
  </si>
  <si>
    <t>altlinux.com</t>
  </si>
  <si>
    <t>buddhistinformation.com</t>
  </si>
  <si>
    <t>kickfire.com</t>
  </si>
  <si>
    <t>mintyfresh.com</t>
  </si>
  <si>
    <t>olsenhome.com</t>
  </si>
  <si>
    <t>perceptiveautomation.com</t>
  </si>
  <si>
    <t>questar.com</t>
  </si>
  <si>
    <t>sauyet.com</t>
  </si>
  <si>
    <t>talkclassical.com</t>
  </si>
  <si>
    <t>levitraprice.cricket</t>
  </si>
  <si>
    <t>mva-sarl.fr</t>
  </si>
  <si>
    <t>genericprozac.gdn</t>
  </si>
  <si>
    <t>buyatrovent.info</t>
  </si>
  <si>
    <t>elocononline.info</t>
  </si>
  <si>
    <t>onlineadalat.info</t>
  </si>
  <si>
    <t>purchasezithromax.info</t>
  </si>
  <si>
    <t>caff.is</t>
  </si>
  <si>
    <t>dspmedia.co.kr</t>
  </si>
  <si>
    <t>arcadekill.net</t>
  </si>
  <si>
    <t>onlinepropeciafinasteride.net</t>
  </si>
  <si>
    <t>uigarden.net</t>
  </si>
  <si>
    <t>vanguardgames.net</t>
  </si>
  <si>
    <t>agora-energiewende.org</t>
  </si>
  <si>
    <t>benmccormick.org</t>
  </si>
  <si>
    <t>biomedrx.org</t>
  </si>
  <si>
    <t>dkimcore.org</t>
  </si>
  <si>
    <t>drupaldays.org</t>
  </si>
  <si>
    <t>diclofenac.red</t>
  </si>
  <si>
    <t>yonke.ru</t>
  </si>
  <si>
    <t>monessa.com.au</t>
  </si>
  <si>
    <t>netme.cc</t>
  </si>
  <si>
    <t>shitposter.club</t>
  </si>
  <si>
    <t>iss.ac.cn</t>
  </si>
  <si>
    <t>cbmi.com.cn</t>
  </si>
  <si>
    <t>weixinzhuan.cn</t>
  </si>
  <si>
    <t>1worldfilms.com</t>
  </si>
  <si>
    <t>buta1bital.com</t>
  </si>
  <si>
    <t>eland.com</t>
  </si>
  <si>
    <t>fxsolutions.com</t>
  </si>
  <si>
    <t>jellycan.com</t>
  </si>
  <si>
    <t>predatorsteamauthority.com</t>
  </si>
  <si>
    <t>sexlywedding.com</t>
  </si>
  <si>
    <t>sg5275.com</t>
  </si>
  <si>
    <t>sonofsandlar.com</t>
  </si>
  <si>
    <t>sortmusic.com</t>
  </si>
  <si>
    <t>toogame.com</t>
  </si>
  <si>
    <t>truemesh.com</t>
  </si>
  <si>
    <t>trulyergonomic.com</t>
  </si>
  <si>
    <t>whshangye.com</t>
  </si>
  <si>
    <t>abilifycheap.info</t>
  </si>
  <si>
    <t>ampicillinonline.info</t>
  </si>
  <si>
    <t>e-link.it</t>
  </si>
  <si>
    <t>fake.lt</t>
  </si>
  <si>
    <t>lea.no</t>
  </si>
  <si>
    <t>smartcampaign.org</t>
  </si>
  <si>
    <t>turnerfoundation.org</t>
  </si>
  <si>
    <t>xssposed.org</t>
  </si>
  <si>
    <t>gtl.com.pl</t>
  </si>
  <si>
    <t>flagyl.pro</t>
  </si>
  <si>
    <t>workfromhomelegit.top</t>
  </si>
  <si>
    <t>finance.gov.tt</t>
  </si>
  <si>
    <t>temptationsdirect.co.uk</t>
  </si>
  <si>
    <t>hydrochlorothiazide25mg.xyz</t>
  </si>
  <si>
    <t>cdsteel.com.cn</t>
  </si>
  <si>
    <t>amarriner.com</t>
  </si>
  <si>
    <t>crowdynews.com</t>
  </si>
  <si>
    <t>dotgo.com</t>
  </si>
  <si>
    <t>extremeseotools.com</t>
  </si>
  <si>
    <t>fuzzywuzzypetshop.com</t>
  </si>
  <si>
    <t>medpace.com</t>
  </si>
  <si>
    <t>ndiscovered.com</t>
  </si>
  <si>
    <t>olapreport.com</t>
  </si>
  <si>
    <t>splitfish.com</t>
  </si>
  <si>
    <t>strategy-gaming.com</t>
  </si>
  <si>
    <t>studiotwentyeight.com</t>
  </si>
  <si>
    <t>thehostingtool.com</t>
  </si>
  <si>
    <t>viswiki.com</t>
  </si>
  <si>
    <t>xiaoya99.com</t>
  </si>
  <si>
    <t>buylasix.cricket</t>
  </si>
  <si>
    <t>airportshuttle.hu</t>
  </si>
  <si>
    <t>buyavodart.kim</t>
  </si>
  <si>
    <t>nba2k16apk.net</t>
  </si>
  <si>
    <t>marckoehler.nl</t>
  </si>
  <si>
    <t>datascienceassn.org</t>
  </si>
  <si>
    <t>panamalaw.org</t>
  </si>
  <si>
    <t>rhythmbox.org</t>
  </si>
  <si>
    <t>stinkyjournalism.org</t>
  </si>
  <si>
    <t>syncany.org</t>
  </si>
  <si>
    <t>hrpexcellence.pl</t>
  </si>
  <si>
    <t>hydrochlorothiazide125mg.bid</t>
  </si>
  <si>
    <t>valtrexprice.bid</t>
  </si>
  <si>
    <t>buy-trazodone.click</t>
  </si>
  <si>
    <t>canadagoosejacketssale.com</t>
  </si>
  <si>
    <t>catseman.com</t>
  </si>
  <si>
    <t>chwilowkidlasprytnych.com</t>
  </si>
  <si>
    <t>circuitco.com</t>
  </si>
  <si>
    <t>hotmail-account-login.com</t>
  </si>
  <si>
    <t>michaelkoroutletsonline.com</t>
  </si>
  <si>
    <t>northgatearinso.com</t>
  </si>
  <si>
    <t>p90x3p90x3.com</t>
  </si>
  <si>
    <t>scylladb.com</t>
  </si>
  <si>
    <t>slightlyblue.com</t>
  </si>
  <si>
    <t>tsuiwah.com</t>
  </si>
  <si>
    <t>welcometothescene.com</t>
  </si>
  <si>
    <t>timo-wichmann.de</t>
  </si>
  <si>
    <t>zantacbuy.info</t>
  </si>
  <si>
    <t>australiannews.net</t>
  </si>
  <si>
    <t>radioislam.net</t>
  </si>
  <si>
    <t>learningequality.org</t>
  </si>
  <si>
    <t>arimidex-online.party</t>
  </si>
  <si>
    <t>buy-benicar.party</t>
  </si>
  <si>
    <t>business-kyani.ru</t>
  </si>
  <si>
    <t>legitimateworkfromhomejobsbbb.top</t>
  </si>
  <si>
    <t>onlinejobsworkfromhome.top</t>
  </si>
  <si>
    <t>pms.ac.uk</t>
  </si>
  <si>
    <t>futureentertainment.com.au</t>
  </si>
  <si>
    <t>bupropionsr.bid</t>
  </si>
  <si>
    <t>9777764.com</t>
  </si>
  <si>
    <t>adrianpelletier.com</t>
  </si>
  <si>
    <t>casaruizmorote.com</t>
  </si>
  <si>
    <t>framesoflife.com</t>
  </si>
  <si>
    <t>jacehallshow.com</t>
  </si>
  <si>
    <t>juliansimon.com</t>
  </si>
  <si>
    <t>rosenlaw.com</t>
  </si>
  <si>
    <t>shopatgood.com</t>
  </si>
  <si>
    <t>turbinegames.com</t>
  </si>
  <si>
    <t>wadooa.com</t>
  </si>
  <si>
    <t>wikistrat.com</t>
  </si>
  <si>
    <t>world-finance-conference.com</t>
  </si>
  <si>
    <t>wzcate.com</t>
  </si>
  <si>
    <t>augmentin-generic.cricket</t>
  </si>
  <si>
    <t>generic-for-crestor.cricket</t>
  </si>
  <si>
    <t>saudipool.net</t>
  </si>
  <si>
    <t>wssn.net</t>
  </si>
  <si>
    <t>humorix.org</t>
  </si>
  <si>
    <t>indilib.org</t>
  </si>
  <si>
    <t>generic-singulair.party</t>
  </si>
  <si>
    <t>genericcelexa.science</t>
  </si>
  <si>
    <t>buy-pepcid.top</t>
  </si>
  <si>
    <t>ashleysmith.co.uk</t>
  </si>
  <si>
    <t>crmk.co.uk</t>
  </si>
  <si>
    <t>adnovum.ch</t>
  </si>
  <si>
    <t>diclofenac75mg.click</t>
  </si>
  <si>
    <t>sildenafil20mg.click</t>
  </si>
  <si>
    <t>gdheshan.gov.cn</t>
  </si>
  <si>
    <t>linfengov.cn</t>
  </si>
  <si>
    <t>hungarotips.com</t>
  </si>
  <si>
    <t>jbonneau.com</t>
  </si>
  <si>
    <t>lurkmore.com</t>
  </si>
  <si>
    <t>oakinv.com</t>
  </si>
  <si>
    <t>onlinephototool.com</t>
  </si>
  <si>
    <t>uniquegroup.com</t>
  </si>
  <si>
    <t>yulongbaby.com</t>
  </si>
  <si>
    <t>zunyidiaoyu.com</t>
  </si>
  <si>
    <t>buylisinopril.gdn</t>
  </si>
  <si>
    <t>buycleocinonline.info</t>
  </si>
  <si>
    <t>cognitivefun.net</t>
  </si>
  <si>
    <t>innerx.net</t>
  </si>
  <si>
    <t>rilm.org</t>
  </si>
  <si>
    <t>buy-vardenafil.red</t>
  </si>
  <si>
    <t>where-can-i-buy-viagra.top</t>
  </si>
  <si>
    <t>tzzxx.cn</t>
  </si>
  <si>
    <t>atlantishotel.com</t>
  </si>
  <si>
    <t>bepseye.com</t>
  </si>
  <si>
    <t>bluebusstudio.com</t>
  </si>
  <si>
    <t>children-playgrounds.com</t>
  </si>
  <si>
    <t>echostation.com</t>
  </si>
  <si>
    <t>esportsea.com</t>
  </si>
  <si>
    <t>itvibe.com</t>
  </si>
  <si>
    <t>newsungear.com</t>
  </si>
  <si>
    <t>reverse.net</t>
  </si>
  <si>
    <t>huarachebestellen.nl</t>
  </si>
  <si>
    <t>openjsan.org</t>
  </si>
  <si>
    <t>howtomakemoneyingta5.top</t>
  </si>
  <si>
    <t>advair-generic.webcam</t>
  </si>
  <si>
    <t>zjglgj.gov.cn</t>
  </si>
  <si>
    <t>bcandullo.com</t>
  </si>
  <si>
    <t>nokiaforbusiness.com</t>
  </si>
  <si>
    <t>secretmaker.com</t>
  </si>
  <si>
    <t>smerpbbs.com</t>
  </si>
  <si>
    <t>surfpack.com</t>
  </si>
  <si>
    <t>amoxicillin-875-mg.eu</t>
  </si>
  <si>
    <t>darcyclarke.me</t>
  </si>
  <si>
    <t>iwethey.org</t>
  </si>
  <si>
    <t>howtomakemoneyinthestockmarket.top</t>
  </si>
  <si>
    <t>lex.com.tw</t>
  </si>
  <si>
    <t>crestor.club</t>
  </si>
  <si>
    <t>haqwgxj.gov.cn</t>
  </si>
  <si>
    <t>cc.org.cn</t>
  </si>
  <si>
    <t>zdm.cn</t>
  </si>
  <si>
    <t>executrain.com</t>
  </si>
  <si>
    <t>fieldbook.com</t>
  </si>
  <si>
    <t>younited.com</t>
  </si>
  <si>
    <t>bitcurator.net</t>
  </si>
  <si>
    <t>playslotsonline.top</t>
  </si>
  <si>
    <t>artcontact.co.uk</t>
  </si>
  <si>
    <t>amf.org.ae</t>
  </si>
  <si>
    <t>ota.be</t>
  </si>
  <si>
    <t>camposcassiniadvocacia.com.br</t>
  </si>
  <si>
    <t>serverbear.com</t>
  </si>
  <si>
    <t>cialisforsale.eu</t>
  </si>
  <si>
    <t>jomen.net</t>
  </si>
  <si>
    <t>annexia.org</t>
  </si>
  <si>
    <t>howtomakemoneyfromhome.top</t>
  </si>
  <si>
    <t>5178cn.com</t>
  </si>
  <si>
    <t>kingsmountain.com</t>
  </si>
  <si>
    <t>citalopramhbr.top</t>
  </si>
  <si>
    <t>cialis-online-pharmacy.top</t>
  </si>
  <si>
    <t>cipro500mg.us</t>
  </si>
  <si>
    <t>proyectoalba.com.ar</t>
  </si>
  <si>
    <t>skyherb.cn</t>
  </si>
  <si>
    <t>freewebproxy.com</t>
  </si>
  <si>
    <t>genkinkahikaku.com</t>
  </si>
  <si>
    <t>ipdeny.com</t>
  </si>
  <si>
    <t>topcareer.jp</t>
  </si>
  <si>
    <t>premiumsoftware.net</t>
  </si>
  <si>
    <t>dvico.com</t>
  </si>
  <si>
    <t>iprcom.com</t>
  </si>
  <si>
    <t>teecommunity.com</t>
  </si>
  <si>
    <t>watermarkfactory.com</t>
  </si>
  <si>
    <t>econvergence.net</t>
  </si>
  <si>
    <t>doxy-100.top</t>
  </si>
  <si>
    <t>irose.com.tw</t>
  </si>
  <si>
    <t>recovery.org.tw</t>
  </si>
  <si>
    <t>azithromycin3.us</t>
  </si>
  <si>
    <t>poton.cc</t>
  </si>
  <si>
    <t>bonjourquebec.it</t>
  </si>
  <si>
    <t>honeycrown.co.uk</t>
  </si>
  <si>
    <t>codase.com</t>
  </si>
  <si>
    <t>cocalos.it</t>
  </si>
  <si>
    <t>ihme.org</t>
  </si>
  <si>
    <t>preprints.org</t>
  </si>
  <si>
    <t>integers-ejcnt.org</t>
  </si>
  <si>
    <t>revistaoronegro.com</t>
  </si>
  <si>
    <t>yvtja.com</t>
  </si>
  <si>
    <t>ginfb.com</t>
  </si>
  <si>
    <t>ozdnr.com</t>
  </si>
  <si>
    <t>ecrym.com</t>
  </si>
  <si>
    <t>junshan.gov.cn</t>
  </si>
  <si>
    <t>luobumaye.com</t>
  </si>
  <si>
    <t>lsk9158.com</t>
  </si>
  <si>
    <t>you2so.com</t>
  </si>
  <si>
    <t>dadi.tv</t>
  </si>
  <si>
    <t>998991com.com</t>
  </si>
  <si>
    <t>138222com.com</t>
  </si>
  <si>
    <t>80707com.com</t>
  </si>
  <si>
    <t>84856com.com</t>
  </si>
  <si>
    <t>hk75com.com</t>
  </si>
  <si>
    <t>491111com.com</t>
  </si>
  <si>
    <t>hk3377com.com</t>
  </si>
  <si>
    <t>659988com.com</t>
  </si>
  <si>
    <t>60486bcom.com</t>
  </si>
  <si>
    <t>65223com.com</t>
  </si>
  <si>
    <t>58767com.com</t>
  </si>
  <si>
    <t>661236com.com</t>
  </si>
  <si>
    <t>888900com.com</t>
  </si>
  <si>
    <t>116345com.com</t>
  </si>
  <si>
    <t>6044cc.com</t>
  </si>
  <si>
    <t>85088com.com</t>
  </si>
  <si>
    <t>717887com.com</t>
  </si>
  <si>
    <t>66900com.com</t>
  </si>
  <si>
    <t>78740com.com</t>
  </si>
  <si>
    <t>4425566com.com</t>
  </si>
  <si>
    <t>56795com.com</t>
  </si>
  <si>
    <t>87669com.com</t>
  </si>
  <si>
    <t>23789com.com</t>
  </si>
  <si>
    <t>333383com.com</t>
  </si>
  <si>
    <t>37118com.com</t>
  </si>
  <si>
    <t>065432com.com</t>
  </si>
  <si>
    <t>345774com.com</t>
  </si>
  <si>
    <t>888180bcom.com</t>
  </si>
  <si>
    <t>51970com.com</t>
  </si>
  <si>
    <t>662777com.com</t>
  </si>
  <si>
    <t>797009com.com</t>
  </si>
  <si>
    <t>hk9881com.com</t>
  </si>
  <si>
    <t>67696com.com</t>
  </si>
  <si>
    <t>78033com.com</t>
  </si>
  <si>
    <t>994477com.com</t>
  </si>
  <si>
    <t>137887com.com</t>
  </si>
  <si>
    <t>678508com.com</t>
  </si>
  <si>
    <t>05789com.com</t>
  </si>
  <si>
    <t>797944com.com</t>
  </si>
  <si>
    <t>838556com.com</t>
  </si>
  <si>
    <t>31844com.com</t>
  </si>
  <si>
    <t>32545com.com</t>
  </si>
  <si>
    <t>7634com.com</t>
  </si>
  <si>
    <t>789711com.com</t>
  </si>
  <si>
    <t>455466com.com</t>
  </si>
  <si>
    <t>772299com.com</t>
  </si>
  <si>
    <t>37337com.com</t>
  </si>
  <si>
    <t>744499com.com</t>
  </si>
  <si>
    <t>999917com.com</t>
  </si>
  <si>
    <t>6762com.com</t>
  </si>
  <si>
    <t>88606com.com</t>
  </si>
  <si>
    <t>k6007com.com</t>
  </si>
  <si>
    <t>90333com.com</t>
  </si>
  <si>
    <t>815000com.com</t>
  </si>
  <si>
    <t>488234com.com</t>
  </si>
  <si>
    <t>702288com.com</t>
  </si>
  <si>
    <t>8974com.com</t>
  </si>
  <si>
    <t>418789com.com</t>
  </si>
  <si>
    <t>006688com.com</t>
  </si>
  <si>
    <t>333987com.com</t>
  </si>
  <si>
    <t>997ncom.com</t>
  </si>
  <si>
    <t>030033com.com</t>
  </si>
  <si>
    <t>84777com.com</t>
  </si>
  <si>
    <t>2277kkcom.com</t>
  </si>
  <si>
    <t>000453com.com</t>
  </si>
  <si>
    <t>107777com.com</t>
  </si>
  <si>
    <t>5483com.com</t>
  </si>
  <si>
    <t>660077com.com</t>
  </si>
  <si>
    <t>kw988com.com</t>
  </si>
  <si>
    <t>765210com.com</t>
  </si>
  <si>
    <t>eee234com.com</t>
  </si>
  <si>
    <t>866655com.com</t>
  </si>
  <si>
    <t>999359com.com</t>
  </si>
  <si>
    <t>6043com.com</t>
  </si>
  <si>
    <t>36896com.com</t>
  </si>
  <si>
    <t>88tmzcom.com</t>
  </si>
  <si>
    <t>49mcom.com</t>
  </si>
  <si>
    <t>78367com.com</t>
  </si>
  <si>
    <t>45604com.com</t>
  </si>
  <si>
    <t>700888com.com</t>
  </si>
  <si>
    <t>345338com.com</t>
  </si>
  <si>
    <t>kw566com.com</t>
  </si>
  <si>
    <t>719999com.com</t>
  </si>
  <si>
    <t>494956com.com</t>
  </si>
  <si>
    <t>788488com.com</t>
  </si>
  <si>
    <t>dx543543com.com</t>
  </si>
  <si>
    <t>09988com.com</t>
  </si>
  <si>
    <t>555519bcom.com</t>
  </si>
  <si>
    <t>665789com.com</t>
  </si>
  <si>
    <t>850111com.com</t>
  </si>
  <si>
    <t>759000com.com</t>
  </si>
  <si>
    <t>87788com.com</t>
  </si>
  <si>
    <t>033311com.com</t>
  </si>
  <si>
    <t>871138com.com</t>
  </si>
  <si>
    <t>000880com.com</t>
  </si>
  <si>
    <t>750888com.com</t>
  </si>
  <si>
    <t>21182com.com</t>
  </si>
  <si>
    <t>82555com.com</t>
  </si>
  <si>
    <t>888039com.com</t>
  </si>
  <si>
    <t>wxgzpt.cc</t>
  </si>
  <si>
    <t>dy100.me</t>
  </si>
  <si>
    <t>wowoj.com</t>
  </si>
  <si>
    <t>bymmo.net</t>
  </si>
  <si>
    <t>ceciliasisili.com</t>
  </si>
  <si>
    <t>gushi163.com</t>
  </si>
  <si>
    <t>nclzx.com</t>
  </si>
  <si>
    <t>tbjhe.com</t>
  </si>
  <si>
    <t>ppems.com</t>
  </si>
  <si>
    <t>moximiyugw.com</t>
  </si>
  <si>
    <t>521zyx.com</t>
  </si>
  <si>
    <t>qdxasw.com</t>
  </si>
  <si>
    <t>qhdfrhkj.com</t>
  </si>
  <si>
    <t>proloanmod.com</t>
  </si>
  <si>
    <t>kllmy.com</t>
  </si>
  <si>
    <t>ktmobou.com</t>
  </si>
  <si>
    <t>sunlh.com</t>
  </si>
  <si>
    <t>yyajwj.com</t>
  </si>
  <si>
    <t>dytaihao.com</t>
  </si>
  <si>
    <t>szbaca.org</t>
  </si>
  <si>
    <t>sexvidtube.com</t>
  </si>
  <si>
    <t>xinyi-city.com</t>
  </si>
  <si>
    <t>eertc973.com</t>
  </si>
  <si>
    <t>knaom.com</t>
  </si>
  <si>
    <t>syyncre.com</t>
  </si>
  <si>
    <t>gjddn.com</t>
  </si>
  <si>
    <t>railaccrep.com</t>
  </si>
  <si>
    <t>hzqdgydp.com</t>
  </si>
  <si>
    <t>exnihilu.com</t>
  </si>
  <si>
    <t>1718001.com</t>
  </si>
  <si>
    <t>cqtoupiao.com</t>
  </si>
  <si>
    <t>montblanc8.com</t>
  </si>
  <si>
    <t>lyrbv.com</t>
  </si>
  <si>
    <t>canvas.me</t>
  </si>
  <si>
    <t>vwshang.com</t>
  </si>
  <si>
    <t>shibiliu.com</t>
  </si>
  <si>
    <t>yottsvn.com</t>
  </si>
  <si>
    <t>zjg-haiwei.com</t>
  </si>
  <si>
    <t>emcfptn.com</t>
  </si>
  <si>
    <t>anishlon.com</t>
  </si>
  <si>
    <t>aqlaq.com</t>
  </si>
  <si>
    <t>aljhotel.com</t>
  </si>
  <si>
    <t>bjhuben.com</t>
  </si>
  <si>
    <t>sonyabovee.com</t>
  </si>
  <si>
    <t>jingfei5.com</t>
  </si>
  <si>
    <t>money5858.com</t>
  </si>
  <si>
    <t>pere-bugli.com</t>
  </si>
  <si>
    <t>jlparis.com</t>
  </si>
  <si>
    <t>winrui.com</t>
  </si>
  <si>
    <t>blsx88.cn</t>
  </si>
  <si>
    <t>zjhaoda.cn</t>
  </si>
  <si>
    <t>24hrcoupon.com</t>
  </si>
  <si>
    <t>szwdypcb.com</t>
  </si>
  <si>
    <t>bjlkbj668.com</t>
  </si>
  <si>
    <t>nicotoys.cn</t>
  </si>
  <si>
    <t>bookerspro.com</t>
  </si>
  <si>
    <t>cqckbt.com</t>
  </si>
  <si>
    <t>dtdezx.com</t>
  </si>
  <si>
    <t>e-sangyou.com</t>
  </si>
  <si>
    <t>lunwe.com</t>
  </si>
  <si>
    <t>recovercoloncancer.com</t>
  </si>
  <si>
    <t>buyunbuyuchina.com</t>
  </si>
  <si>
    <t>dezhouqirui.com</t>
  </si>
  <si>
    <t>zjhpdq.com</t>
  </si>
  <si>
    <t>qifeijixie.com</t>
  </si>
  <si>
    <t>zhouyi999.com.cn</t>
  </si>
  <si>
    <t>delnevesht.com</t>
  </si>
  <si>
    <t>h-shan.com</t>
  </si>
  <si>
    <t>5iproxy.com</t>
  </si>
  <si>
    <t>bhyhotel.com</t>
  </si>
  <si>
    <t>tytyhzs.com</t>
  </si>
  <si>
    <t>derealitys.com</t>
  </si>
  <si>
    <t>xiao77bbs.com</t>
  </si>
  <si>
    <t>ychxjy.com</t>
  </si>
  <si>
    <t>h5mm.com</t>
  </si>
  <si>
    <t>cx3155.com</t>
  </si>
  <si>
    <t>zhengguofeng.com</t>
  </si>
  <si>
    <t>made-in-meubles.com</t>
  </si>
  <si>
    <t>00750075.com</t>
  </si>
  <si>
    <t>bk2q.com</t>
  </si>
  <si>
    <t>wogouba.com</t>
  </si>
  <si>
    <t>pclearn7.com</t>
  </si>
  <si>
    <t>lanv-t.com</t>
  </si>
  <si>
    <t>dtiyoyo.com</t>
  </si>
  <si>
    <t>3conline.net</t>
  </si>
  <si>
    <t>tyfbx.pw</t>
  </si>
  <si>
    <t>zouyf.pw</t>
  </si>
  <si>
    <t>ofozs.pw</t>
  </si>
  <si>
    <t>liuyesoft.com</t>
  </si>
  <si>
    <t>homedesignhunter.com</t>
  </si>
  <si>
    <t>advack.net</t>
  </si>
  <si>
    <t>esale333.com</t>
  </si>
  <si>
    <t>usafurnitureonline.com</t>
  </si>
  <si>
    <t>baitihomes.biz</t>
  </si>
  <si>
    <t>homeliveable.com</t>
  </si>
  <si>
    <t>dsxj007.com</t>
  </si>
  <si>
    <t>ichan.net</t>
  </si>
  <si>
    <t>szboze.com</t>
  </si>
  <si>
    <t>shininginfo.com</t>
  </si>
  <si>
    <t>cnfzsl.com</t>
  </si>
  <si>
    <t>cfsszs.com</t>
  </si>
  <si>
    <t>kidonlinegame.com</t>
  </si>
  <si>
    <t>deubner-online.de</t>
  </si>
  <si>
    <t>artdreamshome.com</t>
  </si>
  <si>
    <t>missgetaway.com</t>
  </si>
  <si>
    <t>petrikola.org</t>
  </si>
  <si>
    <t>tastymaza.com</t>
  </si>
  <si>
    <t>bbpr.de</t>
  </si>
  <si>
    <t>dgaum.de</t>
  </si>
  <si>
    <t>aoqi168.com</t>
  </si>
  <si>
    <t>midsarl.fr</t>
  </si>
  <si>
    <t>puruo.com</t>
  </si>
  <si>
    <t>xianghe-js.com</t>
  </si>
  <si>
    <t>thelearningsite.info</t>
  </si>
  <si>
    <t>androidwalls.net</t>
  </si>
  <si>
    <t>sssupersports.com</t>
  </si>
  <si>
    <t>flashmode.tn</t>
  </si>
  <si>
    <t>needsee.com.cn</t>
  </si>
  <si>
    <t>modernfurniturecanada.ca</t>
  </si>
  <si>
    <t>hbwotian.com</t>
  </si>
  <si>
    <t>friv5games.biz</t>
  </si>
  <si>
    <t>pro-shops.co.uk</t>
  </si>
  <si>
    <t>bysiak.net</t>
  </si>
  <si>
    <t>yomail.com</t>
  </si>
  <si>
    <t>oceankitchenandbath.com</t>
  </si>
  <si>
    <t>coloriagesgratuits.com</t>
  </si>
  <si>
    <t>sundayschoolcrafts.net</t>
  </si>
  <si>
    <t>0730ce.com</t>
  </si>
  <si>
    <t>nihon777.com</t>
  </si>
  <si>
    <t>bygningsreglementet.dk</t>
  </si>
  <si>
    <t>parisdecor.org</t>
  </si>
  <si>
    <t>elsegundocoop.com</t>
  </si>
  <si>
    <t>meosix.fr</t>
  </si>
  <si>
    <t>wordtemplate.net</t>
  </si>
  <si>
    <t>hairstylemakeup.com</t>
  </si>
  <si>
    <t>o333o.com</t>
  </si>
  <si>
    <t>petitedecor.com</t>
  </si>
  <si>
    <t>social-apartment.com</t>
  </si>
  <si>
    <t>ch-yl.com</t>
  </si>
  <si>
    <t>xlfans.com</t>
  </si>
  <si>
    <t>stahlbestecke.at</t>
  </si>
  <si>
    <t>stahlbestecke.com</t>
  </si>
  <si>
    <t>stahlbesteck.com</t>
  </si>
  <si>
    <t>staedteinfo.de</t>
  </si>
  <si>
    <t>stahlbestecke.de</t>
  </si>
  <si>
    <t>staedtemaler.de</t>
  </si>
  <si>
    <t>staedtebilder.de</t>
  </si>
  <si>
    <t>staedtekunst.de</t>
  </si>
  <si>
    <t>stahlregal.de</t>
  </si>
  <si>
    <t>staedte-info.de</t>
  </si>
  <si>
    <t>stahlmakler.de</t>
  </si>
  <si>
    <t>stahlbesteck.de</t>
  </si>
  <si>
    <t>staedteboerse.de</t>
  </si>
  <si>
    <t>staedte-boerse.de</t>
  </si>
  <si>
    <t>stafol.de</t>
  </si>
  <si>
    <t>stahlregale.de</t>
  </si>
  <si>
    <t>stadtbilder.de</t>
  </si>
  <si>
    <t>granitegrannies.com</t>
  </si>
  <si>
    <t>tryingtobalancethemadness.com</t>
  </si>
  <si>
    <t>musicbusiness.fr</t>
  </si>
  <si>
    <t>mccurtaincounty.net</t>
  </si>
  <si>
    <t>bellemaisonfrancaise.com</t>
  </si>
  <si>
    <t>webnames.com.ua</t>
  </si>
  <si>
    <t>chambre237.com</t>
  </si>
  <si>
    <t>sdjunfa.com</t>
  </si>
  <si>
    <t>etopical.com</t>
  </si>
  <si>
    <t>pigzz.com</t>
  </si>
  <si>
    <t>tattooshowtime.com</t>
  </si>
  <si>
    <t>espoarte.net</t>
  </si>
  <si>
    <t>laughingabi.com</t>
  </si>
  <si>
    <t>beepc.cn</t>
  </si>
  <si>
    <t>cctv916.com</t>
  </si>
  <si>
    <t>interiordesigningtrends.com</t>
  </si>
  <si>
    <t>corvus-construction.com</t>
  </si>
  <si>
    <t>toddler-net.com</t>
  </si>
  <si>
    <t>fixquotes.com</t>
  </si>
  <si>
    <t>imallcdn.net</t>
  </si>
  <si>
    <t>build.ca</t>
  </si>
  <si>
    <t>remasystem.cz</t>
  </si>
  <si>
    <t>empirewritesback.com</t>
  </si>
  <si>
    <t>thetshirtgame.com</t>
  </si>
  <si>
    <t>lrandcom.com</t>
  </si>
  <si>
    <t>qjyhcn.cn</t>
  </si>
  <si>
    <t>urasvadba.ru</t>
  </si>
  <si>
    <t>gta5car.com</t>
  </si>
  <si>
    <t>ebberns.co.uk</t>
  </si>
  <si>
    <t>bosettiegatti.com</t>
  </si>
  <si>
    <t>flameport.com</t>
  </si>
  <si>
    <t>sarahsnodgrass.com</t>
  </si>
  <si>
    <t>icetrade.by</t>
  </si>
  <si>
    <t>designedtothenines.com</t>
  </si>
  <si>
    <t>diydeckplans.com</t>
  </si>
  <si>
    <t>metropolitan-furniture.com</t>
  </si>
  <si>
    <t>fashion-meets-art.com</t>
  </si>
  <si>
    <t>modernhomeluxury.com</t>
  </si>
  <si>
    <t>ngimg.com</t>
  </si>
  <si>
    <t>thematking.com</t>
  </si>
  <si>
    <t>butterflylife.com</t>
  </si>
  <si>
    <t>diamondkitchenandbath.com</t>
  </si>
  <si>
    <t>snbusiness.com</t>
  </si>
  <si>
    <t>online-beratung-gegen-rechtsextremismus.de</t>
  </si>
  <si>
    <t>qipaoxianms.com</t>
  </si>
  <si>
    <t>talonshauts-et-sacados.com</t>
  </si>
  <si>
    <t>eeagrants.cz</t>
  </si>
  <si>
    <t>furniturepick.com</t>
  </si>
  <si>
    <t>hidkitpros.com</t>
  </si>
  <si>
    <t>mygenstar.ua</t>
  </si>
  <si>
    <t>modernlovestore.com</t>
  </si>
  <si>
    <t>soosle.ru</t>
  </si>
  <si>
    <t>glamourmutt.com</t>
  </si>
  <si>
    <t>mcrfb.com</t>
  </si>
  <si>
    <t>df1718.com</t>
  </si>
  <si>
    <t>slspcn.com</t>
  </si>
  <si>
    <t>plusshe.com</t>
  </si>
  <si>
    <t>scjfty.com</t>
  </si>
  <si>
    <t>svobodnysait.ru</t>
  </si>
  <si>
    <t>specialist-auto.fr</t>
  </si>
  <si>
    <t>in-spirelsmagazine.co.uk</t>
  </si>
  <si>
    <t>renem.dk</t>
  </si>
  <si>
    <t>dawlish.cn</t>
  </si>
  <si>
    <t>gruendung-bw.de</t>
  </si>
  <si>
    <t>bymehmet.com.tr</t>
  </si>
  <si>
    <t>genclikkatilimi.com</t>
  </si>
  <si>
    <t>gotvg.com</t>
  </si>
  <si>
    <t>fondosdeescritorio10.com</t>
  </si>
  <si>
    <t>gdpush.com</t>
  </si>
  <si>
    <t>soulsaver.de</t>
  </si>
  <si>
    <t>sim-bydgoszcz.pl</t>
  </si>
  <si>
    <t>bollysite.com</t>
  </si>
  <si>
    <t>gregvan.com</t>
  </si>
  <si>
    <t>tekshim.ru</t>
  </si>
  <si>
    <t>agaunews.com</t>
  </si>
  <si>
    <t>owingsbrothers.com</t>
  </si>
  <si>
    <t>giftkoeder-radar.com</t>
  </si>
  <si>
    <t>lchaihui.com</t>
  </si>
  <si>
    <t>aeolostravel.gr</t>
  </si>
  <si>
    <t>sl-nobu.com.mx</t>
  </si>
  <si>
    <t>rivercity24.ru</t>
  </si>
  <si>
    <t>wallacesacks.com</t>
  </si>
  <si>
    <t>fantasyobchod.cz</t>
  </si>
  <si>
    <t>weser-ems-bus.de</t>
  </si>
  <si>
    <t>eldelekdemirelkoyu.com</t>
  </si>
  <si>
    <t>appliancesonlineblog.com.au</t>
  </si>
  <si>
    <t>adista.it</t>
  </si>
  <si>
    <t>acquinox.com</t>
  </si>
  <si>
    <t>lwhaihua.com</t>
  </si>
  <si>
    <t>mapgis.com.cn</t>
  </si>
  <si>
    <t>aktaslarservis.com</t>
  </si>
  <si>
    <t>ngngsports.com</t>
  </si>
  <si>
    <t>rapswag.com</t>
  </si>
  <si>
    <t>asis-leif.com</t>
  </si>
  <si>
    <t>classicvehicleslist.com</t>
  </si>
  <si>
    <t>funeralinnovations.com</t>
  </si>
  <si>
    <t>accidental.com.au</t>
  </si>
  <si>
    <t>23us.cc</t>
  </si>
  <si>
    <t>scottlewisonline.com</t>
  </si>
  <si>
    <t>syndesmos-dadioton.gr</t>
  </si>
  <si>
    <t>agea.gov.it</t>
  </si>
  <si>
    <t>together.com.cn</t>
  </si>
  <si>
    <t>applis.ru</t>
  </si>
  <si>
    <t>ms2.in</t>
  </si>
  <si>
    <t>findyourrooms.com</t>
  </si>
  <si>
    <t>southtree.com</t>
  </si>
  <si>
    <t>micr.cz</t>
  </si>
  <si>
    <t>pidgi.net</t>
  </si>
  <si>
    <t>elvinworld.ru</t>
  </si>
  <si>
    <t>cn-zg.com</t>
  </si>
  <si>
    <t>emlakarena.com</t>
  </si>
  <si>
    <t>sip-sipich39.ru</t>
  </si>
  <si>
    <t>cinemaskhole.co.jp</t>
  </si>
  <si>
    <t>view-tel.co.kr</t>
  </si>
  <si>
    <t>64wiki.com</t>
  </si>
  <si>
    <t>ibncollege.com</t>
  </si>
  <si>
    <t>notanothermummyblog.com</t>
  </si>
  <si>
    <t>parodos.it</t>
  </si>
  <si>
    <t>welldq.cn</t>
  </si>
  <si>
    <t>borghiautenticiditalia.it</t>
  </si>
  <si>
    <t>meifeng.com.cn</t>
  </si>
  <si>
    <t>jazfpsb.com</t>
  </si>
  <si>
    <t>yoshinoyama-sakura.jp</t>
  </si>
  <si>
    <t>hikenow.net</t>
  </si>
  <si>
    <t>gamanon.org.uk</t>
  </si>
  <si>
    <t>rententips.de</t>
  </si>
  <si>
    <t>csvnet.it</t>
  </si>
  <si>
    <t>yj-ndm.com</t>
  </si>
  <si>
    <t>landkreis-cuxhaven.de</t>
  </si>
  <si>
    <t>odenwaldkreis.de</t>
  </si>
  <si>
    <t>chomanga.com</t>
  </si>
  <si>
    <t>mustified.com</t>
  </si>
  <si>
    <t>nothankstocake.com</t>
  </si>
  <si>
    <t>retrogamenetwork.com</t>
  </si>
  <si>
    <t>seetheworldinmyeyes.com</t>
  </si>
  <si>
    <t>ucw18.com</t>
  </si>
  <si>
    <t>alzenau.de</t>
  </si>
  <si>
    <t>ttbl.de</t>
  </si>
  <si>
    <t>peh-fotografi.dk</t>
  </si>
  <si>
    <t>relatele.com</t>
  </si>
  <si>
    <t>ohayo-milk.co.jp</t>
  </si>
  <si>
    <t>svetotehvfoto.ru</t>
  </si>
  <si>
    <t>designscouting.com</t>
  </si>
  <si>
    <t>lickbyneck.com</t>
  </si>
  <si>
    <t>trendhungry.com</t>
  </si>
  <si>
    <t>location-saisonniere.eu</t>
  </si>
  <si>
    <t>funnyisms.com</t>
  </si>
  <si>
    <t>egogram-f.jp</t>
  </si>
  <si>
    <t>admiralnsk.ru</t>
  </si>
  <si>
    <t>hdpornfull.com</t>
  </si>
  <si>
    <t>shhwhs.com</t>
  </si>
  <si>
    <t>abira.lg.jp</t>
  </si>
  <si>
    <t>tesco.sk</t>
  </si>
  <si>
    <t>yhjy.gov.cn</t>
  </si>
  <si>
    <t>yes-messenger.com</t>
  </si>
  <si>
    <t>fatra.cz</t>
  </si>
  <si>
    <t>mathops.com</t>
  </si>
  <si>
    <t>oomagari-hanabi.com</t>
  </si>
  <si>
    <t>thechicspy.com</t>
  </si>
  <si>
    <t>ikna.ir</t>
  </si>
  <si>
    <t>bovafurniture.com</t>
  </si>
  <si>
    <t>gloria.de</t>
  </si>
  <si>
    <t>nienburg.de</t>
  </si>
  <si>
    <t>underskrift.no</t>
  </si>
  <si>
    <t>sakson.com.ua</t>
  </si>
  <si>
    <t>i-sgcm.com</t>
  </si>
  <si>
    <t>achhikhabre.com</t>
  </si>
  <si>
    <t>akeri.se</t>
  </si>
  <si>
    <t>autodengi.com</t>
  </si>
  <si>
    <t>joaoalberto.com</t>
  </si>
  <si>
    <t>videogameobsession.com</t>
  </si>
  <si>
    <t>seo-africa.info</t>
  </si>
  <si>
    <t>mixit.cz</t>
  </si>
  <si>
    <t>idstein.de</t>
  </si>
  <si>
    <t>krankenversicherung.net</t>
  </si>
  <si>
    <t>potterton.co.uk</t>
  </si>
  <si>
    <t>homegiraffe.com.au</t>
  </si>
  <si>
    <t>thealps.eu</t>
  </si>
  <si>
    <t>jabberjays.net</t>
  </si>
  <si>
    <t>learningstationmusic.com</t>
  </si>
  <si>
    <t>wuyishanyanchuan.com</t>
  </si>
  <si>
    <t>decormentor.com</t>
  </si>
  <si>
    <t>escuelapedia.com</t>
  </si>
  <si>
    <t>lemonpeony.com</t>
  </si>
  <si>
    <t>moderndigsfurniture.com</t>
  </si>
  <si>
    <t>wa-online.de</t>
  </si>
  <si>
    <t>fandler.at</t>
  </si>
  <si>
    <t>dotcave.com</t>
  </si>
  <si>
    <t>oncepodcast.com</t>
  </si>
  <si>
    <t>thevoiceofnation.com</t>
  </si>
  <si>
    <t>kliniken-essen-mitte.de</t>
  </si>
  <si>
    <t>landkreis-fuerth.de</t>
  </si>
  <si>
    <t>regio.ee</t>
  </si>
  <si>
    <t>liguriaoggi.it</t>
  </si>
  <si>
    <t>live8bo.net</t>
  </si>
  <si>
    <t>pelapak.com</t>
  </si>
  <si>
    <t>ni-com.ru</t>
  </si>
  <si>
    <t>kingdc.com.cn</t>
  </si>
  <si>
    <t>automotivepartsfactory.com</t>
  </si>
  <si>
    <t>bertolotto.com</t>
  </si>
  <si>
    <t>vazonn.com</t>
  </si>
  <si>
    <t>sexogsamfund.dk</t>
  </si>
  <si>
    <t>constructionowl.com</t>
  </si>
  <si>
    <t>nedayeenghelab.com</t>
  </si>
  <si>
    <t>lost-painters.nl</t>
  </si>
  <si>
    <t>vibe.be</t>
  </si>
  <si>
    <t>nouveautes-tele.com</t>
  </si>
  <si>
    <t>xintong88.com</t>
  </si>
  <si>
    <t>dymastyle.fr</t>
  </si>
  <si>
    <t>statskog.no</t>
  </si>
  <si>
    <t>zonefit.xyz</t>
  </si>
  <si>
    <t>netmoksha.com</t>
  </si>
  <si>
    <t>houstoncars.org</t>
  </si>
  <si>
    <t>pholar.co</t>
  </si>
  <si>
    <t>todayseverymom.com</t>
  </si>
  <si>
    <t>xt47.com</t>
  </si>
  <si>
    <t>german-doctors.de</t>
  </si>
  <si>
    <t>letoltokozpont.hu</t>
  </si>
  <si>
    <t>vizagstartups.in</t>
  </si>
  <si>
    <t>selonjoran.org</t>
  </si>
  <si>
    <t>stroim-dacha.ru</t>
  </si>
  <si>
    <t>easygreenmom.com</t>
  </si>
  <si>
    <t>dent.cz</t>
  </si>
  <si>
    <t>rabin-medical.org.il</t>
  </si>
  <si>
    <t>norgeibilder.no</t>
  </si>
  <si>
    <t>oversodoinverso.com</t>
  </si>
  <si>
    <t>thehauterfly.com</t>
  </si>
  <si>
    <t>merrygourmet.com</t>
  </si>
  <si>
    <t>samplesalesites.com</t>
  </si>
  <si>
    <t>w88wvn.com</t>
  </si>
  <si>
    <t>techline.hu</t>
  </si>
  <si>
    <t>tutorcasa.it</t>
  </si>
  <si>
    <t>oceanbreezerecovery.org</t>
  </si>
  <si>
    <t>greenhousestores.co.uk</t>
  </si>
  <si>
    <t>drivingspirit.com</t>
  </si>
  <si>
    <t>wiesbadenaktuell.de</t>
  </si>
  <si>
    <t>vmmi.org</t>
  </si>
  <si>
    <t>haishengxin.com</t>
  </si>
  <si>
    <t>huameibb.com</t>
  </si>
  <si>
    <t>i-busnet.com</t>
  </si>
  <si>
    <t>ontennis.com</t>
  </si>
  <si>
    <t>tengbo9888.com</t>
  </si>
  <si>
    <t>twintec.de</t>
  </si>
  <si>
    <t>popelera.net</t>
  </si>
  <si>
    <t>eor-np.ru</t>
  </si>
  <si>
    <t>mrcaijing.com</t>
  </si>
  <si>
    <t>soundoftristate.com</t>
  </si>
  <si>
    <t>4love4you.ru</t>
  </si>
  <si>
    <t>lancashirebusinessview.co.uk</t>
  </si>
  <si>
    <t>crw-airsoft.com</t>
  </si>
  <si>
    <t>fikklefame.com</t>
  </si>
  <si>
    <t>elb.fr</t>
  </si>
  <si>
    <t>fmvmagazine.com</t>
  </si>
  <si>
    <t>kfylzqyx.com</t>
  </si>
  <si>
    <t>mompoweredmedia.com</t>
  </si>
  <si>
    <t>muziker.cz</t>
  </si>
  <si>
    <t>iir.de</t>
  </si>
  <si>
    <t>tv-kult.de</t>
  </si>
  <si>
    <t>etrade.ne.jp</t>
  </si>
  <si>
    <t>downloadapk.net</t>
  </si>
  <si>
    <t>xiyaotingfy.net</t>
  </si>
  <si>
    <t>guidianqiunew.com</t>
  </si>
  <si>
    <t>tbhtb9888.com</t>
  </si>
  <si>
    <t>appgamers.de</t>
  </si>
  <si>
    <t>dghs.de</t>
  </si>
  <si>
    <t>conforama.it</t>
  </si>
  <si>
    <t>eurispes.it</t>
  </si>
  <si>
    <t>litteraturbanken.se</t>
  </si>
  <si>
    <t>jxfqps28y.com</t>
  </si>
  <si>
    <t>reigninggifts.com</t>
  </si>
  <si>
    <t>ydw88982gw.com</t>
  </si>
  <si>
    <t>photopate.fr</t>
  </si>
  <si>
    <t>4dancers.org</t>
  </si>
  <si>
    <t>dajiangpt8888.com</t>
  </si>
  <si>
    <t>dieluohuayy.com</t>
  </si>
  <si>
    <t>fafmag.com</t>
  </si>
  <si>
    <t>gutiaoxiaonew.com</t>
  </si>
  <si>
    <t>oclasrv.com</t>
  </si>
  <si>
    <t>sxt666.com</t>
  </si>
  <si>
    <t>amakusa-web.jp</t>
  </si>
  <si>
    <t>adelgazar-naturalmente.xyz</t>
  </si>
  <si>
    <t>whjxaj.gov.cn</t>
  </si>
  <si>
    <t>furongyuenew.com</t>
  </si>
  <si>
    <t>guipingyaonew.com</t>
  </si>
  <si>
    <t>huangheyinlis.com</t>
  </si>
  <si>
    <t>xpertresumes.com</t>
  </si>
  <si>
    <t>ydw88comzx8.com</t>
  </si>
  <si>
    <t>sprinklesandsprouts.com.au</t>
  </si>
  <si>
    <t>cuddlesandchaos.com</t>
  </si>
  <si>
    <t>dbylpt666.com</t>
  </si>
  <si>
    <t>dekalbcountyonline.com</t>
  </si>
  <si>
    <t>fengqiuhuangnew.com</t>
  </si>
  <si>
    <t>frugelegance.com</t>
  </si>
  <si>
    <t>hbwstz888.com</t>
  </si>
  <si>
    <t>justwalkers.com</t>
  </si>
  <si>
    <t>showwall.com</t>
  </si>
  <si>
    <t>tbh5888.com</t>
  </si>
  <si>
    <t>xlgjyl.com</t>
  </si>
  <si>
    <t>ybylc6.com</t>
  </si>
  <si>
    <t>masterplumber.net</t>
  </si>
  <si>
    <t>hunluoyilis.com</t>
  </si>
  <si>
    <t>88bifa999.com</t>
  </si>
  <si>
    <t>bjhggjylc.com</t>
  </si>
  <si>
    <t>bsylbs366com.com</t>
  </si>
  <si>
    <t>cbdyylc.com</t>
  </si>
  <si>
    <t>chinazhongkun.com</t>
  </si>
  <si>
    <t>haolixiangnew.com</t>
  </si>
  <si>
    <t>huaziluolis.com</t>
  </si>
  <si>
    <t>jiuwuzj288.com</t>
  </si>
  <si>
    <t>leeparts.com</t>
  </si>
  <si>
    <t>lygadhb.com</t>
  </si>
  <si>
    <t>nimbus-group.com</t>
  </si>
  <si>
    <t>pmiyazaki.com</t>
  </si>
  <si>
    <t>qxfangfu.com</t>
  </si>
  <si>
    <t>tongbao918zmjbq.com</t>
  </si>
  <si>
    <t>krzn.de</t>
  </si>
  <si>
    <t>bat9netbj.com</t>
  </si>
  <si>
    <t>chunqingyy.com</t>
  </si>
  <si>
    <t>chutianyaoyy.com</t>
  </si>
  <si>
    <t>guisaibeinew.com</t>
  </si>
  <si>
    <t>hbyys.com</t>
  </si>
  <si>
    <t>jiangyuelinglis.com</t>
  </si>
  <si>
    <t>jnhylcs.com</t>
  </si>
  <si>
    <t>startingaclothingline.com</t>
  </si>
  <si>
    <t>quanman.net</t>
  </si>
  <si>
    <t>taiwanyy.net</t>
  </si>
  <si>
    <t>788yzcyl6.com</t>
  </si>
  <si>
    <t>andreader.com</t>
  </si>
  <si>
    <t>bapaimanyb.com</t>
  </si>
  <si>
    <t>bbylccj.com</t>
  </si>
  <si>
    <t>bjhyxpt888.com</t>
  </si>
  <si>
    <t>bzs8.com</t>
  </si>
  <si>
    <t>chiromatrixbase.com</t>
  </si>
  <si>
    <t>danhuangliuyy.com</t>
  </si>
  <si>
    <t>doamore.com</t>
  </si>
  <si>
    <t>ds777ylc.com</t>
  </si>
  <si>
    <t>guichaohuannew.com</t>
  </si>
  <si>
    <t>jinshaylc888.com</t>
  </si>
  <si>
    <t>kellermann-online.com</t>
  </si>
  <si>
    <t>onlybloggertemplates.com</t>
  </si>
  <si>
    <t>physiospot.com</t>
  </si>
  <si>
    <t>wwwqiangui77766.com</t>
  </si>
  <si>
    <t>ylylxz666.com</t>
  </si>
  <si>
    <t>subreport.de</t>
  </si>
  <si>
    <t>shimiesiqq.net</t>
  </si>
  <si>
    <t>lysieniemeskie.com.pl</t>
  </si>
  <si>
    <t>castlebaths.com</t>
  </si>
  <si>
    <t>cff128yh.com</t>
  </si>
  <si>
    <t>itspeachykeen.com</t>
  </si>
  <si>
    <t>lttfun88ylc8.com</t>
  </si>
  <si>
    <t>mindblowingpicture.com</t>
  </si>
  <si>
    <t>msndffjuiih.com</t>
  </si>
  <si>
    <t>sdltwz.com</t>
  </si>
  <si>
    <t>therealside.com</t>
  </si>
  <si>
    <t>wdgjyyyg1946.com</t>
  </si>
  <si>
    <t>wwwyzccom8.com</t>
  </si>
  <si>
    <t>xgbcmfzlbd.com</t>
  </si>
  <si>
    <t>88bifanet6.com</t>
  </si>
  <si>
    <t>duoliyy.com</t>
  </si>
  <si>
    <t>energyefficientsolutions.com</t>
  </si>
  <si>
    <t>gzqab.com</t>
  </si>
  <si>
    <t>hjhjkkuhjyuj.com</t>
  </si>
  <si>
    <t>wsbcsbcylc.com</t>
  </si>
  <si>
    <t>wwwdjylcom.com</t>
  </si>
  <si>
    <t>konii.de</t>
  </si>
  <si>
    <t>eure-en-ligne.fr</t>
  </si>
  <si>
    <t>aptservizi.com</t>
  </si>
  <si>
    <t>dielianhuayy.com</t>
  </si>
  <si>
    <t>foxenergia.com</t>
  </si>
  <si>
    <t>heimaf12.com</t>
  </si>
  <si>
    <t>historicalnews.com</t>
  </si>
  <si>
    <t>jianlongmenlis.com</t>
  </si>
  <si>
    <t>te-keskus.fi</t>
  </si>
  <si>
    <t>ihtsdo.fr</t>
  </si>
  <si>
    <t>shuilaizhuzaiyy.net</t>
  </si>
  <si>
    <t>yaobaishaonianmengfy.net</t>
  </si>
  <si>
    <t>thewritebalance.ca</t>
  </si>
  <si>
    <t>ganzhoubiannew.com</t>
  </si>
  <si>
    <t>guqingbeinew.com</t>
  </si>
  <si>
    <t>sdltmg11cj.com</t>
  </si>
  <si>
    <t>wwwbs366bs.com</t>
  </si>
  <si>
    <t>wwww88comgw868.com</t>
  </si>
  <si>
    <t>rubese.net</t>
  </si>
  <si>
    <t>tonggenyy.net</t>
  </si>
  <si>
    <t>weileniweilewoyy.net</t>
  </si>
  <si>
    <t>xiyifenfy.net</t>
  </si>
  <si>
    <t>saawinternational.org</t>
  </si>
  <si>
    <t>pereezdik.ru</t>
  </si>
  <si>
    <t>aspektlo.com</t>
  </si>
  <si>
    <t>sl365zr.com</t>
  </si>
  <si>
    <t>gianni-ferrari-maschinen.de</t>
  </si>
  <si>
    <t>overheat.de</t>
  </si>
  <si>
    <t>hastalosjuegos.es</t>
  </si>
  <si>
    <t>sessionsurbaines.be</t>
  </si>
  <si>
    <t>misslo.com</t>
  </si>
  <si>
    <t>missouriwhitetails.com</t>
  </si>
  <si>
    <t>policearrests.com</t>
  </si>
  <si>
    <t>strata-gee.com</t>
  </si>
  <si>
    <t>stroma.com</t>
  </si>
  <si>
    <t>wwwmr007com88.com</t>
  </si>
  <si>
    <t>xyzsyl.com</t>
  </si>
  <si>
    <t>yzc777xspt.com</t>
  </si>
  <si>
    <t>jahr-tsv.de</t>
  </si>
  <si>
    <t>hansgrohe.ru</t>
  </si>
  <si>
    <t>molgao.su</t>
  </si>
  <si>
    <t>delongfei.com</t>
  </si>
  <si>
    <t>linovaphotography.com</t>
  </si>
  <si>
    <t>hjr-verlag.de</t>
  </si>
  <si>
    <t>shieldtv.net</t>
  </si>
  <si>
    <t>infinica.ru</t>
  </si>
  <si>
    <t>vivalaviolette.com</t>
  </si>
  <si>
    <t>katonajozsefszinhaz.hu</t>
  </si>
  <si>
    <t>qualifax.ie</t>
  </si>
  <si>
    <t>kenes.it</t>
  </si>
  <si>
    <t>fitprofi.ru</t>
  </si>
  <si>
    <t>lissod.com.ua</t>
  </si>
  <si>
    <t>baifayule22.com</t>
  </si>
  <si>
    <t>isociety-world.de</t>
  </si>
  <si>
    <t>ggwx.net</t>
  </si>
  <si>
    <t>avilla.ru</t>
  </si>
  <si>
    <t>funmovies.at</t>
  </si>
  <si>
    <t>lebensmittelfotos.com</t>
  </si>
  <si>
    <t>tanken.com</t>
  </si>
  <si>
    <t>chuokai-miyagi.or.jp</t>
  </si>
  <si>
    <t>petfood.or.jp</t>
  </si>
  <si>
    <t>imgdrive.net</t>
  </si>
  <si>
    <t>blackmaskcorp.ru</t>
  </si>
  <si>
    <t>flags.ru</t>
  </si>
  <si>
    <t>jockstraps.com</t>
  </si>
  <si>
    <t>surfingpascuales.com</t>
  </si>
  <si>
    <t>thesteepletimes.com</t>
  </si>
  <si>
    <t>decompte.net</t>
  </si>
  <si>
    <t>easyweddings.co.uk</t>
  </si>
  <si>
    <t>bethfishreads.com</t>
  </si>
  <si>
    <t>bmt555com.com</t>
  </si>
  <si>
    <t>hbztsj.com</t>
  </si>
  <si>
    <t>whatsonshenzhen.com</t>
  </si>
  <si>
    <t>xpressoreads.com</t>
  </si>
  <si>
    <t>forstpraxis.de</t>
  </si>
  <si>
    <t>albaeditorial.es</t>
  </si>
  <si>
    <t>velferdarraduneyti.is</t>
  </si>
  <si>
    <t>coletiva.net</t>
  </si>
  <si>
    <t>archiv-docsa.top</t>
  </si>
  <si>
    <t>biggreenpen.com</t>
  </si>
  <si>
    <t>paintedteacup.com</t>
  </si>
  <si>
    <t>sentrylogin.com</t>
  </si>
  <si>
    <t>zeegna.com</t>
  </si>
  <si>
    <t>filegoogle.ru</t>
  </si>
  <si>
    <t>scottsdalegolf.co.uk</t>
  </si>
  <si>
    <t>capepointroute.co.za</t>
  </si>
  <si>
    <t>bjqfa.com</t>
  </si>
  <si>
    <t>hdphimcantho.com</t>
  </si>
  <si>
    <t>louisiana101.com</t>
  </si>
  <si>
    <t>studysolutions.pk</t>
  </si>
  <si>
    <t>touropia.ru</t>
  </si>
  <si>
    <t>138100.com</t>
  </si>
  <si>
    <t>finkeldei.com</t>
  </si>
  <si>
    <t>jytybj.com</t>
  </si>
  <si>
    <t>srhyjjmr.com</t>
  </si>
  <si>
    <t>tooeleonline.com</t>
  </si>
  <si>
    <t>deutsches-museum-bonn.de</t>
  </si>
  <si>
    <t>carshina.com.ua</t>
  </si>
  <si>
    <t>er24.co.za</t>
  </si>
  <si>
    <t>almavalentiafe.com</t>
  </si>
  <si>
    <t>jzquartz.com</t>
  </si>
  <si>
    <t>machasi.com</t>
  </si>
  <si>
    <t>qh-beidou.com</t>
  </si>
  <si>
    <t>ynxdlaw.com</t>
  </si>
  <si>
    <t>kiui.jp</t>
  </si>
  <si>
    <t>incotexcom.ru</t>
  </si>
  <si>
    <t>alqddc.com</t>
  </si>
  <si>
    <t>bike-berlin-copenhagen.com</t>
  </si>
  <si>
    <t>growinghomeblog.com</t>
  </si>
  <si>
    <t>j1studios.com</t>
  </si>
  <si>
    <t>chuomitsui.co.jp</t>
  </si>
  <si>
    <t>593990.net</t>
  </si>
  <si>
    <t>boomama.net</t>
  </si>
  <si>
    <t>mysehat.pk</t>
  </si>
  <si>
    <t>farafanbana.com</t>
  </si>
  <si>
    <t>lerboristeria.com</t>
  </si>
  <si>
    <t>osoushiki-plaza.com</t>
  </si>
  <si>
    <t>klassewasser.de</t>
  </si>
  <si>
    <t>epinions.ru</t>
  </si>
  <si>
    <t>free-porn-pictures.ws</t>
  </si>
  <si>
    <t>chasse-maree.com</t>
  </si>
  <si>
    <t>cnqxbj.com</t>
  </si>
  <si>
    <t>freebusinessresumeexamplesforeducation.com</t>
  </si>
  <si>
    <t>fyfzzj.com</t>
  </si>
  <si>
    <t>lynnzontini.com</t>
  </si>
  <si>
    <t>kainuu.fi</t>
  </si>
  <si>
    <t>ircouncil.it</t>
  </si>
  <si>
    <t>33sport.ru</t>
  </si>
  <si>
    <t>berti.com.ua</t>
  </si>
  <si>
    <t>cyzldp.com</t>
  </si>
  <si>
    <t>haoledi.com</t>
  </si>
  <si>
    <t>jlnixon.com</t>
  </si>
  <si>
    <t>myzef.com</t>
  </si>
  <si>
    <t>pozzi-ginori.com</t>
  </si>
  <si>
    <t>qwtfdnwx.com</t>
  </si>
  <si>
    <t>rockozarenes.com</t>
  </si>
  <si>
    <t>budrich-academic.de</t>
  </si>
  <si>
    <t>venetobanca.it</t>
  </si>
  <si>
    <t>laconnection.ru</t>
  </si>
  <si>
    <t>uzrestoran.ru</t>
  </si>
  <si>
    <t>bumbleandbumble.co.uk</t>
  </si>
  <si>
    <t>vanstee.be</t>
  </si>
  <si>
    <t>520erp.com</t>
  </si>
  <si>
    <t>bright-look.com</t>
  </si>
  <si>
    <t>wickedhorror.com</t>
  </si>
  <si>
    <t>warpweb.jp</t>
  </si>
  <si>
    <t>foodsofengland.co.uk</t>
  </si>
  <si>
    <t>globalamazoncenter.com</t>
  </si>
  <si>
    <t>kayanoya.com</t>
  </si>
  <si>
    <t>marrythis.com</t>
  </si>
  <si>
    <t>ondemandgrass.com</t>
  </si>
  <si>
    <t>rna-seqblog.com</t>
  </si>
  <si>
    <t>betrunkene-dekorieren.de</t>
  </si>
  <si>
    <t>wergo.de</t>
  </si>
  <si>
    <t>glamour.hu</t>
  </si>
  <si>
    <t>karkonosze.ml</t>
  </si>
  <si>
    <t>naoshima.net</t>
  </si>
  <si>
    <t>alexandriabooklibrary.org</t>
  </si>
  <si>
    <t>drase.org</t>
  </si>
  <si>
    <t>soulation.org</t>
  </si>
  <si>
    <t>lookwhatifound.ru</t>
  </si>
  <si>
    <t>paradoxicalissue.ca</t>
  </si>
  <si>
    <t>brookevstheworld.com</t>
  </si>
  <si>
    <t>probikeshop.com</t>
  </si>
  <si>
    <t>qjtyn.com</t>
  </si>
  <si>
    <t>remax-kentucky.com</t>
  </si>
  <si>
    <t>themerepublic.com</t>
  </si>
  <si>
    <t>callparts.de</t>
  </si>
  <si>
    <t>montedioyamagata.jp</t>
  </si>
  <si>
    <t>centrsadovoda.ru</t>
  </si>
  <si>
    <t>fischbacher.ch</t>
  </si>
  <si>
    <t>armartec.com</t>
  </si>
  <si>
    <t>ghanaculturepolitics.com</t>
  </si>
  <si>
    <t>skitrax.com</t>
  </si>
  <si>
    <t>tradeinn.com</t>
  </si>
  <si>
    <t>youngdancermag.com</t>
  </si>
  <si>
    <t>geoforum.fr</t>
  </si>
  <si>
    <t>adklick.net</t>
  </si>
  <si>
    <t>artemide.ovh</t>
  </si>
  <si>
    <t>nonckiewicz.pl</t>
  </si>
  <si>
    <t>boardgames.ca</t>
  </si>
  <si>
    <t>dollarim.com</t>
  </si>
  <si>
    <t>dytmgm.com</t>
  </si>
  <si>
    <t>fabrice-nicolino.com</t>
  </si>
  <si>
    <t>jenniferscouponcollege.com</t>
  </si>
  <si>
    <t>offerstation.com</t>
  </si>
  <si>
    <t>omidkids.com</t>
  </si>
  <si>
    <t>scottscastles.com</t>
  </si>
  <si>
    <t>jobtv24.de</t>
  </si>
  <si>
    <t>tma.co.jp</t>
  </si>
  <si>
    <t>grand-h.jp</t>
  </si>
  <si>
    <t>vinfpo.org</t>
  </si>
  <si>
    <t>doclivsa.top</t>
  </si>
  <si>
    <t>bookcrossingromandie.ch</t>
  </si>
  <si>
    <t>autotoolworld.com</t>
  </si>
  <si>
    <t>bjclcy.com</t>
  </si>
  <si>
    <t>magnifeco.com</t>
  </si>
  <si>
    <t>tiscatiara.com</t>
  </si>
  <si>
    <t>wizard101central.com</t>
  </si>
  <si>
    <t>fehling.de</t>
  </si>
  <si>
    <t>iisalmi.fi</t>
  </si>
  <si>
    <t>serrurier-caluire-et-cuire-69300.fr</t>
  </si>
  <si>
    <t>mostviertel.info</t>
  </si>
  <si>
    <t>feiyulian.org</t>
  </si>
  <si>
    <t>bezmani.ru</t>
  </si>
  <si>
    <t>xn--56-jlcq7bgh2h.xn--p1ai</t>
  </si>
  <si>
    <t>ÑÑ‚ÑƒÐ´Ð¸Ñ56.Ñ€Ñ„</t>
  </si>
  <si>
    <t>engagedmarriage.com</t>
  </si>
  <si>
    <t>h800.com</t>
  </si>
  <si>
    <t>phyts.com</t>
  </si>
  <si>
    <t>yuskin.co.jp</t>
  </si>
  <si>
    <t>ipbzona.ru</t>
  </si>
  <si>
    <t>treener.ru</t>
  </si>
  <si>
    <t>estafeta.com.ua</t>
  </si>
  <si>
    <t>umweltdachverband.at</t>
  </si>
  <si>
    <t>sugarloco.com</t>
  </si>
  <si>
    <t>zontikgames.com</t>
  </si>
  <si>
    <t>yahoo.info</t>
  </si>
  <si>
    <t>bestevoorerecties-nl.xyz</t>
  </si>
  <si>
    <t>sonoticiaboa.com.br</t>
  </si>
  <si>
    <t>hnhx.gov.cn</t>
  </si>
  <si>
    <t>digitaldeconstruction.com</t>
  </si>
  <si>
    <t>englishgenie.com</t>
  </si>
  <si>
    <t>huxleysneuewelt.com</t>
  </si>
  <si>
    <t>jxysgs.com</t>
  </si>
  <si>
    <t>online-basketball-drills.com</t>
  </si>
  <si>
    <t>lesinformationsdieppoises.fr</t>
  </si>
  <si>
    <t>cns.hk</t>
  </si>
  <si>
    <t>mathildenhoehe.info</t>
  </si>
  <si>
    <t>pumbo.nl</t>
  </si>
  <si>
    <t>afcn.ro</t>
  </si>
  <si>
    <t>ketrin.ru</t>
  </si>
  <si>
    <t>lasfachadas.ru</t>
  </si>
  <si>
    <t>sptovar.ru</t>
  </si>
  <si>
    <t>do88.se</t>
  </si>
  <si>
    <t>avvosites.com</t>
  </si>
  <si>
    <t>uncleharrys.com</t>
  </si>
  <si>
    <t>xxlhose.com</t>
  </si>
  <si>
    <t>svet-svitidel.cz</t>
  </si>
  <si>
    <t>11-mm.de</t>
  </si>
  <si>
    <t>cashforyouptc.info</t>
  </si>
  <si>
    <t>tendo-mokko.co.jp</t>
  </si>
  <si>
    <t>veghel.nl</t>
  </si>
  <si>
    <t>pranayoga.ru</t>
  </si>
  <si>
    <t>quirkycooking.com.au</t>
  </si>
  <si>
    <t>anpingwuliu.com</t>
  </si>
  <si>
    <t>colnuevoshorizontes.com</t>
  </si>
  <si>
    <t>hisco.com</t>
  </si>
  <si>
    <t>historicspacecraft.com</t>
  </si>
  <si>
    <t>yejitisheng.com</t>
  </si>
  <si>
    <t>froebel-gruppe.de</t>
  </si>
  <si>
    <t>joiz.de</t>
  </si>
  <si>
    <t>operaromanapellegrinaggi.org</t>
  </si>
  <si>
    <t>magformers.ru</t>
  </si>
  <si>
    <t>bergenmama.com</t>
  </si>
  <si>
    <t>contempopranea.com</t>
  </si>
  <si>
    <t>elcluballard.com</t>
  </si>
  <si>
    <t>freude-am-tanzen.com</t>
  </si>
  <si>
    <t>kawaiibox.com</t>
  </si>
  <si>
    <t>madmoda.com</t>
  </si>
  <si>
    <t>modcardenas.com</t>
  </si>
  <si>
    <t>qjcosmetic.com</t>
  </si>
  <si>
    <t>terra-altis.de</t>
  </si>
  <si>
    <t>zenith-muenchen.de</t>
  </si>
  <si>
    <t>21zx.net</t>
  </si>
  <si>
    <t>minimundi.nl</t>
  </si>
  <si>
    <t>sp-club03.ru</t>
  </si>
  <si>
    <t>impuissancemasculine-fr.xyz</t>
  </si>
  <si>
    <t>cdcedu.cn</t>
  </si>
  <si>
    <t>coronadelmartoday.com</t>
  </si>
  <si>
    <t>geonetric.com</t>
  </si>
  <si>
    <t>minipedipro.com</t>
  </si>
  <si>
    <t>niedtech.com</t>
  </si>
  <si>
    <t>promisingnewproducts.com</t>
  </si>
  <si>
    <t>sonirodban.com</t>
  </si>
  <si>
    <t>zzhonggong.com</t>
  </si>
  <si>
    <t>europacalcio.it</t>
  </si>
  <si>
    <t>xtone.jp</t>
  </si>
  <si>
    <t>intheworx.ca</t>
  </si>
  <si>
    <t>51gouke.com</t>
  </si>
  <si>
    <t>aardling.com</t>
  </si>
  <si>
    <t>dxcgjg.com</t>
  </si>
  <si>
    <t>pharmacymix.com</t>
  </si>
  <si>
    <t>projects-software.com</t>
  </si>
  <si>
    <t>sonnenkopf.com</t>
  </si>
  <si>
    <t>omiliya.org</t>
  </si>
  <si>
    <t>jetecommerce.com.br</t>
  </si>
  <si>
    <t>zl7.cn</t>
  </si>
  <si>
    <t>gujunseo.com</t>
  </si>
  <si>
    <t>ironmongeryonline.com</t>
  </si>
  <si>
    <t>kaleyann.com</t>
  </si>
  <si>
    <t>prestigefoodtrucks.com</t>
  </si>
  <si>
    <t>renskroes.com</t>
  </si>
  <si>
    <t>damnet.or.jp</t>
  </si>
  <si>
    <t>dichvuketoanhn.net</t>
  </si>
  <si>
    <t>enttoday.org</t>
  </si>
  <si>
    <t>tjed.org</t>
  </si>
  <si>
    <t>action5.ru</t>
  </si>
  <si>
    <t>hdwarrior.co.uk</t>
  </si>
  <si>
    <t>onestop.co.uk</t>
  </si>
  <si>
    <t>tabletkinapotencje-pl24.xyz</t>
  </si>
  <si>
    <t>ebru.be</t>
  </si>
  <si>
    <t>axa-ukraine.com</t>
  </si>
  <si>
    <t>fanaticsinc.com</t>
  </si>
  <si>
    <t>lllycy.com</t>
  </si>
  <si>
    <t>phlmetropolis.com</t>
  </si>
  <si>
    <t>teruel.es</t>
  </si>
  <si>
    <t>up.gov.in</t>
  </si>
  <si>
    <t>1.kz</t>
  </si>
  <si>
    <t>tairai.ru</t>
  </si>
  <si>
    <t>ykb.com.tr</t>
  </si>
  <si>
    <t>encounters.co.za</t>
  </si>
  <si>
    <t>autismafter16.com</t>
  </si>
  <si>
    <t>dramaonline.com</t>
  </si>
  <si>
    <t>gsqzgs.com</t>
  </si>
  <si>
    <t>jsflyfishing.com</t>
  </si>
  <si>
    <t>kesaricosmetics.com</t>
  </si>
  <si>
    <t>tierrayfuego.com</t>
  </si>
  <si>
    <t>salfeld.de</t>
  </si>
  <si>
    <t>valerioscambelluricomunicazione.it</t>
  </si>
  <si>
    <t>dreamincubator.co.jp</t>
  </si>
  <si>
    <t>techview.me</t>
  </si>
  <si>
    <t>kyocera.ru</t>
  </si>
  <si>
    <t>portalamazonia.com.br</t>
  </si>
  <si>
    <t>spectacularoptical.ca</t>
  </si>
  <si>
    <t>brotfueralle.ch</t>
  </si>
  <si>
    <t>cnsanta.cn</t>
  </si>
  <si>
    <t>autrans-meaudre.com</t>
  </si>
  <si>
    <t>boyowa.com</t>
  </si>
  <si>
    <t>goodrichglobal.com</t>
  </si>
  <si>
    <t>guttercarefl.com</t>
  </si>
  <si>
    <t>mybestlife.com</t>
  </si>
  <si>
    <t>severussin.com</t>
  </si>
  <si>
    <t>smithhotels.com</t>
  </si>
  <si>
    <t>tndte.com</t>
  </si>
  <si>
    <t>berliner-kindl.de</t>
  </si>
  <si>
    <t>fedas.es</t>
  </si>
  <si>
    <t>tobolsk.info</t>
  </si>
  <si>
    <t>saibunkan.co.jp</t>
  </si>
  <si>
    <t>embedmap.net</t>
  </si>
  <si>
    <t>upisa.com.py</t>
  </si>
  <si>
    <t>msdm.ru</t>
  </si>
  <si>
    <t>londonpremierlaser.co.uk</t>
  </si>
  <si>
    <t>brive-tourisme.com</t>
  </si>
  <si>
    <t>danielle-moss.com</t>
  </si>
  <si>
    <t>globalural.com</t>
  </si>
  <si>
    <t>instockkitchens.com</t>
  </si>
  <si>
    <t>lavozdetenerife.com</t>
  </si>
  <si>
    <t>pistilsnursery.com</t>
  </si>
  <si>
    <t>qingpingguotuandui.com</t>
  </si>
  <si>
    <t>ulivita.com</t>
  </si>
  <si>
    <t>nnt.nl</t>
  </si>
  <si>
    <t>monkeysanctuary.org</t>
  </si>
  <si>
    <t>wrota-swietokrzyskie.pl</t>
  </si>
  <si>
    <t>redzac.at</t>
  </si>
  <si>
    <t>24xuexi.com</t>
  </si>
  <si>
    <t>lamascota.com</t>
  </si>
  <si>
    <t>nievesac.com</t>
  </si>
  <si>
    <t>onlc.com</t>
  </si>
  <si>
    <t>whodoyouthinkyouarelive.com</t>
  </si>
  <si>
    <t>kater.fr</t>
  </si>
  <si>
    <t>aht.li</t>
  </si>
  <si>
    <t>careeravenues.net</t>
  </si>
  <si>
    <t>cover-color.ru</t>
  </si>
  <si>
    <t>iiko.ru</t>
  </si>
  <si>
    <t>werko.ru</t>
  </si>
  <si>
    <t>brolliesgalore.co.uk</t>
  </si>
  <si>
    <t>areaciencias.com</t>
  </si>
  <si>
    <t>democracychronicles.com</t>
  </si>
  <si>
    <t>dlzsyd.com</t>
  </si>
  <si>
    <t>izposoapbox.com</t>
  </si>
  <si>
    <t>latinjazznet.com</t>
  </si>
  <si>
    <t>shijiemeng.com</t>
  </si>
  <si>
    <t>fahrgemeinschaft.de</t>
  </si>
  <si>
    <t>uniqlo.co.jp</t>
  </si>
  <si>
    <t>techexclusive.net</t>
  </si>
  <si>
    <t>tdb.org.tr</t>
  </si>
  <si>
    <t>kingsportsmouth.co.uk</t>
  </si>
  <si>
    <t>iab.org.br</t>
  </si>
  <si>
    <t>cacent.cn</t>
  </si>
  <si>
    <t>jxgsxy.cn</t>
  </si>
  <si>
    <t>51yunli.com</t>
  </si>
  <si>
    <t>autoinfection.com</t>
  </si>
  <si>
    <t>bearcreekgoldens.com</t>
  </si>
  <si>
    <t>healthymanreal.com</t>
  </si>
  <si>
    <t>hzjsgl.com</t>
  </si>
  <si>
    <t>wokan.com</t>
  </si>
  <si>
    <t>zinsseruk.com</t>
  </si>
  <si>
    <t>hatenacorp.jp</t>
  </si>
  <si>
    <t>vikingentertainment.nl</t>
  </si>
  <si>
    <t>cqdzfdckx.org</t>
  </si>
  <si>
    <t>xn--mvgume-nua.se</t>
  </si>
  <si>
    <t>mvgumeÃ¥.se</t>
  </si>
  <si>
    <t>hbzgh.org.cn</t>
  </si>
  <si>
    <t>fitrospect.com</t>
  </si>
  <si>
    <t>tescocompare.com</t>
  </si>
  <si>
    <t>abecedaher.cz</t>
  </si>
  <si>
    <t>bonx.de</t>
  </si>
  <si>
    <t>pactofwolves.de</t>
  </si>
  <si>
    <t>coolcatalogue.eu</t>
  </si>
  <si>
    <t>hyundai.com.tr</t>
  </si>
  <si>
    <t>edradour.co.uk</t>
  </si>
  <si>
    <t>cars4sa.co.za</t>
  </si>
  <si>
    <t>macmania.at</t>
  </si>
  <si>
    <t>eqhb.gov.cn</t>
  </si>
  <si>
    <t>baptistmessenger.com</t>
  </si>
  <si>
    <t>factsandopinions.com</t>
  </si>
  <si>
    <t>fastdelivery3online.com</t>
  </si>
  <si>
    <t>footballticketnet.com</t>
  </si>
  <si>
    <t>iris-gardening.com</t>
  </si>
  <si>
    <t>libero-sc.com</t>
  </si>
  <si>
    <t>montrosetravel.com</t>
  </si>
  <si>
    <t>pidkova-ua.com</t>
  </si>
  <si>
    <t>viagra5sample.com</t>
  </si>
  <si>
    <t>livingo.de</t>
  </si>
  <si>
    <t>webmaster-elite.de</t>
  </si>
  <si>
    <t>ville-pont-audemer.fr</t>
  </si>
  <si>
    <t>weare.guru</t>
  </si>
  <si>
    <t>betersport.nl</t>
  </si>
  <si>
    <t>utronews.org</t>
  </si>
  <si>
    <t>dragotsennye-kamni.ru</t>
  </si>
  <si>
    <t>uvsoftium.ru</t>
  </si>
  <si>
    <t>dexters.co.uk</t>
  </si>
  <si>
    <t>xinzheng.gov.cn</t>
  </si>
  <si>
    <t>chinansh.com</t>
  </si>
  <si>
    <t>marinatimes.com</t>
  </si>
  <si>
    <t>milkthesun.com</t>
  </si>
  <si>
    <t>rodneypike.com</t>
  </si>
  <si>
    <t>tapestryofgrace.com</t>
  </si>
  <si>
    <t>zhidaos.com</t>
  </si>
  <si>
    <t>eggenberg.cz</t>
  </si>
  <si>
    <t>freewar.de</t>
  </si>
  <si>
    <t>designletters.dk</t>
  </si>
  <si>
    <t>santander.es</t>
  </si>
  <si>
    <t>radiorcj.info</t>
  </si>
  <si>
    <t>shtrih-center.ru</t>
  </si>
  <si>
    <t>sexphoto.site</t>
  </si>
  <si>
    <t>dataquest.ch</t>
  </si>
  <si>
    <t>scbxg.com.cn</t>
  </si>
  <si>
    <t>artlife-kr.com</t>
  </si>
  <si>
    <t>elightled.com</t>
  </si>
  <si>
    <t>free-web-page-counters.com</t>
  </si>
  <si>
    <t>pinballzarcade.com</t>
  </si>
  <si>
    <t>qifenglanda.com</t>
  </si>
  <si>
    <t>sdxbzl.com</t>
  </si>
  <si>
    <t>stupidsid.com</t>
  </si>
  <si>
    <t>thenuancegroup.com</t>
  </si>
  <si>
    <t>veronikasadventure.com</t>
  </si>
  <si>
    <t>webticketmanager.com</t>
  </si>
  <si>
    <t>jll.fr</t>
  </si>
  <si>
    <t>siza.nl</t>
  </si>
  <si>
    <t>tobermory.co.uk</t>
  </si>
  <si>
    <t>literaturhaus-salzburg.at</t>
  </si>
  <si>
    <t>cialis3price.com</t>
  </si>
  <si>
    <t>hhclassic.com</t>
  </si>
  <si>
    <t>resourceleadership.com</t>
  </si>
  <si>
    <t>szltmy.com</t>
  </si>
  <si>
    <t>educamente.it</t>
  </si>
  <si>
    <t>nav.la</t>
  </si>
  <si>
    <t>wilde-planten.nl</t>
  </si>
  <si>
    <t>eveningclub.ru</t>
  </si>
  <si>
    <t>chargingchargers.com</t>
  </si>
  <si>
    <t>chateau-de-langeais.com</t>
  </si>
  <si>
    <t>eyeofthetiber.com</t>
  </si>
  <si>
    <t>golfgamebook.com</t>
  </si>
  <si>
    <t>maceducation.com</t>
  </si>
  <si>
    <t>teamescape.com</t>
  </si>
  <si>
    <t>tiandaostone.com</t>
  </si>
  <si>
    <t>trollscience.com</t>
  </si>
  <si>
    <t>yourtcp.com</t>
  </si>
  <si>
    <t>yyrmyd.com</t>
  </si>
  <si>
    <t>zdworks.com</t>
  </si>
  <si>
    <t>cnc-step.de</t>
  </si>
  <si>
    <t>informatik-aktuell.de</t>
  </si>
  <si>
    <t>udmurt.info</t>
  </si>
  <si>
    <t>espace-famille.net</t>
  </si>
  <si>
    <t>preguntasfrecuentes.net</t>
  </si>
  <si>
    <t>freshportal.nl</t>
  </si>
  <si>
    <t>rybolov.org</t>
  </si>
  <si>
    <t>shdesigns.org</t>
  </si>
  <si>
    <t>filternews.ru</t>
  </si>
  <si>
    <t>indiatv.ru</t>
  </si>
  <si>
    <t>bestwatcheuk.co.uk</t>
  </si>
  <si>
    <t>ankama-editions.com</t>
  </si>
  <si>
    <t>bootz.com</t>
  </si>
  <si>
    <t>cybelepascal.com</t>
  </si>
  <si>
    <t>griffner.com</t>
  </si>
  <si>
    <t>leetilestone.com</t>
  </si>
  <si>
    <t>monicano.com</t>
  </si>
  <si>
    <t>topofbestpaperwritingservices.com</t>
  </si>
  <si>
    <t>usafirearmtraining.com</t>
  </si>
  <si>
    <t>aucland.fr</t>
  </si>
  <si>
    <t>pourseformer.fr</t>
  </si>
  <si>
    <t>sophie4u.in</t>
  </si>
  <si>
    <t>fcbarcelona.jp</t>
  </si>
  <si>
    <t>cmalaw.net</t>
  </si>
  <si>
    <t>duiken.nl</t>
  </si>
  <si>
    <t>bosch-home.ru</t>
  </si>
  <si>
    <t>therevue.ca</t>
  </si>
  <si>
    <t>skionline.ch</t>
  </si>
  <si>
    <t>ceilume.com</t>
  </si>
  <si>
    <t>china-feed.com</t>
  </si>
  <si>
    <t>johnmaxwellteam.com</t>
  </si>
  <si>
    <t>limericki.com</t>
  </si>
  <si>
    <t>rawgourmets.com</t>
  </si>
  <si>
    <t>steamboats.com</t>
  </si>
  <si>
    <t>weatherstem.com</t>
  </si>
  <si>
    <t>kontron.de</t>
  </si>
  <si>
    <t>electricity.ee</t>
  </si>
  <si>
    <t>pimkie.es</t>
  </si>
  <si>
    <t>fiskars.fi</t>
  </si>
  <si>
    <t>mcdelivery.co.in</t>
  </si>
  <si>
    <t>dulichphuot.info</t>
  </si>
  <si>
    <t>siis.net</t>
  </si>
  <si>
    <t>jaic.org</t>
  </si>
  <si>
    <t>mostyn.org</t>
  </si>
  <si>
    <t>ussforrestal.org</t>
  </si>
  <si>
    <t>magazinsalajean.ro</t>
  </si>
  <si>
    <t>djwally.co.za</t>
  </si>
  <si>
    <t>baiduyuns.com</t>
  </si>
  <si>
    <t>ccartoday.com</t>
  </si>
  <si>
    <t>dieta4u.com</t>
  </si>
  <si>
    <t>maisons-et-bois.com</t>
  </si>
  <si>
    <t>mmi-meetings.com</t>
  </si>
  <si>
    <t>quickbet365.com</t>
  </si>
  <si>
    <t>sxmtdzi.com</t>
  </si>
  <si>
    <t>taxconnections.com</t>
  </si>
  <si>
    <t>velillum.com</t>
  </si>
  <si>
    <t>copytrans.de</t>
  </si>
  <si>
    <t>dasan.de</t>
  </si>
  <si>
    <t>search.lt</t>
  </si>
  <si>
    <t>odzywka-do-rzes.org.pl</t>
  </si>
  <si>
    <t>solariumcerimonial.com.br</t>
  </si>
  <si>
    <t>condor.cl</t>
  </si>
  <si>
    <t>car-it.com</t>
  </si>
  <si>
    <t>casinobonusescodes.com</t>
  </si>
  <si>
    <t>charlestonfishing.com</t>
  </si>
  <si>
    <t>fmvowners.com</t>
  </si>
  <si>
    <t>highschoolmediator.com</t>
  </si>
  <si>
    <t>mantaray.com</t>
  </si>
  <si>
    <t>tjwenjie.com</t>
  </si>
  <si>
    <t>verbinet.com</t>
  </si>
  <si>
    <t>viragotech.com</t>
  </si>
  <si>
    <t>zaodich.com</t>
  </si>
  <si>
    <t>klt.co.jp</t>
  </si>
  <si>
    <t>drugnet.net</t>
  </si>
  <si>
    <t>foundationfuturegenerations.org</t>
  </si>
  <si>
    <t>waterdatafortexas.org</t>
  </si>
  <si>
    <t>cocolita.pl</t>
  </si>
  <si>
    <t>squatarchitekci.pl</t>
  </si>
  <si>
    <t>zdrowotel.pl</t>
  </si>
  <si>
    <t>che.ac.za</t>
  </si>
  <si>
    <t>gszg.gov.cn</t>
  </si>
  <si>
    <t>arludik.com</t>
  </si>
  <si>
    <t>cleanguild.com</t>
  </si>
  <si>
    <t>cqdbgs.com</t>
  </si>
  <si>
    <t>quotimed.com</t>
  </si>
  <si>
    <t>salicru.com</t>
  </si>
  <si>
    <t>xtjyedu.com</t>
  </si>
  <si>
    <t>modern-banking.de</t>
  </si>
  <si>
    <t>teddys-handarbeiten.de</t>
  </si>
  <si>
    <t>naturalezabierta.com.gt</t>
  </si>
  <si>
    <t>asada.co.jp</t>
  </si>
  <si>
    <t>palazzogrimani.org</t>
  </si>
  <si>
    <t>akademiapuchatka.pl</t>
  </si>
  <si>
    <t>radiovia.com.pl</t>
  </si>
  <si>
    <t>kuhnyatv.ru</t>
  </si>
  <si>
    <t>med-pravo.ru</t>
  </si>
  <si>
    <t>popovcev.ru</t>
  </si>
  <si>
    <t>outside.co.uk</t>
  </si>
  <si>
    <t>interfaith.org.uk</t>
  </si>
  <si>
    <t>shachihata.biz</t>
  </si>
  <si>
    <t>ncu.cn</t>
  </si>
  <si>
    <t>arriendosyasmy.com</t>
  </si>
  <si>
    <t>autologic.com</t>
  </si>
  <si>
    <t>bahlsen.com</t>
  </si>
  <si>
    <t>delviesplastics.com</t>
  </si>
  <si>
    <t>elkhornequestriancenter.com</t>
  </si>
  <si>
    <t>littlehouseoffour.com</t>
  </si>
  <si>
    <t>ruzecakehouse.com</t>
  </si>
  <si>
    <t>socforex.com</t>
  </si>
  <si>
    <t>dora.de</t>
  </si>
  <si>
    <t>larodo.de</t>
  </si>
  <si>
    <t>fotografie.nl</t>
  </si>
  <si>
    <t>robin-design.nl</t>
  </si>
  <si>
    <t>t-mobile-trendy.pl</t>
  </si>
  <si>
    <t>acomments.ru</t>
  </si>
  <si>
    <t>hit.si</t>
  </si>
  <si>
    <t>brb.to</t>
  </si>
  <si>
    <t>aflauskick.com.au</t>
  </si>
  <si>
    <t>gratishosting.cl</t>
  </si>
  <si>
    <t>6ok.cn</t>
  </si>
  <si>
    <t>xunfei.cn</t>
  </si>
  <si>
    <t>casadelosviajeros.com</t>
  </si>
  <si>
    <t>funstonantiques.com</t>
  </si>
  <si>
    <t>itnavi.com</t>
  </si>
  <si>
    <t>metrogreenbusiness.com</t>
  </si>
  <si>
    <t>osrubber.com</t>
  </si>
  <si>
    <t>piratesprospects.com</t>
  </si>
  <si>
    <t>publicbanksolution.com</t>
  </si>
  <si>
    <t>roguevalleydoor.com</t>
  </si>
  <si>
    <t>tarynkent.com</t>
  </si>
  <si>
    <t>infoisinfo.es</t>
  </si>
  <si>
    <t>augme.net</t>
  </si>
  <si>
    <t>recetasurbanas.net</t>
  </si>
  <si>
    <t>wuwu.ru</t>
  </si>
  <si>
    <t>theabi.org.uk</t>
  </si>
  <si>
    <t>urway.cn</t>
  </si>
  <si>
    <t>christinakatz.com</t>
  </si>
  <si>
    <t>eforensicsmag.com</t>
  </si>
  <si>
    <t>instadebit.com</t>
  </si>
  <si>
    <t>johnhurstlaw.com</t>
  </si>
  <si>
    <t>nuvoleshop.com</t>
  </si>
  <si>
    <t>prisaediciones.com</t>
  </si>
  <si>
    <t>splashmyass.com</t>
  </si>
  <si>
    <t>sproutrobot.com</t>
  </si>
  <si>
    <t>thenewsrecorder.com</t>
  </si>
  <si>
    <t>windroye.com</t>
  </si>
  <si>
    <t>zhiboche.com</t>
  </si>
  <si>
    <t>narkonzept.de</t>
  </si>
  <si>
    <t>fir.im</t>
  </si>
  <si>
    <t>meet-me.jp</t>
  </si>
  <si>
    <t>erp-training.net</t>
  </si>
  <si>
    <t>knipmode.nl</t>
  </si>
  <si>
    <t>browncat.org</t>
  </si>
  <si>
    <t>laligue-fol29.org</t>
  </si>
  <si>
    <t>saintmarthaschurch.org</t>
  </si>
  <si>
    <t>unique-conception.org</t>
  </si>
  <si>
    <t>buy-firewood.ru</t>
  </si>
  <si>
    <t>motors-china.ru</t>
  </si>
  <si>
    <t>speakenglish27.ru</t>
  </si>
  <si>
    <t>vexlond.ru</t>
  </si>
  <si>
    <t>autopower.bg</t>
  </si>
  <si>
    <t>xzca.gov.cn</t>
  </si>
  <si>
    <t>high123.cn</t>
  </si>
  <si>
    <t>alphabetphotography.com</t>
  </si>
  <si>
    <t>bbrmotorsports.com</t>
  </si>
  <si>
    <t>bliz.com</t>
  </si>
  <si>
    <t>cnpostair.com</t>
  </si>
  <si>
    <t>dronevolt.com</t>
  </si>
  <si>
    <t>fr-registry.com</t>
  </si>
  <si>
    <t>lamiecaline.com</t>
  </si>
  <si>
    <t>moncv.com</t>
  </si>
  <si>
    <t>povsodjelepo.com</t>
  </si>
  <si>
    <t>rurecovery.com</t>
  </si>
  <si>
    <t>simcitybuildit-cheats.com</t>
  </si>
  <si>
    <t>smc-ins.com</t>
  </si>
  <si>
    <t>undercanvas.com</t>
  </si>
  <si>
    <t>uttornet.com</t>
  </si>
  <si>
    <t>votreafrique.com</t>
  </si>
  <si>
    <t>writingservicescompany.com</t>
  </si>
  <si>
    <t>merlot.cz</t>
  </si>
  <si>
    <t>myftms.edu.my</t>
  </si>
  <si>
    <t>cryptoninjas.net</t>
  </si>
  <si>
    <t>pureforum.net</t>
  </si>
  <si>
    <t>iccim.org</t>
  </si>
  <si>
    <t>arthur885.ru</t>
  </si>
  <si>
    <t>bigplusforyou.ru</t>
  </si>
  <si>
    <t>myownchemist.co.uk</t>
  </si>
  <si>
    <t>futurefirst.org.uk</t>
  </si>
  <si>
    <t>unipe.br</t>
  </si>
  <si>
    <t>21drops.com</t>
  </si>
  <si>
    <t>berooztarinha.com</t>
  </si>
  <si>
    <t>bigpeachrunningco.com</t>
  </si>
  <si>
    <t>darksideusa.com</t>
  </si>
  <si>
    <t>dengionline.com</t>
  </si>
  <si>
    <t>fantasyjazz.com</t>
  </si>
  <si>
    <t>faslondon.com</t>
  </si>
  <si>
    <t>goktassaft.com</t>
  </si>
  <si>
    <t>mir-naladoni.com</t>
  </si>
  <si>
    <t>rentcars.com</t>
  </si>
  <si>
    <t>riadinstitute.com</t>
  </si>
  <si>
    <t>ricardofabrin.com</t>
  </si>
  <si>
    <t>thesourcedenver.com</t>
  </si>
  <si>
    <t>sportwettenbonus.de</t>
  </si>
  <si>
    <t>mysofa.es</t>
  </si>
  <si>
    <t>soauniversity.ac.in</t>
  </si>
  <si>
    <t>pazar3.mk</t>
  </si>
  <si>
    <t>cinemafantastique.net</t>
  </si>
  <si>
    <t>cyberwise.org</t>
  </si>
  <si>
    <t>galter-meble-biurowe.pl</t>
  </si>
  <si>
    <t>ot.ru</t>
  </si>
  <si>
    <t>oristech.ru</t>
  </si>
  <si>
    <t>alnadwah.com.sa</t>
  </si>
  <si>
    <t>chat-maau.tk</t>
  </si>
  <si>
    <t>travelinn.co.uk</t>
  </si>
  <si>
    <t>northumbria.nhs.uk</t>
  </si>
  <si>
    <t>edstore.com.au</t>
  </si>
  <si>
    <t>hair-straighteners.com.au</t>
  </si>
  <si>
    <t>enlared.biz</t>
  </si>
  <si>
    <t>arb7.com</t>
  </si>
  <si>
    <t>aussiescribesblog.com</t>
  </si>
  <si>
    <t>bigapplejazz.com</t>
  </si>
  <si>
    <t>bjddzgw.com</t>
  </si>
  <si>
    <t>ensafrica.com</t>
  </si>
  <si>
    <t>loketpembayaranlistrik.com</t>
  </si>
  <si>
    <t>pamojaeducation.com</t>
  </si>
  <si>
    <t>protosimtech.com</t>
  </si>
  <si>
    <t>retirementresearcher.com</t>
  </si>
  <si>
    <t>roshnikhanna.com</t>
  </si>
  <si>
    <t>rozanehmagazine.com</t>
  </si>
  <si>
    <t>runhaven.com</t>
  </si>
  <si>
    <t>sap-quest.com</t>
  </si>
  <si>
    <t>stockngo.com</t>
  </si>
  <si>
    <t>sunshinebowling.com</t>
  </si>
  <si>
    <t>thepool.com</t>
  </si>
  <si>
    <t>uccfiles.com</t>
  </si>
  <si>
    <t>thaicom.co.jp</t>
  </si>
  <si>
    <t>ljsmith.net</t>
  </si>
  <si>
    <t>businesslearning.ru</t>
  </si>
  <si>
    <t>mmtproc.ru</t>
  </si>
  <si>
    <t>familjelivet.se</t>
  </si>
  <si>
    <t>paydayloansonlinesng.co.uk</t>
  </si>
  <si>
    <t>zqb.cn</t>
  </si>
  <si>
    <t>cnun.com</t>
  </si>
  <si>
    <t>frugallivingandhavingfun.com</t>
  </si>
  <si>
    <t>hotelwards.com</t>
  </si>
  <si>
    <t>libertinebook.com</t>
  </si>
  <si>
    <t>madsmoller.com</t>
  </si>
  <si>
    <t>whisky-guild.com</t>
  </si>
  <si>
    <t>wildlifeact.com</t>
  </si>
  <si>
    <t>responsive-test.net</t>
  </si>
  <si>
    <t>wibra.nl</t>
  </si>
  <si>
    <t>zitmaxx.nl</t>
  </si>
  <si>
    <t>gizmodo.ru</t>
  </si>
  <si>
    <t>scec.su</t>
  </si>
  <si>
    <t>bjphoto.co.uk</t>
  </si>
  <si>
    <t>portoweb.com.br</t>
  </si>
  <si>
    <t>baukette.ch</t>
  </si>
  <si>
    <t>cbburnet.com</t>
  </si>
  <si>
    <t>cialisforsalecheapcialistjcf.com</t>
  </si>
  <si>
    <t>commissionmonster.com</t>
  </si>
  <si>
    <t>mastercomicsearch.com</t>
  </si>
  <si>
    <t>noufors.com</t>
  </si>
  <si>
    <t>organstoppizza.com</t>
  </si>
  <si>
    <t>pissinapod.com</t>
  </si>
  <si>
    <t>redriverskiarea.com</t>
  </si>
  <si>
    <t>restaurantesantceloni.com</t>
  </si>
  <si>
    <t>rosarioplus.com</t>
  </si>
  <si>
    <t>single-christian-network.com</t>
  </si>
  <si>
    <t>spanking-news.com</t>
  </si>
  <si>
    <t>stockwiseauto.com</t>
  </si>
  <si>
    <t>testixx.com</t>
  </si>
  <si>
    <t>thanksmama.com</t>
  </si>
  <si>
    <t>toronto-custom-renovations.com</t>
  </si>
  <si>
    <t>muellerverlag.de</t>
  </si>
  <si>
    <t>marchen-mura.jp</t>
  </si>
  <si>
    <t>game-changer.net</t>
  </si>
  <si>
    <t>veteranendag.nl</t>
  </si>
  <si>
    <t>exportvirginia.org</t>
  </si>
  <si>
    <t>friendsofthesmokies.org</t>
  </si>
  <si>
    <t>poradniatalia.pl</t>
  </si>
  <si>
    <t>elle.rs</t>
  </si>
  <si>
    <t>cruze-club.ru</t>
  </si>
  <si>
    <t>power-boost.ru</t>
  </si>
  <si>
    <t>theafricannation.tv</t>
  </si>
  <si>
    <t>infolowker.xyz</t>
  </si>
  <si>
    <t>jsks.biz</t>
  </si>
  <si>
    <t>alicom.com.br</t>
  </si>
  <si>
    <t>5ijiaoyu.com</t>
  </si>
  <si>
    <t>ameriquestcorp.com</t>
  </si>
  <si>
    <t>berkshirehathawayautomotive.com</t>
  </si>
  <si>
    <t>boklok.com</t>
  </si>
  <si>
    <t>carbootjunction.com</t>
  </si>
  <si>
    <t>cialis1onlinepharmacy.com</t>
  </si>
  <si>
    <t>edatastyle.com</t>
  </si>
  <si>
    <t>emediapress.com</t>
  </si>
  <si>
    <t>genericviagraviagrasamplesvee.com</t>
  </si>
  <si>
    <t>laoge123.com</t>
  </si>
  <si>
    <t>salon-education.com</t>
  </si>
  <si>
    <t>santafechamber.com</t>
  </si>
  <si>
    <t>signification-prenom.com</t>
  </si>
  <si>
    <t>stvhs.com</t>
  </si>
  <si>
    <t>thegamblermovie.com</t>
  </si>
  <si>
    <t>partymitfahrzentrale.de</t>
  </si>
  <si>
    <t>sceneplus.fr</t>
  </si>
  <si>
    <t>stormlake.org</t>
  </si>
  <si>
    <t>m2m-t.ru</t>
  </si>
  <si>
    <t>hairyporn.sexy</t>
  </si>
  <si>
    <t>turkmobilsikis.us</t>
  </si>
  <si>
    <t>ceibs.ch</t>
  </si>
  <si>
    <t>myjmc.com.cn</t>
  </si>
  <si>
    <t>njzwfw.gov.cn</t>
  </si>
  <si>
    <t>baseballscorecard.com</t>
  </si>
  <si>
    <t>beijingcp.com</t>
  </si>
  <si>
    <t>cialisonlinefb.com</t>
  </si>
  <si>
    <t>garagedoor-repair-chicago.com</t>
  </si>
  <si>
    <t>gisymbol.com</t>
  </si>
  <si>
    <t>greve-in-chianti.com</t>
  </si>
  <si>
    <t>intelligentpositioning.com</t>
  </si>
  <si>
    <t>lapetitemag.com</t>
  </si>
  <si>
    <t>mervinnaidoo.com</t>
  </si>
  <si>
    <t>servedbytrackingdesk.com</t>
  </si>
  <si>
    <t>tenacious-wow.com</t>
  </si>
  <si>
    <t>theconsciousresistance.com</t>
  </si>
  <si>
    <t>thirdeyeblind-tickets.com</t>
  </si>
  <si>
    <t>wdfdocando.com</t>
  </si>
  <si>
    <t>chaoticcoding.info</t>
  </si>
  <si>
    <t>port-of-nagoya.jp</t>
  </si>
  <si>
    <t>lfidc.net</t>
  </si>
  <si>
    <t>mont-royal.net</t>
  </si>
  <si>
    <t>thuviencado.net</t>
  </si>
  <si>
    <t>wikinava.org</t>
  </si>
  <si>
    <t>charlie.pl</t>
  </si>
  <si>
    <t>zdrowszewlosy.pl</t>
  </si>
  <si>
    <t>nulledtheme.press</t>
  </si>
  <si>
    <t>jungland.ru</t>
  </si>
  <si>
    <t>kitap.net.ru</t>
  </si>
  <si>
    <t>sushi-mushi26.ru</t>
  </si>
  <si>
    <t>ysco.cn</t>
  </si>
  <si>
    <t>benartex.com</t>
  </si>
  <si>
    <t>buraq-technologies.com</t>
  </si>
  <si>
    <t>corplawinfo.com</t>
  </si>
  <si>
    <t>dearevanhansen-tickets.com</t>
  </si>
  <si>
    <t>hallschophouse.com</t>
  </si>
  <si>
    <t>indonesiamengglobal.com</t>
  </si>
  <si>
    <t>kmweg.com</t>
  </si>
  <si>
    <t>myhealthycreations.com</t>
  </si>
  <si>
    <t>nextcard.com</t>
  </si>
  <si>
    <t>rotationplacement.com</t>
  </si>
  <si>
    <t>targanewfoundland.com</t>
  </si>
  <si>
    <t>vobguy.com</t>
  </si>
  <si>
    <t>kapspeed.eu</t>
  </si>
  <si>
    <t>my-business-plan.fr</t>
  </si>
  <si>
    <t>theme-forest.ir</t>
  </si>
  <si>
    <t>ristorantepalatobeato.it</t>
  </si>
  <si>
    <t>stutostein.jp</t>
  </si>
  <si>
    <t>militarypartners.org</t>
  </si>
  <si>
    <t>phareps.org</t>
  </si>
  <si>
    <t>yfsi.org</t>
  </si>
  <si>
    <t>jazzforum.com.pl</t>
  </si>
  <si>
    <t>tobia.ru</t>
  </si>
  <si>
    <t>tp-tech.ru</t>
  </si>
  <si>
    <t>sterlingfurniture.co.uk</t>
  </si>
  <si>
    <t>totalprestige-magazine.co.uk</t>
  </si>
  <si>
    <t>animafestival.be</t>
  </si>
  <si>
    <t>alborzpharma.com</t>
  </si>
  <si>
    <t>automatenspielex.com</t>
  </si>
  <si>
    <t>becomeagametester.com</t>
  </si>
  <si>
    <t>camteria.com</t>
  </si>
  <si>
    <t>doctorsdig.com</t>
  </si>
  <si>
    <t>edaseo.com</t>
  </si>
  <si>
    <t>jobsinme.com</t>
  </si>
  <si>
    <t>kaizenplatform.com</t>
  </si>
  <si>
    <t>mgnclan.com</t>
  </si>
  <si>
    <t>nalfa.com</t>
  </si>
  <si>
    <t>saintrocke.com</t>
  </si>
  <si>
    <t>terraritalia.com</t>
  </si>
  <si>
    <t>topsuplementy.com</t>
  </si>
  <si>
    <t>visitdeepcreek.com</t>
  </si>
  <si>
    <t>yarndex.com</t>
  </si>
  <si>
    <t>brite.edu</t>
  </si>
  <si>
    <t>clarkcountyohio.gov</t>
  </si>
  <si>
    <t>hindimegyan.in</t>
  </si>
  <si>
    <t>hondatasik.info</t>
  </si>
  <si>
    <t>psql.me</t>
  </si>
  <si>
    <t>alsuhol.org</t>
  </si>
  <si>
    <t>catholicsmobilizing.org</t>
  </si>
  <si>
    <t>travelersunited.org</t>
  </si>
  <si>
    <t>e-cyfrowe.pl</t>
  </si>
  <si>
    <t>radio.realtor</t>
  </si>
  <si>
    <t>eropornosex.ru</t>
  </si>
  <si>
    <t>runet-party.ru</t>
  </si>
  <si>
    <t>segway-usa.ru</t>
  </si>
  <si>
    <t>ultraluxury.ru</t>
  </si>
  <si>
    <t>ufavesti.ru</t>
  </si>
  <si>
    <t>cheapautoinsurancede.top</t>
  </si>
  <si>
    <t>citrusholidays.co.uk</t>
  </si>
  <si>
    <t>monstagolf.com.au</t>
  </si>
  <si>
    <t>8899.cn</t>
  </si>
  <si>
    <t>thecapital.com.cn</t>
  </si>
  <si>
    <t>buffalo-direct.com</t>
  </si>
  <si>
    <t>guide4moms.com</t>
  </si>
  <si>
    <t>jlsjnsl.com</t>
  </si>
  <si>
    <t>musee-des-tissus.com</t>
  </si>
  <si>
    <t>neruaguggenheimbilbao.com</t>
  </si>
  <si>
    <t>propertymetrics.com</t>
  </si>
  <si>
    <t>sekiya.com</t>
  </si>
  <si>
    <t>starcityscene.com</t>
  </si>
  <si>
    <t>adese.es</t>
  </si>
  <si>
    <t>ville-gardanne.fr</t>
  </si>
  <si>
    <t>cjournal.info</t>
  </si>
  <si>
    <t>zafu.net</t>
  </si>
  <si>
    <t>roche.pt</t>
  </si>
  <si>
    <t>yinnyang.ru</t>
  </si>
  <si>
    <t>taiwantradeshows.com.tw</t>
  </si>
  <si>
    <t>trickywomen.at</t>
  </si>
  <si>
    <t>rosestmarket.com.au</t>
  </si>
  <si>
    <t>cutaactu.ca</t>
  </si>
  <si>
    <t>cp337.com</t>
  </si>
  <si>
    <t>dominiospopoyan.com</t>
  </si>
  <si>
    <t>expotobang.com</t>
  </si>
  <si>
    <t>hamiltontransportations.com</t>
  </si>
  <si>
    <t>ktron.com</t>
  </si>
  <si>
    <t>pancharmssaleuk.com</t>
  </si>
  <si>
    <t>skitsch.com</t>
  </si>
  <si>
    <t>territoryamebeli.com</t>
  </si>
  <si>
    <t>velagapati.com</t>
  </si>
  <si>
    <t>xcybermonday.com</t>
  </si>
  <si>
    <t>aquiguatemala.info</t>
  </si>
  <si>
    <t>funeralhomessacramento.info</t>
  </si>
  <si>
    <t>1xanax.net</t>
  </si>
  <si>
    <t>tenax.net</t>
  </si>
  <si>
    <t>portodigital.org</t>
  </si>
  <si>
    <t>tarona.pl</t>
  </si>
  <si>
    <t>7-kvartal.ru</t>
  </si>
  <si>
    <t>prosport-online.ru</t>
  </si>
  <si>
    <t>rusmg.ru</t>
  </si>
  <si>
    <t>sakhalinenergy.ru</t>
  </si>
  <si>
    <t>oldtimergalerie.ch</t>
  </si>
  <si>
    <t>24live.co</t>
  </si>
  <si>
    <t>893bbs.com</t>
  </si>
  <si>
    <t>ashburyeyewear.com</t>
  </si>
  <si>
    <t>beautyskintalks.com</t>
  </si>
  <si>
    <t>brainrider.com</t>
  </si>
  <si>
    <t>conturodesign.com</t>
  </si>
  <si>
    <t>fancxinxjs.com</t>
  </si>
  <si>
    <t>kiyotakumap.com</t>
  </si>
  <si>
    <t>natgeotourism.com</t>
  </si>
  <si>
    <t>strand-craft.com</t>
  </si>
  <si>
    <t>townofduck.com</t>
  </si>
  <si>
    <t>sharing.co.il</t>
  </si>
  <si>
    <t>kt-koshien.jp</t>
  </si>
  <si>
    <t>afka.net</t>
  </si>
  <si>
    <t>maggiore.net</t>
  </si>
  <si>
    <t>informationdisplay.org</t>
  </si>
  <si>
    <t>aborcjatabletki.pl</t>
  </si>
  <si>
    <t>henkel.pl</t>
  </si>
  <si>
    <t>nfz-lodz.pl</t>
  </si>
  <si>
    <t>chhl.ru</t>
  </si>
  <si>
    <t>tacomall.com.tw</t>
  </si>
  <si>
    <t>photoschool.com.ua</t>
  </si>
  <si>
    <t>bookofragratisonline.xyz</t>
  </si>
  <si>
    <t>wallandceilingdoctor.com.au</t>
  </si>
  <si>
    <t>zipmoney.com.au</t>
  </si>
  <si>
    <t>balnea.ca</t>
  </si>
  <si>
    <t>howrealtorshelp.ca</t>
  </si>
  <si>
    <t>artchicago.com</t>
  </si>
  <si>
    <t>borowarehouse.com</t>
  </si>
  <si>
    <t>ecybermission.com</t>
  </si>
  <si>
    <t>gingerpublicspeaking.com</t>
  </si>
  <si>
    <t>hendersonvillenews.com</t>
  </si>
  <si>
    <t>lizziebennet.com</t>
  </si>
  <si>
    <t>needanet.com</t>
  </si>
  <si>
    <t>paydayloansonlineww.com</t>
  </si>
  <si>
    <t>puertoloscabos.com</t>
  </si>
  <si>
    <t>rubelmiah.com</t>
  </si>
  <si>
    <t>skylife.com</t>
  </si>
  <si>
    <t>spcitytimes.com</t>
  </si>
  <si>
    <t>stonesite.com</t>
  </si>
  <si>
    <t>swantonberryfarm.com</t>
  </si>
  <si>
    <t>videowebtown.com</t>
  </si>
  <si>
    <t>foerdernetz.de</t>
  </si>
  <si>
    <t>gartenpflegemuenchen.de</t>
  </si>
  <si>
    <t>sandisk.fr</t>
  </si>
  <si>
    <t>hi-all.in</t>
  </si>
  <si>
    <t>kddi.ne.jp</t>
  </si>
  <si>
    <t>efil.co.kr</t>
  </si>
  <si>
    <t>woo.co.kr</t>
  </si>
  <si>
    <t>erekamind.net</t>
  </si>
  <si>
    <t>tlc.nl</t>
  </si>
  <si>
    <t>asserts.org</t>
  </si>
  <si>
    <t>misterwivestour2017.org</t>
  </si>
  <si>
    <t>xmlfr.org</t>
  </si>
  <si>
    <t>archidiecezja.pl</t>
  </si>
  <si>
    <t>fcdc.org.tw</t>
  </si>
  <si>
    <t>nantien.org.au</t>
  </si>
  <si>
    <t>organizze.com.br</t>
  </si>
  <si>
    <t>cuisinart.ca</t>
  </si>
  <si>
    <t>takarabelmont.com.cn</t>
  </si>
  <si>
    <t>amoralweb.com</t>
  </si>
  <si>
    <t>arrowwoodresort.com</t>
  </si>
  <si>
    <t>availamins.com</t>
  </si>
  <si>
    <t>bynhung.com</t>
  </si>
  <si>
    <t>iamresources.com</t>
  </si>
  <si>
    <t>inmobiliariaecuador.com</t>
  </si>
  <si>
    <t>livedifferent.com</t>
  </si>
  <si>
    <t>medml.com</t>
  </si>
  <si>
    <t>merockgym.com</t>
  </si>
  <si>
    <t>pizzerialibretto.com</t>
  </si>
  <si>
    <t>seabitmedia.com</t>
  </si>
  <si>
    <t>thebusinesslender.com</t>
  </si>
  <si>
    <t>thebrokerlist.com</t>
  </si>
  <si>
    <t>travelpaso.com</t>
  </si>
  <si>
    <t>tsjt888.com</t>
  </si>
  <si>
    <t>voya.ie</t>
  </si>
  <si>
    <t>nailsalon.co.jp</t>
  </si>
  <si>
    <t>p-p-s.co.jp</t>
  </si>
  <si>
    <t>the-north.co.jp</t>
  </si>
  <si>
    <t>icall-asp.jp</t>
  </si>
  <si>
    <t>2night.co.kr</t>
  </si>
  <si>
    <t>banque-centrale.mg</t>
  </si>
  <si>
    <t>15-minut.net</t>
  </si>
  <si>
    <t>meletsegamereserve.net</t>
  </si>
  <si>
    <t>nikolaev-city.net</t>
  </si>
  <si>
    <t>theworldofpets.net</t>
  </si>
  <si>
    <t>chattyvalley.org</t>
  </si>
  <si>
    <t>marinshakespeare.org</t>
  </si>
  <si>
    <t>twick.org</t>
  </si>
  <si>
    <t>carinsurancefinder.top</t>
  </si>
  <si>
    <t>davidolabido.co.uk</t>
  </si>
  <si>
    <t>youngwitness.com.au</t>
  </si>
  <si>
    <t>ahighlandshouse.com</t>
  </si>
  <si>
    <t>almodarresi.com</t>
  </si>
  <si>
    <t>callmepower.com</t>
  </si>
  <si>
    <t>cruisetrain-sevenstars.com</t>
  </si>
  <si>
    <t>heliny.com</t>
  </si>
  <si>
    <t>howdiceisthat.com</t>
  </si>
  <si>
    <t>interculturaldialog.com</t>
  </si>
  <si>
    <t>jaketburt.com</t>
  </si>
  <si>
    <t>rwa3.com</t>
  </si>
  <si>
    <t>soulpeace-jhs.com</t>
  </si>
  <si>
    <t>vivapayments.com</t>
  </si>
  <si>
    <t>wbearings.com</t>
  </si>
  <si>
    <t>wingsandwheels.com</t>
  </si>
  <si>
    <t>dako.eu</t>
  </si>
  <si>
    <t>isathens.gr</t>
  </si>
  <si>
    <t>matebence.hu</t>
  </si>
  <si>
    <t>tamurt.info</t>
  </si>
  <si>
    <t>kinsei-do.co.jp</t>
  </si>
  <si>
    <t>greatinterviews.net</t>
  </si>
  <si>
    <t>vlatkovic.net</t>
  </si>
  <si>
    <t>ilkav.org</t>
  </si>
  <si>
    <t>jeffcenter.org</t>
  </si>
  <si>
    <t>jordan3trueblue.org</t>
  </si>
  <si>
    <t>maamysore.org</t>
  </si>
  <si>
    <t>ofallon.org</t>
  </si>
  <si>
    <t>scbaptist.org</t>
  </si>
  <si>
    <t>knlife.ru</t>
  </si>
  <si>
    <t>readly.ru</t>
  </si>
  <si>
    <t>buywellbutrin.top</t>
  </si>
  <si>
    <t>interpipe.biz</t>
  </si>
  <si>
    <t>canadianpainsociety.ca</t>
  </si>
  <si>
    <t>wapgw.cn</t>
  </si>
  <si>
    <t>adda52.com</t>
  </si>
  <si>
    <t>besthealthdegrees.com</t>
  </si>
  <si>
    <t>chapeloftheholycross.com</t>
  </si>
  <si>
    <t>cloudwatt.com</t>
  </si>
  <si>
    <t>club-nation.com</t>
  </si>
  <si>
    <t>commander1.com</t>
  </si>
  <si>
    <t>compbenefits.com</t>
  </si>
  <si>
    <t>condowithawaterview.com</t>
  </si>
  <si>
    <t>deedeefreeman.com</t>
  </si>
  <si>
    <t>ebookcoder.com</t>
  </si>
  <si>
    <t>ex-tour.com</t>
  </si>
  <si>
    <t>gapantenna.com</t>
  </si>
  <si>
    <t>good-sheji.com</t>
  </si>
  <si>
    <t>gznrs.com</t>
  </si>
  <si>
    <t>hollywoodnetwork.com</t>
  </si>
  <si>
    <t>izu-bbqjun-jun.com</t>
  </si>
  <si>
    <t>jjcontractorsllc.com</t>
  </si>
  <si>
    <t>kitsaptransit.com</t>
  </si>
  <si>
    <t>oakhillschurch.com</t>
  </si>
  <si>
    <t>pzhford.com</t>
  </si>
  <si>
    <t>quinturakids.com</t>
  </si>
  <si>
    <t>sgstool.com</t>
  </si>
  <si>
    <t>staatalent.com</t>
  </si>
  <si>
    <t>tellchronicles.com</t>
  </si>
  <si>
    <t>thevoiceforlove.com</t>
  </si>
  <si>
    <t>viagra-no-prescription.com</t>
  </si>
  <si>
    <t>wowcircle.com</t>
  </si>
  <si>
    <t>migrants.in</t>
  </si>
  <si>
    <t>fairton.co.jp</t>
  </si>
  <si>
    <t>wonderfarm.co.jp</t>
  </si>
  <si>
    <t>eruditos.net</t>
  </si>
  <si>
    <t>bookofraonline.online</t>
  </si>
  <si>
    <t>azda.org</t>
  </si>
  <si>
    <t>glirc.org</t>
  </si>
  <si>
    <t>utahpridecenter.org</t>
  </si>
  <si>
    <t>wepaste.org</t>
  </si>
  <si>
    <t>tehnomanija.rs</t>
  </si>
  <si>
    <t>setcorp.ru</t>
  </si>
  <si>
    <t>www.nbmevents.uk</t>
  </si>
  <si>
    <t>iklan.website</t>
  </si>
  <si>
    <t>ressler.at</t>
  </si>
  <si>
    <t>bigpacific.com</t>
  </si>
  <si>
    <t>civilwarartillery.com</t>
  </si>
  <si>
    <t>dulcolax.com</t>
  </si>
  <si>
    <t>ebfcn.com</t>
  </si>
  <si>
    <t>fastwarriorshop.com</t>
  </si>
  <si>
    <t>indo9apps.com</t>
  </si>
  <si>
    <t>ismaelserrano.com</t>
  </si>
  <si>
    <t>kellypangnail.com</t>
  </si>
  <si>
    <t>marniemaclean.com</t>
  </si>
  <si>
    <t>mauimarathon.com</t>
  </si>
  <si>
    <t>metrostorage.com</t>
  </si>
  <si>
    <t>mollymutt.com</t>
  </si>
  <si>
    <t>newportindependent.com</t>
  </si>
  <si>
    <t>officeally.com</t>
  </si>
  <si>
    <t>pennspeak.com</t>
  </si>
  <si>
    <t>redlotusletter.com</t>
  </si>
  <si>
    <t>sigliopress.com</t>
  </si>
  <si>
    <t>siluetstudio.com</t>
  </si>
  <si>
    <t>tekco.com</t>
  </si>
  <si>
    <t>tragicsunshine.com</t>
  </si>
  <si>
    <t>verasage.com</t>
  </si>
  <si>
    <t>waggsy.com</t>
  </si>
  <si>
    <t>auchandrive.fr</t>
  </si>
  <si>
    <t>syhongyuan.net</t>
  </si>
  <si>
    <t>caribbean-vacation.org</t>
  </si>
  <si>
    <t>celag.org</t>
  </si>
  <si>
    <t>girlscoutsaz.org</t>
  </si>
  <si>
    <t>hamstudy.org</t>
  </si>
  <si>
    <t>polet.ru</t>
  </si>
  <si>
    <t>prodtp.ru</t>
  </si>
  <si>
    <t>iredellcounty.tv</t>
  </si>
  <si>
    <t>performerscollege.co.uk</t>
  </si>
  <si>
    <t>shushescorts.co.uk</t>
  </si>
  <si>
    <t>soundsurvey.org.uk</t>
  </si>
  <si>
    <t>tmbbooks.be</t>
  </si>
  <si>
    <t>thinkstockphotos.ca</t>
  </si>
  <si>
    <t>autoinsurance-blog.com</t>
  </si>
  <si>
    <t>brandonmull.com</t>
  </si>
  <si>
    <t>buildingwealthsite.com</t>
  </si>
  <si>
    <t>buytwitterfollowersx.com</t>
  </si>
  <si>
    <t>candicekumai.com</t>
  </si>
  <si>
    <t>edenbotanicals.com</t>
  </si>
  <si>
    <t>essaykitchen.com</t>
  </si>
  <si>
    <t>hsvvoice.com</t>
  </si>
  <si>
    <t>imyhosting.com</t>
  </si>
  <si>
    <t>iobridge.com</t>
  </si>
  <si>
    <t>jlpjobs.com</t>
  </si>
  <si>
    <t>misguidedchildren.com</t>
  </si>
  <si>
    <t>moschowder.com</t>
  </si>
  <si>
    <t>pandorajewelsdeals.com</t>
  </si>
  <si>
    <t>pchealthboost.com</t>
  </si>
  <si>
    <t>shang95993.com</t>
  </si>
  <si>
    <t>sneakercon.com</t>
  </si>
  <si>
    <t>sqiar.com</t>
  </si>
  <si>
    <t>tbl45.com</t>
  </si>
  <si>
    <t>temelkonu.com</t>
  </si>
  <si>
    <t>yiliaoguan.com</t>
  </si>
  <si>
    <t>yvettepeters.com</t>
  </si>
  <si>
    <t>visit-micronesia.fm</t>
  </si>
  <si>
    <t>mairie-lyon.fr</t>
  </si>
  <si>
    <t>michaelkunze.info</t>
  </si>
  <si>
    <t>maedagumikk.jp</t>
  </si>
  <si>
    <t>dy-net.or.jp</t>
  </si>
  <si>
    <t>journal-plaza.net</t>
  </si>
  <si>
    <t>moremiamiguide.net</t>
  </si>
  <si>
    <t>giftofadoption.org</t>
  </si>
  <si>
    <t>wikiheart.org</t>
  </si>
  <si>
    <t>lesahoffman.tech</t>
  </si>
  <si>
    <t>lynchmotor.co.uk</t>
  </si>
  <si>
    <t>parquet.com.au</t>
  </si>
  <si>
    <t>zimoun.ch</t>
  </si>
  <si>
    <t>wlj.com.cn</t>
  </si>
  <si>
    <t>186tiantian.com</t>
  </si>
  <si>
    <t>binarysemantics.com</t>
  </si>
  <si>
    <t>europackersandmovers.com</t>
  </si>
  <si>
    <t>goldenadds.com</t>
  </si>
  <si>
    <t>hoeflehner.com</t>
  </si>
  <si>
    <t>hypnoticworld.com</t>
  </si>
  <si>
    <t>internetmoneymap.com</t>
  </si>
  <si>
    <t>job-terminal.com</t>
  </si>
  <si>
    <t>larkitecht.com</t>
  </si>
  <si>
    <t>lastagealliance.com</t>
  </si>
  <si>
    <t>laughteronlineuniversity.com</t>
  </si>
  <si>
    <t>lxtvt.com</t>
  </si>
  <si>
    <t>manoto1.com</t>
  </si>
  <si>
    <t>overhaulinforums.com</t>
  </si>
  <si>
    <t>socac.com</t>
  </si>
  <si>
    <t>thegamesnation.com</t>
  </si>
  <si>
    <t>soldeweb.fr</t>
  </si>
  <si>
    <t>telluride-co.gov</t>
  </si>
  <si>
    <t>orra.co.in</t>
  </si>
  <si>
    <t>kitaro.co.jp</t>
  </si>
  <si>
    <t>goodannonce.ma</t>
  </si>
  <si>
    <t>collegenotes.net</t>
  </si>
  <si>
    <t>drone.net</t>
  </si>
  <si>
    <t>e-bane.net</t>
  </si>
  <si>
    <t>essaywritersonline.net</t>
  </si>
  <si>
    <t>adultvaccination.org</t>
  </si>
  <si>
    <t>myessayshelp.org</t>
  </si>
  <si>
    <t>ppfahome.org</t>
  </si>
  <si>
    <t>sabo.org</t>
  </si>
  <si>
    <t>toxicslink.org</t>
  </si>
  <si>
    <t>washingtonunitedformarriage.org</t>
  </si>
  <si>
    <t>cosmeticworld.ru</t>
  </si>
  <si>
    <t>ekimoff.ru</t>
  </si>
  <si>
    <t>worldpay.co.uk</t>
  </si>
  <si>
    <t>artiloo.com</t>
  </si>
  <si>
    <t>bookhou.com</t>
  </si>
  <si>
    <t>caceis.com</t>
  </si>
  <si>
    <t>european-hospital.com</t>
  </si>
  <si>
    <t>funmusicco.com</t>
  </si>
  <si>
    <t>generalasp.com</t>
  </si>
  <si>
    <t>gruvgear.com</t>
  </si>
  <si>
    <t>hauni.com</t>
  </si>
  <si>
    <t>imagestun.com</t>
  </si>
  <si>
    <t>ings-net.com</t>
  </si>
  <si>
    <t>japan-architects.com</t>
  </si>
  <si>
    <t>kmico.com</t>
  </si>
  <si>
    <t>manuallinking.com</t>
  </si>
  <si>
    <t>mouzenidis.com</t>
  </si>
  <si>
    <t>ndmoa.com</t>
  </si>
  <si>
    <t>onlinewagestatement.com</t>
  </si>
  <si>
    <t>orlistatbuyonline.com</t>
  </si>
  <si>
    <t>paydayloanslci.com</t>
  </si>
  <si>
    <t>so-lution.com</t>
  </si>
  <si>
    <t>softheme.com</t>
  </si>
  <si>
    <t>tiklsoft.com</t>
  </si>
  <si>
    <t>trulyindiatours.com</t>
  </si>
  <si>
    <t>usaelputogoogle.com</t>
  </si>
  <si>
    <t>wdkyw.com</t>
  </si>
  <si>
    <t>webeteerprojects.com</t>
  </si>
  <si>
    <t>yelsiziskele.com</t>
  </si>
  <si>
    <t>sdis71.fr</t>
  </si>
  <si>
    <t>e-schmitz.info</t>
  </si>
  <si>
    <t>scjbible.kr</t>
  </si>
  <si>
    <t>bouncebelow.net</t>
  </si>
  <si>
    <t>consolidated.net</t>
  </si>
  <si>
    <t>coopsplace.net</t>
  </si>
  <si>
    <t>mungaz.net</t>
  </si>
  <si>
    <t>coloradocreativeindustries.org</t>
  </si>
  <si>
    <t>nervajuniors.org</t>
  </si>
  <si>
    <t>southernequality.org</t>
  </si>
  <si>
    <t>weedcenter.org</t>
  </si>
  <si>
    <t>igryzombies.ru</t>
  </si>
  <si>
    <t>vizitki-online.ru</t>
  </si>
  <si>
    <t>cafergotwithoutprescription.science</t>
  </si>
  <si>
    <t>cosmedocs.co.uk</t>
  </si>
  <si>
    <t>tvkev.co.uk</t>
  </si>
  <si>
    <t>mensuno.asia</t>
  </si>
  <si>
    <t>wat.ch</t>
  </si>
  <si>
    <t>anonse.com</t>
  </si>
  <si>
    <t>artist-how-to.com</t>
  </si>
  <si>
    <t>attrape-songes.com</t>
  </si>
  <si>
    <t>berghoffworldwide.com</t>
  </si>
  <si>
    <t>cocoonbarcelona.com</t>
  </si>
  <si>
    <t>hana-dean.com</t>
  </si>
  <si>
    <t>izigirl.com</t>
  </si>
  <si>
    <t>kallegustafsson.com</t>
  </si>
  <si>
    <t>keepamericarolling.com</t>
  </si>
  <si>
    <t>koalabear.com</t>
  </si>
  <si>
    <t>moabeer.com</t>
  </si>
  <si>
    <t>motorcitybeer.com</t>
  </si>
  <si>
    <t>mountainwatch.com</t>
  </si>
  <si>
    <t>paydayloanszx.com</t>
  </si>
  <si>
    <t>sosanh24h.com</t>
  </si>
  <si>
    <t>vtr-hardware.com</t>
  </si>
  <si>
    <t>westconcordnews.com</t>
  </si>
  <si>
    <t>zinberot.com</t>
  </si>
  <si>
    <t>efus.eu</t>
  </si>
  <si>
    <t>bestbonesforever.gov</t>
  </si>
  <si>
    <t>retrouver.info</t>
  </si>
  <si>
    <t>didebaneshab.ir</t>
  </si>
  <si>
    <t>ribbon-yadonet.jp</t>
  </si>
  <si>
    <t>lghs.net</t>
  </si>
  <si>
    <t>tryslenderagarciniacambogia.net</t>
  </si>
  <si>
    <t>boernerbotanicalgardens.org</t>
  </si>
  <si>
    <t>iyv2001us.org</t>
  </si>
  <si>
    <t>kehlanitour2017.org</t>
  </si>
  <si>
    <t>seiu-uhw.org</t>
  </si>
  <si>
    <t>udskior.gov.pl</t>
  </si>
  <si>
    <t>przewozydoholandii.net.pl</t>
  </si>
  <si>
    <t>rios.ro</t>
  </si>
  <si>
    <t>tretinoinonline.science</t>
  </si>
  <si>
    <t>smc.sd</t>
  </si>
  <si>
    <t>riya.travel</t>
  </si>
  <si>
    <t>fastcompany.tv</t>
  </si>
  <si>
    <t>omdesign.co.uk</t>
  </si>
  <si>
    <t>vivahealth.org.uk</t>
  </si>
  <si>
    <t>bath.sch.uk</t>
  </si>
  <si>
    <t>christianlouboutins.us</t>
  </si>
  <si>
    <t>swansonreed.com.au</t>
  </si>
  <si>
    <t>irchelkrippe.ch</t>
  </si>
  <si>
    <t>adaptistration.com</t>
  </si>
  <si>
    <t>alistralia.com</t>
  </si>
  <si>
    <t>ballantineproduce.com</t>
  </si>
  <si>
    <t>bitium.com</t>
  </si>
  <si>
    <t>blindchickenracing.com</t>
  </si>
  <si>
    <t>bmp.com</t>
  </si>
  <si>
    <t>browncardigan.com</t>
  </si>
  <si>
    <t>casaybelresort.com</t>
  </si>
  <si>
    <t>champagne-deutz.com</t>
  </si>
  <si>
    <t>dcrush.com</t>
  </si>
  <si>
    <t>expertsinfocus.com</t>
  </si>
  <si>
    <t>fultonia.com</t>
  </si>
  <si>
    <t>galaxytheatres.com</t>
  </si>
  <si>
    <t>globalaginvesting.com</t>
  </si>
  <si>
    <t>ilovedogs.com</t>
  </si>
  <si>
    <t>joggles.com</t>
  </si>
  <si>
    <t>kitetoa.com</t>
  </si>
  <si>
    <t>linksgutter.com</t>
  </si>
  <si>
    <t>magnuscarlsen.com</t>
  </si>
  <si>
    <t>nhasimientrung.com</t>
  </si>
  <si>
    <t>oaksspa.com</t>
  </si>
  <si>
    <t>starclothing.com</t>
  </si>
  <si>
    <t>steveblisslaw.com</t>
  </si>
  <si>
    <t>thethunderchild.com</t>
  </si>
  <si>
    <t>time4essays.com</t>
  </si>
  <si>
    <t>viagra247pharmacy.com</t>
  </si>
  <si>
    <t>whitesoxauthorityshop.com</t>
  </si>
  <si>
    <t>youreinchargeseminar.com</t>
  </si>
  <si>
    <t>th-system.cz</t>
  </si>
  <si>
    <t>gbs.edu</t>
  </si>
  <si>
    <t>apulanta.fi</t>
  </si>
  <si>
    <t>alma.fr</t>
  </si>
  <si>
    <t>ide-c.fr</t>
  </si>
  <si>
    <t>haremscarem.net</t>
  </si>
  <si>
    <t>onlinepropecia-generic.net</t>
  </si>
  <si>
    <t>doradca.nl</t>
  </si>
  <si>
    <t>apbs.org</t>
  </si>
  <si>
    <t>nmefoundation.org</t>
  </si>
  <si>
    <t>patrickflynn.org</t>
  </si>
  <si>
    <t>yth.org</t>
  </si>
  <si>
    <t>tretinoinonline.party</t>
  </si>
  <si>
    <t>prywatnykat.pl</t>
  </si>
  <si>
    <t>portal1.ro</t>
  </si>
  <si>
    <t>bidstrup.ru</t>
  </si>
  <si>
    <t>canadianhealthcaremall.win</t>
  </si>
  <si>
    <t>ffsbin.biz</t>
  </si>
  <si>
    <t>kbimoveis.com.br</t>
  </si>
  <si>
    <t>hngsjj.gov.cn</t>
  </si>
  <si>
    <t>legendage.cn</t>
  </si>
  <si>
    <t>abuyerschoice.com</t>
  </si>
  <si>
    <t>bankofannarbor.com</t>
  </si>
  <si>
    <t>bctrucking.com</t>
  </si>
  <si>
    <t>binary-optionss.com</t>
  </si>
  <si>
    <t>bransonsilverdollarcity.com</t>
  </si>
  <si>
    <t>bringonthecats.com</t>
  </si>
  <si>
    <t>cdlugo.com</t>
  </si>
  <si>
    <t>celebratinghome.com</t>
  </si>
  <si>
    <t>donseda.com</t>
  </si>
  <si>
    <t>drjohnlapuma.com</t>
  </si>
  <si>
    <t>edinarcoin.com</t>
  </si>
  <si>
    <t>fantasyrpg.com</t>
  </si>
  <si>
    <t>galleybayresort.com</t>
  </si>
  <si>
    <t>glamourkills.com</t>
  </si>
  <si>
    <t>hwawshy.com</t>
  </si>
  <si>
    <t>ipems.com</t>
  </si>
  <si>
    <t>mchaabat-decoration.com</t>
  </si>
  <si>
    <t>medicalglamor.com</t>
  </si>
  <si>
    <t>metabo-service.com</t>
  </si>
  <si>
    <t>mm11mm.com</t>
  </si>
  <si>
    <t>myhours.com</t>
  </si>
  <si>
    <t>olhausenbilliards.com</t>
  </si>
  <si>
    <t>rhinospike.com</t>
  </si>
  <si>
    <t>rioreal.com</t>
  </si>
  <si>
    <t>seasonofthewitchmovie.com</t>
  </si>
  <si>
    <t>skin-beauty.com</t>
  </si>
  <si>
    <t>tele-union.com</t>
  </si>
  <si>
    <t>torbara.com</t>
  </si>
  <si>
    <t>yukonalaska.com</t>
  </si>
  <si>
    <t>alpenfoehn.de</t>
  </si>
  <si>
    <t>mccann.edu</t>
  </si>
  <si>
    <t>binaryoptionstrategy.eu</t>
  </si>
  <si>
    <t>aleksandramir.info</t>
  </si>
  <si>
    <t>chfinternational.info</t>
  </si>
  <si>
    <t>knowall.it</t>
  </si>
  <si>
    <t>micromates.co.jp</t>
  </si>
  <si>
    <t>indianweekender.co.nz</t>
  </si>
  <si>
    <t>aastweb.org</t>
  </si>
  <si>
    <t>brakemanscanner.org</t>
  </si>
  <si>
    <t>iyca.org</t>
  </si>
  <si>
    <t>teachplus.org</t>
  </si>
  <si>
    <t>yourtimetochange.org</t>
  </si>
  <si>
    <t>antikvariat.ru</t>
  </si>
  <si>
    <t>reviewessay.science</t>
  </si>
  <si>
    <t>buymetforminonline.se</t>
  </si>
  <si>
    <t>forumy.com.ua</t>
  </si>
  <si>
    <t>eastberks.ac.uk</t>
  </si>
  <si>
    <t>qjump.co.uk</t>
  </si>
  <si>
    <t>familyliu.us</t>
  </si>
  <si>
    <t>xn--80abdm2a0bjeh6a.xn--p1ai</t>
  </si>
  <si>
    <t>Ð±Ñ„Ð»ÑƒÑ‡ÑÐ²ÐµÑ‚Ð°.Ñ€Ñ„</t>
  </si>
  <si>
    <t>delphic.cc</t>
  </si>
  <si>
    <t>cqlzzbj.cn</t>
  </si>
  <si>
    <t>abtsurincoop.com</t>
  </si>
  <si>
    <t>atlargely.com</t>
  </si>
  <si>
    <t>blueovalnews.com</t>
  </si>
  <si>
    <t>checkmark.com</t>
  </si>
  <si>
    <t>davannis.com</t>
  </si>
  <si>
    <t>dirtycoast.com</t>
  </si>
  <si>
    <t>eddautel.com</t>
  </si>
  <si>
    <t>enrollmore.com</t>
  </si>
  <si>
    <t>etaplighting.com</t>
  </si>
  <si>
    <t>freepakistanimarriage.com</t>
  </si>
  <si>
    <t>fscconsulting.com</t>
  </si>
  <si>
    <t>gizapower.com</t>
  </si>
  <si>
    <t>harlock-movie.com</t>
  </si>
  <si>
    <t>hostmydvr.com</t>
  </si>
  <si>
    <t>iberglobal.com</t>
  </si>
  <si>
    <t>ilovedoodle.com</t>
  </si>
  <si>
    <t>morphyauctions.com</t>
  </si>
  <si>
    <t>paydayloanspto.com</t>
  </si>
  <si>
    <t>peachpod.com</t>
  </si>
  <si>
    <t>peeps.com</t>
  </si>
  <si>
    <t>promoteusamade.com</t>
  </si>
  <si>
    <t>rumbalatinanyc.com</t>
  </si>
  <si>
    <t>savintaleisure.com</t>
  </si>
  <si>
    <t>solomodernas.com</t>
  </si>
  <si>
    <t>sweetlyproduced.com</t>
  </si>
  <si>
    <t>teambrazilsoccer.com</t>
  </si>
  <si>
    <t>thenewlicious.com</t>
  </si>
  <si>
    <t>welovetocheer.com</t>
  </si>
  <si>
    <t>womenofhr.com</t>
  </si>
  <si>
    <t>prednisolone-5mg.eu</t>
  </si>
  <si>
    <t>forestindustries.fi</t>
  </si>
  <si>
    <t>cavc.gov</t>
  </si>
  <si>
    <t>bizwear.jp</t>
  </si>
  <si>
    <t>shonan.or.jp</t>
  </si>
  <si>
    <t>asl.ms</t>
  </si>
  <si>
    <t>neutralmilkhotel.net</t>
  </si>
  <si>
    <t>keukenkampioen.nl</t>
  </si>
  <si>
    <t>7stephanddanceacademy.org</t>
  </si>
  <si>
    <t>digital-democracy.org</t>
  </si>
  <si>
    <t>drakemusic.org</t>
  </si>
  <si>
    <t>onf.org</t>
  </si>
  <si>
    <t>onlinecheapestpricecialis.org</t>
  </si>
  <si>
    <t>politicalgraphics.org</t>
  </si>
  <si>
    <t>seaperch.org</t>
  </si>
  <si>
    <t>starr.org</t>
  </si>
  <si>
    <t>mundobis.pl</t>
  </si>
  <si>
    <t>lisinoprilwithoutprescription.science</t>
  </si>
  <si>
    <t>furan.site</t>
  </si>
  <si>
    <t>eselkult.tk</t>
  </si>
  <si>
    <t>bcmchess.co.uk</t>
  </si>
  <si>
    <t>foundationprogramme.nhs.uk</t>
  </si>
  <si>
    <t>cheapdrugsfromindia.win</t>
  </si>
  <si>
    <t>hearafter.ca</t>
  </si>
  <si>
    <t>olgslotsandcasinos.ca</t>
  </si>
  <si>
    <t>shizifensuiji.cn</t>
  </si>
  <si>
    <t>achetergode.com</t>
  </si>
  <si>
    <t>allgoodfestival.com</t>
  </si>
  <si>
    <t>business-sa.com</t>
  </si>
  <si>
    <t>cca-afc.com</t>
  </si>
  <si>
    <t>celebrity-tours.com</t>
  </si>
  <si>
    <t>cvocreativo.com</t>
  </si>
  <si>
    <t>ebizuniverse.com</t>
  </si>
  <si>
    <t>filespeedr.com</t>
  </si>
  <si>
    <t>footba11.com</t>
  </si>
  <si>
    <t>freshdrop.com</t>
  </si>
  <si>
    <t>hatchboxalpha.com</t>
  </si>
  <si>
    <t>innovaglobalgroup.com</t>
  </si>
  <si>
    <t>iqraa.com</t>
  </si>
  <si>
    <t>iratau.com</t>
  </si>
  <si>
    <t>jasoninternational.com</t>
  </si>
  <si>
    <t>koro4.com</t>
  </si>
  <si>
    <t>lfluntan.com</t>
  </si>
  <si>
    <t>lltnrt.com</t>
  </si>
  <si>
    <t>luckycraft.com</t>
  </si>
  <si>
    <t>pepsistore.com</t>
  </si>
  <si>
    <t>placenta-1st.com</t>
  </si>
  <si>
    <t>purcellmountainfarms.com</t>
  </si>
  <si>
    <t>reiohara.com</t>
  </si>
  <si>
    <t>ruskin.com</t>
  </si>
  <si>
    <t>s2forum.com</t>
  </si>
  <si>
    <t>spider-eye.com</t>
  </si>
  <si>
    <t>sportsrosters.com</t>
  </si>
  <si>
    <t>thelostland.com</t>
  </si>
  <si>
    <t>watchathletics.com</t>
  </si>
  <si>
    <t>wi-il.com</t>
  </si>
  <si>
    <t>xmfceramic.com</t>
  </si>
  <si>
    <t>ylssw.com</t>
  </si>
  <si>
    <t>weltgang.de</t>
  </si>
  <si>
    <t>hotelkamp.fi</t>
  </si>
  <si>
    <t>pharr-tx.gov</t>
  </si>
  <si>
    <t>skirr.info</t>
  </si>
  <si>
    <t>ga-rei.jp</t>
  </si>
  <si>
    <t>insomniaradio.net</t>
  </si>
  <si>
    <t>groentennieuws.nl</t>
  </si>
  <si>
    <t>ondernemeneninternet.nl</t>
  </si>
  <si>
    <t>creekhealth.org</t>
  </si>
  <si>
    <t>gaffta.org</t>
  </si>
  <si>
    <t>institutoterra.org</t>
  </si>
  <si>
    <t>northernclaycenter.org</t>
  </si>
  <si>
    <t>pugetsoundkeeper.org</t>
  </si>
  <si>
    <t>budowa-info.pl</t>
  </si>
  <si>
    <t>jaroslawiec.co.pl</t>
  </si>
  <si>
    <t>kkwloclawek.pl</t>
  </si>
  <si>
    <t>caradillon.co.uk</t>
  </si>
  <si>
    <t>lms.org.uk</t>
  </si>
  <si>
    <t>clubsnsw.com.au</t>
  </si>
  <si>
    <t>vetnpetdirect.com.au</t>
  </si>
  <si>
    <t>jinnong.cc</t>
  </si>
  <si>
    <t>czsjj.gov.cn</t>
  </si>
  <si>
    <t>xmlx.gov.cn</t>
  </si>
  <si>
    <t>americancanoe.com</t>
  </si>
  <si>
    <t>benefitguides.com</t>
  </si>
  <si>
    <t>braidsmusic.com</t>
  </si>
  <si>
    <t>brokenfingaz.com</t>
  </si>
  <si>
    <t>cityofeastpeoria.com</t>
  </si>
  <si>
    <t>coverjunction.com</t>
  </si>
  <si>
    <t>ejia.com</t>
  </si>
  <si>
    <t>esvocampingshop.com</t>
  </si>
  <si>
    <t>fitcrewusatst1700.com</t>
  </si>
  <si>
    <t>footlight.com</t>
  </si>
  <si>
    <t>games4king.com</t>
  </si>
  <si>
    <t>jessicabradleyinc.com</t>
  </si>
  <si>
    <t>largiader.com</t>
  </si>
  <si>
    <t>lostliners.com</t>
  </si>
  <si>
    <t>miradordecachipay.com</t>
  </si>
  <si>
    <t>nagaswarafm.com</t>
  </si>
  <si>
    <t>onlynylives.com</t>
  </si>
  <si>
    <t>petsrehome.com</t>
  </si>
  <si>
    <t>selecthomes-eg.com</t>
  </si>
  <si>
    <t>vailbeavercreek2015.com</t>
  </si>
  <si>
    <t>xyyfy.com</t>
  </si>
  <si>
    <t>projectinsight.eu</t>
  </si>
  <si>
    <t>flagylonline.gq</t>
  </si>
  <si>
    <t>doh.ie</t>
  </si>
  <si>
    <t>electricireland.ie</t>
  </si>
  <si>
    <t>htl.london</t>
  </si>
  <si>
    <t>abolkhaseb.net</t>
  </si>
  <si>
    <t>canvasartgallery.net</t>
  </si>
  <si>
    <t>genericlevitrabuy.net</t>
  </si>
  <si>
    <t>prisonrecovery.net</t>
  </si>
  <si>
    <t>softhive.net</t>
  </si>
  <si>
    <t>educatingu.org</t>
  </si>
  <si>
    <t>redwoodlibrary.org</t>
  </si>
  <si>
    <t>malishichki.ru</t>
  </si>
  <si>
    <t>zonakomforta-msk.ru</t>
  </si>
  <si>
    <t>provera.site</t>
  </si>
  <si>
    <t>fishdoc.co.uk</t>
  </si>
  <si>
    <t>tgwu.org.uk</t>
  </si>
  <si>
    <t>chinaar.vip</t>
  </si>
  <si>
    <t>greatadventures.com.au</t>
  </si>
  <si>
    <t>clean-dry.biz</t>
  </si>
  <si>
    <t>hongxiu.cn</t>
  </si>
  <si>
    <t>123counter.com</t>
  </si>
  <si>
    <t>4567cn.com</t>
  </si>
  <si>
    <t>518wzltan.com</t>
  </si>
  <si>
    <t>callloop.com</t>
  </si>
  <si>
    <t>christianlouboutinoutletft.com</t>
  </si>
  <si>
    <t>consultantjournal.com</t>
  </si>
  <si>
    <t>copaxone.com</t>
  </si>
  <si>
    <t>denvernaturopathic.com</t>
  </si>
  <si>
    <t>farmormedia.com</t>
  </si>
  <si>
    <t>interswitchng.com</t>
  </si>
  <si>
    <t>jamesmsama.com</t>
  </si>
  <si>
    <t>legalinfo-panama.com</t>
  </si>
  <si>
    <t>magicformulainvesting.com</t>
  </si>
  <si>
    <t>mediaayam.com</t>
  </si>
  <si>
    <t>multidots.com</t>
  </si>
  <si>
    <t>mybioacta.com</t>
  </si>
  <si>
    <t>onenetworkdirect.com</t>
  </si>
  <si>
    <t>paolosebastian.com</t>
  </si>
  <si>
    <t>prayingforfriends.com</t>
  </si>
  <si>
    <t>prisvardalevitra.com</t>
  </si>
  <si>
    <t>psychobabyonline.com</t>
  </si>
  <si>
    <t>quikonnex.com</t>
  </si>
  <si>
    <t>ronaldo-v-football.com</t>
  </si>
  <si>
    <t>sciomni-ent.com</t>
  </si>
  <si>
    <t>therealistreport.com</t>
  </si>
  <si>
    <t>websitebuilders.com</t>
  </si>
  <si>
    <t>grell-physiotherapie.de</t>
  </si>
  <si>
    <t>irbnet.de</t>
  </si>
  <si>
    <t>blogweb.eu</t>
  </si>
  <si>
    <t>beyond-gdp.eu</t>
  </si>
  <si>
    <t>rmi.fr</t>
  </si>
  <si>
    <t>pailinlongan.info</t>
  </si>
  <si>
    <t>seoservices4.info</t>
  </si>
  <si>
    <t>webvision.co.kr</t>
  </si>
  <si>
    <t>gpptk.kz</t>
  </si>
  <si>
    <t>aljamaa.net</t>
  </si>
  <si>
    <t>direct-ticket.net</t>
  </si>
  <si>
    <t>imperialtours.net</t>
  </si>
  <si>
    <t>agaricpro.org</t>
  </si>
  <si>
    <t>jths.org</t>
  </si>
  <si>
    <t>rosalux-nyc.org</t>
  </si>
  <si>
    <t>stcu.org</t>
  </si>
  <si>
    <t>walterandersonmuseum.org</t>
  </si>
  <si>
    <t>bloogmoneych.ovh</t>
  </si>
  <si>
    <t>chmpolska.pl</t>
  </si>
  <si>
    <t>hozport.ru</t>
  </si>
  <si>
    <t>avfestival.co.uk</t>
  </si>
  <si>
    <t>healthcare-today.co.uk</t>
  </si>
  <si>
    <t>fileseek.ca</t>
  </si>
  <si>
    <t>albert-anker.ch</t>
  </si>
  <si>
    <t>17baba.com</t>
  </si>
  <si>
    <t>akmnls.com</t>
  </si>
  <si>
    <t>bastilleseattle.com</t>
  </si>
  <si>
    <t>best-agaric.com</t>
  </si>
  <si>
    <t>bittium.com</t>
  </si>
  <si>
    <t>bytownmuseum.com</t>
  </si>
  <si>
    <t>calyxflowers.com</t>
  </si>
  <si>
    <t>cellforcash.com</t>
  </si>
  <si>
    <t>classic-porno.com</t>
  </si>
  <si>
    <t>darkdogs.com</t>
  </si>
  <si>
    <t>discountautoparts.com</t>
  </si>
  <si>
    <t>fallinginreverse.com</t>
  </si>
  <si>
    <t>farmercoop.com</t>
  </si>
  <si>
    <t>hotkt.com</t>
  </si>
  <si>
    <t>iowafarmer.com</t>
  </si>
  <si>
    <t>jacksmannequin.com</t>
  </si>
  <si>
    <t>jewelrydepothouston.com</t>
  </si>
  <si>
    <t>lhasadesela.com</t>
  </si>
  <si>
    <t>official-sale.com</t>
  </si>
  <si>
    <t>offtrackbettor.com</t>
  </si>
  <si>
    <t>olizlounge.com</t>
  </si>
  <si>
    <t>pages-and-items.com</t>
  </si>
  <si>
    <t>pinterestclones.com</t>
  </si>
  <si>
    <t>qhealthzone.com</t>
  </si>
  <si>
    <t>rousee.com</t>
  </si>
  <si>
    <t>scooterbiz.com</t>
  </si>
  <si>
    <t>teamdetroit.com</t>
  </si>
  <si>
    <t>theveggieauthority.com</t>
  </si>
  <si>
    <t>trubeverage.com</t>
  </si>
  <si>
    <t>v-wave.com</t>
  </si>
  <si>
    <t>v8z8.com</t>
  </si>
  <si>
    <t>watarigyousei.com</t>
  </si>
  <si>
    <t>wonderjulia.com</t>
  </si>
  <si>
    <t>skypharmacyonline.faith</t>
  </si>
  <si>
    <t>szakacsruhak.hu</t>
  </si>
  <si>
    <t>qurankareem.info</t>
  </si>
  <si>
    <t>smile-tohoku.jp</t>
  </si>
  <si>
    <t>suprint.jp</t>
  </si>
  <si>
    <t>geoffg.net</t>
  </si>
  <si>
    <t>iiidesign.net</t>
  </si>
  <si>
    <t>afi.org</t>
  </si>
  <si>
    <t>eisionline.org</t>
  </si>
  <si>
    <t>fsd1.org</t>
  </si>
  <si>
    <t>hsnt.org</t>
  </si>
  <si>
    <t>quakerinfo.org</t>
  </si>
  <si>
    <t>trophyclub.org</t>
  </si>
  <si>
    <t>vtcommons.org</t>
  </si>
  <si>
    <t>dakowski.pl</t>
  </si>
  <si>
    <t>buybupropion.pro</t>
  </si>
  <si>
    <t>cheapautoinsuranceopl.pw</t>
  </si>
  <si>
    <t>lapaku.tk</t>
  </si>
  <si>
    <t>dcp-shop.co.uk</t>
  </si>
  <si>
    <t>radix.website</t>
  </si>
  <si>
    <t>my.ws</t>
  </si>
  <si>
    <t>buy-zoloft.bid</t>
  </si>
  <si>
    <t>activehealthykids.ca</t>
  </si>
  <si>
    <t>avemaria.com</t>
  </si>
  <si>
    <t>avinashchander.com</t>
  </si>
  <si>
    <t>cablemod.com</t>
  </si>
  <si>
    <t>daytonairport.com</t>
  </si>
  <si>
    <t>galaxymlsshop.com</t>
  </si>
  <si>
    <t>gegaotong.com</t>
  </si>
  <si>
    <t>graphtecamerica.com</t>
  </si>
  <si>
    <t>halehafzar.com</t>
  </si>
  <si>
    <t>housingdoom.com</t>
  </si>
  <si>
    <t>icoanmusic.com</t>
  </si>
  <si>
    <t>kireino1.com</t>
  </si>
  <si>
    <t>monsieurplant.com</t>
  </si>
  <si>
    <t>mousetrax.com</t>
  </si>
  <si>
    <t>paydayloansfcb.com</t>
  </si>
  <si>
    <t>quangbinhoi.com</t>
  </si>
  <si>
    <t>rodeofx.com</t>
  </si>
  <si>
    <t>thebestdayever.com</t>
  </si>
  <si>
    <t>weedy.com</t>
  </si>
  <si>
    <t>wudibbs.com</t>
  </si>
  <si>
    <t>hygeia.gr</t>
  </si>
  <si>
    <t>bonusmusic.net</t>
  </si>
  <si>
    <t>cialiswithoutadoctorsprescriptions.net</t>
  </si>
  <si>
    <t>chooseworkttw.net</t>
  </si>
  <si>
    <t>cyneon.net</t>
  </si>
  <si>
    <t>elvis.ru</t>
  </si>
  <si>
    <t>tarjim.com.sa</t>
  </si>
  <si>
    <t>wazzup.su</t>
  </si>
  <si>
    <t>benjerry.co.th</t>
  </si>
  <si>
    <t>carinsurancequotesla.top</t>
  </si>
  <si>
    <t>happinessbank.com.tw</t>
  </si>
  <si>
    <t>buytretinoin.website</t>
  </si>
  <si>
    <t>opalsdownunder.com.au</t>
  </si>
  <si>
    <t>ketoconazolefordogs.bid</t>
  </si>
  <si>
    <t>ndnu.edu.cn</t>
  </si>
  <si>
    <t>999xau.com</t>
  </si>
  <si>
    <t>aaevc.com</t>
  </si>
  <si>
    <t>activeinboston.com</t>
  </si>
  <si>
    <t>braginteractive.com</t>
  </si>
  <si>
    <t>celebritiesnightclub.com</t>
  </si>
  <si>
    <t>clinicalass.com</t>
  </si>
  <si>
    <t>coolingpost.com</t>
  </si>
  <si>
    <t>ednforum.com</t>
  </si>
  <si>
    <t>elmomtaz.com</t>
  </si>
  <si>
    <t>ezlaptop.com</t>
  </si>
  <si>
    <t>gama-decor.com</t>
  </si>
  <si>
    <t>giveupinternet.com</t>
  </si>
  <si>
    <t>hiltonmilwaukee.com</t>
  </si>
  <si>
    <t>hireability.com</t>
  </si>
  <si>
    <t>hotelzon.com</t>
  </si>
  <si>
    <t>huntwood.com</t>
  </si>
  <si>
    <t>kyruus.com</t>
  </si>
  <si>
    <t>lymphnotes.com</t>
  </si>
  <si>
    <t>mahmoud.com</t>
  </si>
  <si>
    <t>mclarenf-1.com</t>
  </si>
  <si>
    <t>mclcinema.com</t>
  </si>
  <si>
    <t>ohioexpocenter.com</t>
  </si>
  <si>
    <t>orioles.com</t>
  </si>
  <si>
    <t>processrecess.com</t>
  </si>
  <si>
    <t>sdpszc.com</t>
  </si>
  <si>
    <t>siecolombia.com</t>
  </si>
  <si>
    <t>soxiam.com</t>
  </si>
  <si>
    <t>specialidentity.com</t>
  </si>
  <si>
    <t>spilsbury.com</t>
  </si>
  <si>
    <t>ssxiaozhu.com</t>
  </si>
  <si>
    <t>tele-ru.com</t>
  </si>
  <si>
    <t>theprincipalmadridhotel.com</t>
  </si>
  <si>
    <t>thetoffintown.com</t>
  </si>
  <si>
    <t>wildbird.com</t>
  </si>
  <si>
    <t>zhifangyizhi.com</t>
  </si>
  <si>
    <t>abc-school.eu</t>
  </si>
  <si>
    <t>mathworks.fr</t>
  </si>
  <si>
    <t>startpage.co.il</t>
  </si>
  <si>
    <t>alcoberro.info</t>
  </si>
  <si>
    <t>lline.net</t>
  </si>
  <si>
    <t>taekwondo.net</t>
  </si>
  <si>
    <t>vaccines.net</t>
  </si>
  <si>
    <t>aapcho.org</t>
  </si>
  <si>
    <t>acers.org</t>
  </si>
  <si>
    <t>brooklynfriends.org</t>
  </si>
  <si>
    <t>endofexile.org</t>
  </si>
  <si>
    <t>roanokehistory.org</t>
  </si>
  <si>
    <t>sistersfolkfestival.org</t>
  </si>
  <si>
    <t>spiritual-endeavors.org</t>
  </si>
  <si>
    <t>atman.pl</t>
  </si>
  <si>
    <t>24-7-365.ru</t>
  </si>
  <si>
    <t>mtpacom.ru</t>
  </si>
  <si>
    <t>obuv-rostov.ru</t>
  </si>
  <si>
    <t>martinimedianetwork.tech</t>
  </si>
  <si>
    <t>avan.to</t>
  </si>
  <si>
    <t>renaissance-strategic-advisors.us</t>
  </si>
  <si>
    <t>pacificunion-getaway9002.com.au</t>
  </si>
  <si>
    <t>waxaudio.com.au</t>
  </si>
  <si>
    <t>pwnhc.ca</t>
  </si>
  <si>
    <t>c-dy.cc</t>
  </si>
  <si>
    <t>acelimited.com</t>
  </si>
  <si>
    <t>alisonkhall.com</t>
  </si>
  <si>
    <t>allyingshi.com</t>
  </si>
  <si>
    <t>benjaminbookermusic.com</t>
  </si>
  <si>
    <t>cetv-net.com</t>
  </si>
  <si>
    <t>clickforensics.com</t>
  </si>
  <si>
    <t>entergy-nuclear.com</t>
  </si>
  <si>
    <t>foxyproduction.com</t>
  </si>
  <si>
    <t>genshuz.com</t>
  </si>
  <si>
    <t>happysql.com</t>
  </si>
  <si>
    <t>henrymancini.com</t>
  </si>
  <si>
    <t>lessrain.com</t>
  </si>
  <si>
    <t>luxman.com</t>
  </si>
  <si>
    <t>musicminusone.com</t>
  </si>
  <si>
    <t>orabrush.com</t>
  </si>
  <si>
    <t>rosherun2uk.com</t>
  </si>
  <si>
    <t>sinbad-themovie.com</t>
  </si>
  <si>
    <t>stephendaitergallery.com</t>
  </si>
  <si>
    <t>strugglestreet.com</t>
  </si>
  <si>
    <t>supbowie.com</t>
  </si>
  <si>
    <t>trulife.com</t>
  </si>
  <si>
    <t>tweako.com</t>
  </si>
  <si>
    <t>vfstreaming.com</t>
  </si>
  <si>
    <t>visitdowntownoxnard.com</t>
  </si>
  <si>
    <t>vvasvv.com</t>
  </si>
  <si>
    <t>windowsphonegeek.com</t>
  </si>
  <si>
    <t>zeusjones.com</t>
  </si>
  <si>
    <t>bupropion.cricket</t>
  </si>
  <si>
    <t>football.fo</t>
  </si>
  <si>
    <t>schreiner-tischler.info</t>
  </si>
  <si>
    <t>celt.net</t>
  </si>
  <si>
    <t>sao-wangyang.net</t>
  </si>
  <si>
    <t>eu07.pl</t>
  </si>
  <si>
    <t>niebiescy.pl</t>
  </si>
  <si>
    <t>buyadalat.website</t>
  </si>
  <si>
    <t>buyazithromycin.website</t>
  </si>
  <si>
    <t>buy-motrin.bid</t>
  </si>
  <si>
    <t>galeriewertheimer.ch</t>
  </si>
  <si>
    <t>cwc.net.cn</t>
  </si>
  <si>
    <t>actionwp.com</t>
  </si>
  <si>
    <t>allhomerobotics.com</t>
  </si>
  <si>
    <t>bialettishop.com</t>
  </si>
  <si>
    <t>brooklynbrewerymash.com</t>
  </si>
  <si>
    <t>cheapeveningdressuk.com</t>
  </si>
  <si>
    <t>ciriljazbec.com</t>
  </si>
  <si>
    <t>cocoavia.com</t>
  </si>
  <si>
    <t>dreamthemedesign.com</t>
  </si>
  <si>
    <t>e-kupongkode.com</t>
  </si>
  <si>
    <t>fuckcombustion.com</t>
  </si>
  <si>
    <t>legalethicsforum.com</t>
  </si>
  <si>
    <t>mavenmall.com</t>
  </si>
  <si>
    <t>meridiareductil.com</t>
  </si>
  <si>
    <t>pagerankplace.com</t>
  </si>
  <si>
    <t>pbkennelclub.com</t>
  </si>
  <si>
    <t>schoollinx.com</t>
  </si>
  <si>
    <t>sfxmachine.com</t>
  </si>
  <si>
    <t>sinochemintl.com</t>
  </si>
  <si>
    <t>snowforecast.com</t>
  </si>
  <si>
    <t>sullivanproducts.com</t>
  </si>
  <si>
    <t>sunnyhillresort.com</t>
  </si>
  <si>
    <t>symaltesefalcon.com</t>
  </si>
  <si>
    <t>thenosmokingorchestra.com</t>
  </si>
  <si>
    <t>tiag.com</t>
  </si>
  <si>
    <t>torrentproject.com</t>
  </si>
  <si>
    <t>triumphlearning.com</t>
  </si>
  <si>
    <t>tsulaw.edu</t>
  </si>
  <si>
    <t>aci.org.jo</t>
  </si>
  <si>
    <t>mansbjorkman.net</t>
  </si>
  <si>
    <t>lawandorderinrussia.org</t>
  </si>
  <si>
    <t>masscann.org</t>
  </si>
  <si>
    <t>psaonline.org</t>
  </si>
  <si>
    <t>usembassyjakarta.org</t>
  </si>
  <si>
    <t>asuncion.gov.py</t>
  </si>
  <si>
    <t>f-menow.ru</t>
  </si>
  <si>
    <t>we-want-you-to-watch.co.uk</t>
  </si>
  <si>
    <t>spaced-out.org.uk</t>
  </si>
  <si>
    <t>redtercermundo.org.uy</t>
  </si>
  <si>
    <t>parliament.gov.bd</t>
  </si>
  <si>
    <t>kaiyuegroup.com.cn</t>
  </si>
  <si>
    <t>00l.com</t>
  </si>
  <si>
    <t>168ytt.com</t>
  </si>
  <si>
    <t>archaeologydaily.com</t>
  </si>
  <si>
    <t>argosvouchercodes.com</t>
  </si>
  <si>
    <t>astraownersclub.com</t>
  </si>
  <si>
    <t>bgrider.com</t>
  </si>
  <si>
    <t>blocgame.com</t>
  </si>
  <si>
    <t>brandechomedia.com</t>
  </si>
  <si>
    <t>cpa68.com</t>
  </si>
  <si>
    <t>crcconnection.com</t>
  </si>
  <si>
    <t>cs360.com</t>
  </si>
  <si>
    <t>eirgrid.com</t>
  </si>
  <si>
    <t>freesearching.com</t>
  </si>
  <si>
    <t>g361.com</t>
  </si>
  <si>
    <t>igroot.com</t>
  </si>
  <si>
    <t>midwestclimbingacademy.com</t>
  </si>
  <si>
    <t>multiscope.com</t>
  </si>
  <si>
    <t>munitio.com</t>
  </si>
  <si>
    <t>opmservices.com</t>
  </si>
  <si>
    <t>parasuco.com</t>
  </si>
  <si>
    <t>raniamatar.com</t>
  </si>
  <si>
    <t>thailandelite.com</t>
  </si>
  <si>
    <t>wedoitallvegas.com</t>
  </si>
  <si>
    <t>silvaclan.de</t>
  </si>
  <si>
    <t>hidden-agenda.fr</t>
  </si>
  <si>
    <t>lampegras.fr</t>
  </si>
  <si>
    <t>gregorichef.it</t>
  </si>
  <si>
    <t>suhagra.link</t>
  </si>
  <si>
    <t>eszopicloneinfo.net</t>
  </si>
  <si>
    <t>yourhairlosstreatment.net</t>
  </si>
  <si>
    <t>foodvalley.nl</t>
  </si>
  <si>
    <t>urolog.nl</t>
  </si>
  <si>
    <t>weleda.co.nz</t>
  </si>
  <si>
    <t>ciceducation.org</t>
  </si>
  <si>
    <t>proenglish.org</t>
  </si>
  <si>
    <t>theasanforum.org</t>
  </si>
  <si>
    <t>vashyurist.org</t>
  </si>
  <si>
    <t>xznu.org</t>
  </si>
  <si>
    <t>pobierzcsa.pl</t>
  </si>
  <si>
    <t>manu.pw</t>
  </si>
  <si>
    <t>buy-ventolin.review</t>
  </si>
  <si>
    <t>tirgumures.ro</t>
  </si>
  <si>
    <t>diflucan150mg.science</t>
  </si>
  <si>
    <t>scottishtv.co.uk</t>
  </si>
  <si>
    <t>furosemide-20-mg-tab.xyz</t>
  </si>
  <si>
    <t>sultecplast.com.br</t>
  </si>
  <si>
    <t>natiscrea.ch</t>
  </si>
  <si>
    <t>bidding.gov.cn</t>
  </si>
  <si>
    <t>24hdubai.com</t>
  </si>
  <si>
    <t>abouttramadol.com</t>
  </si>
  <si>
    <t>adityasahay.com</t>
  </si>
  <si>
    <t>airtradecentre.com</t>
  </si>
  <si>
    <t>at4wireless.com</t>
  </si>
  <si>
    <t>benchmarkeducation.com</t>
  </si>
  <si>
    <t>blink.com</t>
  </si>
  <si>
    <t>cheatneutral.com</t>
  </si>
  <si>
    <t>crossesmusic.com</t>
  </si>
  <si>
    <t>customshirtmaking.com</t>
  </si>
  <si>
    <t>eatonhongkong.com</t>
  </si>
  <si>
    <t>fennelldetailing.com</t>
  </si>
  <si>
    <t>geri-halliwell.com</t>
  </si>
  <si>
    <t>jojoonline.com</t>
  </si>
  <si>
    <t>learningreview.com</t>
  </si>
  <si>
    <t>locardocar.com</t>
  </si>
  <si>
    <t>mattsauto.com</t>
  </si>
  <si>
    <t>openxaddons.com</t>
  </si>
  <si>
    <t>practicallygreen.com</t>
  </si>
  <si>
    <t>rawworkflow.com</t>
  </si>
  <si>
    <t>sharkdiver.com</t>
  </si>
  <si>
    <t>tecedmonton.com</t>
  </si>
  <si>
    <t>trashmail.com</t>
  </si>
  <si>
    <t>triplecanopy.com</t>
  </si>
  <si>
    <t>udikom.de</t>
  </si>
  <si>
    <t>buycafergot.download</t>
  </si>
  <si>
    <t>buyseroquel.eu</t>
  </si>
  <si>
    <t>sweat.in</t>
  </si>
  <si>
    <t>cheapzithromax.info</t>
  </si>
  <si>
    <t>movietools.info</t>
  </si>
  <si>
    <t>beatsbydreoutlet.net</t>
  </si>
  <si>
    <t>flanigans.net</t>
  </si>
  <si>
    <t>iaca.net</t>
  </si>
  <si>
    <t>renderhjs.net</t>
  </si>
  <si>
    <t>blountk12.org</t>
  </si>
  <si>
    <t>fhosq.org</t>
  </si>
  <si>
    <t>hyattsville.org</t>
  </si>
  <si>
    <t>nolcpa.org</t>
  </si>
  <si>
    <t>sohbetirc.org</t>
  </si>
  <si>
    <t>adeccoprofessional.pe</t>
  </si>
  <si>
    <t>ucss.edu.pe</t>
  </si>
  <si>
    <t>un.pl</t>
  </si>
  <si>
    <t>comp-info.ru</t>
  </si>
  <si>
    <t>carehomestoday.co.uk</t>
  </si>
  <si>
    <t>francesking.co.uk</t>
  </si>
  <si>
    <t>jabberopia.us</t>
  </si>
  <si>
    <t>sildenafil100mg.webcam</t>
  </si>
  <si>
    <t>sarpn.org.za</t>
  </si>
  <si>
    <t>vitaminforcfordogs.bid</t>
  </si>
  <si>
    <t>riodopradomg.com.br</t>
  </si>
  <si>
    <t>shigebao.com.cn</t>
  </si>
  <si>
    <t>milin.gov.cn</t>
  </si>
  <si>
    <t>aacza.com</t>
  </si>
  <si>
    <t>anatolianwine.com</t>
  </si>
  <si>
    <t>androidblues.com</t>
  </si>
  <si>
    <t>arbutusphotography.com</t>
  </si>
  <si>
    <t>behandlungenpropecia.com</t>
  </si>
  <si>
    <t>benchling.com</t>
  </si>
  <si>
    <t>breloki3d.com</t>
  </si>
  <si>
    <t>brewerkz.com</t>
  </si>
  <si>
    <t>buypriligyon-line.com</t>
  </si>
  <si>
    <t>byroglyphics.com</t>
  </si>
  <si>
    <t>cabooze.com</t>
  </si>
  <si>
    <t>cw-maxpower.com</t>
  </si>
  <si>
    <t>discoverynet.com</t>
  </si>
  <si>
    <t>foradian.com</t>
  </si>
  <si>
    <t>geihuituan.com</t>
  </si>
  <si>
    <t>gratis-casino-spil.com</t>
  </si>
  <si>
    <t>healthybodyspot.com</t>
  </si>
  <si>
    <t>kevinfunkphoto.com</t>
  </si>
  <si>
    <t>linuxpk.com</t>
  </si>
  <si>
    <t>mercuryparts.com</t>
  </si>
  <si>
    <t>netcetera.com</t>
  </si>
  <si>
    <t>neurocrine.com</t>
  </si>
  <si>
    <t>online-pr.com</t>
  </si>
  <si>
    <t>ourjerusalem.com</t>
  </si>
  <si>
    <t>pcoatingsintl.com</t>
  </si>
  <si>
    <t>ripolystudio.com</t>
  </si>
  <si>
    <t>weddingtowne.com</t>
  </si>
  <si>
    <t>whoscall.com</t>
  </si>
  <si>
    <t>zgctyc.com</t>
  </si>
  <si>
    <t>cnsu.edu</t>
  </si>
  <si>
    <t>fear.fm</t>
  </si>
  <si>
    <t>gravityresearchgroup.ga</t>
  </si>
  <si>
    <t>katonaborhaz.hu</t>
  </si>
  <si>
    <t>adalatonline.info</t>
  </si>
  <si>
    <t>compareutilities.info</t>
  </si>
  <si>
    <t>craftstud.io</t>
  </si>
  <si>
    <t>tretinoin.mom</t>
  </si>
  <si>
    <t>mybloodyvalentine.net</t>
  </si>
  <si>
    <t>price-of-retin-a-buy.net</t>
  </si>
  <si>
    <t>evawintl.org</t>
  </si>
  <si>
    <t>influencemap.org</t>
  </si>
  <si>
    <t>socap.org</t>
  </si>
  <si>
    <t>scotland-judiciary.org.uk</t>
  </si>
  <si>
    <t>gmphotographics.com.au</t>
  </si>
  <si>
    <t>curt.cc</t>
  </si>
  <si>
    <t>fbs.cn</t>
  </si>
  <si>
    <t>kmfeixun.cn</t>
  </si>
  <si>
    <t>babycakesromero.com</t>
  </si>
  <si>
    <t>boltthreads.com</t>
  </si>
  <si>
    <t>chettinadindiancuisine.com</t>
  </si>
  <si>
    <t>citizenfish.com</t>
  </si>
  <si>
    <t>commentbuddy.com</t>
  </si>
  <si>
    <t>controlgroup.com</t>
  </si>
  <si>
    <t>dougmartin.com</t>
  </si>
  <si>
    <t>episodeworld.com</t>
  </si>
  <si>
    <t>findmidis.com</t>
  </si>
  <si>
    <t>frontpagewebmaster.com</t>
  </si>
  <si>
    <t>gointentional.com</t>
  </si>
  <si>
    <t>hamptonpirates.com</t>
  </si>
  <si>
    <t>kejian123.com</t>
  </si>
  <si>
    <t>mackenzieinstitute.com</t>
  </si>
  <si>
    <t>mmatd.com</t>
  </si>
  <si>
    <t>muslimedia.com</t>
  </si>
  <si>
    <t>ngphoenix.com</t>
  </si>
  <si>
    <t>novoda.com</t>
  </si>
  <si>
    <t>plansnow.com</t>
  </si>
  <si>
    <t>podravka.com</t>
  </si>
  <si>
    <t>poots.com</t>
  </si>
  <si>
    <t>poweronline.com</t>
  </si>
  <si>
    <t>qiqqa.com</t>
  </si>
  <si>
    <t>reliableanswers.com</t>
  </si>
  <si>
    <t>responsivedesignweekly.com</t>
  </si>
  <si>
    <t>searchturtle.com</t>
  </si>
  <si>
    <t>sharkarcade.com</t>
  </si>
  <si>
    <t>synthroid125mcg.com</t>
  </si>
  <si>
    <t>toitures-bietheres.com</t>
  </si>
  <si>
    <t>wanchenpe.com</t>
  </si>
  <si>
    <t>buy-stromectol.faith</t>
  </si>
  <si>
    <t>clarinexbuy.info</t>
  </si>
  <si>
    <t>vermoxbuy.info</t>
  </si>
  <si>
    <t>buyglucophage.link</t>
  </si>
  <si>
    <t>viagra-soft.loan</t>
  </si>
  <si>
    <t>buy-200mgcelebrex.net</t>
  </si>
  <si>
    <t>codecloud.net</t>
  </si>
  <si>
    <t>info.nu</t>
  </si>
  <si>
    <t>ppehlab.org</t>
  </si>
  <si>
    <t>science-house.org</t>
  </si>
  <si>
    <t>socialist-alliance.org</t>
  </si>
  <si>
    <t>buy-tadacip.party</t>
  </si>
  <si>
    <t>singulairgeneric.science</t>
  </si>
  <si>
    <t>designfridge.co.uk</t>
  </si>
  <si>
    <t>miniaturefigurines.co.uk</t>
  </si>
  <si>
    <t>mtmag.com.au</t>
  </si>
  <si>
    <t>celexa.click</t>
  </si>
  <si>
    <t>rigm.ac.cn</t>
  </si>
  <si>
    <t>51x1.net.cn</t>
  </si>
  <si>
    <t>youhao.net.cn</t>
  </si>
  <si>
    <t>866attylaw.com</t>
  </si>
  <si>
    <t>achats-or.com</t>
  </si>
  <si>
    <t>cloudmarkdesktop.com</t>
  </si>
  <si>
    <t>cuifengsm.com</t>
  </si>
  <si>
    <t>dgjl120.com</t>
  </si>
  <si>
    <t>earthsongsaga.com</t>
  </si>
  <si>
    <t>ecoloblue.com</t>
  </si>
  <si>
    <t>explorepartsunknown.com</t>
  </si>
  <si>
    <t>flexstudiosa.com</t>
  </si>
  <si>
    <t>michaelyamashita.com</t>
  </si>
  <si>
    <t>mixiclip.com</t>
  </si>
  <si>
    <t>mmodb.com</t>
  </si>
  <si>
    <t>nbalakersonline.com</t>
  </si>
  <si>
    <t>nycbestbar.com</t>
  </si>
  <si>
    <t>outdoorwoodfloor.com</t>
  </si>
  <si>
    <t>powerinbox.com</t>
  </si>
  <si>
    <t>prematurex.com</t>
  </si>
  <si>
    <t>proplugs.com</t>
  </si>
  <si>
    <t>pvpka.com</t>
  </si>
  <si>
    <t>qihuiacc.com</t>
  </si>
  <si>
    <t>rssbus.com</t>
  </si>
  <si>
    <t>szmolds.com</t>
  </si>
  <si>
    <t>thursdayplantation.com</t>
  </si>
  <si>
    <t>trionfi.com</t>
  </si>
  <si>
    <t>w2comp.com</t>
  </si>
  <si>
    <t>waikikiparc.com</t>
  </si>
  <si>
    <t>younus-raza.com</t>
  </si>
  <si>
    <t>levnebezeckeboty.cz</t>
  </si>
  <si>
    <t>tiendaoficialfcbarcelona.es</t>
  </si>
  <si>
    <t>digitalidea.eu</t>
  </si>
  <si>
    <t>buyisoptinonline.info</t>
  </si>
  <si>
    <t>mobyware.net</t>
  </si>
  <si>
    <t>aspbae.org</t>
  </si>
  <si>
    <t>netphoria.org</t>
  </si>
  <si>
    <t>opencompositing.org</t>
  </si>
  <si>
    <t>phusewiki.org</t>
  </si>
  <si>
    <t>sustainablecotton.org</t>
  </si>
  <si>
    <t>thaihotels.org</t>
  </si>
  <si>
    <t>robodesign.ro</t>
  </si>
  <si>
    <t>buyvpxl.trade</t>
  </si>
  <si>
    <t>ukrchess.org.ua</t>
  </si>
  <si>
    <t>pumpkinpatch.co.uk</t>
  </si>
  <si>
    <t>worldwar1.co.uk</t>
  </si>
  <si>
    <t>accountability.org.uk</t>
  </si>
  <si>
    <t>povar.biz</t>
  </si>
  <si>
    <t>pinguino.cc</t>
  </si>
  <si>
    <t>lshzy.com.cn</t>
  </si>
  <si>
    <t>lacosteoutlet.com.co</t>
  </si>
  <si>
    <t>aacxu.com</t>
  </si>
  <si>
    <t>babynamescountry.com</t>
  </si>
  <si>
    <t>chimerix.com</t>
  </si>
  <si>
    <t>honghuowang.com</t>
  </si>
  <si>
    <t>iesingapore.com</t>
  </si>
  <si>
    <t>lewishamlgbt.com</t>
  </si>
  <si>
    <t>logicdevices.com</t>
  </si>
  <si>
    <t>masadelante.com</t>
  </si>
  <si>
    <t>montessorilanguageacademy.com</t>
  </si>
  <si>
    <t>nasaprospect.com</t>
  </si>
  <si>
    <t>politicmo.com</t>
  </si>
  <si>
    <t>rabotavmeste.com</t>
  </si>
  <si>
    <t>speakdolphin.com</t>
  </si>
  <si>
    <t>swbstats.com</t>
  </si>
  <si>
    <t>tibiame.com</t>
  </si>
  <si>
    <t>timhetherington.com</t>
  </si>
  <si>
    <t>vooshthemes.com</t>
  </si>
  <si>
    <t>viagra.cricket</t>
  </si>
  <si>
    <t>airmaxbaratasnike.es</t>
  </si>
  <si>
    <t>falseguridad.es</t>
  </si>
  <si>
    <t>comgamebiz.jp</t>
  </si>
  <si>
    <t>hellolulu.jp</t>
  </si>
  <si>
    <t>buy-sildalis.link</t>
  </si>
  <si>
    <t>write-my-essay.me</t>
  </si>
  <si>
    <t>hagueacademy.nl</t>
  </si>
  <si>
    <t>gnusocial.no</t>
  </si>
  <si>
    <t>casa-alianza.org</t>
  </si>
  <si>
    <t>fhcmoms.org</t>
  </si>
  <si>
    <t>ijis.org</t>
  </si>
  <si>
    <t>infolit.org</t>
  </si>
  <si>
    <t>kharkiv.org</t>
  </si>
  <si>
    <t>recworcester.org</t>
  </si>
  <si>
    <t>smarterlunchrooms.org</t>
  </si>
  <si>
    <t>texaslinuxfest.org</t>
  </si>
  <si>
    <t>cytu.be</t>
  </si>
  <si>
    <t>epcor.ca</t>
  </si>
  <si>
    <t>amoyren.com</t>
  </si>
  <si>
    <t>apasscracker.com</t>
  </si>
  <si>
    <t>baoplasma.com</t>
  </si>
  <si>
    <t>battlezone.com</t>
  </si>
  <si>
    <t>bugmartini.com</t>
  </si>
  <si>
    <t>darkstarllc.com</t>
  </si>
  <si>
    <t>davidnolangallery.com</t>
  </si>
  <si>
    <t>davidwalkerwines.com</t>
  </si>
  <si>
    <t>dynamex.com</t>
  </si>
  <si>
    <t>featurecam.com</t>
  </si>
  <si>
    <t>greentownlabs.com</t>
  </si>
  <si>
    <t>harmonyremote.com</t>
  </si>
  <si>
    <t>lamer.com</t>
  </si>
  <si>
    <t>liveprayer.com</t>
  </si>
  <si>
    <t>minusthenegative.com</t>
  </si>
  <si>
    <t>online-generator.com</t>
  </si>
  <si>
    <t>onlineislamicstore.com</t>
  </si>
  <si>
    <t>opalok.com</t>
  </si>
  <si>
    <t>pmdcorp.com</t>
  </si>
  <si>
    <t>snakenetmetalradio.com</t>
  </si>
  <si>
    <t>sonniss.com</t>
  </si>
  <si>
    <t>citalopram10mg.cricket</t>
  </si>
  <si>
    <t>advairinhaler.date</t>
  </si>
  <si>
    <t>nezamekardanikerman.ir</t>
  </si>
  <si>
    <t>gross.is</t>
  </si>
  <si>
    <t>dominican-real-estate.net</t>
  </si>
  <si>
    <t>zydl.net</t>
  </si>
  <si>
    <t>oilandgasbmps.org</t>
  </si>
  <si>
    <t>openchannels.org</t>
  </si>
  <si>
    <t>bea.st</t>
  </si>
  <si>
    <t>buy-acai.top</t>
  </si>
  <si>
    <t>clomidcost.trade</t>
  </si>
  <si>
    <t>castlecover.co.uk</t>
  </si>
  <si>
    <t>waso.com.au</t>
  </si>
  <si>
    <t>medicalnorteam.com.br</t>
  </si>
  <si>
    <t>dizigui.cn</t>
  </si>
  <si>
    <t>mymould.net.cn</t>
  </si>
  <si>
    <t>weinanren.cn</t>
  </si>
  <si>
    <t>adammathes.com</t>
  </si>
  <si>
    <t>bpglobal.com</t>
  </si>
  <si>
    <t>canadian-pharmacy-md.com</t>
  </si>
  <si>
    <t>colu.com</t>
  </si>
  <si>
    <t>coolsrc.com</t>
  </si>
  <si>
    <t>dahuahome.com</t>
  </si>
  <si>
    <t>floridasunpost.com</t>
  </si>
  <si>
    <t>fox44.com</t>
  </si>
  <si>
    <t>jlsp.com</t>
  </si>
  <si>
    <t>mohotta.com</t>
  </si>
  <si>
    <t>snood.com</t>
  </si>
  <si>
    <t>tkdwdg.com</t>
  </si>
  <si>
    <t>ultravnc.com</t>
  </si>
  <si>
    <t>zillamag.com</t>
  </si>
  <si>
    <t>onlineantabuse.info</t>
  </si>
  <si>
    <t>ericflint.net</t>
  </si>
  <si>
    <t>tipas.net</t>
  </si>
  <si>
    <t>hoogendoorn-bedrijfsautos.nl</t>
  </si>
  <si>
    <t>mygenes.co.nz</t>
  </si>
  <si>
    <t>adminmod.org</t>
  </si>
  <si>
    <t>bandaloop.org</t>
  </si>
  <si>
    <t>buyfinasteride-propecia.org</t>
  </si>
  <si>
    <t>edupaperback.org</t>
  </si>
  <si>
    <t>pawssf.org</t>
  </si>
  <si>
    <t>ampicillinsulbactam.party</t>
  </si>
  <si>
    <t>buy-avodart.review</t>
  </si>
  <si>
    <t>ciprofloxacin500mg.science</t>
  </si>
  <si>
    <t>buyflagyl.science</t>
  </si>
  <si>
    <t>debian.org.tw</t>
  </si>
  <si>
    <t>chinaprint.com.cn</t>
  </si>
  <si>
    <t>ccba.org.cn</t>
  </si>
  <si>
    <t>1344449.com</t>
  </si>
  <si>
    <t>6051.com</t>
  </si>
  <si>
    <t>artsytime.com</t>
  </si>
  <si>
    <t>belizerealestatemls.com</t>
  </si>
  <si>
    <t>coldchisel.com</t>
  </si>
  <si>
    <t>elinkmro.com</t>
  </si>
  <si>
    <t>gamblingindonesia.com</t>
  </si>
  <si>
    <t>itvoir.com</t>
  </si>
  <si>
    <t>listoru.com</t>
  </si>
  <si>
    <t>matthamm.com</t>
  </si>
  <si>
    <t>msadams.com</t>
  </si>
  <si>
    <t>placeimg.com</t>
  </si>
  <si>
    <t>pod1.com</t>
  </si>
  <si>
    <t>pssurvival.com</t>
  </si>
  <si>
    <t>quantumparallel.com</t>
  </si>
  <si>
    <t>skyfc.com</t>
  </si>
  <si>
    <t>stagepass.com</t>
  </si>
  <si>
    <t>taijiworld.com</t>
  </si>
  <si>
    <t>thezpanel.com</t>
  </si>
  <si>
    <t>wxshicha.com</t>
  </si>
  <si>
    <t>buyprednisolone.gdn</t>
  </si>
  <si>
    <t>etoner.info</t>
  </si>
  <si>
    <t>buy-cipro.link</t>
  </si>
  <si>
    <t>thyroxines.link</t>
  </si>
  <si>
    <t>unbaby.me</t>
  </si>
  <si>
    <t>codepoetry.net</t>
  </si>
  <si>
    <t>ligongdi.net</t>
  </si>
  <si>
    <t>screenshot.su</t>
  </si>
  <si>
    <t>citalopram-for-anxiety.top</t>
  </si>
  <si>
    <t>etfstrategy.co.uk</t>
  </si>
  <si>
    <t>leevalleylions.co.uk</t>
  </si>
  <si>
    <t>airmedia.net.cn</t>
  </si>
  <si>
    <t>49abcnews.com</t>
  </si>
  <si>
    <t>animenewsservice.com</t>
  </si>
  <si>
    <t>ati-amp.com</t>
  </si>
  <si>
    <t>exambusiness.com</t>
  </si>
  <si>
    <t>hemera.com</t>
  </si>
  <si>
    <t>imageox.com</t>
  </si>
  <si>
    <t>kovea.com</t>
  </si>
  <si>
    <t>magnumdynalab.com</t>
  </si>
  <si>
    <t>milenix.com</t>
  </si>
  <si>
    <t>ncylv.com</t>
  </si>
  <si>
    <t>picovr.com</t>
  </si>
  <si>
    <t>sdwebseo.com</t>
  </si>
  <si>
    <t>voyagecenturyonline.com</t>
  </si>
  <si>
    <t>robert-morris.edu</t>
  </si>
  <si>
    <t>buypropranolol.eu</t>
  </si>
  <si>
    <t>rosheoneprint.fr</t>
  </si>
  <si>
    <t>onlinecymbalta.info</t>
  </si>
  <si>
    <t>orderimuran.info</t>
  </si>
  <si>
    <t>creativereach.org</t>
  </si>
  <si>
    <t>enlighten-initiative.org</t>
  </si>
  <si>
    <t>novartisfoundation.org</t>
  </si>
  <si>
    <t>zmailer.org</t>
  </si>
  <si>
    <t>zoviraxcream.party</t>
  </si>
  <si>
    <t>comoganharmassamuscular.pro</t>
  </si>
  <si>
    <t>seroquel.red</t>
  </si>
  <si>
    <t>britishcouncil.org.tw</t>
  </si>
  <si>
    <t>oma.org.ar</t>
  </si>
  <si>
    <t>3731.cn</t>
  </si>
  <si>
    <t>cd08.cn</t>
  </si>
  <si>
    <t>071new.com</t>
  </si>
  <si>
    <t>beonex.com</t>
  </si>
  <si>
    <t>bynkii.com</t>
  </si>
  <si>
    <t>jinanpangu.com</t>
  </si>
  <si>
    <t>kingart-games.com</t>
  </si>
  <si>
    <t>ripani.com</t>
  </si>
  <si>
    <t>steinberger.com</t>
  </si>
  <si>
    <t>tauzero.com</t>
  </si>
  <si>
    <t>warhammer40kregicide.com</t>
  </si>
  <si>
    <t>weargustin.com</t>
  </si>
  <si>
    <t>zombie-cow.com</t>
  </si>
  <si>
    <t>dailyhosting.net</t>
  </si>
  <si>
    <t>online-pills-viagra.net</t>
  </si>
  <si>
    <t>eight.nl</t>
  </si>
  <si>
    <t>krommejat.nl</t>
  </si>
  <si>
    <t>muslimahmediawatch.org</t>
  </si>
  <si>
    <t>thule.org</t>
  </si>
  <si>
    <t>worldcpday.org</t>
  </si>
  <si>
    <t>x265.org</t>
  </si>
  <si>
    <t>buytetracycline.stream</t>
  </si>
  <si>
    <t>tetracyclineonline.top</t>
  </si>
  <si>
    <t>ak5.co.uk</t>
  </si>
  <si>
    <t>newsguide.us</t>
  </si>
  <si>
    <t>glucophageonline.webcam</t>
  </si>
  <si>
    <t>freelivesexchat.webcam</t>
  </si>
  <si>
    <t>mark.blog</t>
  </si>
  <si>
    <t>muan.org.br</t>
  </si>
  <si>
    <t>568wz.com</t>
  </si>
  <si>
    <t>capesienna.com</t>
  </si>
  <si>
    <t>lueursainecream.com</t>
  </si>
  <si>
    <t>planetstreetpainting.com</t>
  </si>
  <si>
    <t>postersw.com</t>
  </si>
  <si>
    <t>sahalie.com</t>
  </si>
  <si>
    <t>xinda168.com</t>
  </si>
  <si>
    <t>xtvworld.com</t>
  </si>
  <si>
    <t>iiif.io</t>
  </si>
  <si>
    <t>cruz-azul.com.mx</t>
  </si>
  <si>
    <t>hacks4games.tk</t>
  </si>
  <si>
    <t>metforminer.top</t>
  </si>
  <si>
    <t>makemoneyfromhomefree.top</t>
  </si>
  <si>
    <t>crestor-10mg.us</t>
  </si>
  <si>
    <t>watermark.ws</t>
  </si>
  <si>
    <t>pfizerviagra.bid</t>
  </si>
  <si>
    <t>apponic.com</t>
  </si>
  <si>
    <t>creative-biogene.com</t>
  </si>
  <si>
    <t>epsolarpv.com</t>
  </si>
  <si>
    <t>huoshan.com</t>
  </si>
  <si>
    <t>mralligator.com</t>
  </si>
  <si>
    <t>oiforum.com</t>
  </si>
  <si>
    <t>roithner-laser.com</t>
  </si>
  <si>
    <t>sslmate.com</t>
  </si>
  <si>
    <t>themanroom.com</t>
  </si>
  <si>
    <t>furosemide20mg.cricket</t>
  </si>
  <si>
    <t>clindamycingel.cricket</t>
  </si>
  <si>
    <t>furosemideonline.cricket</t>
  </si>
  <si>
    <t>gastrosystemy.cz</t>
  </si>
  <si>
    <t>uscapitolpolice.gov</t>
  </si>
  <si>
    <t>tana-x.co.jp</t>
  </si>
  <si>
    <t>nara-kokushoubun.jp</t>
  </si>
  <si>
    <t>dnswl.org</t>
  </si>
  <si>
    <t>globalnetwork.org</t>
  </si>
  <si>
    <t>livedealerblackjack.top</t>
  </si>
  <si>
    <t>tenorminonline.trade</t>
  </si>
  <si>
    <t>creativecommons.org.tw</t>
  </si>
  <si>
    <t>acyclovir2016.us</t>
  </si>
  <si>
    <t>cardinalsfanszone.com</t>
  </si>
  <si>
    <t>ericsoo.com</t>
  </si>
  <si>
    <t>jobfol.com</t>
  </si>
  <si>
    <t>jpaulmorrison.com</t>
  </si>
  <si>
    <t>peachyprinter.com</t>
  </si>
  <si>
    <t>schorsch.com</t>
  </si>
  <si>
    <t>supernovatube.com</t>
  </si>
  <si>
    <t>tempohousing.com</t>
  </si>
  <si>
    <t>wwhospital.com</t>
  </si>
  <si>
    <t>buy-colchicine.faith</t>
  </si>
  <si>
    <t>newtonfellowships.org</t>
  </si>
  <si>
    <t>tgca.org.tw</t>
  </si>
  <si>
    <t>webcampussyshow.webcam</t>
  </si>
  <si>
    <t>webcamsmasturbate.webcam</t>
  </si>
  <si>
    <t>healthpolicyjrnl.com</t>
  </si>
  <si>
    <t>meini99.com</t>
  </si>
  <si>
    <t>philmusic.com</t>
  </si>
  <si>
    <t>zhuanlitan.com</t>
  </si>
  <si>
    <t>milkywayproject.org</t>
  </si>
  <si>
    <t>saltstack.org</t>
  </si>
  <si>
    <t>lasix-medication.trade</t>
  </si>
  <si>
    <t>lyclinic.com.tw</t>
  </si>
  <si>
    <t>logosolutions.com.au</t>
  </si>
  <si>
    <t>sildenafil-citrate.bid</t>
  </si>
  <si>
    <t>doxycyclinemono.click</t>
  </si>
  <si>
    <t>aggdata.com</t>
  </si>
  <si>
    <t>garagedoors-saltlakecity.com</t>
  </si>
  <si>
    <t>midwesternmac.com</t>
  </si>
  <si>
    <t>rbrlondon.com</t>
  </si>
  <si>
    <t>stjsgadgets-portal.com</t>
  </si>
  <si>
    <t>valsartanhydrochlorothiazide.cricket</t>
  </si>
  <si>
    <t>148.la</t>
  </si>
  <si>
    <t>buyfluoxetine.link</t>
  </si>
  <si>
    <t>samorost.net</t>
  </si>
  <si>
    <t>swaj.net</t>
  </si>
  <si>
    <t>theaec.net</t>
  </si>
  <si>
    <t>worldhabitatawards.org</t>
  </si>
  <si>
    <t>clonidine01mg.party</t>
  </si>
  <si>
    <t>desogen.top</t>
  </si>
  <si>
    <t>styplon.top</t>
  </si>
  <si>
    <t>airjordan-shoes.org.uk</t>
  </si>
  <si>
    <t>ventolin-hfa.us</t>
  </si>
  <si>
    <t>cfmoto.com</t>
  </si>
  <si>
    <t>ercac.com</t>
  </si>
  <si>
    <t>familyguyonline.com</t>
  </si>
  <si>
    <t>thebearrocks.com</t>
  </si>
  <si>
    <t>windows8news.com</t>
  </si>
  <si>
    <t>doxycyline.eu</t>
  </si>
  <si>
    <t>fscked.org</t>
  </si>
  <si>
    <t>amb.edu.pl</t>
  </si>
  <si>
    <t>buy-indocin.stream</t>
  </si>
  <si>
    <t>synthroidonline.top</t>
  </si>
  <si>
    <t>object-craft.com.au</t>
  </si>
  <si>
    <t>88xintiandi.com</t>
  </si>
  <si>
    <t>ajaxmatters.com</t>
  </si>
  <si>
    <t>dehuaedu.com</t>
  </si>
  <si>
    <t>buyyasmin.men</t>
  </si>
  <si>
    <t>amitriptyline10mg.science</t>
  </si>
  <si>
    <t>fochpump.com</t>
  </si>
  <si>
    <t>frontmissionevolved.com</t>
  </si>
  <si>
    <t>moretonbay.com</t>
  </si>
  <si>
    <t>rjamorim.com</t>
  </si>
  <si>
    <t>tisiwi.com</t>
  </si>
  <si>
    <t>zithromax-z-pak.cricket</t>
  </si>
  <si>
    <t>compinseats.fr</t>
  </si>
  <si>
    <t>bitmetv.org</t>
  </si>
  <si>
    <t>diclofenac-cream.trade</t>
  </si>
  <si>
    <t>aidsaction.org.au</t>
  </si>
  <si>
    <t>winesbrand.com</t>
  </si>
  <si>
    <t>fs169.net</t>
  </si>
  <si>
    <t>workfromhomemedicalbilling.top</t>
  </si>
  <si>
    <t>studioclassroom.com.tw</t>
  </si>
  <si>
    <t>freewebcamporn.webcam</t>
  </si>
  <si>
    <t>honeysbridal.com</t>
  </si>
  <si>
    <t>lasix-40-mg.gdn</t>
  </si>
  <si>
    <t>grokdoc.net</t>
  </si>
  <si>
    <t>buydepakote.trade</t>
  </si>
  <si>
    <t>gacworld.com</t>
  </si>
  <si>
    <t>yosemite-17-gigapixels.com</t>
  </si>
  <si>
    <t>sendmail.net</t>
  </si>
  <si>
    <t>lasix40mg.review</t>
  </si>
  <si>
    <t>clindamycinhcl300mg.us</t>
  </si>
  <si>
    <t>chinajesbon.com</t>
  </si>
  <si>
    <t>justinericmyers.net</t>
  </si>
  <si>
    <t>idevsoftware.net</t>
  </si>
  <si>
    <t>kyotomachiya.net</t>
  </si>
  <si>
    <t>vvbqq.com</t>
  </si>
  <si>
    <t>sgrav.com</t>
  </si>
  <si>
    <t>ejtqt.com</t>
  </si>
  <si>
    <t>hklpq.com</t>
  </si>
  <si>
    <t>showhaotu.com</t>
  </si>
  <si>
    <t>200819com.com</t>
  </si>
  <si>
    <t>981888com.com</t>
  </si>
  <si>
    <t>443566com.com</t>
  </si>
  <si>
    <t>808999com.com</t>
  </si>
  <si>
    <t>111166cc.com</t>
  </si>
  <si>
    <t>34057com.com</t>
  </si>
  <si>
    <t>22881com.com</t>
  </si>
  <si>
    <t>551881com.com</t>
  </si>
  <si>
    <t>666632com.com</t>
  </si>
  <si>
    <t>666199com.com</t>
  </si>
  <si>
    <t>889966com.com</t>
  </si>
  <si>
    <t>004888com.com</t>
  </si>
  <si>
    <t>11118com.com</t>
  </si>
  <si>
    <t>852858com.com</t>
  </si>
  <si>
    <t>4356789com.com</t>
  </si>
  <si>
    <t>4bbbbcom.com</t>
  </si>
  <si>
    <t>5555123com.com</t>
  </si>
  <si>
    <t>44234com.com</t>
  </si>
  <si>
    <t>930666com.com</t>
  </si>
  <si>
    <t>02456com.com</t>
  </si>
  <si>
    <t>393333co.com</t>
  </si>
  <si>
    <t>5303008com.com</t>
  </si>
  <si>
    <t>lll999com.com</t>
  </si>
  <si>
    <t>207788com.com</t>
  </si>
  <si>
    <t>7994com.com</t>
  </si>
  <si>
    <t>846hcom.com</t>
  </si>
  <si>
    <t>191999com.com</t>
  </si>
  <si>
    <t>11187com.com</t>
  </si>
  <si>
    <t>112277com.com</t>
  </si>
  <si>
    <t>89233com.com</t>
  </si>
  <si>
    <t>14000cc.com</t>
  </si>
  <si>
    <t>163004com.com</t>
  </si>
  <si>
    <t>468111com.com</t>
  </si>
  <si>
    <t>987477com.com</t>
  </si>
  <si>
    <t>483123com.com</t>
  </si>
  <si>
    <t>558711com.com</t>
  </si>
  <si>
    <t>661222com.com</t>
  </si>
  <si>
    <t>333317com.com</t>
  </si>
  <si>
    <t>766422com.com</t>
  </si>
  <si>
    <t>8d999com.com</t>
  </si>
  <si>
    <t>0285com.com</t>
  </si>
  <si>
    <t>05499com.com</t>
  </si>
  <si>
    <t>166tkcom.com</t>
  </si>
  <si>
    <t>5511199com.com</t>
  </si>
  <si>
    <t>322888com.com</t>
  </si>
  <si>
    <t>4474com.com</t>
  </si>
  <si>
    <t>700138com.com</t>
  </si>
  <si>
    <t>548077com.com</t>
  </si>
  <si>
    <t>94456777com.com</t>
  </si>
  <si>
    <t>061626com.com</t>
  </si>
  <si>
    <t>457770com.com</t>
  </si>
  <si>
    <t>kj4088com.com</t>
  </si>
  <si>
    <t>278811com.com</t>
  </si>
  <si>
    <t>66803com.com</t>
  </si>
  <si>
    <t>772949com.com</t>
  </si>
  <si>
    <t>994422com.com</t>
  </si>
  <si>
    <t>44668com.com</t>
  </si>
  <si>
    <t>58140com.com</t>
  </si>
  <si>
    <t>kj5889com.com</t>
  </si>
  <si>
    <t>38987com.com</t>
  </si>
  <si>
    <t>9993451com.com</t>
  </si>
  <si>
    <t>550678com.com</t>
  </si>
  <si>
    <t>743333com.com</t>
  </si>
  <si>
    <t>163008com.com</t>
  </si>
  <si>
    <t>68807com.com</t>
  </si>
  <si>
    <t>39223com.com</t>
  </si>
  <si>
    <t>123538com.com</t>
  </si>
  <si>
    <t>203333com.com</t>
  </si>
  <si>
    <t>33309com.com</t>
  </si>
  <si>
    <t>441333com.com</t>
  </si>
  <si>
    <t>865kjcom.com</t>
  </si>
  <si>
    <t>487575com.com</t>
  </si>
  <si>
    <t>99432com.com</t>
  </si>
  <si>
    <t>412333com.com</t>
  </si>
  <si>
    <t>2222123com.com</t>
  </si>
  <si>
    <t>898388com.com</t>
  </si>
  <si>
    <t>60889com.com</t>
  </si>
  <si>
    <t>620999com.com</t>
  </si>
  <si>
    <t>111163com.com</t>
  </si>
  <si>
    <t>232998com.com</t>
  </si>
  <si>
    <t>3333123com.com</t>
  </si>
  <si>
    <t>4567kjcom.com</t>
  </si>
  <si>
    <t>773366com.com</t>
  </si>
  <si>
    <t>85443com.com</t>
  </si>
  <si>
    <t>04013com.com</t>
  </si>
  <si>
    <t>366488com.com</t>
  </si>
  <si>
    <t>41654com.com</t>
  </si>
  <si>
    <t>435555com.com</t>
  </si>
  <si>
    <t>660hkcom.com</t>
  </si>
  <si>
    <t>66tkcom.com</t>
  </si>
  <si>
    <t>88335com.com</t>
  </si>
  <si>
    <t>49k4com.com</t>
  </si>
  <si>
    <t>791111com.com</t>
  </si>
  <si>
    <t>686898com.com</t>
  </si>
  <si>
    <t>78333com.com</t>
  </si>
  <si>
    <t>957777com.com</t>
  </si>
  <si>
    <t>36228com.com</t>
  </si>
  <si>
    <t>550568com.com</t>
  </si>
  <si>
    <t>cc3344com.com</t>
  </si>
  <si>
    <t>040118net.com</t>
  </si>
  <si>
    <t>622221com.com</t>
  </si>
  <si>
    <t>645555com.com</t>
  </si>
  <si>
    <t>345007com.com</t>
  </si>
  <si>
    <t>ymz1com.com</t>
  </si>
  <si>
    <t>155777com.com</t>
  </si>
  <si>
    <t>42777com.com</t>
  </si>
  <si>
    <t>588499com.com</t>
  </si>
  <si>
    <t>888737com.com</t>
  </si>
  <si>
    <t>6438com.com</t>
  </si>
  <si>
    <t>844118com.com</t>
  </si>
  <si>
    <t>917777com.com</t>
  </si>
  <si>
    <t>555510com.com</t>
  </si>
  <si>
    <t>663366bcom.com</t>
  </si>
  <si>
    <t>88454com.com</t>
  </si>
  <si>
    <t>91196com.com</t>
  </si>
  <si>
    <t>02249com.com</t>
  </si>
  <si>
    <t>26668net.com</t>
  </si>
  <si>
    <t>4279com.com</t>
  </si>
  <si>
    <t>4940com.com</t>
  </si>
  <si>
    <t>49136com.com</t>
  </si>
  <si>
    <t>80344com.com</t>
  </si>
  <si>
    <t>89552com.com</t>
  </si>
  <si>
    <t>88749com.com</t>
  </si>
  <si>
    <t>884599com.com</t>
  </si>
  <si>
    <t>999613com.com</t>
  </si>
  <si>
    <t>99938com.com</t>
  </si>
  <si>
    <t>4907com.com</t>
  </si>
  <si>
    <t>785833com.com</t>
  </si>
  <si>
    <t>871135com.com</t>
  </si>
  <si>
    <t>88849com.com</t>
  </si>
  <si>
    <t>140222com.com</t>
  </si>
  <si>
    <t>12289com.com</t>
  </si>
  <si>
    <t>kkkssscom.com</t>
  </si>
  <si>
    <t>28090com.com</t>
  </si>
  <si>
    <t>612999com.com</t>
  </si>
  <si>
    <t>88809net.com</t>
  </si>
  <si>
    <t>294294com.com</t>
  </si>
  <si>
    <t>5588tkcom.com</t>
  </si>
  <si>
    <t>zjmbxh.com</t>
  </si>
  <si>
    <t>sxypyz.com</t>
  </si>
  <si>
    <t>bjyshxx.com</t>
  </si>
  <si>
    <t>fadama.com</t>
  </si>
  <si>
    <t>bjgoodnight.com</t>
  </si>
  <si>
    <t>pxflower.com</t>
  </si>
  <si>
    <t>fengzhuhuoguo.com</t>
  </si>
  <si>
    <t>wwwwalipay.com</t>
  </si>
  <si>
    <t>bananabebe.com</t>
  </si>
  <si>
    <t>dspfz.com</t>
  </si>
  <si>
    <t>nameetha.com</t>
  </si>
  <si>
    <t>92anzhuo.com</t>
  </si>
  <si>
    <t>xxrczp.com</t>
  </si>
  <si>
    <t>huierdiban.com</t>
  </si>
  <si>
    <t>hulanchina.com</t>
  </si>
  <si>
    <t>szwxbbs.com</t>
  </si>
  <si>
    <t>ikashbet.com</t>
  </si>
  <si>
    <t>lchsinchu.com</t>
  </si>
  <si>
    <t>touch-wish.com</t>
  </si>
  <si>
    <t>cddesun.com</t>
  </si>
  <si>
    <t>lonsheng.com</t>
  </si>
  <si>
    <t>jzjmkq.com</t>
  </si>
  <si>
    <t>0668360.com</t>
  </si>
  <si>
    <t>littlegoth.com</t>
  </si>
  <si>
    <t>pfbgb.com</t>
  </si>
  <si>
    <t>mirear.com</t>
  </si>
  <si>
    <t>cqnaibo.com</t>
  </si>
  <si>
    <t>pywhj.com</t>
  </si>
  <si>
    <t>epai163.com</t>
  </si>
  <si>
    <t>chinafeishi.com</t>
  </si>
  <si>
    <t>9ktaobao.com</t>
  </si>
  <si>
    <t>watch-flashpoint-online.com</t>
  </si>
  <si>
    <t>yajunbz.com</t>
  </si>
  <si>
    <t>0311wed.com</t>
  </si>
  <si>
    <t>303yanke.com</t>
  </si>
  <si>
    <t>huashengjiu.com</t>
  </si>
  <si>
    <t>ct173.cn</t>
  </si>
  <si>
    <t>etwdy.com</t>
  </si>
  <si>
    <t>jszxun.com</t>
  </si>
  <si>
    <t>g928.cn</t>
  </si>
  <si>
    <t>planmovele.com</t>
  </si>
  <si>
    <t>csyingjie.com</t>
  </si>
  <si>
    <t>vmpgstore.com</t>
  </si>
  <si>
    <t>csairshow.com</t>
  </si>
  <si>
    <t>zssanling.com</t>
  </si>
  <si>
    <t>b2gen.com</t>
  </si>
  <si>
    <t>cogiratta.com</t>
  </si>
  <si>
    <t>shijian001.com</t>
  </si>
  <si>
    <t>zqccs.com</t>
  </si>
  <si>
    <t>liuzhian.com</t>
  </si>
  <si>
    <t>taiwanaisini.com</t>
  </si>
  <si>
    <t>hxlhhmjd.com</t>
  </si>
  <si>
    <t>pspiartes.com</t>
  </si>
  <si>
    <t>boyushebei.com</t>
  </si>
  <si>
    <t>fenghao365.com</t>
  </si>
  <si>
    <t>usanpx.com</t>
  </si>
  <si>
    <t>lxyyt.com</t>
  </si>
  <si>
    <t>g819.cn</t>
  </si>
  <si>
    <t>31pump.com</t>
  </si>
  <si>
    <t>hj3b.com</t>
  </si>
  <si>
    <t>hiyoko-page.jp</t>
  </si>
  <si>
    <t>w2qq.com</t>
  </si>
  <si>
    <t>rgqtsb.com</t>
  </si>
  <si>
    <t>chemequ.cn</t>
  </si>
  <si>
    <t>31zj.com</t>
  </si>
  <si>
    <t>zgryzx.com</t>
  </si>
  <si>
    <t>hicarpet.cn</t>
  </si>
  <si>
    <t>zj-lvshi.com</t>
  </si>
  <si>
    <t>840519.com</t>
  </si>
  <si>
    <t>ashemag.com</t>
  </si>
  <si>
    <t>hafblog.com</t>
  </si>
  <si>
    <t>houseanddecoration.com</t>
  </si>
  <si>
    <t>jfmzp.com</t>
  </si>
  <si>
    <t>top3dshow.com</t>
  </si>
  <si>
    <t>uk-gardens.co.uk</t>
  </si>
  <si>
    <t>lsjhdq.com</t>
  </si>
  <si>
    <t>airlie.com.tw</t>
  </si>
  <si>
    <t>chenguangit.com</t>
  </si>
  <si>
    <t>chamming.com</t>
  </si>
  <si>
    <t>cnxiaoyu.com</t>
  </si>
  <si>
    <t>sdlight.cn</t>
  </si>
  <si>
    <t>learnthepractice.com</t>
  </si>
  <si>
    <t>pics.design</t>
  </si>
  <si>
    <t>bcup.de</t>
  </si>
  <si>
    <t>ltgent.com</t>
  </si>
  <si>
    <t>xenyi.com</t>
  </si>
  <si>
    <t>zaojuzi.com</t>
  </si>
  <si>
    <t>lee262online.hk</t>
  </si>
  <si>
    <t>bftv.com</t>
  </si>
  <si>
    <t>newdaybed.com</t>
  </si>
  <si>
    <t>wisecribz.com</t>
  </si>
  <si>
    <t>muralsdepot.com</t>
  </si>
  <si>
    <t>btxyfs.com</t>
  </si>
  <si>
    <t>blockjams.com</t>
  </si>
  <si>
    <t>92zw.com</t>
  </si>
  <si>
    <t>dhtzxx.com</t>
  </si>
  <si>
    <t>kkcoo.com</t>
  </si>
  <si>
    <t>zakwalcz.com</t>
  </si>
  <si>
    <t>koubeitu.com</t>
  </si>
  <si>
    <t>qmshu.com</t>
  </si>
  <si>
    <t>siromuku.com</t>
  </si>
  <si>
    <t>beeshower.com</t>
  </si>
  <si>
    <t>bedplandiy.com</t>
  </si>
  <si>
    <t>yepnature.com</t>
  </si>
  <si>
    <t>theautoz.com</t>
  </si>
  <si>
    <t>pranaycoffee.com</t>
  </si>
  <si>
    <t>kitchenstir.com</t>
  </si>
  <si>
    <t>redsom.com</t>
  </si>
  <si>
    <t>wallcreator.com</t>
  </si>
  <si>
    <t>uhousedesignplans.com</t>
  </si>
  <si>
    <t>stadtansichten.de</t>
  </si>
  <si>
    <t>zacca-cocoro.com</t>
  </si>
  <si>
    <t>landscapee.com</t>
  </si>
  <si>
    <t>homeandmedical.co.uk</t>
  </si>
  <si>
    <t>eit0571.com</t>
  </si>
  <si>
    <t>linuxzj.com</t>
  </si>
  <si>
    <t>myhealthyfeeling.com</t>
  </si>
  <si>
    <t>walls-interiors.com</t>
  </si>
  <si>
    <t>villanovo.fr</t>
  </si>
  <si>
    <t>accutechco.com</t>
  </si>
  <si>
    <t>indicia.org.uk</t>
  </si>
  <si>
    <t>celebritycurry.com</t>
  </si>
  <si>
    <t>jsxggx.com</t>
  </si>
  <si>
    <t>kitchenartcomfort.com</t>
  </si>
  <si>
    <t>lookae.com</t>
  </si>
  <si>
    <t>arag-sport.de</t>
  </si>
  <si>
    <t>housebro.com</t>
  </si>
  <si>
    <t>yiyulink.com</t>
  </si>
  <si>
    <t>pink255.com</t>
  </si>
  <si>
    <t>postpetclub.nu</t>
  </si>
  <si>
    <t>lasthairmodels.com</t>
  </si>
  <si>
    <t>frostedproductions.com</t>
  </si>
  <si>
    <t>hawkebackpacking.com</t>
  </si>
  <si>
    <t>znhr.com</t>
  </si>
  <si>
    <t>mlewallpapers.com</t>
  </si>
  <si>
    <t>autoconception.com</t>
  </si>
  <si>
    <t>quierodibujos.com</t>
  </si>
  <si>
    <t>technobytes.us</t>
  </si>
  <si>
    <t>sinzurella.ru</t>
  </si>
  <si>
    <t>oslee.net.cn</t>
  </si>
  <si>
    <t>rendezvousdeco.com</t>
  </si>
  <si>
    <t>xijiya.com</t>
  </si>
  <si>
    <t>yetu.net</t>
  </si>
  <si>
    <t>lifetm.com</t>
  </si>
  <si>
    <t>mochihome.com</t>
  </si>
  <si>
    <t>muyingjie.com</t>
  </si>
  <si>
    <t>calligraphyalphabet.org</t>
  </si>
  <si>
    <t>locatran.com</t>
  </si>
  <si>
    <t>pet.co.nz</t>
  </si>
  <si>
    <t>ygxr.cc</t>
  </si>
  <si>
    <t>makinglifesweet.com</t>
  </si>
  <si>
    <t>mcnees.org</t>
  </si>
  <si>
    <t>bitchstop.com</t>
  </si>
  <si>
    <t>csmjzs.com</t>
  </si>
  <si>
    <t>1001skazok.ru</t>
  </si>
  <si>
    <t>ezsy6868.com</t>
  </si>
  <si>
    <t>trade-guys.co.nz</t>
  </si>
  <si>
    <t>xiaofangdianqi.com</t>
  </si>
  <si>
    <t>diemuttermeinerfreundin.com</t>
  </si>
  <si>
    <t>bnncn.com</t>
  </si>
  <si>
    <t>traffics-switch.de</t>
  </si>
  <si>
    <t>sooooo.cn</t>
  </si>
  <si>
    <t>fashionmention.com</t>
  </si>
  <si>
    <t>naportal.ru</t>
  </si>
  <si>
    <t>na-telefon.org</t>
  </si>
  <si>
    <t>msecure113.com</t>
  </si>
  <si>
    <t>artcyclopedia.org</t>
  </si>
  <si>
    <t>kcgroupofcompany.com</t>
  </si>
  <si>
    <t>umeone.com</t>
  </si>
  <si>
    <t>dgxiehecyb.com</t>
  </si>
  <si>
    <t>jp568.com</t>
  </si>
  <si>
    <t>lamaisondestravaux.com</t>
  </si>
  <si>
    <t>penzion.com</t>
  </si>
  <si>
    <t>allrus.me</t>
  </si>
  <si>
    <t>unn.ac.ru</t>
  </si>
  <si>
    <t>kioupedir.com</t>
  </si>
  <si>
    <t>kleinanzeigen.at</t>
  </si>
  <si>
    <t>atmosi.com.cn</t>
  </si>
  <si>
    <t>jxyrzb.com</t>
  </si>
  <si>
    <t>hibucha.com</t>
  </si>
  <si>
    <t>suwako-hanabi.com</t>
  </si>
  <si>
    <t>worpswede.de</t>
  </si>
  <si>
    <t>decorourbano.org</t>
  </si>
  <si>
    <t>anadoluelectric.com</t>
  </si>
  <si>
    <t>sports-glutton.com</t>
  </si>
  <si>
    <t>chcounter.org</t>
  </si>
  <si>
    <t>hdpi.com</t>
  </si>
  <si>
    <t>dailyventure.com</t>
  </si>
  <si>
    <t>zitstil.be</t>
  </si>
  <si>
    <t>westernreiten-tirol.at</t>
  </si>
  <si>
    <t>rrnursingschool.biz</t>
  </si>
  <si>
    <t>reddogshred.com</t>
  </si>
  <si>
    <t>umvp.eu</t>
  </si>
  <si>
    <t>cqshouzhang.com</t>
  </si>
  <si>
    <t>tigakitours.gr</t>
  </si>
  <si>
    <t>ruetters-dogs.de</t>
  </si>
  <si>
    <t>laurenmckinsey.com</t>
  </si>
  <si>
    <t>massimobelli.com</t>
  </si>
  <si>
    <t>savingcentbycent.com</t>
  </si>
  <si>
    <t>hlinsko.cz</t>
  </si>
  <si>
    <t>towers.it</t>
  </si>
  <si>
    <t>boxofficecapsule.com</t>
  </si>
  <si>
    <t>rz-kiru.de</t>
  </si>
  <si>
    <t>ksf.com.tr</t>
  </si>
  <si>
    <t>colouricious.com</t>
  </si>
  <si>
    <t>urbanmogullife.com</t>
  </si>
  <si>
    <t>liluinteriors.com</t>
  </si>
  <si>
    <t>riffyou.com</t>
  </si>
  <si>
    <t>bollywoodhungama.in</t>
  </si>
  <si>
    <t>italiavirtualtour.it</t>
  </si>
  <si>
    <t>gamebaby.com</t>
  </si>
  <si>
    <t>nhcps.com</t>
  </si>
  <si>
    <t>krebs-as.dk</t>
  </si>
  <si>
    <t>beautyjudy.com</t>
  </si>
  <si>
    <t>mahngerichte.de</t>
  </si>
  <si>
    <t>cebt.dk</t>
  </si>
  <si>
    <t>portalurlopowy.pl</t>
  </si>
  <si>
    <t>beenamats.com</t>
  </si>
  <si>
    <t>yiyaorencai.com</t>
  </si>
  <si>
    <t>ptejteseknihovny.cz</t>
  </si>
  <si>
    <t>future-planning.net</t>
  </si>
  <si>
    <t>ekco.co.uk</t>
  </si>
  <si>
    <t>freelogovector.com</t>
  </si>
  <si>
    <t>kalaee.net</t>
  </si>
  <si>
    <t>squallchannel.com</t>
  </si>
  <si>
    <t>frascatiscienza.it</t>
  </si>
  <si>
    <t>interblue.kr</t>
  </si>
  <si>
    <t>sxk.se</t>
  </si>
  <si>
    <t>ilcaffe.tv</t>
  </si>
  <si>
    <t>finaest.com</t>
  </si>
  <si>
    <t>suedbadenbus.de</t>
  </si>
  <si>
    <t>stuarte.co</t>
  </si>
  <si>
    <t>omikronconsult.dk</t>
  </si>
  <si>
    <t>rubafermuar.com.tr</t>
  </si>
  <si>
    <t>dailychiefers.com</t>
  </si>
  <si>
    <t>preschool-printable-activities.com</t>
  </si>
  <si>
    <t>matrix-2001.cz</t>
  </si>
  <si>
    <t>nandmfibreglass.co.uk</t>
  </si>
  <si>
    <t>blog-parts.com</t>
  </si>
  <si>
    <t>celebritycarz.com</t>
  </si>
  <si>
    <t>shyorin.com</t>
  </si>
  <si>
    <t>bad-zwischenahn.de</t>
  </si>
  <si>
    <t>metizy-tver.ru</t>
  </si>
  <si>
    <t>stopteh.com</t>
  </si>
  <si>
    <t>dtlpl.in</t>
  </si>
  <si>
    <t>cez-okno.net</t>
  </si>
  <si>
    <t>omsa.com.tr</t>
  </si>
  <si>
    <t>midwestwanderer.com</t>
  </si>
  <si>
    <t>hbhz100.com</t>
  </si>
  <si>
    <t>hodgsonlightandlog.com</t>
  </si>
  <si>
    <t>francofruits.com</t>
  </si>
  <si>
    <t>das-beratungsnetz.de</t>
  </si>
  <si>
    <t>estahome.nl</t>
  </si>
  <si>
    <t>sebio.be</t>
  </si>
  <si>
    <t>elbtalaue.de</t>
  </si>
  <si>
    <t>weiliheng.com</t>
  </si>
  <si>
    <t>weirdhut.com</t>
  </si>
  <si>
    <t>schulewirtschaft.de</t>
  </si>
  <si>
    <t>acan.com.tr</t>
  </si>
  <si>
    <t>hongdashuiwu.com</t>
  </si>
  <si>
    <t>imgism.com</t>
  </si>
  <si>
    <t>ses-sistemleri.com</t>
  </si>
  <si>
    <t>traunstein.com</t>
  </si>
  <si>
    <t>culturaroma.it</t>
  </si>
  <si>
    <t>freeadsinindia.in</t>
  </si>
  <si>
    <t>emiliaromagna.it</t>
  </si>
  <si>
    <t>jeux.org</t>
  </si>
  <si>
    <t>88sm.cc</t>
  </si>
  <si>
    <t>geretyrestoration.com</t>
  </si>
  <si>
    <t>njwqbgjj.com</t>
  </si>
  <si>
    <t>koenschuurmans.nl</t>
  </si>
  <si>
    <t>magasinetneo.se</t>
  </si>
  <si>
    <t>jnhwcnc.com</t>
  </si>
  <si>
    <t>wekio.com</t>
  </si>
  <si>
    <t>sportellodeidiritti.org</t>
  </si>
  <si>
    <t>insign.ch</t>
  </si>
  <si>
    <t>cntvna.com</t>
  </si>
  <si>
    <t>jrcompton.com</t>
  </si>
  <si>
    <t>vegea.com</t>
  </si>
  <si>
    <t>bauermedia.cz</t>
  </si>
  <si>
    <t>capoo.jp</t>
  </si>
  <si>
    <t>jszhantu.com</t>
  </si>
  <si>
    <t>msfytz.com</t>
  </si>
  <si>
    <t>triticus.eu</t>
  </si>
  <si>
    <t>fuxin-cn.com</t>
  </si>
  <si>
    <t>g4sassessmentservices.com</t>
  </si>
  <si>
    <t>diakonie-bayern.de</t>
  </si>
  <si>
    <t>oohlalablog.com</t>
  </si>
  <si>
    <t>hush.se</t>
  </si>
  <si>
    <t>shopjetsnfljersey.com</t>
  </si>
  <si>
    <t>allmusicitalia.it</t>
  </si>
  <si>
    <t>elementaryschoolcounseling.org</t>
  </si>
  <si>
    <t>cureodor.com</t>
  </si>
  <si>
    <t>kaartenenatlassen.nl</t>
  </si>
  <si>
    <t>themulligans.org</t>
  </si>
  <si>
    <t>matrimonydirectory.com</t>
  </si>
  <si>
    <t>newsth.com</t>
  </si>
  <si>
    <t>plantshed.com</t>
  </si>
  <si>
    <t>sosdb.com</t>
  </si>
  <si>
    <t>repaintpro.com.au</t>
  </si>
  <si>
    <t>ldelisto.com</t>
  </si>
  <si>
    <t>pcon-catalog.com</t>
  </si>
  <si>
    <t>superexhausted.com</t>
  </si>
  <si>
    <t>sonneberg.de</t>
  </si>
  <si>
    <t>thecareermuse.co.in</t>
  </si>
  <si>
    <t>smartclima.com</t>
  </si>
  <si>
    <t>westerland.de</t>
  </si>
  <si>
    <t>casp.org.cn</t>
  </si>
  <si>
    <t>fdt.de</t>
  </si>
  <si>
    <t>flughafen-nuernberg.de</t>
  </si>
  <si>
    <t>ladenburg.de</t>
  </si>
  <si>
    <t>ouaprepelita.info</t>
  </si>
  <si>
    <t>gear-report.com</t>
  </si>
  <si>
    <t>we-it.net</t>
  </si>
  <si>
    <t>yamaguchi.net</t>
  </si>
  <si>
    <t>eforms.org</t>
  </si>
  <si>
    <t>online-pharmaciescanada.tk</t>
  </si>
  <si>
    <t>1c-solar.com</t>
  </si>
  <si>
    <t>hoaxilla.com</t>
  </si>
  <si>
    <t>spaceforthebutterflies.com</t>
  </si>
  <si>
    <t>liveclub.it</t>
  </si>
  <si>
    <t>kitchensinternational.co.uk</t>
  </si>
  <si>
    <t>bodamas.com</t>
  </si>
  <si>
    <t>prezentyswiateczne.eu</t>
  </si>
  <si>
    <t>vgbahn.info</t>
  </si>
  <si>
    <t>pravera.co.uk</t>
  </si>
  <si>
    <t>trekkingforum.com</t>
  </si>
  <si>
    <t>solleftea.se</t>
  </si>
  <si>
    <t>theanamumdiary.co.uk</t>
  </si>
  <si>
    <t>adesignstory.com</t>
  </si>
  <si>
    <t>ciberdvd.com</t>
  </si>
  <si>
    <t>hourdose.com</t>
  </si>
  <si>
    <t>lollyhardcore.com</t>
  </si>
  <si>
    <t>mastersintime.com</t>
  </si>
  <si>
    <t>qbdkm.com</t>
  </si>
  <si>
    <t>gfxzone.net</t>
  </si>
  <si>
    <t>inochinodenwa.org</t>
  </si>
  <si>
    <t>metrocebu.com.ph</t>
  </si>
  <si>
    <t>klimat-oren.ru</t>
  </si>
  <si>
    <t>crohasit.com</t>
  </si>
  <si>
    <t>polistampa.com</t>
  </si>
  <si>
    <t>fbls.eu</t>
  </si>
  <si>
    <t>sagabank.co.jp</t>
  </si>
  <si>
    <t>techquility.net</t>
  </si>
  <si>
    <t>bookingexpert.it</t>
  </si>
  <si>
    <t>widebodyaircraft.nl</t>
  </si>
  <si>
    <t>planetarium-stuttgart.de</t>
  </si>
  <si>
    <t>anxiang.tv</t>
  </si>
  <si>
    <t>sparkys.cz</t>
  </si>
  <si>
    <t>delteatro.it</t>
  </si>
  <si>
    <t>jsdaily.cn</t>
  </si>
  <si>
    <t>dadesiforum.com</t>
  </si>
  <si>
    <t>hikyou.jp</t>
  </si>
  <si>
    <t>fatea-records.co.uk</t>
  </si>
  <si>
    <t>freeyao.com</t>
  </si>
  <si>
    <t>hs-orange.com</t>
  </si>
  <si>
    <t>kanchaihui.com</t>
  </si>
  <si>
    <t>marieleslie.com</t>
  </si>
  <si>
    <t>rhein-ruhr-marathon.de</t>
  </si>
  <si>
    <t>bazarek.gallery</t>
  </si>
  <si>
    <t>impattosonoro.it</t>
  </si>
  <si>
    <t>allaboutbirds.net</t>
  </si>
  <si>
    <t>dmtoy.ru</t>
  </si>
  <si>
    <t>vydavatelstvo-mps.sk</t>
  </si>
  <si>
    <t>doctordisruption.com</t>
  </si>
  <si>
    <t>kinbricksnow.com</t>
  </si>
  <si>
    <t>ukessay8.com</t>
  </si>
  <si>
    <t>upcvup.com</t>
  </si>
  <si>
    <t>kalanda.info</t>
  </si>
  <si>
    <t>krestimbaby.ru</t>
  </si>
  <si>
    <t>cuihuayinyy.com</t>
  </si>
  <si>
    <t>runbangshiye.com</t>
  </si>
  <si>
    <t>viralsection.com</t>
  </si>
  <si>
    <t>bgvv.de</t>
  </si>
  <si>
    <t>psyga.info</t>
  </si>
  <si>
    <t>noboribetsu.lg.jp</t>
  </si>
  <si>
    <t>landsider.no</t>
  </si>
  <si>
    <t>libertaepersona.org</t>
  </si>
  <si>
    <t>benstarr.com</t>
  </si>
  <si>
    <t>ltylwz.com</t>
  </si>
  <si>
    <t>sisvel.com</t>
  </si>
  <si>
    <t>shahr.ir</t>
  </si>
  <si>
    <t>stockphotography.co.uk</t>
  </si>
  <si>
    <t>bcsdlt.com</t>
  </si>
  <si>
    <t>veloberlin.com</t>
  </si>
  <si>
    <t>negativ-film.de</t>
  </si>
  <si>
    <t>millstreet.ie</t>
  </si>
  <si>
    <t>koreatech.ac.kr</t>
  </si>
  <si>
    <t>visioninconsciousness.org</t>
  </si>
  <si>
    <t>promoserver.ru</t>
  </si>
  <si>
    <t>guiguoyaonew.com</t>
  </si>
  <si>
    <t>tfylzx.com</t>
  </si>
  <si>
    <t>wsimagazine.com</t>
  </si>
  <si>
    <t>doktorsblog.de</t>
  </si>
  <si>
    <t>kansascityevents.de</t>
  </si>
  <si>
    <t>moviola.jp</t>
  </si>
  <si>
    <t>wenzijizx.net</t>
  </si>
  <si>
    <t>thecybersafetylady.com.au</t>
  </si>
  <si>
    <t>fun99.cn</t>
  </si>
  <si>
    <t>ydyz666.com</t>
  </si>
  <si>
    <t>aab.de</t>
  </si>
  <si>
    <t>mocedades.es</t>
  </si>
  <si>
    <t>achatmalin.eu</t>
  </si>
  <si>
    <t>anniversary-gifts-by-year.com</t>
  </si>
  <si>
    <t>cherryblossomstreet.com</t>
  </si>
  <si>
    <t>cnjiagongzhongxin.com</t>
  </si>
  <si>
    <t>jiangnanchunlis.com</t>
  </si>
  <si>
    <t>jiangnanhaolis.com</t>
  </si>
  <si>
    <t>lfgjylc2.com</t>
  </si>
  <si>
    <t>tbhcxwb888.com</t>
  </si>
  <si>
    <t>bushuichuanyb.com</t>
  </si>
  <si>
    <t>dahometer.com</t>
  </si>
  <si>
    <t>xyxyl888.com</t>
  </si>
  <si>
    <t>yxlmylxz.com</t>
  </si>
  <si>
    <t>gkpn.de</t>
  </si>
  <si>
    <t>yadokari.net</t>
  </si>
  <si>
    <t>cotsk.org</t>
  </si>
  <si>
    <t>alpkylsjb.com</t>
  </si>
  <si>
    <t>byylpt888.com</t>
  </si>
  <si>
    <t>jenesismagazine.com</t>
  </si>
  <si>
    <t>ywxsylmr0077.com</t>
  </si>
  <si>
    <t>spielbox.de</t>
  </si>
  <si>
    <t>mywallpapers.org</t>
  </si>
  <si>
    <t>stridvall.se</t>
  </si>
  <si>
    <t>188betyl8.com</t>
  </si>
  <si>
    <t>haohuashinew.com</t>
  </si>
  <si>
    <t>hfylcpt.com</t>
  </si>
  <si>
    <t>nuaack.com</t>
  </si>
  <si>
    <t>ryuoo.com</t>
  </si>
  <si>
    <t>urbanindy.com</t>
  </si>
  <si>
    <t>wshtyl.com</t>
  </si>
  <si>
    <t>mymp.jp</t>
  </si>
  <si>
    <t>hanoicomputer.vn</t>
  </si>
  <si>
    <t>cuilouyinyy.com</t>
  </si>
  <si>
    <t>dfylzwgfwz.com</t>
  </si>
  <si>
    <t>djptylc666.com</t>
  </si>
  <si>
    <t>fuboylc8.com</t>
  </si>
  <si>
    <t>jjdfdz.com</t>
  </si>
  <si>
    <t>juguetilandia.com</t>
  </si>
  <si>
    <t>lhfyl.com</t>
  </si>
  <si>
    <t>plugin-magazine.com</t>
  </si>
  <si>
    <t>tbhkhd666.com</t>
  </si>
  <si>
    <t>w88988yd8.com</t>
  </si>
  <si>
    <t>ztq88.com</t>
  </si>
  <si>
    <t>klinikum-braunschweig.de</t>
  </si>
  <si>
    <t>taiyangdexinyy.net</t>
  </si>
  <si>
    <t>trpg.net</t>
  </si>
  <si>
    <t>vratna.sk</t>
  </si>
  <si>
    <t>wstsq.cn</t>
  </si>
  <si>
    <t>absattelecom.com</t>
  </si>
  <si>
    <t>cookbookpeople.com</t>
  </si>
  <si>
    <t>guanghanqiunew.com</t>
  </si>
  <si>
    <t>joyofclothes.com</t>
  </si>
  <si>
    <t>lyxlchina.com</t>
  </si>
  <si>
    <t>welltraveledwife.com</t>
  </si>
  <si>
    <t>ydylcw8886.com</t>
  </si>
  <si>
    <t>deters-ing.de</t>
  </si>
  <si>
    <t>mobilixnet.dk</t>
  </si>
  <si>
    <t>skjoedtforlag.dk</t>
  </si>
  <si>
    <t>deguiz-fetes.fr</t>
  </si>
  <si>
    <t>gamereactor.it</t>
  </si>
  <si>
    <t>resourcehigh.xyz</t>
  </si>
  <si>
    <t>baixingyb.com</t>
  </si>
  <si>
    <t>l8zxylc.com</t>
  </si>
  <si>
    <t>rymocs.com</t>
  </si>
  <si>
    <t>sulbha.com</t>
  </si>
  <si>
    <t>yzcylcz888.com</t>
  </si>
  <si>
    <t>petitchef.it</t>
  </si>
  <si>
    <t>mormonbeliefs.org</t>
  </si>
  <si>
    <t>biocrowd.com</t>
  </si>
  <si>
    <t>boutiquecamping.com</t>
  </si>
  <si>
    <t>chunyunyuanyy.com</t>
  </si>
  <si>
    <t>circusf1.com</t>
  </si>
  <si>
    <t>hupaiyulecom.com</t>
  </si>
  <si>
    <t>tbhzc888.com</t>
  </si>
  <si>
    <t>schwarzkopf.fr</t>
  </si>
  <si>
    <t>chunxindangyy.com</t>
  </si>
  <si>
    <t>jnhylwz666.com</t>
  </si>
  <si>
    <t>ksyuhailong.com</t>
  </si>
  <si>
    <t>lf222gfwz.com</t>
  </si>
  <si>
    <t>madriddiferente.com</t>
  </si>
  <si>
    <t>yzcyzc1188com.com</t>
  </si>
  <si>
    <t>zeusfactor.com</t>
  </si>
  <si>
    <t>lexi-tv.de</t>
  </si>
  <si>
    <t>attikarus.ru</t>
  </si>
  <si>
    <t>saloncentr.ru</t>
  </si>
  <si>
    <t>protecao.com.br</t>
  </si>
  <si>
    <t>banyunlaiyb.com</t>
  </si>
  <si>
    <t>digitalfirst.com</t>
  </si>
  <si>
    <t>nationwidecandy.com</t>
  </si>
  <si>
    <t>pt777ylcpt.com</t>
  </si>
  <si>
    <t>syfantasy.fr</t>
  </si>
  <si>
    <t>foreveryoungnews.com</t>
  </si>
  <si>
    <t>miramar-bad.de</t>
  </si>
  <si>
    <t>weltreiseforum.de</t>
  </si>
  <si>
    <t>ohparty.net</t>
  </si>
  <si>
    <t>expodoctor.xyz</t>
  </si>
  <si>
    <t>generalworks.com</t>
  </si>
  <si>
    <t>ichuhe.com</t>
  </si>
  <si>
    <t>museumsuferfest.de</t>
  </si>
  <si>
    <t>dms-kansai.jp</t>
  </si>
  <si>
    <t>psyonline.nl</t>
  </si>
  <si>
    <t>per-stroy.ru</t>
  </si>
  <si>
    <t>syntrawest.be</t>
  </si>
  <si>
    <t>attractgetwomen.com</t>
  </si>
  <si>
    <t>mycanadianhealthcaremall.com</t>
  </si>
  <si>
    <t>otokomaeken.com</t>
  </si>
  <si>
    <t>ydjjlb.com</t>
  </si>
  <si>
    <t>energiavirasto.fi</t>
  </si>
  <si>
    <t>exotuan.com</t>
  </si>
  <si>
    <t>nickscarblog.com</t>
  </si>
  <si>
    <t>taipan888.com</t>
  </si>
  <si>
    <t>theredzonepages.com</t>
  </si>
  <si>
    <t>autanet.cz</t>
  </si>
  <si>
    <t>bauratgeber-deutschland.de</t>
  </si>
  <si>
    <t>major-vw.ru</t>
  </si>
  <si>
    <t>woman-photo.ru</t>
  </si>
  <si>
    <t>bosch.at</t>
  </si>
  <si>
    <t>5cense.com</t>
  </si>
  <si>
    <t>kilduffs.com</t>
  </si>
  <si>
    <t>finnland-institut.de</t>
  </si>
  <si>
    <t>warabi.or.jp</t>
  </si>
  <si>
    <t>shiatsusociety.org</t>
  </si>
  <si>
    <t>stroyprofi.ru</t>
  </si>
  <si>
    <t>deskovehry.com</t>
  </si>
  <si>
    <t>keyun-co.com</t>
  </si>
  <si>
    <t>tebaidu.com</t>
  </si>
  <si>
    <t>alpmarkteknik.se</t>
  </si>
  <si>
    <t>webquests.ch</t>
  </si>
  <si>
    <t>ccf.edu.cn</t>
  </si>
  <si>
    <t>alumind.com</t>
  </si>
  <si>
    <t>appgamecheats.com</t>
  </si>
  <si>
    <t>dafeiway.com</t>
  </si>
  <si>
    <t>legacystation.com</t>
  </si>
  <si>
    <t>myfastmail.com</t>
  </si>
  <si>
    <t>sewcreativeblog.com</t>
  </si>
  <si>
    <t>smokersoutletonline.com</t>
  </si>
  <si>
    <t>trailerandtruckparts.com</t>
  </si>
  <si>
    <t>trdzzs.com</t>
  </si>
  <si>
    <t>znxc.com</t>
  </si>
  <si>
    <t>tuulelaevad.ee</t>
  </si>
  <si>
    <t>pilloni.it</t>
  </si>
  <si>
    <t>zashitaotugona.ru</t>
  </si>
  <si>
    <t>alyssum.co.vu</t>
  </si>
  <si>
    <t>giftxpres.com</t>
  </si>
  <si>
    <t>satoriapp.com</t>
  </si>
  <si>
    <t>sxswyy.com</t>
  </si>
  <si>
    <t>sxzhht.com</t>
  </si>
  <si>
    <t>thirdstage.com</t>
  </si>
  <si>
    <t>ziegert-immobilien.de</t>
  </si>
  <si>
    <t>honda.hu</t>
  </si>
  <si>
    <t>pm-k.ru</t>
  </si>
  <si>
    <t>zizo-online.be</t>
  </si>
  <si>
    <t>ariateknoloji.com</t>
  </si>
  <si>
    <t>grownresumexsample.com</t>
  </si>
  <si>
    <t>heartfeltbalancehandmadelife.com</t>
  </si>
  <si>
    <t>medhealthdaily.com</t>
  </si>
  <si>
    <t>partyatlewis.com</t>
  </si>
  <si>
    <t>quanshengjianji.com</t>
  </si>
  <si>
    <t>ssdtysz.com</t>
  </si>
  <si>
    <t>bsheng.net</t>
  </si>
  <si>
    <t>pizzahouse.one</t>
  </si>
  <si>
    <t>creativnost.com.ua</t>
  </si>
  <si>
    <t>ateam-japan.com</t>
  </si>
  <si>
    <t>mwa-tech.com</t>
  </si>
  <si>
    <t>sexbloghunter.com</t>
  </si>
  <si>
    <t>spraguephoto.com</t>
  </si>
  <si>
    <t>sonofon.dk</t>
  </si>
  <si>
    <t>abe-infoservice.fr</t>
  </si>
  <si>
    <t>mola.vn</t>
  </si>
  <si>
    <t>scdprobiotics.com.cn</t>
  </si>
  <si>
    <t>amgoodr.com</t>
  </si>
  <si>
    <t>dominionofnewyork.com</t>
  </si>
  <si>
    <t>mileoneparts.com</t>
  </si>
  <si>
    <t>kamenictvi-safranek.cz</t>
  </si>
  <si>
    <t>amadori.it</t>
  </si>
  <si>
    <t>teatropuccini.it</t>
  </si>
  <si>
    <t>redcross.ac.jp</t>
  </si>
  <si>
    <t>fhlorant.xyz</t>
  </si>
  <si>
    <t>spik.ru</t>
  </si>
  <si>
    <t>wpnew.ru</t>
  </si>
  <si>
    <t>flyguitars.com</t>
  </si>
  <si>
    <t>saloninteriors.com</t>
  </si>
  <si>
    <t>cfor.pl</t>
  </si>
  <si>
    <t>poehali-taxi.ru</t>
  </si>
  <si>
    <t>auditregister.org.uk</t>
  </si>
  <si>
    <t>buendiario.com</t>
  </si>
  <si>
    <t>pictureitsoldfl.com</t>
  </si>
  <si>
    <t>sewforless.com</t>
  </si>
  <si>
    <t>sycsgy.com</t>
  </si>
  <si>
    <t>hallhuber.de</t>
  </si>
  <si>
    <t>hello.co.jp</t>
  </si>
  <si>
    <t>webpla.net</t>
  </si>
  <si>
    <t>flashgamer.net.ru</t>
  </si>
  <si>
    <t>knauf.be</t>
  </si>
  <si>
    <t>madridfoodtour.com</t>
  </si>
  <si>
    <t>mlsly.com</t>
  </si>
  <si>
    <t>mohaliescorts.com</t>
  </si>
  <si>
    <t>usiminas.com</t>
  </si>
  <si>
    <t>oxun.ge</t>
  </si>
  <si>
    <t>ostan-th.ir</t>
  </si>
  <si>
    <t>studiocappello.it</t>
  </si>
  <si>
    <t>friendhosting.net</t>
  </si>
  <si>
    <t>openhighschoolcourses.org</t>
  </si>
  <si>
    <t>gautengonline.gov.za</t>
  </si>
  <si>
    <t>bbra.cn</t>
  </si>
  <si>
    <t>romwod.com</t>
  </si>
  <si>
    <t>sdfengruide.com</t>
  </si>
  <si>
    <t>vikki-nikki.com</t>
  </si>
  <si>
    <t>befco.jp</t>
  </si>
  <si>
    <t>hakkoda-ropeway.jp</t>
  </si>
  <si>
    <t>mmy.ne.jp</t>
  </si>
  <si>
    <t>artiomdev.pl</t>
  </si>
  <si>
    <t>jeelex.ru</t>
  </si>
  <si>
    <t>domywroclaw.xyz</t>
  </si>
  <si>
    <t>igcajo.com</t>
  </si>
  <si>
    <t>vashklimat.com</t>
  </si>
  <si>
    <t>foussierquincaillerie.fr</t>
  </si>
  <si>
    <t>mont.ru</t>
  </si>
  <si>
    <t>shoptop.ru</t>
  </si>
  <si>
    <t>dobeweb.com</t>
  </si>
  <si>
    <t>hnbaokao.com</t>
  </si>
  <si>
    <t>iresis.com</t>
  </si>
  <si>
    <t>melindatodd.com</t>
  </si>
  <si>
    <t>whatthehellz.com</t>
  </si>
  <si>
    <t>super-spanisch.de</t>
  </si>
  <si>
    <t>hardmaster.info</t>
  </si>
  <si>
    <t>smatorino.it</t>
  </si>
  <si>
    <t>jenyu.net</t>
  </si>
  <si>
    <t>shiny-diski.com.ua</t>
  </si>
  <si>
    <t>pholly.at</t>
  </si>
  <si>
    <t>nddianbanre.cn</t>
  </si>
  <si>
    <t>greenbookpages.com</t>
  </si>
  <si>
    <t>pavlou.com.cy</t>
  </si>
  <si>
    <t>getyourdriver.gq</t>
  </si>
  <si>
    <t>d-healthcare.co.jp</t>
  </si>
  <si>
    <t>aragonhoy.net</t>
  </si>
  <si>
    <t>maf-uk.org</t>
  </si>
  <si>
    <t>ard-auto.ru</t>
  </si>
  <si>
    <t>gmunden.at</t>
  </si>
  <si>
    <t>chiptuninger.com</t>
  </si>
  <si>
    <t>e-frespo.com</t>
  </si>
  <si>
    <t>westauction.com</t>
  </si>
  <si>
    <t>etlehti.fi</t>
  </si>
  <si>
    <t>soapdream.ru</t>
  </si>
  <si>
    <t>webtrafff.ru</t>
  </si>
  <si>
    <t>mo.gov.si</t>
  </si>
  <si>
    <t>dlinetaxis.co.uk</t>
  </si>
  <si>
    <t>xn--k1abfabjo8f.xn--p1ai</t>
  </si>
  <si>
    <t>Ð¾Ñ€Ñ‚Ð¾Ð¼Ð¾Ð»ÑŒ.Ñ€Ñ„</t>
  </si>
  <si>
    <t>lengxiaohua.cn</t>
  </si>
  <si>
    <t>best-body-nutrition.com</t>
  </si>
  <si>
    <t>pgajlg.com</t>
  </si>
  <si>
    <t>vitalingo.com</t>
  </si>
  <si>
    <t>druki-formularze.pl</t>
  </si>
  <si>
    <t>centraldacorrida.com.br</t>
  </si>
  <si>
    <t>ganzhemiao.com</t>
  </si>
  <si>
    <t>lasto.com</t>
  </si>
  <si>
    <t>emotion-technologies.de</t>
  </si>
  <si>
    <t>spieldesjahres.de</t>
  </si>
  <si>
    <t>adfstichting.nl</t>
  </si>
  <si>
    <t>hetkind.org</t>
  </si>
  <si>
    <t>hzdxmc.cn</t>
  </si>
  <si>
    <t>hypopsycho.com</t>
  </si>
  <si>
    <t>raphaels.com</t>
  </si>
  <si>
    <t>lotte-fits.jp</t>
  </si>
  <si>
    <t>adoptrevolution.org</t>
  </si>
  <si>
    <t>rvnl.org</t>
  </si>
  <si>
    <t>rolfor.ru</t>
  </si>
  <si>
    <t>psych.gov.cn</t>
  </si>
  <si>
    <t>amarilloverdeyazul.com</t>
  </si>
  <si>
    <t>iphone-mobile-app.com</t>
  </si>
  <si>
    <t>portlandbridges.com</t>
  </si>
  <si>
    <t>themavenofsocialmedia.com</t>
  </si>
  <si>
    <t>visitstmarysmd.com</t>
  </si>
  <si>
    <t>ctt.de</t>
  </si>
  <si>
    <t>feuerwerk-forum.de</t>
  </si>
  <si>
    <t>tonerpartner.de</t>
  </si>
  <si>
    <t>free4vn.org</t>
  </si>
  <si>
    <t>propertyspaces.ca</t>
  </si>
  <si>
    <t>clirik.cn</t>
  </si>
  <si>
    <t>balsan.com</t>
  </si>
  <si>
    <t>hnrggs.com</t>
  </si>
  <si>
    <t>natural-alternative-therapies.com</t>
  </si>
  <si>
    <t>teleclubcordeiro.com</t>
  </si>
  <si>
    <t>thelittlestylefile.com</t>
  </si>
  <si>
    <t>vedicastrologyservices.com</t>
  </si>
  <si>
    <t>xwlsny.com</t>
  </si>
  <si>
    <t>herole.de</t>
  </si>
  <si>
    <t>pff.de</t>
  </si>
  <si>
    <t>tetti.de</t>
  </si>
  <si>
    <t>wen-waehlen.de</t>
  </si>
  <si>
    <t>zwetnabolonka.de</t>
  </si>
  <si>
    <t>turunseurakunnat.fi</t>
  </si>
  <si>
    <t>xzxmy.net</t>
  </si>
  <si>
    <t>ogradzamy.pl</t>
  </si>
  <si>
    <t>itame.com.br</t>
  </si>
  <si>
    <t>vyt.com</t>
  </si>
  <si>
    <t>pogona-vitticeps.fr</t>
  </si>
  <si>
    <t>sos-grossesse.fr</t>
  </si>
  <si>
    <t>zereo.co.jp</t>
  </si>
  <si>
    <t>moimessouliers.org</t>
  </si>
  <si>
    <t>taltree.org</t>
  </si>
  <si>
    <t>asiancancer.com</t>
  </si>
  <si>
    <t>dipag.com</t>
  </si>
  <si>
    <t>aspiremag.net</t>
  </si>
  <si>
    <t>skydoor.net</t>
  </si>
  <si>
    <t>colibris.ua</t>
  </si>
  <si>
    <t>sgames.ua</t>
  </si>
  <si>
    <t>prva.at</t>
  </si>
  <si>
    <t>justbaustralia.com.au</t>
  </si>
  <si>
    <t>careerempowering.com</t>
  </si>
  <si>
    <t>red-arrowuk.com</t>
  </si>
  <si>
    <t>sanctuarycruises.com</t>
  </si>
  <si>
    <t>stormberg.com</t>
  </si>
  <si>
    <t>the818.com</t>
  </si>
  <si>
    <t>zippo.de</t>
  </si>
  <si>
    <t>10musume.com</t>
  </si>
  <si>
    <t>freecialispills3rx.com</t>
  </si>
  <si>
    <t>kingofgng.com</t>
  </si>
  <si>
    <t>runnea.com</t>
  </si>
  <si>
    <t>baiaarcobaleno.it</t>
  </si>
  <si>
    <t>pianetamilan.it</t>
  </si>
  <si>
    <t>rvroadtrip.us</t>
  </si>
  <si>
    <t>labelpro.co.za</t>
  </si>
  <si>
    <t>aprifel.com</t>
  </si>
  <si>
    <t>bs-strattera.com</t>
  </si>
  <si>
    <t>cnzbrc.com</t>
  </si>
  <si>
    <t>erratanaturae.com</t>
  </si>
  <si>
    <t>ogburnonlineschool.com</t>
  </si>
  <si>
    <t>opencityprojects.com</t>
  </si>
  <si>
    <t>palaciodevillabona.com</t>
  </si>
  <si>
    <t>shimano-benelux.com</t>
  </si>
  <si>
    <t>thecumbriadirectory.com</t>
  </si>
  <si>
    <t>northernsound.ie</t>
  </si>
  <si>
    <t>venicexplorer.net</t>
  </si>
  <si>
    <t>dier.nu</t>
  </si>
  <si>
    <t>fundacionaquae.org</t>
  </si>
  <si>
    <t>ergokantor.pl</t>
  </si>
  <si>
    <t>freeadsinuk.co.uk</t>
  </si>
  <si>
    <t>newpkr.asia</t>
  </si>
  <si>
    <t>ansaautomotive.com</t>
  </si>
  <si>
    <t>dr1v3n.com</t>
  </si>
  <si>
    <t>ikepu.com</t>
  </si>
  <si>
    <t>londonofficespace.com</t>
  </si>
  <si>
    <t>rs05.com</t>
  </si>
  <si>
    <t>thecraftpatchblog.com</t>
  </si>
  <si>
    <t>yong-tuo.com</t>
  </si>
  <si>
    <t>bussgeldkatalog-mpu.de</t>
  </si>
  <si>
    <t>osgf.ge</t>
  </si>
  <si>
    <t>albamania.info</t>
  </si>
  <si>
    <t>opli.net</t>
  </si>
  <si>
    <t>shorinjikempo-takatsuki.net</t>
  </si>
  <si>
    <t>albalactanciamaterna.org</t>
  </si>
  <si>
    <t>mift2144.org</t>
  </si>
  <si>
    <t>mz5.ru</t>
  </si>
  <si>
    <t>appliance-world.co.uk</t>
  </si>
  <si>
    <t>digital.bg</t>
  </si>
  <si>
    <t>ebenpaganaccelerate.biz</t>
  </si>
  <si>
    <t>bcinvasives.ca</t>
  </si>
  <si>
    <t>900914.com</t>
  </si>
  <si>
    <t>depilpads.com</t>
  </si>
  <si>
    <t>brazilian-bikinis.org</t>
  </si>
  <si>
    <t>issues4life.org</t>
  </si>
  <si>
    <t>pravberdon.ru</t>
  </si>
  <si>
    <t>geekshow.us</t>
  </si>
  <si>
    <t>krems.at</t>
  </si>
  <si>
    <t>tvbrussel.be</t>
  </si>
  <si>
    <t>claudiohumberto.com.br</t>
  </si>
  <si>
    <t>alcanzatussuenos.com.co</t>
  </si>
  <si>
    <t>bjjcyj.com</t>
  </si>
  <si>
    <t>gutsybynature.com</t>
  </si>
  <si>
    <t>iheartkroger.com</t>
  </si>
  <si>
    <t>shenzhiyuan.com</t>
  </si>
  <si>
    <t>yakezie.com</t>
  </si>
  <si>
    <t>harting.de</t>
  </si>
  <si>
    <t>kielmonitor.de</t>
  </si>
  <si>
    <t>trafficprisma.de</t>
  </si>
  <si>
    <t>sozo.ac.jp</t>
  </si>
  <si>
    <t>allesoverseks.be</t>
  </si>
  <si>
    <t>pelham.ca</t>
  </si>
  <si>
    <t>funkwerk.com</t>
  </si>
  <si>
    <t>garygoddard.com</t>
  </si>
  <si>
    <t>gmpua.com</t>
  </si>
  <si>
    <t>newenglandmetalroof.com</t>
  </si>
  <si>
    <t>takemytrip.com</t>
  </si>
  <si>
    <t>tanjinghot.com</t>
  </si>
  <si>
    <t>viagra3sale.com</t>
  </si>
  <si>
    <t>wsmdomains.com</t>
  </si>
  <si>
    <t>saintguilhem-valleeherault.fr</t>
  </si>
  <si>
    <t>ballarini.it</t>
  </si>
  <si>
    <t>magnet-shop.net</t>
  </si>
  <si>
    <t>bigcitystar.ru</t>
  </si>
  <si>
    <t>koeiwarriors.co.uk</t>
  </si>
  <si>
    <t>perth-races.co.uk</t>
  </si>
  <si>
    <t>smbs.at</t>
  </si>
  <si>
    <t>dfljtea.com</t>
  </si>
  <si>
    <t>flairhotel.com</t>
  </si>
  <si>
    <t>freesamplepurex.com</t>
  </si>
  <si>
    <t>justbooksreadaloud.com</t>
  </si>
  <si>
    <t>latinosports.com</t>
  </si>
  <si>
    <t>niortmaraispoitevin.com</t>
  </si>
  <si>
    <t>nutritionaltherapy.com</t>
  </si>
  <si>
    <t>vitrinemagique.com</t>
  </si>
  <si>
    <t>wealthplannerindia.com</t>
  </si>
  <si>
    <t>yogovip.com</t>
  </si>
  <si>
    <t>zingermanscommunity.com</t>
  </si>
  <si>
    <t>amichi.es</t>
  </si>
  <si>
    <t>mbl0gger.net</t>
  </si>
  <si>
    <t>dekrantvantoen.nl</t>
  </si>
  <si>
    <t>alliancevita.org</t>
  </si>
  <si>
    <t>jamesbond007.se</t>
  </si>
  <si>
    <t>bobroveckehory.sk</t>
  </si>
  <si>
    <t>plantation-shutters.co.uk</t>
  </si>
  <si>
    <t>embsayboltonabbeyrailway.org.uk</t>
  </si>
  <si>
    <t>pplive.cn</t>
  </si>
  <si>
    <t>erecoiffure.com</t>
  </si>
  <si>
    <t>topconstore.com</t>
  </si>
  <si>
    <t>signal.co.jp</t>
  </si>
  <si>
    <t>decoaction.nl</t>
  </si>
  <si>
    <t>northeastmedals.co.uk</t>
  </si>
  <si>
    <t>communica.co.za</t>
  </si>
  <si>
    <t>rezenfreio.com.br</t>
  </si>
  <si>
    <t>carcoversdirect.com</t>
  </si>
  <si>
    <t>jzz-tailpipe.com</t>
  </si>
  <si>
    <t>metrorestyling.com</t>
  </si>
  <si>
    <t>nanjingmarketinggroup.com</t>
  </si>
  <si>
    <t>sugahara.com</t>
  </si>
  <si>
    <t>wonhow.com</t>
  </si>
  <si>
    <t>rechtswoerterbuch.de</t>
  </si>
  <si>
    <t>40040.ir</t>
  </si>
  <si>
    <t>ssz.or.jp</t>
  </si>
  <si>
    <t>lkcn.net</t>
  </si>
  <si>
    <t>greatnorthairambulance.co.uk</t>
  </si>
  <si>
    <t>dailybits.be</t>
  </si>
  <si>
    <t>uniritter.edu.br</t>
  </si>
  <si>
    <t>actualapp.com</t>
  </si>
  <si>
    <t>doeactivities.com</t>
  </si>
  <si>
    <t>farmholidays.com</t>
  </si>
  <si>
    <t>freeallimages.com</t>
  </si>
  <si>
    <t>miokabox.com</t>
  </si>
  <si>
    <t>cerin.org</t>
  </si>
  <si>
    <t>culturfied.org</t>
  </si>
  <si>
    <t>stophs2.org</t>
  </si>
  <si>
    <t>abs.ru</t>
  </si>
  <si>
    <t>vodavdom.ua</t>
  </si>
  <si>
    <t>caravanaclube.com.br</t>
  </si>
  <si>
    <t>camkapitamir.com</t>
  </si>
  <si>
    <t>directsolarservices.com</t>
  </si>
  <si>
    <t>erinsfoodfiles.com</t>
  </si>
  <si>
    <t>sportsmansteelsafes.com</t>
  </si>
  <si>
    <t>store123doc.com</t>
  </si>
  <si>
    <t>tsmini.com</t>
  </si>
  <si>
    <t>alloggioeristoro.it</t>
  </si>
  <si>
    <t>theeyesurgery.net</t>
  </si>
  <si>
    <t>weetwaarjekoopt.nl</t>
  </si>
  <si>
    <t>v-gis.ru</t>
  </si>
  <si>
    <t>hpi.co.uk</t>
  </si>
  <si>
    <t>princesstiana.co.vu</t>
  </si>
  <si>
    <t>penis-xxlbg.xyz</t>
  </si>
  <si>
    <t>spiritof66.be</t>
  </si>
  <si>
    <t>socicam.com.br</t>
  </si>
  <si>
    <t>asiansupper.com</t>
  </si>
  <si>
    <t>countryfancast.com</t>
  </si>
  <si>
    <t>ntjymc.com</t>
  </si>
  <si>
    <t>paintings-directory.com</t>
  </si>
  <si>
    <t>reactivpub.fr</t>
  </si>
  <si>
    <t>conscienhealth.org</t>
  </si>
  <si>
    <t>homeliving.co.uk</t>
  </si>
  <si>
    <t>bossfightbooks.com</t>
  </si>
  <si>
    <t>lotus-watches.com</t>
  </si>
  <si>
    <t>tsy100.com</t>
  </si>
  <si>
    <t>turktakvim.com</t>
  </si>
  <si>
    <t>vapersalley.com</t>
  </si>
  <si>
    <t>worldluxrealty.com</t>
  </si>
  <si>
    <t>matescharter.org</t>
  </si>
  <si>
    <t>ejka.ru</t>
  </si>
  <si>
    <t>enjenix.ru</t>
  </si>
  <si>
    <t>radioexpert.ru</t>
  </si>
  <si>
    <t>gdxlx.com.cn</t>
  </si>
  <si>
    <t>cifitra.com</t>
  </si>
  <si>
    <t>darkplanneur.com</t>
  </si>
  <si>
    <t>dexingjd.com</t>
  </si>
  <si>
    <t>sportsvenue-technology.com</t>
  </si>
  <si>
    <t>virtualmosque.com</t>
  </si>
  <si>
    <t>agrofarm.org</t>
  </si>
  <si>
    <t>qstation.org</t>
  </si>
  <si>
    <t>ubuntu-fi.org</t>
  </si>
  <si>
    <t>great-world.ru</t>
  </si>
  <si>
    <t>intechbank.ru</t>
  </si>
  <si>
    <t>uslide.ru</t>
  </si>
  <si>
    <t>igniteinc.biz</t>
  </si>
  <si>
    <t>creapublicidadonline.com</t>
  </si>
  <si>
    <t>cricketscotland.com</t>
  </si>
  <si>
    <t>ierephaan.com</t>
  </si>
  <si>
    <t>millibitonline.com</t>
  </si>
  <si>
    <t>szthtc.com</t>
  </si>
  <si>
    <t>toutsurlesabdos.com</t>
  </si>
  <si>
    <t>erich-fromm.de</t>
  </si>
  <si>
    <t>shizuoka-pho.jp</t>
  </si>
  <si>
    <t>pornopin.me</t>
  </si>
  <si>
    <t>hfsfinancial.net</t>
  </si>
  <si>
    <t>nieuwsbladdekaap.nl</t>
  </si>
  <si>
    <t>capa-hq.org</t>
  </si>
  <si>
    <t>maybelline.pl</t>
  </si>
  <si>
    <t>watphoprasit.ac.th</t>
  </si>
  <si>
    <t>dsarchitecture.com.au</t>
  </si>
  <si>
    <t>epic-mgmt.com</t>
  </si>
  <si>
    <t>jepose.com</t>
  </si>
  <si>
    <t>mathiasvidal.com</t>
  </si>
  <si>
    <t>mimidi.com</t>
  </si>
  <si>
    <t>purelivingforlife.com</t>
  </si>
  <si>
    <t>takssecrets.com</t>
  </si>
  <si>
    <t>three-h.com</t>
  </si>
  <si>
    <t>nolte-moebel.de</t>
  </si>
  <si>
    <t>aumentodelseno.eu</t>
  </si>
  <si>
    <t>cheerdance-movie.jp</t>
  </si>
  <si>
    <t>sam.gov.lv</t>
  </si>
  <si>
    <t>jlhs.net</t>
  </si>
  <si>
    <t>truckersforum.net</t>
  </si>
  <si>
    <t>williampenn.net</t>
  </si>
  <si>
    <t>bezpiecznechwilowki.pl</t>
  </si>
  <si>
    <t>spbgid.ru</t>
  </si>
  <si>
    <t>ljwh.cn</t>
  </si>
  <si>
    <t>careerhubblog.com</t>
  </si>
  <si>
    <t>kobemesse.com</t>
  </si>
  <si>
    <t>newark1.com</t>
  </si>
  <si>
    <t>serlachius.fi</t>
  </si>
  <si>
    <t>diyobd2.fr</t>
  </si>
  <si>
    <t>sohoindia.net</t>
  </si>
  <si>
    <t>lexisnexis.pl</t>
  </si>
  <si>
    <t>godsownjunkyard.co.uk</t>
  </si>
  <si>
    <t>scout.ch</t>
  </si>
  <si>
    <t>lascondes.cl</t>
  </si>
  <si>
    <t>citationproducer.com</t>
  </si>
  <si>
    <t>fastbusinesslifestyle.com</t>
  </si>
  <si>
    <t>franklycurious.com</t>
  </si>
  <si>
    <t>havetodance.com</t>
  </si>
  <si>
    <t>mywpdemosite.com</t>
  </si>
  <si>
    <t>red61.com</t>
  </si>
  <si>
    <t>winkhosting.com</t>
  </si>
  <si>
    <t>as-p.de</t>
  </si>
  <si>
    <t>meiner.de</t>
  </si>
  <si>
    <t>eastonline.eu</t>
  </si>
  <si>
    <t>rugby365.fr</t>
  </si>
  <si>
    <t>getseo.co.il</t>
  </si>
  <si>
    <t>aet.ir</t>
  </si>
  <si>
    <t>essayaboutmyself.net</t>
  </si>
  <si>
    <t>generalfruits.net</t>
  </si>
  <si>
    <t>fundacionglobalnature.org</t>
  </si>
  <si>
    <t>avtogai.ru</t>
  </si>
  <si>
    <t>mnev.ru</t>
  </si>
  <si>
    <t>africamaat.com</t>
  </si>
  <si>
    <t>dgw8.com</t>
  </si>
  <si>
    <t>fairbetllc.com</t>
  </si>
  <si>
    <t>happypingpang.com</t>
  </si>
  <si>
    <t>levigilant.com</t>
  </si>
  <si>
    <t>ursuit.com</t>
  </si>
  <si>
    <t>rezekne.lv</t>
  </si>
  <si>
    <t>altaconservation.org</t>
  </si>
  <si>
    <t>spravedlivo-online.ru</t>
  </si>
  <si>
    <t>bestinfo.at</t>
  </si>
  <si>
    <t>chinabby.cn</t>
  </si>
  <si>
    <t>bgwjy.com</t>
  </si>
  <si>
    <t>bravotelecom.com</t>
  </si>
  <si>
    <t>desaibusinessconsultancy.com</t>
  </si>
  <si>
    <t>digg-france.com</t>
  </si>
  <si>
    <t>dozimundial.com</t>
  </si>
  <si>
    <t>myessaypoint.com</t>
  </si>
  <si>
    <t>newcellphonesblog.com</t>
  </si>
  <si>
    <t>secpay.com</t>
  </si>
  <si>
    <t>stratoscommunications.com</t>
  </si>
  <si>
    <t>todotegusta.com</t>
  </si>
  <si>
    <t>ycjtcl.com</t>
  </si>
  <si>
    <t>mobotallorsecrets.info</t>
  </si>
  <si>
    <t>flavikerpisa.it</t>
  </si>
  <si>
    <t>dayula.net</t>
  </si>
  <si>
    <t>imzagroup.net</t>
  </si>
  <si>
    <t>usakanler.net</t>
  </si>
  <si>
    <t>gennep.nl</t>
  </si>
  <si>
    <t>kalyanronas.ru</t>
  </si>
  <si>
    <t>porno-mesh.ru</t>
  </si>
  <si>
    <t>turyap.com.tr</t>
  </si>
  <si>
    <t>wzvcst.edu.cn</t>
  </si>
  <si>
    <t>jn15zhong.cn</t>
  </si>
  <si>
    <t>lovecastle.cn</t>
  </si>
  <si>
    <t>buildexvancouver.com</t>
  </si>
  <si>
    <t>carolyneroehm.com</t>
  </si>
  <si>
    <t>casapresyosa.com</t>
  </si>
  <si>
    <t>dynamicdiscs.com</t>
  </si>
  <si>
    <t>flora-farms.com</t>
  </si>
  <si>
    <t>hcgglobal.com</t>
  </si>
  <si>
    <t>la-toussuire.com</t>
  </si>
  <si>
    <t>middleeast-press.com</t>
  </si>
  <si>
    <t>publicaccessnow.com</t>
  </si>
  <si>
    <t>saebo.com</t>
  </si>
  <si>
    <t>scbuilder.com</t>
  </si>
  <si>
    <t>tuicao.com</t>
  </si>
  <si>
    <t>louis-vuitton-handbags.eu</t>
  </si>
  <si>
    <t>la-dissidence.fr</t>
  </si>
  <si>
    <t>downsyndrome.ie</t>
  </si>
  <si>
    <t>wxyiming.net</t>
  </si>
  <si>
    <t>vkdj.org</t>
  </si>
  <si>
    <t>anymagazin.ru</t>
  </si>
  <si>
    <t>games-many.ru</t>
  </si>
  <si>
    <t>uk-nash-dom.ru</t>
  </si>
  <si>
    <t>rpr.org.ua</t>
  </si>
  <si>
    <t>thegioidienanh.vn</t>
  </si>
  <si>
    <t>libremarket.ca</t>
  </si>
  <si>
    <t>sagemedia.ca</t>
  </si>
  <si>
    <t>fonoteca.ch</t>
  </si>
  <si>
    <t>inquarta.com</t>
  </si>
  <si>
    <t>oxfordexchange.com</t>
  </si>
  <si>
    <t>soundvet.com</t>
  </si>
  <si>
    <t>wahinesportsnetwork.com</t>
  </si>
  <si>
    <t>zaplatomer.com</t>
  </si>
  <si>
    <t>marianeishtadt.info</t>
  </si>
  <si>
    <t>guusmeeuwis.nl</t>
  </si>
  <si>
    <t>dejeanul.ro</t>
  </si>
  <si>
    <t>medweb.ru</t>
  </si>
  <si>
    <t>chinabike.tv</t>
  </si>
  <si>
    <t>corefundamentals.com.au</t>
  </si>
  <si>
    <t>apartime.com</t>
  </si>
  <si>
    <t>ccszc.com</t>
  </si>
  <si>
    <t>cfo-news.com</t>
  </si>
  <si>
    <t>devsapps.com</t>
  </si>
  <si>
    <t>homeimprovementguidehouston.com</t>
  </si>
  <si>
    <t>liberatormedical.com</t>
  </si>
  <si>
    <t>meimeidu.com</t>
  </si>
  <si>
    <t>thesteeldetailer.com</t>
  </si>
  <si>
    <t>tpcindia.com</t>
  </si>
  <si>
    <t>trade-leader.com</t>
  </si>
  <si>
    <t>waterlogueapp.com</t>
  </si>
  <si>
    <t>xn--viagragnriquelivresous48h-hicb.com</t>
  </si>
  <si>
    <t>viagragÃ©nÃ©riquelivresous48h.com</t>
  </si>
  <si>
    <t>rajsmichu.cz</t>
  </si>
  <si>
    <t>a-palma.es</t>
  </si>
  <si>
    <t>trustedshops.es</t>
  </si>
  <si>
    <t>studiosrania.gr</t>
  </si>
  <si>
    <t>terrassa.org</t>
  </si>
  <si>
    <t>suplementynatradzik24pl.top</t>
  </si>
  <si>
    <t>12stone.com</t>
  </si>
  <si>
    <t>artrotok-sust.com</t>
  </si>
  <si>
    <t>bosch-automotive-steering.com</t>
  </si>
  <si>
    <t>ex-500.com</t>
  </si>
  <si>
    <t>fiscal-impuestos.com</t>
  </si>
  <si>
    <t>hotelderek.com</t>
  </si>
  <si>
    <t>jerseyfastpitch.com</t>
  </si>
  <si>
    <t>penelopechilvers.com</t>
  </si>
  <si>
    <t>plantpurenation.com</t>
  </si>
  <si>
    <t>skyclear1.com</t>
  </si>
  <si>
    <t>spanjevandaag.com</t>
  </si>
  <si>
    <t>travellerssentani.com</t>
  </si>
  <si>
    <t>cein.es</t>
  </si>
  <si>
    <t>porn4you.info</t>
  </si>
  <si>
    <t>letsdoitgreece.org</t>
  </si>
  <si>
    <t>vandysoft.org</t>
  </si>
  <si>
    <t>grupapmt.pl</t>
  </si>
  <si>
    <t>analovoxxx.ru</t>
  </si>
  <si>
    <t>hothostel.ru</t>
  </si>
  <si>
    <t>ihappymama.ru</t>
  </si>
  <si>
    <t>ratesniper.ru</t>
  </si>
  <si>
    <t>cyplon.co.uk</t>
  </si>
  <si>
    <t>empiremuseum.co.uk</t>
  </si>
  <si>
    <t>eventdotorg.co.uk</t>
  </si>
  <si>
    <t>netstart.ch</t>
  </si>
  <si>
    <t>405magazine.com</t>
  </si>
  <si>
    <t>aksyscorp.com</t>
  </si>
  <si>
    <t>askmequickly.com</t>
  </si>
  <si>
    <t>bayernmunichfcshop.com</t>
  </si>
  <si>
    <t>cnteresa.com</t>
  </si>
  <si>
    <t>coulmont.com</t>
  </si>
  <si>
    <t>durhamfurniture.com</t>
  </si>
  <si>
    <t>golosukraine.com</t>
  </si>
  <si>
    <t>suds-arles.com</t>
  </si>
  <si>
    <t>waitress-tickets.com</t>
  </si>
  <si>
    <t>carpooling.fr</t>
  </si>
  <si>
    <t>plastic-memories.jp</t>
  </si>
  <si>
    <t>cloneweb.net</t>
  </si>
  <si>
    <t>museumhilversum.nl</t>
  </si>
  <si>
    <t>raroko.ru</t>
  </si>
  <si>
    <t>vlamaud.ru</t>
  </si>
  <si>
    <t>sola.com.ua</t>
  </si>
  <si>
    <t>foodandfuel.co.uk</t>
  </si>
  <si>
    <t>entrepreneurshipinabox.com</t>
  </si>
  <si>
    <t>greaterrochesterchamber.com</t>
  </si>
  <si>
    <t>pauillac-medoc.com</t>
  </si>
  <si>
    <t>roundmenu.com</t>
  </si>
  <si>
    <t>skinn.com</t>
  </si>
  <si>
    <t>thinklocal.com</t>
  </si>
  <si>
    <t>competition.dz</t>
  </si>
  <si>
    <t>eaa.org.hk</t>
  </si>
  <si>
    <t>biggbosswinners.in</t>
  </si>
  <si>
    <t>libcrush.org</t>
  </si>
  <si>
    <t>penisenlargementpills.ovh</t>
  </si>
  <si>
    <t>dojrzewalnia.pl</t>
  </si>
  <si>
    <t>redov.ru</t>
  </si>
  <si>
    <t>childcarevouchers.co.uk</t>
  </si>
  <si>
    <t>goodness.com.au</t>
  </si>
  <si>
    <t>xcloud.cc</t>
  </si>
  <si>
    <t>scauzhujiang.cn</t>
  </si>
  <si>
    <t>cngprices.com</t>
  </si>
  <si>
    <t>decadd.com</t>
  </si>
  <si>
    <t>eliyaemdad.com</t>
  </si>
  <si>
    <t>himedialabs.com</t>
  </si>
  <si>
    <t>joelane.com</t>
  </si>
  <si>
    <t>jonahsaquarium.com</t>
  </si>
  <si>
    <t>marseilleforum.com</t>
  </si>
  <si>
    <t>onlinepaydayadvance8p.com</t>
  </si>
  <si>
    <t>rumah369.com</t>
  </si>
  <si>
    <t>rutahsa.com</t>
  </si>
  <si>
    <t>shak-shuka.com</t>
  </si>
  <si>
    <t>spectacularnowmovie.com</t>
  </si>
  <si>
    <t>tesatape.com</t>
  </si>
  <si>
    <t>theconcernsofmindykaling.com</t>
  </si>
  <si>
    <t>waltheramerica.com</t>
  </si>
  <si>
    <t>wx-seastar.com</t>
  </si>
  <si>
    <t>mariepechrova.cz</t>
  </si>
  <si>
    <t>golf3.de</t>
  </si>
  <si>
    <t>lederjacken24.de</t>
  </si>
  <si>
    <t>neopolis.gr</t>
  </si>
  <si>
    <t>hs4adh.net</t>
  </si>
  <si>
    <t>onefile.net</t>
  </si>
  <si>
    <t>monemo.ru</t>
  </si>
  <si>
    <t>sbg.org.uk</t>
  </si>
  <si>
    <t>paydayloanscanadacxh.ca</t>
  </si>
  <si>
    <t>animalaffair.com</t>
  </si>
  <si>
    <t>hostalsanchezquezada.com</t>
  </si>
  <si>
    <t>coyot.es</t>
  </si>
  <si>
    <t>youth-time.eu</t>
  </si>
  <si>
    <t>sardinia.net</t>
  </si>
  <si>
    <t>uggfactoryoutletonline.net</t>
  </si>
  <si>
    <t>bc-counsellors.org</t>
  </si>
  <si>
    <t>ixeje.ru</t>
  </si>
  <si>
    <t>chili-kebap-hall.at</t>
  </si>
  <si>
    <t>eletronuclear.gov.br</t>
  </si>
  <si>
    <t>diamondbourse.ca</t>
  </si>
  <si>
    <t>alphabetthemes.com</t>
  </si>
  <si>
    <t>avanzaentucarrera.com</t>
  </si>
  <si>
    <t>joetaxpayer.com</t>
  </si>
  <si>
    <t>kbsswkj.com</t>
  </si>
  <si>
    <t>kellyboudreau.com</t>
  </si>
  <si>
    <t>levitracanada-20mg.com</t>
  </si>
  <si>
    <t>max-themovie.com</t>
  </si>
  <si>
    <t>pioneer-audiovisual.com</t>
  </si>
  <si>
    <t>priceforyou.com</t>
  </si>
  <si>
    <t>qccr.com</t>
  </si>
  <si>
    <t>ritmeyer.com</t>
  </si>
  <si>
    <t>silobrighton.com</t>
  </si>
  <si>
    <t>slackalice.com</t>
  </si>
  <si>
    <t>zzqzjy.com</t>
  </si>
  <si>
    <t>super-breast.eu</t>
  </si>
  <si>
    <t>stgm.ge</t>
  </si>
  <si>
    <t>big-library.info</t>
  </si>
  <si>
    <t>schoolspecialtyonline.net</t>
  </si>
  <si>
    <t>geocaching-romania.ro</t>
  </si>
  <si>
    <t>bianshi-leo.ru</t>
  </si>
  <si>
    <t>veterinars.ru</t>
  </si>
  <si>
    <t>firstrand.co.za</t>
  </si>
  <si>
    <t>ican-bearing.cn</t>
  </si>
  <si>
    <t>browardbiz.com</t>
  </si>
  <si>
    <t>celebwelove.com</t>
  </si>
  <si>
    <t>cqautofan.com</t>
  </si>
  <si>
    <t>dataprovider.com</t>
  </si>
  <si>
    <t>deepimpactbluemustangregistry.com</t>
  </si>
  <si>
    <t>designinperpetualmotion.com</t>
  </si>
  <si>
    <t>esfiworld.com</t>
  </si>
  <si>
    <t>heibaimanhua.com</t>
  </si>
  <si>
    <t>lamnia.com</t>
  </si>
  <si>
    <t>medoc-bordeaux.com</t>
  </si>
  <si>
    <t>purepackage.com</t>
  </si>
  <si>
    <t>rivamarehotel.com</t>
  </si>
  <si>
    <t>seorakinc.com</t>
  </si>
  <si>
    <t>theirishstory.com</t>
  </si>
  <si>
    <t>woodywoodmusic.com</t>
  </si>
  <si>
    <t>zeitakubinbou.com</t>
  </si>
  <si>
    <t>plastik.hu</t>
  </si>
  <si>
    <t>d131.jp</t>
  </si>
  <si>
    <t>lianmeng.la</t>
  </si>
  <si>
    <t>ariaready.net</t>
  </si>
  <si>
    <t>wildeastfootball.net</t>
  </si>
  <si>
    <t>runners-shop.nl</t>
  </si>
  <si>
    <t>svsd410.org</t>
  </si>
  <si>
    <t>motivationbook.ru</t>
  </si>
  <si>
    <t>sex-keksik.ru</t>
  </si>
  <si>
    <t>feiradeciencias.com.br</t>
  </si>
  <si>
    <t>amnesiathebar.com</t>
  </si>
  <si>
    <t>askmaclean.com</t>
  </si>
  <si>
    <t>baddaddysburgerbar.com</t>
  </si>
  <si>
    <t>bghydro.com</t>
  </si>
  <si>
    <t>clicxa.com</t>
  </si>
  <si>
    <t>eggspectation.com</t>
  </si>
  <si>
    <t>graylinealaska.com</t>
  </si>
  <si>
    <t>odiledecq.com</t>
  </si>
  <si>
    <t>pennrose.com</t>
  </si>
  <si>
    <t>personalmoneyservice.com</t>
  </si>
  <si>
    <t>vikingco.com</t>
  </si>
  <si>
    <t>vineman.com</t>
  </si>
  <si>
    <t>vmf.com</t>
  </si>
  <si>
    <t>yejidashi.com</t>
  </si>
  <si>
    <t>djpod.fr</t>
  </si>
  <si>
    <t>esztergom.hu</t>
  </si>
  <si>
    <t>be2.nl</t>
  </si>
  <si>
    <t>vegonline.ru</t>
  </si>
  <si>
    <t>mama.tn</t>
  </si>
  <si>
    <t>cekulvakfi.org.tr</t>
  </si>
  <si>
    <t>srbija.travel</t>
  </si>
  <si>
    <t>3dtabootoons.com</t>
  </si>
  <si>
    <t>beiaoyingdi.com</t>
  </si>
  <si>
    <t>cehat.com</t>
  </si>
  <si>
    <t>holyland-olivewood.com</t>
  </si>
  <si>
    <t>milairpix.com</t>
  </si>
  <si>
    <t>shiratori-swan.com</t>
  </si>
  <si>
    <t>thisistheatre.com</t>
  </si>
  <si>
    <t>woodfordmfg.com</t>
  </si>
  <si>
    <t>instakill.de</t>
  </si>
  <si>
    <t>babyradio.es</t>
  </si>
  <si>
    <t>camilodeblas.es</t>
  </si>
  <si>
    <t>jilg.jp</t>
  </si>
  <si>
    <t>elkocountynv.net</t>
  </si>
  <si>
    <t>easylife.nl</t>
  </si>
  <si>
    <t>allsim.org</t>
  </si>
  <si>
    <t>donatelifetexas.org</t>
  </si>
  <si>
    <t>mc-mncppc.org</t>
  </si>
  <si>
    <t>spoleczenstwoobywatelskie.gov.pl</t>
  </si>
  <si>
    <t>stihl.pl</t>
  </si>
  <si>
    <t>elsu.ru</t>
  </si>
  <si>
    <t>giroist.ru</t>
  </si>
  <si>
    <t>rga-trail.ru</t>
  </si>
  <si>
    <t>corsica-ferries.co.uk</t>
  </si>
  <si>
    <t>paydayloanscanadacxa.ca</t>
  </si>
  <si>
    <t>awesomebooks.com</t>
  </si>
  <si>
    <t>bigtitsdolls.com</t>
  </si>
  <si>
    <t>djyo.com</t>
  </si>
  <si>
    <t>eldercarelink.com</t>
  </si>
  <si>
    <t>guiasaudedamulher.com</t>
  </si>
  <si>
    <t>handydeck.com</t>
  </si>
  <si>
    <t>hotelnelligan.com</t>
  </si>
  <si>
    <t>jlzljy.com</t>
  </si>
  <si>
    <t>mikenchell.com</t>
  </si>
  <si>
    <t>porno-go.com</t>
  </si>
  <si>
    <t>proto3000.com</t>
  </si>
  <si>
    <t>thelavalizard.com</t>
  </si>
  <si>
    <t>thelondonhelicopter.com</t>
  </si>
  <si>
    <t>ulmapackaging.com</t>
  </si>
  <si>
    <t>yatesperformancetraining.com</t>
  </si>
  <si>
    <t>febe.es</t>
  </si>
  <si>
    <t>formation-charisme.fr</t>
  </si>
  <si>
    <t>az511.gov</t>
  </si>
  <si>
    <t>seoservices2.info</t>
  </si>
  <si>
    <t>hayashibara.co.jp</t>
  </si>
  <si>
    <t>letsgochamp.net</t>
  </si>
  <si>
    <t>aima-ind.org</t>
  </si>
  <si>
    <t>grnc.org</t>
  </si>
  <si>
    <t>mariners.org</t>
  </si>
  <si>
    <t>wikiteam.ro</t>
  </si>
  <si>
    <t>intimuda.ru</t>
  </si>
  <si>
    <t>exitus.to</t>
  </si>
  <si>
    <t>jameswoodcock.co.uk</t>
  </si>
  <si>
    <t>widescreen-centre.co.uk</t>
  </si>
  <si>
    <t>bones.com</t>
  </si>
  <si>
    <t>bostoncourt.com</t>
  </si>
  <si>
    <t>campus-channel.com</t>
  </si>
  <si>
    <t>carfaxonline.com</t>
  </si>
  <si>
    <t>conciergepreferred.com</t>
  </si>
  <si>
    <t>countryaircheck.com</t>
  </si>
  <si>
    <t>elderluxe.com</t>
  </si>
  <si>
    <t>interlogy.com</t>
  </si>
  <si>
    <t>kalypso.com</t>
  </si>
  <si>
    <t>kings-usa.com</t>
  </si>
  <si>
    <t>kinomatrix.com</t>
  </si>
  <si>
    <t>nectresse.com</t>
  </si>
  <si>
    <t>sklettings.com</t>
  </si>
  <si>
    <t>textbookcentre.com</t>
  </si>
  <si>
    <t>travix.com</t>
  </si>
  <si>
    <t>worldofdavidwalliams.com</t>
  </si>
  <si>
    <t>wtmlatinamerica.com</t>
  </si>
  <si>
    <t>kdschmid.de</t>
  </si>
  <si>
    <t>r-l-x.de</t>
  </si>
  <si>
    <t>chuza.gl</t>
  </si>
  <si>
    <t>mammut.hu</t>
  </si>
  <si>
    <t>aushi.in</t>
  </si>
  <si>
    <t>carpifc1909.it</t>
  </si>
  <si>
    <t>guessjewellery.it</t>
  </si>
  <si>
    <t>americaonline.com.mx</t>
  </si>
  <si>
    <t>deeplinker.net</t>
  </si>
  <si>
    <t>ozetecture.org</t>
  </si>
  <si>
    <t>narzedzia.pl</t>
  </si>
  <si>
    <t>limocars.ru</t>
  </si>
  <si>
    <t>guildfordspectrum.co.uk</t>
  </si>
  <si>
    <t>colegiobasaobernardo.com.br</t>
  </si>
  <si>
    <t>airasiaredtix.com</t>
  </si>
  <si>
    <t>cheapviagrapharma.com</t>
  </si>
  <si>
    <t>collegemajors101.com</t>
  </si>
  <si>
    <t>crimsonalive.com</t>
  </si>
  <si>
    <t>cyclisme-dopage.com</t>
  </si>
  <si>
    <t>fuliba01.com</t>
  </si>
  <si>
    <t>gorehotel.com</t>
  </si>
  <si>
    <t>infofrankrijk.com</t>
  </si>
  <si>
    <t>memepix.com</t>
  </si>
  <si>
    <t>royalgorge.com</t>
  </si>
  <si>
    <t>shaolintiger.com</t>
  </si>
  <si>
    <t>tobaccopapers.com</t>
  </si>
  <si>
    <t>tugboatprintshop.com</t>
  </si>
  <si>
    <t>apload.de</t>
  </si>
  <si>
    <t>mikrojobs.dk</t>
  </si>
  <si>
    <t>session.ee</t>
  </si>
  <si>
    <t>a15a.net</t>
  </si>
  <si>
    <t>allofmefcu.org</t>
  </si>
  <si>
    <t>bremertonschools.org</t>
  </si>
  <si>
    <t>superbocksuperrock.pt</t>
  </si>
  <si>
    <t>alabuga.ru</t>
  </si>
  <si>
    <t>sergeybezrukov.ru</t>
  </si>
  <si>
    <t>hopback.co.uk</t>
  </si>
  <si>
    <t>superfit.at</t>
  </si>
  <si>
    <t>paydayloanscanadaccf.ca</t>
  </si>
  <si>
    <t>opera-guide.ch</t>
  </si>
  <si>
    <t>nethotnews.click</t>
  </si>
  <si>
    <t>levitraus.club</t>
  </si>
  <si>
    <t>199games.com</t>
  </si>
  <si>
    <t>budgetsimple.com</t>
  </si>
  <si>
    <t>caizicheng.com</t>
  </si>
  <si>
    <t>cvb52.com</t>
  </si>
  <si>
    <t>driverseddirect.com</t>
  </si>
  <si>
    <t>jayewells.com</t>
  </si>
  <si>
    <t>lamaquinista.com</t>
  </si>
  <si>
    <t>naturesownbread.com</t>
  </si>
  <si>
    <t>paradisecityarts.com</t>
  </si>
  <si>
    <t>sfgwa.com</t>
  </si>
  <si>
    <t>whitneyplantation.com</t>
  </si>
  <si>
    <t>flugladen.de</t>
  </si>
  <si>
    <t>ekdd.gr</t>
  </si>
  <si>
    <t>ono.ac.il</t>
  </si>
  <si>
    <t>free-link-directory.info</t>
  </si>
  <si>
    <t>hptcj.or.jp</t>
  </si>
  <si>
    <t>bicesteradvertiser.net</t>
  </si>
  <si>
    <t>ngonline.net</t>
  </si>
  <si>
    <t>sec4all.net</t>
  </si>
  <si>
    <t>fcb.nl</t>
  </si>
  <si>
    <t>dclifeimprovement.org</t>
  </si>
  <si>
    <t>higherachievement.org</t>
  </si>
  <si>
    <t>adic.org.ua</t>
  </si>
  <si>
    <t>circlehealth.co.uk</t>
  </si>
  <si>
    <t>mobilexpressionsreview.us</t>
  </si>
  <si>
    <t>04live.com</t>
  </si>
  <si>
    <t>4jat.com</t>
  </si>
  <si>
    <t>cybologist.com</t>
  </si>
  <si>
    <t>darngoodcheats.com</t>
  </si>
  <si>
    <t>easyprint.com</t>
  </si>
  <si>
    <t>edelmanleather.com</t>
  </si>
  <si>
    <t>ellasabe.com</t>
  </si>
  <si>
    <t>familyofficedirectory.com</t>
  </si>
  <si>
    <t>football-bible.com</t>
  </si>
  <si>
    <t>immaginenatura.com</t>
  </si>
  <si>
    <t>kobraandthelotus.com</t>
  </si>
  <si>
    <t>mb2access.com</t>
  </si>
  <si>
    <t>obcafegrill.com</t>
  </si>
  <si>
    <t>puntodelectura.com</t>
  </si>
  <si>
    <t>therawdiet.com</t>
  </si>
  <si>
    <t>thirdeyemom.com</t>
  </si>
  <si>
    <t>vipbookmarks.com</t>
  </si>
  <si>
    <t>algeria-watch.de</t>
  </si>
  <si>
    <t>acdelco-japan.jp</t>
  </si>
  <si>
    <t>sca-doremi.jp</t>
  </si>
  <si>
    <t>lameplastique.net</t>
  </si>
  <si>
    <t>homebrewcon.org</t>
  </si>
  <si>
    <t>nikekyrie1.org</t>
  </si>
  <si>
    <t>playfresno.org</t>
  </si>
  <si>
    <t>helpwomans.ru</t>
  </si>
  <si>
    <t>jeck.ru</t>
  </si>
  <si>
    <t>realmadrid.ru</t>
  </si>
  <si>
    <t>bupropion.science</t>
  </si>
  <si>
    <t>capsule.org.uk</t>
  </si>
  <si>
    <t>dvn.vn</t>
  </si>
  <si>
    <t>hcdourados.com.br</t>
  </si>
  <si>
    <t>alwaysmountaintime.com</t>
  </si>
  <si>
    <t>americanlighting.com</t>
  </si>
  <si>
    <t>artseek.com</t>
  </si>
  <si>
    <t>autocitychannel.com</t>
  </si>
  <si>
    <t>cbo-boxoffice.com</t>
  </si>
  <si>
    <t>dealshaker.com</t>
  </si>
  <si>
    <t>diserio.com</t>
  </si>
  <si>
    <t>ex-t.com</t>
  </si>
  <si>
    <t>falconscheapshop.com</t>
  </si>
  <si>
    <t>framos.com</t>
  </si>
  <si>
    <t>greenburghny.com</t>
  </si>
  <si>
    <t>hotarticlesonline.com</t>
  </si>
  <si>
    <t>ikeyence.com</t>
  </si>
  <si>
    <t>lanierlawfirm.com</t>
  </si>
  <si>
    <t>makeloveland.com</t>
  </si>
  <si>
    <t>shootersconnectionstore.com</t>
  </si>
  <si>
    <t>smotrisport.com</t>
  </si>
  <si>
    <t>towerrunning.com</t>
  </si>
  <si>
    <t>weblogina.com</t>
  </si>
  <si>
    <t>beseder.co.il</t>
  </si>
  <si>
    <t>puc-results.in</t>
  </si>
  <si>
    <t>presepitalia.it</t>
  </si>
  <si>
    <t>canadaonlinecialis.net</t>
  </si>
  <si>
    <t>hxsj.net</t>
  </si>
  <si>
    <t>fondationcarasso.org</t>
  </si>
  <si>
    <t>fwbchamber.org</t>
  </si>
  <si>
    <t>jazz88.org</t>
  </si>
  <si>
    <t>manifestgallery.org</t>
  </si>
  <si>
    <t>nacoonline.org</t>
  </si>
  <si>
    <t>seoulhigh.org</t>
  </si>
  <si>
    <t>dommuseum.ru</t>
  </si>
  <si>
    <t>jitif.ru</t>
  </si>
  <si>
    <t>bio.si</t>
  </si>
  <si>
    <t>bondmedia.co.uk</t>
  </si>
  <si>
    <t>webhostingservices.ws</t>
  </si>
  <si>
    <t>studentensport.at</t>
  </si>
  <si>
    <t>murrayvalleystandard.com.au</t>
  </si>
  <si>
    <t>paydayloanscanadacxf.ca</t>
  </si>
  <si>
    <t>ywen.com.cn</t>
  </si>
  <si>
    <t>yoshioka-seiko.com.cn</t>
  </si>
  <si>
    <t>xishui.gov.cn</t>
  </si>
  <si>
    <t>216koruplus.com</t>
  </si>
  <si>
    <t>ahasess.com</t>
  </si>
  <si>
    <t>bitwisemag.com</t>
  </si>
  <si>
    <t>dancewithmeusa.com</t>
  </si>
  <si>
    <t>fifacoins2u.com</t>
  </si>
  <si>
    <t>futureelectrician.com</t>
  </si>
  <si>
    <t>fxcbdvapeoil.com</t>
  </si>
  <si>
    <t>incatrailperu.com</t>
  </si>
  <si>
    <t>iofficecorp.com</t>
  </si>
  <si>
    <t>joanneandcharles.com</t>
  </si>
  <si>
    <t>kidfresh.com</t>
  </si>
  <si>
    <t>kilts-n-stuff.com</t>
  </si>
  <si>
    <t>kulakswoodshed.com</t>
  </si>
  <si>
    <t>leshotelsdeparis.com</t>
  </si>
  <si>
    <t>motonation.com</t>
  </si>
  <si>
    <t>myrtlebeachareachamber.com</t>
  </si>
  <si>
    <t>nanoiceglobal.com</t>
  </si>
  <si>
    <t>patriotscheapshop.com</t>
  </si>
  <si>
    <t>phillniblock.com</t>
  </si>
  <si>
    <t>simplifaster.com</t>
  </si>
  <si>
    <t>tammyworcester.com</t>
  </si>
  <si>
    <t>warofdragons.com</t>
  </si>
  <si>
    <t>schelinger-revival.cz</t>
  </si>
  <si>
    <t>ctgroup.gr</t>
  </si>
  <si>
    <t>opencollege.info</t>
  </si>
  <si>
    <t>acoprot.org</t>
  </si>
  <si>
    <t>minnestar.org</t>
  </si>
  <si>
    <t>phantomoftheopera-tickets.org</t>
  </si>
  <si>
    <t>spokanefallsclinic.org</t>
  </si>
  <si>
    <t>upperscore.org</t>
  </si>
  <si>
    <t>yigao.org</t>
  </si>
  <si>
    <t>sokolka.com.pl</t>
  </si>
  <si>
    <t>szybko.pl</t>
  </si>
  <si>
    <t>finans-expert.ru</t>
  </si>
  <si>
    <t>ukfeminista.org.uk</t>
  </si>
  <si>
    <t>paydayloansjjj.ca</t>
  </si>
  <si>
    <t>jldx.gov.cn</t>
  </si>
  <si>
    <t>2facetruth.com</t>
  </si>
  <si>
    <t>al7aidan.com</t>
  </si>
  <si>
    <t>araks.com</t>
  </si>
  <si>
    <t>austrianstartups.com</t>
  </si>
  <si>
    <t>autocarinsurancefreequotes.com</t>
  </si>
  <si>
    <t>becanada.com</t>
  </si>
  <si>
    <t>chambleega.com</t>
  </si>
  <si>
    <t>development-institute.com</t>
  </si>
  <si>
    <t>elcoblogs.com</t>
  </si>
  <si>
    <t>fireofficermentor.com</t>
  </si>
  <si>
    <t>greyfoxbluegrass.com</t>
  </si>
  <si>
    <t>olt.com</t>
  </si>
  <si>
    <t>omnomicon.com</t>
  </si>
  <si>
    <t>prufrockcoffee.com</t>
  </si>
  <si>
    <t>tellmenow.com</t>
  </si>
  <si>
    <t>veryawesomeworld.com</t>
  </si>
  <si>
    <t>sophiescholl-derfilm.de</t>
  </si>
  <si>
    <t>ganil-spiral2.eu</t>
  </si>
  <si>
    <t>collegepaperwriters.info</t>
  </si>
  <si>
    <t>poia.info</t>
  </si>
  <si>
    <t>fazlinejad.ir</t>
  </si>
  <si>
    <t>kalafina.jp</t>
  </si>
  <si>
    <t>setouchi-sekizai.jp</t>
  </si>
  <si>
    <t>esitmusen.edu.ng</t>
  </si>
  <si>
    <t>publiekgeheim.nu</t>
  </si>
  <si>
    <t>rasmuson.org</t>
  </si>
  <si>
    <t>texasarchery.org</t>
  </si>
  <si>
    <t>gvoz.ru</t>
  </si>
  <si>
    <t>resetters.ru</t>
  </si>
  <si>
    <t>viagracanadanoprescription.ru</t>
  </si>
  <si>
    <t>lg154as.science</t>
  </si>
  <si>
    <t>aksa.com.tr</t>
  </si>
  <si>
    <t>nicklee.tw</t>
  </si>
  <si>
    <t>ktac.us</t>
  </si>
  <si>
    <t>bookazine.biz</t>
  </si>
  <si>
    <t>bellydancingsecrets.com</t>
  </si>
  <si>
    <t>belowzerolondon.com</t>
  </si>
  <si>
    <t>hiltonsedonaresort.com</t>
  </si>
  <si>
    <t>iscorecentral.com</t>
  </si>
  <si>
    <t>ladewgardens.com</t>
  </si>
  <si>
    <t>lancersi.com</t>
  </si>
  <si>
    <t>lw51.com</t>
  </si>
  <si>
    <t>qpradio.com</t>
  </si>
  <si>
    <t>schuhekauf.com</t>
  </si>
  <si>
    <t>suca77.com</t>
  </si>
  <si>
    <t>supplychainview.com</t>
  </si>
  <si>
    <t>symop.com</t>
  </si>
  <si>
    <t>teletrac.com</t>
  </si>
  <si>
    <t>yalehome.com</t>
  </si>
  <si>
    <t>childabusecommission.ie</t>
  </si>
  <si>
    <t>hiiragiya.co.jp</t>
  </si>
  <si>
    <t>abnehmen-24.net</t>
  </si>
  <si>
    <t>connexieb2b.nl</t>
  </si>
  <si>
    <t>bc3research.org</t>
  </si>
  <si>
    <t>cceta.org</t>
  </si>
  <si>
    <t>rtc.org</t>
  </si>
  <si>
    <t>lightbulbsreviews.review</t>
  </si>
  <si>
    <t>radostina.ru</t>
  </si>
  <si>
    <t>internet.gov.sa</t>
  </si>
  <si>
    <t>nikeairmax2017elado.top</t>
  </si>
  <si>
    <t>unlock-iphone-5.top</t>
  </si>
  <si>
    <t>barbelhunters.co.uk</t>
  </si>
  <si>
    <t>scotlandscensus.gov.uk</t>
  </si>
  <si>
    <t>airjordanretroshoes.us</t>
  </si>
  <si>
    <t>toplistim.xyz</t>
  </si>
  <si>
    <t>13network.com</t>
  </si>
  <si>
    <t>a-1junkcars.com</t>
  </si>
  <si>
    <t>autismawarenesscentre.com</t>
  </si>
  <si>
    <t>choicevalueinnovation.com</t>
  </si>
  <si>
    <t>columbiagasva.com</t>
  </si>
  <si>
    <t>dorlac.com</t>
  </si>
  <si>
    <t>dymag.com</t>
  </si>
  <si>
    <t>escortzamani.com</t>
  </si>
  <si>
    <t>gradreports.com</t>
  </si>
  <si>
    <t>kantarycollection.com</t>
  </si>
  <si>
    <t>lillepunkin.com</t>
  </si>
  <si>
    <t>nfinia.com</t>
  </si>
  <si>
    <t>saugatuckbrewing.com</t>
  </si>
  <si>
    <t>simplyuniquebabygifts.com</t>
  </si>
  <si>
    <t>slipnslideworld.com</t>
  </si>
  <si>
    <t>up-point.com</t>
  </si>
  <si>
    <t>xsrszj.com</t>
  </si>
  <si>
    <t>alkatreszbazis.info</t>
  </si>
  <si>
    <t>n-csw.or.jp</t>
  </si>
  <si>
    <t>ajin2000.co.kr</t>
  </si>
  <si>
    <t>zaposti.net</t>
  </si>
  <si>
    <t>ihsinfo.org</t>
  </si>
  <si>
    <t>seoulcovenant.org</t>
  </si>
  <si>
    <t>supportunitedway.org</t>
  </si>
  <si>
    <t>mostgames.ru</t>
  </si>
  <si>
    <t>rksmb.ru</t>
  </si>
  <si>
    <t>heiraten-in-hamburg.biz</t>
  </si>
  <si>
    <t>arnoldspark.com</t>
  </si>
  <si>
    <t>bptfittings.com</t>
  </si>
  <si>
    <t>cragarwheel.com</t>
  </si>
  <si>
    <t>daviddownton.com</t>
  </si>
  <si>
    <t>hughessupply.com</t>
  </si>
  <si>
    <t>infoseasjapan.com</t>
  </si>
  <si>
    <t>joeydefrancesco.com</t>
  </si>
  <si>
    <t>kohinoortools.com</t>
  </si>
  <si>
    <t>makesheaths.com</t>
  </si>
  <si>
    <t>netsertive.com</t>
  </si>
  <si>
    <t>onlineschooladmissions.com</t>
  </si>
  <si>
    <t>simairportwiki.com</t>
  </si>
  <si>
    <t>sunilrav.com</t>
  </si>
  <si>
    <t>tacticalresponse.com</t>
  </si>
  <si>
    <t>treatingpain.com</t>
  </si>
  <si>
    <t>verameat.com</t>
  </si>
  <si>
    <t>voiconnekt.com</t>
  </si>
  <si>
    <t>wheely.com</t>
  </si>
  <si>
    <t>wildernesspress.com</t>
  </si>
  <si>
    <t>wowtattoos.com</t>
  </si>
  <si>
    <t>knowyourdoctor.com.cy</t>
  </si>
  <si>
    <t>cryptic-universe.de</t>
  </si>
  <si>
    <t>hc.edu</t>
  </si>
  <si>
    <t>mhe.co.jp</t>
  </si>
  <si>
    <t>tenpura.jp</t>
  </si>
  <si>
    <t>radio-code.lt</t>
  </si>
  <si>
    <t>adulting.net</t>
  </si>
  <si>
    <t>nccwebsite.org</t>
  </si>
  <si>
    <t>staffordspca.org</t>
  </si>
  <si>
    <t>webelongtogether.org</t>
  </si>
  <si>
    <t>antisafari.ru</t>
  </si>
  <si>
    <t>forgeandfarrier.co.uk</t>
  </si>
  <si>
    <t>northernbass.co.uk</t>
  </si>
  <si>
    <t>plasticsurgeons.com.au</t>
  </si>
  <si>
    <t>google.biz</t>
  </si>
  <si>
    <t>aiigr.com</t>
  </si>
  <si>
    <t>at3glg6p21is4g8bd7k.com</t>
  </si>
  <si>
    <t>attackia.com</t>
  </si>
  <si>
    <t>foundationsmag.com</t>
  </si>
  <si>
    <t>karlsdetailing.com</t>
  </si>
  <si>
    <t>leopoldproth.com</t>
  </si>
  <si>
    <t>lionelloueke.com</t>
  </si>
  <si>
    <t>longbeachpride.com</t>
  </si>
  <si>
    <t>lootntrick.com</t>
  </si>
  <si>
    <t>palabradefuego.com</t>
  </si>
  <si>
    <t>scienceniche.com</t>
  </si>
  <si>
    <t>shopmacarthur.com</t>
  </si>
  <si>
    <t>smithersrapra.com</t>
  </si>
  <si>
    <t>songsofjonathanwilson.com</t>
  </si>
  <si>
    <t>tamanegiya.com</t>
  </si>
  <si>
    <t>thelittleblackgallery.com</t>
  </si>
  <si>
    <t>youranxietymanual.com</t>
  </si>
  <si>
    <t>cadconsulting.cz</t>
  </si>
  <si>
    <t>superb.digital</t>
  </si>
  <si>
    <t>thestyleoutlets.es</t>
  </si>
  <si>
    <t>truck-control.info</t>
  </si>
  <si>
    <t>apwaspring2012wa.org</t>
  </si>
  <si>
    <t>centralpafoodbank.org</t>
  </si>
  <si>
    <t>farbreng.org</t>
  </si>
  <si>
    <t>icbp.org</t>
  </si>
  <si>
    <t>dymovskiy.ru</t>
  </si>
  <si>
    <t>purovskiydo.ru</t>
  </si>
  <si>
    <t>greenfieldcoffins.co.uk</t>
  </si>
  <si>
    <t>simpsonsinthestrand.co.uk</t>
  </si>
  <si>
    <t>imgshares.xyz</t>
  </si>
  <si>
    <t>051wc.com</t>
  </si>
  <si>
    <t>blmgroup.com</t>
  </si>
  <si>
    <t>bossrossrecruitment.com</t>
  </si>
  <si>
    <t>cfxway.com</t>
  </si>
  <si>
    <t>ctein.com</t>
  </si>
  <si>
    <t>dahansq.com</t>
  </si>
  <si>
    <t>dasdkpt.com</t>
  </si>
  <si>
    <t>designerwhey.com</t>
  </si>
  <si>
    <t>diamondintherough.com</t>
  </si>
  <si>
    <t>gtgrouphotels.com</t>
  </si>
  <si>
    <t>guesttogether.com</t>
  </si>
  <si>
    <t>hughcornwell.com</t>
  </si>
  <si>
    <t>lincolnairport.com</t>
  </si>
  <si>
    <t>menuiseriemaire.com</t>
  </si>
  <si>
    <t>pcintv.com</t>
  </si>
  <si>
    <t>promens.com</t>
  </si>
  <si>
    <t>segundaoportunidade.com</t>
  </si>
  <si>
    <t>tkbtrading.com</t>
  </si>
  <si>
    <t>untwistedvortex.com</t>
  </si>
  <si>
    <t>uricaine.com</t>
  </si>
  <si>
    <t>vimaxusersblog.com</t>
  </si>
  <si>
    <t>y36ik.com</t>
  </si>
  <si>
    <t>lenus.ie</t>
  </si>
  <si>
    <t>travelrepublic.ie</t>
  </si>
  <si>
    <t>mediator.co.jp</t>
  </si>
  <si>
    <t>1stophire.net</t>
  </si>
  <si>
    <t>ascensionparish.net</t>
  </si>
  <si>
    <t>foshanhotel.net</t>
  </si>
  <si>
    <t>workoutspot.net</t>
  </si>
  <si>
    <t>yagottaknow.net</t>
  </si>
  <si>
    <t>bellevuepublicschools.org</t>
  </si>
  <si>
    <t>historichousetrust.org</t>
  </si>
  <si>
    <t>hrvoice.org</t>
  </si>
  <si>
    <t>involcan.org</t>
  </si>
  <si>
    <t>ksps.org</t>
  </si>
  <si>
    <t>lawforkids.org</t>
  </si>
  <si>
    <t>lo.st</t>
  </si>
  <si>
    <t>britishwool.org.uk</t>
  </si>
  <si>
    <t>pross.org.uk</t>
  </si>
  <si>
    <t>echempax.biz</t>
  </si>
  <si>
    <t>via.bz</t>
  </si>
  <si>
    <t>performanceandlearning.ca</t>
  </si>
  <si>
    <t>datsuns.com</t>
  </si>
  <si>
    <t>dishcareaction.com</t>
  </si>
  <si>
    <t>eklektik-spa.com</t>
  </si>
  <si>
    <t>estesparkcvb.com</t>
  </si>
  <si>
    <t>impactshopfitters.com</t>
  </si>
  <si>
    <t>itsmymaitland.com</t>
  </si>
  <si>
    <t>lisamariepresley.com</t>
  </si>
  <si>
    <t>logangraphic.com</t>
  </si>
  <si>
    <t>mcpss.com</t>
  </si>
  <si>
    <t>medicaldesignandoutsourcing.com</t>
  </si>
  <si>
    <t>medianewsline.com</t>
  </si>
  <si>
    <t>michaelkorsoutletic.com</t>
  </si>
  <si>
    <t>moneypal.com</t>
  </si>
  <si>
    <t>mujadded.com</t>
  </si>
  <si>
    <t>nursesjournal.com</t>
  </si>
  <si>
    <t>paladinperformance.com</t>
  </si>
  <si>
    <t>paydayloansltw.com</t>
  </si>
  <si>
    <t>pocosbowstreetcantina.com</t>
  </si>
  <si>
    <t>recessmonkeytown.com</t>
  </si>
  <si>
    <t>robertlanzabiocentrism.com</t>
  </si>
  <si>
    <t>techosvalenza.com</t>
  </si>
  <si>
    <t>vinitysoft.com</t>
  </si>
  <si>
    <t>wannekes.com</t>
  </si>
  <si>
    <t>worldfranchising.com</t>
  </si>
  <si>
    <t>tenormin.cricket</t>
  </si>
  <si>
    <t>cytaty.eu</t>
  </si>
  <si>
    <t>megabaud.fi</t>
  </si>
  <si>
    <t>ilaeira-resort.gr</t>
  </si>
  <si>
    <t>buycialis7x24.info</t>
  </si>
  <si>
    <t>vaping.info</t>
  </si>
  <si>
    <t>syncmedia.co.jp</t>
  </si>
  <si>
    <t>freex.mobi</t>
  </si>
  <si>
    <t>leadingtoday.org</t>
  </si>
  <si>
    <t>mptvfund.org</t>
  </si>
  <si>
    <t>phenqdietplan.org</t>
  </si>
  <si>
    <t>publicservicerecognitionweek.org</t>
  </si>
  <si>
    <t>bshellz.pl</t>
  </si>
  <si>
    <t>rafalo.com.pl</t>
  </si>
  <si>
    <t>asbiznes.ru</t>
  </si>
  <si>
    <t>prednisonenoprescription.ru</t>
  </si>
  <si>
    <t>v-ipoteku.ru</t>
  </si>
  <si>
    <t>lipitoronline.science</t>
  </si>
  <si>
    <t>numero-portable.top</t>
  </si>
  <si>
    <t>cleardebt.co.uk</t>
  </si>
  <si>
    <t>bottega-veneta-outlet.us</t>
  </si>
  <si>
    <t>ibsa.org.au</t>
  </si>
  <si>
    <t>ourltclink.biz</t>
  </si>
  <si>
    <t>writemyessayforme.co</t>
  </si>
  <si>
    <t>12betlink.com</t>
  </si>
  <si>
    <t>babynamesky.com</t>
  </si>
  <si>
    <t>balewauniversity.com</t>
  </si>
  <si>
    <t>carolinaskiff.com</t>
  </si>
  <si>
    <t>centralgbrecall.com</t>
  </si>
  <si>
    <t>chuangye.com</t>
  </si>
  <si>
    <t>comro.com</t>
  </si>
  <si>
    <t>hainsoft.com</t>
  </si>
  <si>
    <t>instanttitlepawns.com</t>
  </si>
  <si>
    <t>jaiuttal.com</t>
  </si>
  <si>
    <t>jardimdesign.com</t>
  </si>
  <si>
    <t>jedwardswinery.com</t>
  </si>
  <si>
    <t>justdate-now.com</t>
  </si>
  <si>
    <t>manupserum.com</t>
  </si>
  <si>
    <t>marchives.com</t>
  </si>
  <si>
    <t>oriontalent.com</t>
  </si>
  <si>
    <t>qdrinks.com</t>
  </si>
  <si>
    <t>schreiberfoods.com</t>
  </si>
  <si>
    <t>sigmacyb.com</t>
  </si>
  <si>
    <t>soundandcommunications.com</t>
  </si>
  <si>
    <t>stanford-bio.com</t>
  </si>
  <si>
    <t>sutrahr.com</t>
  </si>
  <si>
    <t>thelonglonghoneymoon.com</t>
  </si>
  <si>
    <t>ursfischer.com</t>
  </si>
  <si>
    <t>youtubemusicdownloader.com</t>
  </si>
  <si>
    <t>yx-lj.com</t>
  </si>
  <si>
    <t>collab365.community</t>
  </si>
  <si>
    <t>bigmuscle4ui.eu</t>
  </si>
  <si>
    <t>hktv.com.hk</t>
  </si>
  <si>
    <t>mega-magnet.co.il</t>
  </si>
  <si>
    <t>linebarrels.jp</t>
  </si>
  <si>
    <t>castordownloads.net</t>
  </si>
  <si>
    <t>dalcomhan.net</t>
  </si>
  <si>
    <t>firstlightfinancial.net</t>
  </si>
  <si>
    <t>polymetaal.nl</t>
  </si>
  <si>
    <t>billionoysterproject.org</t>
  </si>
  <si>
    <t>doustourna.org</t>
  </si>
  <si>
    <t>emrpolicy.org</t>
  </si>
  <si>
    <t>gihberkeley.org</t>
  </si>
  <si>
    <t>mita.org</t>
  </si>
  <si>
    <t>synthroidonlinebuy.org</t>
  </si>
  <si>
    <t>unacine.org</t>
  </si>
  <si>
    <t>welovecities.org</t>
  </si>
  <si>
    <t>yankeeinstitute.org</t>
  </si>
  <si>
    <t>youngpeoplefor.org</t>
  </si>
  <si>
    <t>ywcampls.org</t>
  </si>
  <si>
    <t>sex-znakomstva.su</t>
  </si>
  <si>
    <t>book-ye.com.ua</t>
  </si>
  <si>
    <t>alcoholicsanonymous.biz</t>
  </si>
  <si>
    <t>qdpolice.gov.cn</t>
  </si>
  <si>
    <t>25175.com</t>
  </si>
  <si>
    <t>akazoo.com</t>
  </si>
  <si>
    <t>amrein.com</t>
  </si>
  <si>
    <t>corporate.com</t>
  </si>
  <si>
    <t>edusupportcenter.com</t>
  </si>
  <si>
    <t>ggibsongallery.com</t>
  </si>
  <si>
    <t>ghazehost.com</t>
  </si>
  <si>
    <t>greenhousecatalog.com</t>
  </si>
  <si>
    <t>gswarriorsonline.com</t>
  </si>
  <si>
    <t>johnclarkemusic.com</t>
  </si>
  <si>
    <t>kokokaka.com</t>
  </si>
  <si>
    <t>leepricestudio.com</t>
  </si>
  <si>
    <t>leonspringstx.com</t>
  </si>
  <si>
    <t>morphcity.com</t>
  </si>
  <si>
    <t>oakbrew.com</t>
  </si>
  <si>
    <t>poshbrood.com</t>
  </si>
  <si>
    <t>pressargus.com</t>
  </si>
  <si>
    <t>qualifiedplandecisions.com</t>
  </si>
  <si>
    <t>republicfurnitures.com</t>
  </si>
  <si>
    <t>shelterrealty.com</t>
  </si>
  <si>
    <t>snowpro.com</t>
  </si>
  <si>
    <t>takeouttech.com</t>
  </si>
  <si>
    <t>tekbeasts.com</t>
  </si>
  <si>
    <t>textwww.com</t>
  </si>
  <si>
    <t>tractorpartsinc.com</t>
  </si>
  <si>
    <t>vancouverprovince.com</t>
  </si>
  <si>
    <t>villagesofsyria.com</t>
  </si>
  <si>
    <t>xn--klrz34b4ui7w0b.com</t>
  </si>
  <si>
    <t>æ— å¤é˜»ç‡ƒ.com</t>
  </si>
  <si>
    <t>go2tv.info</t>
  </si>
  <si>
    <t>oklahomajoblink.info</t>
  </si>
  <si>
    <t>jpi.or.jp</t>
  </si>
  <si>
    <t>tango.lu</t>
  </si>
  <si>
    <t>thecolu.mn</t>
  </si>
  <si>
    <t>unirazak.edu.my</t>
  </si>
  <si>
    <t>businesstalkradio.net</t>
  </si>
  <si>
    <t>frankfrazetta.net</t>
  </si>
  <si>
    <t>ikvs.net</t>
  </si>
  <si>
    <t>ryugaku.net</t>
  </si>
  <si>
    <t>lacubanita.nl</t>
  </si>
  <si>
    <t>ruralnewsgroup.co.nz</t>
  </si>
  <si>
    <t>aidsmemorial.org</t>
  </si>
  <si>
    <t>enlazandoalternativas.org</t>
  </si>
  <si>
    <t>explorenature.org</t>
  </si>
  <si>
    <t>leancoffee.org</t>
  </si>
  <si>
    <t>morphememag.org</t>
  </si>
  <si>
    <t>nvculture.org</t>
  </si>
  <si>
    <t>queensmedicalcenter.org</t>
  </si>
  <si>
    <t>rhonerangers.org</t>
  </si>
  <si>
    <t>vitaloptions.org</t>
  </si>
  <si>
    <t>fterceiro.pt</t>
  </si>
  <si>
    <t>sibran.ru</t>
  </si>
  <si>
    <t>projectfreetv.so</t>
  </si>
  <si>
    <t>bloon.co.uk</t>
  </si>
  <si>
    <t>cornishpastyassociation.co.uk</t>
  </si>
  <si>
    <t>linlithgowgazette.co.uk</t>
  </si>
  <si>
    <t>cealis.win</t>
  </si>
  <si>
    <t>darwinrunners.com.au</t>
  </si>
  <si>
    <t>petplan.com.au</t>
  </si>
  <si>
    <t>websitegurus.com.au</t>
  </si>
  <si>
    <t>jxagriec.gov.cn</t>
  </si>
  <si>
    <t>100lr.com</t>
  </si>
  <si>
    <t>adheretech.com</t>
  </si>
  <si>
    <t>adinursanto.com</t>
  </si>
  <si>
    <t>adrugan.com</t>
  </si>
  <si>
    <t>amibay.com</t>
  </si>
  <si>
    <t>ankarabayi.com</t>
  </si>
  <si>
    <t>apologetics.com</t>
  </si>
  <si>
    <t>autowrecking.com</t>
  </si>
  <si>
    <t>azithromycinonlinezithromax.com</t>
  </si>
  <si>
    <t>backcountrycannabis.com</t>
  </si>
  <si>
    <t>blosgspot.com</t>
  </si>
  <si>
    <t>byronwritersfestival.com</t>
  </si>
  <si>
    <t>canadapharmacynoscript.com</t>
  </si>
  <si>
    <t>cscos.com</t>
  </si>
  <si>
    <t>elysia.com</t>
  </si>
  <si>
    <t>fundidzn.com</t>
  </si>
  <si>
    <t>gemdealing.com</t>
  </si>
  <si>
    <t>haiceng.com</t>
  </si>
  <si>
    <t>in-koreataste.com</t>
  </si>
  <si>
    <t>joellessacredgrove.com</t>
  </si>
  <si>
    <t>landmarkbank.com</t>
  </si>
  <si>
    <t>layfieldgroup.com</t>
  </si>
  <si>
    <t>navicure.com</t>
  </si>
  <si>
    <t>pharmacytechu.com</t>
  </si>
  <si>
    <t>raybanoutletstore.com</t>
  </si>
  <si>
    <t>thecrest.com</t>
  </si>
  <si>
    <t>tianyunzhicheng.com</t>
  </si>
  <si>
    <t>trevocorporate.com</t>
  </si>
  <si>
    <t>umkckangaroos.com</t>
  </si>
  <si>
    <t>videoray.com</t>
  </si>
  <si>
    <t>winnercasinobonusz.com</t>
  </si>
  <si>
    <t>wpba.com</t>
  </si>
  <si>
    <t>yourmovegames.com</t>
  </si>
  <si>
    <t>ysjvip.com</t>
  </si>
  <si>
    <t>buy-strattera.cricket</t>
  </si>
  <si>
    <t>humanistfederation.eu</t>
  </si>
  <si>
    <t>chimlon.info</t>
  </si>
  <si>
    <t>vetcarekenya.co.ke</t>
  </si>
  <si>
    <t>centroculturadigital.mx</t>
  </si>
  <si>
    <t>autoinsurancea2z.net</t>
  </si>
  <si>
    <t>comset.net</t>
  </si>
  <si>
    <t>liangjing.net</t>
  </si>
  <si>
    <t>passportgold.net</t>
  </si>
  <si>
    <t>sirtools.net</t>
  </si>
  <si>
    <t>suurmond.net</t>
  </si>
  <si>
    <t>cera-gmc.org</t>
  </si>
  <si>
    <t>jewishpub.org</t>
  </si>
  <si>
    <t>kchba.org</t>
  </si>
  <si>
    <t>lionaid.org</t>
  </si>
  <si>
    <t>mdchamber.org</t>
  </si>
  <si>
    <t>meduse.org</t>
  </si>
  <si>
    <t>nflalumni.org</t>
  </si>
  <si>
    <t>youngartistawards.org</t>
  </si>
  <si>
    <t>numarascuns.ro</t>
  </si>
  <si>
    <t>apelsin-fitness.ru</t>
  </si>
  <si>
    <t>cialisnoprescriptionneeded.ru</t>
  </si>
  <si>
    <t>tu-bryansk.ru</t>
  </si>
  <si>
    <t>dlgsistemas.com.ar</t>
  </si>
  <si>
    <t>corrosionprotection.cn</t>
  </si>
  <si>
    <t>kangdf.cn</t>
  </si>
  <si>
    <t>atfangshan.com</t>
  </si>
  <si>
    <t>bitterlawyer.com</t>
  </si>
  <si>
    <t>centuryspring.com</t>
  </si>
  <si>
    <t>digitalproductionbuzz.com</t>
  </si>
  <si>
    <t>doritosmanchild.com</t>
  </si>
  <si>
    <t>essexinn.com</t>
  </si>
  <si>
    <t>euwowgold.com</t>
  </si>
  <si>
    <t>frenchfb.com</t>
  </si>
  <si>
    <t>gays.com</t>
  </si>
  <si>
    <t>h2oarchitectes.com</t>
  </si>
  <si>
    <t>hyundaiperformance.com</t>
  </si>
  <si>
    <t>napariverinn.com</t>
  </si>
  <si>
    <t>raovats.com</t>
  </si>
  <si>
    <t>shikoku-taikonohana.com</t>
  </si>
  <si>
    <t>smallhope.com</t>
  </si>
  <si>
    <t>smnhktv.com</t>
  </si>
  <si>
    <t>sonomawinecountryweekend.com</t>
  </si>
  <si>
    <t>themeatco.com</t>
  </si>
  <si>
    <t>timlaman.com</t>
  </si>
  <si>
    <t>truyendai.com</t>
  </si>
  <si>
    <t>way2ad.com</t>
  </si>
  <si>
    <t>wireruns.com</t>
  </si>
  <si>
    <t>dental-softworks.de</t>
  </si>
  <si>
    <t>buycrestor.download</t>
  </si>
  <si>
    <t>kiritossh.ga</t>
  </si>
  <si>
    <t>banklive.ir</t>
  </si>
  <si>
    <t>bordeaux-turismo.it</t>
  </si>
  <si>
    <t>kojitsuen.jp</t>
  </si>
  <si>
    <t>exceptionalskincare.net</t>
  </si>
  <si>
    <t>order-cheapest-pricecialis.net</t>
  </si>
  <si>
    <t>acuta.org</t>
  </si>
  <si>
    <t>e-tbrmcat.org</t>
  </si>
  <si>
    <t>groupecho.org</t>
  </si>
  <si>
    <t>imagerevive.org</t>
  </si>
  <si>
    <t>sbam.org</t>
  </si>
  <si>
    <t>nist.ac.th</t>
  </si>
  <si>
    <t>prednisone-20mg.top</t>
  </si>
  <si>
    <t>datatool.co.uk</t>
  </si>
  <si>
    <t>devonlink.co.uk</t>
  </si>
  <si>
    <t>wedigg.co.uk</t>
  </si>
  <si>
    <t>fendihandbags.org.uk</t>
  </si>
  <si>
    <t>hartfordclassaction.biz</t>
  </si>
  <si>
    <t>guangde.gov.cn</t>
  </si>
  <si>
    <t>piaget.cn</t>
  </si>
  <si>
    <t>40acres.com</t>
  </si>
  <si>
    <t>accredited-online-college-degrees.com</t>
  </si>
  <si>
    <t>advertising-markets.com</t>
  </si>
  <si>
    <t>certexams.com</t>
  </si>
  <si>
    <t>dishpoke.com</t>
  </si>
  <si>
    <t>earley.com</t>
  </si>
  <si>
    <t>enova.com</t>
  </si>
  <si>
    <t>genericnexium40mg.com</t>
  </si>
  <si>
    <t>goldmail.com</t>
  </si>
  <si>
    <t>injector.com</t>
  </si>
  <si>
    <t>jobg8.com</t>
  </si>
  <si>
    <t>piersixty.com</t>
  </si>
  <si>
    <t>plantpoweredfood.com</t>
  </si>
  <si>
    <t>rodneymatthews.com</t>
  </si>
  <si>
    <t>rooshooters.com</t>
  </si>
  <si>
    <t>saudiinternetcity.com</t>
  </si>
  <si>
    <t>seattlesoundersteamshop.com</t>
  </si>
  <si>
    <t>spinpizza.com</t>
  </si>
  <si>
    <t>twiangulate.com</t>
  </si>
  <si>
    <t>unilevercookiepolicy.com</t>
  </si>
  <si>
    <t>yangzhonga.com</t>
  </si>
  <si>
    <t>palacehotel.cz</t>
  </si>
  <si>
    <t>bestdupzgy.ga</t>
  </si>
  <si>
    <t>gdkangli.net</t>
  </si>
  <si>
    <t>gti-vr6.net</t>
  </si>
  <si>
    <t>m-gineering.nl</t>
  </si>
  <si>
    <t>americaspolicy.org</t>
  </si>
  <si>
    <t>fcpl.org</t>
  </si>
  <si>
    <t>loriweb.org</t>
  </si>
  <si>
    <t>researchtriangle.org</t>
  </si>
  <si>
    <t>wildcatnyc.org</t>
  </si>
  <si>
    <t>yapinc.org</t>
  </si>
  <si>
    <t>poznane.pl</t>
  </si>
  <si>
    <t>pgl.ro</t>
  </si>
  <si>
    <t>snew.ru</t>
  </si>
  <si>
    <t>demos.su</t>
  </si>
  <si>
    <t>buyclonidine.top</t>
  </si>
  <si>
    <t>wec2016istanbul.org.tr</t>
  </si>
  <si>
    <t>ib.gov.tw</t>
  </si>
  <si>
    <t>amek.com</t>
  </si>
  <si>
    <t>bizdenet.com</t>
  </si>
  <si>
    <t>castlestormgame.com</t>
  </si>
  <si>
    <t>cestdubonheur.com</t>
  </si>
  <si>
    <t>codota.com</t>
  </si>
  <si>
    <t>giuseppe-zanottis-shoes.com</t>
  </si>
  <si>
    <t>greenbiza.com</t>
  </si>
  <si>
    <t>islamawakened.com</t>
  </si>
  <si>
    <t>knaddison.com</t>
  </si>
  <si>
    <t>ksucssu.com</t>
  </si>
  <si>
    <t>magnoliahotel.com</t>
  </si>
  <si>
    <t>musicnotes.com</t>
  </si>
  <si>
    <t>officialhawksauthority.com</t>
  </si>
  <si>
    <t>qingmuyijiu.com</t>
  </si>
  <si>
    <t>quiltershavenltd.com</t>
  </si>
  <si>
    <t>reallifesuperheroes.com</t>
  </si>
  <si>
    <t>samlabs.com</t>
  </si>
  <si>
    <t>seavees.com</t>
  </si>
  <si>
    <t>truly-design.com</t>
  </si>
  <si>
    <t>universal-publishers.com</t>
  </si>
  <si>
    <t>virtualrc.com</t>
  </si>
  <si>
    <t>xalvluo.com</t>
  </si>
  <si>
    <t>hkbadmintonassn.org.hk</t>
  </si>
  <si>
    <t>distantcolleges.info</t>
  </si>
  <si>
    <t>kap.ac.jp</t>
  </si>
  <si>
    <t>designreform.net</t>
  </si>
  <si>
    <t>firstream.net</t>
  </si>
  <si>
    <t>rl-gaming.net</t>
  </si>
  <si>
    <t>psgwebsites.co.nz</t>
  </si>
  <si>
    <t>dimensionshealth.org</t>
  </si>
  <si>
    <t>generic-pharmacyonline.org</t>
  </si>
  <si>
    <t>pantos.org</t>
  </si>
  <si>
    <t>themichigancatholic.org</t>
  </si>
  <si>
    <t>peza.gov.ph</t>
  </si>
  <si>
    <t>geplast.ro</t>
  </si>
  <si>
    <t>booo.ru</t>
  </si>
  <si>
    <t>fu-fu.ru</t>
  </si>
  <si>
    <t>collectionoriginal.top</t>
  </si>
  <si>
    <t>inx-gaming.co.uk</t>
  </si>
  <si>
    <t>christianlouboutinshop.org.uk</t>
  </si>
  <si>
    <t>elitecollectioncostadelsol.us</t>
  </si>
  <si>
    <t>grenkysu.us</t>
  </si>
  <si>
    <t>mexiconationalshop.us</t>
  </si>
  <si>
    <t>awesomepartyhire.com.au</t>
  </si>
  <si>
    <t>harrisindustries.biz</t>
  </si>
  <si>
    <t>gerablocos.com.br</t>
  </si>
  <si>
    <t>animaljustice.ca</t>
  </si>
  <si>
    <t>ino.ca</t>
  </si>
  <si>
    <t>schultraining.ch</t>
  </si>
  <si>
    <t>hrcha.cn</t>
  </si>
  <si>
    <t>boingboing.com</t>
  </si>
  <si>
    <t>buydoxycyclineus.com</t>
  </si>
  <si>
    <t>cancerfacts.com</t>
  </si>
  <si>
    <t>changbeer.com</t>
  </si>
  <si>
    <t>cierracandles.com</t>
  </si>
  <si>
    <t>ejeadigital.com</t>
  </si>
  <si>
    <t>feuillatte.com</t>
  </si>
  <si>
    <t>forexcafe.com</t>
  </si>
  <si>
    <t>indesignusergroup.com</t>
  </si>
  <si>
    <t>joouoo.com</t>
  </si>
  <si>
    <t>juicyximg.com</t>
  </si>
  <si>
    <t>ledhungary.com</t>
  </si>
  <si>
    <t>letterdash.com</t>
  </si>
  <si>
    <t>logiczero.com</t>
  </si>
  <si>
    <t>marketsamurai123.com</t>
  </si>
  <si>
    <t>oricaminingservices.com</t>
  </si>
  <si>
    <t>sarahlacy.com</t>
  </si>
  <si>
    <t>siloamsprings.com</t>
  </si>
  <si>
    <t>u101.com</t>
  </si>
  <si>
    <t>updatesport.com</t>
  </si>
  <si>
    <t>kc.edu</t>
  </si>
  <si>
    <t>vilner.eu</t>
  </si>
  <si>
    <t>mtw.hk</t>
  </si>
  <si>
    <t>stisipol-yaleka-maro.ac.id</t>
  </si>
  <si>
    <t>cremation2.info</t>
  </si>
  <si>
    <t>cohengroup.net</t>
  </si>
  <si>
    <t>savvyconsumer.net</t>
  </si>
  <si>
    <t>sleepycity.net</t>
  </si>
  <si>
    <t>wtcrotterdam.nl</t>
  </si>
  <si>
    <t>lausdhss.org</t>
  </si>
  <si>
    <t>pier24.org</t>
  </si>
  <si>
    <t>1uzb.ru</t>
  </si>
  <si>
    <t>kicksall.top</t>
  </si>
  <si>
    <t>trn.tv</t>
  </si>
  <si>
    <t>portalsaz.com</t>
  </si>
  <si>
    <t>onda.bg</t>
  </si>
  <si>
    <t>zordan.co</t>
  </si>
  <si>
    <t>audi-portal.com</t>
  </si>
  <si>
    <t>casecrown.com</t>
  </si>
  <si>
    <t>cubicgarden.com</t>
  </si>
  <si>
    <t>dorothyparker.com</t>
  </si>
  <si>
    <t>furiouspete.com</t>
  </si>
  <si>
    <t>gamekit.com</t>
  </si>
  <si>
    <t>globalacademycme.com</t>
  </si>
  <si>
    <t>greyolltwit.com</t>
  </si>
  <si>
    <t>highoncoding.com</t>
  </si>
  <si>
    <t>kuatostudios.com</t>
  </si>
  <si>
    <t>linkdetective.com</t>
  </si>
  <si>
    <t>masters-of-fine-art-photography.com</t>
  </si>
  <si>
    <t>onefunnyjoke.com</t>
  </si>
  <si>
    <t>ourrepublicblog.com</t>
  </si>
  <si>
    <t>prensajudia.com</t>
  </si>
  <si>
    <t>priyashakti.com</t>
  </si>
  <si>
    <t>shimano-bags.com</t>
  </si>
  <si>
    <t>suntzusaid.com</t>
  </si>
  <si>
    <t>theshadydell.com</t>
  </si>
  <si>
    <t>uggboots-onsale70off.com</t>
  </si>
  <si>
    <t>xianxian366.com</t>
  </si>
  <si>
    <t>reifen-messe.de</t>
  </si>
  <si>
    <t>claycountymo.gov</t>
  </si>
  <si>
    <t>achatmaisonperpignan.info</t>
  </si>
  <si>
    <t>autoinsurancefuz.info</t>
  </si>
  <si>
    <t>glycometonline.info</t>
  </si>
  <si>
    <t>alejandromaldonado.com.mx</t>
  </si>
  <si>
    <t>cantab.net</t>
  </si>
  <si>
    <t>go-betweens.net</t>
  </si>
  <si>
    <t>aisne.org</t>
  </si>
  <si>
    <t>dominoqiu.org</t>
  </si>
  <si>
    <t>ezrankings.org</t>
  </si>
  <si>
    <t>feedemsoup.org</t>
  </si>
  <si>
    <t>maced.org</t>
  </si>
  <si>
    <t>plantswiki.org</t>
  </si>
  <si>
    <t>lange-wimpers.pro</t>
  </si>
  <si>
    <t>20ye.ru</t>
  </si>
  <si>
    <t>stark.ru</t>
  </si>
  <si>
    <t>rh.net.sa</t>
  </si>
  <si>
    <t>buy-strattera.science</t>
  </si>
  <si>
    <t>jamesandtracy.co.uk</t>
  </si>
  <si>
    <t>e-envoy.gov.uk</t>
  </si>
  <si>
    <t>kientructhuanphat.com.vn</t>
  </si>
  <si>
    <t>bmk-muenster.at</t>
  </si>
  <si>
    <t>countryclubtasmania.com.au</t>
  </si>
  <si>
    <t>sydneytools.com.au</t>
  </si>
  <si>
    <t>ositio.com.br</t>
  </si>
  <si>
    <t>cochilco.cl</t>
  </si>
  <si>
    <t>ambassadorbridge.com</t>
  </si>
  <si>
    <t>annebowen.com</t>
  </si>
  <si>
    <t>celebritycruisesexclusives.com</t>
  </si>
  <si>
    <t>denkmalschutz-360.com</t>
  </si>
  <si>
    <t>designoutpost.com</t>
  </si>
  <si>
    <t>dgyhhospital.com</t>
  </si>
  <si>
    <t>ebisawa-ss.com</t>
  </si>
  <si>
    <t>ferrerorocherusa.com</t>
  </si>
  <si>
    <t>getios.com</t>
  </si>
  <si>
    <t>hnccgc.com</t>
  </si>
  <si>
    <t>jpscds.com</t>
  </si>
  <si>
    <t>mobdrodownloadapp.com</t>
  </si>
  <si>
    <t>musalikalesikoyu.com</t>
  </si>
  <si>
    <t>nespresso-us.com</t>
  </si>
  <si>
    <t>online-buystrattera.com</t>
  </si>
  <si>
    <t>sagarin.com</t>
  </si>
  <si>
    <t>sxmbeach.com</t>
  </si>
  <si>
    <t>tingli.com</t>
  </si>
  <si>
    <t>trupanionpetinsurance.com</t>
  </si>
  <si>
    <t>urwealthy.com</t>
  </si>
  <si>
    <t>warthercutlery.com</t>
  </si>
  <si>
    <t>webinaria.com</t>
  </si>
  <si>
    <t>whitestallion.com</t>
  </si>
  <si>
    <t>yyjjb.com</t>
  </si>
  <si>
    <t>klf.de</t>
  </si>
  <si>
    <t>marantz.eu</t>
  </si>
  <si>
    <t>ttip2016.eu</t>
  </si>
  <si>
    <t>looxbycamille.fr</t>
  </si>
  <si>
    <t>diakonima.gr</t>
  </si>
  <si>
    <t>c-labo-online.jp</t>
  </si>
  <si>
    <t>projectcore.jp</t>
  </si>
  <si>
    <t>goldbitfaucet.ml</t>
  </si>
  <si>
    <t>dlzj.net</t>
  </si>
  <si>
    <t>jrtr.net</t>
  </si>
  <si>
    <t>bloggendoos.nl</t>
  </si>
  <si>
    <t>aquacircle.org</t>
  </si>
  <si>
    <t>bannermancastle.org</t>
  </si>
  <si>
    <t>baptistfirst.org</t>
  </si>
  <si>
    <t>foodrunners.org</t>
  </si>
  <si>
    <t>memefest.org</t>
  </si>
  <si>
    <t>southaven.org</t>
  </si>
  <si>
    <t>leoville.tv</t>
  </si>
  <si>
    <t>blinkink.co.uk</t>
  </si>
  <si>
    <t>lexisweb.co.uk</t>
  </si>
  <si>
    <t>topipadcasino.co.uk</t>
  </si>
  <si>
    <t>iea-coal.org.uk</t>
  </si>
  <si>
    <t>giasutaihanoi.edu.vn</t>
  </si>
  <si>
    <t>hic.gov.au</t>
  </si>
  <si>
    <t>jss.org.au</t>
  </si>
  <si>
    <t>cheaprosherunnz.biz</t>
  </si>
  <si>
    <t>metododeimportacao.com.br</t>
  </si>
  <si>
    <t>canadahaitiaction.ca</t>
  </si>
  <si>
    <t>pehra.ca</t>
  </si>
  <si>
    <t>1v1y.com</t>
  </si>
  <si>
    <t>2sdf.com</t>
  </si>
  <si>
    <t>amaris.com</t>
  </si>
  <si>
    <t>bbcmag.com</t>
  </si>
  <si>
    <t>celum.com</t>
  </si>
  <si>
    <t>comofazerfuxico.com</t>
  </si>
  <si>
    <t>dentalfind.com</t>
  </si>
  <si>
    <t>emergentvalue.com</t>
  </si>
  <si>
    <t>enableds.com</t>
  </si>
  <si>
    <t>energychinaforum.com</t>
  </si>
  <si>
    <t>eranostra.com</t>
  </si>
  <si>
    <t>forleasebyowner.com</t>
  </si>
  <si>
    <t>j-gintama.com</t>
  </si>
  <si>
    <t>livetheprocess.com</t>
  </si>
  <si>
    <t>matadorrestaurants.com</t>
  </si>
  <si>
    <t>nationalsecurities.com</t>
  </si>
  <si>
    <t>nodocmtg.com</t>
  </si>
  <si>
    <t>pharmacyonline-for-sale.com</t>
  </si>
  <si>
    <t>sinfonia-wld.com</t>
  </si>
  <si>
    <t>smsolutionsindia.com</t>
  </si>
  <si>
    <t>smslan-se.com</t>
  </si>
  <si>
    <t>stubai.com</t>
  </si>
  <si>
    <t>tavakolistructuredfinance.com</t>
  </si>
  <si>
    <t>thewholesaler.com</t>
  </si>
  <si>
    <t>toyotapart.com</t>
  </si>
  <si>
    <t>tysabri.com</t>
  </si>
  <si>
    <t>vidalsassoon.com</t>
  </si>
  <si>
    <t>weigrids.com</t>
  </si>
  <si>
    <t>buy-kamagra.eu</t>
  </si>
  <si>
    <t>cymbaltamedication.eu</t>
  </si>
  <si>
    <t>metforminhcl.eu</t>
  </si>
  <si>
    <t>buynexium.faith</t>
  </si>
  <si>
    <t>uachaussuresoldes.fr</t>
  </si>
  <si>
    <t>directfarming.co.il</t>
  </si>
  <si>
    <t>naltrexoneonline.info</t>
  </si>
  <si>
    <t>adadfoam.ir</t>
  </si>
  <si>
    <t>bengames.net</t>
  </si>
  <si>
    <t>bindshell.net</t>
  </si>
  <si>
    <t>janisjoplin.net</t>
  </si>
  <si>
    <t>miaomu.net</t>
  </si>
  <si>
    <t>826seattle.org</t>
  </si>
  <si>
    <t>apen4ej.org</t>
  </si>
  <si>
    <t>diamondway.org</t>
  </si>
  <si>
    <t>wireless-hoa.org</t>
  </si>
  <si>
    <t>tomshardware.pl</t>
  </si>
  <si>
    <t>galereyashtor.com.ua</t>
  </si>
  <si>
    <t>deeson.co.uk</t>
  </si>
  <si>
    <t>pops.org.vn</t>
  </si>
  <si>
    <t>xn----gtbcaacl7btgfh1n.xn--p1ai</t>
  </si>
  <si>
    <t>Ð¿ÐµÑ€ÐµÐµÐ·Ð´-Ð¿ÐµÑ€Ð¼ÑŒ.Ñ€Ñ„</t>
  </si>
  <si>
    <t>ethertech.com.au</t>
  </si>
  <si>
    <t>canadianpharmacyviagra.bid</t>
  </si>
  <si>
    <t>24news.ca</t>
  </si>
  <si>
    <t>impcas.ac.cn</t>
  </si>
  <si>
    <t>1-pozy.com</t>
  </si>
  <si>
    <t>allislostfilm.com</t>
  </si>
  <si>
    <t>binhduongwork.com</t>
  </si>
  <si>
    <t>calastrology.com</t>
  </si>
  <si>
    <t>catwm.com</t>
  </si>
  <si>
    <t>cholet-basket.com</t>
  </si>
  <si>
    <t>dell800.com</t>
  </si>
  <si>
    <t>espiritasemacao.com</t>
  </si>
  <si>
    <t>horsebrass.com</t>
  </si>
  <si>
    <t>icgmagazine.com</t>
  </si>
  <si>
    <t>intelligent.com</t>
  </si>
  <si>
    <t>linearsystems.com</t>
  </si>
  <si>
    <t>livepicture.com</t>
  </si>
  <si>
    <t>madridi.com</t>
  </si>
  <si>
    <t>mediaocean.com</t>
  </si>
  <si>
    <t>mobilizy.com</t>
  </si>
  <si>
    <t>one-electron.com</t>
  </si>
  <si>
    <t>oriolesapparelsshop.com</t>
  </si>
  <si>
    <t>pasunautre.com</t>
  </si>
  <si>
    <t>pgacon.com</t>
  </si>
  <si>
    <t>pollenlondon.com</t>
  </si>
  <si>
    <t>prednisone-5mg.com</t>
  </si>
  <si>
    <t>seeddaily.com</t>
  </si>
  <si>
    <t>shannonfj.com</t>
  </si>
  <si>
    <t>skytemple.com</t>
  </si>
  <si>
    <t>songwriter101.com</t>
  </si>
  <si>
    <t>steelmecsald.com</t>
  </si>
  <si>
    <t>tahirdhaman.com</t>
  </si>
  <si>
    <t>technologyonecorp.com</t>
  </si>
  <si>
    <t>thenbathundershop.com</t>
  </si>
  <si>
    <t>vbroadley.com</t>
  </si>
  <si>
    <t>racsa.co.cr</t>
  </si>
  <si>
    <t>xaanomedia.de</t>
  </si>
  <si>
    <t>paradisevalley.edu</t>
  </si>
  <si>
    <t>glucotrolonline.info</t>
  </si>
  <si>
    <t>kata-kata.info</t>
  </si>
  <si>
    <t>serpina.mom</t>
  </si>
  <si>
    <t>finden.name</t>
  </si>
  <si>
    <t>nuina.net</t>
  </si>
  <si>
    <t>demozoo.org</t>
  </si>
  <si>
    <t>ilaunion.org</t>
  </si>
  <si>
    <t>lmh.org</t>
  </si>
  <si>
    <t>wegiveadamn.org</t>
  </si>
  <si>
    <t>buy-motrin.party</t>
  </si>
  <si>
    <t>piekna24.pl</t>
  </si>
  <si>
    <t>155la3.ru</t>
  </si>
  <si>
    <t>foto-files.ru</t>
  </si>
  <si>
    <t>diveclas.science</t>
  </si>
  <si>
    <t>tendancetv.us</t>
  </si>
  <si>
    <t>janssenpharmaceutica.be</t>
  </si>
  <si>
    <t>psychlinks.ca</t>
  </si>
  <si>
    <t>pyb.com.cn</t>
  </si>
  <si>
    <t>42line.com</t>
  </si>
  <si>
    <t>51fcw.com</t>
  </si>
  <si>
    <t>aspenmeadows.com</t>
  </si>
  <si>
    <t>australianmarriageequality.com</t>
  </si>
  <si>
    <t>daviddalka.com</t>
  </si>
  <si>
    <t>girlamatic.com</t>
  </si>
  <si>
    <t>iprefer.com</t>
  </si>
  <si>
    <t>jasawebb.com</t>
  </si>
  <si>
    <t>louiseemoi.com</t>
  </si>
  <si>
    <t>northfaceoutlet-70off.com</t>
  </si>
  <si>
    <t>panorama-mesdag.com</t>
  </si>
  <si>
    <t>playhundreds.com</t>
  </si>
  <si>
    <t>projectdrivein.com</t>
  </si>
  <si>
    <t>testbankcollege.com</t>
  </si>
  <si>
    <t>tmdailypost.com</t>
  </si>
  <si>
    <t>venturecad.com</t>
  </si>
  <si>
    <t>westincopleyplaceboston.com</t>
  </si>
  <si>
    <t>wtu.edu</t>
  </si>
  <si>
    <t>mpa.gov</t>
  </si>
  <si>
    <t>buyphenerganonline.info</t>
  </si>
  <si>
    <t>silagraonline.info</t>
  </si>
  <si>
    <t>5979.net</t>
  </si>
  <si>
    <t>agenda21culture.net</t>
  </si>
  <si>
    <t>phpbb3.net</t>
  </si>
  <si>
    <t>tni.net</t>
  </si>
  <si>
    <t>toyotamakassarku.net</t>
  </si>
  <si>
    <t>mylcpa.org</t>
  </si>
  <si>
    <t>polaniec.pl</t>
  </si>
  <si>
    <t>serna.pl</t>
  </si>
  <si>
    <t>tibiscus.ro</t>
  </si>
  <si>
    <t>sildenafilcitrate100mg.science</t>
  </si>
  <si>
    <t>ihg.org.uk</t>
  </si>
  <si>
    <t>buy-propranolol.accountant</t>
  </si>
  <si>
    <t>ohap.com.au</t>
  </si>
  <si>
    <t>suwei.com.cn</t>
  </si>
  <si>
    <t>atkinsonhousingcoop.com</t>
  </si>
  <si>
    <t>cssonni.com</t>
  </si>
  <si>
    <t>cybershimla.com</t>
  </si>
  <si>
    <t>decoralamerica.com</t>
  </si>
  <si>
    <t>easyir.com</t>
  </si>
  <si>
    <t>fnxradio.com</t>
  </si>
  <si>
    <t>hkmlzc.com</t>
  </si>
  <si>
    <t>imaschina.com</t>
  </si>
  <si>
    <t>itmtrading.com</t>
  </si>
  <si>
    <t>lancewyman.com</t>
  </si>
  <si>
    <t>medhelped.com</t>
  </si>
  <si>
    <t>naizhe86.com</t>
  </si>
  <si>
    <t>neurala.com</t>
  </si>
  <si>
    <t>paperbecause.com</t>
  </si>
  <si>
    <t>pioneer-headphones.com</t>
  </si>
  <si>
    <t>rizone3.com</t>
  </si>
  <si>
    <t>theologywebsite.com</t>
  </si>
  <si>
    <t>ukmusic.com</t>
  </si>
  <si>
    <t>wholesaleforum.com</t>
  </si>
  <si>
    <t>yeyjs.com</t>
  </si>
  <si>
    <t>zipcloud.com</t>
  </si>
  <si>
    <t>hengst-katalog.de</t>
  </si>
  <si>
    <t>buyrogaine.info</t>
  </si>
  <si>
    <t>ziku.la</t>
  </si>
  <si>
    <t>7pets.net</t>
  </si>
  <si>
    <t>ego.net</t>
  </si>
  <si>
    <t>fluxmedia.net</t>
  </si>
  <si>
    <t>navroutebimmer.ovh</t>
  </si>
  <si>
    <t>phorma.com.pe</t>
  </si>
  <si>
    <t>viagra-pills.science</t>
  </si>
  <si>
    <t>buy-citalopram.accountant</t>
  </si>
  <si>
    <t>fitness-company.at</t>
  </si>
  <si>
    <t>nararoesler.com.br</t>
  </si>
  <si>
    <t>gohawaii.cn</t>
  </si>
  <si>
    <t>123-banner.com</t>
  </si>
  <si>
    <t>98degrees.com</t>
  </si>
  <si>
    <t>artofjohnpugh.com</t>
  </si>
  <si>
    <t>buffedd.com</t>
  </si>
  <si>
    <t>chinesehu.com</t>
  </si>
  <si>
    <t>dewasbo88.com</t>
  </si>
  <si>
    <t>greatfxbusinesscards.com</t>
  </si>
  <si>
    <t>halos.com</t>
  </si>
  <si>
    <t>international-economy.com</t>
  </si>
  <si>
    <t>jerseyjudicialnetwork.com</t>
  </si>
  <si>
    <t>juipo.com</t>
  </si>
  <si>
    <t>l2wh.com</t>
  </si>
  <si>
    <t>litefm.com</t>
  </si>
  <si>
    <t>mrsmalls.com</t>
  </si>
  <si>
    <t>oceanicflight815.com</t>
  </si>
  <si>
    <t>ottawadivorce.com</t>
  </si>
  <si>
    <t>searchdiscovery.com</t>
  </si>
  <si>
    <t>siwydenim.com</t>
  </si>
  <si>
    <t>thefishfinder.com</t>
  </si>
  <si>
    <t>tiyuqicai.com</t>
  </si>
  <si>
    <t>unratedmagazine.com</t>
  </si>
  <si>
    <t>victorypointgames.com</t>
  </si>
  <si>
    <t>workathometruth.com</t>
  </si>
  <si>
    <t>yeeworld.com</t>
  </si>
  <si>
    <t>sildenafil.loan</t>
  </si>
  <si>
    <t>ccasi.net</t>
  </si>
  <si>
    <t>ritmanlibrary.nl</t>
  </si>
  <si>
    <t>republicansforobama.org</t>
  </si>
  <si>
    <t>syngentafoundation.org</t>
  </si>
  <si>
    <t>torrentrocker.org</t>
  </si>
  <si>
    <t>adecco.com.pe</t>
  </si>
  <si>
    <t>buy-kamagra.party</t>
  </si>
  <si>
    <t>realtysoft.pro</t>
  </si>
  <si>
    <t>nexiumotc.top</t>
  </si>
  <si>
    <t>tenbywales.co.uk</t>
  </si>
  <si>
    <t>photoserver.us</t>
  </si>
  <si>
    <t>rodshop.com.au</t>
  </si>
  <si>
    <t>adj.net.br</t>
  </si>
  <si>
    <t>nibs.ac.cn</t>
  </si>
  <si>
    <t>rosebeauty.com.cn</t>
  </si>
  <si>
    <t>5z5.com</t>
  </si>
  <si>
    <t>aaczm.com</t>
  </si>
  <si>
    <t>anglingthailand.com</t>
  </si>
  <si>
    <t>boxofficeticketsales.com</t>
  </si>
  <si>
    <t>gaygames.com</t>
  </si>
  <si>
    <t>getintothis.com</t>
  </si>
  <si>
    <t>ghazibuilders.com</t>
  </si>
  <si>
    <t>inspiredelearning.com</t>
  </si>
  <si>
    <t>mastak.com</t>
  </si>
  <si>
    <t>mikrotec.com</t>
  </si>
  <si>
    <t>nesguide.com</t>
  </si>
  <si>
    <t>paulcocksedgestudio.com</t>
  </si>
  <si>
    <t>russiantrains.com</t>
  </si>
  <si>
    <t>teleskyshopping.com</t>
  </si>
  <si>
    <t>tulanehealthcare.com</t>
  </si>
  <si>
    <t>xuatkhaulaodongaz.com</t>
  </si>
  <si>
    <t>zengzhuo.com</t>
  </si>
  <si>
    <t>nyc.gr</t>
  </si>
  <si>
    <t>buyimuranonline.info</t>
  </si>
  <si>
    <t>nizoralbuy.info</t>
  </si>
  <si>
    <t>turism.md</t>
  </si>
  <si>
    <t>10puntos.net</t>
  </si>
  <si>
    <t>go141.net</t>
  </si>
  <si>
    <t>scsn.net</t>
  </si>
  <si>
    <t>cepezed.nl</t>
  </si>
  <si>
    <t>48hours.co.nz</t>
  </si>
  <si>
    <t>crespi.org</t>
  </si>
  <si>
    <t>israpundit.org</t>
  </si>
  <si>
    <t>mcconnellmission.org</t>
  </si>
  <si>
    <t>titanium.org</t>
  </si>
  <si>
    <t>belvederehotel.pl</t>
  </si>
  <si>
    <t>tadalafilwithoutprescriptionus.ru</t>
  </si>
  <si>
    <t>generic-for-zoloft.top</t>
  </si>
  <si>
    <t>cleocin-online.trade</t>
  </si>
  <si>
    <t>icmarkets.com.au</t>
  </si>
  <si>
    <t>1toam.com</t>
  </si>
  <si>
    <t>860319.com</t>
  </si>
  <si>
    <t>alaskawildland.com</t>
  </si>
  <si>
    <t>batmanlive.com</t>
  </si>
  <si>
    <t>blogfreehere.com</t>
  </si>
  <si>
    <t>brittanica.com</t>
  </si>
  <si>
    <t>ctnanimationexpo.com</t>
  </si>
  <si>
    <t>dancejam.com</t>
  </si>
  <si>
    <t>dynapar.com</t>
  </si>
  <si>
    <t>eminenceonline.com</t>
  </si>
  <si>
    <t>facebakers.com</t>
  </si>
  <si>
    <t>jiedupay.com</t>
  </si>
  <si>
    <t>mesothel.com</t>
  </si>
  <si>
    <t>nginxadmin.com</t>
  </si>
  <si>
    <t>oldtimeradiofans.com</t>
  </si>
  <si>
    <t>paul-offit.com</t>
  </si>
  <si>
    <t>physicsgirl.com</t>
  </si>
  <si>
    <t>puffyamiyumi.com</t>
  </si>
  <si>
    <t>quantumclean.com</t>
  </si>
  <si>
    <t>seacoast.com</t>
  </si>
  <si>
    <t>stuffmideast.com</t>
  </si>
  <si>
    <t>uselessgraphics.com</t>
  </si>
  <si>
    <t>verneglobal.com</t>
  </si>
  <si>
    <t>widepathcamper.com</t>
  </si>
  <si>
    <t>buytrentalonline.info</t>
  </si>
  <si>
    <t>videodb.info</t>
  </si>
  <si>
    <t>animeviewer.net</t>
  </si>
  <si>
    <t>andigo.org</t>
  </si>
  <si>
    <t>camberoutdoors.org</t>
  </si>
  <si>
    <t>christgospel.org</t>
  </si>
  <si>
    <t>naturaldeathcentre.org</t>
  </si>
  <si>
    <t>spark-online.org</t>
  </si>
  <si>
    <t>typeforyou.org</t>
  </si>
  <si>
    <t>bupropionsr150mg.party</t>
  </si>
  <si>
    <t>crestor-generic.ru</t>
  </si>
  <si>
    <t>oracloid.ru</t>
  </si>
  <si>
    <t>fftm.se</t>
  </si>
  <si>
    <t>egglescliffe.org.uk</t>
  </si>
  <si>
    <t>hyipinvestment.biz</t>
  </si>
  <si>
    <t>vrdomain.cn</t>
  </si>
  <si>
    <t>0333354.com</t>
  </si>
  <si>
    <t>deluxethemes.com</t>
  </si>
  <si>
    <t>dexclusive.com</t>
  </si>
  <si>
    <t>finalrecovery.com</t>
  </si>
  <si>
    <t>luxurycard.com</t>
  </si>
  <si>
    <t>mflbvaporizer.com</t>
  </si>
  <si>
    <t>nj-ygf.com</t>
  </si>
  <si>
    <t>nofadz.com</t>
  </si>
  <si>
    <t>qdzhixinairen.com</t>
  </si>
  <si>
    <t>telos-systems.com</t>
  </si>
  <si>
    <t>xreading.com</t>
  </si>
  <si>
    <t>yasni.es</t>
  </si>
  <si>
    <t>buyproveraonline.info</t>
  </si>
  <si>
    <t>tetracyclineonline.info</t>
  </si>
  <si>
    <t>eca.ir</t>
  </si>
  <si>
    <t>sunmedia.co.jp</t>
  </si>
  <si>
    <t>31west.net</t>
  </si>
  <si>
    <t>zona-m.net</t>
  </si>
  <si>
    <t>zomobo.net</t>
  </si>
  <si>
    <t>cidoc-crm.org</t>
  </si>
  <si>
    <t>itgroup.com.ph</t>
  </si>
  <si>
    <t>neweducation.ro</t>
  </si>
  <si>
    <t>gotohost6.top</t>
  </si>
  <si>
    <t>workfromhomejobsonline.top</t>
  </si>
  <si>
    <t>highway1.com.au</t>
  </si>
  <si>
    <t>cpsu.org.au</t>
  </si>
  <si>
    <t>6url.com</t>
  </si>
  <si>
    <t>better2web.com</t>
  </si>
  <si>
    <t>bigdig.com</t>
  </si>
  <si>
    <t>carricktimes.com</t>
  </si>
  <si>
    <t>designtalkboard.com</t>
  </si>
  <si>
    <t>gatago.com</t>
  </si>
  <si>
    <t>htmlpanda.com</t>
  </si>
  <si>
    <t>kblx.com</t>
  </si>
  <si>
    <t>kuhonji.com</t>
  </si>
  <si>
    <t>liveminutes.com</t>
  </si>
  <si>
    <t>luismigueloficial.com</t>
  </si>
  <si>
    <t>medicaledu.com</t>
  </si>
  <si>
    <t>officialpistonsonline.com</t>
  </si>
  <si>
    <t>sxxzrc.com</t>
  </si>
  <si>
    <t>datakon.cz</t>
  </si>
  <si>
    <t>torsemideonline.date</t>
  </si>
  <si>
    <t>jlelse.eu</t>
  </si>
  <si>
    <t>onlineproscar.info</t>
  </si>
  <si>
    <t>orderarcoxia.info</t>
  </si>
  <si>
    <t>bariplanetgym.it</t>
  </si>
  <si>
    <t>healing-sweet.net</t>
  </si>
  <si>
    <t>crocodyl.org</t>
  </si>
  <si>
    <t>ohmproject.org</t>
  </si>
  <si>
    <t>buy-levaquin.ru</t>
  </si>
  <si>
    <t>tadalafil-generic.top</t>
  </si>
  <si>
    <t>trazodonehydrochloride.trade</t>
  </si>
  <si>
    <t>propanolol.webcam</t>
  </si>
  <si>
    <t>acompliaonline.webcam</t>
  </si>
  <si>
    <t>cbc4kids.ca</t>
  </si>
  <si>
    <t>hyrs.com.cn</t>
  </si>
  <si>
    <t>asiabao.com</t>
  </si>
  <si>
    <t>harpercollinscatalogs.com</t>
  </si>
  <si>
    <t>hometheatersound.com</t>
  </si>
  <si>
    <t>juristr.com</t>
  </si>
  <si>
    <t>mycoke.com</t>
  </si>
  <si>
    <t>njhulian.com</t>
  </si>
  <si>
    <t>peerreach.com</t>
  </si>
  <si>
    <t>phoneyworld.com</t>
  </si>
  <si>
    <t>pictreat.com</t>
  </si>
  <si>
    <t>tiantianmeili.com</t>
  </si>
  <si>
    <t>to-done.com</t>
  </si>
  <si>
    <t>websitedefender.com</t>
  </si>
  <si>
    <t>xianglikj.com</t>
  </si>
  <si>
    <t>erythromycin500mg.cricket</t>
  </si>
  <si>
    <t>flomaxbuy.info</t>
  </si>
  <si>
    <t>barbourjacketwomensale.net</t>
  </si>
  <si>
    <t>op111.net</t>
  </si>
  <si>
    <t>adaptation-undp.org</t>
  </si>
  <si>
    <t>joejoe.org</t>
  </si>
  <si>
    <t>knchr.org</t>
  </si>
  <si>
    <t>masteringemacs.org</t>
  </si>
  <si>
    <t>rfmh.org</t>
  </si>
  <si>
    <t>theroadtoemmaus.org</t>
  </si>
  <si>
    <t>oklejaniewitryn.pl</t>
  </si>
  <si>
    <t>motrinpm.top</t>
  </si>
  <si>
    <t>mavrika.co.uk</t>
  </si>
  <si>
    <t>officialheatstore.us</t>
  </si>
  <si>
    <t>buy-robaxin.webcam</t>
  </si>
  <si>
    <t>egamer.co.za</t>
  </si>
  <si>
    <t>mobicity.com.au</t>
  </si>
  <si>
    <t>an0539.cn</t>
  </si>
  <si>
    <t>bzsilk.com</t>
  </si>
  <si>
    <t>honeymoon-dessert.com</t>
  </si>
  <si>
    <t>husenzhitong.com</t>
  </si>
  <si>
    <t>hxjyw.com</t>
  </si>
  <si>
    <t>jarclima.com</t>
  </si>
  <si>
    <t>jujia-365.com</t>
  </si>
  <si>
    <t>philipselway.com</t>
  </si>
  <si>
    <t>ucvhost.com</t>
  </si>
  <si>
    <t>webworldexperts.com</t>
  </si>
  <si>
    <t>viagracoupons.gdn</t>
  </si>
  <si>
    <t>buytadapox.info</t>
  </si>
  <si>
    <t>orderdostinex.info</t>
  </si>
  <si>
    <t>orderindocin.info</t>
  </si>
  <si>
    <t>thefetus.net</t>
  </si>
  <si>
    <t>20mglowest-price-cialis.org</t>
  </si>
  <si>
    <t>akha.org</t>
  </si>
  <si>
    <t>biometricsinstitute.org</t>
  </si>
  <si>
    <t>culturalivre.org</t>
  </si>
  <si>
    <t>hmgf.org</t>
  </si>
  <si>
    <t>furosemide-40-mg.science</t>
  </si>
  <si>
    <t>cheap-generic-cialis.top</t>
  </si>
  <si>
    <t>free-hoster.cc</t>
  </si>
  <si>
    <t>huatengsoft.com.cn</t>
  </si>
  <si>
    <t>4pockets.com</t>
  </si>
  <si>
    <t>archive.com</t>
  </si>
  <si>
    <t>britnista.com</t>
  </si>
  <si>
    <t>bulgaria-web-developers.com</t>
  </si>
  <si>
    <t>digitalgunfire.com</t>
  </si>
  <si>
    <t>gdf-hu.com</t>
  </si>
  <si>
    <t>haineault.com</t>
  </si>
  <si>
    <t>ipathetn.com</t>
  </si>
  <si>
    <t>jtrauma.com</t>
  </si>
  <si>
    <t>koonsolo.com</t>
  </si>
  <si>
    <t>modicon.com</t>
  </si>
  <si>
    <t>morpace.com</t>
  </si>
  <si>
    <t>ntwmall.com</t>
  </si>
  <si>
    <t>sbszoo.com</t>
  </si>
  <si>
    <t>sgpstore.com</t>
  </si>
  <si>
    <t>social-aid.com</t>
  </si>
  <si>
    <t>adblockbrowser.org</t>
  </si>
  <si>
    <t>nosec.org</t>
  </si>
  <si>
    <t>buyviagrasoft.stream</t>
  </si>
  <si>
    <t>ampicilin.top</t>
  </si>
  <si>
    <t>workfromhomejobopportunities.top</t>
  </si>
  <si>
    <t>metformin2016.us</t>
  </si>
  <si>
    <t>4tops.com</t>
  </si>
  <si>
    <t>activeanime.com</t>
  </si>
  <si>
    <t>china-screen-printing.com</t>
  </si>
  <si>
    <t>lostlabyrinth.com</t>
  </si>
  <si>
    <t>otexchange.com</t>
  </si>
  <si>
    <t>penguinsonlineprostore.com</t>
  </si>
  <si>
    <t>penguinsfanspro.com</t>
  </si>
  <si>
    <t>penguinsfanaticshop.com</t>
  </si>
  <si>
    <t>penguinsjerseyvip.com</t>
  </si>
  <si>
    <t>penguinsjerseyonline.com</t>
  </si>
  <si>
    <t>spheri.com</t>
  </si>
  <si>
    <t>velocidadmaxima.com</t>
  </si>
  <si>
    <t>anilinkz.io</t>
  </si>
  <si>
    <t>avatarspirit.net</t>
  </si>
  <si>
    <t>eyeball-series.org</t>
  </si>
  <si>
    <t>priligy-buy-online.org</t>
  </si>
  <si>
    <t>smart2020.org</t>
  </si>
  <si>
    <t>cymbalta-30-mg.top</t>
  </si>
  <si>
    <t>playingroulette.top</t>
  </si>
  <si>
    <t>trazodone-hydrochloride.top</t>
  </si>
  <si>
    <t>stromectol.trade</t>
  </si>
  <si>
    <t>ucolor.com.tw</t>
  </si>
  <si>
    <t>zhenguan.com.tw</t>
  </si>
  <si>
    <t>sourcemedia.co.uk</t>
  </si>
  <si>
    <t>retina-online.bid</t>
  </si>
  <si>
    <t>operaedu.cn</t>
  </si>
  <si>
    <t>ceedo.com</t>
  </si>
  <si>
    <t>circuitassembly.com</t>
  </si>
  <si>
    <t>creazionisofas.com</t>
  </si>
  <si>
    <t>jiawin.com</t>
  </si>
  <si>
    <t>mastertronic.com</t>
  </si>
  <si>
    <t>wearea2b.com</t>
  </si>
  <si>
    <t>webhostingjury.com</t>
  </si>
  <si>
    <t>presse-immobilien.de</t>
  </si>
  <si>
    <t>buy-ampicillin.faith</t>
  </si>
  <si>
    <t>kgba.co.kr</t>
  </si>
  <si>
    <t>beanvalidation.org</t>
  </si>
  <si>
    <t>bitsplitting.org</t>
  </si>
  <si>
    <t>cellprofiler.org</t>
  </si>
  <si>
    <t>justiceinitiative.org</t>
  </si>
  <si>
    <t>kursyecs.edu.pl</t>
  </si>
  <si>
    <t>buy-neurontin.review</t>
  </si>
  <si>
    <t>teralex.ru</t>
  </si>
  <si>
    <t>clindamycin-hcl-300-mg.webcam</t>
  </si>
  <si>
    <t>135-139.com</t>
  </si>
  <si>
    <t>bruinsfanaticshop.com</t>
  </si>
  <si>
    <t>gummisig.com</t>
  </si>
  <si>
    <t>humcreative.com</t>
  </si>
  <si>
    <t>kashikensaku.com</t>
  </si>
  <si>
    <t>markfennell.com</t>
  </si>
  <si>
    <t>nbjlw.com</t>
  </si>
  <si>
    <t>pctipsbox.com</t>
  </si>
  <si>
    <t>revionics.com</t>
  </si>
  <si>
    <t>webmarketingnow.com</t>
  </si>
  <si>
    <t>zsylycc.com</t>
  </si>
  <si>
    <t>howmuchdoesviagracost.date</t>
  </si>
  <si>
    <t>istanbul94.ir</t>
  </si>
  <si>
    <t>functionalfoodscenter.net</t>
  </si>
  <si>
    <t>antimon.org</t>
  </si>
  <si>
    <t>townofleray.org</t>
  </si>
  <si>
    <t>prednisolone-tablets.party</t>
  </si>
  <si>
    <t>weicker-store.com.tw</t>
  </si>
  <si>
    <t>breakingmalware.com</t>
  </si>
  <si>
    <t>gocontinental.com</t>
  </si>
  <si>
    <t>oilersjerseysstore.com</t>
  </si>
  <si>
    <t>skipscreen.com</t>
  </si>
  <si>
    <t>tadalafil-cheap-cialis.com</t>
  </si>
  <si>
    <t>unfungames.com</t>
  </si>
  <si>
    <t>ircache.net</t>
  </si>
  <si>
    <t>benx.be</t>
  </si>
  <si>
    <t>fujitsu.ca</t>
  </si>
  <si>
    <t>macfixitforums.com</t>
  </si>
  <si>
    <t>petfairasia.com</t>
  </si>
  <si>
    <t>playinsurgency.com</t>
  </si>
  <si>
    <t>spinn3r.com</t>
  </si>
  <si>
    <t>syngame.com</t>
  </si>
  <si>
    <t>tiemdesign.com</t>
  </si>
  <si>
    <t>webmoban.com</t>
  </si>
  <si>
    <t>zojz88.com</t>
  </si>
  <si>
    <t>nsatc.net</t>
  </si>
  <si>
    <t>pantherdb.org</t>
  </si>
  <si>
    <t>krun.ch</t>
  </si>
  <si>
    <t>010hssy.com</t>
  </si>
  <si>
    <t>ahlvyou.com</t>
  </si>
  <si>
    <t>cinematouvu.com</t>
  </si>
  <si>
    <t>edgefiles.com</t>
  </si>
  <si>
    <t>go4wd.com</t>
  </si>
  <si>
    <t>riders.com</t>
  </si>
  <si>
    <t>wbo-int.com</t>
  </si>
  <si>
    <t>aodproject.net</t>
  </si>
  <si>
    <t>pawelmrozowicz.pl</t>
  </si>
  <si>
    <t>aleve.top</t>
  </si>
  <si>
    <t>cleocin-gel.website</t>
  </si>
  <si>
    <t>buy-acyclovir.bid</t>
  </si>
  <si>
    <t>orangemicro.com</t>
  </si>
  <si>
    <t>solobonus.com</t>
  </si>
  <si>
    <t>talent2.com</t>
  </si>
  <si>
    <t>zhangjiajie.com</t>
  </si>
  <si>
    <t>motrinpm.cricket</t>
  </si>
  <si>
    <t>ipv6style.jp</t>
  </si>
  <si>
    <t>tscan.mg</t>
  </si>
  <si>
    <t>buyarimidex.stream</t>
  </si>
  <si>
    <t>fireflysolutions.com.au</t>
  </si>
  <si>
    <t>danrenpifa.com</t>
  </si>
  <si>
    <t>huahaipharm.com</t>
  </si>
  <si>
    <t>jasmcole.com</t>
  </si>
  <si>
    <t>vezon.com</t>
  </si>
  <si>
    <t>swiki.net</t>
  </si>
  <si>
    <t>linuxbasics.org</t>
  </si>
  <si>
    <t>rapidshared.org</t>
  </si>
  <si>
    <t>ruleml.org</t>
  </si>
  <si>
    <t>advair-online.trade</t>
  </si>
  <si>
    <t>superstarpink.ca</t>
  </si>
  <si>
    <t>boco.com.cn</t>
  </si>
  <si>
    <t>winantivirus.com</t>
  </si>
  <si>
    <t>iconbeauty.com.hk</t>
  </si>
  <si>
    <t>life-pt.net</t>
  </si>
  <si>
    <t>ersa.org</t>
  </si>
  <si>
    <t>apcalis.top</t>
  </si>
  <si>
    <t>ebang.com.cn</t>
  </si>
  <si>
    <t>rise.ph</t>
  </si>
  <si>
    <t>cost-of-cymbalta.us</t>
  </si>
  <si>
    <t>anime-eden.com</t>
  </si>
  <si>
    <t>questionmarket.com</t>
  </si>
  <si>
    <t>kangaroot.net</t>
  </si>
  <si>
    <t>sericyb.com.au</t>
  </si>
  <si>
    <t>sigma-sd14.com</t>
  </si>
  <si>
    <t>vidalia-project.net</t>
  </si>
  <si>
    <t>subtitles.cz</t>
  </si>
  <si>
    <t>mysharefile.com</t>
  </si>
  <si>
    <t>kootenaiprosthetics.net</t>
  </si>
  <si>
    <t>kaonf.com</t>
  </si>
  <si>
    <t>kcpdy.com</t>
  </si>
  <si>
    <t>odsoa.com</t>
  </si>
  <si>
    <t>boauv.com</t>
  </si>
  <si>
    <t>htmch.com</t>
  </si>
  <si>
    <t>ziz-entertainment.com</t>
  </si>
  <si>
    <t>13318com.com</t>
  </si>
  <si>
    <t>6034511com.com</t>
  </si>
  <si>
    <t>034548com.com</t>
  </si>
  <si>
    <t>4412com.com</t>
  </si>
  <si>
    <t>803456com.com</t>
  </si>
  <si>
    <t>844789com.com</t>
  </si>
  <si>
    <t>45649com.com</t>
  </si>
  <si>
    <t>544877com.com</t>
  </si>
  <si>
    <t>222611com.com</t>
  </si>
  <si>
    <t>8647com.com</t>
  </si>
  <si>
    <t>777722com.com</t>
  </si>
  <si>
    <t>066998com.com</t>
  </si>
  <si>
    <t>19488com.com</t>
  </si>
  <si>
    <t>312456com.com</t>
  </si>
  <si>
    <t>268888com.com</t>
  </si>
  <si>
    <t>99976com.com</t>
  </si>
  <si>
    <t>123233com.com</t>
  </si>
  <si>
    <t>226hcom.com</t>
  </si>
  <si>
    <t>860077com.com</t>
  </si>
  <si>
    <t>308080com.com</t>
  </si>
  <si>
    <t>428333com.com</t>
  </si>
  <si>
    <t>681234com.com</t>
  </si>
  <si>
    <t>515626com.com</t>
  </si>
  <si>
    <t>909tkcom.com</t>
  </si>
  <si>
    <t>47729com.com</t>
  </si>
  <si>
    <t>255355com.com</t>
  </si>
  <si>
    <t>456621com.com</t>
  </si>
  <si>
    <t>781158com.com</t>
  </si>
  <si>
    <t>9909tkcom.com</t>
  </si>
  <si>
    <t>555355com.com</t>
  </si>
  <si>
    <t>kj4411com.com</t>
  </si>
  <si>
    <t>997000com.com</t>
  </si>
  <si>
    <t>99949com.com</t>
  </si>
  <si>
    <t>11136com.com</t>
  </si>
  <si>
    <t>170333bcom.com</t>
  </si>
  <si>
    <t>43380com.com</t>
  </si>
  <si>
    <t>49hkcom.com</t>
  </si>
  <si>
    <t>79158com.com</t>
  </si>
  <si>
    <t>4381com.com</t>
  </si>
  <si>
    <t>58234com.com</t>
  </si>
  <si>
    <t>78956com.com</t>
  </si>
  <si>
    <t>23772com.com</t>
  </si>
  <si>
    <t>30056com.com</t>
  </si>
  <si>
    <t>kk4455com.com</t>
  </si>
  <si>
    <t>155789com.com</t>
  </si>
  <si>
    <t>7049com.com</t>
  </si>
  <si>
    <t>80557com.com</t>
  </si>
  <si>
    <t>896777com.com</t>
  </si>
  <si>
    <t>4273com.com</t>
  </si>
  <si>
    <t>86849com.com</t>
  </si>
  <si>
    <t>999973com.com</t>
  </si>
  <si>
    <t>3428com.com</t>
  </si>
  <si>
    <t>699234com.com</t>
  </si>
  <si>
    <t>939666com.com</t>
  </si>
  <si>
    <t>hk70com.com</t>
  </si>
  <si>
    <t>623566com.com</t>
  </si>
  <si>
    <t>77755com.com</t>
  </si>
  <si>
    <t>70198com.com</t>
  </si>
  <si>
    <t>8167xxcom.com</t>
  </si>
  <si>
    <t>767666com.com</t>
  </si>
  <si>
    <t>171888com.com</t>
  </si>
  <si>
    <t>67802com.com</t>
  </si>
  <si>
    <t>70293com.com</t>
  </si>
  <si>
    <t>61188com.com</t>
  </si>
  <si>
    <t>994888com.com</t>
  </si>
  <si>
    <t>412222com.com</t>
  </si>
  <si>
    <t>311211com.com</t>
  </si>
  <si>
    <t>771199com.com</t>
  </si>
  <si>
    <t>9742com.com</t>
  </si>
  <si>
    <t>111933com.com</t>
  </si>
  <si>
    <t>55526com.com</t>
  </si>
  <si>
    <t>749068com.com</t>
  </si>
  <si>
    <t>880666com.com</t>
  </si>
  <si>
    <t>kw777com.com</t>
  </si>
  <si>
    <t>673673com.com</t>
  </si>
  <si>
    <t>7408com.com</t>
  </si>
  <si>
    <t>77727com.com</t>
  </si>
  <si>
    <t>379988com.com</t>
  </si>
  <si>
    <t>66692com.com</t>
  </si>
  <si>
    <t>097779com.com</t>
  </si>
  <si>
    <t>57882com.com</t>
  </si>
  <si>
    <t>6567com.com</t>
  </si>
  <si>
    <t>877884com.com</t>
  </si>
  <si>
    <t>565888com.com</t>
  </si>
  <si>
    <t>548058com.com</t>
  </si>
  <si>
    <t>998801com.com</t>
  </si>
  <si>
    <t>uywang.com</t>
  </si>
  <si>
    <t>fyb5.com</t>
  </si>
  <si>
    <t>315news.com.cn</t>
  </si>
  <si>
    <t>cniiss.com</t>
  </si>
  <si>
    <t>luban-wood.com</t>
  </si>
  <si>
    <t>18lou.org</t>
  </si>
  <si>
    <t>zsjrk.com</t>
  </si>
  <si>
    <t>360boyou.com</t>
  </si>
  <si>
    <t>heungbo.com</t>
  </si>
  <si>
    <t>1qdl.com</t>
  </si>
  <si>
    <t>iqrtpbj.com</t>
  </si>
  <si>
    <t>oweslight.com</t>
  </si>
  <si>
    <t>tiarabunny.com</t>
  </si>
  <si>
    <t>vocoi.com</t>
  </si>
  <si>
    <t>hs-tj.com</t>
  </si>
  <si>
    <t>scrum-net.com</t>
  </si>
  <si>
    <t>4999658.com</t>
  </si>
  <si>
    <t>ziranss.com</t>
  </si>
  <si>
    <t>6680689.com</t>
  </si>
  <si>
    <t>encinohost.com</t>
  </si>
  <si>
    <t>seo-sh.com</t>
  </si>
  <si>
    <t>hnwpjx.com</t>
  </si>
  <si>
    <t>k-word.com</t>
  </si>
  <si>
    <t>evropolis.com</t>
  </si>
  <si>
    <t>sjzhtx.com</t>
  </si>
  <si>
    <t>zyblds.com</t>
  </si>
  <si>
    <t>neonkaw.com</t>
  </si>
  <si>
    <t>jzjxgf.com</t>
  </si>
  <si>
    <t>niefengjun.com</t>
  </si>
  <si>
    <t>altukhizm.com</t>
  </si>
  <si>
    <t>sznanjing.com.cn</t>
  </si>
  <si>
    <t>frsks.com</t>
  </si>
  <si>
    <t>yippyzippy.com</t>
  </si>
  <si>
    <t>home-star.cn</t>
  </si>
  <si>
    <t>youliandg.cn</t>
  </si>
  <si>
    <t>cpyl1688.com</t>
  </si>
  <si>
    <t>bjbjgsdh.com</t>
  </si>
  <si>
    <t>h19689.cn</t>
  </si>
  <si>
    <t>ooz74.com</t>
  </si>
  <si>
    <t>qingdaoshuntai.com</t>
  </si>
  <si>
    <t>xbbdf120.com</t>
  </si>
  <si>
    <t>szwmjs.com.cn</t>
  </si>
  <si>
    <t>chinalizu.com</t>
  </si>
  <si>
    <t>ldcseo.com</t>
  </si>
  <si>
    <t>slmhybdg.com</t>
  </si>
  <si>
    <t>zsyingfeng.com</t>
  </si>
  <si>
    <t>hxsgpf.com</t>
  </si>
  <si>
    <t>njylhgy.cn</t>
  </si>
  <si>
    <t>drsobao.com</t>
  </si>
  <si>
    <t>nickmania.com</t>
  </si>
  <si>
    <t>fteslc.com</t>
  </si>
  <si>
    <t>pazsyz.com</t>
  </si>
  <si>
    <t>adachn.com</t>
  </si>
  <si>
    <t>hainan531.com</t>
  </si>
  <si>
    <t>zhongguotatu.com</t>
  </si>
  <si>
    <t>adbisnes.com</t>
  </si>
  <si>
    <t>jinchengdecoration.com</t>
  </si>
  <si>
    <t>hztyjc.cn</t>
  </si>
  <si>
    <t>taobaochefu.com</t>
  </si>
  <si>
    <t>xcyclub.com</t>
  </si>
  <si>
    <t>yttaishun.com</t>
  </si>
  <si>
    <t>austinkincaidtube.com</t>
  </si>
  <si>
    <t>d8st.com</t>
  </si>
  <si>
    <t>999-pc.cn</t>
  </si>
  <si>
    <t>dttafrica.com</t>
  </si>
  <si>
    <t>g375.cn</t>
  </si>
  <si>
    <t>tftykj.com</t>
  </si>
  <si>
    <t>jlangtao.com</t>
  </si>
  <si>
    <t>yf0524.com</t>
  </si>
  <si>
    <t>lewaw.com</t>
  </si>
  <si>
    <t>xydggyxgs.com</t>
  </si>
  <si>
    <t>zcshunlong.com</t>
  </si>
  <si>
    <t>volvea.com</t>
  </si>
  <si>
    <t>longboss.net</t>
  </si>
  <si>
    <t>ladyandman.com</t>
  </si>
  <si>
    <t>qipei001.com</t>
  </si>
  <si>
    <t>pierimport.fr</t>
  </si>
  <si>
    <t>yuanyangyamiao.com</t>
  </si>
  <si>
    <t>sykpp.pw</t>
  </si>
  <si>
    <t>seowhy7.com</t>
  </si>
  <si>
    <t>jingdiaopx.com</t>
  </si>
  <si>
    <t>modern-villas.com</t>
  </si>
  <si>
    <t>soulwod.com</t>
  </si>
  <si>
    <t>mademoiselledeco.com</t>
  </si>
  <si>
    <t>krdjh.com</t>
  </si>
  <si>
    <t>xinglt.com</t>
  </si>
  <si>
    <t>msble.com</t>
  </si>
  <si>
    <t>js-fans.com</t>
  </si>
  <si>
    <t>qsxbs.com</t>
  </si>
  <si>
    <t>hhfishing.com</t>
  </si>
  <si>
    <t>sdjhjy.com</t>
  </si>
  <si>
    <t>ugarden.cn</t>
  </si>
  <si>
    <t>yzjgyq.com</t>
  </si>
  <si>
    <t>herstylecode.com</t>
  </si>
  <si>
    <t>meblizkitaya.com</t>
  </si>
  <si>
    <t>gogoho.cn</t>
  </si>
  <si>
    <t>czkedeng.com</t>
  </si>
  <si>
    <t>cqhyjt.com</t>
  </si>
  <si>
    <t>jc508.com</t>
  </si>
  <si>
    <t>ewayfurniture.com</t>
  </si>
  <si>
    <t>xagcled.com</t>
  </si>
  <si>
    <t>tja.gov.cn</t>
  </si>
  <si>
    <t>bulkea.com</t>
  </si>
  <si>
    <t>cdet.cn</t>
  </si>
  <si>
    <t>tspy.cn</t>
  </si>
  <si>
    <t>club-de-sport-grenoble.com</t>
  </si>
  <si>
    <t>moenthal.ch</t>
  </si>
  <si>
    <t>jhnws.com</t>
  </si>
  <si>
    <t>xcyyyl.com</t>
  </si>
  <si>
    <t>createworks.co.uk</t>
  </si>
  <si>
    <t>babyshowerpin.com</t>
  </si>
  <si>
    <t>our-dress.com</t>
  </si>
  <si>
    <t>tc168.net</t>
  </si>
  <si>
    <t>host-img.com</t>
  </si>
  <si>
    <t>mygirlfriendsbustyfriend.com</t>
  </si>
  <si>
    <t>furnitureformodernliving.co.uk</t>
  </si>
  <si>
    <t>connectthedots101.com</t>
  </si>
  <si>
    <t>qdsxbaojie.com</t>
  </si>
  <si>
    <t>ytdage.com</t>
  </si>
  <si>
    <t>furniturefromgermany.com</t>
  </si>
  <si>
    <t>roseateinteriors.com</t>
  </si>
  <si>
    <t>gulfshoredesign.com</t>
  </si>
  <si>
    <t>inyourkingdom.com</t>
  </si>
  <si>
    <t>33yq.com</t>
  </si>
  <si>
    <t>wenquantj.com</t>
  </si>
  <si>
    <t>blueberryhome.fr</t>
  </si>
  <si>
    <t>nagesen.net</t>
  </si>
  <si>
    <t>appsanswers.net</t>
  </si>
  <si>
    <t>loolge.com</t>
  </si>
  <si>
    <t>guideastuces.com</t>
  </si>
  <si>
    <t>voyage-insolite.com</t>
  </si>
  <si>
    <t>dtjt.com</t>
  </si>
  <si>
    <t>afcac-cafac.org</t>
  </si>
  <si>
    <t>fun-free-party-games.com</t>
  </si>
  <si>
    <t>productreviewcafe.com</t>
  </si>
  <si>
    <t>6packersandmovers.in</t>
  </si>
  <si>
    <t>zenback.jp</t>
  </si>
  <si>
    <t>memberarea.tv</t>
  </si>
  <si>
    <t>home-painting.info</t>
  </si>
  <si>
    <t>14hp.jp</t>
  </si>
  <si>
    <t>rkg.jp</t>
  </si>
  <si>
    <t>amazingtattooideas.com</t>
  </si>
  <si>
    <t>constructionhome.net</t>
  </si>
  <si>
    <t>clouver.jp</t>
  </si>
  <si>
    <t>tagesmutter.de</t>
  </si>
  <si>
    <t>spasvo.com</t>
  </si>
  <si>
    <t>jxuu.cn</t>
  </si>
  <si>
    <t>whykol.com</t>
  </si>
  <si>
    <t>luyouren.com</t>
  </si>
  <si>
    <t>renewed-house.com</t>
  </si>
  <si>
    <t>window-blinds-project.com</t>
  </si>
  <si>
    <t>homeloanspain.com</t>
  </si>
  <si>
    <t>4000551222.com</t>
  </si>
  <si>
    <t>aaaremodeling.com</t>
  </si>
  <si>
    <t>weddaily.com</t>
  </si>
  <si>
    <t>kunsthandwerkerportal.de</t>
  </si>
  <si>
    <t>lckunpeng.com</t>
  </si>
  <si>
    <t>houseplans.co.nz</t>
  </si>
  <si>
    <t>dmkbb.co.uk</t>
  </si>
  <si>
    <t>ki3.cn</t>
  </si>
  <si>
    <t>sova.ru</t>
  </si>
  <si>
    <t>livinspaces.net</t>
  </si>
  <si>
    <t>vasecocky.cz</t>
  </si>
  <si>
    <t>besstessays.net</t>
  </si>
  <si>
    <t>iyouxia.com</t>
  </si>
  <si>
    <t>fitcreative.co.uk</t>
  </si>
  <si>
    <t>xicbj.com</t>
  </si>
  <si>
    <t>sovaldihepatitisc.net</t>
  </si>
  <si>
    <t>longliqicom.com</t>
  </si>
  <si>
    <t>leyoubaba.com</t>
  </si>
  <si>
    <t>oticon.de</t>
  </si>
  <si>
    <t>arteemminiaturas.com.br</t>
  </si>
  <si>
    <t>alumall.com.cn</t>
  </si>
  <si>
    <t>loudmeyell.com</t>
  </si>
  <si>
    <t>viving.fr</t>
  </si>
  <si>
    <t>igryslotavtomaty.com</t>
  </si>
  <si>
    <t>choosingfigs.com</t>
  </si>
  <si>
    <t>jeffsreviews.com</t>
  </si>
  <si>
    <t>celeb6free.com</t>
  </si>
  <si>
    <t>ffauction.com</t>
  </si>
  <si>
    <t>redstonecontracting.com</t>
  </si>
  <si>
    <t>aok-pflegedienstnavigator.de</t>
  </si>
  <si>
    <t>avvocati.it</t>
  </si>
  <si>
    <t>alno.com.cn</t>
  </si>
  <si>
    <t>dubsuifeng.com</t>
  </si>
  <si>
    <t>pfa.dk</t>
  </si>
  <si>
    <t>bunow.com</t>
  </si>
  <si>
    <t>hai-er.net</t>
  </si>
  <si>
    <t>plzen.cz</t>
  </si>
  <si>
    <t>dlyiyang.com</t>
  </si>
  <si>
    <t>paletteapp.com</t>
  </si>
  <si>
    <t>tjsjxr56.com</t>
  </si>
  <si>
    <t>yhmgzy.com</t>
  </si>
  <si>
    <t>wizofawes.com</t>
  </si>
  <si>
    <t>musicscene.ie</t>
  </si>
  <si>
    <t>weddingdash.com</t>
  </si>
  <si>
    <t>hyundai-direct.biz</t>
  </si>
  <si>
    <t>info-graf.fr</t>
  </si>
  <si>
    <t>thecrumbymummy.co.uk</t>
  </si>
  <si>
    <t>graffitiware.com</t>
  </si>
  <si>
    <t>kludi.de</t>
  </si>
  <si>
    <t>tpsshastrinagar.co.in</t>
  </si>
  <si>
    <t>bodenwelten.de</t>
  </si>
  <si>
    <t>poliziastato.it</t>
  </si>
  <si>
    <t>hwk-ulm.de</t>
  </si>
  <si>
    <t>steinmetzterschan.at</t>
  </si>
  <si>
    <t>presentationgo.com</t>
  </si>
  <si>
    <t>starpoli.com.tr</t>
  </si>
  <si>
    <t>beidou7x.com</t>
  </si>
  <si>
    <t>pointchaser.com</t>
  </si>
  <si>
    <t>vipfanauctions.com</t>
  </si>
  <si>
    <t>autoesa.cz</t>
  </si>
  <si>
    <t>merten-sale.ru</t>
  </si>
  <si>
    <t>tybearing.com</t>
  </si>
  <si>
    <t>gardenclinic.com.au</t>
  </si>
  <si>
    <t>epermarket.com</t>
  </si>
  <si>
    <t>nipandbones.com</t>
  </si>
  <si>
    <t>ruralradio.co</t>
  </si>
  <si>
    <t>ferbena.com</t>
  </si>
  <si>
    <t>worldhab.com</t>
  </si>
  <si>
    <t>trustkos.com</t>
  </si>
  <si>
    <t>flughafen-heringsdorf.de</t>
  </si>
  <si>
    <t>4clubbing.eu</t>
  </si>
  <si>
    <t>tulsahomeforsale.net</t>
  </si>
  <si>
    <t>myreviewer.co.uk</t>
  </si>
  <si>
    <t>orlicko.cz</t>
  </si>
  <si>
    <t>maysange.com</t>
  </si>
  <si>
    <t>yksjbg.com</t>
  </si>
  <si>
    <t>tlcagencies.org</t>
  </si>
  <si>
    <t>giginjapan.com</t>
  </si>
  <si>
    <t>u1958.com</t>
  </si>
  <si>
    <t>comicbookcritic.net</t>
  </si>
  <si>
    <t>funyo.com</t>
  </si>
  <si>
    <t>pczona.ru</t>
  </si>
  <si>
    <t>xfwb119.cn</t>
  </si>
  <si>
    <t>rehberosgb.com</t>
  </si>
  <si>
    <t>hilfeportal-missbrauch.de</t>
  </si>
  <si>
    <t>tootukassa.ee</t>
  </si>
  <si>
    <t>hownes.com</t>
  </si>
  <si>
    <t>haensel-gretel.de</t>
  </si>
  <si>
    <t>zps.si</t>
  </si>
  <si>
    <t>ehear.com.cn</t>
  </si>
  <si>
    <t>fileofcdn.com</t>
  </si>
  <si>
    <t>madbookings.com</t>
  </si>
  <si>
    <t>nowhitenoise.com</t>
  </si>
  <si>
    <t>fangstbasen.dk</t>
  </si>
  <si>
    <t>trolderikke.dk</t>
  </si>
  <si>
    <t>taylorchina.cn</t>
  </si>
  <si>
    <t>pannavac.com</t>
  </si>
  <si>
    <t>semily.cz</t>
  </si>
  <si>
    <t>hzjsbzj.com</t>
  </si>
  <si>
    <t>usiremodeling.com</t>
  </si>
  <si>
    <t>motorilive.com</t>
  </si>
  <si>
    <t>pravsworld.com</t>
  </si>
  <si>
    <t>hpcd.cc</t>
  </si>
  <si>
    <t>kkx99.com</t>
  </si>
  <si>
    <t>torontoshopoholicblog.com</t>
  </si>
  <si>
    <t>bookflightandhotels.com</t>
  </si>
  <si>
    <t>lypiano.com</t>
  </si>
  <si>
    <t>chicagocorvette.net</t>
  </si>
  <si>
    <t>circleofloveweddings.com.au</t>
  </si>
  <si>
    <t>riziv.be</t>
  </si>
  <si>
    <t>alisonsmontessori.com</t>
  </si>
  <si>
    <t>pit-format.pl</t>
  </si>
  <si>
    <t>art-school.ro</t>
  </si>
  <si>
    <t>cubicles.com</t>
  </si>
  <si>
    <t>freehentaipassport.com</t>
  </si>
  <si>
    <t>airsoftnews.fr</t>
  </si>
  <si>
    <t>honeyandcotton.org</t>
  </si>
  <si>
    <t>dlhaiwan.com</t>
  </si>
  <si>
    <t>lwjyzx.com</t>
  </si>
  <si>
    <t>xcrszl.com</t>
  </si>
  <si>
    <t>zzkinghong.com</t>
  </si>
  <si>
    <t>3092161.com</t>
  </si>
  <si>
    <t>otstroy.com</t>
  </si>
  <si>
    <t>ziogiorgio.com</t>
  </si>
  <si>
    <t>keblog.it</t>
  </si>
  <si>
    <t>4pcdn.de</t>
  </si>
  <si>
    <t>ribnitz-damgarten.de</t>
  </si>
  <si>
    <t>sparkasse-essen.de</t>
  </si>
  <si>
    <t>vebber.ru</t>
  </si>
  <si>
    <t>centophobe.com</t>
  </si>
  <si>
    <t>ohmygoff.tv</t>
  </si>
  <si>
    <t>netupd8.com</t>
  </si>
  <si>
    <t>2style.in</t>
  </si>
  <si>
    <t>thenerdmag.com</t>
  </si>
  <si>
    <t>drk-sh.de</t>
  </si>
  <si>
    <t>streetlife-festival.de</t>
  </si>
  <si>
    <t>zinco.de</t>
  </si>
  <si>
    <t>nitechelectronics.ru</t>
  </si>
  <si>
    <t>aeroweb.cz</t>
  </si>
  <si>
    <t>allergiecheck.de</t>
  </si>
  <si>
    <t>harley-davidson.de</t>
  </si>
  <si>
    <t>cao4.net</t>
  </si>
  <si>
    <t>startlovecook.ru</t>
  </si>
  <si>
    <t>jensens.com</t>
  </si>
  <si>
    <t>prams.net</t>
  </si>
  <si>
    <t>trevormorrowtravel.com</t>
  </si>
  <si>
    <t>uotc.pl</t>
  </si>
  <si>
    <t>bellewood-gardens.com</t>
  </si>
  <si>
    <t>lawrencemetal.com</t>
  </si>
  <si>
    <t>silica-wires.com</t>
  </si>
  <si>
    <t>tarumizu.lg.jp</t>
  </si>
  <si>
    <t>highoffleystud.co.uk</t>
  </si>
  <si>
    <t>ereach.com</t>
  </si>
  <si>
    <t>therackup.com</t>
  </si>
  <si>
    <t>ceskedrahy.cz</t>
  </si>
  <si>
    <t>cpc.bg</t>
  </si>
  <si>
    <t>nailsuperstore.com</t>
  </si>
  <si>
    <t>bvk.de</t>
  </si>
  <si>
    <t>panrost.info</t>
  </si>
  <si>
    <t>myhotsite.net</t>
  </si>
  <si>
    <t>domstatey.ru</t>
  </si>
  <si>
    <t>definicion.mx</t>
  </si>
  <si>
    <t>caroleknits.net</t>
  </si>
  <si>
    <t>thebuilderswife.com.au</t>
  </si>
  <si>
    <t>jumperads.com</t>
  </si>
  <si>
    <t>aslob.ru</t>
  </si>
  <si>
    <t>autozk.com.cn</t>
  </si>
  <si>
    <t>dreiundsiebzig.de</t>
  </si>
  <si>
    <t>elucky7.com.tw</t>
  </si>
  <si>
    <t>bechicmag.com</t>
  </si>
  <si>
    <t>schoolgirlinternal.com</t>
  </si>
  <si>
    <t>weatherization.com</t>
  </si>
  <si>
    <t>moesmus.dk</t>
  </si>
  <si>
    <t>blackjackcheating.com</t>
  </si>
  <si>
    <t>gdsdsh.com</t>
  </si>
  <si>
    <t>rathenow.de</t>
  </si>
  <si>
    <t>plive.co.ke</t>
  </si>
  <si>
    <t>aquila-charter.nl</t>
  </si>
  <si>
    <t>blok-tonus.ru</t>
  </si>
  <si>
    <t>apocalypsewriters.com</t>
  </si>
  <si>
    <t>cdjsgn.com</t>
  </si>
  <si>
    <t>icedjems.com</t>
  </si>
  <si>
    <t>momsncharge.com</t>
  </si>
  <si>
    <t>tianli.net.cn</t>
  </si>
  <si>
    <t>239w.com</t>
  </si>
  <si>
    <t>bstdm.com</t>
  </si>
  <si>
    <t>fotomusica.net</t>
  </si>
  <si>
    <t>atgmedia.com</t>
  </si>
  <si>
    <t>classicflix.com</t>
  </si>
  <si>
    <t>cookingchatfood.com</t>
  </si>
  <si>
    <t>gardengates.info</t>
  </si>
  <si>
    <t>betterhensandgardens.com</t>
  </si>
  <si>
    <t>dgou.de</t>
  </si>
  <si>
    <t>egebilgisayar.com.tr</t>
  </si>
  <si>
    <t>southdownsmotorcaravans.co.uk</t>
  </si>
  <si>
    <t>baysidemustangs.com</t>
  </si>
  <si>
    <t>regelhjelp.no</t>
  </si>
  <si>
    <t>lisasdinnertimedish.com</t>
  </si>
  <si>
    <t>saalbau.com</t>
  </si>
  <si>
    <t>police-ch.jp</t>
  </si>
  <si>
    <t>opinet.co.kr</t>
  </si>
  <si>
    <t>papaboys.org</t>
  </si>
  <si>
    <t>luxebeatmag.com</t>
  </si>
  <si>
    <t>mainstreetdesignbuild.com</t>
  </si>
  <si>
    <t>teentweentoddler.com</t>
  </si>
  <si>
    <t>yps.de</t>
  </si>
  <si>
    <t>hi4a.net</t>
  </si>
  <si>
    <t>huzhouship.com</t>
  </si>
  <si>
    <t>njrc88.com</t>
  </si>
  <si>
    <t>veenaazmanov.com</t>
  </si>
  <si>
    <t>site-book.net</t>
  </si>
  <si>
    <t>obekti.bg</t>
  </si>
  <si>
    <t>fjscy.com</t>
  </si>
  <si>
    <t>pillsshops.com</t>
  </si>
  <si>
    <t>theexhaustedmom.com</t>
  </si>
  <si>
    <t>zjbdcy.com</t>
  </si>
  <si>
    <t>cerna-hora.cz</t>
  </si>
  <si>
    <t>parkett-wohnwelt.de</t>
  </si>
  <si>
    <t>cn-co.com</t>
  </si>
  <si>
    <t>recycleaway.com</t>
  </si>
  <si>
    <t>yekee.com</t>
  </si>
  <si>
    <t>dlrg-jugend.de</t>
  </si>
  <si>
    <t>radionumberone.it</t>
  </si>
  <si>
    <t>sklepzakpol.pl</t>
  </si>
  <si>
    <t>donautv.com</t>
  </si>
  <si>
    <t>xamstm.com</t>
  </si>
  <si>
    <t>whgcdx.net</t>
  </si>
  <si>
    <t>dogspired.com</t>
  </si>
  <si>
    <t>reitforum.de</t>
  </si>
  <si>
    <t>222382.com</t>
  </si>
  <si>
    <t>walkaboutcrafts.com</t>
  </si>
  <si>
    <t>skulpturenpark-waldfrieden.de</t>
  </si>
  <si>
    <t>kabelsvyazi.ru</t>
  </si>
  <si>
    <t>hrf.se</t>
  </si>
  <si>
    <t>annuaire-mondial.com</t>
  </si>
  <si>
    <t>abildskou.dk</t>
  </si>
  <si>
    <t>bencrowder.net</t>
  </si>
  <si>
    <t>forumview.xyz</t>
  </si>
  <si>
    <t>hendersonkyhistory.com</t>
  </si>
  <si>
    <t>zg-gov.com</t>
  </si>
  <si>
    <t>talkingfood.de</t>
  </si>
  <si>
    <t>baytechschool.org</t>
  </si>
  <si>
    <t>grand-styl.ru</t>
  </si>
  <si>
    <t>huzhongtianlis.com</t>
  </si>
  <si>
    <t>jiangtingyuanlis.com</t>
  </si>
  <si>
    <t>laqianmeims.com</t>
  </si>
  <si>
    <t>luoxuewei.com</t>
  </si>
  <si>
    <t>xqdc8.com</t>
  </si>
  <si>
    <t>kloster-benediktbeuern.de</t>
  </si>
  <si>
    <t>87138lt.com</t>
  </si>
  <si>
    <t>baiziziyb.com</t>
  </si>
  <si>
    <t>battleofballs.com</t>
  </si>
  <si>
    <t>chunguanghaoyy.com</t>
  </si>
  <si>
    <t>gackhollywood.com</t>
  </si>
  <si>
    <t>lianzhilims.com</t>
  </si>
  <si>
    <t>tb918tbylkhd9.com</t>
  </si>
  <si>
    <t>stawag.de</t>
  </si>
  <si>
    <t>miyanaga.co.jp</t>
  </si>
  <si>
    <t>wozaoyinggaixiguanzx.net</t>
  </si>
  <si>
    <t>czzy.com.cn</t>
  </si>
  <si>
    <t>ergonomics-info.com</t>
  </si>
  <si>
    <t>fannuyuannew.com</t>
  </si>
  <si>
    <t>jinzhaosy.com</t>
  </si>
  <si>
    <t>misterw.com</t>
  </si>
  <si>
    <t>tydylc.com</t>
  </si>
  <si>
    <t>alpinepro.cz</t>
  </si>
  <si>
    <t>donbosco-medien.de</t>
  </si>
  <si>
    <t>flashbackmagazin.de</t>
  </si>
  <si>
    <t>classiccarmag.net</t>
  </si>
  <si>
    <t>slagsta.nu</t>
  </si>
  <si>
    <t>tratamientosbelleza.com.ar</t>
  </si>
  <si>
    <t>bo22.com</t>
  </si>
  <si>
    <t>diyi-bz.com</t>
  </si>
  <si>
    <t>hbvinbetcom.com</t>
  </si>
  <si>
    <t>jeulia.com</t>
  </si>
  <si>
    <t>jnhgjylzx.com</t>
  </si>
  <si>
    <t>jwzzlpp999.com</t>
  </si>
  <si>
    <t>rechtsanwalt-stange.com</t>
  </si>
  <si>
    <t>sens-original.com</t>
  </si>
  <si>
    <t>wzdxyy.com</t>
  </si>
  <si>
    <t>yinweiyouniyouwofy.net</t>
  </si>
  <si>
    <t>hongmu88.cn</t>
  </si>
  <si>
    <t>artswfl.com</t>
  </si>
  <si>
    <t>duojinbiaoyy.com</t>
  </si>
  <si>
    <t>fanhubingyy.com</t>
  </si>
  <si>
    <t>fanhuayy.com</t>
  </si>
  <si>
    <t>lexunqums.com</t>
  </si>
  <si>
    <t>rnbylc666.com</t>
  </si>
  <si>
    <t>tbt68.com</t>
  </si>
  <si>
    <t>wheregoshopping.com</t>
  </si>
  <si>
    <t>ipn.de</t>
  </si>
  <si>
    <t>rotefahne.eu</t>
  </si>
  <si>
    <t>synapse-blog.jp</t>
  </si>
  <si>
    <t>sanctuary-bathrooms.co.uk</t>
  </si>
  <si>
    <t>elfzr.com</t>
  </si>
  <si>
    <t>reviewhorizon.com</t>
  </si>
  <si>
    <t>mors-dag.eu</t>
  </si>
  <si>
    <t>xishengfy.net</t>
  </si>
  <si>
    <t>ayzx888.com</t>
  </si>
  <si>
    <t>guisantainew.com</t>
  </si>
  <si>
    <t>itsbizkit.com</t>
  </si>
  <si>
    <t>ylgjylc999.com</t>
  </si>
  <si>
    <t>agrartechnik-im-einsatz.de</t>
  </si>
  <si>
    <t>cialis-lowestpricebuy.org</t>
  </si>
  <si>
    <t>tddoka.ru</t>
  </si>
  <si>
    <t>saiki.tv</t>
  </si>
  <si>
    <t>jiangnanyilis.com</t>
  </si>
  <si>
    <t>okkisokuho.com</t>
  </si>
  <si>
    <t>bad-reichenhall.de</t>
  </si>
  <si>
    <t>riedenburger.de</t>
  </si>
  <si>
    <t>rawlife.eu</t>
  </si>
  <si>
    <t>yibeizipeiwozoufy.net</t>
  </si>
  <si>
    <t>forex-scam.org</t>
  </si>
  <si>
    <t>chelseaseason.com</t>
  </si>
  <si>
    <t>complex-safety.com</t>
  </si>
  <si>
    <t>fangluyy.com</t>
  </si>
  <si>
    <t>jamrizzi.com</t>
  </si>
  <si>
    <t>mangiodasola.com</t>
  </si>
  <si>
    <t>shoujiduoduo.com</t>
  </si>
  <si>
    <t>tb918com.com</t>
  </si>
  <si>
    <t>whimsie.com</t>
  </si>
  <si>
    <t>ccbuchner.de</t>
  </si>
  <si>
    <t>primus-linie.de</t>
  </si>
  <si>
    <t>wkladykominkowe.net.pl</t>
  </si>
  <si>
    <t>theuncommonlaw.ca</t>
  </si>
  <si>
    <t>huanxishalis.com</t>
  </si>
  <si>
    <t>vwindyylc8.com</t>
  </si>
  <si>
    <t>weide194619466.com</t>
  </si>
  <si>
    <t>zzylmm.com</t>
  </si>
  <si>
    <t>truworths.co.za</t>
  </si>
  <si>
    <t>waarnemingen.be</t>
  </si>
  <si>
    <t>sanshang.cc</t>
  </si>
  <si>
    <t>acesvistabella.com</t>
  </si>
  <si>
    <t>madisontractor.com</t>
  </si>
  <si>
    <t>nationalremedies.com</t>
  </si>
  <si>
    <t>certiquality.it</t>
  </si>
  <si>
    <t>bandenglinyb.com</t>
  </si>
  <si>
    <t>ethnicspoon.com</t>
  </si>
  <si>
    <t>supervaidosa.com</t>
  </si>
  <si>
    <t>newoman.jp</t>
  </si>
  <si>
    <t>gunma-dc.net</t>
  </si>
  <si>
    <t>taiwanmeiyy.net</t>
  </si>
  <si>
    <t>wenyy.net</t>
  </si>
  <si>
    <t>victorianchildren.org</t>
  </si>
  <si>
    <t>webschaap.be</t>
  </si>
  <si>
    <t>bwinchinayl.com</t>
  </si>
  <si>
    <t>dapsmagic.com</t>
  </si>
  <si>
    <t>zsfl.net</t>
  </si>
  <si>
    <t>csm-novo.ru</t>
  </si>
  <si>
    <t>funbeaches.com</t>
  </si>
  <si>
    <t>nexoncn.com</t>
  </si>
  <si>
    <t>senior-retirement-living.com</t>
  </si>
  <si>
    <t>mymajorcompany.es</t>
  </si>
  <si>
    <t>shizilukouqq.net</t>
  </si>
  <si>
    <t>belezaextraordinaria.com.br</t>
  </si>
  <si>
    <t>bestdealsonedmeds.com</t>
  </si>
  <si>
    <t>bokeaa.com</t>
  </si>
  <si>
    <t>fengqiwunew.com</t>
  </si>
  <si>
    <t>jpylcgw888.com</t>
  </si>
  <si>
    <t>prtjc.com</t>
  </si>
  <si>
    <t>jysk.co.uk</t>
  </si>
  <si>
    <t>kcrdnk.co</t>
  </si>
  <si>
    <t>dgj666.com</t>
  </si>
  <si>
    <t>hakubaku.co.jp</t>
  </si>
  <si>
    <t>gtrk-kostroma.ru</t>
  </si>
  <si>
    <t>trreg.ru</t>
  </si>
  <si>
    <t>web181.com</t>
  </si>
  <si>
    <t>ferropedia.es</t>
  </si>
  <si>
    <t>pharmaxchange.info</t>
  </si>
  <si>
    <t>diabolik.it</t>
  </si>
  <si>
    <t>funny-poems.co.uk</t>
  </si>
  <si>
    <t>eza.cc</t>
  </si>
  <si>
    <t>toutmontpellier.fr</t>
  </si>
  <si>
    <t>finishstroy.ru</t>
  </si>
  <si>
    <t>5664.cn</t>
  </si>
  <si>
    <t>aghuanpt999.com</t>
  </si>
  <si>
    <t>cigarboxguitar.com</t>
  </si>
  <si>
    <t>jntaa.com</t>
  </si>
  <si>
    <t>journalofprolotherapy.com</t>
  </si>
  <si>
    <t>myfabfinance.com</t>
  </si>
  <si>
    <t>szxcx88.com</t>
  </si>
  <si>
    <t>the-home-cinema-guide.com</t>
  </si>
  <si>
    <t>schloss-rheinfels.de</t>
  </si>
  <si>
    <t>fullpress.it</t>
  </si>
  <si>
    <t>chaoslend.ru</t>
  </si>
  <si>
    <t>slanet.by</t>
  </si>
  <si>
    <t>gyjszz.cn</t>
  </si>
  <si>
    <t>gzyledu.com</t>
  </si>
  <si>
    <t>italiapokerclub.com</t>
  </si>
  <si>
    <t>all-teplichky.ru</t>
  </si>
  <si>
    <t>scoopers.com</t>
  </si>
  <si>
    <t>mkc.cz</t>
  </si>
  <si>
    <t>daibieunhandan.vn</t>
  </si>
  <si>
    <t>portaldotransito.com.br</t>
  </si>
  <si>
    <t>awc8net.com</t>
  </si>
  <si>
    <t>heritagesalvage.com</t>
  </si>
  <si>
    <t>jcpajx.com</t>
  </si>
  <si>
    <t>propertykhazana.com</t>
  </si>
  <si>
    <t>apotheke-online-internet.de</t>
  </si>
  <si>
    <t>hsg-wetzlar.de</t>
  </si>
  <si>
    <t>j-lpgas.gr.jp</t>
  </si>
  <si>
    <t>guideme.jp</t>
  </si>
  <si>
    <t>chntrade.cn</t>
  </si>
  <si>
    <t>castercomm.com</t>
  </si>
  <si>
    <t>dosug61.com</t>
  </si>
  <si>
    <t>familiensache.com</t>
  </si>
  <si>
    <t>tbylzx.com</t>
  </si>
  <si>
    <t>tehran.com</t>
  </si>
  <si>
    <t>triumph-adler.de</t>
  </si>
  <si>
    <t>kulturforum.info</t>
  </si>
  <si>
    <t>baumanki.net</t>
  </si>
  <si>
    <t>telaviv-clinic.ru</t>
  </si>
  <si>
    <t>vincotte.be</t>
  </si>
  <si>
    <t>zfu.ch</t>
  </si>
  <si>
    <t>the-border.com</t>
  </si>
  <si>
    <t>inuyama-castle.jp</t>
  </si>
  <si>
    <t>fishingtimes.ru</t>
  </si>
  <si>
    <t>siblistva.ru</t>
  </si>
  <si>
    <t>96tang.com</t>
  </si>
  <si>
    <t>imperiumtapet.com</t>
  </si>
  <si>
    <t>lambsearsandhoney.com</t>
  </si>
  <si>
    <t>mengyitangpian.com</t>
  </si>
  <si>
    <t>szlinyun.com</t>
  </si>
  <si>
    <t>wissensschule.de</t>
  </si>
  <si>
    <t>wxgzh.net</t>
  </si>
  <si>
    <t>papierdamour.com.au</t>
  </si>
  <si>
    <t>haoqitang.com</t>
  </si>
  <si>
    <t>momsreview4you.com</t>
  </si>
  <si>
    <t>mykocam.com</t>
  </si>
  <si>
    <t>sisterssavingcents.com</t>
  </si>
  <si>
    <t>zhezbiblioteka.kz</t>
  </si>
  <si>
    <t>files-maile.ru</t>
  </si>
  <si>
    <t>chilewarez.cl</t>
  </si>
  <si>
    <t>cga.cn</t>
  </si>
  <si>
    <t>babioon.com</t>
  </si>
  <si>
    <t>kstsdt.com</t>
  </si>
  <si>
    <t>msruntheus.com</t>
  </si>
  <si>
    <t>otwwash.com</t>
  </si>
  <si>
    <t>yamagata-airport.co.jp</t>
  </si>
  <si>
    <t>shinise.ne.jp</t>
  </si>
  <si>
    <t>cm-ilhavo.pt</t>
  </si>
  <si>
    <t>ppmashow.co.uk</t>
  </si>
  <si>
    <t>usbornebooksathome.co.uk</t>
  </si>
  <si>
    <t>bthydl.com</t>
  </si>
  <si>
    <t>imajeenyus.com</t>
  </si>
  <si>
    <t>run-digital.com</t>
  </si>
  <si>
    <t>thecaptivemuse.com</t>
  </si>
  <si>
    <t>ynhpw.com</t>
  </si>
  <si>
    <t>dupont.es</t>
  </si>
  <si>
    <t>bormioterme.it</t>
  </si>
  <si>
    <t>ilnapolista.it</t>
  </si>
  <si>
    <t>irismonument.be</t>
  </si>
  <si>
    <t>auvergne-centrefrance.com</t>
  </si>
  <si>
    <t>birdsoman.com</t>
  </si>
  <si>
    <t>fishbio.com</t>
  </si>
  <si>
    <t>poluchka.info</t>
  </si>
  <si>
    <t>allwomen.jp</t>
  </si>
  <si>
    <t>slammer.nl</t>
  </si>
  <si>
    <t>84444.com</t>
  </si>
  <si>
    <t>auroraeyoga.com</t>
  </si>
  <si>
    <t>fsyaoyang.com</t>
  </si>
  <si>
    <t>kamudanhaber.com</t>
  </si>
  <si>
    <t>qianfengliangku.com</t>
  </si>
  <si>
    <t>theparentspot.com</t>
  </si>
  <si>
    <t>tiantuochina.com</t>
  </si>
  <si>
    <t>youinc.com</t>
  </si>
  <si>
    <t>rekruter.de</t>
  </si>
  <si>
    <t>ogdpc.fr</t>
  </si>
  <si>
    <t>1st1st.ga</t>
  </si>
  <si>
    <t>easterncoal.gov.in</t>
  </si>
  <si>
    <t>maps-of-china.net</t>
  </si>
  <si>
    <t>beast-free.ru</t>
  </si>
  <si>
    <t>sebank.se</t>
  </si>
  <si>
    <t>hitechshop.com.ua</t>
  </si>
  <si>
    <t>oboticario.com.br</t>
  </si>
  <si>
    <t>ektianxia.com</t>
  </si>
  <si>
    <t>nessakphotography.com</t>
  </si>
  <si>
    <t>nyitawards.com</t>
  </si>
  <si>
    <t>bbbike.de</t>
  </si>
  <si>
    <t>dein-suedafrika.de</t>
  </si>
  <si>
    <t>jiyu.ac.jp</t>
  </si>
  <si>
    <t>tns-gallup.no</t>
  </si>
  <si>
    <t>kamtex.ru</t>
  </si>
  <si>
    <t>vestel.ru</t>
  </si>
  <si>
    <t>mtoxxl-fr.top</t>
  </si>
  <si>
    <t>cvmaster.co.uk</t>
  </si>
  <si>
    <t>minoritynomad.com</t>
  </si>
  <si>
    <t>twqinjin.com</t>
  </si>
  <si>
    <t>mondpc.fr</t>
  </si>
  <si>
    <t>bandai-museum.jp</t>
  </si>
  <si>
    <t>canalcafe.jp</t>
  </si>
  <si>
    <t>spb-gmu.ru</t>
  </si>
  <si>
    <t>taxionline.ru</t>
  </si>
  <si>
    <t>daikin.be</t>
  </si>
  <si>
    <t>2wheeltuesday.com</t>
  </si>
  <si>
    <t>bestnew-pet.com</t>
  </si>
  <si>
    <t>insideinvestmentbanking.com</t>
  </si>
  <si>
    <t>malaysia-traveller.com</t>
  </si>
  <si>
    <t>rrmodelcraftsman.com</t>
  </si>
  <si>
    <t>slatkine.com</t>
  </si>
  <si>
    <t>the-vug.com</t>
  </si>
  <si>
    <t>museocanova.it</t>
  </si>
  <si>
    <t>fuksi-kagk-u.ac.jp</t>
  </si>
  <si>
    <t>duhikosmetik.ru</t>
  </si>
  <si>
    <t>dc.edu.au</t>
  </si>
  <si>
    <t>metainfosaude.com.br</t>
  </si>
  <si>
    <t>fws.cc</t>
  </si>
  <si>
    <t>1000threadsblog.com</t>
  </si>
  <si>
    <t>huatgs.com</t>
  </si>
  <si>
    <t>km-produce.com</t>
  </si>
  <si>
    <t>momstoolbox.com</t>
  </si>
  <si>
    <t>ocnjdaily.com</t>
  </si>
  <si>
    <t>relativitycalculator.com</t>
  </si>
  <si>
    <t>robertrtg.com</t>
  </si>
  <si>
    <t>sidewaysthoughts.com</t>
  </si>
  <si>
    <t>weddingphotousa.com</t>
  </si>
  <si>
    <t>fsv-zwickau.de</t>
  </si>
  <si>
    <t>blogando.info</t>
  </si>
  <si>
    <t>112.ro</t>
  </si>
  <si>
    <t>mediatime.ch</t>
  </si>
  <si>
    <t>nokonoshima.com</t>
  </si>
  <si>
    <t>shineinline.com</t>
  </si>
  <si>
    <t>srivisista.com</t>
  </si>
  <si>
    <t>trabajourbano.com</t>
  </si>
  <si>
    <t>moneyfunk.net</t>
  </si>
  <si>
    <t>shinkido.org</t>
  </si>
  <si>
    <t>tourfirma-33.ru</t>
  </si>
  <si>
    <t>monkeymusic.co.uk</t>
  </si>
  <si>
    <t>robnapierdesign.com</t>
  </si>
  <si>
    <t>impiva.es</t>
  </si>
  <si>
    <t>blowyourmind.eu</t>
  </si>
  <si>
    <t>kazanova.su</t>
  </si>
  <si>
    <t>ulmen.tv</t>
  </si>
  <si>
    <t>infosliv.club</t>
  </si>
  <si>
    <t>sjtcjd.cn</t>
  </si>
  <si>
    <t>dinosaur-world.com</t>
  </si>
  <si>
    <t>lirenguan88.com</t>
  </si>
  <si>
    <t>qdjianda.com</t>
  </si>
  <si>
    <t>kplus.vn</t>
  </si>
  <si>
    <t>styrassicpark.at</t>
  </si>
  <si>
    <t>eventjubilee.com</t>
  </si>
  <si>
    <t>freewheelingfrance.com</t>
  </si>
  <si>
    <t>inostrisitiweb.com</t>
  </si>
  <si>
    <t>sicc-srl.com</t>
  </si>
  <si>
    <t>talknerdywithus.com</t>
  </si>
  <si>
    <t>tvbasti.com</t>
  </si>
  <si>
    <t>adnauto.fr</t>
  </si>
  <si>
    <t>altaya.fr</t>
  </si>
  <si>
    <t>pravoslavie-nord.ru</t>
  </si>
  <si>
    <t>gonwin-manor.co.uk</t>
  </si>
  <si>
    <t>subtitlser.xyz</t>
  </si>
  <si>
    <t>bacen.gov.br</t>
  </si>
  <si>
    <t>nationalappcenter.com</t>
  </si>
  <si>
    <t>registereverywhere.com</t>
  </si>
  <si>
    <t>wp361.com</t>
  </si>
  <si>
    <t>fnr-server.de</t>
  </si>
  <si>
    <t>torwart.de</t>
  </si>
  <si>
    <t>plaza-f.or.jp</t>
  </si>
  <si>
    <t>cm-tavira.pt</t>
  </si>
  <si>
    <t>bep.gov.pt</t>
  </si>
  <si>
    <t>technohit.ru</t>
  </si>
  <si>
    <t>boomshots.com</t>
  </si>
  <si>
    <t>sxqssm.com</t>
  </si>
  <si>
    <t>szzlms.com</t>
  </si>
  <si>
    <t>ballerina.de</t>
  </si>
  <si>
    <t>indiatoppackers.in</t>
  </si>
  <si>
    <t>publiblanes.net</t>
  </si>
  <si>
    <t>forofamilia.org</t>
  </si>
  <si>
    <t>clickcameras.com.sg</t>
  </si>
  <si>
    <t>cheapjerseys-from-china.com</t>
  </si>
  <si>
    <t>mikufan.com</t>
  </si>
  <si>
    <t>mobileapples.com</t>
  </si>
  <si>
    <t>nhtourguide.com</t>
  </si>
  <si>
    <t>njxiyuchun.com</t>
  </si>
  <si>
    <t>prettyandcute.com</t>
  </si>
  <si>
    <t>theartistandhismodel.com</t>
  </si>
  <si>
    <t>xpressbillpay.com</t>
  </si>
  <si>
    <t>just-size.jp</t>
  </si>
  <si>
    <t>linimo.jp</t>
  </si>
  <si>
    <t>blogshewrote.org</t>
  </si>
  <si>
    <t>business-class.pro</t>
  </si>
  <si>
    <t>affistudio.ru</t>
  </si>
  <si>
    <t>slimclub.ru</t>
  </si>
  <si>
    <t>yourspares.co.uk</t>
  </si>
  <si>
    <t>thekidsareallright.com.au</t>
  </si>
  <si>
    <t>need.bg</t>
  </si>
  <si>
    <t>hagaloustedmismo.cl</t>
  </si>
  <si>
    <t>alllocationsnearme.com</t>
  </si>
  <si>
    <t>anamilenagutierrez.com</t>
  </si>
  <si>
    <t>erlongquan.com</t>
  </si>
  <si>
    <t>fluffythoughts.com</t>
  </si>
  <si>
    <t>fsioi.com</t>
  </si>
  <si>
    <t>gourmet-cookie-bouquets.com</t>
  </si>
  <si>
    <t>herdeztraditions.com</t>
  </si>
  <si>
    <t>photoways.com</t>
  </si>
  <si>
    <t>sundresspublications.com</t>
  </si>
  <si>
    <t>andeby.dk</t>
  </si>
  <si>
    <t>flormart.it</t>
  </si>
  <si>
    <t>tsinghua-tj.net</t>
  </si>
  <si>
    <t>audicenter.ru</t>
  </si>
  <si>
    <t>savarturbo.se</t>
  </si>
  <si>
    <t>sgd.org.uk</t>
  </si>
  <si>
    <t>bagsok.com</t>
  </si>
  <si>
    <t>sh-czzs.com</t>
  </si>
  <si>
    <t>syhdjm.com</t>
  </si>
  <si>
    <t>ywamtampa.com</t>
  </si>
  <si>
    <t>schillerserver.de</t>
  </si>
  <si>
    <t>expertonline.it</t>
  </si>
  <si>
    <t>zooppa.it</t>
  </si>
  <si>
    <t>bousai-hokkaido.jp</t>
  </si>
  <si>
    <t>paddington-escorts.net</t>
  </si>
  <si>
    <t>abtechno.org</t>
  </si>
  <si>
    <t>casseursdepub.org</t>
  </si>
  <si>
    <t>matzoo.pl</t>
  </si>
  <si>
    <t>nakv.ru</t>
  </si>
  <si>
    <t>rusfilter.ru</t>
  </si>
  <si>
    <t>reshareable.tv</t>
  </si>
  <si>
    <t>svitstyle.com.ua</t>
  </si>
  <si>
    <t>ciatecengenharia.com.br</t>
  </si>
  <si>
    <t>0738auto.com</t>
  </si>
  <si>
    <t>aazee.com</t>
  </si>
  <si>
    <t>aidingtech.com</t>
  </si>
  <si>
    <t>al-jalali.com</t>
  </si>
  <si>
    <t>bikewagon.com</t>
  </si>
  <si>
    <t>cialis3onlinepharmacy.com</t>
  </si>
  <si>
    <t>fc-barcelone.com</t>
  </si>
  <si>
    <t>kenya-advisor.com</t>
  </si>
  <si>
    <t>nongtai123.com</t>
  </si>
  <si>
    <t>sehat-ramping.com</t>
  </si>
  <si>
    <t>sleepingbaby.com</t>
  </si>
  <si>
    <t>ohana.co.jp</t>
  </si>
  <si>
    <t>auditoriaciudadana.net</t>
  </si>
  <si>
    <t>thaiworm.net</t>
  </si>
  <si>
    <t>pinto.org</t>
  </si>
  <si>
    <t>sh4dow.ru</t>
  </si>
  <si>
    <t>triumphsk.ru</t>
  </si>
  <si>
    <t>zacaz.ru</t>
  </si>
  <si>
    <t>aquariodesaopaulo.com.br</t>
  </si>
  <si>
    <t>anhuipay.com</t>
  </si>
  <si>
    <t>junhan365.com</t>
  </si>
  <si>
    <t>faction.pl</t>
  </si>
  <si>
    <t>sodastream.co.uk</t>
  </si>
  <si>
    <t>jsntyz.edu.cn</t>
  </si>
  <si>
    <t>fiat500owners.com</t>
  </si>
  <si>
    <t>musee-lalique.com</t>
  </si>
  <si>
    <t>mytestbook.com</t>
  </si>
  <si>
    <t>opticagraca.com</t>
  </si>
  <si>
    <t>votepaulmckenzie.com</t>
  </si>
  <si>
    <t>wendygalgan.com</t>
  </si>
  <si>
    <t>sinnbus.de</t>
  </si>
  <si>
    <t>vichy.es</t>
  </si>
  <si>
    <t>gamedisk.net</t>
  </si>
  <si>
    <t>planetainfo365.org</t>
  </si>
  <si>
    <t>academbaget.ru</t>
  </si>
  <si>
    <t>cerdanyola.cat</t>
  </si>
  <si>
    <t>ahda.gov.cn</t>
  </si>
  <si>
    <t>arenanova.com</t>
  </si>
  <si>
    <t>bottompaintstore.com</t>
  </si>
  <si>
    <t>flashingonthesixties.com</t>
  </si>
  <si>
    <t>parrot-and-conure-world.com</t>
  </si>
  <si>
    <t>racingjunky.com</t>
  </si>
  <si>
    <t>clearbox.hu</t>
  </si>
  <si>
    <t>alittlelovelycompany.nl</t>
  </si>
  <si>
    <t>chronoscope.ru</t>
  </si>
  <si>
    <t>divan.com.ua</t>
  </si>
  <si>
    <t>duplication.ca</t>
  </si>
  <si>
    <t>aqikang.com</t>
  </si>
  <si>
    <t>bizmartindia.com</t>
  </si>
  <si>
    <t>blogpersonalbranding.com</t>
  </si>
  <si>
    <t>ld1992.com</t>
  </si>
  <si>
    <t>onlinechatforums.com</t>
  </si>
  <si>
    <t>sanbg.com</t>
  </si>
  <si>
    <t>spassima.com</t>
  </si>
  <si>
    <t>chiropracticpatras.gr</t>
  </si>
  <si>
    <t>communications.museum</t>
  </si>
  <si>
    <t>eoobo.net</t>
  </si>
  <si>
    <t>dfdsseaways.no</t>
  </si>
  <si>
    <t>cpsa.org</t>
  </si>
  <si>
    <t>pi-ks.org</t>
  </si>
  <si>
    <t>warboats.org</t>
  </si>
  <si>
    <t>tindl-haus.at</t>
  </si>
  <si>
    <t>strocel.com</t>
  </si>
  <si>
    <t>wedigporn.com</t>
  </si>
  <si>
    <t>ateliergs.de</t>
  </si>
  <si>
    <t>aspapel.es</t>
  </si>
  <si>
    <t>plextor.co.jp</t>
  </si>
  <si>
    <t>tv-porno.org</t>
  </si>
  <si>
    <t>gabris.ru</t>
  </si>
  <si>
    <t>kupitmishku.ru</t>
  </si>
  <si>
    <t>luckyres.ru</t>
  </si>
  <si>
    <t>psngroup.ru</t>
  </si>
  <si>
    <t>ccwales.org.uk</t>
  </si>
  <si>
    <t>publicworks.gov.za</t>
  </si>
  <si>
    <t>eannu.com</t>
  </si>
  <si>
    <t>easysector.com</t>
  </si>
  <si>
    <t>hemcocorp.com</t>
  </si>
  <si>
    <t>hotsy.com</t>
  </si>
  <si>
    <t>isleofwightzoo.com</t>
  </si>
  <si>
    <t>its3618.com</t>
  </si>
  <si>
    <t>jyctfpc.com</t>
  </si>
  <si>
    <t>parksidemarket.com</t>
  </si>
  <si>
    <t>thefoodiebugle.com</t>
  </si>
  <si>
    <t>bluek.co.jp</t>
  </si>
  <si>
    <t>yahataya-park.jp</t>
  </si>
  <si>
    <t>artitec.nl</t>
  </si>
  <si>
    <t>castlefest.nl</t>
  </si>
  <si>
    <t>estel.pro</t>
  </si>
  <si>
    <t>trilan.ru</t>
  </si>
  <si>
    <t>breconmountainrailway.co.uk</t>
  </si>
  <si>
    <t>salzburg-altstadt.at</t>
  </si>
  <si>
    <t>hyundai.be</t>
  </si>
  <si>
    <t>ttll.cc</t>
  </si>
  <si>
    <t>anneshealthykitchen.com</t>
  </si>
  <si>
    <t>incubatorforegg.com</t>
  </si>
  <si>
    <t>minsk-old-new.com</t>
  </si>
  <si>
    <t>pdfclassicbooks.com</t>
  </si>
  <si>
    <t>pennohiovet.com</t>
  </si>
  <si>
    <t>wallpaperseries.com</t>
  </si>
  <si>
    <t>wgsusa.com</t>
  </si>
  <si>
    <t>xvideos-h.com</t>
  </si>
  <si>
    <t>fujisash.co.jp</t>
  </si>
  <si>
    <t>yavbloge.ru</t>
  </si>
  <si>
    <t>polskaya.be</t>
  </si>
  <si>
    <t>buyingcialisonlinebuy4r.com</t>
  </si>
  <si>
    <t>gwenbell.com</t>
  </si>
  <si>
    <t>ncchangyuan.com</t>
  </si>
  <si>
    <t>printingdepotusa.com</t>
  </si>
  <si>
    <t>tributeslides.com</t>
  </si>
  <si>
    <t>wokingham-berks.com</t>
  </si>
  <si>
    <t>enableireland.ie</t>
  </si>
  <si>
    <t>herbasrbija.info</t>
  </si>
  <si>
    <t>torii.co.jp</t>
  </si>
  <si>
    <t>hotelniwa.jp</t>
  </si>
  <si>
    <t>zeitung.ch</t>
  </si>
  <si>
    <t>discountchum.com</t>
  </si>
  <si>
    <t>vingsevents.com</t>
  </si>
  <si>
    <t>michaeluno.jp</t>
  </si>
  <si>
    <t>mundoconectado.net</t>
  </si>
  <si>
    <t>geberit.nl</t>
  </si>
  <si>
    <t>offices-de-tourisme-de-france.org</t>
  </si>
  <si>
    <t>businessstudio.ru</t>
  </si>
  <si>
    <t>newsbel.by</t>
  </si>
  <si>
    <t>dsmtel.com</t>
  </si>
  <si>
    <t>explorehiltonvillage.com</t>
  </si>
  <si>
    <t>virtualpresents.com</t>
  </si>
  <si>
    <t>ville-schiltigheim.fr</t>
  </si>
  <si>
    <t>keshavarz-bearings.ir</t>
  </si>
  <si>
    <t>gemert-bakel.nl</t>
  </si>
  <si>
    <t>lucru-de-mana.ro</t>
  </si>
  <si>
    <t>24video.com</t>
  </si>
  <si>
    <t>calanques13.com</t>
  </si>
  <si>
    <t>clinicauros.com</t>
  </si>
  <si>
    <t>uz80.com</t>
  </si>
  <si>
    <t>modup.net</t>
  </si>
  <si>
    <t>in-de-wolken.nl</t>
  </si>
  <si>
    <t>fiecareconteaza.org</t>
  </si>
  <si>
    <t>grandpapier.org</t>
  </si>
  <si>
    <t>kwosp.org</t>
  </si>
  <si>
    <t>millenniumforum.co.uk</t>
  </si>
  <si>
    <t>aapww.ch</t>
  </si>
  <si>
    <t>cywjj.gov.cn</t>
  </si>
  <si>
    <t>1000lonelyplaces.com</t>
  </si>
  <si>
    <t>carverskateboards.com</t>
  </si>
  <si>
    <t>clubvoyages.com</t>
  </si>
  <si>
    <t>cravegravy.com</t>
  </si>
  <si>
    <t>karatov.com</t>
  </si>
  <si>
    <t>momswhosave.com</t>
  </si>
  <si>
    <t>vinodelkin.com</t>
  </si>
  <si>
    <t>ircg.ir</t>
  </si>
  <si>
    <t>gabinetglamour.pl</t>
  </si>
  <si>
    <t>signal.pl</t>
  </si>
  <si>
    <t>infobraila.ro</t>
  </si>
  <si>
    <t>khspu.ru</t>
  </si>
  <si>
    <t>rodina-sad.ru</t>
  </si>
  <si>
    <t>archerpoint.com</t>
  </si>
  <si>
    <t>bestemedicijnprijzen.com</t>
  </si>
  <si>
    <t>coastautoinsurance.com</t>
  </si>
  <si>
    <t>kimballmidwest.com</t>
  </si>
  <si>
    <t>lexureditorial.com</t>
  </si>
  <si>
    <t>prakashkalakendram.com</t>
  </si>
  <si>
    <t>onpara.jp</t>
  </si>
  <si>
    <t>atea.no</t>
  </si>
  <si>
    <t>ndc.net.pl</t>
  </si>
  <si>
    <t>remontinfo.ru</t>
  </si>
  <si>
    <t>sefon.ru</t>
  </si>
  <si>
    <t>rooneyelectrical.co.uk</t>
  </si>
  <si>
    <t>nllangerpenisxxl.xyz</t>
  </si>
  <si>
    <t>polifacil.com.br</t>
  </si>
  <si>
    <t>svb.org.br</t>
  </si>
  <si>
    <t>hgkz.ch</t>
  </si>
  <si>
    <t>nab.ch</t>
  </si>
  <si>
    <t>hbz.cn</t>
  </si>
  <si>
    <t>nine-eighteen.com</t>
  </si>
  <si>
    <t>nmahonline.com</t>
  </si>
  <si>
    <t>skinnersbrewery.com</t>
  </si>
  <si>
    <t>arsenal-metz.fr</t>
  </si>
  <si>
    <t>ruslink.info</t>
  </si>
  <si>
    <t>ceed.ru</t>
  </si>
  <si>
    <t>nastenka.ru</t>
  </si>
  <si>
    <t>on9news.tv</t>
  </si>
  <si>
    <t>phad.vn</t>
  </si>
  <si>
    <t>greatlakes.org.au</t>
  </si>
  <si>
    <t>iretapartments.com</t>
  </si>
  <si>
    <t>kandbworks.com</t>
  </si>
  <si>
    <t>laminaheat.com</t>
  </si>
  <si>
    <t>paypams.com</t>
  </si>
  <si>
    <t>renrenwenxue.com</t>
  </si>
  <si>
    <t>staubgold.com</t>
  </si>
  <si>
    <t>thespiritualfengshui.com</t>
  </si>
  <si>
    <t>thydzik.com</t>
  </si>
  <si>
    <t>urban-armory.com</t>
  </si>
  <si>
    <t>napowrimo.net</t>
  </si>
  <si>
    <t>gemeenteberkelland.nl</t>
  </si>
  <si>
    <t>archirama.pl</t>
  </si>
  <si>
    <t>vivaplus.tv</t>
  </si>
  <si>
    <t>rv.gov.ua</t>
  </si>
  <si>
    <t>mixon.ua</t>
  </si>
  <si>
    <t>alfpoier.at</t>
  </si>
  <si>
    <t>ifrj.edu.br</t>
  </si>
  <si>
    <t>morgins.ch</t>
  </si>
  <si>
    <t>apesandbabes.com</t>
  </si>
  <si>
    <t>class1965.com</t>
  </si>
  <si>
    <t>loveinq.com</t>
  </si>
  <si>
    <t>mchampetier.com</t>
  </si>
  <si>
    <t>onqfinancial.com</t>
  </si>
  <si>
    <t>spanische-reitschule.com</t>
  </si>
  <si>
    <t>spriteanimation.com</t>
  </si>
  <si>
    <t>zhyhav.com</t>
  </si>
  <si>
    <t>tuaregviatges.es</t>
  </si>
  <si>
    <t>crous-bordeaux.fr</t>
  </si>
  <si>
    <t>endride.jp</t>
  </si>
  <si>
    <t>secc.co.kr</t>
  </si>
  <si>
    <t>oostnv.nl</t>
  </si>
  <si>
    <t>mrise.ru</t>
  </si>
  <si>
    <t>xinguvivo.org.br</t>
  </si>
  <si>
    <t>anuncioo.com</t>
  </si>
  <si>
    <t>buckhead.com</t>
  </si>
  <si>
    <t>jack-the-ripper-tour.com</t>
  </si>
  <si>
    <t>kizaz.com</t>
  </si>
  <si>
    <t>lauvan.com</t>
  </si>
  <si>
    <t>merilka.com</t>
  </si>
  <si>
    <t>mrddawareness.com</t>
  </si>
  <si>
    <t>naturtextil.com</t>
  </si>
  <si>
    <t>solitairecentral.com</t>
  </si>
  <si>
    <t>spotmegirl.com</t>
  </si>
  <si>
    <t>templateshock.com</t>
  </si>
  <si>
    <t>uniqueaccessoriesinc.com</t>
  </si>
  <si>
    <t>niekao.de</t>
  </si>
  <si>
    <t>mulheresgostosas.eu</t>
  </si>
  <si>
    <t>developmentauthority.in</t>
  </si>
  <si>
    <t>alicelab.it</t>
  </si>
  <si>
    <t>acanet.org</t>
  </si>
  <si>
    <t>midnightnation.org</t>
  </si>
  <si>
    <t>rostov-yasad.ru</t>
  </si>
  <si>
    <t>dersteirerhof.at</t>
  </si>
  <si>
    <t>autofind.com</t>
  </si>
  <si>
    <t>cfeditions.com</t>
  </si>
  <si>
    <t>dasanya.com</t>
  </si>
  <si>
    <t>expert-club.com</t>
  </si>
  <si>
    <t>importflowerservice.com</t>
  </si>
  <si>
    <t>leadingpcsoftware.com</t>
  </si>
  <si>
    <t>xiansheng.com</t>
  </si>
  <si>
    <t>itp1.ir</t>
  </si>
  <si>
    <t>zibashim.ir</t>
  </si>
  <si>
    <t>gls.co.jp</t>
  </si>
  <si>
    <t>klevering.nl</t>
  </si>
  <si>
    <t>madrilonia.org</t>
  </si>
  <si>
    <t>riuf.ro</t>
  </si>
  <si>
    <t>ibd.com.br</t>
  </si>
  <si>
    <t>xyshjj.cn</t>
  </si>
  <si>
    <t>airjordans2016.com</t>
  </si>
  <si>
    <t>ampbooks.com</t>
  </si>
  <si>
    <t>diaridebalears.com</t>
  </si>
  <si>
    <t>helijuanzhamen.com</t>
  </si>
  <si>
    <t>polymersolutions.com</t>
  </si>
  <si>
    <t>records.com</t>
  </si>
  <si>
    <t>bachelor-and-more.de</t>
  </si>
  <si>
    <t>lidtoggodt.dk</t>
  </si>
  <si>
    <t>naturalshine.eu</t>
  </si>
  <si>
    <t>e-goods.co.jp</t>
  </si>
  <si>
    <t>doesburg.nl</t>
  </si>
  <si>
    <t>museoelder.org</t>
  </si>
  <si>
    <t>detektywzenit.pl</t>
  </si>
  <si>
    <t>0va.ru</t>
  </si>
  <si>
    <t>3kita.ru</t>
  </si>
  <si>
    <t>sanmarinortv.sm</t>
  </si>
  <si>
    <t>keys2drive.com.au</t>
  </si>
  <si>
    <t>taekwondomolina.cl</t>
  </si>
  <si>
    <t>apogeecorp.com</t>
  </si>
  <si>
    <t>biosector01.com</t>
  </si>
  <si>
    <t>kosunscreen.com</t>
  </si>
  <si>
    <t>lycm168.com</t>
  </si>
  <si>
    <t>okanaganlife.com</t>
  </si>
  <si>
    <t>rivertrail.com</t>
  </si>
  <si>
    <t>speedeli.com</t>
  </si>
  <si>
    <t>tuteledge.com</t>
  </si>
  <si>
    <t>ulinkx.com</t>
  </si>
  <si>
    <t>visitabdn.com</t>
  </si>
  <si>
    <t>webtrainingwheels.com</t>
  </si>
  <si>
    <t>leholt.dk</t>
  </si>
  <si>
    <t>igs.ie</t>
  </si>
  <si>
    <t>cezanne.co.jp</t>
  </si>
  <si>
    <t>mda.or.jp</t>
  </si>
  <si>
    <t>sissy-boy.nl</t>
  </si>
  <si>
    <t>vetopedia.pl</t>
  </si>
  <si>
    <t>wedding2day.ru</t>
  </si>
  <si>
    <t>wildsoft.ru</t>
  </si>
  <si>
    <t>firsttrustbank.co.uk</t>
  </si>
  <si>
    <t>handycandy.co.uk</t>
  </si>
  <si>
    <t>readingeggs.co.uk</t>
  </si>
  <si>
    <t>jmi.org.uk</t>
  </si>
  <si>
    <t>beaconhilldesign.com</t>
  </si>
  <si>
    <t>cebroker.com</t>
  </si>
  <si>
    <t>cnbescon.com</t>
  </si>
  <si>
    <t>deciem.com</t>
  </si>
  <si>
    <t>forgottenbuffalo.com</t>
  </si>
  <si>
    <t>fuzzyfaces.com</t>
  </si>
  <si>
    <t>galacticimages.com</t>
  </si>
  <si>
    <t>graphispag.com</t>
  </si>
  <si>
    <t>igronews.com</t>
  </si>
  <si>
    <t>lunagrill.com</t>
  </si>
  <si>
    <t>orderslimroast.com</t>
  </si>
  <si>
    <t>princessroyale.com</t>
  </si>
  <si>
    <t>rjkicks.com</t>
  </si>
  <si>
    <t>tosohbioscience.com</t>
  </si>
  <si>
    <t>ufo.it</t>
  </si>
  <si>
    <t>sacapuntas.com.mx</t>
  </si>
  <si>
    <t>pjpr.net</t>
  </si>
  <si>
    <t>ecotope.org</t>
  </si>
  <si>
    <t>oregonhistoryproject.org</t>
  </si>
  <si>
    <t>bluefish.ru</t>
  </si>
  <si>
    <t>neptune.su</t>
  </si>
  <si>
    <t>communitydance.org.uk</t>
  </si>
  <si>
    <t>xn----8sbal3cjanv.xn--p1ai</t>
  </si>
  <si>
    <t>Ð¿Ð¿Ñƒ-Ð°Ð½Ð³Ð°Ñ€.Ñ€Ñ„</t>
  </si>
  <si>
    <t>klosters.ch</t>
  </si>
  <si>
    <t>officeworld.ch</t>
  </si>
  <si>
    <t>belin-editeur.com</t>
  </si>
  <si>
    <t>chiasenhac.com</t>
  </si>
  <si>
    <t>karenkingsbury.com</t>
  </si>
  <si>
    <t>ligastavok.com</t>
  </si>
  <si>
    <t>lifevestbooks.com</t>
  </si>
  <si>
    <t>ljlanes.com</t>
  </si>
  <si>
    <t>onlinemaxstore.com</t>
  </si>
  <si>
    <t>parquenatural.com</t>
  </si>
  <si>
    <t>talkmoneymaker.com</t>
  </si>
  <si>
    <t>ttla.com</t>
  </si>
  <si>
    <t>wisuki.com</t>
  </si>
  <si>
    <t>writeoncon.com</t>
  </si>
  <si>
    <t>xiangcunmeishi.com</t>
  </si>
  <si>
    <t>supplychainmagazine.fr</t>
  </si>
  <si>
    <t>smfpl.org</t>
  </si>
  <si>
    <t>ilazienki.pl</t>
  </si>
  <si>
    <t>motobar.pl</t>
  </si>
  <si>
    <t>gmsclinic.ru</t>
  </si>
  <si>
    <t>bysarita.com.br</t>
  </si>
  <si>
    <t>csip.cn</t>
  </si>
  <si>
    <t>glensgolfgroup.com</t>
  </si>
  <si>
    <t>mrbsemporium.com</t>
  </si>
  <si>
    <t>noorart.com</t>
  </si>
  <si>
    <t>pghcraftcollective.com</t>
  </si>
  <si>
    <t>sneeit.com</t>
  </si>
  <si>
    <t>survivingdating.com</t>
  </si>
  <si>
    <t>homokhatsagi.hu</t>
  </si>
  <si>
    <t>army.mil.ng</t>
  </si>
  <si>
    <t>manunuri.org</t>
  </si>
  <si>
    <t>unadfi.org</t>
  </si>
  <si>
    <t>biz-gid.ru</t>
  </si>
  <si>
    <t>west-quay.co.uk</t>
  </si>
  <si>
    <t>qhds.gov.cn</t>
  </si>
  <si>
    <t>314cannes.com</t>
  </si>
  <si>
    <t>acgworldwide.com</t>
  </si>
  <si>
    <t>amanchu-anime.com</t>
  </si>
  <si>
    <t>bescostorage.com</t>
  </si>
  <si>
    <t>bierebel.com</t>
  </si>
  <si>
    <t>closetworld-orangecounty.com</t>
  </si>
  <si>
    <t>competitionengineering.com</t>
  </si>
  <si>
    <t>faliraki-info.com</t>
  </si>
  <si>
    <t>fg-mg.com</t>
  </si>
  <si>
    <t>gojixtremesitebrazil.com</t>
  </si>
  <si>
    <t>gzjapan.com</t>
  </si>
  <si>
    <t>kahalamallcenter.com</t>
  </si>
  <si>
    <t>pagestart.com</t>
  </si>
  <si>
    <t>streamspot.com</t>
  </si>
  <si>
    <t>co2-handel.de</t>
  </si>
  <si>
    <t>impulsando.es</t>
  </si>
  <si>
    <t>555.co.il</t>
  </si>
  <si>
    <t>agenziauno.net</t>
  </si>
  <si>
    <t>gamehostz.net</t>
  </si>
  <si>
    <t>solidaridad.org</t>
  </si>
  <si>
    <t>fisana.ru</t>
  </si>
  <si>
    <t>llb.su</t>
  </si>
  <si>
    <t>ksk.ac.th</t>
  </si>
  <si>
    <t>torg.ua</t>
  </si>
  <si>
    <t>shortnoticerecruit.co.uk</t>
  </si>
  <si>
    <t>yousef.ws</t>
  </si>
  <si>
    <t>sajhrm.co.za</t>
  </si>
  <si>
    <t>scleroseenplaques.ca</t>
  </si>
  <si>
    <t>araymond.com</t>
  </si>
  <si>
    <t>archiperspecta.com</t>
  </si>
  <si>
    <t>beadandbuttonshow.com</t>
  </si>
  <si>
    <t>chineseclothingonline.com</t>
  </si>
  <si>
    <t>cialissideeffectsr1online.com</t>
  </si>
  <si>
    <t>dezinehub.com</t>
  </si>
  <si>
    <t>dollarcar.com</t>
  </si>
  <si>
    <t>flow-rite.com</t>
  </si>
  <si>
    <t>mgahostserv.com</t>
  </si>
  <si>
    <t>oldtownhome.com</t>
  </si>
  <si>
    <t>recrut.com</t>
  </si>
  <si>
    <t>reportavacant.com</t>
  </si>
  <si>
    <t>smartresumewizard.com</t>
  </si>
  <si>
    <t>spectro-oils.com</t>
  </si>
  <si>
    <t>thomaslyte.com</t>
  </si>
  <si>
    <t>wittransfer.com</t>
  </si>
  <si>
    <t>wkmjw.com</t>
  </si>
  <si>
    <t>xtremelistbuildingsystem.com</t>
  </si>
  <si>
    <t>esri.es</t>
  </si>
  <si>
    <t>bilansgratuits.fr</t>
  </si>
  <si>
    <t>polaria.no</t>
  </si>
  <si>
    <t>ukinox.com.pl</t>
  </si>
  <si>
    <t>novator134.ru</t>
  </si>
  <si>
    <t>homelove.com.tw</t>
  </si>
  <si>
    <t>chg.org.uk</t>
  </si>
  <si>
    <t>ku.ac.bd</t>
  </si>
  <si>
    <t>catedraldesal.gov.co</t>
  </si>
  <si>
    <t>99lww.com</t>
  </si>
  <si>
    <t>alerabat.com</t>
  </si>
  <si>
    <t>bicimarket.com</t>
  </si>
  <si>
    <t>cheapjordan9black.com</t>
  </si>
  <si>
    <t>crankyplace.com</t>
  </si>
  <si>
    <t>hoyentec.com</t>
  </si>
  <si>
    <t>knivesillustrated.com</t>
  </si>
  <si>
    <t>malaysiaair.com</t>
  </si>
  <si>
    <t>meggaloaded.com</t>
  </si>
  <si>
    <t>newsnextbd.com</t>
  </si>
  <si>
    <t>perrysicecream.com</t>
  </si>
  <si>
    <t>rifflebooks.com</t>
  </si>
  <si>
    <t>sdtreastax.com</t>
  </si>
  <si>
    <t>andtokyo.jp</t>
  </si>
  <si>
    <t>coretanhati.me</t>
  </si>
  <si>
    <t>chwilowka-przez-interneta.com.pl</t>
  </si>
  <si>
    <t>perevodserv.ru</t>
  </si>
  <si>
    <t>nibu.co.uk</t>
  </si>
  <si>
    <t>aamt.com.au</t>
  </si>
  <si>
    <t>gsmfans.com.br</t>
  </si>
  <si>
    <t>sealcovecampground.ca</t>
  </si>
  <si>
    <t>blowjobninjas.com</t>
  </si>
  <si>
    <t>bouldercanyonfoods.com</t>
  </si>
  <si>
    <t>captaintube.com</t>
  </si>
  <si>
    <t>cheer-time.com</t>
  </si>
  <si>
    <t>coachoutletsstoresonlineest.com</t>
  </si>
  <si>
    <t>devias3d.com</t>
  </si>
  <si>
    <t>diveworldwide.com</t>
  </si>
  <si>
    <t>dnfpartners.com</t>
  </si>
  <si>
    <t>epartenariat.com</t>
  </si>
  <si>
    <t>greenfleetmagazine.com</t>
  </si>
  <si>
    <t>kitchensolvers.com</t>
  </si>
  <si>
    <t>liftmanshoes.com</t>
  </si>
  <si>
    <t>viagraonlinetbs.com</t>
  </si>
  <si>
    <t>waffendepot.de</t>
  </si>
  <si>
    <t>3stechnology.com.hk</t>
  </si>
  <si>
    <t>atlantic.hr</t>
  </si>
  <si>
    <t>jz6.info</t>
  </si>
  <si>
    <t>great-britain.it</t>
  </si>
  <si>
    <t>nailsunique.co.jp</t>
  </si>
  <si>
    <t>grafomanov.net</t>
  </si>
  <si>
    <t>nike-air-jordan-shoes.net</t>
  </si>
  <si>
    <t>edrus.org</t>
  </si>
  <si>
    <t>acquaroni.com</t>
  </si>
  <si>
    <t>artisans-d-art.com</t>
  </si>
  <si>
    <t>auto10.com</t>
  </si>
  <si>
    <t>dosseydossey.com</t>
  </si>
  <si>
    <t>fakebake.com</t>
  </si>
  <si>
    <t>farmcrediteast.com</t>
  </si>
  <si>
    <t>gaumers.com</t>
  </si>
  <si>
    <t>gkatmusic.com</t>
  </si>
  <si>
    <t>ithaowai.com</t>
  </si>
  <si>
    <t>muntahacooks.com</t>
  </si>
  <si>
    <t>paydayloan1live24a.com</t>
  </si>
  <si>
    <t>pensvape.com</t>
  </si>
  <si>
    <t>shreveportdragracing.com</t>
  </si>
  <si>
    <t>suyati.com</t>
  </si>
  <si>
    <t>ulm-toulouse.fr</t>
  </si>
  <si>
    <t>indianembassy.hu</t>
  </si>
  <si>
    <t>hmmoto.it</t>
  </si>
  <si>
    <t>senbokuhome.co.jp</t>
  </si>
  <si>
    <t>touhoku-g.jp</t>
  </si>
  <si>
    <t>luckup.net</t>
  </si>
  <si>
    <t>ahaevents.org</t>
  </si>
  <si>
    <t>afrikhepri.org</t>
  </si>
  <si>
    <t>shinrin-yoku.org</t>
  </si>
  <si>
    <t>techline.ps</t>
  </si>
  <si>
    <t>msps.su</t>
  </si>
  <si>
    <t>shorehamairport.co.uk</t>
  </si>
  <si>
    <t>csstock.com.cn</t>
  </si>
  <si>
    <t>dhtv.cn</t>
  </si>
  <si>
    <t>aishti.com</t>
  </si>
  <si>
    <t>customizedt-shirtscheaponline.com</t>
  </si>
  <si>
    <t>destinationsshow.com</t>
  </si>
  <si>
    <t>dunyalabel.com</t>
  </si>
  <si>
    <t>electricautosport.com</t>
  </si>
  <si>
    <t>fondriestbici.com</t>
  </si>
  <si>
    <t>kpkpw.com</t>
  </si>
  <si>
    <t>listingcam.com</t>
  </si>
  <si>
    <t>my-vb.com</t>
  </si>
  <si>
    <t>rentinhavanacuba.com</t>
  </si>
  <si>
    <t>russlyon.com</t>
  </si>
  <si>
    <t>surtradingstc.com</t>
  </si>
  <si>
    <t>tempshortcut.com</t>
  </si>
  <si>
    <t>turboforex.com</t>
  </si>
  <si>
    <t>usfhealthonline.com</t>
  </si>
  <si>
    <t>virginemi.com</t>
  </si>
  <si>
    <t>makeat-shirt.info</t>
  </si>
  <si>
    <t>paydayloansnsc.info</t>
  </si>
  <si>
    <t>polo9n.info</t>
  </si>
  <si>
    <t>mamakoe.jp</t>
  </si>
  <si>
    <t>cyberpunkworld.net</t>
  </si>
  <si>
    <t>mastertgp.net</t>
  </si>
  <si>
    <t>musthaves.nl</t>
  </si>
  <si>
    <t>gcac.org</t>
  </si>
  <si>
    <t>isabellacounty.org</t>
  </si>
  <si>
    <t>schoenstatt.org</t>
  </si>
  <si>
    <t>komukondey.ru</t>
  </si>
  <si>
    <t>no-rin.tv</t>
  </si>
  <si>
    <t>icicibank.co.uk</t>
  </si>
  <si>
    <t>uku.co.uk</t>
  </si>
  <si>
    <t>cubittartists.org.uk</t>
  </si>
  <si>
    <t>cpapclinic.ca</t>
  </si>
  <si>
    <t>beead.ch</t>
  </si>
  <si>
    <t>120800.com</t>
  </si>
  <si>
    <t>1st-option.com</t>
  </si>
  <si>
    <t>fairflowersfairplants.com</t>
  </si>
  <si>
    <t>hastogo.com</t>
  </si>
  <si>
    <t>lovefamilypark.com</t>
  </si>
  <si>
    <t>marketplaceadsonline.com</t>
  </si>
  <si>
    <t>physicianassistantsite.com</t>
  </si>
  <si>
    <t>relationshipquestionsonline.com</t>
  </si>
  <si>
    <t>smchamber.com</t>
  </si>
  <si>
    <t>smuggled.com</t>
  </si>
  <si>
    <t>storybookland.com</t>
  </si>
  <si>
    <t>zennio.com</t>
  </si>
  <si>
    <t>glyn.de</t>
  </si>
  <si>
    <t>fepex.es</t>
  </si>
  <si>
    <t>takara-estate.co.jp</t>
  </si>
  <si>
    <t>5ymah.net</t>
  </si>
  <si>
    <t>feeltennis.net</t>
  </si>
  <si>
    <t>discriminatie.nl</t>
  </si>
  <si>
    <t>barcshelter.org</t>
  </si>
  <si>
    <t>buala.org</t>
  </si>
  <si>
    <t>woolsafe.org</t>
  </si>
  <si>
    <t>pqs.pe</t>
  </si>
  <si>
    <t>e-sad.gov.pl</t>
  </si>
  <si>
    <t>swcomics.ru</t>
  </si>
  <si>
    <t>donbass.tv</t>
  </si>
  <si>
    <t>deniskazansky.com.ua</t>
  </si>
  <si>
    <t>mobilkom.at</t>
  </si>
  <si>
    <t>thedevelopersconference.com.br</t>
  </si>
  <si>
    <t>burtsbeesbaby.com</t>
  </si>
  <si>
    <t>dakinfarm.com</t>
  </si>
  <si>
    <t>healthonecares.com</t>
  </si>
  <si>
    <t>oddballdaily.com</t>
  </si>
  <si>
    <t>onderhond.com</t>
  </si>
  <si>
    <t>peiyouwang.com</t>
  </si>
  <si>
    <t>raiseyourvibrationtoday.com</t>
  </si>
  <si>
    <t>retrofitme.com</t>
  </si>
  <si>
    <t>telusinternational-europe.com</t>
  </si>
  <si>
    <t>trifexis.com</t>
  </si>
  <si>
    <t>wpcu.coop</t>
  </si>
  <si>
    <t>contravision.de</t>
  </si>
  <si>
    <t>agenttravel.es</t>
  </si>
  <si>
    <t>judo13.fr</t>
  </si>
  <si>
    <t>courierjournal.net</t>
  </si>
  <si>
    <t>wsglw.net</t>
  </si>
  <si>
    <t>neukpopje.nl</t>
  </si>
  <si>
    <t>qmsu.org</t>
  </si>
  <si>
    <t>valleypbs.org</t>
  </si>
  <si>
    <t>radiorodzina.pl</t>
  </si>
  <si>
    <t>seotalk.pl</t>
  </si>
  <si>
    <t>zippper.pro</t>
  </si>
  <si>
    <t>astma.ru</t>
  </si>
  <si>
    <t>mhc.travel</t>
  </si>
  <si>
    <t>treeaid.org.uk</t>
  </si>
  <si>
    <t>agedcareonline.com.au</t>
  </si>
  <si>
    <t>metrocarwreckers.com.au</t>
  </si>
  <si>
    <t>people2people.com.au</t>
  </si>
  <si>
    <t>belbels.com</t>
  </si>
  <si>
    <t>bharattextile.com</t>
  </si>
  <si>
    <t>bieshu.com</t>
  </si>
  <si>
    <t>brunobear.com</t>
  </si>
  <si>
    <t>buycialisfb.com</t>
  </si>
  <si>
    <t>crosscall.com</t>
  </si>
  <si>
    <t>ctspanish.com</t>
  </si>
  <si>
    <t>dexposure.com</t>
  </si>
  <si>
    <t>gdutol.com</t>
  </si>
  <si>
    <t>lesgowws.com</t>
  </si>
  <si>
    <t>mailpro.com</t>
  </si>
  <si>
    <t>mimelondon.com</t>
  </si>
  <si>
    <t>notapaydayloan.com</t>
  </si>
  <si>
    <t>photosensitive.com</t>
  </si>
  <si>
    <t>pohodzhay.com</t>
  </si>
  <si>
    <t>rumahobatacemaxs.com</t>
  </si>
  <si>
    <t>texvet.com</t>
  </si>
  <si>
    <t>thehighball.com</t>
  </si>
  <si>
    <t>wallacepierce.com</t>
  </si>
  <si>
    <t>yuanxiangjs.com</t>
  </si>
  <si>
    <t>converia.de</t>
  </si>
  <si>
    <t>evoke.eu</t>
  </si>
  <si>
    <t>keralaresultsnicc.in</t>
  </si>
  <si>
    <t>ginyama.co.jp</t>
  </si>
  <si>
    <t>ishampoo.jp</t>
  </si>
  <si>
    <t>mskd-ru.net</t>
  </si>
  <si>
    <t>debestesocialmedia.nl</t>
  </si>
  <si>
    <t>chga.org</t>
  </si>
  <si>
    <t>rexburg.org</t>
  </si>
  <si>
    <t>spannet.org</t>
  </si>
  <si>
    <t>mysuperbaby.ru</t>
  </si>
  <si>
    <t>acnebha.xyz</t>
  </si>
  <si>
    <t>thoughtout.biz</t>
  </si>
  <si>
    <t>2esse.com.br</t>
  </si>
  <si>
    <t>twt.edu.cn</t>
  </si>
  <si>
    <t>apeter.com</t>
  </si>
  <si>
    <t>b4order-cialis.com</t>
  </si>
  <si>
    <t>debemur-morti.com</t>
  </si>
  <si>
    <t>fni.com</t>
  </si>
  <si>
    <t>fpea.com</t>
  </si>
  <si>
    <t>goffs.com</t>
  </si>
  <si>
    <t>helmetshop.com</t>
  </si>
  <si>
    <t>hthtoy.com</t>
  </si>
  <si>
    <t>james-vance.com</t>
  </si>
  <si>
    <t>moto1pro.com</t>
  </si>
  <si>
    <t>nienkamper.com</t>
  </si>
  <si>
    <t>poweritventures.com</t>
  </si>
  <si>
    <t>cosmopolitan.in</t>
  </si>
  <si>
    <t>yearvideos.info</t>
  </si>
  <si>
    <t>aressindia.net</t>
  </si>
  <si>
    <t>torrentx.net</t>
  </si>
  <si>
    <t>cnhed.org</t>
  </si>
  <si>
    <t>marinfair.org</t>
  </si>
  <si>
    <t>webuyguitars.org</t>
  </si>
  <si>
    <t>myloview.pl</t>
  </si>
  <si>
    <t>ciekawesceny.top</t>
  </si>
  <si>
    <t>visitstratford.ca</t>
  </si>
  <si>
    <t>essayservices.club</t>
  </si>
  <si>
    <t>awardsaustralia.com</t>
  </si>
  <si>
    <t>blissweddings.com</t>
  </si>
  <si>
    <t>burkeflooring.com</t>
  </si>
  <si>
    <t>classisinternal.com</t>
  </si>
  <si>
    <t>computerfreetips.com</t>
  </si>
  <si>
    <t>danimals.com</t>
  </si>
  <si>
    <t>embedagram.com</t>
  </si>
  <si>
    <t>equitylifestyle.com</t>
  </si>
  <si>
    <t>europeanpocketbilliardfederation.com</t>
  </si>
  <si>
    <t>francophoniedesameriques.com</t>
  </si>
  <si>
    <t>grippdc.com</t>
  </si>
  <si>
    <t>hbxtzx.com</t>
  </si>
  <si>
    <t>memphisparent.com</t>
  </si>
  <si>
    <t>micourse.com</t>
  </si>
  <si>
    <t>moradabay.com</t>
  </si>
  <si>
    <t>questel.com</t>
  </si>
  <si>
    <t>radiospirits.com</t>
  </si>
  <si>
    <t>farocki-film.de</t>
  </si>
  <si>
    <t>educomm.hu</t>
  </si>
  <si>
    <t>revitalnadiv.co.il</t>
  </si>
  <si>
    <t>saharaonline.jp</t>
  </si>
  <si>
    <t>cirquedusoleil-tickets.org</t>
  </si>
  <si>
    <t>gordoncounty.org</t>
  </si>
  <si>
    <t>spsd.org</t>
  </si>
  <si>
    <t>tribalseedstour2017.org</t>
  </si>
  <si>
    <t>ashpak.ru</t>
  </si>
  <si>
    <t>autismeducationtrust.org.uk</t>
  </si>
  <si>
    <t>burberryoutletsales.us</t>
  </si>
  <si>
    <t>vonmillerjerseyauthentic.us</t>
  </si>
  <si>
    <t>longthanhplastic.com.vn</t>
  </si>
  <si>
    <t>ibeauty.vn</t>
  </si>
  <si>
    <t>electriclove.at</t>
  </si>
  <si>
    <t>protivopozharnye.by</t>
  </si>
  <si>
    <t>ohba.ca</t>
  </si>
  <si>
    <t>yc.cn</t>
  </si>
  <si>
    <t>2144.com</t>
  </si>
  <si>
    <t>allflac.com</t>
  </si>
  <si>
    <t>allocinit.com</t>
  </si>
  <si>
    <t>cloutsnchara.com</t>
  </si>
  <si>
    <t>dgskincare.com</t>
  </si>
  <si>
    <t>eidusa.com</t>
  </si>
  <si>
    <t>espaisucre.com</t>
  </si>
  <si>
    <t>helios-hotels.com</t>
  </si>
  <si>
    <t>jamesarthurofficial.com</t>
  </si>
  <si>
    <t>jeffersonvilleuez.com</t>
  </si>
  <si>
    <t>johnandkiras.com</t>
  </si>
  <si>
    <t>jonesbikes.com</t>
  </si>
  <si>
    <t>lockerup.com</t>
  </si>
  <si>
    <t>ocpetinfo.com</t>
  </si>
  <si>
    <t>paydayloansnsc.com</t>
  </si>
  <si>
    <t>pbwow.com</t>
  </si>
  <si>
    <t>redjademartialarts.com</t>
  </si>
  <si>
    <t>retailsolutionsadvisors.com</t>
  </si>
  <si>
    <t>senheguang.com</t>
  </si>
  <si>
    <t>serog.com</t>
  </si>
  <si>
    <t>stylinconcepts.com</t>
  </si>
  <si>
    <t>trentair.com</t>
  </si>
  <si>
    <t>ucc-sportevent.com</t>
  </si>
  <si>
    <t>wrnonetwork.com</t>
  </si>
  <si>
    <t>newyork6.info</t>
  </si>
  <si>
    <t>coo.ir</t>
  </si>
  <si>
    <t>liefdenetwerk.nl</t>
  </si>
  <si>
    <t>lamota.org</t>
  </si>
  <si>
    <t>fairexpo.pl</t>
  </si>
  <si>
    <t>ac-studio.ru</t>
  </si>
  <si>
    <t>techstory.ru</t>
  </si>
  <si>
    <t>vitaminera.se</t>
  </si>
  <si>
    <t>walsallcollege.ac.uk</t>
  </si>
  <si>
    <t>scilly.gov.uk</t>
  </si>
  <si>
    <t>brighterlife.ca</t>
  </si>
  <si>
    <t>armfootball.com</t>
  </si>
  <si>
    <t>beverleyknight.com</t>
  </si>
  <si>
    <t>canadaonlinecasinocasinos1.com</t>
  </si>
  <si>
    <t>eaglerockbrewery.com</t>
  </si>
  <si>
    <t>kunming-airlines.com</t>
  </si>
  <si>
    <t>laserfx.com</t>
  </si>
  <si>
    <t>numotion.com</t>
  </si>
  <si>
    <t>origam.com</t>
  </si>
  <si>
    <t>pearceinteractive.com</t>
  </si>
  <si>
    <t>rokn-elhoda.com</t>
  </si>
  <si>
    <t>saleforcialis.com</t>
  </si>
  <si>
    <t>sandrasemburg.com</t>
  </si>
  <si>
    <t>skyworthbox.com</t>
  </si>
  <si>
    <t>stylewriter-usa.com</t>
  </si>
  <si>
    <t>supraekey.com</t>
  </si>
  <si>
    <t>zouker.com</t>
  </si>
  <si>
    <t>busglass.gr</t>
  </si>
  <si>
    <t>tanaka-megane.co.jp</t>
  </si>
  <si>
    <t>acnecyst.net</t>
  </si>
  <si>
    <t>al-anwar.net</t>
  </si>
  <si>
    <t>wildlifesafari.net</t>
  </si>
  <si>
    <t>nffty.org</t>
  </si>
  <si>
    <t>wins.org</t>
  </si>
  <si>
    <t>animalmed.pl</t>
  </si>
  <si>
    <t>saladenunti.ro</t>
  </si>
  <si>
    <t>sapsan-system.ru</t>
  </si>
  <si>
    <t>mywebspace.co.uk</t>
  </si>
  <si>
    <t>southkesteven.gov.uk</t>
  </si>
  <si>
    <t>homehelpers.cc</t>
  </si>
  <si>
    <t>carerix.com</t>
  </si>
  <si>
    <t>dk-iikurashi-navi.com</t>
  </si>
  <si>
    <t>dmb-llp.com</t>
  </si>
  <si>
    <t>freshjive.com</t>
  </si>
  <si>
    <t>gamyee.com</t>
  </si>
  <si>
    <t>jameslawpc.com</t>
  </si>
  <si>
    <t>jdlf.com</t>
  </si>
  <si>
    <t>kosugiresort.com</t>
  </si>
  <si>
    <t>lanswell.com</t>
  </si>
  <si>
    <t>mensloungeshop.com</t>
  </si>
  <si>
    <t>middleislandpoint.com</t>
  </si>
  <si>
    <t>nicholemichele.com</t>
  </si>
  <si>
    <t>northlandz.com</t>
  </si>
  <si>
    <t>screen.com</t>
  </si>
  <si>
    <t>scottpublications.com</t>
  </si>
  <si>
    <t>sugarasp.com</t>
  </si>
  <si>
    <t>sword-group.com</t>
  </si>
  <si>
    <t>thefoxwp.com</t>
  </si>
  <si>
    <t>venommotorsport.com</t>
  </si>
  <si>
    <t>verrents.com</t>
  </si>
  <si>
    <t>viagra-canadabuy.com</t>
  </si>
  <si>
    <t>harrysbar.fr</t>
  </si>
  <si>
    <t>cremationsacramento.info</t>
  </si>
  <si>
    <t>uniquevision.co.jp</t>
  </si>
  <si>
    <t>hanaikusa.jp</t>
  </si>
  <si>
    <t>library-city-nagareyama.jp</t>
  </si>
  <si>
    <t>dublindesign.org</t>
  </si>
  <si>
    <t>proaves.org</t>
  </si>
  <si>
    <t>texaswatch.org</t>
  </si>
  <si>
    <t>volunteerics.org</t>
  </si>
  <si>
    <t>wruw.org</t>
  </si>
  <si>
    <t>cheapallopurinol.party</t>
  </si>
  <si>
    <t>akong.pl</t>
  </si>
  <si>
    <t>rklab.ru</t>
  </si>
  <si>
    <t>richmondham.co.uk</t>
  </si>
  <si>
    <t>eurolines.be</t>
  </si>
  <si>
    <t>uvv.br</t>
  </si>
  <si>
    <t>baramericain.com</t>
  </si>
  <si>
    <t>birchwoodcafe.com</t>
  </si>
  <si>
    <t>fuke520.com</t>
  </si>
  <si>
    <t>fxlider.com</t>
  </si>
  <si>
    <t>gratefulpalate.com</t>
  </si>
  <si>
    <t>gtamotorcycle.com</t>
  </si>
  <si>
    <t>hiandroid.com</t>
  </si>
  <si>
    <t>jack-wolfskin-outlet.com</t>
  </si>
  <si>
    <t>jarocasas.com</t>
  </si>
  <si>
    <t>kcroyals.com</t>
  </si>
  <si>
    <t>laurence-fishburne.com</t>
  </si>
  <si>
    <t>noeduchaufourlawrance.com</t>
  </si>
  <si>
    <t>pornogratisdiario.com</t>
  </si>
  <si>
    <t>sayulita.com</t>
  </si>
  <si>
    <t>sclzzx.com</t>
  </si>
  <si>
    <t>techras.com</t>
  </si>
  <si>
    <t>theplayersadvantageclub.com</t>
  </si>
  <si>
    <t>theraokgroup.com</t>
  </si>
  <si>
    <t>tourismrichmond.com</t>
  </si>
  <si>
    <t>yarnivore.com</t>
  </si>
  <si>
    <t>buyingclomidonline.faith</t>
  </si>
  <si>
    <t>cialisblack800mg.faith</t>
  </si>
  <si>
    <t>fnch.fr</t>
  </si>
  <si>
    <t>progressiveforum.in</t>
  </si>
  <si>
    <t>jews4jesus.info</t>
  </si>
  <si>
    <t>guts.it</t>
  </si>
  <si>
    <t>kishi-clinic-ims.jp</t>
  </si>
  <si>
    <t>environmentbooks.net</t>
  </si>
  <si>
    <t>lewismachine.net</t>
  </si>
  <si>
    <t>losha.net</t>
  </si>
  <si>
    <t>matrixgroup.net</t>
  </si>
  <si>
    <t>asyv.org</t>
  </si>
  <si>
    <t>cincinnatiobservatory.org</t>
  </si>
  <si>
    <t>mathigon.org</t>
  </si>
  <si>
    <t>milsteinff.org</t>
  </si>
  <si>
    <t>esculap.pl</t>
  </si>
  <si>
    <t>gazele.pl</t>
  </si>
  <si>
    <t>nwpi.ru</t>
  </si>
  <si>
    <t>submarina.com.ua</t>
  </si>
  <si>
    <t>valvonacrolla.co.uk</t>
  </si>
  <si>
    <t>economy.at</t>
  </si>
  <si>
    <t>8thcontinent.com</t>
  </si>
  <si>
    <t>aftalk.com</t>
  </si>
  <si>
    <t>binocle.com</t>
  </si>
  <si>
    <t>etailer.com</t>
  </si>
  <si>
    <t>geniscarreras.com</t>
  </si>
  <si>
    <t>hemp-technologies.com</t>
  </si>
  <si>
    <t>inglesmundial.com</t>
  </si>
  <si>
    <t>keflavikairport.com</t>
  </si>
  <si>
    <t>losreplicantes.com</t>
  </si>
  <si>
    <t>martinilight.com</t>
  </si>
  <si>
    <t>montessorimom.com</t>
  </si>
  <si>
    <t>olympia-art-antiques.com</t>
  </si>
  <si>
    <t>platinummotorsport.com</t>
  </si>
  <si>
    <t>qfhcjx.com</t>
  </si>
  <si>
    <t>rohsguide.com</t>
  </si>
  <si>
    <t>tallwave.com</t>
  </si>
  <si>
    <t>wordstuffs.com</t>
  </si>
  <si>
    <t>zendtasarim.com</t>
  </si>
  <si>
    <t>andro.gr</t>
  </si>
  <si>
    <t>superkingindia.in</t>
  </si>
  <si>
    <t>seoexpert2.info</t>
  </si>
  <si>
    <t>natchitoches.net</t>
  </si>
  <si>
    <t>pinclone.net</t>
  </si>
  <si>
    <t>citepa.org</t>
  </si>
  <si>
    <t>filmarts.org</t>
  </si>
  <si>
    <t>freetoliveministries.org</t>
  </si>
  <si>
    <t>hcaf.org.tw</t>
  </si>
  <si>
    <t>cliterati.co.uk</t>
  </si>
  <si>
    <t>colourtherapyhealing.com</t>
  </si>
  <si>
    <t>corruptil.com</t>
  </si>
  <si>
    <t>cs-vltd.com</t>
  </si>
  <si>
    <t>doubleenjoy.com</t>
  </si>
  <si>
    <t>encoremusic.com</t>
  </si>
  <si>
    <t>essay-usa.com</t>
  </si>
  <si>
    <t>firstgov.com</t>
  </si>
  <si>
    <t>gonadz.com</t>
  </si>
  <si>
    <t>gushiw.com</t>
  </si>
  <si>
    <t>idscorporation.com</t>
  </si>
  <si>
    <t>inletworldwideoil.com</t>
  </si>
  <si>
    <t>irstreet.com</t>
  </si>
  <si>
    <t>jimellismazdaparts.com</t>
  </si>
  <si>
    <t>kost1035.com</t>
  </si>
  <si>
    <t>kossars.com</t>
  </si>
  <si>
    <t>marshallswift.com</t>
  </si>
  <si>
    <t>mn-cn.com</t>
  </si>
  <si>
    <t>the15thshell.com</t>
  </si>
  <si>
    <t>tilcasino.com</t>
  </si>
  <si>
    <t>valuecoders.com</t>
  </si>
  <si>
    <t>warriorsboxing.com</t>
  </si>
  <si>
    <t>petroline.de</t>
  </si>
  <si>
    <t>hadsy.net</t>
  </si>
  <si>
    <t>infofo.net</t>
  </si>
  <si>
    <t>yoloyolo.net</t>
  </si>
  <si>
    <t>nessetkraft.no</t>
  </si>
  <si>
    <t>bentleys.org</t>
  </si>
  <si>
    <t>dogscouts.org</t>
  </si>
  <si>
    <t>hbal.org</t>
  </si>
  <si>
    <t>katabu.org</t>
  </si>
  <si>
    <t>materdei.org</t>
  </si>
  <si>
    <t>newmessage.org</t>
  </si>
  <si>
    <t>southamptonhospital.org</t>
  </si>
  <si>
    <t>yogamonth.org</t>
  </si>
  <si>
    <t>okis.pl</t>
  </si>
  <si>
    <t>61-77.ru</t>
  </si>
  <si>
    <t>mitrasound.ru</t>
  </si>
  <si>
    <t>ogaze.ru</t>
  </si>
  <si>
    <t>buyallopurinol.science</t>
  </si>
  <si>
    <t>myspot.org.ua</t>
  </si>
  <si>
    <t>portoflondon.co.uk</t>
  </si>
  <si>
    <t>stroy-gomel.by</t>
  </si>
  <si>
    <t>zghncyw.cn</t>
  </si>
  <si>
    <t>agoodelinkc.com</t>
  </si>
  <si>
    <t>akpnews.com</t>
  </si>
  <si>
    <t>angela-lefilm.com</t>
  </si>
  <si>
    <t>bikewale.com</t>
  </si>
  <si>
    <t>comshimpo-smart.com</t>
  </si>
  <si>
    <t>cqjpzs.com</t>
  </si>
  <si>
    <t>duilaworangecounty.com</t>
  </si>
  <si>
    <t>edsocialmedia.com</t>
  </si>
  <si>
    <t>followersempire.com</t>
  </si>
  <si>
    <t>genesishealthclubs.com</t>
  </si>
  <si>
    <t>huayinenergy.com</t>
  </si>
  <si>
    <t>intive.com</t>
  </si>
  <si>
    <t>invillapark.com</t>
  </si>
  <si>
    <t>lainahakukone.com</t>
  </si>
  <si>
    <t>lnzxdc.com</t>
  </si>
  <si>
    <t>masque.com</t>
  </si>
  <si>
    <t>newmeishu.com</t>
  </si>
  <si>
    <t>online-degrees-and-scholarships.com</t>
  </si>
  <si>
    <t>pacific-rentals.com</t>
  </si>
  <si>
    <t>provizsports.com</t>
  </si>
  <si>
    <t>rightsidevalue.com</t>
  </si>
  <si>
    <t>roozgozar.com</t>
  </si>
  <si>
    <t>rpmsocks.com</t>
  </si>
  <si>
    <t>ruiyang-elec.com</t>
  </si>
  <si>
    <t>startcomca.com</t>
  </si>
  <si>
    <t>tahoedevelopmentgroup.com</t>
  </si>
  <si>
    <t>tcaconnect.com</t>
  </si>
  <si>
    <t>thedostore.com</t>
  </si>
  <si>
    <t>uniqueelevations.com</t>
  </si>
  <si>
    <t>vipshopblog.com</t>
  </si>
  <si>
    <t>alega.cz</t>
  </si>
  <si>
    <t>glucoquick.es</t>
  </si>
  <si>
    <t>ikerlan.es</t>
  </si>
  <si>
    <t>viagraonlinecom.info</t>
  </si>
  <si>
    <t>pierrot.co.jp</t>
  </si>
  <si>
    <t>apexamresults.net</t>
  </si>
  <si>
    <t>opus.co.nz</t>
  </si>
  <si>
    <t>ojmche.org</t>
  </si>
  <si>
    <t>ineedviagraovernightdelivery.ru</t>
  </si>
  <si>
    <t>profimassaz.ru</t>
  </si>
  <si>
    <t>bestsolicitorslondon.co.uk</t>
  </si>
  <si>
    <t>chimpsolutions.co.uk</t>
  </si>
  <si>
    <t>injury-solicitors-london.co.uk</t>
  </si>
  <si>
    <t>trainersole.co.uk</t>
  </si>
  <si>
    <t>uggboots-sale.us</t>
  </si>
  <si>
    <t>iapg.org.ar</t>
  </si>
  <si>
    <t>2mediahouse.com</t>
  </si>
  <si>
    <t>alaska-natural.com</t>
  </si>
  <si>
    <t>aprenergy.com</t>
  </si>
  <si>
    <t>asktheinternettherapist.com</t>
  </si>
  <si>
    <t>at-click.com</t>
  </si>
  <si>
    <t>bitcointradefinder.com</t>
  </si>
  <si>
    <t>bristlr.com</t>
  </si>
  <si>
    <t>eqraa.com</t>
  </si>
  <si>
    <t>farmaesthetics.com</t>
  </si>
  <si>
    <t>funflag.com</t>
  </si>
  <si>
    <t>gbc.com</t>
  </si>
  <si>
    <t>grudgematchmovie.com</t>
  </si>
  <si>
    <t>interflon.com</t>
  </si>
  <si>
    <t>isgp-studies.com</t>
  </si>
  <si>
    <t>jacksonheightslife.com</t>
  </si>
  <si>
    <t>juliasrainbowcorner.com</t>
  </si>
  <si>
    <t>jwmarriottaustin.com</t>
  </si>
  <si>
    <t>kitebuilder.com</t>
  </si>
  <si>
    <t>maplespice.com</t>
  </si>
  <si>
    <t>nekaka.com</t>
  </si>
  <si>
    <t>ojorebelde.com</t>
  </si>
  <si>
    <t>paktintransfert.com</t>
  </si>
  <si>
    <t>pavilionshotels.com</t>
  </si>
  <si>
    <t>plakatlogistik.com</t>
  </si>
  <si>
    <t>plotsatmysore.com</t>
  </si>
  <si>
    <t>prepvolleyball.com</t>
  </si>
  <si>
    <t>scxintao.com</t>
  </si>
  <si>
    <t>soudasouda.com</t>
  </si>
  <si>
    <t>theunlockiphone4.com</t>
  </si>
  <si>
    <t>whatsyournumbermovie.com</t>
  </si>
  <si>
    <t>younghenrys.com</t>
  </si>
  <si>
    <t>rangercollege.edu</t>
  </si>
  <si>
    <t>bitc.ie</t>
  </si>
  <si>
    <t>erina.or.jp</t>
  </si>
  <si>
    <t>cialiswebs.net</t>
  </si>
  <si>
    <t>cryptotalk.net</t>
  </si>
  <si>
    <t>fishingdestin.net</t>
  </si>
  <si>
    <t>hytrans.net</t>
  </si>
  <si>
    <t>raw3h.net</t>
  </si>
  <si>
    <t>howardcenter.org</t>
  </si>
  <si>
    <t>krotov.org</t>
  </si>
  <si>
    <t>senderisme.org</t>
  </si>
  <si>
    <t>wisconsinvote.org</t>
  </si>
  <si>
    <t>edukacja-ogloszenia.pl</t>
  </si>
  <si>
    <t>katerinailich.ru</t>
  </si>
  <si>
    <t>initiative-kw-ensdorf.science</t>
  </si>
  <si>
    <t>autoinsurancequotesap.top</t>
  </si>
  <si>
    <t>englishwhisky.co.uk</t>
  </si>
  <si>
    <t>wildestdreams.us</t>
  </si>
  <si>
    <t>edmedications.win</t>
  </si>
  <si>
    <t>20mg-cheapest-pricecialis.com</t>
  </si>
  <si>
    <t>alcornsports.com</t>
  </si>
  <si>
    <t>am970theanswer.com</t>
  </si>
  <si>
    <t>anomalisa.com</t>
  </si>
  <si>
    <t>beninca.com</t>
  </si>
  <si>
    <t>brewerspublications.com</t>
  </si>
  <si>
    <t>cascadecommercialproperty.com</t>
  </si>
  <si>
    <t>collegesimply.com</t>
  </si>
  <si>
    <t>costaricabureau.com</t>
  </si>
  <si>
    <t>doctorpatm.com</t>
  </si>
  <si>
    <t>eldorado-rum.com</t>
  </si>
  <si>
    <t>giftsmarts.com</t>
  </si>
  <si>
    <t>h2f2.com</t>
  </si>
  <si>
    <t>hlshell.com</t>
  </si>
  <si>
    <t>indigoclothing.com</t>
  </si>
  <si>
    <t>laredohomefinder.com</t>
  </si>
  <si>
    <t>lekevr.com</t>
  </si>
  <si>
    <t>muscatbc.com</t>
  </si>
  <si>
    <t>pal2pal.com</t>
  </si>
  <si>
    <t>paulwinter.com</t>
  </si>
  <si>
    <t>publicrecordcenter.com</t>
  </si>
  <si>
    <t>radiobanglanet.com</t>
  </si>
  <si>
    <t>ravenscry-game.com</t>
  </si>
  <si>
    <t>rishardana.com</t>
  </si>
  <si>
    <t>tragichumor.com</t>
  </si>
  <si>
    <t>utvlive.com</t>
  </si>
  <si>
    <t>walterlippmann.com</t>
  </si>
  <si>
    <t>carinsurancequotesnj365.info</t>
  </si>
  <si>
    <t>akumalsur.net</t>
  </si>
  <si>
    <t>exgae.net</t>
  </si>
  <si>
    <t>johnjayresearch.org</t>
  </si>
  <si>
    <t>tele-sat.org</t>
  </si>
  <si>
    <t>wvik.org</t>
  </si>
  <si>
    <t>sprzedazinternetowa.net.pl</t>
  </si>
  <si>
    <t>secretlady.ru</t>
  </si>
  <si>
    <t>musicpush.co.uk</t>
  </si>
  <si>
    <t>freshfieldsrescue.org.uk</t>
  </si>
  <si>
    <t>koto.com.au</t>
  </si>
  <si>
    <t>1fujiya.com</t>
  </si>
  <si>
    <t>2017stateoforiginlivestream.com</t>
  </si>
  <si>
    <t>2ndhandsale.com</t>
  </si>
  <si>
    <t>abilene.com</t>
  </si>
  <si>
    <t>amazingcharts.com</t>
  </si>
  <si>
    <t>annaivelubuilders.com</t>
  </si>
  <si>
    <t>bankofthesierra.com</t>
  </si>
  <si>
    <t>carolinalinn.com</t>
  </si>
  <si>
    <t>casitatraveltrailers.com</t>
  </si>
  <si>
    <t>chicagofoodplanet.com</t>
  </si>
  <si>
    <t>customcreaturetaxidermy.com</t>
  </si>
  <si>
    <t>draftsharks.com</t>
  </si>
  <si>
    <t>free-games-downloads.com</t>
  </si>
  <si>
    <t>fruitgrowersnews.com</t>
  </si>
  <si>
    <t>geters.com</t>
  </si>
  <si>
    <t>hellomaterialsblog.com</t>
  </si>
  <si>
    <t>highpointregional.com</t>
  </si>
  <si>
    <t>kaestle-ski.com</t>
  </si>
  <si>
    <t>kkoolabby.com</t>
  </si>
  <si>
    <t>masa7.com</t>
  </si>
  <si>
    <t>meatpaper.com</t>
  </si>
  <si>
    <t>newhana.com</t>
  </si>
  <si>
    <t>onlineisotretinoingeneric.com</t>
  </si>
  <si>
    <t>partyhardcore-trial.com</t>
  </si>
  <si>
    <t>progerhospitality.com</t>
  </si>
  <si>
    <t>russian-st-petersburg.com</t>
  </si>
  <si>
    <t>shapemycredit.com</t>
  </si>
  <si>
    <t>stefan-diez.com</t>
  </si>
  <si>
    <t>stickmangamesaz.com</t>
  </si>
  <si>
    <t>szerverland.com</t>
  </si>
  <si>
    <t>tacomarine.com</t>
  </si>
  <si>
    <t>tamarairelandstone.com</t>
  </si>
  <si>
    <t>thanhxuanford3s.com</t>
  </si>
  <si>
    <t>ways2treatmigraine.com</t>
  </si>
  <si>
    <t>thb.gov.hk</t>
  </si>
  <si>
    <t>leapcard.ie</t>
  </si>
  <si>
    <t>hug.co.il</t>
  </si>
  <si>
    <t>quatlamlanh.info</t>
  </si>
  <si>
    <t>iidanet.jp</t>
  </si>
  <si>
    <t>kobra.lt</t>
  </si>
  <si>
    <t>lucida.me</t>
  </si>
  <si>
    <t>nycommunitybank.net</t>
  </si>
  <si>
    <t>orderdoxycycline-online.net</t>
  </si>
  <si>
    <t>nitda.gov.ng</t>
  </si>
  <si>
    <t>easwaran.org</t>
  </si>
  <si>
    <t>flackcheck.org</t>
  </si>
  <si>
    <t>newspacephoto.org</t>
  </si>
  <si>
    <t>solaric.com.ph</t>
  </si>
  <si>
    <t>railnationhabr.ru</t>
  </si>
  <si>
    <t>hulairport.gov.tw</t>
  </si>
  <si>
    <t>capedes.com.br</t>
  </si>
  <si>
    <t>carinsurancequotes.business</t>
  </si>
  <si>
    <t>buspar.click</t>
  </si>
  <si>
    <t>amber-india.com</t>
  </si>
  <si>
    <t>cainpark.com</t>
  </si>
  <si>
    <t>carpetbuyershandbook.com</t>
  </si>
  <si>
    <t>caseyliss.com</t>
  </si>
  <si>
    <t>coloredcontactsbazar.com</t>
  </si>
  <si>
    <t>comcoconala.com</t>
  </si>
  <si>
    <t>covelli.com</t>
  </si>
  <si>
    <t>cqrenyou.com</t>
  </si>
  <si>
    <t>equestriansport.com</t>
  </si>
  <si>
    <t>fashioncenter.com</t>
  </si>
  <si>
    <t>isotretinoinno-prescription-buy.com</t>
  </si>
  <si>
    <t>laser.com</t>
  </si>
  <si>
    <t>mathtexts.com</t>
  </si>
  <si>
    <t>newchinacity.com</t>
  </si>
  <si>
    <t>newriut.com</t>
  </si>
  <si>
    <t>newyorktangocommunity.com</t>
  </si>
  <si>
    <t>oakleyvaultsite.com</t>
  </si>
  <si>
    <t>overlordsofchaos.com</t>
  </si>
  <si>
    <t>paralelo-cero.com</t>
  </si>
  <si>
    <t>rtoonline.com</t>
  </si>
  <si>
    <t>shortpixel.com</t>
  </si>
  <si>
    <t>spi-ind.com</t>
  </si>
  <si>
    <t>systeminetwork.com</t>
  </si>
  <si>
    <t>techniatranscat.com</t>
  </si>
  <si>
    <t>toothandclaw.com</t>
  </si>
  <si>
    <t>topsecretfatlosssecret.com</t>
  </si>
  <si>
    <t>twinkletoessoftware.com</t>
  </si>
  <si>
    <t>attractmo.de</t>
  </si>
  <si>
    <t>pbc.edu</t>
  </si>
  <si>
    <t>amnesty.org.gr</t>
  </si>
  <si>
    <t>viagrahits.net</t>
  </si>
  <si>
    <t>vefast.net</t>
  </si>
  <si>
    <t>yourautodealership.net</t>
  </si>
  <si>
    <t>cortjohnson.org</t>
  </si>
  <si>
    <t>edstephan.org</t>
  </si>
  <si>
    <t>freeworldcharter.org</t>
  </si>
  <si>
    <t>midwestcityok.org</t>
  </si>
  <si>
    <t>stmarymercy.org</t>
  </si>
  <si>
    <t>afian.ru</t>
  </si>
  <si>
    <t>stromectol.top</t>
  </si>
  <si>
    <t>rehabclinic.org.uk</t>
  </si>
  <si>
    <t>naccho.org.au</t>
  </si>
  <si>
    <t>38day.cn</t>
  </si>
  <si>
    <t>52cax.com</t>
  </si>
  <si>
    <t>allabouttheworld.com</t>
  </si>
  <si>
    <t>aludinstyl.com</t>
  </si>
  <si>
    <t>bestfightodds.com</t>
  </si>
  <si>
    <t>bettergraph.com</t>
  </si>
  <si>
    <t>bluebellgroup.com</t>
  </si>
  <si>
    <t>butterfieldgroup.com</t>
  </si>
  <si>
    <t>campersholiday.com</t>
  </si>
  <si>
    <t>canalplusgroupe.com</t>
  </si>
  <si>
    <t>chiangmaitouring.com</t>
  </si>
  <si>
    <t>ciltbakimidunyasi.com</t>
  </si>
  <si>
    <t>coca-colaconversations.com</t>
  </si>
  <si>
    <t>enrichco.com</t>
  </si>
  <si>
    <t>es-b2b.com</t>
  </si>
  <si>
    <t>europeso.com</t>
  </si>
  <si>
    <t>hotel-birth.com</t>
  </si>
  <si>
    <t>jacksonkelly.com</t>
  </si>
  <si>
    <t>jr688.com</t>
  </si>
  <si>
    <t>jyouhoukun.com</t>
  </si>
  <si>
    <t>logmeonce.com</t>
  </si>
  <si>
    <t>macartney.com</t>
  </si>
  <si>
    <t>misoolecoresort.com</t>
  </si>
  <si>
    <t>naffco.com</t>
  </si>
  <si>
    <t>newrepublicoftexas.com</t>
  </si>
  <si>
    <t>postwesternworld.com</t>
  </si>
  <si>
    <t>proacousticsusa.com</t>
  </si>
  <si>
    <t>rogerkri.com</t>
  </si>
  <si>
    <t>talentfab.com</t>
  </si>
  <si>
    <t>teamsca.com</t>
  </si>
  <si>
    <t>themightymug.com</t>
  </si>
  <si>
    <t>winthropwashington.com</t>
  </si>
  <si>
    <t>jackpotcapital.eu</t>
  </si>
  <si>
    <t>reviewantibiotics.gq</t>
  </si>
  <si>
    <t>dealbites.in</t>
  </si>
  <si>
    <t>cinghiali.net</t>
  </si>
  <si>
    <t>cogmtl.net</t>
  </si>
  <si>
    <t>quotes4all.net</t>
  </si>
  <si>
    <t>aimshospital.org</t>
  </si>
  <si>
    <t>chionline.org</t>
  </si>
  <si>
    <t>connecticutsar.org</t>
  </si>
  <si>
    <t>desmoinesartsfestival.org</t>
  </si>
  <si>
    <t>ffany.org</t>
  </si>
  <si>
    <t>homeschools.org</t>
  </si>
  <si>
    <t>buy-provera.trade</t>
  </si>
  <si>
    <t>canterburycollege.ac.uk</t>
  </si>
  <si>
    <t>incarexpress.co.uk</t>
  </si>
  <si>
    <t>voipcheap.co.uk</t>
  </si>
  <si>
    <t>soccerfrancenationalshop.us</t>
  </si>
  <si>
    <t>devto.ca</t>
  </si>
  <si>
    <t>twmail.cc</t>
  </si>
  <si>
    <t>aijia88.cn</t>
  </si>
  <si>
    <t>51-buckinghamgate.com</t>
  </si>
  <si>
    <t>a2mastermind.com</t>
  </si>
  <si>
    <t>apresgroup.com</t>
  </si>
  <si>
    <t>blogbusinesssummit.com</t>
  </si>
  <si>
    <t>cahorse.com</t>
  </si>
  <si>
    <t>dogs-meeting.com</t>
  </si>
  <si>
    <t>donaldkernanjr.com</t>
  </si>
  <si>
    <t>dreamtimeimages.com</t>
  </si>
  <si>
    <t>getonmyspace.com</t>
  </si>
  <si>
    <t>goldenbow.com</t>
  </si>
  <si>
    <t>irsser.com</t>
  </si>
  <si>
    <t>johncbogle.com</t>
  </si>
  <si>
    <t>kalispeltribe.com</t>
  </si>
  <si>
    <t>larkdistillery.com</t>
  </si>
  <si>
    <t>ml-ny.com</t>
  </si>
  <si>
    <t>moveloot.com</t>
  </si>
  <si>
    <t>piolojosepascual.com</t>
  </si>
  <si>
    <t>qrdroid.com</t>
  </si>
  <si>
    <t>reportur.com</t>
  </si>
  <si>
    <t>synerzip.com</t>
  </si>
  <si>
    <t>videobizden.com</t>
  </si>
  <si>
    <t>visitcascais.com</t>
  </si>
  <si>
    <t>wayansbrothers.com</t>
  </si>
  <si>
    <t>wikifi.com</t>
  </si>
  <si>
    <t>zgzhongshi.com</t>
  </si>
  <si>
    <t>smartweb.fr</t>
  </si>
  <si>
    <t>movieupdates.in</t>
  </si>
  <si>
    <t>sporanoxbuy.info</t>
  </si>
  <si>
    <t>fz-5.jp</t>
  </si>
  <si>
    <t>mai-thai.jp</t>
  </si>
  <si>
    <t>territorialmasquerades.net</t>
  </si>
  <si>
    <t>champaign.org</t>
  </si>
  <si>
    <t>humanrightsdefence.org</t>
  </si>
  <si>
    <t>massagemiracleslondon.org</t>
  </si>
  <si>
    <t>openspacetrust.org</t>
  </si>
  <si>
    <t>specialolympicsminnesota.org</t>
  </si>
  <si>
    <t>buytetracycline.top</t>
  </si>
  <si>
    <t>kolopolo.top</t>
  </si>
  <si>
    <t>impetus-pef.org.uk</t>
  </si>
  <si>
    <t>patagoniaoutlet.us</t>
  </si>
  <si>
    <t>designerforum.com.au</t>
  </si>
  <si>
    <t>insidesport.com.au</t>
  </si>
  <si>
    <t>hanweifang.com.cn</t>
  </si>
  <si>
    <t>sdstci.cn</t>
  </si>
  <si>
    <t>720pmovie.com</t>
  </si>
  <si>
    <t>axaltacoatingsystems.com</t>
  </si>
  <si>
    <t>boralex.com</t>
  </si>
  <si>
    <t>chick-fil-apeachbowl.com</t>
  </si>
  <si>
    <t>comiclife.com</t>
  </si>
  <si>
    <t>durotire.com</t>
  </si>
  <si>
    <t>gormanrupp.com</t>
  </si>
  <si>
    <t>grandclick.com</t>
  </si>
  <si>
    <t>mafco.com</t>
  </si>
  <si>
    <t>mdle.com</t>
  </si>
  <si>
    <t>midwayjourney.com</t>
  </si>
  <si>
    <t>newportonlinesale.com</t>
  </si>
  <si>
    <t>onlineseyret.com</t>
  </si>
  <si>
    <t>portugalnationalshop.com</t>
  </si>
  <si>
    <t>powentertainment.com</t>
  </si>
  <si>
    <t>riostropicales.com</t>
  </si>
  <si>
    <t>santrian.com</t>
  </si>
  <si>
    <t>sexwax.com</t>
  </si>
  <si>
    <t>souljazzorchestra.com</t>
  </si>
  <si>
    <t>terra-motors.com</t>
  </si>
  <si>
    <t>texascentral.com</t>
  </si>
  <si>
    <t>theuniversethewars.com</t>
  </si>
  <si>
    <t>topinterracialdating.com</t>
  </si>
  <si>
    <t>unison-sign.com</t>
  </si>
  <si>
    <t>vigrx-blog.com</t>
  </si>
  <si>
    <t>widencollective.com</t>
  </si>
  <si>
    <t>writing-skills.com</t>
  </si>
  <si>
    <t>zhongtoo.com</t>
  </si>
  <si>
    <t>diclofenacsodium.cricket</t>
  </si>
  <si>
    <t>financeit.io</t>
  </si>
  <si>
    <t>airhome.co.jp</t>
  </si>
  <si>
    <t>arksjapan.co.jp</t>
  </si>
  <si>
    <t>online-kamagratablets.net</t>
  </si>
  <si>
    <t>rwbt.net</t>
  </si>
  <si>
    <t>mamy-publikacje.pl</t>
  </si>
  <si>
    <t>supersmile-plus.ru</t>
  </si>
  <si>
    <t>zavodpm.ru</t>
  </si>
  <si>
    <t>darkdroid.tech</t>
  </si>
  <si>
    <t>capementelle.com.au</t>
  </si>
  <si>
    <t>cetic.be</t>
  </si>
  <si>
    <t>thebestimage.biz</t>
  </si>
  <si>
    <t>autobahnen.ch</t>
  </si>
  <si>
    <t>hrcc.com.cn</t>
  </si>
  <si>
    <t>aoifeodonovan.com</t>
  </si>
  <si>
    <t>bigleap.com</t>
  </si>
  <si>
    <t>cjcphoto.com</t>
  </si>
  <si>
    <t>cwwc2009.com</t>
  </si>
  <si>
    <t>deezzle.com</t>
  </si>
  <si>
    <t>ericposner.com</t>
  </si>
  <si>
    <t>free-online-ocr.com</t>
  </si>
  <si>
    <t>goedkoopkamagra.com</t>
  </si>
  <si>
    <t>heag.com</t>
  </si>
  <si>
    <t>instylespasalon.com</t>
  </si>
  <si>
    <t>mydadsageek.com</t>
  </si>
  <si>
    <t>nightnationrun.com</t>
  </si>
  <si>
    <t>nuclearcapital.com</t>
  </si>
  <si>
    <t>playerpress.com</t>
  </si>
  <si>
    <t>seokable0326.com</t>
  </si>
  <si>
    <t>sercomm.com</t>
  </si>
  <si>
    <t>sweetbaysupermarket.com</t>
  </si>
  <si>
    <t>tjhcomputers.com</t>
  </si>
  <si>
    <t>volunteermatch.com</t>
  </si>
  <si>
    <t>webdialogos.com</t>
  </si>
  <si>
    <t>wouxun.com</t>
  </si>
  <si>
    <t>xtremgenerators.com</t>
  </si>
  <si>
    <t>relais-international.eu</t>
  </si>
  <si>
    <t>navette-aeroport.fr</t>
  </si>
  <si>
    <t>castwhat.info</t>
  </si>
  <si>
    <t>jsfodijowjf.info</t>
  </si>
  <si>
    <t>onlinemovies101.info</t>
  </si>
  <si>
    <t>bahai.kg</t>
  </si>
  <si>
    <t>getfreesoftwares.net</t>
  </si>
  <si>
    <t>usarmy.co.nf</t>
  </si>
  <si>
    <t>elsblog.org</t>
  </si>
  <si>
    <t>friends4life.org</t>
  </si>
  <si>
    <t>wlsl.org</t>
  </si>
  <si>
    <t>pcx.com.ph</t>
  </si>
  <si>
    <t>bbmcc.ru</t>
  </si>
  <si>
    <t>mospvs.ru</t>
  </si>
  <si>
    <t>podg-kursy.ru</t>
  </si>
  <si>
    <t>crazesuitable.top</t>
  </si>
  <si>
    <t>distancecolleges.top</t>
  </si>
  <si>
    <t>corrida.tv</t>
  </si>
  <si>
    <t>teletrac.co.uk</t>
  </si>
  <si>
    <t>mda.org.uk</t>
  </si>
  <si>
    <t>themavericksstore.us</t>
  </si>
  <si>
    <t>holisticpage.com.au</t>
  </si>
  <si>
    <t>acec.ca</t>
  </si>
  <si>
    <t>acna.cat</t>
  </si>
  <si>
    <t>51winner.cc</t>
  </si>
  <si>
    <t>cavegn.ch</t>
  </si>
  <si>
    <t>smpx.com.cn</t>
  </si>
  <si>
    <t>tongye.cn</t>
  </si>
  <si>
    <t>yylc.co</t>
  </si>
  <si>
    <t>94zz.com</t>
  </si>
  <si>
    <t>bestsellershop.com</t>
  </si>
  <si>
    <t>bolingriceatlanta.com</t>
  </si>
  <si>
    <t>brochuresprintingonline.com</t>
  </si>
  <si>
    <t>cafevoido.com</t>
  </si>
  <si>
    <t>carnitassnackshack.com</t>
  </si>
  <si>
    <t>chimicles.com</t>
  </si>
  <si>
    <t>cognitivedevelopmentcenterla.com</t>
  </si>
  <si>
    <t>ediscovery.com</t>
  </si>
  <si>
    <t>feritbulut.com</t>
  </si>
  <si>
    <t>fogal.com</t>
  </si>
  <si>
    <t>gadnet.com</t>
  </si>
  <si>
    <t>harbin-electric.com</t>
  </si>
  <si>
    <t>justinhayward.com</t>
  </si>
  <si>
    <t>lindalaelmiller.com</t>
  </si>
  <si>
    <t>massmingle.com</t>
  </si>
  <si>
    <t>needlenose.com</t>
  </si>
  <si>
    <t>pblake.com</t>
  </si>
  <si>
    <t>phantomplanet.com</t>
  </si>
  <si>
    <t>rokiestew.com</t>
  </si>
  <si>
    <t>runaroundtech.com</t>
  </si>
  <si>
    <t>rwcwomens.com</t>
  </si>
  <si>
    <t>tangkasgold2.com</t>
  </si>
  <si>
    <t>theorderoftime.com</t>
  </si>
  <si>
    <t>webidz.com</t>
  </si>
  <si>
    <t>wroctv.com</t>
  </si>
  <si>
    <t>zgxf88.com</t>
  </si>
  <si>
    <t>pi.dk</t>
  </si>
  <si>
    <t>atlanticuc.edu</t>
  </si>
  <si>
    <t>cliks.fr</t>
  </si>
  <si>
    <t>goldwwe.in</t>
  </si>
  <si>
    <t>cardplayeritalia.it</t>
  </si>
  <si>
    <t>outgrow.me</t>
  </si>
  <si>
    <t>linkanonymizer.net</t>
  </si>
  <si>
    <t>phylodiversity.net</t>
  </si>
  <si>
    <t>shinyfrog.net</t>
  </si>
  <si>
    <t>fringe.nyc</t>
  </si>
  <si>
    <t>advancingexpertcare.org</t>
  </si>
  <si>
    <t>freeland.org</t>
  </si>
  <si>
    <t>inteligencia-emocional.org</t>
  </si>
  <si>
    <t>m-iti.org</t>
  </si>
  <si>
    <t>nf.org</t>
  </si>
  <si>
    <t>philadelphiatheatrecompany.org</t>
  </si>
  <si>
    <t>planet3.org</t>
  </si>
  <si>
    <t>radiohc.org</t>
  </si>
  <si>
    <t>zyjy.org</t>
  </si>
  <si>
    <t>englishrepublic.ru</t>
  </si>
  <si>
    <t>streetdirectory.com.sg</t>
  </si>
  <si>
    <t>razvedchik.com.ua</t>
  </si>
  <si>
    <t>novalia.co.uk</t>
  </si>
  <si>
    <t>topaccountantsinlondon.co.uk</t>
  </si>
  <si>
    <t>northernswing.ca</t>
  </si>
  <si>
    <t>50cycles.com</t>
  </si>
  <si>
    <t>5mgcialis-canada.com</t>
  </si>
  <si>
    <t>aleadsoft.com</t>
  </si>
  <si>
    <t>atlasprofessionals.com</t>
  </si>
  <si>
    <t>charlotteplasticsurgery.com</t>
  </si>
  <si>
    <t>dallascowboyscheerleaders.com</t>
  </si>
  <si>
    <t>danielclowes.com</t>
  </si>
  <si>
    <t>marine.com</t>
  </si>
  <si>
    <t>meili-shanxi.com</t>
  </si>
  <si>
    <t>mheffernan.com</t>
  </si>
  <si>
    <t>mohela.com</t>
  </si>
  <si>
    <t>neverbland.com</t>
  </si>
  <si>
    <t>pixelsparadise.com</t>
  </si>
  <si>
    <t>skelbimailondone.com</t>
  </si>
  <si>
    <t>symbolicmotors.com</t>
  </si>
  <si>
    <t>thefinalfantasy.com</t>
  </si>
  <si>
    <t>topnzbsite.com</t>
  </si>
  <si>
    <t>twolia.com</t>
  </si>
  <si>
    <t>wittybanter.com</t>
  </si>
  <si>
    <t>buyrogaine.cricket</t>
  </si>
  <si>
    <t>pharmaxis.gr</t>
  </si>
  <si>
    <t>parklane.com.hk</t>
  </si>
  <si>
    <t>hibari-kaigo.jp</t>
  </si>
  <si>
    <t>ranix.co.kr</t>
  </si>
  <si>
    <t>prog.lv</t>
  </si>
  <si>
    <t>antelecom.net</t>
  </si>
  <si>
    <t>assennara.net</t>
  </si>
  <si>
    <t>ncwm.net</t>
  </si>
  <si>
    <t>sksports.net</t>
  </si>
  <si>
    <t>vonkwerk.nl</t>
  </si>
  <si>
    <t>nzmusician.co.nz</t>
  </si>
  <si>
    <t>adoptvietnam.org</t>
  </si>
  <si>
    <t>eyp.org</t>
  </si>
  <si>
    <t>ijnhonline.org</t>
  </si>
  <si>
    <t>islamonline.org</t>
  </si>
  <si>
    <t>superiortestx.org</t>
  </si>
  <si>
    <t>theshadetree.org</t>
  </si>
  <si>
    <t>virginiafilmfestival.org</t>
  </si>
  <si>
    <t>ciitlahore.edu.pk</t>
  </si>
  <si>
    <t>godsdirectcontact.org.tw</t>
  </si>
  <si>
    <t>tahr.org.tw</t>
  </si>
  <si>
    <t>bj-hc.co.uk</t>
  </si>
  <si>
    <t>gqmagazine.co.uk</t>
  </si>
  <si>
    <t>ulz.co</t>
  </si>
  <si>
    <t>5294848.com</t>
  </si>
  <si>
    <t>appshed.com</t>
  </si>
  <si>
    <t>aprendelo.com</t>
  </si>
  <si>
    <t>cheapestpricegeneric-cialis.com</t>
  </si>
  <si>
    <t>comakointernational.com</t>
  </si>
  <si>
    <t>cooltool.com</t>
  </si>
  <si>
    <t>crissoptical.com</t>
  </si>
  <si>
    <t>eventsentry.com</t>
  </si>
  <si>
    <t>guzzitech.com</t>
  </si>
  <si>
    <t>handbagchina.com</t>
  </si>
  <si>
    <t>istopover.com</t>
  </si>
  <si>
    <t>moabpaper.com</t>
  </si>
  <si>
    <t>negroartist.com</t>
  </si>
  <si>
    <t>omaharefinishing.com</t>
  </si>
  <si>
    <t>pclodge.com</t>
  </si>
  <si>
    <t>sproutingweed.com</t>
  </si>
  <si>
    <t>thornews.com</t>
  </si>
  <si>
    <t>visualnet.com</t>
  </si>
  <si>
    <t>walbrookcapitalmarkets.com</t>
  </si>
  <si>
    <t>wholesalecompositedecking.com</t>
  </si>
  <si>
    <t>womenofcolorinflight.com</t>
  </si>
  <si>
    <t>c-rv.de</t>
  </si>
  <si>
    <t>mincommerce.gov.dz</t>
  </si>
  <si>
    <t>optoma.eu</t>
  </si>
  <si>
    <t>vitabits.fr</t>
  </si>
  <si>
    <t>latrola.net</t>
  </si>
  <si>
    <t>morcheeba.net</t>
  </si>
  <si>
    <t>morpheus.net</t>
  </si>
  <si>
    <t>vanoeveren.net</t>
  </si>
  <si>
    <t>esciencecenter.nl</t>
  </si>
  <si>
    <t>sneakersoutletheren.nl</t>
  </si>
  <si>
    <t>immi.gov.np</t>
  </si>
  <si>
    <t>csee-etuce.org</t>
  </si>
  <si>
    <t>onlinegeneric-pharmacy.org</t>
  </si>
  <si>
    <t>owla.co.za</t>
  </si>
  <si>
    <t>720cabinet.com</t>
  </si>
  <si>
    <t>aaecr.com</t>
  </si>
  <si>
    <t>coachoutletfactorystores.com</t>
  </si>
  <si>
    <t>digi-mori.com</t>
  </si>
  <si>
    <t>fredalanwolf.com</t>
  </si>
  <si>
    <t>hermes-outletonline.com</t>
  </si>
  <si>
    <t>holeinthefencecafe.com</t>
  </si>
  <si>
    <t>informedpicks.com</t>
  </si>
  <si>
    <t>jensentone.com</t>
  </si>
  <si>
    <t>leapagency.com</t>
  </si>
  <si>
    <t>mp3playa.com</t>
  </si>
  <si>
    <t>nopublicity.com</t>
  </si>
  <si>
    <t>rocknworld.com</t>
  </si>
  <si>
    <t>streetshares.com</t>
  </si>
  <si>
    <t>teako170.com</t>
  </si>
  <si>
    <t>thebroodle.com</t>
  </si>
  <si>
    <t>yinjiagroup.com</t>
  </si>
  <si>
    <t>buy-nexium.date</t>
  </si>
  <si>
    <t>skiclub-sackpfeife.de</t>
  </si>
  <si>
    <t>ventesneakersblazer.fr</t>
  </si>
  <si>
    <t>buygik.info</t>
  </si>
  <si>
    <t>kdd.co.jp</t>
  </si>
  <si>
    <t>synthroid.link</t>
  </si>
  <si>
    <t>fll.net</t>
  </si>
  <si>
    <t>quotes2save.net</t>
  </si>
  <si>
    <t>radio-belisce.net</t>
  </si>
  <si>
    <t>yabeyrouth.net</t>
  </si>
  <si>
    <t>aaronsiskind.org</t>
  </si>
  <si>
    <t>aomc.org</t>
  </si>
  <si>
    <t>arthritistrust.org</t>
  </si>
  <si>
    <t>bonsai-nbf.org</t>
  </si>
  <si>
    <t>iacmr.org</t>
  </si>
  <si>
    <t>kithfan.org</t>
  </si>
  <si>
    <t>onlineretinausa.org</t>
  </si>
  <si>
    <t>opossumsocietyus.org</t>
  </si>
  <si>
    <t>theoccupiedtimes.org</t>
  </si>
  <si>
    <t>treintadetreinta.org</t>
  </si>
  <si>
    <t>usverify.org</t>
  </si>
  <si>
    <t>utata.org</t>
  </si>
  <si>
    <t>amoxicillinonline.top</t>
  </si>
  <si>
    <t>bally.co.uk</t>
  </si>
  <si>
    <t>matsgrids.co.uk</t>
  </si>
  <si>
    <t>klad.ws</t>
  </si>
  <si>
    <t>seatrade-usa.biz</t>
  </si>
  <si>
    <t>smoive.cn</t>
  </si>
  <si>
    <t>aliyun-inc.com</t>
  </si>
  <si>
    <t>blbglaw.com</t>
  </si>
  <si>
    <t>burgan.com</t>
  </si>
  <si>
    <t>cinetopia.com</t>
  </si>
  <si>
    <t>corp-vis.com</t>
  </si>
  <si>
    <t>eluts.com</t>
  </si>
  <si>
    <t>epi-a.com</t>
  </si>
  <si>
    <t>euromoneylearningsolutions.com</t>
  </si>
  <si>
    <t>fairbanks.com</t>
  </si>
  <si>
    <t>gamegape.com</t>
  </si>
  <si>
    <t>hazratsultanbahu.com</t>
  </si>
  <si>
    <t>hopeeg-doctors.com</t>
  </si>
  <si>
    <t>idealecigs.com</t>
  </si>
  <si>
    <t>innerpeaceyogatulsa.com</t>
  </si>
  <si>
    <t>itbassoprezzosaldi.com</t>
  </si>
  <si>
    <t>jurassicquest.com</t>
  </si>
  <si>
    <t>kralturkfm.com</t>
  </si>
  <si>
    <t>lasikfraud.com</t>
  </si>
  <si>
    <t>linkbuildr.com</t>
  </si>
  <si>
    <t>maggiesrose.com</t>
  </si>
  <si>
    <t>n0591.com</t>
  </si>
  <si>
    <t>panaceatek.com</t>
  </si>
  <si>
    <t>samstours.com</t>
  </si>
  <si>
    <t>setiamadhani.com</t>
  </si>
  <si>
    <t>waihui119.com</t>
  </si>
  <si>
    <t>world-toy.com</t>
  </si>
  <si>
    <t>suprema.gov.do</t>
  </si>
  <si>
    <t>gagarin205.gr</t>
  </si>
  <si>
    <t>itcreation.gr</t>
  </si>
  <si>
    <t>buyfuracinonline.info</t>
  </si>
  <si>
    <t>tytf.info</t>
  </si>
  <si>
    <t>donyasan.ir</t>
  </si>
  <si>
    <t>commoomin.co.jp</t>
  </si>
  <si>
    <t>acne-resource.org</t>
  </si>
  <si>
    <t>albumart.org</t>
  </si>
  <si>
    <t>bgafoundation.org</t>
  </si>
  <si>
    <t>ricebowls.org</t>
  </si>
  <si>
    <t>rufp.org</t>
  </si>
  <si>
    <t>cyberpunk.org.pl</t>
  </si>
  <si>
    <t>urldevil.pw</t>
  </si>
  <si>
    <t>julianradio.ru</t>
  </si>
  <si>
    <t>pcweek.ua</t>
  </si>
  <si>
    <t>dearflight.co.uk</t>
  </si>
  <si>
    <t>beholdstudios.com.br</t>
  </si>
  <si>
    <t>letsgofamily.com.br</t>
  </si>
  <si>
    <t>hrjob.com.cn</t>
  </si>
  <si>
    <t>selleck.cn</t>
  </si>
  <si>
    <t>acboatshow.com</t>
  </si>
  <si>
    <t>barcodelib.com</t>
  </si>
  <si>
    <t>bluecomtech.com</t>
  </si>
  <si>
    <t>chimere-edition.com</t>
  </si>
  <si>
    <t>copiadorasinnovadas.com</t>
  </si>
  <si>
    <t>csae.com</t>
  </si>
  <si>
    <t>cuteroulette.com</t>
  </si>
  <si>
    <t>eurofinance.com</t>
  </si>
  <si>
    <t>evoms.com</t>
  </si>
  <si>
    <t>insshawnee.com</t>
  </si>
  <si>
    <t>jatenergy.com</t>
  </si>
  <si>
    <t>kincommunity.com</t>
  </si>
  <si>
    <t>kleiderkarussel.com</t>
  </si>
  <si>
    <t>mltcreative.com</t>
  </si>
  <si>
    <t>pirates.com</t>
  </si>
  <si>
    <t>skintellectonline.com</t>
  </si>
  <si>
    <t>survivalist.com</t>
  </si>
  <si>
    <t>trustcloud.com</t>
  </si>
  <si>
    <t>tutorialshock.com</t>
  </si>
  <si>
    <t>ultimatepcrepair.com</t>
  </si>
  <si>
    <t>webdc.com</t>
  </si>
  <si>
    <t>windowsphoneapks.com</t>
  </si>
  <si>
    <t>worldox.com</t>
  </si>
  <si>
    <t>buy-avodart.date</t>
  </si>
  <si>
    <t>cpufsb.de</t>
  </si>
  <si>
    <t>vitabits.de</t>
  </si>
  <si>
    <t>strattera-online.eu</t>
  </si>
  <si>
    <t>jdesign.ir</t>
  </si>
  <si>
    <t>viagrasoft.loan</t>
  </si>
  <si>
    <t>canadian-tablets-pharmacy.net</t>
  </si>
  <si>
    <t>fallenpatriots.org</t>
  </si>
  <si>
    <t>mrcindia.org</t>
  </si>
  <si>
    <t>smgww.org</t>
  </si>
  <si>
    <t>ulii.org</t>
  </si>
  <si>
    <t>universitynetwork.org</t>
  </si>
  <si>
    <t>moja-pozyczka.com.pl</t>
  </si>
  <si>
    <t>iccompanys.pl</t>
  </si>
  <si>
    <t>buyclindamycin.red</t>
  </si>
  <si>
    <t>buy-torsemide.review</t>
  </si>
  <si>
    <t>buymyambutol.trade</t>
  </si>
  <si>
    <t>genericseroquel.trade</t>
  </si>
  <si>
    <t>kafkas.org.tr</t>
  </si>
  <si>
    <t>adsense-tricks.us</t>
  </si>
  <si>
    <t>aso.com.au</t>
  </si>
  <si>
    <t>buyvardenafil.bid</t>
  </si>
  <si>
    <t>jz0354.cc</t>
  </si>
  <si>
    <t>3dcommune.com</t>
  </si>
  <si>
    <t>aldeaeducativa.com</t>
  </si>
  <si>
    <t>anassa.com</t>
  </si>
  <si>
    <t>bla-bla.com</t>
  </si>
  <si>
    <t>brainstorm-services.com</t>
  </si>
  <si>
    <t>conradchu.com</t>
  </si>
  <si>
    <t>eco-furniture.com</t>
  </si>
  <si>
    <t>enganalytics.com</t>
  </si>
  <si>
    <t>ezysoft-dev.com</t>
  </si>
  <si>
    <t>fallasfromvalencia.com</t>
  </si>
  <si>
    <t>geologypage.com</t>
  </si>
  <si>
    <t>jinghanmodel.com</t>
  </si>
  <si>
    <t>matt-thorn.com</t>
  </si>
  <si>
    <t>nyloncunts.com</t>
  </si>
  <si>
    <t>projectbounceback.com</t>
  </si>
  <si>
    <t>rdatamining.com</t>
  </si>
  <si>
    <t>redeye-themovie.com</t>
  </si>
  <si>
    <t>springfieldknights.com</t>
  </si>
  <si>
    <t>youcandothecube.com</t>
  </si>
  <si>
    <t>zhujiyz.com</t>
  </si>
  <si>
    <t>fly-msp.de</t>
  </si>
  <si>
    <t>iomfsa.im</t>
  </si>
  <si>
    <t>buyzx.info</t>
  </si>
  <si>
    <t>centa.info</t>
  </si>
  <si>
    <t>cymbaltabuy.info</t>
  </si>
  <si>
    <t>lanka.info</t>
  </si>
  <si>
    <t>onlinelotrisone.info</t>
  </si>
  <si>
    <t>sporanoxonline.info</t>
  </si>
  <si>
    <t>actionbutton.net</t>
  </si>
  <si>
    <t>pastorosteen.net</t>
  </si>
  <si>
    <t>thebournelegacy.net</t>
  </si>
  <si>
    <t>americanchamber-mauritius.org</t>
  </si>
  <si>
    <t>internet101.org</t>
  </si>
  <si>
    <t>siu-urology.org</t>
  </si>
  <si>
    <t>greatdane.photography</t>
  </si>
  <si>
    <t>e9.pl</t>
  </si>
  <si>
    <t>buy-cipro.stream</t>
  </si>
  <si>
    <t>advair-cost.top</t>
  </si>
  <si>
    <t>moneytreepaydayloan.top</t>
  </si>
  <si>
    <t>hotcamp.com.tw</t>
  </si>
  <si>
    <t>ithoughts.co.uk</t>
  </si>
  <si>
    <t>calebsoft.us</t>
  </si>
  <si>
    <t>sssi.org.au</t>
  </si>
  <si>
    <t>ribeirocarvalho.com.br</t>
  </si>
  <si>
    <t>canadianscholars.ca</t>
  </si>
  <si>
    <t>yangdong.gov.cn</t>
  </si>
  <si>
    <t>sisc.org.cn</t>
  </si>
  <si>
    <t>zsts0315.cn</t>
  </si>
  <si>
    <t>cnbarware.com</t>
  </si>
  <si>
    <t>cnglass.com</t>
  </si>
  <si>
    <t>foreignfilms.com</t>
  </si>
  <si>
    <t>future-beat.com</t>
  </si>
  <si>
    <t>isabelmarco.com</t>
  </si>
  <si>
    <t>kito2poodle.com</t>
  </si>
  <si>
    <t>moblized.com</t>
  </si>
  <si>
    <t>omgi.com</t>
  </si>
  <si>
    <t>polskieradio.com</t>
  </si>
  <si>
    <t>publicobject.com</t>
  </si>
  <si>
    <t>sandimetz.com</t>
  </si>
  <si>
    <t>sdsscxh.com</t>
  </si>
  <si>
    <t>videofitness.com</t>
  </si>
  <si>
    <t>wholesalemlbjerseysstore.com</t>
  </si>
  <si>
    <t>wildthingsgear.com</t>
  </si>
  <si>
    <t>yenny-elateneo.com</t>
  </si>
  <si>
    <t>buy-cymbalta.cricket</t>
  </si>
  <si>
    <t>buy-colchicine.date</t>
  </si>
  <si>
    <t>uofport.edu</t>
  </si>
  <si>
    <t>crolinks.eu</t>
  </si>
  <si>
    <t>albuterolkaufen.gq</t>
  </si>
  <si>
    <t>stnicholas.edu.hk</t>
  </si>
  <si>
    <t>onlineelavil.info</t>
  </si>
  <si>
    <t>ordercompazine.info</t>
  </si>
  <si>
    <t>clomid.link</t>
  </si>
  <si>
    <t>bluebox.net</t>
  </si>
  <si>
    <t>chiodos.net</t>
  </si>
  <si>
    <t>cialisko.net</t>
  </si>
  <si>
    <t>formarket.net</t>
  </si>
  <si>
    <t>maquiagemdominada.net</t>
  </si>
  <si>
    <t>rockfield.net</t>
  </si>
  <si>
    <t>yjfootball.net</t>
  </si>
  <si>
    <t>ac-web.org</t>
  </si>
  <si>
    <t>buytenormin.red</t>
  </si>
  <si>
    <t>sinyayaptitsa.ru</t>
  </si>
  <si>
    <t>orderviagraonline.trade</t>
  </si>
  <si>
    <t>uvtraku.com.tw</t>
  </si>
  <si>
    <t>mytoolshed.co.uk</t>
  </si>
  <si>
    <t>gordonstoun.org.uk</t>
  </si>
  <si>
    <t>buy-diclofenac.xyz</t>
  </si>
  <si>
    <t>entretantoeducacao.com.br</t>
  </si>
  <si>
    <t>intranet.ca</t>
  </si>
  <si>
    <t>nsac.ca</t>
  </si>
  <si>
    <t>abcstitch.com</t>
  </si>
  <si>
    <t>accessible.com</t>
  </si>
  <si>
    <t>apps.com</t>
  </si>
  <si>
    <t>brand.com</t>
  </si>
  <si>
    <t>brunothebandit.com</t>
  </si>
  <si>
    <t>chavodel8.com</t>
  </si>
  <si>
    <t>cnlss.com</t>
  </si>
  <si>
    <t>freepatternsonline.com</t>
  </si>
  <si>
    <t>jazzmazz.com</t>
  </si>
  <si>
    <t>khanhtrinhvn.com</t>
  </si>
  <si>
    <t>maintenanceconnection.com</t>
  </si>
  <si>
    <t>nongfushiji.com</t>
  </si>
  <si>
    <t>proairhfa.com</t>
  </si>
  <si>
    <t>tjdshang.com</t>
  </si>
  <si>
    <t>turquiaa.com</t>
  </si>
  <si>
    <t>ukwhoswho.com</t>
  </si>
  <si>
    <t>whitefaceclubresort.com</t>
  </si>
  <si>
    <t>ciprofloxacin-hcl-500-mg.cricket</t>
  </si>
  <si>
    <t>kamagra-online.cricket</t>
  </si>
  <si>
    <t>buytadalafil.date</t>
  </si>
  <si>
    <t>bac.edu</t>
  </si>
  <si>
    <t>shokuryo.ac.jp</t>
  </si>
  <si>
    <t>a-i-u.net</t>
  </si>
  <si>
    <t>pascom.net</t>
  </si>
  <si>
    <t>eurocall-languages.org</t>
  </si>
  <si>
    <t>buycolchicine.pro</t>
  </si>
  <si>
    <t>trazodonehcl.top</t>
  </si>
  <si>
    <t>buy-doxycycline.accountant</t>
  </si>
  <si>
    <t>cienciahoy.org.ar</t>
  </si>
  <si>
    <t>scient.com.cn</t>
  </si>
  <si>
    <t>sxeye.org.cn</t>
  </si>
  <si>
    <t>ampmagazine.com</t>
  </si>
  <si>
    <t>axonix.com</t>
  </si>
  <si>
    <t>baanpimwun.com</t>
  </si>
  <si>
    <t>cocoontree.com</t>
  </si>
  <si>
    <t>expa.com</t>
  </si>
  <si>
    <t>globalcomdir.com</t>
  </si>
  <si>
    <t>hp-expo.com</t>
  </si>
  <si>
    <t>internationalwatersummit.com</t>
  </si>
  <si>
    <t>myrolexwatchessale.com</t>
  </si>
  <si>
    <t>powerfx.com</t>
  </si>
  <si>
    <t>qsxwxx.com</t>
  </si>
  <si>
    <t>simplygon.com</t>
  </si>
  <si>
    <t>structure101.com</t>
  </si>
  <si>
    <t>theuxnewsletter.com</t>
  </si>
  <si>
    <t>thx1138movie.com</t>
  </si>
  <si>
    <t>trittonusa.com</t>
  </si>
  <si>
    <t>x2engine.com</t>
  </si>
  <si>
    <t>xmedialab.com</t>
  </si>
  <si>
    <t>cialis-cost.cricket</t>
  </si>
  <si>
    <t>marymountcalifornia.edu</t>
  </si>
  <si>
    <t>buy-glucophage.faith</t>
  </si>
  <si>
    <t>zanaflexcheap.info</t>
  </si>
  <si>
    <t>esto.com.mx</t>
  </si>
  <si>
    <t>best-poems.net</t>
  </si>
  <si>
    <t>china-vision.net</t>
  </si>
  <si>
    <t>acsm-msse.org</t>
  </si>
  <si>
    <t>quiltsfromtheheart.org</t>
  </si>
  <si>
    <t>azithromycin250mg.party</t>
  </si>
  <si>
    <t>clindamycin-gel.science</t>
  </si>
  <si>
    <t>buy-motrin.stream</t>
  </si>
  <si>
    <t>betworldcup2010.co.uk</t>
  </si>
  <si>
    <t>asme.org.uk</t>
  </si>
  <si>
    <t>cephalexin250mg.webcam</t>
  </si>
  <si>
    <t>2000yh.com</t>
  </si>
  <si>
    <t>affiliatedauctions.com</t>
  </si>
  <si>
    <t>alicona.com</t>
  </si>
  <si>
    <t>basketballwarriorsshop.com</t>
  </si>
  <si>
    <t>bbwexchange.com</t>
  </si>
  <si>
    <t>cashcashmusic.com</t>
  </si>
  <si>
    <t>cereproc.com</t>
  </si>
  <si>
    <t>desktopauthor.com</t>
  </si>
  <si>
    <t>drax.com</t>
  </si>
  <si>
    <t>flexhex.com</t>
  </si>
  <si>
    <t>gioiedia.com</t>
  </si>
  <si>
    <t>joobili.com</t>
  </si>
  <si>
    <t>mobdroappz.com</t>
  </si>
  <si>
    <t>oppofind.com</t>
  </si>
  <si>
    <t>sourcelair.com</t>
  </si>
  <si>
    <t>vrplumber.com</t>
  </si>
  <si>
    <t>benicaronline.date</t>
  </si>
  <si>
    <t>tadacip.download</t>
  </si>
  <si>
    <t>buybuprononline.info</t>
  </si>
  <si>
    <t>nanonet.go.jp</t>
  </si>
  <si>
    <t>buyampicillin.kim</t>
  </si>
  <si>
    <t>cytotec.link</t>
  </si>
  <si>
    <t>smallinstallmentloansforbadcredit.loan</t>
  </si>
  <si>
    <t>eplat.net</t>
  </si>
  <si>
    <t>szxf.net</t>
  </si>
  <si>
    <t>tunlr.net</t>
  </si>
  <si>
    <t>ijcai-16.org</t>
  </si>
  <si>
    <t>lightingprize.org</t>
  </si>
  <si>
    <t>swwb.org</t>
  </si>
  <si>
    <t>urgentactionfund.org</t>
  </si>
  <si>
    <t>uskoreainstitute.org</t>
  </si>
  <si>
    <t>wma-mp3.org</t>
  </si>
  <si>
    <t>utec.edu.sv</t>
  </si>
  <si>
    <t>somobile.co.uk</t>
  </si>
  <si>
    <t>8610hr.cn</t>
  </si>
  <si>
    <t>136638147.com</t>
  </si>
  <si>
    <t>190news.com</t>
  </si>
  <si>
    <t>4677771.com</t>
  </si>
  <si>
    <t>appleiphoneapps.com</t>
  </si>
  <si>
    <t>crescentlife.com</t>
  </si>
  <si>
    <t>crisprtx.com</t>
  </si>
  <si>
    <t>k2snowboards.com</t>
  </si>
  <si>
    <t>lceent.com</t>
  </si>
  <si>
    <t>managingmanagedcare.com</t>
  </si>
  <si>
    <t>marklaita.com</t>
  </si>
  <si>
    <t>primacinema.com</t>
  </si>
  <si>
    <t>buy-atenolol.cricket</t>
  </si>
  <si>
    <t>eps.gov</t>
  </si>
  <si>
    <t>hastypastry.net</t>
  </si>
  <si>
    <t>summary.net</t>
  </si>
  <si>
    <t>vitobox.nl</t>
  </si>
  <si>
    <t>aegirproject.org</t>
  </si>
  <si>
    <t>eposib.org</t>
  </si>
  <si>
    <t>globalforumhealth.org</t>
  </si>
  <si>
    <t>mongoid.org</t>
  </si>
  <si>
    <t>ldfa.pe</t>
  </si>
  <si>
    <t>procardia.top</t>
  </si>
  <si>
    <t>moloko.co.uk</t>
  </si>
  <si>
    <t>csrp.org.uk</t>
  </si>
  <si>
    <t>mccann.com.au</t>
  </si>
  <si>
    <t>0762bbs.com</t>
  </si>
  <si>
    <t>6222274.com</t>
  </si>
  <si>
    <t>angsanaspa.com</t>
  </si>
  <si>
    <t>czmama.com</t>
  </si>
  <si>
    <t>ergoproxy.com</t>
  </si>
  <si>
    <t>fspgroupusa.com</t>
  </si>
  <si>
    <t>fulcrum.com</t>
  </si>
  <si>
    <t>homebiogas.com</t>
  </si>
  <si>
    <t>languageinternational.com</t>
  </si>
  <si>
    <t>meidepump.com</t>
  </si>
  <si>
    <t>meilisurgery.com</t>
  </si>
  <si>
    <t>mxgastenboek.com</t>
  </si>
  <si>
    <t>spark-online.com</t>
  </si>
  <si>
    <t>twitloop.com</t>
  </si>
  <si>
    <t>nexium-medication.cricket</t>
  </si>
  <si>
    <t>litracon.hu</t>
  </si>
  <si>
    <t>tierramerica.info</t>
  </si>
  <si>
    <t>iai.int</t>
  </si>
  <si>
    <t>online-genericpropecia.net</t>
  </si>
  <si>
    <t>uadn.net</t>
  </si>
  <si>
    <t>iuphar.org</t>
  </si>
  <si>
    <t>netanyahu.org</t>
  </si>
  <si>
    <t>pinhole.org</t>
  </si>
  <si>
    <t>wacharrisburg.org</t>
  </si>
  <si>
    <t>certyfikatpolski.pl</t>
  </si>
  <si>
    <t>ehu.pub</t>
  </si>
  <si>
    <t>buywellbutrin.racing</t>
  </si>
  <si>
    <t>fiat-spacemotors.ru</t>
  </si>
  <si>
    <t>lisinoprilhydrochlorothiazide.science</t>
  </si>
  <si>
    <t>freewebcamsex.top</t>
  </si>
  <si>
    <t>levitraprice.top</t>
  </si>
  <si>
    <t>training-square.co.uk</t>
  </si>
  <si>
    <t>mrsequipamentos.com.br</t>
  </si>
  <si>
    <t>kirkas.ch</t>
  </si>
  <si>
    <t>appbodega.com</t>
  </si>
  <si>
    <t>gilgordon.com</t>
  </si>
  <si>
    <t>howtocenterincss.com</t>
  </si>
  <si>
    <t>loginrecovery.com</t>
  </si>
  <si>
    <t>mastercollector.com</t>
  </si>
  <si>
    <t>mp3search.com</t>
  </si>
  <si>
    <t>nbastore.com</t>
  </si>
  <si>
    <t>pakgamers.com</t>
  </si>
  <si>
    <t>sheshredsmag.com</t>
  </si>
  <si>
    <t>unifeeder.com</t>
  </si>
  <si>
    <t>watchmegamart.com</t>
  </si>
  <si>
    <t>tenorminonline.cricket</t>
  </si>
  <si>
    <t>orderazulfidine.info</t>
  </si>
  <si>
    <t>livechart.me</t>
  </si>
  <si>
    <t>hellofromearth.net</t>
  </si>
  <si>
    <t>learn-korean.net</t>
  </si>
  <si>
    <t>arthurdejong.org</t>
  </si>
  <si>
    <t>c-evo.org</t>
  </si>
  <si>
    <t>heb315.org</t>
  </si>
  <si>
    <t>statpak.gov.pk</t>
  </si>
  <si>
    <t>vmestemnogoe.ru</t>
  </si>
  <si>
    <t>discount-cialis.top</t>
  </si>
  <si>
    <t>zyloprim.top</t>
  </si>
  <si>
    <t>nioerar.edu.tw</t>
  </si>
  <si>
    <t>atomoxetine.xyz</t>
  </si>
  <si>
    <t>severin.ch</t>
  </si>
  <si>
    <t>dazw.cn</t>
  </si>
  <si>
    <t>2811114.com</t>
  </si>
  <si>
    <t>anthemis.com</t>
  </si>
  <si>
    <t>antonandirene.com</t>
  </si>
  <si>
    <t>ballsoffury.com</t>
  </si>
  <si>
    <t>chinaagronet.com</t>
  </si>
  <si>
    <t>codingthewheel.com</t>
  </si>
  <si>
    <t>lindicateur.com</t>
  </si>
  <si>
    <t>logifix.com</t>
  </si>
  <si>
    <t>online-viagra-cheapest-price.com</t>
  </si>
  <si>
    <t>prenticehall.com</t>
  </si>
  <si>
    <t>tecsys.com</t>
  </si>
  <si>
    <t>theneocube.com</t>
  </si>
  <si>
    <t>installmentloansohio.loan</t>
  </si>
  <si>
    <t>ciec.org</t>
  </si>
  <si>
    <t>genericcheapestpricecialis.org</t>
  </si>
  <si>
    <t>mappingmediafreedom.org</t>
  </si>
  <si>
    <t>melpa.org</t>
  </si>
  <si>
    <t>caverta.top</t>
  </si>
  <si>
    <t>superavana.top</t>
  </si>
  <si>
    <t>tccn.edu.tw</t>
  </si>
  <si>
    <t>seroquel-xr.us</t>
  </si>
  <si>
    <t>prednisone.club</t>
  </si>
  <si>
    <t>cliquestudios.com</t>
  </si>
  <si>
    <t>flashperfection.com</t>
  </si>
  <si>
    <t>iserver.com</t>
  </si>
  <si>
    <t>kitsplit.com</t>
  </si>
  <si>
    <t>thepolypost.com</t>
  </si>
  <si>
    <t>workplacediversity.com</t>
  </si>
  <si>
    <t>yellowpageskenya.com</t>
  </si>
  <si>
    <t>upb.edu</t>
  </si>
  <si>
    <t>tinypic.info</t>
  </si>
  <si>
    <t>buy-albuterol.kim</t>
  </si>
  <si>
    <t>agceg.org</t>
  </si>
  <si>
    <t>booksc.org</t>
  </si>
  <si>
    <t>eulacfoundation.org</t>
  </si>
  <si>
    <t>scratchbox.org</t>
  </si>
  <si>
    <t>crucialp.com</t>
  </si>
  <si>
    <t>kerchin.com</t>
  </si>
  <si>
    <t>metrowaterproofing.com</t>
  </si>
  <si>
    <t>nationalmolding.com</t>
  </si>
  <si>
    <t>nextwarehouse.com</t>
  </si>
  <si>
    <t>resistance.com</t>
  </si>
  <si>
    <t>sickarts.com</t>
  </si>
  <si>
    <t>viewdocs.io</t>
  </si>
  <si>
    <t>misticriver.net</t>
  </si>
  <si>
    <t>qingyin.net</t>
  </si>
  <si>
    <t>ibcperu.org</t>
  </si>
  <si>
    <t>mond.org</t>
  </si>
  <si>
    <t>pamelor.top</t>
  </si>
  <si>
    <t>allopurinol300mg.click</t>
  </si>
  <si>
    <t>fsi-language-courses.com</t>
  </si>
  <si>
    <t>genericlevitraprice-of.com</t>
  </si>
  <si>
    <t>lostamp.com</t>
  </si>
  <si>
    <t>metricom.com</t>
  </si>
  <si>
    <t>ocrsdk.com</t>
  </si>
  <si>
    <t>sciencecentral.com</t>
  </si>
  <si>
    <t>yunak.com</t>
  </si>
  <si>
    <t>buyallopurinol.cricket</t>
  </si>
  <si>
    <t>advair-hfa.eu</t>
  </si>
  <si>
    <t>fastcashadvancepaydayloans.loan</t>
  </si>
  <si>
    <t>routan.org</t>
  </si>
  <si>
    <t>buy-propranolol.stream</t>
  </si>
  <si>
    <t>freeadultcamchat.top</t>
  </si>
  <si>
    <t>mobic-15mg.top</t>
  </si>
  <si>
    <t>slotsonlinecasino.top</t>
  </si>
  <si>
    <t>kruptos2.co.uk</t>
  </si>
  <si>
    <t>nagapoker88.asia</t>
  </si>
  <si>
    <t>ambri.com</t>
  </si>
  <si>
    <t>andykhan.com</t>
  </si>
  <si>
    <t>criticalmiss.com</t>
  </si>
  <si>
    <t>getloadedgo.com</t>
  </si>
  <si>
    <t>jimmyjump.com</t>
  </si>
  <si>
    <t>macboy.com</t>
  </si>
  <si>
    <t>nuclearpowerdaily.com</t>
  </si>
  <si>
    <t>proteomesci.com</t>
  </si>
  <si>
    <t>t25extreme.com</t>
  </si>
  <si>
    <t>stratera.cricket</t>
  </si>
  <si>
    <t>siop-online.org</t>
  </si>
  <si>
    <t>deepsquatter.com</t>
  </si>
  <si>
    <t>sosnewyork.com</t>
  </si>
  <si>
    <t>taqua.com</t>
  </si>
  <si>
    <t>wicab.com</t>
  </si>
  <si>
    <t>buymetformin.link</t>
  </si>
  <si>
    <t>bisdep.org</t>
  </si>
  <si>
    <t>teacherjoe.us</t>
  </si>
  <si>
    <t>beachbodyt25.ca</t>
  </si>
  <si>
    <t>2228088.com</t>
  </si>
  <si>
    <t>buy-motilium.faith</t>
  </si>
  <si>
    <t>laurieline.fr</t>
  </si>
  <si>
    <t>131002.net</t>
  </si>
  <si>
    <t>milang.net</t>
  </si>
  <si>
    <t>acooke.org</t>
  </si>
  <si>
    <t>omlinecasino.top</t>
  </si>
  <si>
    <t>comlenia.com</t>
  </si>
  <si>
    <t>wuyinet.com</t>
  </si>
  <si>
    <t>etherealskincare.net</t>
  </si>
  <si>
    <t>iaes.org</t>
  </si>
  <si>
    <t>spacetimetravel.org</t>
  </si>
  <si>
    <t>zithromaxzpak.review</t>
  </si>
  <si>
    <t>sympf.com</t>
  </si>
  <si>
    <t>drmwatch.com</t>
  </si>
  <si>
    <t>valves-fittings.com</t>
  </si>
  <si>
    <t>dirac.org</t>
  </si>
  <si>
    <t>ciannavei.biz</t>
  </si>
  <si>
    <t>andybev.com</t>
  </si>
  <si>
    <t>lianconsul.it</t>
  </si>
  <si>
    <t>modatrading.it</t>
  </si>
  <si>
    <t>porncams.webcam</t>
  </si>
  <si>
    <t>iasted.com</t>
  </si>
  <si>
    <t>jr-hydrauliikka.net</t>
  </si>
  <si>
    <t>justicesunday.net</t>
  </si>
  <si>
    <t>dxbnc.com</t>
  </si>
  <si>
    <t>twtvv.com</t>
  </si>
  <si>
    <t>fbexc.com</t>
  </si>
  <si>
    <t>nmfvv.com</t>
  </si>
  <si>
    <t>soerq.com</t>
  </si>
  <si>
    <t>lk198.com</t>
  </si>
  <si>
    <t>885500com.com</t>
  </si>
  <si>
    <t>39777com.com</t>
  </si>
  <si>
    <t>60988com.com</t>
  </si>
  <si>
    <t>362866com.com</t>
  </si>
  <si>
    <t>465999com.com</t>
  </si>
  <si>
    <t>855866com.com</t>
  </si>
  <si>
    <t>997799com.com</t>
  </si>
  <si>
    <t>883131com.com</t>
  </si>
  <si>
    <t>444540com.com</t>
  </si>
  <si>
    <t>4850com.com</t>
  </si>
  <si>
    <t>4282ccom.com</t>
  </si>
  <si>
    <t>118834com.com</t>
  </si>
  <si>
    <t>782999com.com</t>
  </si>
  <si>
    <t>797336com.com</t>
  </si>
  <si>
    <t>664669com.com</t>
  </si>
  <si>
    <t>690444com.com</t>
  </si>
  <si>
    <t>13530com.com</t>
  </si>
  <si>
    <t>83334com.com</t>
  </si>
  <si>
    <t>88984com.com</t>
  </si>
  <si>
    <t>992299com.com</t>
  </si>
  <si>
    <t>00699ccom.com</t>
  </si>
  <si>
    <t>055888com.com</t>
  </si>
  <si>
    <t>3455666com.com</t>
  </si>
  <si>
    <t>88117com.com</t>
  </si>
  <si>
    <t>16668cm.com</t>
  </si>
  <si>
    <t>451115com.com</t>
  </si>
  <si>
    <t>509118com.com</t>
  </si>
  <si>
    <t>880330com.com</t>
  </si>
  <si>
    <t>55228com.com</t>
  </si>
  <si>
    <t>h539com.com</t>
  </si>
  <si>
    <t>kj789com.com</t>
  </si>
  <si>
    <t>408409net.com</t>
  </si>
  <si>
    <t>563435com.com</t>
  </si>
  <si>
    <t>776693com.com</t>
  </si>
  <si>
    <t>94448com.com</t>
  </si>
  <si>
    <t>964444com.com</t>
  </si>
  <si>
    <t>488700com.com</t>
  </si>
  <si>
    <t>771588com.com</t>
  </si>
  <si>
    <t>854569com.com</t>
  </si>
  <si>
    <t>8349com.com</t>
  </si>
  <si>
    <t>1277kjcom.com</t>
  </si>
  <si>
    <t>118688com.com</t>
  </si>
  <si>
    <t>409777com.com</t>
  </si>
  <si>
    <t>30466com.com</t>
  </si>
  <si>
    <t>210678com.com</t>
  </si>
  <si>
    <t>456990com.com</t>
  </si>
  <si>
    <t>94997com.com</t>
  </si>
  <si>
    <t>4311111com.com</t>
  </si>
  <si>
    <t>433477com.com</t>
  </si>
  <si>
    <t>tk833com.com</t>
  </si>
  <si>
    <t>90925com.com</t>
  </si>
  <si>
    <t>zdr001com.com</t>
  </si>
  <si>
    <t>20994com.com</t>
  </si>
  <si>
    <t>26tkcom.com</t>
  </si>
  <si>
    <t>833303com.com</t>
  </si>
  <si>
    <t>6888cc.com</t>
  </si>
  <si>
    <t>777448com.com</t>
  </si>
  <si>
    <t>808777com.com</t>
  </si>
  <si>
    <t>999877com.com</t>
  </si>
  <si>
    <t>555388com.com</t>
  </si>
  <si>
    <t>22235com.com</t>
  </si>
  <si>
    <t>502000com.com</t>
  </si>
  <si>
    <t>7038ccom.com</t>
  </si>
  <si>
    <t>000015ccom.com</t>
  </si>
  <si>
    <t>7483com.com</t>
  </si>
  <si>
    <t>998333com.com</t>
  </si>
  <si>
    <t>091366com.com</t>
  </si>
  <si>
    <t>444234com.com</t>
  </si>
  <si>
    <t>457877com.com</t>
  </si>
  <si>
    <t>384444com.com</t>
  </si>
  <si>
    <t>456056com.com</t>
  </si>
  <si>
    <t>49492com.com</t>
  </si>
  <si>
    <t>499077com.com</t>
  </si>
  <si>
    <t>533118com.com</t>
  </si>
  <si>
    <t>960900com.com</t>
  </si>
  <si>
    <t>978777com.com</t>
  </si>
  <si>
    <t>xg00com.com</t>
  </si>
  <si>
    <t>055755com.com</t>
  </si>
  <si>
    <t>0820com.com</t>
  </si>
  <si>
    <t>hj46com.com</t>
  </si>
  <si>
    <t>hh998com.com</t>
  </si>
  <si>
    <t>817711com.com</t>
  </si>
  <si>
    <t>999848com.com</t>
  </si>
  <si>
    <t>6y7ynet.com</t>
  </si>
  <si>
    <t>845888com.com</t>
  </si>
  <si>
    <t>779789com.com</t>
  </si>
  <si>
    <t>campusy.net</t>
  </si>
  <si>
    <t>235699com.com</t>
  </si>
  <si>
    <t>253333com.com</t>
  </si>
  <si>
    <t>83084com.com</t>
  </si>
  <si>
    <t>zp987.com</t>
  </si>
  <si>
    <t>bjxthy.cn</t>
  </si>
  <si>
    <t>tkgoodale.com</t>
  </si>
  <si>
    <t>tjjinche.com</t>
  </si>
  <si>
    <t>cnlbol.com</t>
  </si>
  <si>
    <t>amtnic.com</t>
  </si>
  <si>
    <t>szztzs.com</t>
  </si>
  <si>
    <t>gzcaoshi.com</t>
  </si>
  <si>
    <t>ptcseller.com</t>
  </si>
  <si>
    <t>jtfc158.com</t>
  </si>
  <si>
    <t>ollel.com</t>
  </si>
  <si>
    <t>vizyonmoda.com</t>
  </si>
  <si>
    <t>webshopbuy.com</t>
  </si>
  <si>
    <t>hcx1688.com</t>
  </si>
  <si>
    <t>nissan021.com</t>
  </si>
  <si>
    <t>lovesosch.com</t>
  </si>
  <si>
    <t>shop222.com</t>
  </si>
  <si>
    <t>sogojia.com</t>
  </si>
  <si>
    <t>ysjdp.com</t>
  </si>
  <si>
    <t>draineur.com</t>
  </si>
  <si>
    <t>8989036.com</t>
  </si>
  <si>
    <t>zpsgb.com</t>
  </si>
  <si>
    <t>nbstjzzs.com</t>
  </si>
  <si>
    <t>jcnkbutton.com</t>
  </si>
  <si>
    <t>strcch.com</t>
  </si>
  <si>
    <t>amprwxe.com</t>
  </si>
  <si>
    <t>jybaiwen.com</t>
  </si>
  <si>
    <t>qcxymedia.com</t>
  </si>
  <si>
    <t>blwxsc88.com</t>
  </si>
  <si>
    <t>namcarsl.com</t>
  </si>
  <si>
    <t>cazipolsun.com</t>
  </si>
  <si>
    <t>pig8888.com.cn</t>
  </si>
  <si>
    <t>spot-gabon.com</t>
  </si>
  <si>
    <t>bjhaiguizhiyangji.com</t>
  </si>
  <si>
    <t>nbjck.com</t>
  </si>
  <si>
    <t>ccjx558.com</t>
  </si>
  <si>
    <t>scgouwu.com</t>
  </si>
  <si>
    <t>ktcaputo.com</t>
  </si>
  <si>
    <t>tnbzixun.com</t>
  </si>
  <si>
    <t>cnwjzs.com</t>
  </si>
  <si>
    <t>dantend.com</t>
  </si>
  <si>
    <t>xxhcqmzz.com</t>
  </si>
  <si>
    <t>spxdmfj.com</t>
  </si>
  <si>
    <t>samch.cn</t>
  </si>
  <si>
    <t>nxcxydc.com</t>
  </si>
  <si>
    <t>fx113.com</t>
  </si>
  <si>
    <t>qdyeya.cn</t>
  </si>
  <si>
    <t>el-tubazo.com</t>
  </si>
  <si>
    <t>glbproxy.com</t>
  </si>
  <si>
    <t>lucky-bone.com</t>
  </si>
  <si>
    <t>p12685.cn</t>
  </si>
  <si>
    <t>jing-lian.com</t>
  </si>
  <si>
    <t>shslad.com</t>
  </si>
  <si>
    <t>u227h.com</t>
  </si>
  <si>
    <t>wxhaiyun.com</t>
  </si>
  <si>
    <t>mr007jlb.com</t>
  </si>
  <si>
    <t>xingwangzg.com</t>
  </si>
  <si>
    <t>yuh-dak.com.cn</t>
  </si>
  <si>
    <t>dfzpnba.cn</t>
  </si>
  <si>
    <t>kszs2.com</t>
  </si>
  <si>
    <t>sanalyn315.com</t>
  </si>
  <si>
    <t>yabomedia.com</t>
  </si>
  <si>
    <t>urawajp.com</t>
  </si>
  <si>
    <t>0551789.com</t>
  </si>
  <si>
    <t>hzyka.com</t>
  </si>
  <si>
    <t>mandyplaza.com</t>
  </si>
  <si>
    <t>qxyl8.com</t>
  </si>
  <si>
    <t>szqt56.com</t>
  </si>
  <si>
    <t>qmqmsm.com</t>
  </si>
  <si>
    <t>spycj.com</t>
  </si>
  <si>
    <t>520hcl.com</t>
  </si>
  <si>
    <t>ingsdio.com</t>
  </si>
  <si>
    <t>ayjiazheng.com</t>
  </si>
  <si>
    <t>28baoyue.com</t>
  </si>
  <si>
    <t>hnhspxzx.com</t>
  </si>
  <si>
    <t>snysh.com</t>
  </si>
  <si>
    <t>yilintrade.com</t>
  </si>
  <si>
    <t>zkdmcl.com</t>
  </si>
  <si>
    <t>gxdhgg.com</t>
  </si>
  <si>
    <t>cpa2012.com</t>
  </si>
  <si>
    <t>firstlight-cn.com</t>
  </si>
  <si>
    <t>sgghjs.cn</t>
  </si>
  <si>
    <t>ezpacecn.com</t>
  </si>
  <si>
    <t>siywj.com</t>
  </si>
  <si>
    <t>hzdfr.com</t>
  </si>
  <si>
    <t>commens.cn</t>
  </si>
  <si>
    <t>dailytk.com</t>
  </si>
  <si>
    <t>zfz2010.com</t>
  </si>
  <si>
    <t>kratommap.com</t>
  </si>
  <si>
    <t>dallasdesignerfurniture.com</t>
  </si>
  <si>
    <t>smurfbane.org</t>
  </si>
  <si>
    <t>interior24.net</t>
  </si>
  <si>
    <t>delinote.jp</t>
  </si>
  <si>
    <t>xjsmm.cn</t>
  </si>
  <si>
    <t>riderlert.com</t>
  </si>
  <si>
    <t>bjbrd.com</t>
  </si>
  <si>
    <t>jsdzl.com</t>
  </si>
  <si>
    <t>zjzx.cc</t>
  </si>
  <si>
    <t>ilarysgrillsocial.com</t>
  </si>
  <si>
    <t>maimaiouzhou.com</t>
  </si>
  <si>
    <t>yuhuashi.me</t>
  </si>
  <si>
    <t>sofaandhome.co.uk</t>
  </si>
  <si>
    <t>excd.cn</t>
  </si>
  <si>
    <t>hbsyjj.com</t>
  </si>
  <si>
    <t>unclepenguin.net</t>
  </si>
  <si>
    <t>cheapbedsleeds.co.uk</t>
  </si>
  <si>
    <t>lifesource.net.cn</t>
  </si>
  <si>
    <t>seasideballoonfest.com</t>
  </si>
  <si>
    <t>linksquare.net</t>
  </si>
  <si>
    <t>feng-ling.cn</t>
  </si>
  <si>
    <t>tedxbcit.com</t>
  </si>
  <si>
    <t>kinbyoubu.com</t>
  </si>
  <si>
    <t>gzsn.net</t>
  </si>
  <si>
    <t>minibus.net.cn</t>
  </si>
  <si>
    <t>home1.com.au</t>
  </si>
  <si>
    <t>ztbedu.org</t>
  </si>
  <si>
    <t>ourats.com</t>
  </si>
  <si>
    <t>junoshowers.com</t>
  </si>
  <si>
    <t>ti-koo.com</t>
  </si>
  <si>
    <t>actionseo.jp</t>
  </si>
  <si>
    <t>furnituredeals.com</t>
  </si>
  <si>
    <t>amaterasu.jp</t>
  </si>
  <si>
    <t>qudao168.com</t>
  </si>
  <si>
    <t>cosmagzine.com</t>
  </si>
  <si>
    <t>jpwatch365.com</t>
  </si>
  <si>
    <t>fashdea.com</t>
  </si>
  <si>
    <t>monkeymods.com</t>
  </si>
  <si>
    <t>biblekids.eu</t>
  </si>
  <si>
    <t>rashidasimmons.com</t>
  </si>
  <si>
    <t>decoration-pic.com</t>
  </si>
  <si>
    <t>agesci.it</t>
  </si>
  <si>
    <t>pineloon.com</t>
  </si>
  <si>
    <t>printawallpaper.com</t>
  </si>
  <si>
    <t>superhdfx.com</t>
  </si>
  <si>
    <t>lcarsmotorcycles.com</t>
  </si>
  <si>
    <t>keysbase.com</t>
  </si>
  <si>
    <t>ibantang.com</t>
  </si>
  <si>
    <t>myjchy.com</t>
  </si>
  <si>
    <t>shaoerw.com</t>
  </si>
  <si>
    <t>wallpaperspicturesphotos.com</t>
  </si>
  <si>
    <t>powertradeprofit.com</t>
  </si>
  <si>
    <t>aspro.ru</t>
  </si>
  <si>
    <t>precisionstoneworks.com</t>
  </si>
  <si>
    <t>matisse.co.nz</t>
  </si>
  <si>
    <t>scan-design.com</t>
  </si>
  <si>
    <t>ohtopten.com</t>
  </si>
  <si>
    <t>warabimochi.net</t>
  </si>
  <si>
    <t>pawelchyrchel.com</t>
  </si>
  <si>
    <t>5food.cn</t>
  </si>
  <si>
    <t>myexceltemplates.org</t>
  </si>
  <si>
    <t>rebathofhouston.com</t>
  </si>
  <si>
    <t>mamayijia.com</t>
  </si>
  <si>
    <t>livetok.com.pl</t>
  </si>
  <si>
    <t>5648.cc</t>
  </si>
  <si>
    <t>dianxian995.com</t>
  </si>
  <si>
    <t>erzsebetprogram.hu</t>
  </si>
  <si>
    <t>raffoto.pl</t>
  </si>
  <si>
    <t>thedashingrider.com</t>
  </si>
  <si>
    <t>amznz.com</t>
  </si>
  <si>
    <t>byours.com</t>
  </si>
  <si>
    <t>babyanimalzoo.com</t>
  </si>
  <si>
    <t>ruvati.com</t>
  </si>
  <si>
    <t>celebsnetworth.net</t>
  </si>
  <si>
    <t>iincn.net</t>
  </si>
  <si>
    <t>la-maison-chic.co.uk</t>
  </si>
  <si>
    <t>daokoudai.com</t>
  </si>
  <si>
    <t>croea.com</t>
  </si>
  <si>
    <t>unlimitedmilfs.com</t>
  </si>
  <si>
    <t>whatsonyourwall.com</t>
  </si>
  <si>
    <t>lesmechantes.com</t>
  </si>
  <si>
    <t>behairstyles.com</t>
  </si>
  <si>
    <t>dzcjw.com</t>
  </si>
  <si>
    <t>electrolux.cz</t>
  </si>
  <si>
    <t>cccc.com.cn</t>
  </si>
  <si>
    <t>avtomatycolumbus.com</t>
  </si>
  <si>
    <t>avtomatyklubnichka.net</t>
  </si>
  <si>
    <t>igraknigara.net</t>
  </si>
  <si>
    <t>no-nazi.net</t>
  </si>
  <si>
    <t>msecure112.com</t>
  </si>
  <si>
    <t>acklamcarcentre.co.uk</t>
  </si>
  <si>
    <t>mundodasdicas.com.br</t>
  </si>
  <si>
    <t>mytasteswe.com</t>
  </si>
  <si>
    <t>filmnorthflorida.com</t>
  </si>
  <si>
    <t>interieurart.net</t>
  </si>
  <si>
    <t>justgeek.fr</t>
  </si>
  <si>
    <t>wallartprints.com.au</t>
  </si>
  <si>
    <t>dekanya.com.tr</t>
  </si>
  <si>
    <t>tycollector.com</t>
  </si>
  <si>
    <t>strangecharmed.com</t>
  </si>
  <si>
    <t>ruben-estrup.dk</t>
  </si>
  <si>
    <t>nasos-rem.ru</t>
  </si>
  <si>
    <t>shehuizhuyixinnongcun.com</t>
  </si>
  <si>
    <t>sx-ncp.com</t>
  </si>
  <si>
    <t>speeddoctor.net</t>
  </si>
  <si>
    <t>dlxsfy.com</t>
  </si>
  <si>
    <t>zibenlun.cn</t>
  </si>
  <si>
    <t>designer-kitchens.co.uk</t>
  </si>
  <si>
    <t>signtorch.com</t>
  </si>
  <si>
    <t>viewfrominhere.com</t>
  </si>
  <si>
    <t>cnzycd.com</t>
  </si>
  <si>
    <t>sooource.net</t>
  </si>
  <si>
    <t>chennaichairs.com</t>
  </si>
  <si>
    <t>jun-cdn.com</t>
  </si>
  <si>
    <t>sagittariuskos.com</t>
  </si>
  <si>
    <t>jinren.net</t>
  </si>
  <si>
    <t>cincomom.com</t>
  </si>
  <si>
    <t>izmirlioglurulman.com</t>
  </si>
  <si>
    <t>maxwellinterior.com</t>
  </si>
  <si>
    <t>stuffnads.com</t>
  </si>
  <si>
    <t>verbraucherportal-bw.de</t>
  </si>
  <si>
    <t>fsbxgg.com</t>
  </si>
  <si>
    <t>huihongjixie.com</t>
  </si>
  <si>
    <t>vccucine.com</t>
  </si>
  <si>
    <t>mesto-beroun.cz</t>
  </si>
  <si>
    <t>ehandelscertifiering.se</t>
  </si>
  <si>
    <t>allwonders.com</t>
  </si>
  <si>
    <t>diycraftsmom.com</t>
  </si>
  <si>
    <t>seamstresserin.com</t>
  </si>
  <si>
    <t>withknobson.com</t>
  </si>
  <si>
    <t>silvarium.cz</t>
  </si>
  <si>
    <t>burg-rabenstein.de</t>
  </si>
  <si>
    <t>farmaciasdeservico.net</t>
  </si>
  <si>
    <t>decor2urdoor.com</t>
  </si>
  <si>
    <t>ydfpco.com</t>
  </si>
  <si>
    <t>ardenshakespearegild.org</t>
  </si>
  <si>
    <t>handbuch-kindertagespflege.de</t>
  </si>
  <si>
    <t>appealletter.org</t>
  </si>
  <si>
    <t>bluebox.se</t>
  </si>
  <si>
    <t>payposter.com</t>
  </si>
  <si>
    <t>czechcabins.com</t>
  </si>
  <si>
    <t>rhein-lahn-info.de</t>
  </si>
  <si>
    <t>anabis.com.mx</t>
  </si>
  <si>
    <t>dushcabina.ru</t>
  </si>
  <si>
    <t>turkodeme.com.tr</t>
  </si>
  <si>
    <t>euro-ex.com.ua</t>
  </si>
  <si>
    <t>sahinbeyotosanayisitesi.com</t>
  </si>
  <si>
    <t>3com.de</t>
  </si>
  <si>
    <t>farbe.de</t>
  </si>
  <si>
    <t>bltsydostran.se</t>
  </si>
  <si>
    <t>blog-rpg.com</t>
  </si>
  <si>
    <t>brand-china.com</t>
  </si>
  <si>
    <t>fl022.com</t>
  </si>
  <si>
    <t>handwerk-owl.de</t>
  </si>
  <si>
    <t>pkp.in</t>
  </si>
  <si>
    <t>jjcatalog.info</t>
  </si>
  <si>
    <t>hvidovre.dk</t>
  </si>
  <si>
    <t>aliriamodels.ro</t>
  </si>
  <si>
    <t>xn----7sbbgh7dqggd8k.xn--p1ai</t>
  </si>
  <si>
    <t>Ð°Ð²Ñ‚Ð¾-ÑÑ‚Ð°Ñ€ÑŽÐ³.Ñ€Ñ„</t>
  </si>
  <si>
    <t>georgehirschliving.com</t>
  </si>
  <si>
    <t>haydarvolkan.com</t>
  </si>
  <si>
    <t>ucainsaat.com</t>
  </si>
  <si>
    <t>miapple.me</t>
  </si>
  <si>
    <t>pinmakeuptips.com</t>
  </si>
  <si>
    <t>ivoclarvivadent.de</t>
  </si>
  <si>
    <t>r-kamangar.com</t>
  </si>
  <si>
    <t>radixmediasolution.com</t>
  </si>
  <si>
    <t>zgplsd.com</t>
  </si>
  <si>
    <t>lesvoitures.fr</t>
  </si>
  <si>
    <t>gdrycf.com</t>
  </si>
  <si>
    <t>nexxt.org</t>
  </si>
  <si>
    <t>larryspeck.com</t>
  </si>
  <si>
    <t>andbilisim.com</t>
  </si>
  <si>
    <t>questbusinesssystems.com</t>
  </si>
  <si>
    <t>multikids.de</t>
  </si>
  <si>
    <t>ottosuch.de</t>
  </si>
  <si>
    <t>newhotelus.com</t>
  </si>
  <si>
    <t>recipecurio.com</t>
  </si>
  <si>
    <t>redheart.co.uk</t>
  </si>
  <si>
    <t>hirnrinde.de</t>
  </si>
  <si>
    <t>ideafixe.ru</t>
  </si>
  <si>
    <t>confettiandbliss.com</t>
  </si>
  <si>
    <t>magicpark-verden.de</t>
  </si>
  <si>
    <t>grur.de</t>
  </si>
  <si>
    <t>onlyoneclub.jp</t>
  </si>
  <si>
    <t>1fmediaproject.net</t>
  </si>
  <si>
    <t>interactcp.com</t>
  </si>
  <si>
    <t>earthflora.com</t>
  </si>
  <si>
    <t>ecardlr.com</t>
  </si>
  <si>
    <t>enciclopediadelledonne.it</t>
  </si>
  <si>
    <t>cityshor.com</t>
  </si>
  <si>
    <t>pandoomappareal.com</t>
  </si>
  <si>
    <t>kalendar-beremennosti.ru</t>
  </si>
  <si>
    <t>bewdleyrc.co.uk</t>
  </si>
  <si>
    <t>blackballad.co.uk</t>
  </si>
  <si>
    <t>annikids.com</t>
  </si>
  <si>
    <t>myboxingfans.com</t>
  </si>
  <si>
    <t>baopublishing.it</t>
  </si>
  <si>
    <t>viaggiareliberi.it</t>
  </si>
  <si>
    <t>gafytz.com</t>
  </si>
  <si>
    <t>abogad-o.com</t>
  </si>
  <si>
    <t>abpan.com</t>
  </si>
  <si>
    <t>auctionzealot.com</t>
  </si>
  <si>
    <t>sffytz.com</t>
  </si>
  <si>
    <t>tujiwar.com</t>
  </si>
  <si>
    <t>xinzibmb.com</t>
  </si>
  <si>
    <t>rosemountkitchens.com.au</t>
  </si>
  <si>
    <t>bblry.com</t>
  </si>
  <si>
    <t>girltomom.com</t>
  </si>
  <si>
    <t>lumart.fr</t>
  </si>
  <si>
    <t>diendanthammy.net</t>
  </si>
  <si>
    <t>pornhd3x.net</t>
  </si>
  <si>
    <t>openmig.ru</t>
  </si>
  <si>
    <t>datiegun.com</t>
  </si>
  <si>
    <t>pecsinapilap.hu</t>
  </si>
  <si>
    <t>wmsim.ru</t>
  </si>
  <si>
    <t>pittsburghpaintsandstains.com</t>
  </si>
  <si>
    <t>lig.co.kr</t>
  </si>
  <si>
    <t>okusuri110.com</t>
  </si>
  <si>
    <t>actimania.fr</t>
  </si>
  <si>
    <t>lan.wf</t>
  </si>
  <si>
    <t>coloredvinylrecords.com</t>
  </si>
  <si>
    <t>gdchch.cn</t>
  </si>
  <si>
    <t>37prime.com</t>
  </si>
  <si>
    <t>kraehseite.de</t>
  </si>
  <si>
    <t>lahnstein.de</t>
  </si>
  <si>
    <t>topevents24.de</t>
  </si>
  <si>
    <t>hpv.org</t>
  </si>
  <si>
    <t>ad-auto.ru</t>
  </si>
  <si>
    <t>geekness.com.br</t>
  </si>
  <si>
    <t>weizhoudao.com</t>
  </si>
  <si>
    <t>denial-letter.org</t>
  </si>
  <si>
    <t>bizz.ru</t>
  </si>
  <si>
    <t>warnemuender-woche.com</t>
  </si>
  <si>
    <t>dohcolonoc.ru</t>
  </si>
  <si>
    <t>roadplus.co.kr</t>
  </si>
  <si>
    <t>memuro.net</t>
  </si>
  <si>
    <t>opengraphicdesign.com</t>
  </si>
  <si>
    <t>fx1000.eu</t>
  </si>
  <si>
    <t>light100.eu</t>
  </si>
  <si>
    <t>motorclube.com.br</t>
  </si>
  <si>
    <t>auto-plaza.com.mx</t>
  </si>
  <si>
    <t>wxjs56.com.cn</t>
  </si>
  <si>
    <t>usajinguu.com</t>
  </si>
  <si>
    <t>momonamission.me</t>
  </si>
  <si>
    <t>iweb.ph</t>
  </si>
  <si>
    <t>abtei-muensterschwarzach.de</t>
  </si>
  <si>
    <t>dstatic.pl</t>
  </si>
  <si>
    <t>mujsoubor.cz</t>
  </si>
  <si>
    <t>green-barley-odchudzanie.pl</t>
  </si>
  <si>
    <t>77goodhome.ru</t>
  </si>
  <si>
    <t>joecustoms.com</t>
  </si>
  <si>
    <t>myhealthyhappyhome.com</t>
  </si>
  <si>
    <t>njodin.com</t>
  </si>
  <si>
    <t>mifflinave.org</t>
  </si>
  <si>
    <t>vopros.ua</t>
  </si>
  <si>
    <t>4theloveoffoodblog.com</t>
  </si>
  <si>
    <t>conservationcubclub.com</t>
  </si>
  <si>
    <t>sondershausen.de</t>
  </si>
  <si>
    <t>stellwerke.de</t>
  </si>
  <si>
    <t>sey.fi</t>
  </si>
  <si>
    <t>lehome.ru</t>
  </si>
  <si>
    <t>tritec-education.ru</t>
  </si>
  <si>
    <t>gk.de</t>
  </si>
  <si>
    <t>thehollywoodunlocked.com</t>
  </si>
  <si>
    <t>zgdxyy.com</t>
  </si>
  <si>
    <t>lfs.cz</t>
  </si>
  <si>
    <t>moteris.lt</t>
  </si>
  <si>
    <t>body.se</t>
  </si>
  <si>
    <t>bunger.cn</t>
  </si>
  <si>
    <t>brodowski-fotografie.de</t>
  </si>
  <si>
    <t>10000.co.in</t>
  </si>
  <si>
    <t>paid2write.org</t>
  </si>
  <si>
    <t>parker-design.co.uk</t>
  </si>
  <si>
    <t>motosblog.com.br</t>
  </si>
  <si>
    <t>glamorousbite.com</t>
  </si>
  <si>
    <t>brauneck-bergbahn.de</t>
  </si>
  <si>
    <t>asesor.org.es</t>
  </si>
  <si>
    <t>hoyokyo.or.jp</t>
  </si>
  <si>
    <t>gamovideo.com</t>
  </si>
  <si>
    <t>hottarakashi-onsen.com</t>
  </si>
  <si>
    <t>patiostore.com</t>
  </si>
  <si>
    <t>sggaminginfo.com</t>
  </si>
  <si>
    <t>tdsodis.ru</t>
  </si>
  <si>
    <t>melamela.co.uk</t>
  </si>
  <si>
    <t>katherineschwarzenegger.com</t>
  </si>
  <si>
    <t>dskv.de</t>
  </si>
  <si>
    <t>sacticket.co.kr</t>
  </si>
  <si>
    <t>magaon.ru</t>
  </si>
  <si>
    <t>medisana-msk.ru</t>
  </si>
  <si>
    <t>noveslovo.sk</t>
  </si>
  <si>
    <t>candybanana.com</t>
  </si>
  <si>
    <t>netzwerk-frauengesundheit.com</t>
  </si>
  <si>
    <t>luxant.ru</t>
  </si>
  <si>
    <t>sk-barin.ru</t>
  </si>
  <si>
    <t>jssxww.cn</t>
  </si>
  <si>
    <t>wxsyckj.com</t>
  </si>
  <si>
    <t>peoplemagazines.net</t>
  </si>
  <si>
    <t>jwzzylccs8.com</t>
  </si>
  <si>
    <t>tongerduo.com</t>
  </si>
  <si>
    <t>vulkanslot1.net</t>
  </si>
  <si>
    <t>chutin.vn</t>
  </si>
  <si>
    <t>nathalietane.be</t>
  </si>
  <si>
    <t>xmlvbarcode.cn</t>
  </si>
  <si>
    <t>dfylcptlhjxz.com</t>
  </si>
  <si>
    <t>fengxianyinnew.com</t>
  </si>
  <si>
    <t>hangduc6.com</t>
  </si>
  <si>
    <t>disneep.net</t>
  </si>
  <si>
    <t>19461946zrylc66.com</t>
  </si>
  <si>
    <t>6miljonerklubben.com</t>
  </si>
  <si>
    <t>clutchinsurance.com</t>
  </si>
  <si>
    <t>samchuiphotos.com</t>
  </si>
  <si>
    <t>frag-vati.de</t>
  </si>
  <si>
    <t>meteox.fr</t>
  </si>
  <si>
    <t>29cm.co.kr</t>
  </si>
  <si>
    <t>berg.net</t>
  </si>
  <si>
    <t>tsktxny.cn</t>
  </si>
  <si>
    <t>guessingalltheway.com</t>
  </si>
  <si>
    <t>kuancanhongms.com</t>
  </si>
  <si>
    <t>tapir-store.de</t>
  </si>
  <si>
    <t>mtvsz.hu</t>
  </si>
  <si>
    <t>michaelsfurniture.net</t>
  </si>
  <si>
    <t>zuixiangnianniss.net</t>
  </si>
  <si>
    <t>asetrad.org</t>
  </si>
  <si>
    <t>istad.org</t>
  </si>
  <si>
    <t>chusaiyy.com</t>
  </si>
  <si>
    <t>cntwshop.com</t>
  </si>
  <si>
    <t>douanchunyy.com</t>
  </si>
  <si>
    <t>extremepersonalmeasures.com</t>
  </si>
  <si>
    <t>healthylivingblogs.com</t>
  </si>
  <si>
    <t>ksxsylc.com</t>
  </si>
  <si>
    <t>wnentertainment.com</t>
  </si>
  <si>
    <t>zlfengji.com</t>
  </si>
  <si>
    <t>farwest.it</t>
  </si>
  <si>
    <t>kalperence.org</t>
  </si>
  <si>
    <t>akuaboat.ru</t>
  </si>
  <si>
    <t>juliancharles.co.uk</t>
  </si>
  <si>
    <t>bcwxslt.com</t>
  </si>
  <si>
    <t>ca366yzcyz.com</t>
  </si>
  <si>
    <t>dfylzwgw.com</t>
  </si>
  <si>
    <t>guiqulainew.com</t>
  </si>
  <si>
    <t>yiwanxianshengss6.com</t>
  </si>
  <si>
    <t>myboobs.eu</t>
  </si>
  <si>
    <t>nibts.org</t>
  </si>
  <si>
    <t>frm.top</t>
  </si>
  <si>
    <t>buyamag.com</t>
  </si>
  <si>
    <t>clicklodge.com</t>
  </si>
  <si>
    <t>cnhxylc.com</t>
  </si>
  <si>
    <t>hunli0531.com</t>
  </si>
  <si>
    <t>lanhuameims.com</t>
  </si>
  <si>
    <t>yidianyidai.com</t>
  </si>
  <si>
    <t>jupiter-jones.de</t>
  </si>
  <si>
    <t>ostan-as.gov.ir</t>
  </si>
  <si>
    <t>omc-card.co.jp</t>
  </si>
  <si>
    <t>travelstart.co.ke</t>
  </si>
  <si>
    <t>genericedpills.ml</t>
  </si>
  <si>
    <t>otsuka-plus1.com</t>
  </si>
  <si>
    <t>securefilepro.com</t>
  </si>
  <si>
    <t>schloss-proschwitz.de</t>
  </si>
  <si>
    <t>lva-auto.fr</t>
  </si>
  <si>
    <t>anas.it</t>
  </si>
  <si>
    <t>yalabaitiaowunulangfy.net</t>
  </si>
  <si>
    <t>serenity.co.uk</t>
  </si>
  <si>
    <t>99zrpt888.com</t>
  </si>
  <si>
    <t>chunshengmanyy.com</t>
  </si>
  <si>
    <t>hardtofinditems.com</t>
  </si>
  <si>
    <t>hbgjqc888.com</t>
  </si>
  <si>
    <t>hrxdyy.com</t>
  </si>
  <si>
    <t>sdltjbq.com</t>
  </si>
  <si>
    <t>sunnycars.com</t>
  </si>
  <si>
    <t>thebach.com</t>
  </si>
  <si>
    <t>zuhause3.de</t>
  </si>
  <si>
    <t>revuesilence.net</t>
  </si>
  <si>
    <t>estheticon.de</t>
  </si>
  <si>
    <t>byyz999.com</t>
  </si>
  <si>
    <t>cerca.com</t>
  </si>
  <si>
    <t>chunlongyy.com</t>
  </si>
  <si>
    <t>jblyllhj8.com</t>
  </si>
  <si>
    <t>lingboqums.com</t>
  </si>
  <si>
    <t>tbzhij.com</t>
  </si>
  <si>
    <t>zuorideqianbanss.net</t>
  </si>
  <si>
    <t>dj99pt99yl8.com</t>
  </si>
  <si>
    <t>mrandmrsromance.com</t>
  </si>
  <si>
    <t>shoppingkim.com</t>
  </si>
  <si>
    <t>xbetvictorwdgj.com</t>
  </si>
  <si>
    <t>auxion.de</t>
  </si>
  <si>
    <t>kushiro-airport.co.jp</t>
  </si>
  <si>
    <t>goodshows.org</t>
  </si>
  <si>
    <t>byte-on.ru</t>
  </si>
  <si>
    <t>pasprofit.ru</t>
  </si>
  <si>
    <t>erlangshenyy.com</t>
  </si>
  <si>
    <t>ershishiyy.com</t>
  </si>
  <si>
    <t>homeplansindia.com</t>
  </si>
  <si>
    <t>otsu.or.jp</t>
  </si>
  <si>
    <t>apylc999.com</t>
  </si>
  <si>
    <t>horseshoes-n-handgrenades.com</t>
  </si>
  <si>
    <t>peoplehao.com</t>
  </si>
  <si>
    <t>coolisrael.fr</t>
  </si>
  <si>
    <t>dikshadelhiescort.in</t>
  </si>
  <si>
    <t>51shiyanji.net</t>
  </si>
  <si>
    <t>c4dzone.com</t>
  </si>
  <si>
    <t>fsfdjcz.com</t>
  </si>
  <si>
    <t>mycliplister.com</t>
  </si>
  <si>
    <t>sbobetzw.com</t>
  </si>
  <si>
    <t>somastruct.com</t>
  </si>
  <si>
    <t>theperfectlyhappyman.com</t>
  </si>
  <si>
    <t>whatscookingwithkids.com</t>
  </si>
  <si>
    <t>ueda-cb.gr.jp</t>
  </si>
  <si>
    <t>fit20.nl</t>
  </si>
  <si>
    <t>supremesuppliersus.ru</t>
  </si>
  <si>
    <t>best-ert.com</t>
  </si>
  <si>
    <t>niminsh.com</t>
  </si>
  <si>
    <t>southernstateofmindblog.com</t>
  </si>
  <si>
    <t>tltxsb.com</t>
  </si>
  <si>
    <t>xa-wika.com</t>
  </si>
  <si>
    <t>zuihoudedaanss.net</t>
  </si>
  <si>
    <t>hild-tuning.de</t>
  </si>
  <si>
    <t>dbrenewables.info</t>
  </si>
  <si>
    <t>vmailmgr.org</t>
  </si>
  <si>
    <t>qatech.com.cn</t>
  </si>
  <si>
    <t>howikis.com</t>
  </si>
  <si>
    <t>krupp-krankenhaus.de</t>
  </si>
  <si>
    <t>fondazionefotografia.org</t>
  </si>
  <si>
    <t>dali-avto.ru</t>
  </si>
  <si>
    <t>05548.com</t>
  </si>
  <si>
    <t>allnetworkpass.com</t>
  </si>
  <si>
    <t>huaxia2.com</t>
  </si>
  <si>
    <t>joyweesemoll.com</t>
  </si>
  <si>
    <t>vitamall.com</t>
  </si>
  <si>
    <t>tjivf.net</t>
  </si>
  <si>
    <t>lan-shop.com.ua</t>
  </si>
  <si>
    <t>dtygxy.cn</t>
  </si>
  <si>
    <t>brawlcustommusic.com</t>
  </si>
  <si>
    <t>lzgfj.com</t>
  </si>
  <si>
    <t>seinenza.com</t>
  </si>
  <si>
    <t>klingspor-museum.de</t>
  </si>
  <si>
    <t>young-euro-classic.de</t>
  </si>
  <si>
    <t>ineltups.ru</t>
  </si>
  <si>
    <t>marketelectro.ru</t>
  </si>
  <si>
    <t>3nopage.com</t>
  </si>
  <si>
    <t>joodeh.com</t>
  </si>
  <si>
    <t>rightpet.com</t>
  </si>
  <si>
    <t>thisrollercoastercalledlife.com</t>
  </si>
  <si>
    <t>zyjnbdf.com</t>
  </si>
  <si>
    <t>lachkatze.de</t>
  </si>
  <si>
    <t>tfoa.eu</t>
  </si>
  <si>
    <t>galaxcity.jp</t>
  </si>
  <si>
    <t>dd-ts.ru</t>
  </si>
  <si>
    <t>factum.ru</t>
  </si>
  <si>
    <t>xn----utbcjbgv0e.com.ua</t>
  </si>
  <si>
    <t>Ð¼Ñ‹Ð»Ð¾-Ð¾Ð¿Ñ‚.com.ua</t>
  </si>
  <si>
    <t>origami.co</t>
  </si>
  <si>
    <t>aipuo.com</t>
  </si>
  <si>
    <t>haijianglong.com</t>
  </si>
  <si>
    <t>the-maac.com</t>
  </si>
  <si>
    <t>vitalitywebb.com</t>
  </si>
  <si>
    <t>csdmuenchen.de</t>
  </si>
  <si>
    <t>bievre-valloire-initiative.fr</t>
  </si>
  <si>
    <t>star.gs</t>
  </si>
  <si>
    <t>mandarchiv.hu</t>
  </si>
  <si>
    <t>simonelenzi.it</t>
  </si>
  <si>
    <t>easyvn.net</t>
  </si>
  <si>
    <t>thames.me.uk</t>
  </si>
  <si>
    <t>jtntfcc.com</t>
  </si>
  <si>
    <t>joethorn.net</t>
  </si>
  <si>
    <t>fmsmo.ru</t>
  </si>
  <si>
    <t>kamkabel.ru</t>
  </si>
  <si>
    <t>simplelighting.co.uk</t>
  </si>
  <si>
    <t>699pdy.com</t>
  </si>
  <si>
    <t>couponkoo.com</t>
  </si>
  <si>
    <t>emporianews.com</t>
  </si>
  <si>
    <t>luvsavingmoney.com</t>
  </si>
  <si>
    <t>revlon-japan.com</t>
  </si>
  <si>
    <t>lazneteplice.cz</t>
  </si>
  <si>
    <t>viva.de</t>
  </si>
  <si>
    <t>empirechromeshop.com</t>
  </si>
  <si>
    <t>guning17.com</t>
  </si>
  <si>
    <t>epolice.ir</t>
  </si>
  <si>
    <t>changefashion.net</t>
  </si>
  <si>
    <t>megaoptovik.ru</t>
  </si>
  <si>
    <t>balloonplanet.com</t>
  </si>
  <si>
    <t>noteletrackcash4ps.com</t>
  </si>
  <si>
    <t>notting-hill-escorts.com</t>
  </si>
  <si>
    <t>panyebxg.com</t>
  </si>
  <si>
    <t>produnkhoops.com</t>
  </si>
  <si>
    <t>cinema-paradiso.at</t>
  </si>
  <si>
    <t>newsrondonia.com.br</t>
  </si>
  <si>
    <t>alphamediausa.com</t>
  </si>
  <si>
    <t>hndwbb.com</t>
  </si>
  <si>
    <t>thinkgarnish.com</t>
  </si>
  <si>
    <t>jnto.de</t>
  </si>
  <si>
    <t>tipps-archiv.de</t>
  </si>
  <si>
    <t>kinkybluefairy.net</t>
  </si>
  <si>
    <t>dehaan.be</t>
  </si>
  <si>
    <t>markenmehrwert.com</t>
  </si>
  <si>
    <t>seasonalfamilyfun.com</t>
  </si>
  <si>
    <t>kwi-nrw.de</t>
  </si>
  <si>
    <t>s-bahn-hamburg.de</t>
  </si>
  <si>
    <t>civilradio.hu</t>
  </si>
  <si>
    <t>zevillage.org</t>
  </si>
  <si>
    <t>liu-bin.com</t>
  </si>
  <si>
    <t>zznxsh.com</t>
  </si>
  <si>
    <t>moondhrop.ml</t>
  </si>
  <si>
    <t>novositemedia.nl</t>
  </si>
  <si>
    <t>samotsvet.ru</t>
  </si>
  <si>
    <t>v-chelny.ru</t>
  </si>
  <si>
    <t>archivdoca.top</t>
  </si>
  <si>
    <t>fortitudemagazine.co.uk</t>
  </si>
  <si>
    <t>editoraatlas.com.br</t>
  </si>
  <si>
    <t>b12patch.com</t>
  </si>
  <si>
    <t>buyselldress.com</t>
  </si>
  <si>
    <t>flori1.com</t>
  </si>
  <si>
    <t>lifegag.com</t>
  </si>
  <si>
    <t>cfd-buct.net</t>
  </si>
  <si>
    <t>hamodia.co.uk</t>
  </si>
  <si>
    <t>findsubscriptionboxes.com</t>
  </si>
  <si>
    <t>vulvalpainsociety.org</t>
  </si>
  <si>
    <t>everydayme.ru</t>
  </si>
  <si>
    <t>solms-delta.co.za</t>
  </si>
  <si>
    <t>bjuforward.com</t>
  </si>
  <si>
    <t>dyshxdz.com</t>
  </si>
  <si>
    <t>hoffmann-speedster.com</t>
  </si>
  <si>
    <t>mylifeatspeed.com</t>
  </si>
  <si>
    <t>sega.de</t>
  </si>
  <si>
    <t>holidaycheck.es</t>
  </si>
  <si>
    <t>ornamo.fi</t>
  </si>
  <si>
    <t>cisco-records.co.jp</t>
  </si>
  <si>
    <t>livbooka.top</t>
  </si>
  <si>
    <t>jouwweb.be</t>
  </si>
  <si>
    <t>flytour.com.br</t>
  </si>
  <si>
    <t>freeproxysite.com</t>
  </si>
  <si>
    <t>homeinspectorpro.com</t>
  </si>
  <si>
    <t>itexua.com</t>
  </si>
  <si>
    <t>hamburg-pride.de</t>
  </si>
  <si>
    <t>genesisdiamonds.net</t>
  </si>
  <si>
    <t>choice.no</t>
  </si>
  <si>
    <t>bdschool.cn</t>
  </si>
  <si>
    <t>hardcorepur.com</t>
  </si>
  <si>
    <t>treealerts.org</t>
  </si>
  <si>
    <t>kreocen.pl</t>
  </si>
  <si>
    <t>einkaufsstrassen.at</t>
  </si>
  <si>
    <t>wlmqedu.gov.cn</t>
  </si>
  <si>
    <t>webdesignviews.com</t>
  </si>
  <si>
    <t>dieboersenblogger.de</t>
  </si>
  <si>
    <t>carmelitascuenca.es</t>
  </si>
  <si>
    <t>lupicia.co.jp</t>
  </si>
  <si>
    <t>leon.jp</t>
  </si>
  <si>
    <t>mamafre.jp</t>
  </si>
  <si>
    <t>astr-dhschool9.ru</t>
  </si>
  <si>
    <t>callawaygable.com</t>
  </si>
  <si>
    <t>doaaa.com</t>
  </si>
  <si>
    <t>gruppal.com</t>
  </si>
  <si>
    <t>ninomiyasports.com</t>
  </si>
  <si>
    <t>zqjd2008.com</t>
  </si>
  <si>
    <t>cralpostesicilia3.it</t>
  </si>
  <si>
    <t>pavlodar.gov.kz</t>
  </si>
  <si>
    <t>museumbelvedere.nl</t>
  </si>
  <si>
    <t>potensproblemerno.ovh</t>
  </si>
  <si>
    <t>famil.ru</t>
  </si>
  <si>
    <t>hals-development.ru</t>
  </si>
  <si>
    <t>danzadefogones.com</t>
  </si>
  <si>
    <t>fotonomy.com</t>
  </si>
  <si>
    <t>gardenmyths.com</t>
  </si>
  <si>
    <t>grupoimpx.com</t>
  </si>
  <si>
    <t>weldingsuppliesfromioc.com</t>
  </si>
  <si>
    <t>flexevents.info</t>
  </si>
  <si>
    <t>eurocultura.it</t>
  </si>
  <si>
    <t>duncan.co.jp</t>
  </si>
  <si>
    <t>bdt-team.ru</t>
  </si>
  <si>
    <t>stroyarsenal.ru</t>
  </si>
  <si>
    <t>studioarts.co.uk</t>
  </si>
  <si>
    <t>agbook.com.br</t>
  </si>
  <si>
    <t>igc.cat</t>
  </si>
  <si>
    <t>hotwheels-elite.com</t>
  </si>
  <si>
    <t>laurenpaints.com</t>
  </si>
  <si>
    <t>d-link.de</t>
  </si>
  <si>
    <t>cossetpet.net</t>
  </si>
  <si>
    <t>work-master.net</t>
  </si>
  <si>
    <t>bknation.org</t>
  </si>
  <si>
    <t>najbolje-tablete-za-mrsavljenje-24.top</t>
  </si>
  <si>
    <t>public.tw</t>
  </si>
  <si>
    <t>gavinturk.com</t>
  </si>
  <si>
    <t>girlgeeklife.com</t>
  </si>
  <si>
    <t>munisselfservice.com</t>
  </si>
  <si>
    <t>saishhealthcare.com</t>
  </si>
  <si>
    <t>blinblineo.net</t>
  </si>
  <si>
    <t>chudesenka.ru</t>
  </si>
  <si>
    <t>pethouse.ua</t>
  </si>
  <si>
    <t>community.gtarcade.com</t>
  </si>
  <si>
    <t>pifa7.cn</t>
  </si>
  <si>
    <t>dysgwr.com</t>
  </si>
  <si>
    <t>katicurtisdesign.com</t>
  </si>
  <si>
    <t>loveyourtits.com</t>
  </si>
  <si>
    <t>repokar.com</t>
  </si>
  <si>
    <t>scriptshead.com</t>
  </si>
  <si>
    <t>sd12530.com</t>
  </si>
  <si>
    <t>wanderlodgeownersgroup.com</t>
  </si>
  <si>
    <t>citotab.top</t>
  </si>
  <si>
    <t>rawedge.com.au</t>
  </si>
  <si>
    <t>artistmike.com</t>
  </si>
  <si>
    <t>debug-japan.com</t>
  </si>
  <si>
    <t>shopinas.com</t>
  </si>
  <si>
    <t>yoopies.fr</t>
  </si>
  <si>
    <t>kpenet.jp</t>
  </si>
  <si>
    <t>credo.pro</t>
  </si>
  <si>
    <t>rweek.ru</t>
  </si>
  <si>
    <t>soyuz-pisatelei.ru</t>
  </si>
  <si>
    <t>gappedu.gov.cn</t>
  </si>
  <si>
    <t>wn025.cn</t>
  </si>
  <si>
    <t>ccmjyy.com</t>
  </si>
  <si>
    <t>q-depot.com</t>
  </si>
  <si>
    <t>sywhmgjx.com</t>
  </si>
  <si>
    <t>roast.ie</t>
  </si>
  <si>
    <t>sun-ip.or.jp</t>
  </si>
  <si>
    <t>ladecroissance.net</t>
  </si>
  <si>
    <t>zazell.nl</t>
  </si>
  <si>
    <t>tns-e.ru</t>
  </si>
  <si>
    <t>rescue.org.uk</t>
  </si>
  <si>
    <t>abinea.com</t>
  </si>
  <si>
    <t>chocolatechillimango.com</t>
  </si>
  <si>
    <t>fitknitchick.com</t>
  </si>
  <si>
    <t>gaoxiaotu8.com</t>
  </si>
  <si>
    <t>kenayhome.com</t>
  </si>
  <si>
    <t>mamzelleo.com</t>
  </si>
  <si>
    <t>politicoscope.com</t>
  </si>
  <si>
    <t>theonlineadnetwork.com</t>
  </si>
  <si>
    <t>centroippicoterni.it</t>
  </si>
  <si>
    <t>thelifecloud.net</t>
  </si>
  <si>
    <t>shooting.org</t>
  </si>
  <si>
    <t>teacherpop.org</t>
  </si>
  <si>
    <t>ochsner-sport.ch</t>
  </si>
  <si>
    <t>creditshout.com</t>
  </si>
  <si>
    <t>scootrs.com</t>
  </si>
  <si>
    <t>send.com</t>
  </si>
  <si>
    <t>txdzc.com</t>
  </si>
  <si>
    <t>wxshieyu.com</t>
  </si>
  <si>
    <t>kellymoore.net</t>
  </si>
  <si>
    <t>empoweredtoconnect.org</t>
  </si>
  <si>
    <t>webmaster-mirsad.ru</t>
  </si>
  <si>
    <t>siew.sg</t>
  </si>
  <si>
    <t>5yt.co</t>
  </si>
  <si>
    <t>artzsource.com</t>
  </si>
  <si>
    <t>dryfitshirtstore.com</t>
  </si>
  <si>
    <t>newart.com</t>
  </si>
  <si>
    <t>palaceofindustrypdx.com</t>
  </si>
  <si>
    <t>rvpark.com</t>
  </si>
  <si>
    <t>sandtoncity.com</t>
  </si>
  <si>
    <t>landspitali.is</t>
  </si>
  <si>
    <t>nrj.se</t>
  </si>
  <si>
    <t>trumer.at</t>
  </si>
  <si>
    <t>wolfscience.at</t>
  </si>
  <si>
    <t>aveve.be</t>
  </si>
  <si>
    <t>clothesencounter.be</t>
  </si>
  <si>
    <t>gansutianma.com</t>
  </si>
  <si>
    <t>jydongjia.com</t>
  </si>
  <si>
    <t>the-latest.com</t>
  </si>
  <si>
    <t>theworldlovessydney.com</t>
  </si>
  <si>
    <t>ulfuls.com</t>
  </si>
  <si>
    <t>accuphase.co.jp</t>
  </si>
  <si>
    <t>theportalwiki.net</t>
  </si>
  <si>
    <t>stripmuseum.nl</t>
  </si>
  <si>
    <t>twickel.nl</t>
  </si>
  <si>
    <t>mir-x.ru</t>
  </si>
  <si>
    <t>neotech.ru</t>
  </si>
  <si>
    <t>petitesannonces.ch</t>
  </si>
  <si>
    <t>bhglq.com</t>
  </si>
  <si>
    <t>cxcyzg.com</t>
  </si>
  <si>
    <t>hnmpgs.com</t>
  </si>
  <si>
    <t>megscharm.com</t>
  </si>
  <si>
    <t>powerspreadsheets.com</t>
  </si>
  <si>
    <t>presents4friends.com</t>
  </si>
  <si>
    <t>puigusa.com</t>
  </si>
  <si>
    <t>switch-learning.com</t>
  </si>
  <si>
    <t>totallykate.com</t>
  </si>
  <si>
    <t>bigmat.es</t>
  </si>
  <si>
    <t>grimuar.ru</t>
  </si>
  <si>
    <t>elim.org.uk</t>
  </si>
  <si>
    <t>globalon.xyz</t>
  </si>
  <si>
    <t>theaveragejoe.club</t>
  </si>
  <si>
    <t>groed.com</t>
  </si>
  <si>
    <t>ika2.com</t>
  </si>
  <si>
    <t>tutorialking.eu</t>
  </si>
  <si>
    <t>boesner.fr</t>
  </si>
  <si>
    <t>yesir.com.hk</t>
  </si>
  <si>
    <t>parcodiveio.it</t>
  </si>
  <si>
    <t>kinomirkz.net</t>
  </si>
  <si>
    <t>styleyourdesign.nl</t>
  </si>
  <si>
    <t>bayadeacai.ovh</t>
  </si>
  <si>
    <t>interhandler.pl</t>
  </si>
  <si>
    <t>carta.ro</t>
  </si>
  <si>
    <t>cygnethealth.co.uk</t>
  </si>
  <si>
    <t>48bets10.com</t>
  </si>
  <si>
    <t>amandacarolinteriors.com</t>
  </si>
  <si>
    <t>carburetor-parts.com</t>
  </si>
  <si>
    <t>cca-paris.com</t>
  </si>
  <si>
    <t>cqxunmei.com</t>
  </si>
  <si>
    <t>epresskitz.com</t>
  </si>
  <si>
    <t>londonita.com</t>
  </si>
  <si>
    <t>matchdeck.com</t>
  </si>
  <si>
    <t>pcwdld.com</t>
  </si>
  <si>
    <t>rcelectronics.com</t>
  </si>
  <si>
    <t>ultimateflags.com</t>
  </si>
  <si>
    <t>convergys.de</t>
  </si>
  <si>
    <t>eyevis.de</t>
  </si>
  <si>
    <t>rosszlanyok.hu</t>
  </si>
  <si>
    <t>bni.co.uk</t>
  </si>
  <si>
    <t>couporando.co.uk</t>
  </si>
  <si>
    <t>vietgle.vn</t>
  </si>
  <si>
    <t>kals.at</t>
  </si>
  <si>
    <t>workshoprepairmanual.com.au</t>
  </si>
  <si>
    <t>photogallerycreator.com</t>
  </si>
  <si>
    <t>whyskylights.com</t>
  </si>
  <si>
    <t>xiangjihuishou.com</t>
  </si>
  <si>
    <t>yasly.com</t>
  </si>
  <si>
    <t>egbeck.de</t>
  </si>
  <si>
    <t>timeforbitco.in</t>
  </si>
  <si>
    <t>washin-optical.co.jp</t>
  </si>
  <si>
    <t>ctr.pl</t>
  </si>
  <si>
    <t>weside.ru</t>
  </si>
  <si>
    <t>ebook.gov.bd</t>
  </si>
  <si>
    <t>www.gov.ch</t>
  </si>
  <si>
    <t>buchinger-wilhelmi.com</t>
  </si>
  <si>
    <t>kelleybees.com</t>
  </si>
  <si>
    <t>mythcreants.com</t>
  </si>
  <si>
    <t>njekg.com</t>
  </si>
  <si>
    <t>e-pic.info</t>
  </si>
  <si>
    <t>niaep.ru</t>
  </si>
  <si>
    <t>ptec.gov.cn</t>
  </si>
  <si>
    <t>0553cn.com</t>
  </si>
  <si>
    <t>builderbill-diy-help.com</t>
  </si>
  <si>
    <t>jwdigital.com</t>
  </si>
  <si>
    <t>vinhthanh-cnc.com</t>
  </si>
  <si>
    <t>yamirka.com</t>
  </si>
  <si>
    <t>ariannabianchi.it</t>
  </si>
  <si>
    <t>newglass.jp</t>
  </si>
  <si>
    <t>eliada.pl</t>
  </si>
  <si>
    <t>gaybook.reviews</t>
  </si>
  <si>
    <t>scoutsvozd.org.rs</t>
  </si>
  <si>
    <t>ural-loaders.ru</t>
  </si>
  <si>
    <t>vs-t.ru</t>
  </si>
  <si>
    <t>tip.ba</t>
  </si>
  <si>
    <t>voicebear.cn</t>
  </si>
  <si>
    <t>aztechca.com</t>
  </si>
  <si>
    <t>birmingham-chamber.com</t>
  </si>
  <si>
    <t>ewpa110.com</t>
  </si>
  <si>
    <t>febalcasa.com</t>
  </si>
  <si>
    <t>four-ephrem.com</t>
  </si>
  <si>
    <t>hljtwb.com</t>
  </si>
  <si>
    <t>www03.edu.fi</t>
  </si>
  <si>
    <t>dontmiss.fr</t>
  </si>
  <si>
    <t>myelomacrowd.org</t>
  </si>
  <si>
    <t>womkat.edu.pl</t>
  </si>
  <si>
    <t>vasha-vakansiya.ru</t>
  </si>
  <si>
    <t>lunchumea.se</t>
  </si>
  <si>
    <t>resimyukle.xyz</t>
  </si>
  <si>
    <t>buyadderallonline.bid</t>
  </si>
  <si>
    <t>bomvietnhat.com</t>
  </si>
  <si>
    <t>deltacomputersystems.com</t>
  </si>
  <si>
    <t>dianiboutique.com</t>
  </si>
  <si>
    <t>fitbuff.com</t>
  </si>
  <si>
    <t>legrandnarbonne.com</t>
  </si>
  <si>
    <t>sigarashow.com</t>
  </si>
  <si>
    <t>sinoseism.com</t>
  </si>
  <si>
    <t>splendorgraphics.com</t>
  </si>
  <si>
    <t>clickon.co.il</t>
  </si>
  <si>
    <t>coltelleriacollini.it</t>
  </si>
  <si>
    <t>centerlinetimes.net</t>
  </si>
  <si>
    <t>austrianweb.at</t>
  </si>
  <si>
    <t>adecco.be</t>
  </si>
  <si>
    <t>dvo.be</t>
  </si>
  <si>
    <t>ale.by</t>
  </si>
  <si>
    <t>erdgas.ch</t>
  </si>
  <si>
    <t>gleisslutz.com</t>
  </si>
  <si>
    <t>hikinginbigsur.com</t>
  </si>
  <si>
    <t>portalangels.com</t>
  </si>
  <si>
    <t>rongfengji.com</t>
  </si>
  <si>
    <t>weldwheels.com</t>
  </si>
  <si>
    <t>whatifynot.com</t>
  </si>
  <si>
    <t>pessac.fr</t>
  </si>
  <si>
    <t>ukrlife.net</t>
  </si>
  <si>
    <t>brat.pl</t>
  </si>
  <si>
    <t>secandsafe.ru</t>
  </si>
  <si>
    <t>allcredits.su</t>
  </si>
  <si>
    <t>assignmentarena.co.uk</t>
  </si>
  <si>
    <t>fs.gov.za</t>
  </si>
  <si>
    <t>cookspest.com</t>
  </si>
  <si>
    <t>craftivist-collective.com</t>
  </si>
  <si>
    <t>framenlens.com</t>
  </si>
  <si>
    <t>infexionra.com</t>
  </si>
  <si>
    <t>mcgillimmobilier.com</t>
  </si>
  <si>
    <t>sts-japan.com</t>
  </si>
  <si>
    <t>deutscheinternetapotheke.de</t>
  </si>
  <si>
    <t>drjoy.jp</t>
  </si>
  <si>
    <t>bitrix24.net</t>
  </si>
  <si>
    <t>scania.nl</t>
  </si>
  <si>
    <t>owocewszkole.org</t>
  </si>
  <si>
    <t>controlstyle.ru</t>
  </si>
  <si>
    <t>vseblaga.ru</t>
  </si>
  <si>
    <t>ascertainthetruth.com</t>
  </si>
  <si>
    <t>beautyisboring.com</t>
  </si>
  <si>
    <t>christopherfielden.com</t>
  </si>
  <si>
    <t>devasbrightmoon.com</t>
  </si>
  <si>
    <t>directcosmetics.com</t>
  </si>
  <si>
    <t>handica.com</t>
  </si>
  <si>
    <t>vasanticosmetics.com</t>
  </si>
  <si>
    <t>intensite.net</t>
  </si>
  <si>
    <t>youcc.net</t>
  </si>
  <si>
    <t>felineconservation.org</t>
  </si>
  <si>
    <t>akademia-aquafresh.pl</t>
  </si>
  <si>
    <t>quke.ru</t>
  </si>
  <si>
    <t>epapercatalog.com</t>
  </si>
  <si>
    <t>epicrok.com</t>
  </si>
  <si>
    <t>baramundi.de</t>
  </si>
  <si>
    <t>thenorthface.fr</t>
  </si>
  <si>
    <t>e-butsudan.jp</t>
  </si>
  <si>
    <t>kiznaiver.jp</t>
  </si>
  <si>
    <t>charisma.ms</t>
  </si>
  <si>
    <t>cycletours.nl</t>
  </si>
  <si>
    <t>puregreen.pl</t>
  </si>
  <si>
    <t>6pl.ru</t>
  </si>
  <si>
    <t>newsproject.ru</t>
  </si>
  <si>
    <t>sherston.ru</t>
  </si>
  <si>
    <t>unity.ru</t>
  </si>
  <si>
    <t>medikalakademi.com.tr</t>
  </si>
  <si>
    <t>jezweb.com.au</t>
  </si>
  <si>
    <t>misteriomasculino.com.br</t>
  </si>
  <si>
    <t>panelinha.com.br</t>
  </si>
  <si>
    <t>yangling.gov.cn</t>
  </si>
  <si>
    <t>cinemawithoutborders.com</t>
  </si>
  <si>
    <t>docinstruments.com</t>
  </si>
  <si>
    <t>felixkubin.com</t>
  </si>
  <si>
    <t>gelexiariversidetamtrinh.com</t>
  </si>
  <si>
    <t>joehickerson.com</t>
  </si>
  <si>
    <t>lesinfos.com</t>
  </si>
  <si>
    <t>skinewmexico.com</t>
  </si>
  <si>
    <t>ushithemes.com</t>
  </si>
  <si>
    <t>viagra3price.com</t>
  </si>
  <si>
    <t>buerkle.de</t>
  </si>
  <si>
    <t>techniker-forum.de</t>
  </si>
  <si>
    <t>ayuntamientoparla.es</t>
  </si>
  <si>
    <t>initiative-communiste.fr</t>
  </si>
  <si>
    <t>gazo-ch.net</t>
  </si>
  <si>
    <t>waddinxveen.nl</t>
  </si>
  <si>
    <t>shariki-zuma-lines.ru</t>
  </si>
  <si>
    <t>wyblog.us</t>
  </si>
  <si>
    <t>dlsports.com</t>
  </si>
  <si>
    <t>fjxdmm.com</t>
  </si>
  <si>
    <t>hotelsinblue.com</t>
  </si>
  <si>
    <t>leikaishi.com</t>
  </si>
  <si>
    <t>locomotiveadvertising.com</t>
  </si>
  <si>
    <t>positionnement-web.com</t>
  </si>
  <si>
    <t>skipmore.com</t>
  </si>
  <si>
    <t>xoeditions.com</t>
  </si>
  <si>
    <t>modellbahnecke.de</t>
  </si>
  <si>
    <t>ikea.com.my</t>
  </si>
  <si>
    <t>good.net.nz</t>
  </si>
  <si>
    <t>religiopolis.org</t>
  </si>
  <si>
    <t>wios.gov.pl</t>
  </si>
  <si>
    <t>igrovye-avtomati-vulkan.ru</t>
  </si>
  <si>
    <t>psap.ru</t>
  </si>
  <si>
    <t>rapsi-pravo.ru</t>
  </si>
  <si>
    <t>betterbankside.co.uk</t>
  </si>
  <si>
    <t>creg.be</t>
  </si>
  <si>
    <t>aabahgruppe.com</t>
  </si>
  <si>
    <t>benplace.com</t>
  </si>
  <si>
    <t>centediario.com</t>
  </si>
  <si>
    <t>hazaribaghdirectory.com</t>
  </si>
  <si>
    <t>koduvallylive.com</t>
  </si>
  <si>
    <t>mijomatic.com</t>
  </si>
  <si>
    <t>sky-animes.com</t>
  </si>
  <si>
    <t>mamc.ac.in</t>
  </si>
  <si>
    <t>yftkd.net</t>
  </si>
  <si>
    <t>voiceofnigeria.org</t>
  </si>
  <si>
    <t>agonia.ro</t>
  </si>
  <si>
    <t>billa.ru</t>
  </si>
  <si>
    <t>rurazmer.ru</t>
  </si>
  <si>
    <t>virtualexs.ru</t>
  </si>
  <si>
    <t>kentlife.org.uk</t>
  </si>
  <si>
    <t>nowgoal.cc</t>
  </si>
  <si>
    <t>1075koolfm.com</t>
  </si>
  <si>
    <t>acurator.com</t>
  </si>
  <si>
    <t>brain-magazine.com</t>
  </si>
  <si>
    <t>maisonea.com</t>
  </si>
  <si>
    <t>sitondesign.com</t>
  </si>
  <si>
    <t>anakba.net</t>
  </si>
  <si>
    <t>levitrapricecomparison20mg.org</t>
  </si>
  <si>
    <t>parishpublishing.org</t>
  </si>
  <si>
    <t>drpcive.ro</t>
  </si>
  <si>
    <t>max-body.ru</t>
  </si>
  <si>
    <t>radioromantika.ru</t>
  </si>
  <si>
    <t>casaterra.cl</t>
  </si>
  <si>
    <t>yangyi.com.cn</t>
  </si>
  <si>
    <t>gamedios.com</t>
  </si>
  <si>
    <t>hitchcocksmotorcycles.com</t>
  </si>
  <si>
    <t>jessicamurnane.com</t>
  </si>
  <si>
    <t>mondialdutatouage.com</t>
  </si>
  <si>
    <t>monograms.com</t>
  </si>
  <si>
    <t>quarterhorsenews.com</t>
  </si>
  <si>
    <t>smartcurrencyexchange.com</t>
  </si>
  <si>
    <t>zak-site.com</t>
  </si>
  <si>
    <t>outoflineshop.de</t>
  </si>
  <si>
    <t>allindiajobs.in</t>
  </si>
  <si>
    <t>root.or.jp</t>
  </si>
  <si>
    <t>laisvalaikistau.lt</t>
  </si>
  <si>
    <t>oogfonds.nl</t>
  </si>
  <si>
    <t>socialworkersspeak.org</t>
  </si>
  <si>
    <t>solv.org</t>
  </si>
  <si>
    <t>neptunhs.pl</t>
  </si>
  <si>
    <t>leteckafakulta.sk</t>
  </si>
  <si>
    <t>emglaminant.com.tr</t>
  </si>
  <si>
    <t>americanasianventures.com</t>
  </si>
  <si>
    <t>flowwwers.com</t>
  </si>
  <si>
    <t>imagerz.com</t>
  </si>
  <si>
    <t>leamingtonassembly.com</t>
  </si>
  <si>
    <t>reg007.com</t>
  </si>
  <si>
    <t>seacrestbeachhotel.com</t>
  </si>
  <si>
    <t>movies-2015.net</t>
  </si>
  <si>
    <t>naksquad.net</t>
  </si>
  <si>
    <t>reisbijbel.nl</t>
  </si>
  <si>
    <t>daiyunb.org</t>
  </si>
  <si>
    <t>2uk.ru</t>
  </si>
  <si>
    <t>artem-lenorman.ru</t>
  </si>
  <si>
    <t>s-cont.ru</t>
  </si>
  <si>
    <t>csaware.com</t>
  </si>
  <si>
    <t>jointhebibleproject.com</t>
  </si>
  <si>
    <t>ravenwriters.com</t>
  </si>
  <si>
    <t>sportsblognet.com</t>
  </si>
  <si>
    <t>wheelbidz.com</t>
  </si>
  <si>
    <t>architectatwork.de</t>
  </si>
  <si>
    <t>cortsvalencianes.es</t>
  </si>
  <si>
    <t>lorangebleue.fr</t>
  </si>
  <si>
    <t>ldt.nl</t>
  </si>
  <si>
    <t>ecosfron.org</t>
  </si>
  <si>
    <t>tim.pl</t>
  </si>
  <si>
    <t>ozersk74.ru</t>
  </si>
  <si>
    <t>porno-core.ru</t>
  </si>
  <si>
    <t>jiujeng.co.th</t>
  </si>
  <si>
    <t>fbetting.co.uk</t>
  </si>
  <si>
    <t>mezdra.bg</t>
  </si>
  <si>
    <t>118nx.com</t>
  </si>
  <si>
    <t>danielbranch.com</t>
  </si>
  <si>
    <t>delicup.com</t>
  </si>
  <si>
    <t>handelonthelaw.com</t>
  </si>
  <si>
    <t>insidecollegehockey.com</t>
  </si>
  <si>
    <t>myrollinglanes.com</t>
  </si>
  <si>
    <t>redlinklist.com</t>
  </si>
  <si>
    <t>samsungfn.com</t>
  </si>
  <si>
    <t>soulcatcherstudio.com</t>
  </si>
  <si>
    <t>wmlawnyc.com</t>
  </si>
  <si>
    <t>ztaok.com</t>
  </si>
  <si>
    <t>expertisefrance.fr</t>
  </si>
  <si>
    <t>amka.gr</t>
  </si>
  <si>
    <t>actcorp.in</t>
  </si>
  <si>
    <t>bamt.org</t>
  </si>
  <si>
    <t>liveyourdream.org</t>
  </si>
  <si>
    <t>primafoundation.org</t>
  </si>
  <si>
    <t>tjyz.org</t>
  </si>
  <si>
    <t>bibiana.sk</t>
  </si>
  <si>
    <t>kontv.com.tr</t>
  </si>
  <si>
    <t>farmtech.com.au</t>
  </si>
  <si>
    <t>alwadifa-maroc.com</t>
  </si>
  <si>
    <t>gazetaslovo.com</t>
  </si>
  <si>
    <t>porscheinformatik.com</t>
  </si>
  <si>
    <t>sexygirlszone.com</t>
  </si>
  <si>
    <t>showwp.com</t>
  </si>
  <si>
    <t>comspot.de</t>
  </si>
  <si>
    <t>fashion-triumphbg.eu</t>
  </si>
  <si>
    <t>ot-morillon.fr</t>
  </si>
  <si>
    <t>aai.hk</t>
  </si>
  <si>
    <t>mtvroadiesseason.in</t>
  </si>
  <si>
    <t>eatblended.net</t>
  </si>
  <si>
    <t>netsanity.net</t>
  </si>
  <si>
    <t>webhostingmedia.net</t>
  </si>
  <si>
    <t>hattem.nl</t>
  </si>
  <si>
    <t>nederweert.nl</t>
  </si>
  <si>
    <t>kidsfoodbasket.org</t>
  </si>
  <si>
    <t>prostitutki-kaliningrada.org</t>
  </si>
  <si>
    <t>gigabaza.ru</t>
  </si>
  <si>
    <t>snailsteps.ru</t>
  </si>
  <si>
    <t>agri.ch</t>
  </si>
  <si>
    <t>2k15.co</t>
  </si>
  <si>
    <t>giuseppezanottisneakers.co</t>
  </si>
  <si>
    <t>apple2hand.com</t>
  </si>
  <si>
    <t>bigtitshotteens.com</t>
  </si>
  <si>
    <t>buy-levitraonline-us.com</t>
  </si>
  <si>
    <t>kingpont.com</t>
  </si>
  <si>
    <t>libellud.com</t>
  </si>
  <si>
    <t>myfeetish.com</t>
  </si>
  <si>
    <t>nexium24hr.com</t>
  </si>
  <si>
    <t>pornpicspass.com</t>
  </si>
  <si>
    <t>sithon-technologies.com</t>
  </si>
  <si>
    <t>worldofluxuryus.com</t>
  </si>
  <si>
    <t>zyzs211.com</t>
  </si>
  <si>
    <t>giesemann.de</t>
  </si>
  <si>
    <t>irinspur.ir</t>
  </si>
  <si>
    <t>taigame24gio.net</t>
  </si>
  <si>
    <t>jetblueairlines.org</t>
  </si>
  <si>
    <t>consiliulconcurentei.ro</t>
  </si>
  <si>
    <t>cleaninglux.ru</t>
  </si>
  <si>
    <t>greenline.ru</t>
  </si>
  <si>
    <t>radiovnimanie.ru</t>
  </si>
  <si>
    <t>smc.ae</t>
  </si>
  <si>
    <t>nettoshop.ch</t>
  </si>
  <si>
    <t>ahmovs.com</t>
  </si>
  <si>
    <t>bj-gis.com</t>
  </si>
  <si>
    <t>clarity-ventures.com</t>
  </si>
  <si>
    <t>larutamayaonline.com</t>
  </si>
  <si>
    <t>panaget.com</t>
  </si>
  <si>
    <t>posacash.com</t>
  </si>
  <si>
    <t>ro-des.com</t>
  </si>
  <si>
    <t>savantvs.com</t>
  </si>
  <si>
    <t>sneakercheapnew.com</t>
  </si>
  <si>
    <t>teach4theheart.com</t>
  </si>
  <si>
    <t>untertrifaller.com</t>
  </si>
  <si>
    <t>videoresepty.com</t>
  </si>
  <si>
    <t>worldwidechocolate.com</t>
  </si>
  <si>
    <t>juergentodenhoefer.de</t>
  </si>
  <si>
    <t>servina.ir</t>
  </si>
  <si>
    <t>rikenkeiki.co.jp</t>
  </si>
  <si>
    <t>playlist.me</t>
  </si>
  <si>
    <t>cellphonedigest.net</t>
  </si>
  <si>
    <t>cityofgardena.org</t>
  </si>
  <si>
    <t>irvine-institute.org</t>
  </si>
  <si>
    <t>mysmiles.ru</t>
  </si>
  <si>
    <t>sanliurfa.gov.tr</t>
  </si>
  <si>
    <t>mmesports.com.au</t>
  </si>
  <si>
    <t>hesab-dan.com</t>
  </si>
  <si>
    <t>intentionallydomestic.com</t>
  </si>
  <si>
    <t>internationalpopoverthrow.com</t>
  </si>
  <si>
    <t>needles-pens.com</t>
  </si>
  <si>
    <t>spaceray.com</t>
  </si>
  <si>
    <t>typoberlin.de</t>
  </si>
  <si>
    <t>paydayloans.education</t>
  </si>
  <si>
    <t>bardenasreales.es</t>
  </si>
  <si>
    <t>sciclubcolleferro.it</t>
  </si>
  <si>
    <t>eforum.lt</t>
  </si>
  <si>
    <t>hkgay.net</t>
  </si>
  <si>
    <t>yamaha-motor.nl</t>
  </si>
  <si>
    <t>bibliotekawszkole.pl</t>
  </si>
  <si>
    <t>granicasportu.pl</t>
  </si>
  <si>
    <t>kazanpress.ru</t>
  </si>
  <si>
    <t>hampshireflag.co.uk</t>
  </si>
  <si>
    <t>scotlist.biz</t>
  </si>
  <si>
    <t>volunteerstjohns.ca</t>
  </si>
  <si>
    <t>3456group.com</t>
  </si>
  <si>
    <t>aigogood.com</t>
  </si>
  <si>
    <t>bandainamcoid.com</t>
  </si>
  <si>
    <t>bibibredy.com</t>
  </si>
  <si>
    <t>brojsimpson.com</t>
  </si>
  <si>
    <t>deldottovineyards.com</t>
  </si>
  <si>
    <t>enganchesaragon.com</t>
  </si>
  <si>
    <t>fishin.com</t>
  </si>
  <si>
    <t>imaginetonfutur.com</t>
  </si>
  <si>
    <t>internetvikings.com</t>
  </si>
  <si>
    <t>lizzieandrewborden.com</t>
  </si>
  <si>
    <t>lxdhzzb.com</t>
  </si>
  <si>
    <t>marcresearch.com</t>
  </si>
  <si>
    <t>ojd-suivivn.com</t>
  </si>
  <si>
    <t>petulaw.com</t>
  </si>
  <si>
    <t>proassetauctions.com</t>
  </si>
  <si>
    <t>virginietroit.com</t>
  </si>
  <si>
    <t>westhomeplanners.com</t>
  </si>
  <si>
    <t>anoweb.cz</t>
  </si>
  <si>
    <t>aggroberlin.de</t>
  </si>
  <si>
    <t>icbar.ir</t>
  </si>
  <si>
    <t>pressagency.it</t>
  </si>
  <si>
    <t>dmphotos.net</t>
  </si>
  <si>
    <t>muzieum.nl</t>
  </si>
  <si>
    <t>fenedif.org</t>
  </si>
  <si>
    <t>l4lelearning.org</t>
  </si>
  <si>
    <t>mountaintrails.org</t>
  </si>
  <si>
    <t>nuevaeconomiaforum.org</t>
  </si>
  <si>
    <t>kalendarzswiat.pl</t>
  </si>
  <si>
    <t>komanda-k.ru</t>
  </si>
  <si>
    <t>manitorg.ru</t>
  </si>
  <si>
    <t>brochurelayout.us</t>
  </si>
  <si>
    <t>dak-prescott-jersey.us</t>
  </si>
  <si>
    <t>aceaquidauana.com.br</t>
  </si>
  <si>
    <t>klewenalp.ch</t>
  </si>
  <si>
    <t>aveyou.com</t>
  </si>
  <si>
    <t>gigatronshop.com</t>
  </si>
  <si>
    <t>louiscorkyrabeach.com</t>
  </si>
  <si>
    <t>michaelkorsbagsoutletpro.com</t>
  </si>
  <si>
    <t>mousquetaires.com</t>
  </si>
  <si>
    <t>nakov.com</t>
  </si>
  <si>
    <t>sadafsigns.com</t>
  </si>
  <si>
    <t>sevenbaby.com</t>
  </si>
  <si>
    <t>snopi.com</t>
  </si>
  <si>
    <t>theatre2gennevilliers.com</t>
  </si>
  <si>
    <t>uchida.com</t>
  </si>
  <si>
    <t>zaryad.com</t>
  </si>
  <si>
    <t>okoloweb.cz</t>
  </si>
  <si>
    <t>chorzow.eu</t>
  </si>
  <si>
    <t>sandkasten-kaufen.info</t>
  </si>
  <si>
    <t>russianpaintings.net</t>
  </si>
  <si>
    <t>securitas.nl</t>
  </si>
  <si>
    <t>buywebsitetrafficreviews.org</t>
  </si>
  <si>
    <t>travelhacking.org</t>
  </si>
  <si>
    <t>primoinwestycje.pl</t>
  </si>
  <si>
    <t>iknowit.ru</t>
  </si>
  <si>
    <t>panasonic.be</t>
  </si>
  <si>
    <t>moneypark.ch</t>
  </si>
  <si>
    <t>basslake.com</t>
  </si>
  <si>
    <t>eastwest.com</t>
  </si>
  <si>
    <t>gzfgyy.com</t>
  </si>
  <si>
    <t>italyheritage.com</t>
  </si>
  <si>
    <t>properties-my.com</t>
  </si>
  <si>
    <t>royalstreetescorts.com</t>
  </si>
  <si>
    <t>russianhome.com</t>
  </si>
  <si>
    <t>targetliberty.com</t>
  </si>
  <si>
    <t>uahorses.com</t>
  </si>
  <si>
    <t>warriortalk.com</t>
  </si>
  <si>
    <t>bybuy.de</t>
  </si>
  <si>
    <t>weisses-brauhaus.de</t>
  </si>
  <si>
    <t>vogelsang.info</t>
  </si>
  <si>
    <t>yatterman.jp</t>
  </si>
  <si>
    <t>cronicaelectronica.org</t>
  </si>
  <si>
    <t>mcdowellsonoran.org</t>
  </si>
  <si>
    <t>westbasin.org</t>
  </si>
  <si>
    <t>cheapticket.co.uk</t>
  </si>
  <si>
    <t>ferrariownersclub.co.uk</t>
  </si>
  <si>
    <t>viacaocometa.com.br</t>
  </si>
  <si>
    <t>avery.ca</t>
  </si>
  <si>
    <t>couriersplus.ca</t>
  </si>
  <si>
    <t>liminginc.co</t>
  </si>
  <si>
    <t>chinahancai.com</t>
  </si>
  <si>
    <t>gowhales.com</t>
  </si>
  <si>
    <t>hurricanevanessa.com</t>
  </si>
  <si>
    <t>kangtingshengwu.com</t>
  </si>
  <si>
    <t>pastordelaire.com</t>
  </si>
  <si>
    <t>wasa.com</t>
  </si>
  <si>
    <t>prawnik-online.eu</t>
  </si>
  <si>
    <t>whd.global</t>
  </si>
  <si>
    <t>myhomestyle.jp</t>
  </si>
  <si>
    <t>nordea.lv</t>
  </si>
  <si>
    <t>cannabiswiki.org</t>
  </si>
  <si>
    <t>grymca.org</t>
  </si>
  <si>
    <t>rzg.pl</t>
  </si>
  <si>
    <t>sostatusom.ru</t>
  </si>
  <si>
    <t>xxx-porno-xxx.ru</t>
  </si>
  <si>
    <t>cti.com.cn</t>
  </si>
  <si>
    <t>acidolabs.com</t>
  </si>
  <si>
    <t>adiphy.com</t>
  </si>
  <si>
    <t>adultromancebooks.com</t>
  </si>
  <si>
    <t>centreelectrique.com</t>
  </si>
  <si>
    <t>compasslearningodyssey.com</t>
  </si>
  <si>
    <t>congosol.com</t>
  </si>
  <si>
    <t>fotofever.com</t>
  </si>
  <si>
    <t>pisotones.com</t>
  </si>
  <si>
    <t>strixsystems.com</t>
  </si>
  <si>
    <t>terrylumbersupply.com</t>
  </si>
  <si>
    <t>upstairsjazz.com</t>
  </si>
  <si>
    <t>uspaydayloanstc.com</t>
  </si>
  <si>
    <t>videoboxtelevision.com</t>
  </si>
  <si>
    <t>wamila.com</t>
  </si>
  <si>
    <t>compactmemory.de</t>
  </si>
  <si>
    <t>easeus.de</t>
  </si>
  <si>
    <t>lesechos-events.fr</t>
  </si>
  <si>
    <t>epiplo.net</t>
  </si>
  <si>
    <t>hazwastehelp.org</t>
  </si>
  <si>
    <t>runthejewelstour2017.org</t>
  </si>
  <si>
    <t>pxd.pl</t>
  </si>
  <si>
    <t>sfr.re</t>
  </si>
  <si>
    <t>pokemongo-pg.ru</t>
  </si>
  <si>
    <t>gotosee.co.uk</t>
  </si>
  <si>
    <t>abchoy.com.ar</t>
  </si>
  <si>
    <t>piccolomoney.com.au</t>
  </si>
  <si>
    <t>landesmuseum.ch</t>
  </si>
  <si>
    <t>afghangroup.com</t>
  </si>
  <si>
    <t>andromedaspaceways.com</t>
  </si>
  <si>
    <t>bbhgaming.com</t>
  </si>
  <si>
    <t>deadburg.com</t>
  </si>
  <si>
    <t>doorno1.com</t>
  </si>
  <si>
    <t>evolavia.com</t>
  </si>
  <si>
    <t>fahrneyspens.com</t>
  </si>
  <si>
    <t>indienova.com</t>
  </si>
  <si>
    <t>liquidroom.com</t>
  </si>
  <si>
    <t>martoneautocollision.com</t>
  </si>
  <si>
    <t>mayflowerfamilies.com</t>
  </si>
  <si>
    <t>mylifeisthebest.com</t>
  </si>
  <si>
    <t>purple-diary.com</t>
  </si>
  <si>
    <t>rapidotrains.com</t>
  </si>
  <si>
    <t>readaboutcomics.com</t>
  </si>
  <si>
    <t>senseiessay.com</t>
  </si>
  <si>
    <t>solechuva.com</t>
  </si>
  <si>
    <t>thakkarparivar.com</t>
  </si>
  <si>
    <t>thejuliagroup.com</t>
  </si>
  <si>
    <t>wellions.com</t>
  </si>
  <si>
    <t>worldcasinoroom.com</t>
  </si>
  <si>
    <t>toms-car-hifi.de</t>
  </si>
  <si>
    <t>vet-nantes.fr</t>
  </si>
  <si>
    <t>goodnet.gr</t>
  </si>
  <si>
    <t>enforum.net</t>
  </si>
  <si>
    <t>farmlocal.net</t>
  </si>
  <si>
    <t>funpot.net</t>
  </si>
  <si>
    <t>soundgarden-tickets.org</t>
  </si>
  <si>
    <t>srockiesfsn.org</t>
  </si>
  <si>
    <t>mazowszestudiaregionalne.pl</t>
  </si>
  <si>
    <t>esdi.pro</t>
  </si>
  <si>
    <t>igeoe.pt</t>
  </si>
  <si>
    <t>abandonedstations.org.uk</t>
  </si>
  <si>
    <t>thelia.org.uk</t>
  </si>
  <si>
    <t>wakefield.sch.uk</t>
  </si>
  <si>
    <t>parrillalacabrera.com.ar</t>
  </si>
  <si>
    <t>bosch.ca</t>
  </si>
  <si>
    <t>reseau411.ca</t>
  </si>
  <si>
    <t>cpihotels.com</t>
  </si>
  <si>
    <t>darkexile.com</t>
  </si>
  <si>
    <t>essentiallivingfoods.com</t>
  </si>
  <si>
    <t>falastiniah.com</t>
  </si>
  <si>
    <t>gemmlearning.com</t>
  </si>
  <si>
    <t>mibutoymuseum.com</t>
  </si>
  <si>
    <t>mobileincanada.com</t>
  </si>
  <si>
    <t>modo3.com</t>
  </si>
  <si>
    <t>onlytourist.com</t>
  </si>
  <si>
    <t>orosidonya.com</t>
  </si>
  <si>
    <t>patriotproclean.com</t>
  </si>
  <si>
    <t>practicalprimitive.com</t>
  </si>
  <si>
    <t>saveourwaterrebates.com</t>
  </si>
  <si>
    <t>steppir.com</t>
  </si>
  <si>
    <t>stylexseating.com</t>
  </si>
  <si>
    <t>tobyabrams.com</t>
  </si>
  <si>
    <t>visitshibetsu.com</t>
  </si>
  <si>
    <t>yglzc.com</t>
  </si>
  <si>
    <t>eineweltnetzbayern.de</t>
  </si>
  <si>
    <t>marina-punat.hr</t>
  </si>
  <si>
    <t>mother.ly</t>
  </si>
  <si>
    <t>healthyindulgences.net</t>
  </si>
  <si>
    <t>royalwebhosting.net</t>
  </si>
  <si>
    <t>bigcitymountaineers.org</t>
  </si>
  <si>
    <t>direct-aid.org</t>
  </si>
  <si>
    <t>rsrpd.org</t>
  </si>
  <si>
    <t>sberbank-talents.ru</t>
  </si>
  <si>
    <t>viagracoupon.ru</t>
  </si>
  <si>
    <t>acbm.com</t>
  </si>
  <si>
    <t>arthur-conan-doyle.com</t>
  </si>
  <si>
    <t>cardiobarre.com</t>
  </si>
  <si>
    <t>comunidadchevy.com</t>
  </si>
  <si>
    <t>coursemind.com</t>
  </si>
  <si>
    <t>mcasco.com</t>
  </si>
  <si>
    <t>mochamanual.com</t>
  </si>
  <si>
    <t>osmedia.com</t>
  </si>
  <si>
    <t>torontokendoforum.com</t>
  </si>
  <si>
    <t>utouu.com</t>
  </si>
  <si>
    <t>zuenkov.com</t>
  </si>
  <si>
    <t>worldheritageireland.ie</t>
  </si>
  <si>
    <t>anbo.jp</t>
  </si>
  <si>
    <t>dmc.gov.lk</t>
  </si>
  <si>
    <t>dabiotechnet.net</t>
  </si>
  <si>
    <t>miraath.net</t>
  </si>
  <si>
    <t>washk12.org</t>
  </si>
  <si>
    <t>hebe.pl</t>
  </si>
  <si>
    <t>discountcialis.ru</t>
  </si>
  <si>
    <t>xhtml.ru</t>
  </si>
  <si>
    <t>cnb.gov.sg</t>
  </si>
  <si>
    <t>dissertation-writers-uk.co.uk</t>
  </si>
  <si>
    <t>pbcexpo.com.au</t>
  </si>
  <si>
    <t>baldocer.com</t>
  </si>
  <si>
    <t>cocoabeachpier.com</t>
  </si>
  <si>
    <t>dinkant.com</t>
  </si>
  <si>
    <t>easydisplay.com</t>
  </si>
  <si>
    <t>ergodesktop.com</t>
  </si>
  <si>
    <t>huataiyy.com</t>
  </si>
  <si>
    <t>inrelax.com</t>
  </si>
  <si>
    <t>kamagraopas.com</t>
  </si>
  <si>
    <t>otochungthanh.com</t>
  </si>
  <si>
    <t>planopower.com</t>
  </si>
  <si>
    <t>slf-kh.com</t>
  </si>
  <si>
    <t>submergedshooters.com</t>
  </si>
  <si>
    <t>szyunwang.com</t>
  </si>
  <si>
    <t>tnextb.com</t>
  </si>
  <si>
    <t>w124performance.com</t>
  </si>
  <si>
    <t>calenae.es</t>
  </si>
  <si>
    <t>parlamentodegalicia.es</t>
  </si>
  <si>
    <t>espressoitaliano.org</t>
  </si>
  <si>
    <t>nashvillerescuemission.org</t>
  </si>
  <si>
    <t>satin-youth.org</t>
  </si>
  <si>
    <t>theconservationfoundation.org</t>
  </si>
  <si>
    <t>alfa-consulting.pl</t>
  </si>
  <si>
    <t>dhlaminisolutions.co.za</t>
  </si>
  <si>
    <t>xn--ypsv87i.cc</t>
  </si>
  <si>
    <t>è«–å£‡.cc</t>
  </si>
  <si>
    <t>qhagri.gov.cn</t>
  </si>
  <si>
    <t>880you.com</t>
  </si>
  <si>
    <t>adminyy.com</t>
  </si>
  <si>
    <t>centaur-design.com</t>
  </si>
  <si>
    <t>eveningsends.com</t>
  </si>
  <si>
    <t>hfeu.com</t>
  </si>
  <si>
    <t>hoistgroup.com</t>
  </si>
  <si>
    <t>kairunjj.com</t>
  </si>
  <si>
    <t>lebistrotdedgard.com</t>
  </si>
  <si>
    <t>redeyegator.com</t>
  </si>
  <si>
    <t>sapphirenow.com</t>
  </si>
  <si>
    <t>skywheel.com</t>
  </si>
  <si>
    <t>smartlipo.com</t>
  </si>
  <si>
    <t>spinmeayarn.com</t>
  </si>
  <si>
    <t>visit-bcn.com</t>
  </si>
  <si>
    <t>walnutgirl.com</t>
  </si>
  <si>
    <t>zjketv.com</t>
  </si>
  <si>
    <t>webb24.de</t>
  </si>
  <si>
    <t>cineworld.ie</t>
  </si>
  <si>
    <t>hotelgreenpalace.in</t>
  </si>
  <si>
    <t>seoagency5.info</t>
  </si>
  <si>
    <t>start365.info</t>
  </si>
  <si>
    <t>alphafund.org</t>
  </si>
  <si>
    <t>bestofcitybusiness.org</t>
  </si>
  <si>
    <t>bpsweb.org</t>
  </si>
  <si>
    <t>metroblog.ru</t>
  </si>
  <si>
    <t>amitywebsolutions.co.uk</t>
  </si>
  <si>
    <t>spacecake.co.uk</t>
  </si>
  <si>
    <t>thefanmuseum.org.uk</t>
  </si>
  <si>
    <t>cwv.com.ve</t>
  </si>
  <si>
    <t>netica.org.br</t>
  </si>
  <si>
    <t>alliance-francaise.ca</t>
  </si>
  <si>
    <t>all-that.com</t>
  </si>
  <si>
    <t>ankleandtoe.com</t>
  </si>
  <si>
    <t>backpackerverse.com</t>
  </si>
  <si>
    <t>boyspreview.com</t>
  </si>
  <si>
    <t>braedonphotography.com</t>
  </si>
  <si>
    <t>brownforussenate.com</t>
  </si>
  <si>
    <t>chomiste-land.com</t>
  </si>
  <si>
    <t>dieudesjeux.com</t>
  </si>
  <si>
    <t>directactioneverywhere.com</t>
  </si>
  <si>
    <t>fxfire.com</t>
  </si>
  <si>
    <t>idtapdat.com</t>
  </si>
  <si>
    <t>ifbappliances.com</t>
  </si>
  <si>
    <t>juanperdomo.com</t>
  </si>
  <si>
    <t>lola-mullenlowe.com</t>
  </si>
  <si>
    <t>mandatetosend.com</t>
  </si>
  <si>
    <t>myincard.com</t>
  </si>
  <si>
    <t>pumpkinshow.com</t>
  </si>
  <si>
    <t>racquetours.com</t>
  </si>
  <si>
    <t>store-factory.com</t>
  </si>
  <si>
    <t>theorioles.com</t>
  </si>
  <si>
    <t>ylium-studio.com</t>
  </si>
  <si>
    <t>zhooey.com</t>
  </si>
  <si>
    <t>linux.fi</t>
  </si>
  <si>
    <t>cityofhouston.gov</t>
  </si>
  <si>
    <t>courseworkwritingservice.info</t>
  </si>
  <si>
    <t>topdeals.link</t>
  </si>
  <si>
    <t>blogari.net</t>
  </si>
  <si>
    <t>chungcuhanoi1.net</t>
  </si>
  <si>
    <t>gutscheinerabatte.net</t>
  </si>
  <si>
    <t>burojansen.nl</t>
  </si>
  <si>
    <t>benecar.nu</t>
  </si>
  <si>
    <t>kelskitchen.co.nz</t>
  </si>
  <si>
    <t>beinghumanfestival.org</t>
  </si>
  <si>
    <t>frxoops.org</t>
  </si>
  <si>
    <t>luriegarden.org</t>
  </si>
  <si>
    <t>wffoundation.org</t>
  </si>
  <si>
    <t>wezyrholidays.pl</t>
  </si>
  <si>
    <t>learnseo.pro</t>
  </si>
  <si>
    <t>acer-a500.ru</t>
  </si>
  <si>
    <t>hiconix-spb.ru</t>
  </si>
  <si>
    <t>milkandmore.co.uk</t>
  </si>
  <si>
    <t>sundayupmarket.co.uk</t>
  </si>
  <si>
    <t>tokyobike.co.uk</t>
  </si>
  <si>
    <t>stiftergym.at</t>
  </si>
  <si>
    <t>bondlanguagecentre.ca</t>
  </si>
  <si>
    <t>mckesson.ca</t>
  </si>
  <si>
    <t>propiedadesfullhouse.cl</t>
  </si>
  <si>
    <t>aaronkellylaw.com</t>
  </si>
  <si>
    <t>cliftonlarsonallen.com</t>
  </si>
  <si>
    <t>coachfactoryoutletye.com</t>
  </si>
  <si>
    <t>detailersdomain.com</t>
  </si>
  <si>
    <t>dormfit.com</t>
  </si>
  <si>
    <t>gerrenlamson.com</t>
  </si>
  <si>
    <t>goldenapplecomics.com</t>
  </si>
  <si>
    <t>guangsha.com</t>
  </si>
  <si>
    <t>kalixa.com</t>
  </si>
  <si>
    <t>montsaintsauveur.com</t>
  </si>
  <si>
    <t>mountmagazinestatepark.com</t>
  </si>
  <si>
    <t>rooziato.com</t>
  </si>
  <si>
    <t>samplerzone.com</t>
  </si>
  <si>
    <t>speakers.com</t>
  </si>
  <si>
    <t>te-juhan.com</t>
  </si>
  <si>
    <t>thewssa.com</t>
  </si>
  <si>
    <t>tolkienestate.com</t>
  </si>
  <si>
    <t>unitedriggingservices.com</t>
  </si>
  <si>
    <t>valleystar.com</t>
  </si>
  <si>
    <t>yongfengsteel.com</t>
  </si>
  <si>
    <t>euroveg.eu</t>
  </si>
  <si>
    <t>ropecon.fi</t>
  </si>
  <si>
    <t>governarelapaura.it</t>
  </si>
  <si>
    <t>hakuto.co.jp</t>
  </si>
  <si>
    <t>wjtp.jp</t>
  </si>
  <si>
    <t>belarusdotnet.org</t>
  </si>
  <si>
    <t>berkeleyprize.org</t>
  </si>
  <si>
    <t>haititravels.org</t>
  </si>
  <si>
    <t>lepantoinstitute.org</t>
  </si>
  <si>
    <t>phxwest.org</t>
  </si>
  <si>
    <t>researchmatch.org</t>
  </si>
  <si>
    <t>vhtrc.org</t>
  </si>
  <si>
    <t>infonet.co.th</t>
  </si>
  <si>
    <t>stc.ac.uk</t>
  </si>
  <si>
    <t>dojni.gov.uk</t>
  </si>
  <si>
    <t>ukspa.org.uk</t>
  </si>
  <si>
    <t>go2url.at</t>
  </si>
  <si>
    <t>hms.cl</t>
  </si>
  <si>
    <t>myzxc.cn</t>
  </si>
  <si>
    <t>ahalmaas.com</t>
  </si>
  <si>
    <t>bridgetheworld.com</t>
  </si>
  <si>
    <t>glamurtv.com</t>
  </si>
  <si>
    <t>happynino.com</t>
  </si>
  <si>
    <t>herpesdrugonline.com</t>
  </si>
  <si>
    <t>idctu.com</t>
  </si>
  <si>
    <t>kruckenberg.com</t>
  </si>
  <si>
    <t>liberatesounds.com</t>
  </si>
  <si>
    <t>monarchbeachresort.com</t>
  </si>
  <si>
    <t>nicolascollins.com</t>
  </si>
  <si>
    <t>salsajeans.com</t>
  </si>
  <si>
    <t>sf-ifc.com</t>
  </si>
  <si>
    <t>sohoblues.com</t>
  </si>
  <si>
    <t>villa-montsaint.com</t>
  </si>
  <si>
    <t>voxxelectronics.com</t>
  </si>
  <si>
    <t>queoso.mx</t>
  </si>
  <si>
    <t>apachan.net</t>
  </si>
  <si>
    <t>articleswebsite.net</t>
  </si>
  <si>
    <t>acd.org</t>
  </si>
  <si>
    <t>lanaudiere.org</t>
  </si>
  <si>
    <t>lobos.pl</t>
  </si>
  <si>
    <t>gcfcrew.tk</t>
  </si>
  <si>
    <t>mudion-board.tk</t>
  </si>
  <si>
    <t>itpro.tv</t>
  </si>
  <si>
    <t>letsknit.co.uk</t>
  </si>
  <si>
    <t>privatelabel.co.za</t>
  </si>
  <si>
    <t>pzg.biz</t>
  </si>
  <si>
    <t>teensclubcatanduva.com.br</t>
  </si>
  <si>
    <t>marziacorso.ch</t>
  </si>
  <si>
    <t>lifeisgreat.com.cn</t>
  </si>
  <si>
    <t>dubaidesertsafari.co</t>
  </si>
  <si>
    <t>almabooks.com</t>
  </si>
  <si>
    <t>bandaid.com</t>
  </si>
  <si>
    <t>bilgicagi.com</t>
  </si>
  <si>
    <t>casamilanohome.com</t>
  </si>
  <si>
    <t>cocn-team.com</t>
  </si>
  <si>
    <t>deanornish.com</t>
  </si>
  <si>
    <t>elchapista.com</t>
  </si>
  <si>
    <t>europeantissue.com</t>
  </si>
  <si>
    <t>frugalfreebiesanddeals.com</t>
  </si>
  <si>
    <t>gravitasrecordings.com</t>
  </si>
  <si>
    <t>icams.com</t>
  </si>
  <si>
    <t>laptopreviews.com</t>
  </si>
  <si>
    <t>lifego1103.com</t>
  </si>
  <si>
    <t>lightspandigital.com</t>
  </si>
  <si>
    <t>missmaggiemayhem.com</t>
  </si>
  <si>
    <t>muscalaw.com</t>
  </si>
  <si>
    <t>mylogomail.com</t>
  </si>
  <si>
    <t>pankl.com</t>
  </si>
  <si>
    <t>reggaeontheriver.com</t>
  </si>
  <si>
    <t>stephanerolland.com</t>
  </si>
  <si>
    <t>theabgb.com</t>
  </si>
  <si>
    <t>webilang.com</t>
  </si>
  <si>
    <t>tobiccino.de</t>
  </si>
  <si>
    <t>sp-boulangerieparis.fr</t>
  </si>
  <si>
    <t>felcro.co.id</t>
  </si>
  <si>
    <t>luandyinvestments.co.ke</t>
  </si>
  <si>
    <t>tausteweb.net</t>
  </si>
  <si>
    <t>askrose.org</t>
  </si>
  <si>
    <t>enniomorricone.org</t>
  </si>
  <si>
    <t>yellowjersey.org</t>
  </si>
  <si>
    <t>antrec.ro</t>
  </si>
  <si>
    <t>auvolodin.ru</t>
  </si>
  <si>
    <t>deimon.ru</t>
  </si>
  <si>
    <t>zabava.ru</t>
  </si>
  <si>
    <t>prodvigator.ua</t>
  </si>
  <si>
    <t>childcarelink.gov.uk</t>
  </si>
  <si>
    <t>veetildigital.com.au</t>
  </si>
  <si>
    <t>wearetennis.bnpparibas</t>
  </si>
  <si>
    <t>redeaula.com.br</t>
  </si>
  <si>
    <t>robertocarlos.com.br</t>
  </si>
  <si>
    <t>hydjnet.gov.cn</t>
  </si>
  <si>
    <t>35cehua.com</t>
  </si>
  <si>
    <t>architectureandprojects.com</t>
  </si>
  <si>
    <t>bcsurf.com</t>
  </si>
  <si>
    <t>deprag.com</t>
  </si>
  <si>
    <t>emmaclit.com</t>
  </si>
  <si>
    <t>endearingcreations.com</t>
  </si>
  <si>
    <t>gaviota-grupo.com</t>
  </si>
  <si>
    <t>gethiroshima.com</t>
  </si>
  <si>
    <t>greinerbioone.com</t>
  </si>
  <si>
    <t>livemonarch.com</t>
  </si>
  <si>
    <t>lumeriamaui.com</t>
  </si>
  <si>
    <t>masalaindia.com</t>
  </si>
  <si>
    <t>mosaicbc.com</t>
  </si>
  <si>
    <t>prequeladventure.com</t>
  </si>
  <si>
    <t>resetters.com</t>
  </si>
  <si>
    <t>riverplacehotel.com</t>
  </si>
  <si>
    <t>shadowrun4.com</t>
  </si>
  <si>
    <t>shammil.com</t>
  </si>
  <si>
    <t>signaturegaymassage.com</t>
  </si>
  <si>
    <t>statelyway.com</t>
  </si>
  <si>
    <t>sundialresort.com</t>
  </si>
  <si>
    <t>townshoes.com</t>
  </si>
  <si>
    <t>whatifinnovation.com</t>
  </si>
  <si>
    <t>buyviagraonlineusa.faith</t>
  </si>
  <si>
    <t>jpgoudard.fr</t>
  </si>
  <si>
    <t>anobanini.ir</t>
  </si>
  <si>
    <t>idcorp.com.my</t>
  </si>
  <si>
    <t>yueshenghe.net</t>
  </si>
  <si>
    <t>ovmagazine.nl</t>
  </si>
  <si>
    <t>chaptershealth.org</t>
  </si>
  <si>
    <t>chorusvenezia.org</t>
  </si>
  <si>
    <t>maxima-library.org</t>
  </si>
  <si>
    <t>universidadcristiana.org</t>
  </si>
  <si>
    <t>happymum.pl</t>
  </si>
  <si>
    <t>swiatkluczy.pl</t>
  </si>
  <si>
    <t>cti.ru</t>
  </si>
  <si>
    <t>o2academybristol.co.uk</t>
  </si>
  <si>
    <t>quydaomoi.vn</t>
  </si>
  <si>
    <t>whowhatwear.com.au</t>
  </si>
  <si>
    <t>thepowerhousegroup.biz</t>
  </si>
  <si>
    <t>sifang.ca</t>
  </si>
  <si>
    <t>lnrd.gov.cn</t>
  </si>
  <si>
    <t>2simple.com</t>
  </si>
  <si>
    <t>chickenfanatics.com</t>
  </si>
  <si>
    <t>cybersafesoft.com</t>
  </si>
  <si>
    <t>davidalanharvey.com</t>
  </si>
  <si>
    <t>faidns.com</t>
  </si>
  <si>
    <t>flfchina.com</t>
  </si>
  <si>
    <t>impactpalomar.com</t>
  </si>
  <si>
    <t>japan-post.com</t>
  </si>
  <si>
    <t>jtracingusa.com</t>
  </si>
  <si>
    <t>kalinkaoptics.com</t>
  </si>
  <si>
    <t>kress-elektrik.com</t>
  </si>
  <si>
    <t>lokisasylum.com</t>
  </si>
  <si>
    <t>melaniatrump.com</t>
  </si>
  <si>
    <t>shesconnected.com</t>
  </si>
  <si>
    <t>spellify.com</t>
  </si>
  <si>
    <t>thepetesantillishow.com</t>
  </si>
  <si>
    <t>zoneoptions.com</t>
  </si>
  <si>
    <t>multimediedesignerskive.dk</t>
  </si>
  <si>
    <t>oh4.fr</t>
  </si>
  <si>
    <t>synstar.fr</t>
  </si>
  <si>
    <t>linkpat.info</t>
  </si>
  <si>
    <t>nxg.nl</t>
  </si>
  <si>
    <t>v-bal.nl</t>
  </si>
  <si>
    <t>carecalendar.org</t>
  </si>
  <si>
    <t>geocosmic.org</t>
  </si>
  <si>
    <t>anti-orange-ua.com.ru</t>
  </si>
  <si>
    <t>kroogi.ru</t>
  </si>
  <si>
    <t>dlbyq.cc</t>
  </si>
  <si>
    <t>advercy.com</t>
  </si>
  <si>
    <t>anxietyrx101.com</t>
  </si>
  <si>
    <t>assetworks.com</t>
  </si>
  <si>
    <t>epicattorneymarketing.com</t>
  </si>
  <si>
    <t>finest4.com</t>
  </si>
  <si>
    <t>firstrust.com</t>
  </si>
  <si>
    <t>graniterock.com</t>
  </si>
  <si>
    <t>institutfrancais-roumanie.com</t>
  </si>
  <si>
    <t>int24news.com</t>
  </si>
  <si>
    <t>javasbachelorpad.com</t>
  </si>
  <si>
    <t>kng.com</t>
  </si>
  <si>
    <t>monstrafestival.com</t>
  </si>
  <si>
    <t>paydayloansptb.com</t>
  </si>
  <si>
    <t>procom.com</t>
  </si>
  <si>
    <t>ptdnw.com</t>
  </si>
  <si>
    <t>salesforce4hire.com</t>
  </si>
  <si>
    <t>satandcable.com</t>
  </si>
  <si>
    <t>saudistocks.com</t>
  </si>
  <si>
    <t>sobevent.com</t>
  </si>
  <si>
    <t>ferrovial.es</t>
  </si>
  <si>
    <t>silja.fi</t>
  </si>
  <si>
    <t>akinesis.info</t>
  </si>
  <si>
    <t>comresus.jp</t>
  </si>
  <si>
    <t>broken-faith.net</t>
  </si>
  <si>
    <t>theworldmindnetwork.net</t>
  </si>
  <si>
    <t>energybillrevolution.org</t>
  </si>
  <si>
    <t>wasterecycling.org</t>
  </si>
  <si>
    <t>serwisy-laptopow.pl</t>
  </si>
  <si>
    <t>komimarket.ru</t>
  </si>
  <si>
    <t>fujiicosmeticos.com.br</t>
  </si>
  <si>
    <t>3kfreegames.com</t>
  </si>
  <si>
    <t>4rx.com</t>
  </si>
  <si>
    <t>core-ball.com</t>
  </si>
  <si>
    <t>drivinggames8.com</t>
  </si>
  <si>
    <t>forget-acne.com</t>
  </si>
  <si>
    <t>glasshammer.com</t>
  </si>
  <si>
    <t>goodearth.com</t>
  </si>
  <si>
    <t>goudsmitmagnets.com</t>
  </si>
  <si>
    <t>hnshengrun.com</t>
  </si>
  <si>
    <t>hntdzg.com</t>
  </si>
  <si>
    <t>indosatm2.com</t>
  </si>
  <si>
    <t>jet-express.com</t>
  </si>
  <si>
    <t>nav-connector.com</t>
  </si>
  <si>
    <t>news-banques.com</t>
  </si>
  <si>
    <t>printingvip.com</t>
  </si>
  <si>
    <t>sfreader.com</t>
  </si>
  <si>
    <t>umcsn.com</t>
  </si>
  <si>
    <t>urnews24.com</t>
  </si>
  <si>
    <t>metrotech.edu</t>
  </si>
  <si>
    <t>oceanida.gr</t>
  </si>
  <si>
    <t>writerscentre.ie</t>
  </si>
  <si>
    <t>nicolademarchi.it</t>
  </si>
  <si>
    <t>flex.net</t>
  </si>
  <si>
    <t>islandmodel.net</t>
  </si>
  <si>
    <t>onlinenolvadex-buy.net</t>
  </si>
  <si>
    <t>couragecenter.org</t>
  </si>
  <si>
    <t>greeleycounty.org</t>
  </si>
  <si>
    <t>hbrobotics.org</t>
  </si>
  <si>
    <t>mn.org</t>
  </si>
  <si>
    <t>ragdale.org</t>
  </si>
  <si>
    <t>4g-market.ru</t>
  </si>
  <si>
    <t>stinkfoot.se</t>
  </si>
  <si>
    <t>viagraen.top</t>
  </si>
  <si>
    <t>multinet.ua</t>
  </si>
  <si>
    <t>xn--39-6kc0bjmhpial0jrb.xn--p1ai</t>
  </si>
  <si>
    <t>Ð°Ð»ÑŒÑÐ½ÑÑÑ‚Ñ€Ð¾Ð¹39.Ñ€Ñ„</t>
  </si>
  <si>
    <t>erema.at</t>
  </si>
  <si>
    <t>cardiotech.com.br</t>
  </si>
  <si>
    <t>boiron.ca</t>
  </si>
  <si>
    <t>dmlit.cn</t>
  </si>
  <si>
    <t>labthink.cn</t>
  </si>
  <si>
    <t>adictosalcine.com</t>
  </si>
  <si>
    <t>cdzkdq.com</t>
  </si>
  <si>
    <t>cubnhb.com</t>
  </si>
  <si>
    <t>cwsapartments.com</t>
  </si>
  <si>
    <t>justsaypictures.com</t>
  </si>
  <si>
    <t>klif.com</t>
  </si>
  <si>
    <t>onlinecasinobonusforum.com</t>
  </si>
  <si>
    <t>rogerclyneandthepeacemakers.com</t>
  </si>
  <si>
    <t>ruschess.com</t>
  </si>
  <si>
    <t>saintvitusbar.com</t>
  </si>
  <si>
    <t>simmonsandfletcher.com</t>
  </si>
  <si>
    <t>tea-and-coffee.com</t>
  </si>
  <si>
    <t>thislife.com</t>
  </si>
  <si>
    <t>upstatetoday.com</t>
  </si>
  <si>
    <t>uppic.com</t>
  </si>
  <si>
    <t>valleycms.com</t>
  </si>
  <si>
    <t>welser.com</t>
  </si>
  <si>
    <t>typography.guru</t>
  </si>
  <si>
    <t>cremation8.info</t>
  </si>
  <si>
    <t>kondo-sanko.jp</t>
  </si>
  <si>
    <t>elim.kz</t>
  </si>
  <si>
    <t>bestagaric.net</t>
  </si>
  <si>
    <t>koitosaiyo.net</t>
  </si>
  <si>
    <t>drugsforum.nl</t>
  </si>
  <si>
    <t>20mg-levitrabuy.org</t>
  </si>
  <si>
    <t>agingsociety.org</t>
  </si>
  <si>
    <t>do-online.org</t>
  </si>
  <si>
    <t>islamic-sharia.org</t>
  </si>
  <si>
    <t>juventudconvoz.org</t>
  </si>
  <si>
    <t>naamnw.org</t>
  </si>
  <si>
    <t>peruecologico.com.pe</t>
  </si>
  <si>
    <t>selgros.pl</t>
  </si>
  <si>
    <t>klub-krasotka.ru</t>
  </si>
  <si>
    <t>robinsons.com.sg</t>
  </si>
  <si>
    <t>lepontdelatour.co.uk</t>
  </si>
  <si>
    <t>paydayloansfca.co.uk</t>
  </si>
  <si>
    <t>paydayloansptb.co.uk</t>
  </si>
  <si>
    <t>buylipitor.webcam</t>
  </si>
  <si>
    <t>firstlink.asia</t>
  </si>
  <si>
    <t>predsjednistvobih.ba</t>
  </si>
  <si>
    <t>fabrestaurants.ca</t>
  </si>
  <si>
    <t>9ower.com</t>
  </si>
  <si>
    <t>boatingsf.com</t>
  </si>
  <si>
    <t>brickworkindia.com</t>
  </si>
  <si>
    <t>capbeauty.com</t>
  </si>
  <si>
    <t>chubeast.com</t>
  </si>
  <si>
    <t>crimsoncup.com</t>
  </si>
  <si>
    <t>ecomodelismo.com</t>
  </si>
  <si>
    <t>ehextra.com</t>
  </si>
  <si>
    <t>getpaidmail.com</t>
  </si>
  <si>
    <t>happypeanut.com</t>
  </si>
  <si>
    <t>ionairc.com</t>
  </si>
  <si>
    <t>klinikamurano.com</t>
  </si>
  <si>
    <t>maid-rite.com</t>
  </si>
  <si>
    <t>manhattanfishmarket.com</t>
  </si>
  <si>
    <t>minisnap.com</t>
  </si>
  <si>
    <t>naxosdirect.com</t>
  </si>
  <si>
    <t>renseradio.com</t>
  </si>
  <si>
    <t>salarycoach.com</t>
  </si>
  <si>
    <t>seffafcati.com</t>
  </si>
  <si>
    <t>sportspictorial.com</t>
  </si>
  <si>
    <t>swinomishcasinoandlodge.com</t>
  </si>
  <si>
    <t>whitfieldcountyga.com</t>
  </si>
  <si>
    <t>yashio-office.com</t>
  </si>
  <si>
    <t>dcds.edu</t>
  </si>
  <si>
    <t>hitachicm.eu</t>
  </si>
  <si>
    <t>headphone.guru</t>
  </si>
  <si>
    <t>mgrad.ie</t>
  </si>
  <si>
    <t>comcsm-it.co.jp</t>
  </si>
  <si>
    <t>ierecipe.jp</t>
  </si>
  <si>
    <t>beautisbusan.co.kr</t>
  </si>
  <si>
    <t>globalsuccesswithme.loan</t>
  </si>
  <si>
    <t>lcct.com.my</t>
  </si>
  <si>
    <t>doomland.net</t>
  </si>
  <si>
    <t>edufle.net</t>
  </si>
  <si>
    <t>mailboxteachersmall.net</t>
  </si>
  <si>
    <t>kzsc.org</t>
  </si>
  <si>
    <t>nuestraciudad.org</t>
  </si>
  <si>
    <t>unitedwaysela.org</t>
  </si>
  <si>
    <t>buyindocin.party</t>
  </si>
  <si>
    <t>peruvian.pe</t>
  </si>
  <si>
    <t>celler.ru</t>
  </si>
  <si>
    <t>netorn.ru</t>
  </si>
  <si>
    <t>true.org.au</t>
  </si>
  <si>
    <t>richwilkerson.biz</t>
  </si>
  <si>
    <t>parkhotel-vitznau.ch</t>
  </si>
  <si>
    <t>atckyb.com</t>
  </si>
  <si>
    <t>consejosblogueros.com</t>
  </si>
  <si>
    <t>dhanyagroup.com</t>
  </si>
  <si>
    <t>digidribble.com</t>
  </si>
  <si>
    <t>earlsky.com</t>
  </si>
  <si>
    <t>ejazzlines.com</t>
  </si>
  <si>
    <t>esthelaspcs.com</t>
  </si>
  <si>
    <t>flukerfarms.com</t>
  </si>
  <si>
    <t>hnhrd.com</t>
  </si>
  <si>
    <t>kinige.com</t>
  </si>
  <si>
    <t>kobesteakhouse.com</t>
  </si>
  <si>
    <t>legendaryauctions.com</t>
  </si>
  <si>
    <t>mousemingle.com</t>
  </si>
  <si>
    <t>professionalvmware.com</t>
  </si>
  <si>
    <t>scopemouthwash.com</t>
  </si>
  <si>
    <t>shopnorthlake.com</t>
  </si>
  <si>
    <t>theconsumerlink.com</t>
  </si>
  <si>
    <t>wildwoodonfire.com</t>
  </si>
  <si>
    <t>wow1day.com</t>
  </si>
  <si>
    <t>youppido.com</t>
  </si>
  <si>
    <t>chieftec.de</t>
  </si>
  <si>
    <t>metatrading.de</t>
  </si>
  <si>
    <t>sax.de</t>
  </si>
  <si>
    <t>piaconline.hu</t>
  </si>
  <si>
    <t>beta3.net</t>
  </si>
  <si>
    <t>ccfj.net</t>
  </si>
  <si>
    <t>pops.net</t>
  </si>
  <si>
    <t>caringacross.org</t>
  </si>
  <si>
    <t>espid.org</t>
  </si>
  <si>
    <t>hazza.org</t>
  </si>
  <si>
    <t>hartfordsymphony.org</t>
  </si>
  <si>
    <t>nutanvidyalaya.org</t>
  </si>
  <si>
    <t>soar-mgsa.org</t>
  </si>
  <si>
    <t>uaschools.org</t>
  </si>
  <si>
    <t>generic-elimite.se</t>
  </si>
  <si>
    <t>viagraonlinecom.top</t>
  </si>
  <si>
    <t>blubbr.tv</t>
  </si>
  <si>
    <t>thinkclub.com.tw</t>
  </si>
  <si>
    <t>ucem.ac.uk</t>
  </si>
  <si>
    <t>cadenaentrerriana.com.ar</t>
  </si>
  <si>
    <t>lehuo.be</t>
  </si>
  <si>
    <t>21park.biz</t>
  </si>
  <si>
    <t>portaldearte.cl</t>
  </si>
  <si>
    <t>cnscn.com.cn</t>
  </si>
  <si>
    <t>alpha-battery.com</t>
  </si>
  <si>
    <t>artofthecartoon.com</t>
  </si>
  <si>
    <t>aureumpalacehotel.com</t>
  </si>
  <si>
    <t>cadalog.com</t>
  </si>
  <si>
    <t>canadianpharmaciesprice.com</t>
  </si>
  <si>
    <t>championcas.com</t>
  </si>
  <si>
    <t>cheap-uggs-outlet-sale.com</t>
  </si>
  <si>
    <t>ebooksnbytes.com</t>
  </si>
  <si>
    <t>edwardwillett.com</t>
  </si>
  <si>
    <t>faberpeaksingapore.com</t>
  </si>
  <si>
    <t>fmlainsights.com</t>
  </si>
  <si>
    <t>gentekinc.com</t>
  </si>
  <si>
    <t>geremiadesign.com</t>
  </si>
  <si>
    <t>gift4holiday.com</t>
  </si>
  <si>
    <t>hacks4democracy.com</t>
  </si>
  <si>
    <t>kalan.com</t>
  </si>
  <si>
    <t>magaya.com</t>
  </si>
  <si>
    <t>mvtransit.com</t>
  </si>
  <si>
    <t>playcebu.com</t>
  </si>
  <si>
    <t>rightweigh.com</t>
  </si>
  <si>
    <t>scenicboattours.com</t>
  </si>
  <si>
    <t>starkessays.com</t>
  </si>
  <si>
    <t>tacmedsolutions.com</t>
  </si>
  <si>
    <t>uniclaims.com</t>
  </si>
  <si>
    <t>zhangjingna.com</t>
  </si>
  <si>
    <t>kristeva.fr</t>
  </si>
  <si>
    <t>obitastar.co.jp</t>
  </si>
  <si>
    <t>flat12.me</t>
  </si>
  <si>
    <t>ccmodel.net</t>
  </si>
  <si>
    <t>cialis4men.net</t>
  </si>
  <si>
    <t>shopping.net</t>
  </si>
  <si>
    <t>thegamemaster.nl</t>
  </si>
  <si>
    <t>armyheritage.org</t>
  </si>
  <si>
    <t>areyoudense.org</t>
  </si>
  <si>
    <t>cdemusic.org</t>
  </si>
  <si>
    <t>grandparenting.org</t>
  </si>
  <si>
    <t>imia.org</t>
  </si>
  <si>
    <t>mupress.org</t>
  </si>
  <si>
    <t>newburghschools.org</t>
  </si>
  <si>
    <t>r3dux.org</t>
  </si>
  <si>
    <t>sspi.org</t>
  </si>
  <si>
    <t>pozycjonowanieseo.com.pl</t>
  </si>
  <si>
    <t>okna-wroclaw.net.pl</t>
  </si>
  <si>
    <t>topplumberslondon.co.uk</t>
  </si>
  <si>
    <t>sbmac.org.br</t>
  </si>
  <si>
    <t>copesa.cl</t>
  </si>
  <si>
    <t>fulbright.edu.co</t>
  </si>
  <si>
    <t>7thelement.com</t>
  </si>
  <si>
    <t>admeta.com</t>
  </si>
  <si>
    <t>almazcapital.com</t>
  </si>
  <si>
    <t>alqaaed.com</t>
  </si>
  <si>
    <t>annsather.com</t>
  </si>
  <si>
    <t>arvindrajyotis.com</t>
  </si>
  <si>
    <t>askheatherjarvis.com</t>
  </si>
  <si>
    <t>breezecentral.com</t>
  </si>
  <si>
    <t>camgirlfaq.com</t>
  </si>
  <si>
    <t>chely.com</t>
  </si>
  <si>
    <t>colormyself.com</t>
  </si>
  <si>
    <t>computercrowsnest.com</t>
  </si>
  <si>
    <t>economicstuition.com</t>
  </si>
  <si>
    <t>facebookofmlm.com</t>
  </si>
  <si>
    <t>fulltiltboots.com</t>
  </si>
  <si>
    <t>isystem.com</t>
  </si>
  <si>
    <t>itful.com</t>
  </si>
  <si>
    <t>kuwaityiat.com</t>
  </si>
  <si>
    <t>mediatankhq.com</t>
  </si>
  <si>
    <t>myfunline.com</t>
  </si>
  <si>
    <t>panasonic-broadcast.com</t>
  </si>
  <si>
    <t>philipharland.com</t>
  </si>
  <si>
    <t>shopchargersofficial.com</t>
  </si>
  <si>
    <t>skyxun.com</t>
  </si>
  <si>
    <t>southern-pride.com</t>
  </si>
  <si>
    <t>spendonlife.com</t>
  </si>
  <si>
    <t>tlmi.com</t>
  </si>
  <si>
    <t>urbanzen.com</t>
  </si>
  <si>
    <t>wlgcn.com</t>
  </si>
  <si>
    <t>zglctzw.com</t>
  </si>
  <si>
    <t>greetemassaaz.ee</t>
  </si>
  <si>
    <t>rcnt.es</t>
  </si>
  <si>
    <t>creteplus.gr</t>
  </si>
  <si>
    <t>cipheronline.in</t>
  </si>
  <si>
    <t>pratavetra.lv</t>
  </si>
  <si>
    <t>oakleysunglasses.mobi</t>
  </si>
  <si>
    <t>ecmascript.nl</t>
  </si>
  <si>
    <t>esri.nl</t>
  </si>
  <si>
    <t>acluct.org</t>
  </si>
  <si>
    <t>iff.org</t>
  </si>
  <si>
    <t>privacygrade.org</t>
  </si>
  <si>
    <t>wsum.org</t>
  </si>
  <si>
    <t>salmo.com.pl</t>
  </si>
  <si>
    <t>galeria-arsenal.pl</t>
  </si>
  <si>
    <t>autoexpert-vdovichenko.ru</t>
  </si>
  <si>
    <t>fiestamania.ru</t>
  </si>
  <si>
    <t>oneworldvillage.us</t>
  </si>
  <si>
    <t>cowraguardian.com.au</t>
  </si>
  <si>
    <t>technologyspectator.com.au</t>
  </si>
  <si>
    <t>metroboutique.ch</t>
  </si>
  <si>
    <t>qzlj.gov.cn</t>
  </si>
  <si>
    <t>applesupportcentre.com</t>
  </si>
  <si>
    <t>bigfreebet.com</t>
  </si>
  <si>
    <t>bookbug.com</t>
  </si>
  <si>
    <t>cardiomedix.com</t>
  </si>
  <si>
    <t>cialisonlinewz.com</t>
  </si>
  <si>
    <t>coinopexpress.com</t>
  </si>
  <si>
    <t>debiopharm.com</t>
  </si>
  <si>
    <t>editorialist.com</t>
  </si>
  <si>
    <t>engineeringjobs.com</t>
  </si>
  <si>
    <t>extentia.com</t>
  </si>
  <si>
    <t>falloutthree.com</t>
  </si>
  <si>
    <t>feminista.com</t>
  </si>
  <si>
    <t>filmey.com</t>
  </si>
  <si>
    <t>gng.com</t>
  </si>
  <si>
    <t>horstheld.com</t>
  </si>
  <si>
    <t>hydbest.com</t>
  </si>
  <si>
    <t>iconbar.com</t>
  </si>
  <si>
    <t>it-dream.com</t>
  </si>
  <si>
    <t>iwate-bridal-center.com</t>
  </si>
  <si>
    <t>nec-enterprise.com</t>
  </si>
  <si>
    <t>neessdc.com</t>
  </si>
  <si>
    <t>qkrisk.com</t>
  </si>
  <si>
    <t>rayehouston.com</t>
  </si>
  <si>
    <t>roselandpdx.com</t>
  </si>
  <si>
    <t>scb.com</t>
  </si>
  <si>
    <t>scorecloud.com</t>
  </si>
  <si>
    <t>sectv.com</t>
  </si>
  <si>
    <t>surveyssay.com</t>
  </si>
  <si>
    <t>sxyyxh.com</t>
  </si>
  <si>
    <t>teleitang.com</t>
  </si>
  <si>
    <t>vankeweekly.com</t>
  </si>
  <si>
    <t>verobeachhotelandspa.com</t>
  </si>
  <si>
    <t>youeye.com</t>
  </si>
  <si>
    <t>magasinsauconyfrance.fr</t>
  </si>
  <si>
    <t>ary.kz</t>
  </si>
  <si>
    <t>bnl.lu</t>
  </si>
  <si>
    <t>vectorious.net</t>
  </si>
  <si>
    <t>kidstop20.nl</t>
  </si>
  <si>
    <t>isadoraduncan.org</t>
  </si>
  <si>
    <t>online-nexiumgeneric.org</t>
  </si>
  <si>
    <t>statecrime.org</t>
  </si>
  <si>
    <t>turnthetiderx.org</t>
  </si>
  <si>
    <t>business-review.ro</t>
  </si>
  <si>
    <t>get-me-pink.tk</t>
  </si>
  <si>
    <t>linkupregretter.tk</t>
  </si>
  <si>
    <t>autoinsurancequotesimn.us</t>
  </si>
  <si>
    <t>rasnsw.com.au</t>
  </si>
  <si>
    <t>rogerviviershoes.cc</t>
  </si>
  <si>
    <t>fernandocorreagonzalez.club</t>
  </si>
  <si>
    <t>bugsweeps.com</t>
  </si>
  <si>
    <t>collectiveintellect.com</t>
  </si>
  <si>
    <t>congressmatters.com</t>
  </si>
  <si>
    <t>dealsunny.com</t>
  </si>
  <si>
    <t>esofttools.com</t>
  </si>
  <si>
    <t>farmallcub.com</t>
  </si>
  <si>
    <t>fertility-docs.com</t>
  </si>
  <si>
    <t>findmyphone-tracker.com</t>
  </si>
  <si>
    <t>hsnjg.com</t>
  </si>
  <si>
    <t>incest-toon.com</t>
  </si>
  <si>
    <t>jerrygoldsmithonline.com</t>
  </si>
  <si>
    <t>kolnkgin.com</t>
  </si>
  <si>
    <t>logolalia.com</t>
  </si>
  <si>
    <t>modeltrainsbydesign.com</t>
  </si>
  <si>
    <t>myprivatebanking.com</t>
  </si>
  <si>
    <t>oakwoodveneer.com</t>
  </si>
  <si>
    <t>periodicolaperla.com</t>
  </si>
  <si>
    <t>priligy-buydapoxetine.com</t>
  </si>
  <si>
    <t>realonlinereview.com</t>
  </si>
  <si>
    <t>retax.com</t>
  </si>
  <si>
    <t>revel-ny.com</t>
  </si>
  <si>
    <t>rocna.com</t>
  </si>
  <si>
    <t>timingcharts.com</t>
  </si>
  <si>
    <t>tremendousnews.com</t>
  </si>
  <si>
    <t>vietnaminhouseforum.com</t>
  </si>
  <si>
    <t>xinlan.com</t>
  </si>
  <si>
    <t>zakshare.com</t>
  </si>
  <si>
    <t>reuters.es</t>
  </si>
  <si>
    <t>hopi-nsn.gov</t>
  </si>
  <si>
    <t>cavotagoo.gr</t>
  </si>
  <si>
    <t>letlive.org.il</t>
  </si>
  <si>
    <t>esde.name</t>
  </si>
  <si>
    <t>oxobio.net</t>
  </si>
  <si>
    <t>ventolin-inhaler-no-prescription.nu</t>
  </si>
  <si>
    <t>digmo.org</t>
  </si>
  <si>
    <t>griid.org</t>
  </si>
  <si>
    <t>oakcreekwi.org</t>
  </si>
  <si>
    <t>onlinepharmacy-canadian.org</t>
  </si>
  <si>
    <t>oregonrla.org</t>
  </si>
  <si>
    <t>sbh4all.org</t>
  </si>
  <si>
    <t>sleepbetter.org</t>
  </si>
  <si>
    <t>uggsnowboots.org</t>
  </si>
  <si>
    <t>kupbilety24.pl</t>
  </si>
  <si>
    <t>viagrasuperactive150mgrx.ru</t>
  </si>
  <si>
    <t>klu.edu.tr</t>
  </si>
  <si>
    <t>slimmingpillsandweightloss.co.uk</t>
  </si>
  <si>
    <t>th8.us</t>
  </si>
  <si>
    <t>thedollhouse.com.au</t>
  </si>
  <si>
    <t>e-kirklandllp.biz</t>
  </si>
  <si>
    <t>supersites.ca</t>
  </si>
  <si>
    <t>revistaei.cl</t>
  </si>
  <si>
    <t>ie.ac.cn</t>
  </si>
  <si>
    <t>zqtvu.com.cn</t>
  </si>
  <si>
    <t>y11y.cn</t>
  </si>
  <si>
    <t>68178477.com</t>
  </si>
  <si>
    <t>advancedelements.com</t>
  </si>
  <si>
    <t>butlertechnik.com</t>
  </si>
  <si>
    <t>cgusers.com</t>
  </si>
  <si>
    <t>community55.com</t>
  </si>
  <si>
    <t>compta-e-commerce.com</t>
  </si>
  <si>
    <t>coteaubooks.com</t>
  </si>
  <si>
    <t>fxsol.com</t>
  </si>
  <si>
    <t>hotelandra.com</t>
  </si>
  <si>
    <t>ikekligermanbarkley.com</t>
  </si>
  <si>
    <t>jrfm.com</t>
  </si>
  <si>
    <t>maltesemail.com</t>
  </si>
  <si>
    <t>mammootty.com</t>
  </si>
  <si>
    <t>moyu8.com</t>
  </si>
  <si>
    <t>nautilusinc.com</t>
  </si>
  <si>
    <t>no4denmark.com</t>
  </si>
  <si>
    <t>onlinemoviesfreee.com</t>
  </si>
  <si>
    <t>pmsolutions.com</t>
  </si>
  <si>
    <t>sh-hoteles.com</t>
  </si>
  <si>
    <t>sisterspeak.com</t>
  </si>
  <si>
    <t>thetreehouseguide.com</t>
  </si>
  <si>
    <t>thinkbeyondthelabel.com</t>
  </si>
  <si>
    <t>youneed.com</t>
  </si>
  <si>
    <t>zhongguomenggu.com</t>
  </si>
  <si>
    <t>a1architects.cz</t>
  </si>
  <si>
    <t>scco.edu</t>
  </si>
  <si>
    <t>spcredit.eu</t>
  </si>
  <si>
    <t>whitehouseconsult.fr</t>
  </si>
  <si>
    <t>trekking.gr</t>
  </si>
  <si>
    <t>bgs-net.jp</t>
  </si>
  <si>
    <t>childeyes.jp</t>
  </si>
  <si>
    <t>3vil.me</t>
  </si>
  <si>
    <t>altius.net</t>
  </si>
  <si>
    <t>binzib.net</t>
  </si>
  <si>
    <t>thenumerati.net</t>
  </si>
  <si>
    <t>harrydietz.nl</t>
  </si>
  <si>
    <t>vestforsk.no</t>
  </si>
  <si>
    <t>generic-propranolol.nu</t>
  </si>
  <si>
    <t>openbsd.nu</t>
  </si>
  <si>
    <t>northland.ac.nz</t>
  </si>
  <si>
    <t>act-today.org</t>
  </si>
  <si>
    <t>arhomeandgarden.org</t>
  </si>
  <si>
    <t>baberuthmuseum.org</t>
  </si>
  <si>
    <t>ebiblioteca.org</t>
  </si>
  <si>
    <t>escortbayanicon.org</t>
  </si>
  <si>
    <t>oacyc.org</t>
  </si>
  <si>
    <t>sixgun.org</t>
  </si>
  <si>
    <t>spansoft.org</t>
  </si>
  <si>
    <t>biletowa.pl</t>
  </si>
  <si>
    <t>traktir-podsolnuh.ru</t>
  </si>
  <si>
    <t>wintorrents.ru</t>
  </si>
  <si>
    <t>dmap.co.uk</t>
  </si>
  <si>
    <t>gsk.co.uk</t>
  </si>
  <si>
    <t>healthmonthly.co.uk</t>
  </si>
  <si>
    <t>shophangdep.vn</t>
  </si>
  <si>
    <t>dwc.ae</t>
  </si>
  <si>
    <t>khs-linz.ac.at</t>
  </si>
  <si>
    <t>bih.net.ba</t>
  </si>
  <si>
    <t>webbel.be</t>
  </si>
  <si>
    <t>buy-tadalafil.bid</t>
  </si>
  <si>
    <t>presidentrdc.cd</t>
  </si>
  <si>
    <t>jumeishang.cn</t>
  </si>
  <si>
    <t>sipspf.org.cn</t>
  </si>
  <si>
    <t>coldeportes.gov.co</t>
  </si>
  <si>
    <t>prada.net.co</t>
  </si>
  <si>
    <t>bcpartners.com</t>
  </si>
  <si>
    <t>bluearc.com</t>
  </si>
  <si>
    <t>booksofadam.com</t>
  </si>
  <si>
    <t>botsify.com</t>
  </si>
  <si>
    <t>cannondownriggers.com</t>
  </si>
  <si>
    <t>evilldesign.com</t>
  </si>
  <si>
    <t>exportlawblog.com</t>
  </si>
  <si>
    <t>freshshare.com</t>
  </si>
  <si>
    <t>girlpunk.com</t>
  </si>
  <si>
    <t>haoliyanw.com</t>
  </si>
  <si>
    <t>httpool.com</t>
  </si>
  <si>
    <t>iammick.com</t>
  </si>
  <si>
    <t>knsiradio.com</t>
  </si>
  <si>
    <t>overdrivestrategies.com</t>
  </si>
  <si>
    <t>promotionele-code.com</t>
  </si>
  <si>
    <t>scepticsbook.com</t>
  </si>
  <si>
    <t>shminggong.com</t>
  </si>
  <si>
    <t>suburbanhomerecords.com</t>
  </si>
  <si>
    <t>um1971.com</t>
  </si>
  <si>
    <t>urbnet.com</t>
  </si>
  <si>
    <t>washburnphoto.com</t>
  </si>
  <si>
    <t>xueyingge.com</t>
  </si>
  <si>
    <t>eqclub.de</t>
  </si>
  <si>
    <t>briarcliffe.edu</t>
  </si>
  <si>
    <t>sjs.edu</t>
  </si>
  <si>
    <t>erythromycins.gq</t>
  </si>
  <si>
    <t>aldemar-resorts.gr</t>
  </si>
  <si>
    <t>ura.org.hk</t>
  </si>
  <si>
    <t>hrvatski-vojnik.hr</t>
  </si>
  <si>
    <t>japantaxi.co.jp</t>
  </si>
  <si>
    <t>hagikoen.jp</t>
  </si>
  <si>
    <t>facebookproxyforschool.ml</t>
  </si>
  <si>
    <t>querehea.ml</t>
  </si>
  <si>
    <t>arfonts.net</t>
  </si>
  <si>
    <t>autolux.net</t>
  </si>
  <si>
    <t>nared.net</t>
  </si>
  <si>
    <t>sure-electronics.net</t>
  </si>
  <si>
    <t>topsampletermpaper.net</t>
  </si>
  <si>
    <t>veganfitness.net</t>
  </si>
  <si>
    <t>victorysportswear.net</t>
  </si>
  <si>
    <t>vn247.net</t>
  </si>
  <si>
    <t>workathome-blog.net</t>
  </si>
  <si>
    <t>topsy.one</t>
  </si>
  <si>
    <t>ist-mind.org</t>
  </si>
  <si>
    <t>medical-legalpartnership.org</t>
  </si>
  <si>
    <t>mhe-sme.org</t>
  </si>
  <si>
    <t>ncra-usa.org</t>
  </si>
  <si>
    <t>trelby.org</t>
  </si>
  <si>
    <t>troymusichall.org</t>
  </si>
  <si>
    <t>googi.pl</t>
  </si>
  <si>
    <t>spark-promotions.pl</t>
  </si>
  <si>
    <t>wklejto.pl</t>
  </si>
  <si>
    <t>gsmbaza.ru</t>
  </si>
  <si>
    <t>buycytotec.science</t>
  </si>
  <si>
    <t>ukrap.tv</t>
  </si>
  <si>
    <t>sceneryparkaog.org.za</t>
  </si>
  <si>
    <t>writeathome.biz</t>
  </si>
  <si>
    <t>mwitu.club</t>
  </si>
  <si>
    <t>sz886.cn</t>
  </si>
  <si>
    <t>5a64.com</t>
  </si>
  <si>
    <t>billyblanks.com</t>
  </si>
  <si>
    <t>coolgamestube.com</t>
  </si>
  <si>
    <t>cooperpower.com</t>
  </si>
  <si>
    <t>delta-sky.com</t>
  </si>
  <si>
    <t>dlu8.com</t>
  </si>
  <si>
    <t>fallforarts.com</t>
  </si>
  <si>
    <t>fastfig.com</t>
  </si>
  <si>
    <t>gorbel.com</t>
  </si>
  <si>
    <t>homesofnewbern.com</t>
  </si>
  <si>
    <t>jeepolog.com</t>
  </si>
  <si>
    <t>kinkyeve.com</t>
  </si>
  <si>
    <t>ktmh.com</t>
  </si>
  <si>
    <t>lastwatchdog.com</t>
  </si>
  <si>
    <t>lefroybrooks.com</t>
  </si>
  <si>
    <t>ndcoslo.com</t>
  </si>
  <si>
    <t>omahafirst.com</t>
  </si>
  <si>
    <t>parliamenthouse.com</t>
  </si>
  <si>
    <t>postnewsline.com</t>
  </si>
  <si>
    <t>purakbar.com</t>
  </si>
  <si>
    <t>sperrysoftware.com</t>
  </si>
  <si>
    <t>theamericanmag.com</t>
  </si>
  <si>
    <t>treeclimbing.com</t>
  </si>
  <si>
    <t>v-cnc.com</t>
  </si>
  <si>
    <t>weatherport.com</t>
  </si>
  <si>
    <t>rmcc.edu</t>
  </si>
  <si>
    <t>buylasix.faith</t>
  </si>
  <si>
    <t>buy-ampicillin.gdn</t>
  </si>
  <si>
    <t>onlinesporanox.info</t>
  </si>
  <si>
    <t>tebeno.ir</t>
  </si>
  <si>
    <t>archivigramsci.it</t>
  </si>
  <si>
    <t>ambimed.net</t>
  </si>
  <si>
    <t>iwant-in.net</t>
  </si>
  <si>
    <t>raybansunglassesframes.net</t>
  </si>
  <si>
    <t>indewaag.nl</t>
  </si>
  <si>
    <t>43north.org</t>
  </si>
  <si>
    <t>familyforeverychild.org</t>
  </si>
  <si>
    <t>hihfad.org</t>
  </si>
  <si>
    <t>hkcert.org</t>
  </si>
  <si>
    <t>unifiedwest.org</t>
  </si>
  <si>
    <t>wscaonline.org</t>
  </si>
  <si>
    <t>ambalaje-plastic.ro</t>
  </si>
  <si>
    <t>zastava-arms.rs</t>
  </si>
  <si>
    <t>dontsova.ru</t>
  </si>
  <si>
    <t>pcmag.co.uk</t>
  </si>
  <si>
    <t>postap.biz</t>
  </si>
  <si>
    <t>306home.ca</t>
  </si>
  <si>
    <t>fedepanela.org.co</t>
  </si>
  <si>
    <t>3btradeonline.com</t>
  </si>
  <si>
    <t>aacxs.com</t>
  </si>
  <si>
    <t>atra-online.com</t>
  </si>
  <si>
    <t>baai-insurance.com</t>
  </si>
  <si>
    <t>bigriverrunning.com</t>
  </si>
  <si>
    <t>denatureofficial.com</t>
  </si>
  <si>
    <t>djrobswift.com</t>
  </si>
  <si>
    <t>doujins.com</t>
  </si>
  <si>
    <t>dssimon.com</t>
  </si>
  <si>
    <t>enrocate.com</t>
  </si>
  <si>
    <t>equinoxrestaurant.com</t>
  </si>
  <si>
    <t>flatfull.com</t>
  </si>
  <si>
    <t>hntfjq.com</t>
  </si>
  <si>
    <t>marcusthomasllc.com</t>
  </si>
  <si>
    <t>playbillpro.com</t>
  </si>
  <si>
    <t>rocksmith.com</t>
  </si>
  <si>
    <t>sjmglobal.com</t>
  </si>
  <si>
    <t>theshouthouse.com</t>
  </si>
  <si>
    <t>vprtimes.com</t>
  </si>
  <si>
    <t>xidibuy.com</t>
  </si>
  <si>
    <t>boobstagram.fr</t>
  </si>
  <si>
    <t>orderglucophage.info</t>
  </si>
  <si>
    <t>mrpanda.net</t>
  </si>
  <si>
    <t>snowpatrol.net</t>
  </si>
  <si>
    <t>spacelab.net</t>
  </si>
  <si>
    <t>asoa.org</t>
  </si>
  <si>
    <t>davidbromberg.org</t>
  </si>
  <si>
    <t>pta.edu.pl</t>
  </si>
  <si>
    <t>unblocked.srl</t>
  </si>
  <si>
    <t>lisinopril-10-mg.top</t>
  </si>
  <si>
    <t>buyatenolol.trade</t>
  </si>
  <si>
    <t>emmanuellechirqui.tv</t>
  </si>
  <si>
    <t>say.tv</t>
  </si>
  <si>
    <t>yahooin.com.tw</t>
  </si>
  <si>
    <t>puntertalk.co.uk</t>
  </si>
  <si>
    <t>body-therapy.com.au</t>
  </si>
  <si>
    <t>iba.gov.au</t>
  </si>
  <si>
    <t>spotlight.bg</t>
  </si>
  <si>
    <t>expoworld.cn</t>
  </si>
  <si>
    <t>5admat.com</t>
  </si>
  <si>
    <t>adamcaudill.com</t>
  </si>
  <si>
    <t>applebyglobal.com</t>
  </si>
  <si>
    <t>biacore.com</t>
  </si>
  <si>
    <t>chanderkamal.com</t>
  </si>
  <si>
    <t>de-paseo.com</t>
  </si>
  <si>
    <t>downloadnow.com</t>
  </si>
  <si>
    <t>hkhobby.com</t>
  </si>
  <si>
    <t>idgtechnetwork.com</t>
  </si>
  <si>
    <t>kabukisprings.com</t>
  </si>
  <si>
    <t>kmot.com</t>
  </si>
  <si>
    <t>m3hdtech.com</t>
  </si>
  <si>
    <t>mavendrive.com</t>
  </si>
  <si>
    <t>nissankatours.com</t>
  </si>
  <si>
    <t>qingdesh.com</t>
  </si>
  <si>
    <t>superadmusic.com</t>
  </si>
  <si>
    <t>tfwm.com</t>
  </si>
  <si>
    <t>thecampuscompanion.com</t>
  </si>
  <si>
    <t>vamv-lebach.de</t>
  </si>
  <si>
    <t>diweiqi.net</t>
  </si>
  <si>
    <t>jeuxhack.net</t>
  </si>
  <si>
    <t>mongueurs.net</t>
  </si>
  <si>
    <t>ravda.net</t>
  </si>
  <si>
    <t>25x25.org</t>
  </si>
  <si>
    <t>com2inc.org</t>
  </si>
  <si>
    <t>goldenapple.org</t>
  </si>
  <si>
    <t>mustepatruunat.org</t>
  </si>
  <si>
    <t>nubareports.org</t>
  </si>
  <si>
    <t>sciport.org</t>
  </si>
  <si>
    <t>survivalring.org</t>
  </si>
  <si>
    <t>mebelgidkemerovo.ru</t>
  </si>
  <si>
    <t>prooflink.ru</t>
  </si>
  <si>
    <t>tir-kombat.ru</t>
  </si>
  <si>
    <t>royal-taipei.com.tw</t>
  </si>
  <si>
    <t>littlemonstersforum.co.uk</t>
  </si>
  <si>
    <t>35114.cc</t>
  </si>
  <si>
    <t>cristianponce.cl</t>
  </si>
  <si>
    <t>qnsb.com.cn</t>
  </si>
  <si>
    <t>aaecv.com</t>
  </si>
  <si>
    <t>amicusrx.com</t>
  </si>
  <si>
    <t>burnish-club.com</t>
  </si>
  <si>
    <t>cbswatchmagazine.com</t>
  </si>
  <si>
    <t>essaysempire.com</t>
  </si>
  <si>
    <t>festra.com</t>
  </si>
  <si>
    <t>highsmith.com</t>
  </si>
  <si>
    <t>huddlebunch.com</t>
  </si>
  <si>
    <t>icd10monitor.com</t>
  </si>
  <si>
    <t>independent-bank.com</t>
  </si>
  <si>
    <t>intermodal-events.com</t>
  </si>
  <si>
    <t>kirkerholidays.com</t>
  </si>
  <si>
    <t>kpk12.com</t>
  </si>
  <si>
    <t>meirc.com</t>
  </si>
  <si>
    <t>movieretriever.com</t>
  </si>
  <si>
    <t>orztoon.com</t>
  </si>
  <si>
    <t>rc44.com</t>
  </si>
  <si>
    <t>rentalmobilpalembangmurah.com</t>
  </si>
  <si>
    <t>ripley-tools.com</t>
  </si>
  <si>
    <t>sargewear.com</t>
  </si>
  <si>
    <t>skinbiology.com</t>
  </si>
  <si>
    <t>spainbusiness.com</t>
  </si>
  <si>
    <t>webdialogs.com</t>
  </si>
  <si>
    <t>cialiscoupons.eu</t>
  </si>
  <si>
    <t>lawnet.gr</t>
  </si>
  <si>
    <t>go4hosting.in</t>
  </si>
  <si>
    <t>buygrifulvin.info</t>
  </si>
  <si>
    <t>celexacheap.info</t>
  </si>
  <si>
    <t>motiliumbuy.info</t>
  </si>
  <si>
    <t>orderlamictal.info</t>
  </si>
  <si>
    <t>kotowicz.net</t>
  </si>
  <si>
    <t>miaoling.net</t>
  </si>
  <si>
    <t>improv.org</t>
  </si>
  <si>
    <t>online-tamoxifen-nolvadex.org</t>
  </si>
  <si>
    <t>onu.org</t>
  </si>
  <si>
    <t>toyota.com.ph</t>
  </si>
  <si>
    <t>clomidprice.science</t>
  </si>
  <si>
    <t>huile-de-ricin-cils.top</t>
  </si>
  <si>
    <t>cleanwall.com.tw</t>
  </si>
  <si>
    <t>blackbud.co.uk</t>
  </si>
  <si>
    <t>911forum.org.uk</t>
  </si>
  <si>
    <t>bibleonline.org.uk</t>
  </si>
  <si>
    <t>carbonstream.xyz</t>
  </si>
  <si>
    <t>mercedessosa.com.ar</t>
  </si>
  <si>
    <t>universityoflincolnuk.cn</t>
  </si>
  <si>
    <t>oakleysoutlet.com.co</t>
  </si>
  <si>
    <t>arlafoods.com</t>
  </si>
  <si>
    <t>artisantg.com</t>
  </si>
  <si>
    <t>beelinereader.com</t>
  </si>
  <si>
    <t>cjp.com</t>
  </si>
  <si>
    <t>crossgl.com</t>
  </si>
  <si>
    <t>du-toan.com</t>
  </si>
  <si>
    <t>dubai-princess.com</t>
  </si>
  <si>
    <t>flyingtigerssurplus.com</t>
  </si>
  <si>
    <t>gordonsgin.com</t>
  </si>
  <si>
    <t>laodengtan.com</t>
  </si>
  <si>
    <t>lappset.com</t>
  </si>
  <si>
    <t>liv-seo.com</t>
  </si>
  <si>
    <t>nhatphuc.com</t>
  </si>
  <si>
    <t>ottawaredblacks.com</t>
  </si>
  <si>
    <t>thefrugalshopper.com</t>
  </si>
  <si>
    <t>themicroeffect.com</t>
  </si>
  <si>
    <t>thinkbigonline.com</t>
  </si>
  <si>
    <t>vtl.com</t>
  </si>
  <si>
    <t>wjipc.com</t>
  </si>
  <si>
    <t>ciprofloxacin-500mg.eu</t>
  </si>
  <si>
    <t>zoloftbuy.info</t>
  </si>
  <si>
    <t>micsnet.co.jp</t>
  </si>
  <si>
    <t>buyamoxil.loan</t>
  </si>
  <si>
    <t>prednisolone.ml</t>
  </si>
  <si>
    <t>adidas.mx</t>
  </si>
  <si>
    <t>bondvanoldambtsterbelastingbetalers.nl</t>
  </si>
  <si>
    <t>casamanana.org</t>
  </si>
  <si>
    <t>cosic.org</t>
  </si>
  <si>
    <t>generic-propeciabuy.org</t>
  </si>
  <si>
    <t>lasixwithout-prescription-buy.org</t>
  </si>
  <si>
    <t>elmark.com.pl</t>
  </si>
  <si>
    <t>autogame.ru</t>
  </si>
  <si>
    <t>lasix-medication.ru</t>
  </si>
  <si>
    <t>pottying.ru</t>
  </si>
  <si>
    <t>erythromycin500mg.science</t>
  </si>
  <si>
    <t>59productions.co.uk</t>
  </si>
  <si>
    <t>geodis.us</t>
  </si>
  <si>
    <t>mobidev.biz</t>
  </si>
  <si>
    <t>tggame.cc</t>
  </si>
  <si>
    <t>adlerplus.com</t>
  </si>
  <si>
    <t>amarnaproject.com</t>
  </si>
  <si>
    <t>butler-bowdon.com</t>
  </si>
  <si>
    <t>buyprednisonewithout-prescription.com</t>
  </si>
  <si>
    <t>dancingdots.com</t>
  </si>
  <si>
    <t>dcomsoft.com</t>
  </si>
  <si>
    <t>focuswb.com</t>
  </si>
  <si>
    <t>googoocom.com</t>
  </si>
  <si>
    <t>habanaelegante.com</t>
  </si>
  <si>
    <t>ideou.com</t>
  </si>
  <si>
    <t>kitcosilver.com</t>
  </si>
  <si>
    <t>micrelmed.com</t>
  </si>
  <si>
    <t>mondeberbere.com</t>
  </si>
  <si>
    <t>orsinis.com</t>
  </si>
  <si>
    <t>pocketmarketpro.com</t>
  </si>
  <si>
    <t>qingliangsheying.com</t>
  </si>
  <si>
    <t>royalsunalliance.com</t>
  </si>
  <si>
    <t>sbponline.com</t>
  </si>
  <si>
    <t>shengzhihuan.com</t>
  </si>
  <si>
    <t>storm-eindhoven.com</t>
  </si>
  <si>
    <t>storyist.com</t>
  </si>
  <si>
    <t>tamanrimbozoo-jambi.com</t>
  </si>
  <si>
    <t>teamviz.com</t>
  </si>
  <si>
    <t>westlaketea.com</t>
  </si>
  <si>
    <t>xiongan258.com</t>
  </si>
  <si>
    <t>chinaglass.net</t>
  </si>
  <si>
    <t>cialiswithoutdoctorprescriptions.net</t>
  </si>
  <si>
    <t>irulethe.net</t>
  </si>
  <si>
    <t>mos-office.net</t>
  </si>
  <si>
    <t>teampedia.net</t>
  </si>
  <si>
    <t>thewebshite.net</t>
  </si>
  <si>
    <t>tigerbar.net</t>
  </si>
  <si>
    <t>ncchild.org</t>
  </si>
  <si>
    <t>pokerhand.org</t>
  </si>
  <si>
    <t>bogatynia.pl</t>
  </si>
  <si>
    <t>phenergan.racing</t>
  </si>
  <si>
    <t>cialis-coupons.science</t>
  </si>
  <si>
    <t>buy-albendazole.trade</t>
  </si>
  <si>
    <t>soccerintermilanfcteamshop.us</t>
  </si>
  <si>
    <t>fxty88.cn</t>
  </si>
  <si>
    <t>laiqu.cn</t>
  </si>
  <si>
    <t>banana-tree.com</t>
  </si>
  <si>
    <t>bloodvale.com</t>
  </si>
  <si>
    <t>certainaffinity.com</t>
  </si>
  <si>
    <t>coscoshipping.com</t>
  </si>
  <si>
    <t>dailytechnewsshow.com</t>
  </si>
  <si>
    <t>dialog05.com</t>
  </si>
  <si>
    <t>diatrend.com</t>
  </si>
  <si>
    <t>floristeriacarolina.com</t>
  </si>
  <si>
    <t>forum8.com</t>
  </si>
  <si>
    <t>gamerwell.com</t>
  </si>
  <si>
    <t>jiyazaoliji.com</t>
  </si>
  <si>
    <t>kangaroosanctuary.com</t>
  </si>
  <si>
    <t>mappedinisrael.com</t>
  </si>
  <si>
    <t>meatfighter.com</t>
  </si>
  <si>
    <t>minoltaeurope.com</t>
  </si>
  <si>
    <t>monayoussri.com</t>
  </si>
  <si>
    <t>mucaiposui.com</t>
  </si>
  <si>
    <t>pioneer-carglobal.com</t>
  </si>
  <si>
    <t>razklinghoffer.com</t>
  </si>
  <si>
    <t>therightsphere.com</t>
  </si>
  <si>
    <t>trackjs.com</t>
  </si>
  <si>
    <t>wiki-pack.com</t>
  </si>
  <si>
    <t>wimbledonsw19.com</t>
  </si>
  <si>
    <t>windward-performance.com</t>
  </si>
  <si>
    <t>isotimia.gr</t>
  </si>
  <si>
    <t>nel.gr</t>
  </si>
  <si>
    <t>buyandsell.ie</t>
  </si>
  <si>
    <t>buyproventilonline.info</t>
  </si>
  <si>
    <t>topamaxbuy.info</t>
  </si>
  <si>
    <t>agenda365.it</t>
  </si>
  <si>
    <t>hpcc.jp</t>
  </si>
  <si>
    <t>mc.mil</t>
  </si>
  <si>
    <t>3m.com.mx</t>
  </si>
  <si>
    <t>boundary2.org</t>
  </si>
  <si>
    <t>euroia.org</t>
  </si>
  <si>
    <t>necec.org</t>
  </si>
  <si>
    <t>rnc.ro</t>
  </si>
  <si>
    <t>corppin.sk</t>
  </si>
  <si>
    <t>buspar.top</t>
  </si>
  <si>
    <t>finasteride-5mg.trade</t>
  </si>
  <si>
    <t>paydayloansukpxeq.co.uk</t>
  </si>
  <si>
    <t>solumedrol.webcam</t>
  </si>
  <si>
    <t>celebrex-online.webcam</t>
  </si>
  <si>
    <t>buy-amoxil.accountant</t>
  </si>
  <si>
    <t>cso.gov.af</t>
  </si>
  <si>
    <t>themainmeal.com.au</t>
  </si>
  <si>
    <t>ddsyxx.com.cn</t>
  </si>
  <si>
    <t>0865000.com</t>
  </si>
  <si>
    <t>aterciopelados.com</t>
  </si>
  <si>
    <t>beihk.com</t>
  </si>
  <si>
    <t>cheapnfljerseysauthentic.com</t>
  </si>
  <si>
    <t>confcodeofconduct.com</t>
  </si>
  <si>
    <t>dolcegroup.com</t>
  </si>
  <si>
    <t>drbacchus.com</t>
  </si>
  <si>
    <t>elmerbernstein.com</t>
  </si>
  <si>
    <t>fbachina.com</t>
  </si>
  <si>
    <t>galerieursmeile.com</t>
  </si>
  <si>
    <t>jkjy1681.com</t>
  </si>
  <si>
    <t>mostlyblack.com</t>
  </si>
  <si>
    <t>querydsl.com</t>
  </si>
  <si>
    <t>saygus.com</t>
  </si>
  <si>
    <t>sii-thermalprinters.com</t>
  </si>
  <si>
    <t>slovio.com</t>
  </si>
  <si>
    <t>twilightparadox.com</t>
  </si>
  <si>
    <t>vyes21.com</t>
  </si>
  <si>
    <t>azithromycinonline.cricket</t>
  </si>
  <si>
    <t>evoletics.de</t>
  </si>
  <si>
    <t>rd-connect.eu</t>
  </si>
  <si>
    <t>casquebeatsbluetooth.fr</t>
  </si>
  <si>
    <t>nexiumbuy.info</t>
  </si>
  <si>
    <t>bathbbs.net</t>
  </si>
  <si>
    <t>freeserverhost.net</t>
  </si>
  <si>
    <t>pornwebring.net</t>
  </si>
  <si>
    <t>coachbags-outlet.org</t>
  </si>
  <si>
    <t>g6computertraininginstitute.org</t>
  </si>
  <si>
    <t>hackitoergosum.org</t>
  </si>
  <si>
    <t>millbrook.org</t>
  </si>
  <si>
    <t>buyelimite.pro</t>
  </si>
  <si>
    <t>buy-prozac.red</t>
  </si>
  <si>
    <t>flexsol.com.ua</t>
  </si>
  <si>
    <t>chris-lamb.co.uk</t>
  </si>
  <si>
    <t>turkishlanguage.co.uk</t>
  </si>
  <si>
    <t>aiclub.cn</t>
  </si>
  <si>
    <t>baimusic.cn</t>
  </si>
  <si>
    <t>atomikos.com</t>
  </si>
  <si>
    <t>augustanamusic.com</t>
  </si>
  <si>
    <t>bk-ninja.com</t>
  </si>
  <si>
    <t>contentmarketingawards.com</t>
  </si>
  <si>
    <t>dbzer0.com</t>
  </si>
  <si>
    <t>dominion-web.com</t>
  </si>
  <si>
    <t>eafifacoin.com</t>
  </si>
  <si>
    <t>esnaexpo.com</t>
  </si>
  <si>
    <t>euroditalogcabins.com</t>
  </si>
  <si>
    <t>fiap.com</t>
  </si>
  <si>
    <t>goat.com</t>
  </si>
  <si>
    <t>gzedt.com</t>
  </si>
  <si>
    <t>kamasutra.com</t>
  </si>
  <si>
    <t>pencerddmusic.com</t>
  </si>
  <si>
    <t>redisdesktop.com</t>
  </si>
  <si>
    <t>saiche66.com</t>
  </si>
  <si>
    <t>siteranker.com</t>
  </si>
  <si>
    <t>techinsightsevents.com</t>
  </si>
  <si>
    <t>thechicagoblackhawkshockey.com</t>
  </si>
  <si>
    <t>togelius.com</t>
  </si>
  <si>
    <t>tripadvisorsupport.com</t>
  </si>
  <si>
    <t>zyakj.com</t>
  </si>
  <si>
    <t>sparkassen-triathlon.eu</t>
  </si>
  <si>
    <t>grabr.io</t>
  </si>
  <si>
    <t>uchidawakanyaku.co.jp</t>
  </si>
  <si>
    <t>usaor.net</t>
  </si>
  <si>
    <t>winasm.net</t>
  </si>
  <si>
    <t>buytorsemide.party</t>
  </si>
  <si>
    <t>seo-informator.ru</t>
  </si>
  <si>
    <t>buy-seroquel.stream</t>
  </si>
  <si>
    <t>metformin-500-mg.top</t>
  </si>
  <si>
    <t>usak.org.tr</t>
  </si>
  <si>
    <t>mrtperformance.com.au</t>
  </si>
  <si>
    <t>elektronika.ba</t>
  </si>
  <si>
    <t>winit168.cn</t>
  </si>
  <si>
    <t>alvia.com</t>
  </si>
  <si>
    <t>avatara.com</t>
  </si>
  <si>
    <t>creativelatitude.com</t>
  </si>
  <si>
    <t>donmuangairportonline.com</t>
  </si>
  <si>
    <t>illumitex.com</t>
  </si>
  <si>
    <t>kurtz-fernhout.com</t>
  </si>
  <si>
    <t>machmoum.com</t>
  </si>
  <si>
    <t>meetmanx.com</t>
  </si>
  <si>
    <t>milparade.com</t>
  </si>
  <si>
    <t>mmoxe.com</t>
  </si>
  <si>
    <t>morphizm.com</t>
  </si>
  <si>
    <t>qf-zc.com</t>
  </si>
  <si>
    <t>rockmongo.com</t>
  </si>
  <si>
    <t>webosroundup.com</t>
  </si>
  <si>
    <t>xbox-hq.com</t>
  </si>
  <si>
    <t>calmacil-i-numenen.de</t>
  </si>
  <si>
    <t>cheap-clomid.gdn</t>
  </si>
  <si>
    <t>elavilbuy.info</t>
  </si>
  <si>
    <t>evc-cit.info</t>
  </si>
  <si>
    <t>literarygenius.info</t>
  </si>
  <si>
    <t>reglanonline.info</t>
  </si>
  <si>
    <t>ambafrance-mx.org</t>
  </si>
  <si>
    <t>globalmethane.org</t>
  </si>
  <si>
    <t>ipes-food.org</t>
  </si>
  <si>
    <t>sidneybechet.org</t>
  </si>
  <si>
    <t>buyserpina.ru</t>
  </si>
  <si>
    <t>legitimateworkfromhomejobsformoms.top</t>
  </si>
  <si>
    <t>buyomnicef.trade</t>
  </si>
  <si>
    <t>wecre8.co.uk</t>
  </si>
  <si>
    <t>acnw.com.au</t>
  </si>
  <si>
    <t>vet.com.au</t>
  </si>
  <si>
    <t>hz-redshield.com.cn</t>
  </si>
  <si>
    <t>99awz.com</t>
  </si>
  <si>
    <t>aaevn.com</t>
  </si>
  <si>
    <t>adiofootwear.com</t>
  </si>
  <si>
    <t>backand.com</t>
  </si>
  <si>
    <t>benplum.com</t>
  </si>
  <si>
    <t>cancertechnology.com</t>
  </si>
  <si>
    <t>deathvalley.com</t>
  </si>
  <si>
    <t>dnsqueries.com</t>
  </si>
  <si>
    <t>fs998.com</t>
  </si>
  <si>
    <t>gf2045.com</t>
  </si>
  <si>
    <t>gianasisterstwisteddreams.com</t>
  </si>
  <si>
    <t>honycapital.com</t>
  </si>
  <si>
    <t>madamsorgan.com</t>
  </si>
  <si>
    <t>manhattanprepc.com</t>
  </si>
  <si>
    <t>moondownload.com</t>
  </si>
  <si>
    <t>net-tutorials.com</t>
  </si>
  <si>
    <t>switchfly.com</t>
  </si>
  <si>
    <t>wowdigsite.com</t>
  </si>
  <si>
    <t>zuola.com</t>
  </si>
  <si>
    <t>femaleviagra.cricket</t>
  </si>
  <si>
    <t>abilifybuy.info</t>
  </si>
  <si>
    <t>acomplia.link</t>
  </si>
  <si>
    <t>hub.me</t>
  </si>
  <si>
    <t>kmz.me</t>
  </si>
  <si>
    <t>noan.net</t>
  </si>
  <si>
    <t>wista.net</t>
  </si>
  <si>
    <t>gta5moneycheat.online</t>
  </si>
  <si>
    <t>houseofdebt.org</t>
  </si>
  <si>
    <t>become.co.uk</t>
  </si>
  <si>
    <t>cialis-coupon.webcam</t>
  </si>
  <si>
    <t>cephalexin-250-mg.bid</t>
  </si>
  <si>
    <t>nmgrf.gov.cn</t>
  </si>
  <si>
    <t>abhifoods.com</t>
  </si>
  <si>
    <t>amati.com</t>
  </si>
  <si>
    <t>angelbird.com</t>
  </si>
  <si>
    <t>babyswiss.com</t>
  </si>
  <si>
    <t>cashmere-yarns.com</t>
  </si>
  <si>
    <t>creature-corner.com</t>
  </si>
  <si>
    <t>darronsociety.com</t>
  </si>
  <si>
    <t>fredosaurus.com</t>
  </si>
  <si>
    <t>impstherelentless.com</t>
  </si>
  <si>
    <t>jabosoft.com</t>
  </si>
  <si>
    <t>luxriot.com</t>
  </si>
  <si>
    <t>ohhmylove.com</t>
  </si>
  <si>
    <t>openosx.com</t>
  </si>
  <si>
    <t>spike-jamie.com</t>
  </si>
  <si>
    <t>tenzing.com</t>
  </si>
  <si>
    <t>clomidonline.cricket</t>
  </si>
  <si>
    <t>trazodoneonline.eu</t>
  </si>
  <si>
    <t>lawwiki.ir</t>
  </si>
  <si>
    <t>caifu8888.net</t>
  </si>
  <si>
    <t>performancecashsystem.net</t>
  </si>
  <si>
    <t>namesforchange.org</t>
  </si>
  <si>
    <t>buyseroquel.party</t>
  </si>
  <si>
    <t>wsdt.ru</t>
  </si>
  <si>
    <t>substrakt.co.uk</t>
  </si>
  <si>
    <t>8444463.com</t>
  </si>
  <si>
    <t>autonerdz.com</t>
  </si>
  <si>
    <t>bureaucrash.com</t>
  </si>
  <si>
    <t>businessreviewonline.com</t>
  </si>
  <si>
    <t>coreplusworld.com</t>
  </si>
  <si>
    <t>couponsohot.com</t>
  </si>
  <si>
    <t>genovid.com</t>
  </si>
  <si>
    <t>iship.com</t>
  </si>
  <si>
    <t>jxyci.com</t>
  </si>
  <si>
    <t>lnbxxh.com</t>
  </si>
  <si>
    <t>quakedev.com</t>
  </si>
  <si>
    <t>tahydronics.com</t>
  </si>
  <si>
    <t>zultrax.com</t>
  </si>
  <si>
    <t>tiendaatleticodemadrid.es</t>
  </si>
  <si>
    <t>syste.ms</t>
  </si>
  <si>
    <t>tecnm.mx</t>
  </si>
  <si>
    <t>applanet.net</t>
  </si>
  <si>
    <t>copyleft.net</t>
  </si>
  <si>
    <t>ace-eco.org</t>
  </si>
  <si>
    <t>baltometro.org</t>
  </si>
  <si>
    <t>bsshbx.org</t>
  </si>
  <si>
    <t>greekscholars.org</t>
  </si>
  <si>
    <t>ieee-jp.org</t>
  </si>
  <si>
    <t>thecatalyst.org</t>
  </si>
  <si>
    <t>generic-for-lexapro.science</t>
  </si>
  <si>
    <t>scarletalliance.org.au</t>
  </si>
  <si>
    <t>3dsoundsurge.com</t>
  </si>
  <si>
    <t>badviser.com</t>
  </si>
  <si>
    <t>intellon.com</t>
  </si>
  <si>
    <t>newvistashealthcare.com</t>
  </si>
  <si>
    <t>photovine.com</t>
  </si>
  <si>
    <t>shpongle.com</t>
  </si>
  <si>
    <t>snitch-movie.com</t>
  </si>
  <si>
    <t>asesoresdr.com.mx</t>
  </si>
  <si>
    <t>5mg-propecia-generic.net</t>
  </si>
  <si>
    <t>babymamamovie.net</t>
  </si>
  <si>
    <t>bootmii.org</t>
  </si>
  <si>
    <t>fxtf.org</t>
  </si>
  <si>
    <t>midasshoes.com.au</t>
  </si>
  <si>
    <t>ells.cn</t>
  </si>
  <si>
    <t>albanianyellowpages.com</t>
  </si>
  <si>
    <t>binarywolf.com</t>
  </si>
  <si>
    <t>edgepointchurch.com</t>
  </si>
  <si>
    <t>hands.com</t>
  </si>
  <si>
    <t>powdercity.com</t>
  </si>
  <si>
    <t>roninapp.com</t>
  </si>
  <si>
    <t>spesoft.com</t>
  </si>
  <si>
    <t>timberlandonsales.com</t>
  </si>
  <si>
    <t>whatwouldjesusdownload.com</t>
  </si>
  <si>
    <t>forbeginners.info</t>
  </si>
  <si>
    <t>ahealthgroup.net</t>
  </si>
  <si>
    <t>fateoftheworld.net</t>
  </si>
  <si>
    <t>revisionism.nl</t>
  </si>
  <si>
    <t>atenolol.online</t>
  </si>
  <si>
    <t>jssam.org</t>
  </si>
  <si>
    <t>voodeedoo.org</t>
  </si>
  <si>
    <t>marshilltheater.tech</t>
  </si>
  <si>
    <t>tadacip-online.top</t>
  </si>
  <si>
    <t>benicar2016.us</t>
  </si>
  <si>
    <t>ebroking.com.au</t>
  </si>
  <si>
    <t>1949deal.com</t>
  </si>
  <si>
    <t>naturalcapitalpartners.com</t>
  </si>
  <si>
    <t>pelock.com</t>
  </si>
  <si>
    <t>theartofposter.com</t>
  </si>
  <si>
    <t>viagradrugprice.com</t>
  </si>
  <si>
    <t>cost-of-cialis.cricket</t>
  </si>
  <si>
    <t>perl-blog.de</t>
  </si>
  <si>
    <t>investinisrael.gov.il</t>
  </si>
  <si>
    <t>docreviews.net</t>
  </si>
  <si>
    <t>michaelkorsoutletstores.org</t>
  </si>
  <si>
    <t>buy-atenolol.stream</t>
  </si>
  <si>
    <t>cyklokapron.top</t>
  </si>
  <si>
    <t>liveblackjack.top</t>
  </si>
  <si>
    <t>retin-a-buy.top</t>
  </si>
  <si>
    <t>prednisone10mg.top</t>
  </si>
  <si>
    <t>trazodone-100mg.us</t>
  </si>
  <si>
    <t>kaldorartprojects.org.au</t>
  </si>
  <si>
    <t>huangshigang.gov.cn</t>
  </si>
  <si>
    <t>sichuan.net.cn</t>
  </si>
  <si>
    <t>0415car.com</t>
  </si>
  <si>
    <t>0575.com</t>
  </si>
  <si>
    <t>brushesdownload.com</t>
  </si>
  <si>
    <t>bucyrus.com</t>
  </si>
  <si>
    <t>captaris.com</t>
  </si>
  <si>
    <t>cnukaids.com</t>
  </si>
  <si>
    <t>cohprog.com</t>
  </si>
  <si>
    <t>fraulini.com</t>
  </si>
  <si>
    <t>gc0760.com</t>
  </si>
  <si>
    <t>hunquan.com</t>
  </si>
  <si>
    <t>meibi123.com</t>
  </si>
  <si>
    <t>gcl-poly.com.hk</t>
  </si>
  <si>
    <t>kapostiszk.hu</t>
  </si>
  <si>
    <t>grano.la</t>
  </si>
  <si>
    <t>flacsoandes.org</t>
  </si>
  <si>
    <t>harbour-project.org</t>
  </si>
  <si>
    <t>ipsec-howto.org</t>
  </si>
  <si>
    <t>comprarelevotiroxina.science</t>
  </si>
  <si>
    <t>freeonlinesexchat.top</t>
  </si>
  <si>
    <t>glyburidemetformin.top</t>
  </si>
  <si>
    <t>metformin-hydrochloride.top</t>
  </si>
  <si>
    <t>advairgeneric.us</t>
  </si>
  <si>
    <t>seroquel-sleep.us</t>
  </si>
  <si>
    <t>nashvillebankruptcy.co</t>
  </si>
  <si>
    <t>animecritic.com</t>
  </si>
  <si>
    <t>eriwen.com</t>
  </si>
  <si>
    <t>gotranscript.com</t>
  </si>
  <si>
    <t>hpinc.com</t>
  </si>
  <si>
    <t>topfx.com</t>
  </si>
  <si>
    <t>filetea.me</t>
  </si>
  <si>
    <t>rtlinux.org</t>
  </si>
  <si>
    <t>hisa.org.cn</t>
  </si>
  <si>
    <t>yjdjzf.cn</t>
  </si>
  <si>
    <t>purolite.com</t>
  </si>
  <si>
    <t>replicacartierbracelets.com</t>
  </si>
  <si>
    <t>sandridgeenergy.com</t>
  </si>
  <si>
    <t>howtomakemoneyontheinternet.top</t>
  </si>
  <si>
    <t>playblackjack.top</t>
  </si>
  <si>
    <t>nexiummedication.us</t>
  </si>
  <si>
    <t>zoloft50mg.us</t>
  </si>
  <si>
    <t>panda123.cn</t>
  </si>
  <si>
    <t>runkit.com</t>
  </si>
  <si>
    <t>miuegypt.edu.eg</t>
  </si>
  <si>
    <t>alexgaynor.net</t>
  </si>
  <si>
    <t>lexic.us</t>
  </si>
  <si>
    <t>buy-cialis-online.gdn</t>
  </si>
  <si>
    <t>buy-serevent.top</t>
  </si>
  <si>
    <t>ikaruga.co.uk</t>
  </si>
  <si>
    <t>portxiamen.com.cn</t>
  </si>
  <si>
    <t>atricure.com</t>
  </si>
  <si>
    <t>diceware.com</t>
  </si>
  <si>
    <t>valuatemysite.com</t>
  </si>
  <si>
    <t>exum.it</t>
  </si>
  <si>
    <t>stanton-finley.net</t>
  </si>
  <si>
    <t>d12online.com</t>
  </si>
  <si>
    <t>tweaksrus.com</t>
  </si>
  <si>
    <t>slipring.cn</t>
  </si>
  <si>
    <t>khdme.com</t>
  </si>
  <si>
    <t>dxxhn.com</t>
  </si>
  <si>
    <t>mayouy.com</t>
  </si>
  <si>
    <t>jmtt365.com</t>
  </si>
  <si>
    <t>fortunecheye.com</t>
  </si>
  <si>
    <t>sgorpg.com</t>
  </si>
  <si>
    <t>mdc2.net</t>
  </si>
  <si>
    <t>299345com.com</t>
  </si>
  <si>
    <t>330931com.com</t>
  </si>
  <si>
    <t>455998com.com</t>
  </si>
  <si>
    <t>512889com.com</t>
  </si>
  <si>
    <t>668999com.com</t>
  </si>
  <si>
    <t>79909com.com</t>
  </si>
  <si>
    <t>579999com.com</t>
  </si>
  <si>
    <t>644468com.com</t>
  </si>
  <si>
    <t>49565com.com</t>
  </si>
  <si>
    <t>357999com.com</t>
  </si>
  <si>
    <t>554748com.com</t>
  </si>
  <si>
    <t>666478com.com</t>
  </si>
  <si>
    <t>80488com.com</t>
  </si>
  <si>
    <t>990077com.com</t>
  </si>
  <si>
    <t>4301com.com</t>
  </si>
  <si>
    <t>443313com.com</t>
  </si>
  <si>
    <t>23456com.com</t>
  </si>
  <si>
    <t>345743com.com</t>
  </si>
  <si>
    <t>796888com.com</t>
  </si>
  <si>
    <t>44470com.com</t>
  </si>
  <si>
    <t>23262com.com</t>
  </si>
  <si>
    <t>20225com.com</t>
  </si>
  <si>
    <t>772456com.com</t>
  </si>
  <si>
    <t>8866666com.com</t>
  </si>
  <si>
    <t>567565com.com</t>
  </si>
  <si>
    <t>00468com.com</t>
  </si>
  <si>
    <t>300789com.com</t>
  </si>
  <si>
    <t>646789com.com</t>
  </si>
  <si>
    <t>725558com.com</t>
  </si>
  <si>
    <t>116611com.com</t>
  </si>
  <si>
    <t>44779com.com</t>
  </si>
  <si>
    <t>0077com.com</t>
  </si>
  <si>
    <t>39lcom.com</t>
  </si>
  <si>
    <t>403333com.com</t>
  </si>
  <si>
    <t>xg222com.com</t>
  </si>
  <si>
    <t>649659com.com</t>
  </si>
  <si>
    <t>800456com.com</t>
  </si>
  <si>
    <t>099499com.com</t>
  </si>
  <si>
    <t>hk60com.com</t>
  </si>
  <si>
    <t>630830com.com</t>
  </si>
  <si>
    <t>993456com.com</t>
  </si>
  <si>
    <t>543333com.com</t>
  </si>
  <si>
    <t>55516com.com</t>
  </si>
  <si>
    <t>28878com.com</t>
  </si>
  <si>
    <t>408282com.com</t>
  </si>
  <si>
    <t>396999com.com</t>
  </si>
  <si>
    <t>48599com.com</t>
  </si>
  <si>
    <t>03093com.com</t>
  </si>
  <si>
    <t>008787com.com</t>
  </si>
  <si>
    <t>088044com.com</t>
  </si>
  <si>
    <t>5949com.com</t>
  </si>
  <si>
    <t>144177com.com</t>
  </si>
  <si>
    <t>68789cc.com</t>
  </si>
  <si>
    <t>799222com.com</t>
  </si>
  <si>
    <t>28872com.com</t>
  </si>
  <si>
    <t>932999com.com</t>
  </si>
  <si>
    <t>555593com.com</t>
  </si>
  <si>
    <t>887337com.com</t>
  </si>
  <si>
    <t>983333com.com</t>
  </si>
  <si>
    <t>03088com.com</t>
  </si>
  <si>
    <t>4901com.com</t>
  </si>
  <si>
    <t>577777com.com</t>
  </si>
  <si>
    <t>6435com.com</t>
  </si>
  <si>
    <t>599234com.com</t>
  </si>
  <si>
    <t>778678com.com</t>
  </si>
  <si>
    <t>43282com.com</t>
  </si>
  <si>
    <t>458458com.com</t>
  </si>
  <si>
    <t>4635eecom.com</t>
  </si>
  <si>
    <t>99244com.com</t>
  </si>
  <si>
    <t>32208co.com</t>
  </si>
  <si>
    <t>44568com.com</t>
  </si>
  <si>
    <t>499789com.com</t>
  </si>
  <si>
    <t>02838com.com</t>
  </si>
  <si>
    <t>3031368com.com</t>
  </si>
  <si>
    <t>111922com.com</t>
  </si>
  <si>
    <t>541779com.com</t>
  </si>
  <si>
    <t>789111com.com</t>
  </si>
  <si>
    <t>86847com.com</t>
  </si>
  <si>
    <t>94538com.com</t>
  </si>
  <si>
    <t>555519com.com</t>
  </si>
  <si>
    <t>700711com.com</t>
  </si>
  <si>
    <t>tk26com.com</t>
  </si>
  <si>
    <t>555105com.com</t>
  </si>
  <si>
    <t>666549com.com</t>
  </si>
  <si>
    <t>tk44com.com</t>
  </si>
  <si>
    <t>988777com.com</t>
  </si>
  <si>
    <t>180tkcom.com</t>
  </si>
  <si>
    <t>806688com.com</t>
  </si>
  <si>
    <t>4329com.com</t>
  </si>
  <si>
    <t>xg2266com.com</t>
  </si>
  <si>
    <t>023222com.com</t>
  </si>
  <si>
    <t>47481com.com</t>
  </si>
  <si>
    <t>33988com.com</t>
  </si>
  <si>
    <t>99900com.com</t>
  </si>
  <si>
    <t>jl9997.com</t>
  </si>
  <si>
    <t>4fbbs.net</t>
  </si>
  <si>
    <t>cqlongchiqc.com</t>
  </si>
  <si>
    <t>naimoban.org</t>
  </si>
  <si>
    <t>jxsse.com</t>
  </si>
  <si>
    <t>10portal.com</t>
  </si>
  <si>
    <t>legalkg.com</t>
  </si>
  <si>
    <t>09ins.com</t>
  </si>
  <si>
    <t>sxbhgl.com</t>
  </si>
  <si>
    <t>sz-youhui.com</t>
  </si>
  <si>
    <t>iamgrimsby.com</t>
  </si>
  <si>
    <t>handwfence.com</t>
  </si>
  <si>
    <t>omisb.com</t>
  </si>
  <si>
    <t>bjjlajd.com</t>
  </si>
  <si>
    <t>mfp-hp.com</t>
  </si>
  <si>
    <t>tjltgc.com</t>
  </si>
  <si>
    <t>yxsclc.com</t>
  </si>
  <si>
    <t>lyshouji.com</t>
  </si>
  <si>
    <t>ynzzw.net</t>
  </si>
  <si>
    <t>deoudemaas.com</t>
  </si>
  <si>
    <t>ggmm138.com</t>
  </si>
  <si>
    <t>guolin8.com</t>
  </si>
  <si>
    <t>shenyoulin.com</t>
  </si>
  <si>
    <t>china-sgw.com</t>
  </si>
  <si>
    <t>ios58.com</t>
  </si>
  <si>
    <t>wq1bpz.cn</t>
  </si>
  <si>
    <t>axd6.com</t>
  </si>
  <si>
    <t>wangfumei.com</t>
  </si>
  <si>
    <t>xjtgnba.cn</t>
  </si>
  <si>
    <t>getpowerup.com</t>
  </si>
  <si>
    <t>029xuanyang.com</t>
  </si>
  <si>
    <t>shaolinzhuanji.com</t>
  </si>
  <si>
    <t>zgyfgjsccyc.com</t>
  </si>
  <si>
    <t>shuhua315.com</t>
  </si>
  <si>
    <t>tacticplan.com</t>
  </si>
  <si>
    <t>xinzhuihg.com</t>
  </si>
  <si>
    <t>skatebones.com</t>
  </si>
  <si>
    <t>gollade.com</t>
  </si>
  <si>
    <t>lcsmo.com</t>
  </si>
  <si>
    <t>qhmzmsgf.com</t>
  </si>
  <si>
    <t>werkai.com.cn</t>
  </si>
  <si>
    <t>g559.cn</t>
  </si>
  <si>
    <t>hotnice168.cn</t>
  </si>
  <si>
    <t>goldbuymmo.com</t>
  </si>
  <si>
    <t>volveaa.com</t>
  </si>
  <si>
    <t>whpdz.com</t>
  </si>
  <si>
    <t>tjfeicui.com</t>
  </si>
  <si>
    <t>tz-011.com</t>
  </si>
  <si>
    <t>ironhanger.com</t>
  </si>
  <si>
    <t>kerrpipe.com</t>
  </si>
  <si>
    <t>tuusee.com</t>
  </si>
  <si>
    <t>wipeiyin.com</t>
  </si>
  <si>
    <t>sxj0551.cn</t>
  </si>
  <si>
    <t>dtmdjj.com</t>
  </si>
  <si>
    <t>hljzxyy.com</t>
  </si>
  <si>
    <t>moshi99.cn</t>
  </si>
  <si>
    <t>prtjt.com</t>
  </si>
  <si>
    <t>9927858.com</t>
  </si>
  <si>
    <t>aiyanfilm.com</t>
  </si>
  <si>
    <t>gotoccie.com</t>
  </si>
  <si>
    <t>china-xkhg.com</t>
  </si>
  <si>
    <t>602777.com</t>
  </si>
  <si>
    <t>zbjxsh.net</t>
  </si>
  <si>
    <t>sale-swiss.net</t>
  </si>
  <si>
    <t>ruikangkj.com</t>
  </si>
  <si>
    <t>benifox.com</t>
  </si>
  <si>
    <t>yishion.com</t>
  </si>
  <si>
    <t>gjnews.cn</t>
  </si>
  <si>
    <t>hoylowcost.com</t>
  </si>
  <si>
    <t>azullago.com</t>
  </si>
  <si>
    <t>agungfazz.com</t>
  </si>
  <si>
    <t>fashion-model.org</t>
  </si>
  <si>
    <t>gluglu.net</t>
  </si>
  <si>
    <t>cswclt.com</t>
  </si>
  <si>
    <t>huishishufa.com</t>
  </si>
  <si>
    <t>fyhtmm.com</t>
  </si>
  <si>
    <t>haxfjc.com</t>
  </si>
  <si>
    <t>rf2008.com.cn</t>
  </si>
  <si>
    <t>qzxhzb.com</t>
  </si>
  <si>
    <t>sofiafashion.com</t>
  </si>
  <si>
    <t>lyhuisheng.net</t>
  </si>
  <si>
    <t>yuyanhotel.com</t>
  </si>
  <si>
    <t>ccequipinc.com</t>
  </si>
  <si>
    <t>bortc.com</t>
  </si>
  <si>
    <t>interiordecoration.eu</t>
  </si>
  <si>
    <t>fangyuan.com.cn</t>
  </si>
  <si>
    <t>cnjindinghong.com</t>
  </si>
  <si>
    <t>natalet.com</t>
  </si>
  <si>
    <t>dotcod.com</t>
  </si>
  <si>
    <t>link-alpha.com</t>
  </si>
  <si>
    <t>icpbeian.org</t>
  </si>
  <si>
    <t>cornerstoneremodelingatlanta.com</t>
  </si>
  <si>
    <t>automotrends.com</t>
  </si>
  <si>
    <t>bathideas.net</t>
  </si>
  <si>
    <t>greenhouse2015.com</t>
  </si>
  <si>
    <t>hdxhelper.com</t>
  </si>
  <si>
    <t>ceternal.com</t>
  </si>
  <si>
    <t>jidou-link.com</t>
  </si>
  <si>
    <t>homehomy.com</t>
  </si>
  <si>
    <t>xwfww.com</t>
  </si>
  <si>
    <t>wanzhongmachine.net</t>
  </si>
  <si>
    <t>bestparty-ideas.com</t>
  </si>
  <si>
    <t>stonemediaworks.com</t>
  </si>
  <si>
    <t>jo-ho.jp</t>
  </si>
  <si>
    <t>sorayakusumawati.com</t>
  </si>
  <si>
    <t>nakupnicentrum.cz</t>
  </si>
  <si>
    <t>motofoto.es</t>
  </si>
  <si>
    <t>novarue.com</t>
  </si>
  <si>
    <t>sinowon.com.cn</t>
  </si>
  <si>
    <t>thegoldprojectblog.com</t>
  </si>
  <si>
    <t>out2000.com</t>
  </si>
  <si>
    <t>zgsjtx.com</t>
  </si>
  <si>
    <t>sensyuuraku.com</t>
  </si>
  <si>
    <t>semanticsys.org</t>
  </si>
  <si>
    <t>relcom.host</t>
  </si>
  <si>
    <t>72ce.com</t>
  </si>
  <si>
    <t>cuoduier.com</t>
  </si>
  <si>
    <t>kitchencompanyuxbridge.co.uk</t>
  </si>
  <si>
    <t>wuppsy.com</t>
  </si>
  <si>
    <t>3dxy.com</t>
  </si>
  <si>
    <t>starkiddo.com</t>
  </si>
  <si>
    <t>stbk-berlin.de</t>
  </si>
  <si>
    <t>25cineframes.com</t>
  </si>
  <si>
    <t>horoskopnik.cz</t>
  </si>
  <si>
    <t>indebleu.net</t>
  </si>
  <si>
    <t>domengle.com</t>
  </si>
  <si>
    <t>zydecocruiser.net</t>
  </si>
  <si>
    <t>lasvegastoppicks.com</t>
  </si>
  <si>
    <t>stbk-nuernberg.de</t>
  </si>
  <si>
    <t>homedecorreport.com</t>
  </si>
  <si>
    <t>wflv.de</t>
  </si>
  <si>
    <t>teebooks.com</t>
  </si>
  <si>
    <t>cheap-cigarettess.com</t>
  </si>
  <si>
    <t>welovesoaps.com</t>
  </si>
  <si>
    <t>frauenhauskoordinierung.de</t>
  </si>
  <si>
    <t>jhhtys.com</t>
  </si>
  <si>
    <t>aqua-med.eu</t>
  </si>
  <si>
    <t>inter-tax.pl</t>
  </si>
  <si>
    <t>therodimels.com</t>
  </si>
  <si>
    <t>livetok.pl</t>
  </si>
  <si>
    <t>it12580.cn</t>
  </si>
  <si>
    <t>chicoparty.com</t>
  </si>
  <si>
    <t>christnet.cz</t>
  </si>
  <si>
    <t>tile-stone-stores.com</t>
  </si>
  <si>
    <t>livingroomideas.com</t>
  </si>
  <si>
    <t>radika.de</t>
  </si>
  <si>
    <t>myfunnymemes.com</t>
  </si>
  <si>
    <t>teaway.cz</t>
  </si>
  <si>
    <t>treesntrends.com</t>
  </si>
  <si>
    <t>netfurniture.co.uk</t>
  </si>
  <si>
    <t>automotivewiringdiagrams.net</t>
  </si>
  <si>
    <t>wallpaperg.com</t>
  </si>
  <si>
    <t>homecareappliances.co.uk</t>
  </si>
  <si>
    <t>admiralmotors.com</t>
  </si>
  <si>
    <t>tellymixcdn.com</t>
  </si>
  <si>
    <t>ysr8848.com</t>
  </si>
  <si>
    <t>bakerdays.com</t>
  </si>
  <si>
    <t>servantremodeling.com</t>
  </si>
  <si>
    <t>slipperymassage.com</t>
  </si>
  <si>
    <t>jokerpokeronlain.net</t>
  </si>
  <si>
    <t>customstickershop.us</t>
  </si>
  <si>
    <t>heec.edu.cn</t>
  </si>
  <si>
    <t>danishmodernla.com</t>
  </si>
  <si>
    <t>ntyinghong.com</t>
  </si>
  <si>
    <t>grasshopperleisure.co.uk</t>
  </si>
  <si>
    <t>img-themusic-world.info</t>
  </si>
  <si>
    <t>coiffure-simple.com</t>
  </si>
  <si>
    <t>gratismalvorlagen.com</t>
  </si>
  <si>
    <t>thebiggestnews.com</t>
  </si>
  <si>
    <t>coloring.es</t>
  </si>
  <si>
    <t>crowleyfurniture.com</t>
  </si>
  <si>
    <t>shoprtacabinets.com</t>
  </si>
  <si>
    <t>internet-notruf.de</t>
  </si>
  <si>
    <t>datacollectionservices.net</t>
  </si>
  <si>
    <t>parisselectbook.com</t>
  </si>
  <si>
    <t>bigdonsboys.com</t>
  </si>
  <si>
    <t>misterwhat.de</t>
  </si>
  <si>
    <t>szroedi.com</t>
  </si>
  <si>
    <t>lnzlll.com</t>
  </si>
  <si>
    <t>anime-navi.net</t>
  </si>
  <si>
    <t>rawpapi.com</t>
  </si>
  <si>
    <t>mesenvies.fr</t>
  </si>
  <si>
    <t>filmforlife.org</t>
  </si>
  <si>
    <t>forumfamiglie.org</t>
  </si>
  <si>
    <t>freshproducts.com</t>
  </si>
  <si>
    <t>samlevitz.com</t>
  </si>
  <si>
    <t>cleartelligence.com</t>
  </si>
  <si>
    <t>geis-group.cz</t>
  </si>
  <si>
    <t>yourskinbynature.info</t>
  </si>
  <si>
    <t>icewarp.fr</t>
  </si>
  <si>
    <t>fjsy.net</t>
  </si>
  <si>
    <t>highfashionmagazine.com</t>
  </si>
  <si>
    <t>yallalike.com</t>
  </si>
  <si>
    <t>mesto-bohumin.cz</t>
  </si>
  <si>
    <t>foxunited.dk</t>
  </si>
  <si>
    <t>northdakotahome.org</t>
  </si>
  <si>
    <t>transvall.com</t>
  </si>
  <si>
    <t>killingemor.dk</t>
  </si>
  <si>
    <t>trans-ural.ru</t>
  </si>
  <si>
    <t>centralniregistrdluzniku.cz</t>
  </si>
  <si>
    <t>wdwfanzone.com</t>
  </si>
  <si>
    <t>druckstdu.de</t>
  </si>
  <si>
    <t>misspond.com</t>
  </si>
  <si>
    <t>potatofeed.com</t>
  </si>
  <si>
    <t>verlorenofgevonden.nl</t>
  </si>
  <si>
    <t>charterflightgroup.com</t>
  </si>
  <si>
    <t>godreamvacations.com</t>
  </si>
  <si>
    <t>invitesbaby.com</t>
  </si>
  <si>
    <t>sassiland.com</t>
  </si>
  <si>
    <t>edi-static.fr</t>
  </si>
  <si>
    <t>wardrawings.be</t>
  </si>
  <si>
    <t>atakmuhendislik.com</t>
  </si>
  <si>
    <t>familien-hansen.com</t>
  </si>
  <si>
    <t>walizahid.com</t>
  </si>
  <si>
    <t>kosegen.com.tr</t>
  </si>
  <si>
    <t>documentauthenticator.com</t>
  </si>
  <si>
    <t>11plusforparents.co.uk</t>
  </si>
  <si>
    <t>worldqualitycenter.com</t>
  </si>
  <si>
    <t>vaihingen.de</t>
  </si>
  <si>
    <t>wdsz.net</t>
  </si>
  <si>
    <t>ahmetozol.com</t>
  </si>
  <si>
    <t>hljjdy.com</t>
  </si>
  <si>
    <t>driverxxx.com</t>
  </si>
  <si>
    <t>romprescue.com</t>
  </si>
  <si>
    <t>vairabeauty.com</t>
  </si>
  <si>
    <t>bestcateringlosangeles.com</t>
  </si>
  <si>
    <t>hotntubes.com</t>
  </si>
  <si>
    <t>killerpreis.de</t>
  </si>
  <si>
    <t>denizlitemizliksirketi.net</t>
  </si>
  <si>
    <t>hnttw.com</t>
  </si>
  <si>
    <t>desontis.com</t>
  </si>
  <si>
    <t>robharp.com</t>
  </si>
  <si>
    <t>fujiidera.lg.jp</t>
  </si>
  <si>
    <t>thevillaguide.com</t>
  </si>
  <si>
    <t>viloma.dk</t>
  </si>
  <si>
    <t>ueckermuende.de</t>
  </si>
  <si>
    <t>accordingtozascha.com</t>
  </si>
  <si>
    <t>anatomycorner.com</t>
  </si>
  <si>
    <t>beautynails-forum.de</t>
  </si>
  <si>
    <t>pointstore.net</t>
  </si>
  <si>
    <t>inta-tr.com</t>
  </si>
  <si>
    <t>kitchen-remodeling-pictures.com</t>
  </si>
  <si>
    <t>jyxbc88.com</t>
  </si>
  <si>
    <t>likesgag.com</t>
  </si>
  <si>
    <t>ruihuayejin.com</t>
  </si>
  <si>
    <t>fotopatracka.cz</t>
  </si>
  <si>
    <t>czcad.com</t>
  </si>
  <si>
    <t>noriegalegal.com</t>
  </si>
  <si>
    <t>longreachwireless.net</t>
  </si>
  <si>
    <t>caravanstyliststudio.com</t>
  </si>
  <si>
    <t>cedardesigns.com</t>
  </si>
  <si>
    <t>templatehaven.com</t>
  </si>
  <si>
    <t>mmanuts.com</t>
  </si>
  <si>
    <t>xapa.biz</t>
  </si>
  <si>
    <t>ismenteks.com</t>
  </si>
  <si>
    <t>lotsrattan.com</t>
  </si>
  <si>
    <t>3837.cc</t>
  </si>
  <si>
    <t>machine--tools.com</t>
  </si>
  <si>
    <t>nengrui.com</t>
  </si>
  <si>
    <t>tigermedical.com</t>
  </si>
  <si>
    <t>novalsm.org</t>
  </si>
  <si>
    <t>nlfsp.cn</t>
  </si>
  <si>
    <t>blindalley.com</t>
  </si>
  <si>
    <t>formecdn.com</t>
  </si>
  <si>
    <t>gnaana.com</t>
  </si>
  <si>
    <t>goldcoastrealty-chicago.com</t>
  </si>
  <si>
    <t>thebusinesslogo.com</t>
  </si>
  <si>
    <t>butzon-bercker.de</t>
  </si>
  <si>
    <t>139218.com</t>
  </si>
  <si>
    <t>backdropsfantastic.com</t>
  </si>
  <si>
    <t>soapte.ru</t>
  </si>
  <si>
    <t>detmold-adlerwarte.de</t>
  </si>
  <si>
    <t>herostime.com</t>
  </si>
  <si>
    <t>hui-ben.com</t>
  </si>
  <si>
    <t>prettymotors.com</t>
  </si>
  <si>
    <t>thegallery4.us</t>
  </si>
  <si>
    <t>wandifoundry.com</t>
  </si>
  <si>
    <t>sternstunden.de</t>
  </si>
  <si>
    <t>corbisa.com</t>
  </si>
  <si>
    <t>jointheporn.com</t>
  </si>
  <si>
    <t>zaycev.kz</t>
  </si>
  <si>
    <t>hub.nl</t>
  </si>
  <si>
    <t>anglonautes.eu</t>
  </si>
  <si>
    <t>sportsoutwest.com</t>
  </si>
  <si>
    <t>thelady8home.com</t>
  </si>
  <si>
    <t>quotidianosicurezza.it</t>
  </si>
  <si>
    <t>revenge-france.net</t>
  </si>
  <si>
    <t>howtodrawguide.com</t>
  </si>
  <si>
    <t>totalhousehold.com</t>
  </si>
  <si>
    <t>capturebylucy.com</t>
  </si>
  <si>
    <t>peppinoimpastato.com</t>
  </si>
  <si>
    <t>pornstarlove.com</t>
  </si>
  <si>
    <t>runprettyblog.com</t>
  </si>
  <si>
    <t>brokenarrowart.com</t>
  </si>
  <si>
    <t>questra-inc.com</t>
  </si>
  <si>
    <t>otoc.pt</t>
  </si>
  <si>
    <t>npower.gov.ng</t>
  </si>
  <si>
    <t>beeshop.vn</t>
  </si>
  <si>
    <t>bcicc.com</t>
  </si>
  <si>
    <t>silkmoth.com</t>
  </si>
  <si>
    <t>trendsandideas.com</t>
  </si>
  <si>
    <t>outsidermedia.cz</t>
  </si>
  <si>
    <t>valuegolf.co.jp</t>
  </si>
  <si>
    <t>allhabs.net</t>
  </si>
  <si>
    <t>famila-nordost.de</t>
  </si>
  <si>
    <t>niemeconseil.ma</t>
  </si>
  <si>
    <t>w-shokokai.or.jp</t>
  </si>
  <si>
    <t>cheap-neckties.com</t>
  </si>
  <si>
    <t>pittsburghurbanmedia.com</t>
  </si>
  <si>
    <t>prematurexturkey.com</t>
  </si>
  <si>
    <t>xc999.com</t>
  </si>
  <si>
    <t>schlossfreudenberg.de</t>
  </si>
  <si>
    <t>cuisinealafrancaise.com</t>
  </si>
  <si>
    <t>gyqmztg.com</t>
  </si>
  <si>
    <t>hgqwl.com</t>
  </si>
  <si>
    <t>thammydiamond.com</t>
  </si>
  <si>
    <t>jeffwongdesign.com</t>
  </si>
  <si>
    <t>rapidsharemp3.com</t>
  </si>
  <si>
    <t>autocityimports.com</t>
  </si>
  <si>
    <t>designvast.com</t>
  </si>
  <si>
    <t>sundayschoolresources.com</t>
  </si>
  <si>
    <t>schlossmuseum-murnau.de</t>
  </si>
  <si>
    <t>intenzlife.it</t>
  </si>
  <si>
    <t>nylongirls.jp</t>
  </si>
  <si>
    <t>radio-mania.ru</t>
  </si>
  <si>
    <t>auctelia.com</t>
  </si>
  <si>
    <t>myeres.com</t>
  </si>
  <si>
    <t>bearcreekponybaseball.org</t>
  </si>
  <si>
    <t>kleintiermedizin.ch</t>
  </si>
  <si>
    <t>jiexinzscq.com</t>
  </si>
  <si>
    <t>kommunen-in-nrw.de</t>
  </si>
  <si>
    <t>kultur-port.de</t>
  </si>
  <si>
    <t>piste.de</t>
  </si>
  <si>
    <t>travelandbeyond.org</t>
  </si>
  <si>
    <t>otdelro.ru</t>
  </si>
  <si>
    <t>pro-torpedo.ru</t>
  </si>
  <si>
    <t>tiburno.tv</t>
  </si>
  <si>
    <t>vicentewolfblog.com</t>
  </si>
  <si>
    <t>italnews.info</t>
  </si>
  <si>
    <t>gardeck.ru</t>
  </si>
  <si>
    <t>npstoik.ru</t>
  </si>
  <si>
    <t>climatechnic.fr</t>
  </si>
  <si>
    <t>lifeintravel.it</t>
  </si>
  <si>
    <t>smartafisha.ru</t>
  </si>
  <si>
    <t>coteouest-immobilier.com</t>
  </si>
  <si>
    <t>danielfiene.com</t>
  </si>
  <si>
    <t>sportawds.com</t>
  </si>
  <si>
    <t>tiendy.com</t>
  </si>
  <si>
    <t>voice-inc.co.jp</t>
  </si>
  <si>
    <t>eljur.ru</t>
  </si>
  <si>
    <t>madebymary.se</t>
  </si>
  <si>
    <t>jpshavers.com</t>
  </si>
  <si>
    <t>xagdfz.com</t>
  </si>
  <si>
    <t>interkultureller-rat.de</t>
  </si>
  <si>
    <t>honen-in.jp</t>
  </si>
  <si>
    <t>ale.se</t>
  </si>
  <si>
    <t>onlinetoys.com.au</t>
  </si>
  <si>
    <t>zsbtv.com.cn</t>
  </si>
  <si>
    <t>cslh.cz</t>
  </si>
  <si>
    <t>factspy.net</t>
  </si>
  <si>
    <t>exasoft.cz</t>
  </si>
  <si>
    <t>rezaee.ir</t>
  </si>
  <si>
    <t>8190.co.jp</t>
  </si>
  <si>
    <t>anybuild.co.kr</t>
  </si>
  <si>
    <t>realestatewebsolutions.net</t>
  </si>
  <si>
    <t>022tjtc.com</t>
  </si>
  <si>
    <t>soonerplantfarm.com</t>
  </si>
  <si>
    <t>ammerland.de</t>
  </si>
  <si>
    <t>tgd.de</t>
  </si>
  <si>
    <t>wulfenerhals.de</t>
  </si>
  <si>
    <t>motocicliste.net</t>
  </si>
  <si>
    <t>landaotech.cn</t>
  </si>
  <si>
    <t>lacocinadebender.com</t>
  </si>
  <si>
    <t>snaplant.com</t>
  </si>
  <si>
    <t>internet-echo.de</t>
  </si>
  <si>
    <t>forestviewliveryyard.co.uk</t>
  </si>
  <si>
    <t>smithersofstamford.com</t>
  </si>
  <si>
    <t>xbox-news.com</t>
  </si>
  <si>
    <t>allgaeuer-brauhaus.de</t>
  </si>
  <si>
    <t>freejoomlatemp.ru</t>
  </si>
  <si>
    <t>guanghanzhinew.com</t>
  </si>
  <si>
    <t>boozyshop.nl</t>
  </si>
  <si>
    <t>szyhlsd.cn</t>
  </si>
  <si>
    <t>juegos.es</t>
  </si>
  <si>
    <t>cangbo51866.com</t>
  </si>
  <si>
    <t>cis8.com</t>
  </si>
  <si>
    <t>kamu-come.com</t>
  </si>
  <si>
    <t>mylifeonandofftheguestlist.com</t>
  </si>
  <si>
    <t>portalb.mk</t>
  </si>
  <si>
    <t>0351web.com</t>
  </si>
  <si>
    <t>birthdayfrog.com</t>
  </si>
  <si>
    <t>cffwz888.com</t>
  </si>
  <si>
    <t>alka.dk</t>
  </si>
  <si>
    <t>mhy.fi</t>
  </si>
  <si>
    <t>a-mp.jp</t>
  </si>
  <si>
    <t>honolulumarathon.jp</t>
  </si>
  <si>
    <t>cyclesolutions.co.uk</t>
  </si>
  <si>
    <t>3dltbc.com</t>
  </si>
  <si>
    <t>bimuyuyb.com</t>
  </si>
  <si>
    <t>georgehahn.com</t>
  </si>
  <si>
    <t>online-merkur.de</t>
  </si>
  <si>
    <t>hotspot.ne.jp</t>
  </si>
  <si>
    <t>couponblessingsnow.com</t>
  </si>
  <si>
    <t>defermeenferme.com</t>
  </si>
  <si>
    <t>scopay.com</t>
  </si>
  <si>
    <t>kochi-f.co.jp</t>
  </si>
  <si>
    <t>fullprogramlar.org</t>
  </si>
  <si>
    <t>katalog-samochodow.pl</t>
  </si>
  <si>
    <t>7offers.ru</t>
  </si>
  <si>
    <t>tlv.se</t>
  </si>
  <si>
    <t>huatangchunlis.com</t>
  </si>
  <si>
    <t>hutianxiaolis.com</t>
  </si>
  <si>
    <t>oxyl888.com</t>
  </si>
  <si>
    <t>stuftmama.com</t>
  </si>
  <si>
    <t>woodheatstoves.com</t>
  </si>
  <si>
    <t>ryukyu-glass.co.jp</t>
  </si>
  <si>
    <t>365betylc8.com</t>
  </si>
  <si>
    <t>bestarshow.com</t>
  </si>
  <si>
    <t>hehuameilis.com</t>
  </si>
  <si>
    <t>suchen.com</t>
  </si>
  <si>
    <t>theartssociety.org</t>
  </si>
  <si>
    <t>bczjxslt.com</t>
  </si>
  <si>
    <t>danfengyinyy.com</t>
  </si>
  <si>
    <t>huangzhonglelis.com</t>
  </si>
  <si>
    <t>qsyzpt6.com</t>
  </si>
  <si>
    <t>rogerandchris.com</t>
  </si>
  <si>
    <t>shoqataeshkrimtareveshkoder.com</t>
  </si>
  <si>
    <t>tgobetcomyl.com</t>
  </si>
  <si>
    <t>wsbctblk.com</t>
  </si>
  <si>
    <t>starlight-express.de</t>
  </si>
  <si>
    <t>juventus.hu</t>
  </si>
  <si>
    <t>baolaocuiyb.com</t>
  </si>
  <si>
    <t>furongqunew.com</t>
  </si>
  <si>
    <t>grandseed.com</t>
  </si>
  <si>
    <t>jiangjinjiulis.com</t>
  </si>
  <si>
    <t>ptdzyylpp.com</t>
  </si>
  <si>
    <t>tbhgwcx888.com</t>
  </si>
  <si>
    <t>shuibanwochuangdangqq.net</t>
  </si>
  <si>
    <t>yibailingyicify.net</t>
  </si>
  <si>
    <t>zaijianlixiangss.net</t>
  </si>
  <si>
    <t>szycw.org</t>
  </si>
  <si>
    <t>xn-----6kcabbhjttpdjeip1d1agppy8h0e.xn--p1ai</t>
  </si>
  <si>
    <t>Ð³Ð°Ð·ÐµÑ‚Ð°-ÑƒÑ€Ð°Ð»ÑŒÑÐºÐ¸Ð¹-Ñ€Ð°Ð±Ð¾Ñ‡Ð¸Ð¹.Ñ€Ñ„</t>
  </si>
  <si>
    <t>investmentpropertiesmexico.com</t>
  </si>
  <si>
    <t>skyking-tech.com</t>
  </si>
  <si>
    <t>vinbetcomgfwz.com</t>
  </si>
  <si>
    <t>w88youdecom66.com</t>
  </si>
  <si>
    <t>ppcmusic.de</t>
  </si>
  <si>
    <t>mecbsegov.in</t>
  </si>
  <si>
    <t>yiwusuoyoufy.net</t>
  </si>
  <si>
    <t>fqjht.cn</t>
  </si>
  <si>
    <t>bellalino.com</t>
  </si>
  <si>
    <t>dingeryy.com</t>
  </si>
  <si>
    <t>dingfengliuyy.com</t>
  </si>
  <si>
    <t>downloadfreevector.com</t>
  </si>
  <si>
    <t>furniturefinders.com</t>
  </si>
  <si>
    <t>llgjgw999.com</t>
  </si>
  <si>
    <t>msyzylc666.com</t>
  </si>
  <si>
    <t>tbhgwcx999.com</t>
  </si>
  <si>
    <t>xanbekq.com</t>
  </si>
  <si>
    <t>ranhouqq.net</t>
  </si>
  <si>
    <t>shuohuaneirongyy.net</t>
  </si>
  <si>
    <t>fineart.no</t>
  </si>
  <si>
    <t>nongyaofeiqichuli.cn</t>
  </si>
  <si>
    <t>asianlite.com</t>
  </si>
  <si>
    <t>bwinyz888.com</t>
  </si>
  <si>
    <t>cbook24.com</t>
  </si>
  <si>
    <t>healthranger.com</t>
  </si>
  <si>
    <t>jiangtaochunlis.com</t>
  </si>
  <si>
    <t>juyuanbaowen.com</t>
  </si>
  <si>
    <t>jxfbcylc.com</t>
  </si>
  <si>
    <t>abbvie.de</t>
  </si>
  <si>
    <t>esdaw.eu</t>
  </si>
  <si>
    <t>eto-vannaya.ru</t>
  </si>
  <si>
    <t>flori24.ru</t>
  </si>
  <si>
    <t>matramax.ru</t>
  </si>
  <si>
    <t>xn----8sbkgaefwvmacgagqi4ar6nl.xn--p1ai</t>
  </si>
  <si>
    <t>Ð¿Ñ€Ð¾Ð´ÑƒÐºÑ‚Ñ‹-Ð·Ð°Ð¼Ð¾Ñ€Ð¾Ð¶ÐµÐ½Ð½Ñ‹Ðµ.Ñ€Ñ„</t>
  </si>
  <si>
    <t>sunfan5319.com</t>
  </si>
  <si>
    <t>sweetlifeericka.com</t>
  </si>
  <si>
    <t>web1week.com</t>
  </si>
  <si>
    <t>dggeriatrie.de</t>
  </si>
  <si>
    <t>shuijingqiuyy.net</t>
  </si>
  <si>
    <t>westminster--escorts.co.uk</t>
  </si>
  <si>
    <t>beddingexperts.com</t>
  </si>
  <si>
    <t>bjlpzwf.com</t>
  </si>
  <si>
    <t>healthinsurance-asp.com</t>
  </si>
  <si>
    <t>sega-mag.com</t>
  </si>
  <si>
    <t>ydw88bywz.com</t>
  </si>
  <si>
    <t>nikolaisaal.de</t>
  </si>
  <si>
    <t>gummerus.fi</t>
  </si>
  <si>
    <t>guidoscorza.it</t>
  </si>
  <si>
    <t>fashionboxx.net</t>
  </si>
  <si>
    <t>bjylc888.com</t>
  </si>
  <si>
    <t>bostononbudget.com</t>
  </si>
  <si>
    <t>chocoley.com</t>
  </si>
  <si>
    <t>gdsanlian.com</t>
  </si>
  <si>
    <t>rsjtfl.com</t>
  </si>
  <si>
    <t>ukrainianconnections.com</t>
  </si>
  <si>
    <t>testzentrale.de</t>
  </si>
  <si>
    <t>analytprom.ru</t>
  </si>
  <si>
    <t>thesong.ru</t>
  </si>
  <si>
    <t>ltjcjlb.com</t>
  </si>
  <si>
    <t>montceau-news.com</t>
  </si>
  <si>
    <t>tb58yl.com</t>
  </si>
  <si>
    <t>tongying8.com</t>
  </si>
  <si>
    <t>whcbd.com</t>
  </si>
  <si>
    <t>eti.de</t>
  </si>
  <si>
    <t>localport.it</t>
  </si>
  <si>
    <t>68lifacom.com</t>
  </si>
  <si>
    <t>abaday.com</t>
  </si>
  <si>
    <t>ela-lighting.com</t>
  </si>
  <si>
    <t>prorealproperty.com</t>
  </si>
  <si>
    <t>staatsbad-salzuflen.de</t>
  </si>
  <si>
    <t>lenuovemamme.it</t>
  </si>
  <si>
    <t>montag.it</t>
  </si>
  <si>
    <t>follifollie.co.jp</t>
  </si>
  <si>
    <t>downhall.co.uk</t>
  </si>
  <si>
    <t>hile.us</t>
  </si>
  <si>
    <t>szbochuang.cn</t>
  </si>
  <si>
    <t>k-misetas.com.co</t>
  </si>
  <si>
    <t>cside8.com</t>
  </si>
  <si>
    <t>hfxing.com</t>
  </si>
  <si>
    <t>iapps.com</t>
  </si>
  <si>
    <t>junlinshiye.com</t>
  </si>
  <si>
    <t>dialog.de</t>
  </si>
  <si>
    <t>yadonet.ne.jp</t>
  </si>
  <si>
    <t>americanpest.net</t>
  </si>
  <si>
    <t>thetapaslunchcompany.co.uk</t>
  </si>
  <si>
    <t>mitchellarchives.com</t>
  </si>
  <si>
    <t>sweatshirtsanddresses.com</t>
  </si>
  <si>
    <t>yfshpx.com</t>
  </si>
  <si>
    <t>wahl.de</t>
  </si>
  <si>
    <t>zanox.de</t>
  </si>
  <si>
    <t>anp.hu</t>
  </si>
  <si>
    <t>furnituresg.com.sg</t>
  </si>
  <si>
    <t>allstatemotorclub.com</t>
  </si>
  <si>
    <t>runfash.com</t>
  </si>
  <si>
    <t>seestjohn.com</t>
  </si>
  <si>
    <t>sharemyreferral.com</t>
  </si>
  <si>
    <t>superapple.cz</t>
  </si>
  <si>
    <t>gutmann.de</t>
  </si>
  <si>
    <t>kochmedia-film.de</t>
  </si>
  <si>
    <t>gfa-dcfta.md</t>
  </si>
  <si>
    <t>devxstudiv.org</t>
  </si>
  <si>
    <t>mattiel.ru</t>
  </si>
  <si>
    <t>hypo.at</t>
  </si>
  <si>
    <t>fabreminerals.com</t>
  </si>
  <si>
    <t>icy-joy.com</t>
  </si>
  <si>
    <t>tahoetradewinds.com</t>
  </si>
  <si>
    <t>therubberdoll.com</t>
  </si>
  <si>
    <t>xuewangzan.com</t>
  </si>
  <si>
    <t>westernhagen.de</t>
  </si>
  <si>
    <t>ce-moment-ou.fr</t>
  </si>
  <si>
    <t>lettera22.it</t>
  </si>
  <si>
    <t>liv-booka.top</t>
  </si>
  <si>
    <t>clangsm.com</t>
  </si>
  <si>
    <t>ecofinancas.com</t>
  </si>
  <si>
    <t>shedyourweight.com</t>
  </si>
  <si>
    <t>shitacome.jp</t>
  </si>
  <si>
    <t>onetemplate238.net</t>
  </si>
  <si>
    <t>mintguide.org</t>
  </si>
  <si>
    <t>worldvision.com.ua</t>
  </si>
  <si>
    <t>bh66com.com</t>
  </si>
  <si>
    <t>caspianmedia.com</t>
  </si>
  <si>
    <t>chapter-by-chapter.com</t>
  </si>
  <si>
    <t>chewangnet.com</t>
  </si>
  <si>
    <t>easyanddelish.com</t>
  </si>
  <si>
    <t>fyitrack.com</t>
  </si>
  <si>
    <t>gowin88net.com</t>
  </si>
  <si>
    <t>longtengbofeng.com</t>
  </si>
  <si>
    <t>otto-brenner-shop.de</t>
  </si>
  <si>
    <t>simonswerk.de</t>
  </si>
  <si>
    <t>theladycracy.it</t>
  </si>
  <si>
    <t>vocesabia.net</t>
  </si>
  <si>
    <t>jzwytz.com</t>
  </si>
  <si>
    <t>motorcycletoystore.com</t>
  </si>
  <si>
    <t>resumepics.com</t>
  </si>
  <si>
    <t>szyddy.com</t>
  </si>
  <si>
    <t>tl88comvip.com</t>
  </si>
  <si>
    <t>conasi.eu</t>
  </si>
  <si>
    <t>karta-menu.gq</t>
  </si>
  <si>
    <t>chinapress.jp</t>
  </si>
  <si>
    <t>alicesoft.co.jp</t>
  </si>
  <si>
    <t>wtus.net</t>
  </si>
  <si>
    <t>matica.sk</t>
  </si>
  <si>
    <t>foodandthefabulous.com</t>
  </si>
  <si>
    <t>loriwhitlock.com</t>
  </si>
  <si>
    <t>operkoeln.com</t>
  </si>
  <si>
    <t>sweets-forest.com</t>
  </si>
  <si>
    <t>personalmarketing2null.de</t>
  </si>
  <si>
    <t>gokorea.kr</t>
  </si>
  <si>
    <t>jpn-civil.net</t>
  </si>
  <si>
    <t>openelectrical.org</t>
  </si>
  <si>
    <t>addweb.ru</t>
  </si>
  <si>
    <t>xn----8sbbqacreufrijov4g9c5d.xn--p1ai</t>
  </si>
  <si>
    <t>Ð¾Ð±Ð»Ñ‹ÑÐµÐ½Ð¸Ðµ-Ð°Ð»Ð¾Ð¿ÐµÑ†Ð¸Ñ.Ñ€Ñ„</t>
  </si>
  <si>
    <t>bsp.bg</t>
  </si>
  <si>
    <t>chinaembroid.com</t>
  </si>
  <si>
    <t>crystalacids.com</t>
  </si>
  <si>
    <t>koirat.com</t>
  </si>
  <si>
    <t>rqlepu.com</t>
  </si>
  <si>
    <t>shtaoyou.com</t>
  </si>
  <si>
    <t>taradel.com</t>
  </si>
  <si>
    <t>writingalive.com</t>
  </si>
  <si>
    <t>melrose.co.jp</t>
  </si>
  <si>
    <t>cs-quality.ru</t>
  </si>
  <si>
    <t>livetruck.ru</t>
  </si>
  <si>
    <t>romant.tk</t>
  </si>
  <si>
    <t>agrandirsonpenis-fr.xyz</t>
  </si>
  <si>
    <t>spielzeug24.ch</t>
  </si>
  <si>
    <t>lyxjsg.com</t>
  </si>
  <si>
    <t>solutionsbridal.com</t>
  </si>
  <si>
    <t>milhist.dk</t>
  </si>
  <si>
    <t>thebms.org.uk</t>
  </si>
  <si>
    <t>anhuisafety.com</t>
  </si>
  <si>
    <t>drewdalyonline.com</t>
  </si>
  <si>
    <t>hakodate-factory.com</t>
  </si>
  <si>
    <t>ohsolovelyblog.com</t>
  </si>
  <si>
    <t>wtelc.com</t>
  </si>
  <si>
    <t>medpets.de</t>
  </si>
  <si>
    <t>kulturnet.dk</t>
  </si>
  <si>
    <t>weber.es</t>
  </si>
  <si>
    <t>4x4ru.ru</t>
  </si>
  <si>
    <t>fhedu.net.cn</t>
  </si>
  <si>
    <t>infinityinquirer.com</t>
  </si>
  <si>
    <t>peopleshr.com</t>
  </si>
  <si>
    <t>berliner-spreepark.de</t>
  </si>
  <si>
    <t>hurraki.de</t>
  </si>
  <si>
    <t>pauline.or.jp</t>
  </si>
  <si>
    <t>grootsneek.nl</t>
  </si>
  <si>
    <t>kaluga-gov.ru</t>
  </si>
  <si>
    <t>viagraireland.ru</t>
  </si>
  <si>
    <t>haravfall.xyz</t>
  </si>
  <si>
    <t>afence.com</t>
  </si>
  <si>
    <t>furukawalatam.com</t>
  </si>
  <si>
    <t>webdesigner-gesucht.com</t>
  </si>
  <si>
    <t>anime2you.de</t>
  </si>
  <si>
    <t>superdry.de</t>
  </si>
  <si>
    <t>mspf.jp</t>
  </si>
  <si>
    <t>giopportunities.org</t>
  </si>
  <si>
    <t>statuscons.ru</t>
  </si>
  <si>
    <t>artpromos.com</t>
  </si>
  <si>
    <t>free-resume-downloads.com</t>
  </si>
  <si>
    <t>goodmovieslist.com</t>
  </si>
  <si>
    <t>kodicommunity.com</t>
  </si>
  <si>
    <t>nokiaviews.com</t>
  </si>
  <si>
    <t>china-guide.de</t>
  </si>
  <si>
    <t>daddylicious.de</t>
  </si>
  <si>
    <t>locomo-joa.jp</t>
  </si>
  <si>
    <t>akahotech.net</t>
  </si>
  <si>
    <t>kraasota.ru</t>
  </si>
  <si>
    <t>workingmama.ru</t>
  </si>
  <si>
    <t>sawdustwoodfuels.co.uk</t>
  </si>
  <si>
    <t>lifewithtwoboys.com</t>
  </si>
  <si>
    <t>liveandloveoutloud.com</t>
  </si>
  <si>
    <t>phillips-flowers.com</t>
  </si>
  <si>
    <t>demus-zegarki.pl</t>
  </si>
  <si>
    <t>kachin.cc</t>
  </si>
  <si>
    <t>jiusihui.com</t>
  </si>
  <si>
    <t>sleepyheathen.com</t>
  </si>
  <si>
    <t>dvfa.de</t>
  </si>
  <si>
    <t>ricordi.it</t>
  </si>
  <si>
    <t>porno-video-chati.ru</t>
  </si>
  <si>
    <t>homemakersonline.co.za</t>
  </si>
  <si>
    <t>mein-fussabdruck.at</t>
  </si>
  <si>
    <t>connemarajacks.com</t>
  </si>
  <si>
    <t>guitarrepairbench.com</t>
  </si>
  <si>
    <t>labclinalliance.com</t>
  </si>
  <si>
    <t>telemundohouston.com</t>
  </si>
  <si>
    <t>zkxdlh.com</t>
  </si>
  <si>
    <t>comspace.de</t>
  </si>
  <si>
    <t>copenhagenpride.dk</t>
  </si>
  <si>
    <t>parc-naturel-perche.fr</t>
  </si>
  <si>
    <t>the-all-in-one-company.co.uk</t>
  </si>
  <si>
    <t>diakoniewerk.at</t>
  </si>
  <si>
    <t>shaodong.gov.cn</t>
  </si>
  <si>
    <t>nettime.net.cn</t>
  </si>
  <si>
    <t>allulook4.com</t>
  </si>
  <si>
    <t>collegeclicktv.com</t>
  </si>
  <si>
    <t>lesincos.com</t>
  </si>
  <si>
    <t>lnsyzx.com</t>
  </si>
  <si>
    <t>lsgmodels.com</t>
  </si>
  <si>
    <t>sslvshengyuan.com</t>
  </si>
  <si>
    <t>sublimespy.com</t>
  </si>
  <si>
    <t>vicenza.com</t>
  </si>
  <si>
    <t>mendcentral.org</t>
  </si>
  <si>
    <t>gepco-mis.com.pk</t>
  </si>
  <si>
    <t>ewarmpads.com</t>
  </si>
  <si>
    <t>fpas-hk.com</t>
  </si>
  <si>
    <t>gxqfcy.com</t>
  </si>
  <si>
    <t>mollysmisfits.com</t>
  </si>
  <si>
    <t>spin.it</t>
  </si>
  <si>
    <t>cordoba.net</t>
  </si>
  <si>
    <t>crockid.ru</t>
  </si>
  <si>
    <t>hsbc.ru</t>
  </si>
  <si>
    <t>ingrossare-il-pene20.xyz</t>
  </si>
  <si>
    <t>anlandnamcuong.co</t>
  </si>
  <si>
    <t>esaitech.com</t>
  </si>
  <si>
    <t>gemey-maybelline.com</t>
  </si>
  <si>
    <t>mrsgs.com</t>
  </si>
  <si>
    <t>pxantai.com</t>
  </si>
  <si>
    <t>hallobabysitter.de</t>
  </si>
  <si>
    <t>sowero.de</t>
  </si>
  <si>
    <t>incent.jp</t>
  </si>
  <si>
    <t>bolster.nl</t>
  </si>
  <si>
    <t>devstyle.pl</t>
  </si>
  <si>
    <t>the-gothic-shop.co.uk</t>
  </si>
  <si>
    <t>courtneydefeo.com</t>
  </si>
  <si>
    <t>petmaxx.com</t>
  </si>
  <si>
    <t>sxlxjdtfw.com</t>
  </si>
  <si>
    <t>titletrakk.com</t>
  </si>
  <si>
    <t>yachtall.com</t>
  </si>
  <si>
    <t>stabilo-sanitaer.de</t>
  </si>
  <si>
    <t>sato-restaurant-systems.co.jp</t>
  </si>
  <si>
    <t>uniuyo.edu.ng</t>
  </si>
  <si>
    <t>seatsandsofas.nl</t>
  </si>
  <si>
    <t>eurodag.ru</t>
  </si>
  <si>
    <t>filex4me.ru</t>
  </si>
  <si>
    <t>tece.com</t>
  </si>
  <si>
    <t>3gstore.de</t>
  </si>
  <si>
    <t>centrovital-berlin.de</t>
  </si>
  <si>
    <t>svpnpa.gov.in</t>
  </si>
  <si>
    <t>laptopservicecenterinchennai.in</t>
  </si>
  <si>
    <t>msg.it</t>
  </si>
  <si>
    <t>alook.jp</t>
  </si>
  <si>
    <t>j-payment.co.jp</t>
  </si>
  <si>
    <t>parfdemaniac.ru</t>
  </si>
  <si>
    <t>saldoconsult.ru</t>
  </si>
  <si>
    <t>agenaduayam.tk</t>
  </si>
  <si>
    <t>sdzybj.cn</t>
  </si>
  <si>
    <t>aprendeinglessila.com</t>
  </si>
  <si>
    <t>hotspotenergy.com</t>
  </si>
  <si>
    <t>jgsinsurance.com</t>
  </si>
  <si>
    <t>kimnatka.com</t>
  </si>
  <si>
    <t>performancelifts.com</t>
  </si>
  <si>
    <t>thebkeepsushonest.com</t>
  </si>
  <si>
    <t>ynlhwl.com</t>
  </si>
  <si>
    <t>koztoujours.fr</t>
  </si>
  <si>
    <t>mediashopping.it</t>
  </si>
  <si>
    <t>javabox.net</t>
  </si>
  <si>
    <t>lias.sk</t>
  </si>
  <si>
    <t>dentalverdi.com</t>
  </si>
  <si>
    <t>kissmeforeternity.com</t>
  </si>
  <si>
    <t>quecui.com</t>
  </si>
  <si>
    <t>respectgroupinc.com</t>
  </si>
  <si>
    <t>ms-office-forum.net</t>
  </si>
  <si>
    <t>webactus.net</t>
  </si>
  <si>
    <t>jkthighlandgathering.org</t>
  </si>
  <si>
    <t>1dimka.ru</t>
  </si>
  <si>
    <t>ap-proekt.ru</t>
  </si>
  <si>
    <t>gain-bitcoin.ru</t>
  </si>
  <si>
    <t>mirdetstva-expo.ru</t>
  </si>
  <si>
    <t>519my.cn</t>
  </si>
  <si>
    <t>baldwindenim.com</t>
  </si>
  <si>
    <t>jiabeisen.com</t>
  </si>
  <si>
    <t>phantomlighting.com</t>
  </si>
  <si>
    <t>poctechcorp.com</t>
  </si>
  <si>
    <t>sam-shepard.com</t>
  </si>
  <si>
    <t>viarhona.com</t>
  </si>
  <si>
    <t>yannidesignstudio.com</t>
  </si>
  <si>
    <t>ccdn.co.kr</t>
  </si>
  <si>
    <t>educalandia.net</t>
  </si>
  <si>
    <t>targethd.net</t>
  </si>
  <si>
    <t>uploadarchief.net</t>
  </si>
  <si>
    <t>best4u-it.top</t>
  </si>
  <si>
    <t>xb1.co.uk</t>
  </si>
  <si>
    <t>archeryhistory.com</t>
  </si>
  <si>
    <t>befoodsmart.com</t>
  </si>
  <si>
    <t>celsiuswebdesign.com</t>
  </si>
  <si>
    <t>cn-em.com</t>
  </si>
  <si>
    <t>idealprofil.com</t>
  </si>
  <si>
    <t>nicolausassociates.com</t>
  </si>
  <si>
    <t>outlanderkitchen.com</t>
  </si>
  <si>
    <t>theorderexpert.com</t>
  </si>
  <si>
    <t>breendonk.be</t>
  </si>
  <si>
    <t>cimm.com.br</t>
  </si>
  <si>
    <t>diskob.com</t>
  </si>
  <si>
    <t>divorcecourt.com</t>
  </si>
  <si>
    <t>exhibitors-handbook.com</t>
  </si>
  <si>
    <t>humoroutcasts.com</t>
  </si>
  <si>
    <t>kaiyuan198.com</t>
  </si>
  <si>
    <t>magic-cinema.com</t>
  </si>
  <si>
    <t>zhongqiaolian.com</t>
  </si>
  <si>
    <t>cosmekitchen.jp</t>
  </si>
  <si>
    <t>uiui.net</t>
  </si>
  <si>
    <t>perpetualdalta.edu.ph</t>
  </si>
  <si>
    <t>danilin-club.ru</t>
  </si>
  <si>
    <t>luleahockey.se</t>
  </si>
  <si>
    <t>rifemagazine.co.uk</t>
  </si>
  <si>
    <t>remap.org.uk</t>
  </si>
  <si>
    <t>noo.com.by</t>
  </si>
  <si>
    <t>booloor.com</t>
  </si>
  <si>
    <t>spamwipe.com</t>
  </si>
  <si>
    <t>restaurant-garissade.fr</t>
  </si>
  <si>
    <t>agora-lelystad.nl</t>
  </si>
  <si>
    <t>huisenthuis.nl</t>
  </si>
  <si>
    <t>9511.com</t>
  </si>
  <si>
    <t>drfaulken.com</t>
  </si>
  <si>
    <t>everyday8.com</t>
  </si>
  <si>
    <t>grandprixevents.com</t>
  </si>
  <si>
    <t>heatingairconditioningexperts.com</t>
  </si>
  <si>
    <t>hidomin.com</t>
  </si>
  <si>
    <t>newslinkzone.com</t>
  </si>
  <si>
    <t>rgnbtk.com</t>
  </si>
  <si>
    <t>xxylgy.com</t>
  </si>
  <si>
    <t>telekombasketball.de</t>
  </si>
  <si>
    <t>brandmanager.com.hr</t>
  </si>
  <si>
    <t>finanzaediritto.it</t>
  </si>
  <si>
    <t>wikidas.jp</t>
  </si>
  <si>
    <t>astrakhan.net</t>
  </si>
  <si>
    <t>studygeek.org</t>
  </si>
  <si>
    <t>farbykabe.pl</t>
  </si>
  <si>
    <t>ddo.com.ua</t>
  </si>
  <si>
    <t>ahjhsj.cn</t>
  </si>
  <si>
    <t>digitalimage4k.com</t>
  </si>
  <si>
    <t>flashecom.com</t>
  </si>
  <si>
    <t>nbsenagaland.com</t>
  </si>
  <si>
    <t>pagetrafficbuzz.com</t>
  </si>
  <si>
    <t>thesoccermomblog.com</t>
  </si>
  <si>
    <t>wellfedhomestead.com</t>
  </si>
  <si>
    <t>nmc.eu</t>
  </si>
  <si>
    <t>stylemoi.nu</t>
  </si>
  <si>
    <t>filme-carti.ro</t>
  </si>
  <si>
    <t>centerdolgov.ru</t>
  </si>
  <si>
    <t>navalmuseum.ru</t>
  </si>
  <si>
    <t>studylab.ru</t>
  </si>
  <si>
    <t>carlberry.co.uk</t>
  </si>
  <si>
    <t>absolutefencinggear.com</t>
  </si>
  <si>
    <t>atlascopcogd.com</t>
  </si>
  <si>
    <t>bondiband.com</t>
  </si>
  <si>
    <t>constructionmagnet.com</t>
  </si>
  <si>
    <t>iramaya.com</t>
  </si>
  <si>
    <t>landleader.com</t>
  </si>
  <si>
    <t>productivitytheory.com</t>
  </si>
  <si>
    <t>thedownliner.com</t>
  </si>
  <si>
    <t>tricksmode.com</t>
  </si>
  <si>
    <t>tuckerandmarks.com</t>
  </si>
  <si>
    <t>worldofdiets.com</t>
  </si>
  <si>
    <t>yuyangushi.com</t>
  </si>
  <si>
    <t>grifftec.cz</t>
  </si>
  <si>
    <t>felltech.co.ke</t>
  </si>
  <si>
    <t>87die.com</t>
  </si>
  <si>
    <t>estwitter.com</t>
  </si>
  <si>
    <t>fantasticsmag.com</t>
  </si>
  <si>
    <t>lapoflove.com</t>
  </si>
  <si>
    <t>osuuspankki.fi</t>
  </si>
  <si>
    <t>euirc.net</t>
  </si>
  <si>
    <t>jncatv.net</t>
  </si>
  <si>
    <t>steunpuntpassendonderwijs.nl</t>
  </si>
  <si>
    <t>valentijn-productiehuis.nl</t>
  </si>
  <si>
    <t>atwater.org</t>
  </si>
  <si>
    <t>ugelsandia.edu.pe</t>
  </si>
  <si>
    <t>76mtv.com</t>
  </si>
  <si>
    <t>climatestate.com</t>
  </si>
  <si>
    <t>procivic.com</t>
  </si>
  <si>
    <t>teamspeak.de</t>
  </si>
  <si>
    <t>aec-internet.it</t>
  </si>
  <si>
    <t>veneziepost.it</t>
  </si>
  <si>
    <t>voetbal-clubs.nl</t>
  </si>
  <si>
    <t>qsbg.org</t>
  </si>
  <si>
    <t>citroen.com.tr</t>
  </si>
  <si>
    <t>gamerhub.tv</t>
  </si>
  <si>
    <t>tspschools.co.za</t>
  </si>
  <si>
    <t>crea-mg.org.br</t>
  </si>
  <si>
    <t>beanfieldssnacks.com</t>
  </si>
  <si>
    <t>claremontrug.com</t>
  </si>
  <si>
    <t>meet-babes.com</t>
  </si>
  <si>
    <t>mightyprintingdeals.com</t>
  </si>
  <si>
    <t>ondemandweekly.com</t>
  </si>
  <si>
    <t>publicschoolworks.com</t>
  </si>
  <si>
    <t>ralkleuren.com</t>
  </si>
  <si>
    <t>sweetsimplevegan.com</t>
  </si>
  <si>
    <t>xxckm.com</t>
  </si>
  <si>
    <t>watch.de</t>
  </si>
  <si>
    <t>tinn.ir</t>
  </si>
  <si>
    <t>forextradestrategies.net</t>
  </si>
  <si>
    <t>rpmministries.org</t>
  </si>
  <si>
    <t>virtualchurch.org</t>
  </si>
  <si>
    <t>lazarevka.ru</t>
  </si>
  <si>
    <t>topradar.ru</t>
  </si>
  <si>
    <t>moneymadeclear.org.uk</t>
  </si>
  <si>
    <t>binareoptionen-erfahrung.xyz</t>
  </si>
  <si>
    <t>eventplanner.be</t>
  </si>
  <si>
    <t>aqua-rmnt.com</t>
  </si>
  <si>
    <t>metapeople.com</t>
  </si>
  <si>
    <t>scalehobbyist.com</t>
  </si>
  <si>
    <t>sumoarchitecture.com</t>
  </si>
  <si>
    <t>xmosting.com</t>
  </si>
  <si>
    <t>merp.es</t>
  </si>
  <si>
    <t>ecole-medcomm.fr</t>
  </si>
  <si>
    <t>votrecinema.fr</t>
  </si>
  <si>
    <t>kchr.info</t>
  </si>
  <si>
    <t>bagi-vk.ru</t>
  </si>
  <si>
    <t>wisell.ru</t>
  </si>
  <si>
    <t>i8cv.com</t>
  </si>
  <si>
    <t>quantaeng.com</t>
  </si>
  <si>
    <t>sewingcollection.com</t>
  </si>
  <si>
    <t>sichuanyangyuan.com</t>
  </si>
  <si>
    <t>diejungeakademie.de</t>
  </si>
  <si>
    <t>3eido.jp</t>
  </si>
  <si>
    <t>fundacioncnse.org</t>
  </si>
  <si>
    <t>sjs.pl</t>
  </si>
  <si>
    <t>canon.ro</t>
  </si>
  <si>
    <t>okno-m.ru</t>
  </si>
  <si>
    <t>spbguki.ru</t>
  </si>
  <si>
    <t>octagonbolton.co.uk</t>
  </si>
  <si>
    <t>finnleo.cn</t>
  </si>
  <si>
    <t>4xgg.com</t>
  </si>
  <si>
    <t>bharatdefencekavach.com</t>
  </si>
  <si>
    <t>filminquiry.com</t>
  </si>
  <si>
    <t>khatamforge.com</t>
  </si>
  <si>
    <t>teen385.com</t>
  </si>
  <si>
    <t>zbbsbz.com</t>
  </si>
  <si>
    <t>fittkaumaass.de</t>
  </si>
  <si>
    <t>trampicturebook.de</t>
  </si>
  <si>
    <t>speakersacademy.nl</t>
  </si>
  <si>
    <t>retalk.ru</t>
  </si>
  <si>
    <t>onproper.com</t>
  </si>
  <si>
    <t>promorecharge.com</t>
  </si>
  <si>
    <t>renewaldesignbuild.com</t>
  </si>
  <si>
    <t>resumejobdescription.com</t>
  </si>
  <si>
    <t>savingsecrets.com</t>
  </si>
  <si>
    <t>secretguitarteacher.com</t>
  </si>
  <si>
    <t>whirlwindofsurprises.com</t>
  </si>
  <si>
    <t>evolution-fermeture.fr</t>
  </si>
  <si>
    <t>moutie-chehaider.fr</t>
  </si>
  <si>
    <t>altacargo.mx</t>
  </si>
  <si>
    <t>livingworld.net</t>
  </si>
  <si>
    <t>scentsy.net</t>
  </si>
  <si>
    <t>culemborgsecourant.nl</t>
  </si>
  <si>
    <t>zwerfkei.nl</t>
  </si>
  <si>
    <t>abcyagames.online</t>
  </si>
  <si>
    <t>hnf-cure.org</t>
  </si>
  <si>
    <t>motoprezent.pl</t>
  </si>
  <si>
    <t>farmamir.ru</t>
  </si>
  <si>
    <t>i-radar.ru</t>
  </si>
  <si>
    <t>speedparts.se</t>
  </si>
  <si>
    <t>hampshirehospitals.nhs.uk</t>
  </si>
  <si>
    <t>dlu.edu.vn</t>
  </si>
  <si>
    <t>zauberberg.at</t>
  </si>
  <si>
    <t>grendene.com.br</t>
  </si>
  <si>
    <t>1wp.com</t>
  </si>
  <si>
    <t>a-diploms.com</t>
  </si>
  <si>
    <t>cafeduweb.com</t>
  </si>
  <si>
    <t>cup4cup.com</t>
  </si>
  <si>
    <t>emmadime.com</t>
  </si>
  <si>
    <t>gogowork.com</t>
  </si>
  <si>
    <t>ouhuiqi.com</t>
  </si>
  <si>
    <t>productsfromnz.com</t>
  </si>
  <si>
    <t>tiffany-focus.com</t>
  </si>
  <si>
    <t>typostrate.com</t>
  </si>
  <si>
    <t>wespenre.com</t>
  </si>
  <si>
    <t>xiaoxiaoshiyang.com</t>
  </si>
  <si>
    <t>routeurwifi-comparatif.eu</t>
  </si>
  <si>
    <t>risu.co.jp</t>
  </si>
  <si>
    <t>deimeke.net</t>
  </si>
  <si>
    <t>oostgelre.nl</t>
  </si>
  <si>
    <t>graphicdesignerqueenstown.co.nz</t>
  </si>
  <si>
    <t>irish-freemasons.org</t>
  </si>
  <si>
    <t>imedias.biz</t>
  </si>
  <si>
    <t>numericaconsultoria.com.br</t>
  </si>
  <si>
    <t>yinger.cn</t>
  </si>
  <si>
    <t>infinitybox.com</t>
  </si>
  <si>
    <t>ngsszyy.com</t>
  </si>
  <si>
    <t>ohm-chamonix.com</t>
  </si>
  <si>
    <t>tttux.com</t>
  </si>
  <si>
    <t>webstoreplace.com</t>
  </si>
  <si>
    <t>yibogingroup.com</t>
  </si>
  <si>
    <t>lamutuellegenerale.fr</t>
  </si>
  <si>
    <t>divine-music.info</t>
  </si>
  <si>
    <t>pampus.nl</t>
  </si>
  <si>
    <t>opsblog.org</t>
  </si>
  <si>
    <t>perfect-visage.net.pl</t>
  </si>
  <si>
    <t>gemoney.ru</t>
  </si>
  <si>
    <t>janbari.tv</t>
  </si>
  <si>
    <t>health-clinic.com.ua</t>
  </si>
  <si>
    <t>xibaipo.gov.cn</t>
  </si>
  <si>
    <t>builderdesigns.com</t>
  </si>
  <si>
    <t>myvimu.com</t>
  </si>
  <si>
    <t>tarjomaan.com</t>
  </si>
  <si>
    <t>xkb123.com</t>
  </si>
  <si>
    <t>yypmxt.com</t>
  </si>
  <si>
    <t>chguadalquivir.es</t>
  </si>
  <si>
    <t>vransko-jezero.hr</t>
  </si>
  <si>
    <t>isme.ie</t>
  </si>
  <si>
    <t>peelenmaas.nl</t>
  </si>
  <si>
    <t>ayudaalaiglesianecesitada.org</t>
  </si>
  <si>
    <t>cash4brands.ru</t>
  </si>
  <si>
    <t>ingria-startup.ru</t>
  </si>
  <si>
    <t>karchevskaya.ru</t>
  </si>
  <si>
    <t>transday.ru</t>
  </si>
  <si>
    <t>znak-kachestva.ru</t>
  </si>
  <si>
    <t>wren.org.uk</t>
  </si>
  <si>
    <t>serco-spa.cl</t>
  </si>
  <si>
    <t>libertybellsschool.com</t>
  </si>
  <si>
    <t>shjbn.com</t>
  </si>
  <si>
    <t>sportsmobileforum.com</t>
  </si>
  <si>
    <t>xn--80aesjmcnkj2h.com</t>
  </si>
  <si>
    <t>Ñ€Ð¾Ð»ÑŒÑÑ‚Ð°Ð²Ð½Ð¸.com</t>
  </si>
  <si>
    <t>dojgov.net</t>
  </si>
  <si>
    <t>proconcept-mios.net</t>
  </si>
  <si>
    <t>shytok.net</t>
  </si>
  <si>
    <t>bergen.nl</t>
  </si>
  <si>
    <t>vaals.nl</t>
  </si>
  <si>
    <t>shiitenews.org</t>
  </si>
  <si>
    <t>stemlynsblog.org</t>
  </si>
  <si>
    <t>dopalaczeinfo.pl</t>
  </si>
  <si>
    <t>linorusso.ru</t>
  </si>
  <si>
    <t>steam-zona.ru</t>
  </si>
  <si>
    <t>giotto.su</t>
  </si>
  <si>
    <t>pavers.co.uk</t>
  </si>
  <si>
    <t>bugulma.ws</t>
  </si>
  <si>
    <t>prorege.com.br</t>
  </si>
  <si>
    <t>glatz.ch</t>
  </si>
  <si>
    <t>atlantotec.com</t>
  </si>
  <si>
    <t>buyviagramedsnow.com</t>
  </si>
  <si>
    <t>cheapray-banssunglasses.com</t>
  </si>
  <si>
    <t>goldmadesimple.com</t>
  </si>
  <si>
    <t>lewisboroledger.com</t>
  </si>
  <si>
    <t>mi40x.com</t>
  </si>
  <si>
    <t>paisvasco.com</t>
  </si>
  <si>
    <t>radyo7.com</t>
  </si>
  <si>
    <t>sarasadik.com</t>
  </si>
  <si>
    <t>systempavers.com</t>
  </si>
  <si>
    <t>mediherz-shop.de</t>
  </si>
  <si>
    <t>banques-en-ligne.fr</t>
  </si>
  <si>
    <t>chateau-brissac.fr</t>
  </si>
  <si>
    <t>ncdirodaszer.hu</t>
  </si>
  <si>
    <t>123homepage.it</t>
  </si>
  <si>
    <t>aucland.it</t>
  </si>
  <si>
    <t>marmarisgrillenpizza.nl</t>
  </si>
  <si>
    <t>ortodont.org</t>
  </si>
  <si>
    <t>beamsklep.pl</t>
  </si>
  <si>
    <t>silence.se</t>
  </si>
  <si>
    <t>billiondollarbrows.com</t>
  </si>
  <si>
    <t>carolinafestboogie.com</t>
  </si>
  <si>
    <t>cronwell.com</t>
  </si>
  <si>
    <t>healthstylesexercise.com</t>
  </si>
  <si>
    <t>jck-shizai.com</t>
  </si>
  <si>
    <t>living-las-vegas.com</t>
  </si>
  <si>
    <t>oncecanada.com</t>
  </si>
  <si>
    <t>onlinembapage.com</t>
  </si>
  <si>
    <t>riponplazabowl.com</t>
  </si>
  <si>
    <t>seaside-dc.com</t>
  </si>
  <si>
    <t>wig.com</t>
  </si>
  <si>
    <t>zeiss.es</t>
  </si>
  <si>
    <t>oltreverso.it</t>
  </si>
  <si>
    <t>forumid.net</t>
  </si>
  <si>
    <t>interrogantes.net</t>
  </si>
  <si>
    <t>camelliacitymarket.org</t>
  </si>
  <si>
    <t>forum-free.org</t>
  </si>
  <si>
    <t>agrovodcom.ru</t>
  </si>
  <si>
    <t>tilney.co.uk</t>
  </si>
  <si>
    <t>alexis-gruss.com</t>
  </si>
  <si>
    <t>foodsnobstl.com</t>
  </si>
  <si>
    <t>hortuscuisine.com</t>
  </si>
  <si>
    <t>ordi-netfr.com</t>
  </si>
  <si>
    <t>shaanxirk.com</t>
  </si>
  <si>
    <t>psicodiagnosis.es</t>
  </si>
  <si>
    <t>activelink.ie</t>
  </si>
  <si>
    <t>usdk.net</t>
  </si>
  <si>
    <t>oetker.nl</t>
  </si>
  <si>
    <t>studiokoning.nl</t>
  </si>
  <si>
    <t>kontakt-simon.com.pl</t>
  </si>
  <si>
    <t>warlife.ru</t>
  </si>
  <si>
    <t>webtech.com.tw</t>
  </si>
  <si>
    <t>glasgowballet.co.uk</t>
  </si>
  <si>
    <t>newcastle-racecourse.co.uk</t>
  </si>
  <si>
    <t>rachaelcartwright.co.uk</t>
  </si>
  <si>
    <t>bfzhan.cn</t>
  </si>
  <si>
    <t>acertemail.com</t>
  </si>
  <si>
    <t>actratoronto.com</t>
  </si>
  <si>
    <t>algeos.com</t>
  </si>
  <si>
    <t>connectcmeworkshop.com</t>
  </si>
  <si>
    <t>easylifegroup.com</t>
  </si>
  <si>
    <t>katzglutenfree.com</t>
  </si>
  <si>
    <t>michaelgalpert.com</t>
  </si>
  <si>
    <t>nailgundepot.com</t>
  </si>
  <si>
    <t>neelectrology.com</t>
  </si>
  <si>
    <t>silverstateclassic.com</t>
  </si>
  <si>
    <t>zhcdapharma.com</t>
  </si>
  <si>
    <t>ace-technik.de</t>
  </si>
  <si>
    <t>brigitte-hachenburg.de</t>
  </si>
  <si>
    <t>cup.ac.in</t>
  </si>
  <si>
    <t>patasoftmoja.info</t>
  </si>
  <si>
    <t>molke.nl</t>
  </si>
  <si>
    <t>redkiwi.nl</t>
  </si>
  <si>
    <t>notguilty.pw</t>
  </si>
  <si>
    <t>hotelarcadia.at</t>
  </si>
  <si>
    <t>artloversnewyork.com</t>
  </si>
  <si>
    <t>digiclever.com</t>
  </si>
  <si>
    <t>entomelloso.com</t>
  </si>
  <si>
    <t>pcentraide.com</t>
  </si>
  <si>
    <t>thecompletepitcher.com</t>
  </si>
  <si>
    <t>wulancatering.com</t>
  </si>
  <si>
    <t>boom-team.fr</t>
  </si>
  <si>
    <t>ajce.in</t>
  </si>
  <si>
    <t>bqdoor.net</t>
  </si>
  <si>
    <t>edguy.nu</t>
  </si>
  <si>
    <t>funfix.ru</t>
  </si>
  <si>
    <t>rolighetsteorin.se</t>
  </si>
  <si>
    <t>minimouse.us</t>
  </si>
  <si>
    <t>skydye.us</t>
  </si>
  <si>
    <t>heilsarmee.ch</t>
  </si>
  <si>
    <t>654.cn</t>
  </si>
  <si>
    <t>fstzz.cn</t>
  </si>
  <si>
    <t>trgov.gov.cn</t>
  </si>
  <si>
    <t>allnaturalpetcare.com</t>
  </si>
  <si>
    <t>automationstudio.com</t>
  </si>
  <si>
    <t>christys-hats.com</t>
  </si>
  <si>
    <t>greatjoomla.com</t>
  </si>
  <si>
    <t>happybirthdaycats.com</t>
  </si>
  <si>
    <t>isotoner.com</t>
  </si>
  <si>
    <t>medbooking.com</t>
  </si>
  <si>
    <t>mqltv.com</t>
  </si>
  <si>
    <t>zjdyzx.com</t>
  </si>
  <si>
    <t>royalacecasino.eu</t>
  </si>
  <si>
    <t>gamoniac.fr</t>
  </si>
  <si>
    <t>kavkazoved.info</t>
  </si>
  <si>
    <t>farmacialoreto.it</t>
  </si>
  <si>
    <t>dominos.co.kr</t>
  </si>
  <si>
    <t>ifaroma.org</t>
  </si>
  <si>
    <t>etutor.pl</t>
  </si>
  <si>
    <t>o2thinkbig.co.uk</t>
  </si>
  <si>
    <t>portaromana.co.uk</t>
  </si>
  <si>
    <t>portableuniverse.co.uk</t>
  </si>
  <si>
    <t>theyardtheatre.co.uk</t>
  </si>
  <si>
    <t>forumdatenschutz.at</t>
  </si>
  <si>
    <t>horseracingextra.com.au</t>
  </si>
  <si>
    <t>uzbek.by</t>
  </si>
  <si>
    <t>arkells.com</t>
  </si>
  <si>
    <t>ballistics101.com</t>
  </si>
  <si>
    <t>brasandhoney.com</t>
  </si>
  <si>
    <t>cmjapan.com</t>
  </si>
  <si>
    <t>dalianggroup.com</t>
  </si>
  <si>
    <t>grapecreek.com</t>
  </si>
  <si>
    <t>grouptravelleader.com</t>
  </si>
  <si>
    <t>handroit.com</t>
  </si>
  <si>
    <t>sekaoku.com</t>
  </si>
  <si>
    <t>vwsihnkagffff3osova.com</t>
  </si>
  <si>
    <t>der-wankelmotor.de</t>
  </si>
  <si>
    <t>elektrikforen.de</t>
  </si>
  <si>
    <t>noticiaspress.es</t>
  </si>
  <si>
    <t>alternatives-internationales.fr</t>
  </si>
  <si>
    <t>facom.fr</t>
  </si>
  <si>
    <t>naturliche-penisvergroserung.men</t>
  </si>
  <si>
    <t>cinebees.net</t>
  </si>
  <si>
    <t>gif-anime.org</t>
  </si>
  <si>
    <t>smarterfuelfuture.org</t>
  </si>
  <si>
    <t>videofest.org</t>
  </si>
  <si>
    <t>lavandadetransilvania.ro</t>
  </si>
  <si>
    <t>allmediaformat.ru</t>
  </si>
  <si>
    <t>dmauto72.ru</t>
  </si>
  <si>
    <t>hotelscombined.ru</t>
  </si>
  <si>
    <t>kswstone.ru</t>
  </si>
  <si>
    <t>umpo.ru</t>
  </si>
  <si>
    <t>greenvolga.by</t>
  </si>
  <si>
    <t>caledon.ca</t>
  </si>
  <si>
    <t>affordablediscjockeys.com</t>
  </si>
  <si>
    <t>artsofal.com</t>
  </si>
  <si>
    <t>dwyergroup.com</t>
  </si>
  <si>
    <t>gooliya.com</t>
  </si>
  <si>
    <t>guilhembertholet.com</t>
  </si>
  <si>
    <t>juliemaroh.com</t>
  </si>
  <si>
    <t>lancomespain.com</t>
  </si>
  <si>
    <t>naishsails.com</t>
  </si>
  <si>
    <t>pupswap.com</t>
  </si>
  <si>
    <t>texttheromanceback.com</t>
  </si>
  <si>
    <t>warrantyheadquarters.com</t>
  </si>
  <si>
    <t>ostsee-urlaub-forum.de</t>
  </si>
  <si>
    <t>eresto.net</t>
  </si>
  <si>
    <t>reversemortgageflorida.net</t>
  </si>
  <si>
    <t>atriummc.nl</t>
  </si>
  <si>
    <t>walibiworld.nl</t>
  </si>
  <si>
    <t>ccatexas.org</t>
  </si>
  <si>
    <t>1util.ru</t>
  </si>
  <si>
    <t>novschool8.ru</t>
  </si>
  <si>
    <t>rzgmu.ru</t>
  </si>
  <si>
    <t>byggman.se</t>
  </si>
  <si>
    <t>zehnder.co.uk</t>
  </si>
  <si>
    <t>inclinestationbowling.com</t>
  </si>
  <si>
    <t>depaginas.com.ar</t>
  </si>
  <si>
    <t>audi4ever.at</t>
  </si>
  <si>
    <t>amoremio.by</t>
  </si>
  <si>
    <t>maz.ch</t>
  </si>
  <si>
    <t>publisher.ch</t>
  </si>
  <si>
    <t>63713333.com.cn</t>
  </si>
  <si>
    <t>jnsmjz.cn</t>
  </si>
  <si>
    <t>besac.com</t>
  </si>
  <si>
    <t>dxn2u.com</t>
  </si>
  <si>
    <t>resq-club.com</t>
  </si>
  <si>
    <t>sokkomb.com</t>
  </si>
  <si>
    <t>surprisse.com</t>
  </si>
  <si>
    <t>galaxy-news.de</t>
  </si>
  <si>
    <t>svc.ac.in</t>
  </si>
  <si>
    <t>freeupload.ir</t>
  </si>
  <si>
    <t>courseapied.net</t>
  </si>
  <si>
    <t>mindexplosion.net</t>
  </si>
  <si>
    <t>scarrittbennett.org</t>
  </si>
  <si>
    <t>euro2000.pl</t>
  </si>
  <si>
    <t>frubo.se</t>
  </si>
  <si>
    <t>givingupsmoking.co.uk</t>
  </si>
  <si>
    <t>andijan.uz</t>
  </si>
  <si>
    <t>anythingtruck.com</t>
  </si>
  <si>
    <t>campoflife.com</t>
  </si>
  <si>
    <t>coudre-broder-tricoter.com</t>
  </si>
  <si>
    <t>enjoygreecetours.com</t>
  </si>
  <si>
    <t>fasozine.com</t>
  </si>
  <si>
    <t>sebagobrewing.com</t>
  </si>
  <si>
    <t>superziper.com</t>
  </si>
  <si>
    <t>bankrepocarsforsale.net</t>
  </si>
  <si>
    <t>s-story.net</t>
  </si>
  <si>
    <t>fembusiness.nl</t>
  </si>
  <si>
    <t>forbo-flooring.nl</t>
  </si>
  <si>
    <t>gleboczek.pl</t>
  </si>
  <si>
    <t>regionwielkopolska.pl</t>
  </si>
  <si>
    <t>designmsu.ru</t>
  </si>
  <si>
    <t>dissertationhelponline.co.uk</t>
  </si>
  <si>
    <t>tutora.co.uk</t>
  </si>
  <si>
    <t>nulinga.co.za</t>
  </si>
  <si>
    <t>abpodiatry.com.au</t>
  </si>
  <si>
    <t>southwharfpromenade.com.au</t>
  </si>
  <si>
    <t>weddingfavours.com.au</t>
  </si>
  <si>
    <t>hldtg.cn</t>
  </si>
  <si>
    <t>a1comix.com</t>
  </si>
  <si>
    <t>bazar-ganesh.com</t>
  </si>
  <si>
    <t>fiorucci.com</t>
  </si>
  <si>
    <t>generic-line.com</t>
  </si>
  <si>
    <t>geochecker.com</t>
  </si>
  <si>
    <t>roartheme.com</t>
  </si>
  <si>
    <t>wax-it-koeln.de</t>
  </si>
  <si>
    <t>generalnautica.eu</t>
  </si>
  <si>
    <t>cncpi.fr</t>
  </si>
  <si>
    <t>themargi.gr</t>
  </si>
  <si>
    <t>cnnic.net</t>
  </si>
  <si>
    <t>e-kessan.net</t>
  </si>
  <si>
    <t>settlementatwork.org</t>
  </si>
  <si>
    <t>bobovita.pl</t>
  </si>
  <si>
    <t>herbapol.com.pl</t>
  </si>
  <si>
    <t>studentbpp.pl</t>
  </si>
  <si>
    <t>ankerch-crimea.ru</t>
  </si>
  <si>
    <t>cherepovets.ru</t>
  </si>
  <si>
    <t>remontnik78.ru</t>
  </si>
  <si>
    <t>toyotabc.ru</t>
  </si>
  <si>
    <t>oneatmosphere.com.au</t>
  </si>
  <si>
    <t>ffw.ch</t>
  </si>
  <si>
    <t>trackergear.com.cn</t>
  </si>
  <si>
    <t>crystaland.cn</t>
  </si>
  <si>
    <t>hellodoctor.cn</t>
  </si>
  <si>
    <t>765life.com</t>
  </si>
  <si>
    <t>boca-raton-personal-injury-lawyer.com</t>
  </si>
  <si>
    <t>casinoobjective.com</t>
  </si>
  <si>
    <t>dolcesalonspa.com</t>
  </si>
  <si>
    <t>grandfrais.com</t>
  </si>
  <si>
    <t>gxsyu.com</t>
  </si>
  <si>
    <t>indiamedicaltimes.com</t>
  </si>
  <si>
    <t>myctmh.com</t>
  </si>
  <si>
    <t>olymp-labs.com</t>
  </si>
  <si>
    <t>thaitechnics.com</t>
  </si>
  <si>
    <t>wizhuntlocals.com</t>
  </si>
  <si>
    <t>clare.ie</t>
  </si>
  <si>
    <t>nanoida.ir</t>
  </si>
  <si>
    <t>neiker.net</t>
  </si>
  <si>
    <t>lylewood.org</t>
  </si>
  <si>
    <t>par-excellence.pl</t>
  </si>
  <si>
    <t>issas.ac.cn</t>
  </si>
  <si>
    <t>aceinfowayindia.com</t>
  </si>
  <si>
    <t>behbehanisubaru.com</t>
  </si>
  <si>
    <t>enpieza.com</t>
  </si>
  <si>
    <t>jambonewschannel.com</t>
  </si>
  <si>
    <t>loneriderbeer.com</t>
  </si>
  <si>
    <t>ribbonrail.com</t>
  </si>
  <si>
    <t>samcut.com</t>
  </si>
  <si>
    <t>bonita.de</t>
  </si>
  <si>
    <t>bibliotheque-mazarine.fr</t>
  </si>
  <si>
    <t>takegawa.co.jp</t>
  </si>
  <si>
    <t>indierocks.mx</t>
  </si>
  <si>
    <t>telepassport.com.na</t>
  </si>
  <si>
    <t>neonmuzeum.org</t>
  </si>
  <si>
    <t>washingtoninst.org</t>
  </si>
  <si>
    <t>sklepy24h.pl</t>
  </si>
  <si>
    <t>szambabeton.pl</t>
  </si>
  <si>
    <t>mary-brunette.ru</t>
  </si>
  <si>
    <t>upackcom.ru</t>
  </si>
  <si>
    <t>naturalliving.co.uk</t>
  </si>
  <si>
    <t>mpg.org.uk</t>
  </si>
  <si>
    <t>aspect.net.au</t>
  </si>
  <si>
    <t>barreloak.com</t>
  </si>
  <si>
    <t>booksmed.com</t>
  </si>
  <si>
    <t>cialisonlinecialispricehnn.com</t>
  </si>
  <si>
    <t>container-mag.com</t>
  </si>
  <si>
    <t>edumine.com</t>
  </si>
  <si>
    <t>hdwfg.com</t>
  </si>
  <si>
    <t>markstyling.com</t>
  </si>
  <si>
    <t>nhn-techorus.com</t>
  </si>
  <si>
    <t>o-prirode.com</t>
  </si>
  <si>
    <t>sentez.com</t>
  </si>
  <si>
    <t>vitaminegitim.com</t>
  </si>
  <si>
    <t>cgtrabajosocial.es</t>
  </si>
  <si>
    <t>wtbw.net</t>
  </si>
  <si>
    <t>colectivoofb.org</t>
  </si>
  <si>
    <t>conversiontable.org</t>
  </si>
  <si>
    <t>eltonjohntour2016.org</t>
  </si>
  <si>
    <t>hokibet.org</t>
  </si>
  <si>
    <t>invertir.org.pe</t>
  </si>
  <si>
    <t>bella-porno.ru</t>
  </si>
  <si>
    <t>richardpeters.co.uk</t>
  </si>
  <si>
    <t>sacbc.org.za</t>
  </si>
  <si>
    <t>zjhzcc.edu.cn</t>
  </si>
  <si>
    <t>quanjiao.gov.cn</t>
  </si>
  <si>
    <t>5hacc.com</t>
  </si>
  <si>
    <t>enduranceplanet.com</t>
  </si>
  <si>
    <t>gagays.com</t>
  </si>
  <si>
    <t>lylesgoldensyrup.com</t>
  </si>
  <si>
    <t>rationalargumentator.com</t>
  </si>
  <si>
    <t>snapmichaelkorsbags.com</t>
  </si>
  <si>
    <t>tyranena.com</t>
  </si>
  <si>
    <t>xgjsjdz.com</t>
  </si>
  <si>
    <t>splf.fr</t>
  </si>
  <si>
    <t>inversenet.co.jp</t>
  </si>
  <si>
    <t>failforum.net</t>
  </si>
  <si>
    <t>filepup.net</t>
  </si>
  <si>
    <t>apdl.pt</t>
  </si>
  <si>
    <t>webzarabotok88.ru</t>
  </si>
  <si>
    <t>kap.org.tr</t>
  </si>
  <si>
    <t>paydayloanscanadacxj.ca</t>
  </si>
  <si>
    <t>yifanhs.cn</t>
  </si>
  <si>
    <t>allaboutfasting.com</t>
  </si>
  <si>
    <t>arccaautopartes.com</t>
  </si>
  <si>
    <t>barrygrant.com</t>
  </si>
  <si>
    <t>chartwellyorke.com</t>
  </si>
  <si>
    <t>enduro-istra.com</t>
  </si>
  <si>
    <t>euonlineoffers.com</t>
  </si>
  <si>
    <t>franquin.com</t>
  </si>
  <si>
    <t>jalie.com</t>
  </si>
  <si>
    <t>k1mgmusic.com</t>
  </si>
  <si>
    <t>psomas.com</t>
  </si>
  <si>
    <t>tvplayerclassic.com</t>
  </si>
  <si>
    <t>wowmedikoreatour.com</t>
  </si>
  <si>
    <t>adultfrinendfinder5.info</t>
  </si>
  <si>
    <t>celebritynudefake.info</t>
  </si>
  <si>
    <t>kievpress.net</t>
  </si>
  <si>
    <t>pvusd.net</t>
  </si>
  <si>
    <t>lendwithcare.org</t>
  </si>
  <si>
    <t>feetunique.co.uk</t>
  </si>
  <si>
    <t>balikesirsukacagi.com</t>
  </si>
  <si>
    <t>bestingeorgia.com</t>
  </si>
  <si>
    <t>efinch.com</t>
  </si>
  <si>
    <t>geodruid.com</t>
  </si>
  <si>
    <t>laketahoemarathon.com</t>
  </si>
  <si>
    <t>moccacomic.com</t>
  </si>
  <si>
    <t>nindori.com</t>
  </si>
  <si>
    <t>paradoxicalfruit.com</t>
  </si>
  <si>
    <t>qianshanwanshui.com</t>
  </si>
  <si>
    <t>rightstartmath.com</t>
  </si>
  <si>
    <t>wzw18.com</t>
  </si>
  <si>
    <t>zen-promo.com</t>
  </si>
  <si>
    <t>zykloid.com</t>
  </si>
  <si>
    <t>blackbirdsf.org</t>
  </si>
  <si>
    <t>hklc.org</t>
  </si>
  <si>
    <t>museumonmainstreet.org</t>
  </si>
  <si>
    <t>karcher.pl</t>
  </si>
  <si>
    <t>leek-news.co.uk</t>
  </si>
  <si>
    <t>sealy.co.uk</t>
  </si>
  <si>
    <t>aussiebee.com.au</t>
  </si>
  <si>
    <t>svct.be</t>
  </si>
  <si>
    <t>balsausa.com</t>
  </si>
  <si>
    <t>brightstarevents.com</t>
  </si>
  <si>
    <t>esi-temps.com</t>
  </si>
  <si>
    <t>jancity.com</t>
  </si>
  <si>
    <t>kurao-farm.com</t>
  </si>
  <si>
    <t>lacquerized.com</t>
  </si>
  <si>
    <t>podcastingmanager.com</t>
  </si>
  <si>
    <t>rentasgastronomicas.com</t>
  </si>
  <si>
    <t>sportclub1.com</t>
  </si>
  <si>
    <t>swspring.com</t>
  </si>
  <si>
    <t>thetechpanda.com</t>
  </si>
  <si>
    <t>webencyclo.com</t>
  </si>
  <si>
    <t>feetunique.es</t>
  </si>
  <si>
    <t>kupluprodamtolyatti.ru</t>
  </si>
  <si>
    <t>ns.ru</t>
  </si>
  <si>
    <t>wilsonfield.co.uk</t>
  </si>
  <si>
    <t>paper.org.uk</t>
  </si>
  <si>
    <t>1stwingfleet.com</t>
  </si>
  <si>
    <t>a7ssass.com</t>
  </si>
  <si>
    <t>babestationtube.com</t>
  </si>
  <si>
    <t>bakerdrivetrain.com</t>
  </si>
  <si>
    <t>bestsportsphotos.com</t>
  </si>
  <si>
    <t>blockade-runner.com</t>
  </si>
  <si>
    <t>bluefeather.com</t>
  </si>
  <si>
    <t>coachfactoryoutletanus.com</t>
  </si>
  <si>
    <t>cybersocket.com</t>
  </si>
  <si>
    <t>fitnesscafe360.com</t>
  </si>
  <si>
    <t>floridaleagueofcities.com</t>
  </si>
  <si>
    <t>gxtileshz.com</t>
  </si>
  <si>
    <t>instinctpetfood.com</t>
  </si>
  <si>
    <t>juanitajean.com</t>
  </si>
  <si>
    <t>monkeypodkitchen.com</t>
  </si>
  <si>
    <t>n-shimo.com</t>
  </si>
  <si>
    <t>onlinegenerictabs5.com</t>
  </si>
  <si>
    <t>redochreinn.com</t>
  </si>
  <si>
    <t>sdhsaa.com</t>
  </si>
  <si>
    <t>shimano-steps.com</t>
  </si>
  <si>
    <t>softballfans.com</t>
  </si>
  <si>
    <t>startsmartsolutions.com</t>
  </si>
  <si>
    <t>studentskigrad.com</t>
  </si>
  <si>
    <t>tipsoft.com</t>
  </si>
  <si>
    <t>xfqxsw.com</t>
  </si>
  <si>
    <t>paperwritingservice.info</t>
  </si>
  <si>
    <t>lucente.co.jp</t>
  </si>
  <si>
    <t>dochouse.org</t>
  </si>
  <si>
    <t>harvestbiblechapel.org</t>
  </si>
  <si>
    <t>holston.org</t>
  </si>
  <si>
    <t>sfcdcp.org</t>
  </si>
  <si>
    <t>tcpc.org</t>
  </si>
  <si>
    <t>pcb.com.pk</t>
  </si>
  <si>
    <t>elvila.ro</t>
  </si>
  <si>
    <t>cclspb.ru</t>
  </si>
  <si>
    <t>clublife.ru</t>
  </si>
  <si>
    <t>vremya.tv</t>
  </si>
  <si>
    <t>coralhomes.com.au</t>
  </si>
  <si>
    <t>thepromodude.com.au</t>
  </si>
  <si>
    <t>winespirit.ch</t>
  </si>
  <si>
    <t>birkenstockexpress.com</t>
  </si>
  <si>
    <t>brushcreekranch.com</t>
  </si>
  <si>
    <t>caessaywriter.com</t>
  </si>
  <si>
    <t>cgmalight.com</t>
  </si>
  <si>
    <t>endurancesportswire.com</t>
  </si>
  <si>
    <t>fasttrackearnings.com</t>
  </si>
  <si>
    <t>gottifredimaffioli.com</t>
  </si>
  <si>
    <t>houseplaza-sapporo.com</t>
  </si>
  <si>
    <t>inboundmarketingsummit.com</t>
  </si>
  <si>
    <t>infurn.com</t>
  </si>
  <si>
    <t>limetownstories.com</t>
  </si>
  <si>
    <t>sessizkompresor.com</t>
  </si>
  <si>
    <t>simpsonltd.com</t>
  </si>
  <si>
    <t>telemadrid.com</t>
  </si>
  <si>
    <t>the-bricks.com</t>
  </si>
  <si>
    <t>island-peace.fr</t>
  </si>
  <si>
    <t>oaklawn-il.gov</t>
  </si>
  <si>
    <t>cisum.in</t>
  </si>
  <si>
    <t>gethosted.info</t>
  </si>
  <si>
    <t>curvet.ir</t>
  </si>
  <si>
    <t>nptcoltd.ir</t>
  </si>
  <si>
    <t>nma.nl</t>
  </si>
  <si>
    <t>proteon.nl</t>
  </si>
  <si>
    <t>familywinemakers.org</t>
  </si>
  <si>
    <t>licatholic.org</t>
  </si>
  <si>
    <t>kaine.pl</t>
  </si>
  <si>
    <t>mullerweb.ro</t>
  </si>
  <si>
    <t>onlinespieltech.tech</t>
  </si>
  <si>
    <t>auto-insurance.com.ua</t>
  </si>
  <si>
    <t>tchantches.be</t>
  </si>
  <si>
    <t>turnkring-mev-berkenbos.be</t>
  </si>
  <si>
    <t>conceptplanejamentos.com.br</t>
  </si>
  <si>
    <t>fyak.ca</t>
  </si>
  <si>
    <t>doumen.gov.cn</t>
  </si>
  <si>
    <t>yanwenhua.cn</t>
  </si>
  <si>
    <t>alisterpaine.com</t>
  </si>
  <si>
    <t>amalislam.com</t>
  </si>
  <si>
    <t>armin-grewe.com</t>
  </si>
  <si>
    <t>bring.com</t>
  </si>
  <si>
    <t>christgantenbein.com</t>
  </si>
  <si>
    <t>ctnonline.com</t>
  </si>
  <si>
    <t>gananoquebagco.com</t>
  </si>
  <si>
    <t>gayvoyageur.com</t>
  </si>
  <si>
    <t>hamcity.com</t>
  </si>
  <si>
    <t>kdzereglirehberi.com</t>
  </si>
  <si>
    <t>netzulo.com</t>
  </si>
  <si>
    <t>notmadeofmoney.com</t>
  </si>
  <si>
    <t>nwdusa.com</t>
  </si>
  <si>
    <t>premierbodyarmor.com</t>
  </si>
  <si>
    <t>radiowoodstock.com</t>
  </si>
  <si>
    <t>returntosundaysupper.com</t>
  </si>
  <si>
    <t>specwargear.com</t>
  </si>
  <si>
    <t>xam9m.com</t>
  </si>
  <si>
    <t>foto-gerd.de</t>
  </si>
  <si>
    <t>quecremas.es</t>
  </si>
  <si>
    <t>tsisoluciones.es</t>
  </si>
  <si>
    <t>larevuedessinee.fr</t>
  </si>
  <si>
    <t>moi.fr</t>
  </si>
  <si>
    <t>convoy.com.hk</t>
  </si>
  <si>
    <t>audiolib.ir</t>
  </si>
  <si>
    <t>business-intelligence-system.net</t>
  </si>
  <si>
    <t>zevs.net</t>
  </si>
  <si>
    <t>decision-analyst.org</t>
  </si>
  <si>
    <t>luckydoganimalrescue.org</t>
  </si>
  <si>
    <t>sfghf.org</t>
  </si>
  <si>
    <t>anuntuldiscret.ro</t>
  </si>
  <si>
    <t>newhoys.ru</t>
  </si>
  <si>
    <t>casinofreespins.tech</t>
  </si>
  <si>
    <t>integratoripercadutacapelli.top</t>
  </si>
  <si>
    <t>transportoffice.gov.uk</t>
  </si>
  <si>
    <t>ror.org.uk</t>
  </si>
  <si>
    <t>liftnation.com.au</t>
  </si>
  <si>
    <t>harrisonslittlewings.org.au</t>
  </si>
  <si>
    <t>elrepuertero.cl</t>
  </si>
  <si>
    <t>2016conf.com</t>
  </si>
  <si>
    <t>abelmartin.com</t>
  </si>
  <si>
    <t>appliedstemcell.com</t>
  </si>
  <si>
    <t>banfftours.com</t>
  </si>
  <si>
    <t>bidontravel.com</t>
  </si>
  <si>
    <t>boomcamp2015.com</t>
  </si>
  <si>
    <t>chaussea.com</t>
  </si>
  <si>
    <t>chichibufudasho.com</t>
  </si>
  <si>
    <t>cofalicante.com</t>
  </si>
  <si>
    <t>comandantina.com</t>
  </si>
  <si>
    <t>dragonflytransienthouse.com</t>
  </si>
  <si>
    <t>ehi.com</t>
  </si>
  <si>
    <t>glatt.com</t>
  </si>
  <si>
    <t>islamicaudiovideo.com</t>
  </si>
  <si>
    <t>mangostropicalcafe.com</t>
  </si>
  <si>
    <t>missionrockresidential.com</t>
  </si>
  <si>
    <t>miznerpark.com</t>
  </si>
  <si>
    <t>parisischool.com</t>
  </si>
  <si>
    <t>standupjournal.com</t>
  </si>
  <si>
    <t>sunnystran.com</t>
  </si>
  <si>
    <t>altroindustrie.de</t>
  </si>
  <si>
    <t>aseta.es</t>
  </si>
  <si>
    <t>aiju.info</t>
  </si>
  <si>
    <t>euro-coins.info</t>
  </si>
  <si>
    <t>howtomakecustomtshirts.info</t>
  </si>
  <si>
    <t>nibiohn.go.jp</t>
  </si>
  <si>
    <t>britishessays.net</t>
  </si>
  <si>
    <t>thinkingchristian.net</t>
  </si>
  <si>
    <t>usasf.net</t>
  </si>
  <si>
    <t>kiwafss.nl</t>
  </si>
  <si>
    <t>regenerativedesign.org</t>
  </si>
  <si>
    <t>sgiquarterly.org</t>
  </si>
  <si>
    <t>byme.se</t>
  </si>
  <si>
    <t>cheapestcarinsurance.today</t>
  </si>
  <si>
    <t>adamhartung.com</t>
  </si>
  <si>
    <t>caaspeakers.com</t>
  </si>
  <si>
    <t>candino.com</t>
  </si>
  <si>
    <t>ecommerce-digest.com</t>
  </si>
  <si>
    <t>experiglot.com</t>
  </si>
  <si>
    <t>footepartners.com</t>
  </si>
  <si>
    <t>hotelpuntaislita.com</t>
  </si>
  <si>
    <t>jessamynstanley.com</t>
  </si>
  <si>
    <t>littlepotatoes.com</t>
  </si>
  <si>
    <t>malltail.com</t>
  </si>
  <si>
    <t>niparts.com</t>
  </si>
  <si>
    <t>paradiselandscape1.com</t>
  </si>
  <si>
    <t>royal-holiday.com</t>
  </si>
  <si>
    <t>sebastientellier.com</t>
  </si>
  <si>
    <t>townhallbrewery.com</t>
  </si>
  <si>
    <t>woqu.com</t>
  </si>
  <si>
    <t>xb9x.com</t>
  </si>
  <si>
    <t>xpressbet.com</t>
  </si>
  <si>
    <t>youngadultmag.com</t>
  </si>
  <si>
    <t>thirdcog.eu</t>
  </si>
  <si>
    <t>hohsaas.info</t>
  </si>
  <si>
    <t>tachikawa.or.jp</t>
  </si>
  <si>
    <t>homeloansforall.net</t>
  </si>
  <si>
    <t>stargatestudios.net</t>
  </si>
  <si>
    <t>generic-elimite.nu</t>
  </si>
  <si>
    <t>menus.co.nz</t>
  </si>
  <si>
    <t>hanoverparkillinois.org</t>
  </si>
  <si>
    <t>hollywoodcemetery.org</t>
  </si>
  <si>
    <t>nchumanities.org</t>
  </si>
  <si>
    <t>wastefreelunches.org</t>
  </si>
  <si>
    <t>techmaniak.pl</t>
  </si>
  <si>
    <t>museuartecontemporanea.pt</t>
  </si>
  <si>
    <t>raduran.ru</t>
  </si>
  <si>
    <t>eblogwroclaw.top</t>
  </si>
  <si>
    <t>dionlondon.co.uk</t>
  </si>
  <si>
    <t>acog.org.uk</t>
  </si>
  <si>
    <t>kiis1011.com.au</t>
  </si>
  <si>
    <t>pennylanes.com.au</t>
  </si>
  <si>
    <t>websiteguide.com.au</t>
  </si>
  <si>
    <t>adirectory.net.au</t>
  </si>
  <si>
    <t>mygarden.net.au</t>
  </si>
  <si>
    <t>rentcarminsk.by</t>
  </si>
  <si>
    <t>salonkula.ca</t>
  </si>
  <si>
    <t>dcnetworks.com.cn</t>
  </si>
  <si>
    <t>huir.cn</t>
  </si>
  <si>
    <t>21stcenturyprofits.com</t>
  </si>
  <si>
    <t>4simplyequine.com</t>
  </si>
  <si>
    <t>academyfilms.com</t>
  </si>
  <si>
    <t>answerunited.com</t>
  </si>
  <si>
    <t>apollosportsusa.com</t>
  </si>
  <si>
    <t>catering.com</t>
  </si>
  <si>
    <t>echobrewers.com</t>
  </si>
  <si>
    <t>gaietyschool.com</t>
  </si>
  <si>
    <t>hacsplus.com</t>
  </si>
  <si>
    <t>hackernest.com</t>
  </si>
  <si>
    <t>host-elite.com</t>
  </si>
  <si>
    <t>jywmall.com</t>
  </si>
  <si>
    <t>kschoice.com</t>
  </si>
  <si>
    <t>pp139.com</t>
  </si>
  <si>
    <t>sentuojianzhu.com</t>
  </si>
  <si>
    <t>spinomix.com</t>
  </si>
  <si>
    <t>stayuplating.com</t>
  </si>
  <si>
    <t>thechicagofinancialplanner.com</t>
  </si>
  <si>
    <t>thecasinolsq.com</t>
  </si>
  <si>
    <t>yannicknoah.com</t>
  </si>
  <si>
    <t>cemes.fr</t>
  </si>
  <si>
    <t>nutrid.gr</t>
  </si>
  <si>
    <t>photofolio.io</t>
  </si>
  <si>
    <t>reginachain.it</t>
  </si>
  <si>
    <t>essayservices.net</t>
  </si>
  <si>
    <t>healthwithbyte.net</t>
  </si>
  <si>
    <t>online-celebrex-cheapestprice.net</t>
  </si>
  <si>
    <t>skincentricserum.net</t>
  </si>
  <si>
    <t>wetmind.net</t>
  </si>
  <si>
    <t>008themovement.org</t>
  </si>
  <si>
    <t>anhd.org</t>
  </si>
  <si>
    <t>fitchburgartmuseum.org</t>
  </si>
  <si>
    <t>roundsquare.org</t>
  </si>
  <si>
    <t>margonem.pl</t>
  </si>
  <si>
    <t>twojebieszczady.pl</t>
  </si>
  <si>
    <t>ghostintheshellffullmovie.us</t>
  </si>
  <si>
    <t>xn--11-jmch.xn--p1ai</t>
  </si>
  <si>
    <t>11ÑÐ¿.Ñ€Ñ„</t>
  </si>
  <si>
    <t>114dns.com</t>
  </si>
  <si>
    <t>anook.com</t>
  </si>
  <si>
    <t>bikinibrazylijskie.com</t>
  </si>
  <si>
    <t>bohuaweiye.com</t>
  </si>
  <si>
    <t>cearasc.com</t>
  </si>
  <si>
    <t>cheapautoinsurplans.com</t>
  </si>
  <si>
    <t>cityofcaldwell.com</t>
  </si>
  <si>
    <t>cotepaluck.com</t>
  </si>
  <si>
    <t>dapoxetinemiracle.com</t>
  </si>
  <si>
    <t>deliciousxml.com</t>
  </si>
  <si>
    <t>firehuntdesignworks.com</t>
  </si>
  <si>
    <t>heavenperfume.com</t>
  </si>
  <si>
    <t>hentaypix.com</t>
  </si>
  <si>
    <t>imaginecrafts.com</t>
  </si>
  <si>
    <t>inthisweek.com</t>
  </si>
  <si>
    <t>jualbelibali.com</t>
  </si>
  <si>
    <t>ontariocraftbrewers.com</t>
  </si>
  <si>
    <t>reuun.com</t>
  </si>
  <si>
    <t>saferpage.com</t>
  </si>
  <si>
    <t>scottslawnservice.com</t>
  </si>
  <si>
    <t>turtlerockresorts.com</t>
  </si>
  <si>
    <t>expertenquiz.de</t>
  </si>
  <si>
    <t>zff.hr</t>
  </si>
  <si>
    <t>irnow.ir</t>
  </si>
  <si>
    <t>farmaciapontevittoria.it</t>
  </si>
  <si>
    <t>akp.gov.kh</t>
  </si>
  <si>
    <t>rootsoft.co.kr</t>
  </si>
  <si>
    <t>prosper-isd.net</t>
  </si>
  <si>
    <t>thanglongreals.net</t>
  </si>
  <si>
    <t>cio.nl</t>
  </si>
  <si>
    <t>daf.nl</t>
  </si>
  <si>
    <t>hangingtogether.org</t>
  </si>
  <si>
    <t>lukasgrahamtour2017.org</t>
  </si>
  <si>
    <t>provillus-blog.org</t>
  </si>
  <si>
    <t>thelawninstitute.org</t>
  </si>
  <si>
    <t>visitmanassas.org</t>
  </si>
  <si>
    <t>ericsson.pl</t>
  </si>
  <si>
    <t>cheerybaby.ru</t>
  </si>
  <si>
    <t>ukson.ru</t>
  </si>
  <si>
    <t>ukfinanceworld.co.uk</t>
  </si>
  <si>
    <t>nhamoigioi.com.vn</t>
  </si>
  <si>
    <t>bhs.org.au</t>
  </si>
  <si>
    <t>fccq.ca</t>
  </si>
  <si>
    <t>stade-lausanne.ch</t>
  </si>
  <si>
    <t>1to1legal.com</t>
  </si>
  <si>
    <t>bigfriendsgroup.com</t>
  </si>
  <si>
    <t>cheap-tomsoutletsale.com</t>
  </si>
  <si>
    <t>danceviewtimes.com</t>
  </si>
  <si>
    <t>delta-green.com</t>
  </si>
  <si>
    <t>fromtheheartproductions.com</t>
  </si>
  <si>
    <t>futurstudents.com</t>
  </si>
  <si>
    <t>geniusgeeks.com</t>
  </si>
  <si>
    <t>guide2eathalal.com</t>
  </si>
  <si>
    <t>htcm10one.com</t>
  </si>
  <si>
    <t>internet-band.com</t>
  </si>
  <si>
    <t>mizzou.com</t>
  </si>
  <si>
    <t>pandoraringsuksale.com</t>
  </si>
  <si>
    <t>philips-museum.com</t>
  </si>
  <si>
    <t>quick2cool.com</t>
  </si>
  <si>
    <t>richarddolanpress.com</t>
  </si>
  <si>
    <t>rocket-league.com</t>
  </si>
  <si>
    <t>special-t.com</t>
  </si>
  <si>
    <t>sundance-london.com</t>
  </si>
  <si>
    <t>tcchp.com</t>
  </si>
  <si>
    <t>ulearnnet.com</t>
  </si>
  <si>
    <t>uscisimmigrationlawyers.com</t>
  </si>
  <si>
    <t>xlutv.com</t>
  </si>
  <si>
    <t>xeria.es</t>
  </si>
  <si>
    <t>kirjastokaista.fi</t>
  </si>
  <si>
    <t>csosa.gov</t>
  </si>
  <si>
    <t>lesvosnews.gr</t>
  </si>
  <si>
    <t>bestacnetreatmentproducts.info</t>
  </si>
  <si>
    <t>b-con.co.jp</t>
  </si>
  <si>
    <t>cnwhs.org</t>
  </si>
  <si>
    <t>cweonline.org</t>
  </si>
  <si>
    <t>mediacause.org</t>
  </si>
  <si>
    <t>missionsantaines.org</t>
  </si>
  <si>
    <t>naval-air.org</t>
  </si>
  <si>
    <t>oacett.org</t>
  </si>
  <si>
    <t>rhodeislandhousing.org</t>
  </si>
  <si>
    <t>schoolofstjude.org</t>
  </si>
  <si>
    <t>teleobjetivo.org</t>
  </si>
  <si>
    <t>wendemuseum.org</t>
  </si>
  <si>
    <t>satta-king.rocks</t>
  </si>
  <si>
    <t>net-gazet.ru</t>
  </si>
  <si>
    <t>xnova.su</t>
  </si>
  <si>
    <t>casinogratisbonusohnedownload.tech</t>
  </si>
  <si>
    <t>firstaid4sport.co.uk</t>
  </si>
  <si>
    <t>superflex.co.uk</t>
  </si>
  <si>
    <t>blurpe.co.za</t>
  </si>
  <si>
    <t>ciudadanodiario.com.ar</t>
  </si>
  <si>
    <t>colocataire.ch</t>
  </si>
  <si>
    <t>apothekerezeptfrei.com</t>
  </si>
  <si>
    <t>austinmemories.com</t>
  </si>
  <si>
    <t>bbsheji.com</t>
  </si>
  <si>
    <t>catrentalstore.com</t>
  </si>
  <si>
    <t>joshldavis.com</t>
  </si>
  <si>
    <t>manegesmitpesse.com</t>
  </si>
  <si>
    <t>mybook4u.com</t>
  </si>
  <si>
    <t>okthemes.com</t>
  </si>
  <si>
    <t>origsoft.com</t>
  </si>
  <si>
    <t>pacificcoastnews.com</t>
  </si>
  <si>
    <t>senseofintegrity.com</t>
  </si>
  <si>
    <t>sigmanest.com</t>
  </si>
  <si>
    <t>trepp.com</t>
  </si>
  <si>
    <t>xmxingfu.com</t>
  </si>
  <si>
    <t>mybeautifulbody.gr</t>
  </si>
  <si>
    <t>autoaccident2.info</t>
  </si>
  <si>
    <t>battistellag.it</t>
  </si>
  <si>
    <t>toda-ya.co.jp</t>
  </si>
  <si>
    <t>conocer.jp</t>
  </si>
  <si>
    <t>aucklandmarathon.co.nz</t>
  </si>
  <si>
    <t>ashleytreatment.org</t>
  </si>
  <si>
    <t>gorgediscovery.org</t>
  </si>
  <si>
    <t>myanmarido.org</t>
  </si>
  <si>
    <t>naimavip.org</t>
  </si>
  <si>
    <t>azithromycin.webcam</t>
  </si>
  <si>
    <t>oberlaa-wien.at</t>
  </si>
  <si>
    <t>henco.be</t>
  </si>
  <si>
    <t>stopindianpoint.biz</t>
  </si>
  <si>
    <t>mhmc.ca</t>
  </si>
  <si>
    <t>adva-soft.com</t>
  </si>
  <si>
    <t>aiaonline.com</t>
  </si>
  <si>
    <t>allexpertarticles.com</t>
  </si>
  <si>
    <t>bctroopforums.com</t>
  </si>
  <si>
    <t>bigsnow.com</t>
  </si>
  <si>
    <t>blackpoolbeachhotels.com</t>
  </si>
  <si>
    <t>calthorpe.com</t>
  </si>
  <si>
    <t>cimbomfan.com</t>
  </si>
  <si>
    <t>cyborganic.com</t>
  </si>
  <si>
    <t>edgepointcreative.com</t>
  </si>
  <si>
    <t>essentialherbal.com</t>
  </si>
  <si>
    <t>fikse.com</t>
  </si>
  <si>
    <t>leopoldohotel.com</t>
  </si>
  <si>
    <t>makeafewextrabucks.com</t>
  </si>
  <si>
    <t>paydayloanszr.com</t>
  </si>
  <si>
    <t>spade777.com</t>
  </si>
  <si>
    <t>sportingclaysusa.com</t>
  </si>
  <si>
    <t>tacklemold.com</t>
  </si>
  <si>
    <t>toolcenter.com</t>
  </si>
  <si>
    <t>vantagegp.com</t>
  </si>
  <si>
    <t>whqide.com</t>
  </si>
  <si>
    <t>ywyfilm.com</t>
  </si>
  <si>
    <t>daxindikator.de</t>
  </si>
  <si>
    <t>strzalowo.eu</t>
  </si>
  <si>
    <t>012.net</t>
  </si>
  <si>
    <t>brandtags.net</t>
  </si>
  <si>
    <t>lakegenevanews.net</t>
  </si>
  <si>
    <t>spacedoc.net</t>
  </si>
  <si>
    <t>vivekananda.net</t>
  </si>
  <si>
    <t>wilstar.net</t>
  </si>
  <si>
    <t>xjnm.net</t>
  </si>
  <si>
    <t>fairfood.nl</t>
  </si>
  <si>
    <t>pve.nl</t>
  </si>
  <si>
    <t>gliac.org</t>
  </si>
  <si>
    <t>ironhorseauctions.org</t>
  </si>
  <si>
    <t>sandwichmass.org</t>
  </si>
  <si>
    <t>shia.org</t>
  </si>
  <si>
    <t>glavstroykompleks.ru</t>
  </si>
  <si>
    <t>ticketlotto.ru</t>
  </si>
  <si>
    <t>vodoproys.ru</t>
  </si>
  <si>
    <t>bigfish.co.uk</t>
  </si>
  <si>
    <t>kerscher.co.at</t>
  </si>
  <si>
    <t>hulinyuan.cn</t>
  </si>
  <si>
    <t>09qmjcgnu4f8hr7t.com</t>
  </si>
  <si>
    <t>4invision.com</t>
  </si>
  <si>
    <t>andreaschumacherinteriors.com</t>
  </si>
  <si>
    <t>apieceofglass.com</t>
  </si>
  <si>
    <t>atcogas.com</t>
  </si>
  <si>
    <t>aumcore.com</t>
  </si>
  <si>
    <t>chromahills.com</t>
  </si>
  <si>
    <t>coatesengine.com</t>
  </si>
  <si>
    <t>cxbpay.com</t>
  </si>
  <si>
    <t>databasedesign-resource.com</t>
  </si>
  <si>
    <t>hbot.com</t>
  </si>
  <si>
    <t>impormetal.com</t>
  </si>
  <si>
    <t>innoftheseventhray.com</t>
  </si>
  <si>
    <t>kiini.com</t>
  </si>
  <si>
    <t>parkside-austin.com</t>
  </si>
  <si>
    <t>singsingfestival.com</t>
  </si>
  <si>
    <t>staywellgroup.com</t>
  </si>
  <si>
    <t>thereveriesaigon.com</t>
  </si>
  <si>
    <t>tsukiji-sushiko.com</t>
  </si>
  <si>
    <t>scit.edu</t>
  </si>
  <si>
    <t>cju.ac.kr</t>
  </si>
  <si>
    <t>aktobe-live.kz</t>
  </si>
  <si>
    <t>protomedics.net</t>
  </si>
  <si>
    <t>starbound.net</t>
  </si>
  <si>
    <t>drempelvrij.nl</t>
  </si>
  <si>
    <t>garageproject.co.nz</t>
  </si>
  <si>
    <t>added-value.org</t>
  </si>
  <si>
    <t>americancapitaltechnology.org</t>
  </si>
  <si>
    <t>arbil.org</t>
  </si>
  <si>
    <t>azhistorytraveler.org</t>
  </si>
  <si>
    <t>jewishlouisville.org</t>
  </si>
  <si>
    <t>mozillazine-fr.org</t>
  </si>
  <si>
    <t>nipsa.org</t>
  </si>
  <si>
    <t>ocean-climate.org</t>
  </si>
  <si>
    <t>stagestheatre.org</t>
  </si>
  <si>
    <t>nowydwormaz.pl</t>
  </si>
  <si>
    <t>fanforum.ru</t>
  </si>
  <si>
    <t>tlcled.com.sg</t>
  </si>
  <si>
    <t>allaboutpaypal.co.uk</t>
  </si>
  <si>
    <t>paydayloanspti.co.uk</t>
  </si>
  <si>
    <t>woodnchipsuk.co.uk</t>
  </si>
  <si>
    <t>pect.org.uk</t>
  </si>
  <si>
    <t>livingnow.com.au</t>
  </si>
  <si>
    <t>cabothead.ca</t>
  </si>
  <si>
    <t>solidmax.com.cn</t>
  </si>
  <si>
    <t>hakuto-vacuum.cn</t>
  </si>
  <si>
    <t>artzvilla.com</t>
  </si>
  <si>
    <t>athieblot.com</t>
  </si>
  <si>
    <t>batmanbegins.com</t>
  </si>
  <si>
    <t>cloveretl.com</t>
  </si>
  <si>
    <t>farislands.com</t>
  </si>
  <si>
    <t>fibertechs.com</t>
  </si>
  <si>
    <t>fraze.com</t>
  </si>
  <si>
    <t>gtconnect.com</t>
  </si>
  <si>
    <t>lovelybbws.com</t>
  </si>
  <si>
    <t>nakedsnotrockets.com</t>
  </si>
  <si>
    <t>neoplan.com</t>
  </si>
  <si>
    <t>newportwaterfrontevents.com</t>
  </si>
  <si>
    <t>northcrane.com</t>
  </si>
  <si>
    <t>notfrisco2.com</t>
  </si>
  <si>
    <t>paalnilssen-love.com</t>
  </si>
  <si>
    <t>saskcrimestoppers.com</t>
  </si>
  <si>
    <t>stoneworldbistro.com</t>
  </si>
  <si>
    <t>taldebrooklyn.com</t>
  </si>
  <si>
    <t>taktyczny.com</t>
  </si>
  <si>
    <t>tammyduckworth.com</t>
  </si>
  <si>
    <t>tracksmart.com</t>
  </si>
  <si>
    <t>vindnucasino.com</t>
  </si>
  <si>
    <t>weddingpoetry.com</t>
  </si>
  <si>
    <t>sudoc.fr</t>
  </si>
  <si>
    <t>tampabaytimes.info</t>
  </si>
  <si>
    <t>paichai.ac.kr</t>
  </si>
  <si>
    <t>best.mu</t>
  </si>
  <si>
    <t>adictivomagazine.net</t>
  </si>
  <si>
    <t>bcnecologia.net</t>
  </si>
  <si>
    <t>generic-celebrex-200mg.net</t>
  </si>
  <si>
    <t>pc-active.nl</t>
  </si>
  <si>
    <t>avdet.org</t>
  </si>
  <si>
    <t>cinearchive.org</t>
  </si>
  <si>
    <t>edm-forum.org</t>
  </si>
  <si>
    <t>fundanin.org</t>
  </si>
  <si>
    <t>sportsale2016.org</t>
  </si>
  <si>
    <t>value-connections.org</t>
  </si>
  <si>
    <t>rynekaptek.pl</t>
  </si>
  <si>
    <t>secretplace.pl</t>
  </si>
  <si>
    <t>alrahma.tv</t>
  </si>
  <si>
    <t>lensa.tv</t>
  </si>
  <si>
    <t>coatings.org.uk</t>
  </si>
  <si>
    <t>12511.com.cn</t>
  </si>
  <si>
    <t>abundancegeneration.com</t>
  </si>
  <si>
    <t>ads4treasures.com</t>
  </si>
  <si>
    <t>astrodon.com</t>
  </si>
  <si>
    <t>bypost.com</t>
  </si>
  <si>
    <t>creatifdiscount.com</t>
  </si>
  <si>
    <t>distinctivethemes.com</t>
  </si>
  <si>
    <t>due-north.com</t>
  </si>
  <si>
    <t>ebajacaliforniasur.com</t>
  </si>
  <si>
    <t>home2end.com</t>
  </si>
  <si>
    <t>hushrecords.com</t>
  </si>
  <si>
    <t>ibnalislam.com</t>
  </si>
  <si>
    <t>kctv.com</t>
  </si>
  <si>
    <t>libertymountain.com</t>
  </si>
  <si>
    <t>longwoodlancers.com</t>
  </si>
  <si>
    <t>needmoredesigns.com</t>
  </si>
  <si>
    <t>objectivebinaryoptions.com</t>
  </si>
  <si>
    <t>platypusanimation.com</t>
  </si>
  <si>
    <t>proabortssuck.com</t>
  </si>
  <si>
    <t>russianstandard.com</t>
  </si>
  <si>
    <t>stpancraslondon.com</t>
  </si>
  <si>
    <t>survivingalaska.com</t>
  </si>
  <si>
    <t>taggingkit.com</t>
  </si>
  <si>
    <t>persiangig.ir</t>
  </si>
  <si>
    <t>blue-panorama.it</t>
  </si>
  <si>
    <t>mwp.mx</t>
  </si>
  <si>
    <t>bluehillfarm.net</t>
  </si>
  <si>
    <t>carlyrics.net</t>
  </si>
  <si>
    <t>cheapprice-of-levitra.net</t>
  </si>
  <si>
    <t>drugrehab.net</t>
  </si>
  <si>
    <t>fantasyfest.net</t>
  </si>
  <si>
    <t>oneworldbirth.net</t>
  </si>
  <si>
    <t>banken.nl</t>
  </si>
  <si>
    <t>bersih.org</t>
  </si>
  <si>
    <t>cincinnatichildrensblog.org</t>
  </si>
  <si>
    <t>lewissociety.org</t>
  </si>
  <si>
    <t>nejmcareercenter.org</t>
  </si>
  <si>
    <t>oaklandwiki.org</t>
  </si>
  <si>
    <t>vistacleanse.org</t>
  </si>
  <si>
    <t>wqln.org</t>
  </si>
  <si>
    <t>vprus.ru</t>
  </si>
  <si>
    <t>prednisonewithoutprescription.science</t>
  </si>
  <si>
    <t>identifical.tk</t>
  </si>
  <si>
    <t>ourwatchuk.co.uk</t>
  </si>
  <si>
    <t>skypharmacy.win</t>
  </si>
  <si>
    <t>viagra100mgbestprice.win</t>
  </si>
  <si>
    <t>aurizon.com.au</t>
  </si>
  <si>
    <t>10nbc.com</t>
  </si>
  <si>
    <t>3sotdownload.com</t>
  </si>
  <si>
    <t>acutrackpodcast.com</t>
  </si>
  <si>
    <t>angeles2.com</t>
  </si>
  <si>
    <t>angieslistbusinesscenter.com</t>
  </si>
  <si>
    <t>articlenewsfeeds.com</t>
  </si>
  <si>
    <t>bloomsburystore.com</t>
  </si>
  <si>
    <t>bridgeportart.com</t>
  </si>
  <si>
    <t>cougardatingsocialnetwork.com</t>
  </si>
  <si>
    <t>dichvuketoancaugiay.com</t>
  </si>
  <si>
    <t>enduroforkseals.com</t>
  </si>
  <si>
    <t>enjoyingtea.com</t>
  </si>
  <si>
    <t>escalaconstructora.com</t>
  </si>
  <si>
    <t>exxab.com</t>
  </si>
  <si>
    <t>feishou8.com</t>
  </si>
  <si>
    <t>fredleighton.com</t>
  </si>
  <si>
    <t>holidaysmart.com</t>
  </si>
  <si>
    <t>irucomm.com</t>
  </si>
  <si>
    <t>jbmresearch.com</t>
  </si>
  <si>
    <t>keithprowse.com</t>
  </si>
  <si>
    <t>locostusa.com</t>
  </si>
  <si>
    <t>maxbrooks.com</t>
  </si>
  <si>
    <t>multivistaglobal.com</t>
  </si>
  <si>
    <t>ouwan.com</t>
  </si>
  <si>
    <t>phallyxpills.com</t>
  </si>
  <si>
    <t>scs-india.com</t>
  </si>
  <si>
    <t>thegreendoctors.com</t>
  </si>
  <si>
    <t>topeysoft.com</t>
  </si>
  <si>
    <t>uptusearch.com</t>
  </si>
  <si>
    <t>zwzyzx.com</t>
  </si>
  <si>
    <t>acapella.de</t>
  </si>
  <si>
    <t>data2type.de</t>
  </si>
  <si>
    <t>hoteldefrance86.fr</t>
  </si>
  <si>
    <t>wikikou.fr</t>
  </si>
  <si>
    <t>frtr.gov</t>
  </si>
  <si>
    <t>intrance.in</t>
  </si>
  <si>
    <t>artistic-beaute.co.jp</t>
  </si>
  <si>
    <t>medwire-news.md</t>
  </si>
  <si>
    <t>harderfaster.net</t>
  </si>
  <si>
    <t>onlineredkettle.org</t>
  </si>
  <si>
    <t>orangecountyda.org</t>
  </si>
  <si>
    <t>makarovamaria.ru</t>
  </si>
  <si>
    <t>newcastleadvertiser.co.za</t>
  </si>
  <si>
    <t>chp.ca</t>
  </si>
  <si>
    <t>coreentertainment.ca</t>
  </si>
  <si>
    <t>hbsz.gov.cn</t>
  </si>
  <si>
    <t>alaskaboiler.com</t>
  </si>
  <si>
    <t>baseballwhitesoxonline.com</t>
  </si>
  <si>
    <t>ccharity.com</t>
  </si>
  <si>
    <t>ego91.com</t>
  </si>
  <si>
    <t>hermannhofwinery.com</t>
  </si>
  <si>
    <t>maggiesglutenfree.com</t>
  </si>
  <si>
    <t>monsterranch.com</t>
  </si>
  <si>
    <t>n-framescorp.com</t>
  </si>
  <si>
    <t>paloverdevalleytimes.com</t>
  </si>
  <si>
    <t>reliabilitydirectstore.com</t>
  </si>
  <si>
    <t>thebluenile.com</t>
  </si>
  <si>
    <t>thewildhearts.com</t>
  </si>
  <si>
    <t>lambounfall.de</t>
  </si>
  <si>
    <t>parkour-stuttgart.de</t>
  </si>
  <si>
    <t>zerosports.co.jp</t>
  </si>
  <si>
    <t>lapaella.co.kr</t>
  </si>
  <si>
    <t>ssgy.net</t>
  </si>
  <si>
    <t>catholicgreetings.org</t>
  </si>
  <si>
    <t>gilescounty.org</t>
  </si>
  <si>
    <t>internetprovidersinmyarea.org</t>
  </si>
  <si>
    <t>iscc-system.org</t>
  </si>
  <si>
    <t>secondopinion-ngo.org</t>
  </si>
  <si>
    <t>tacinc.org</t>
  </si>
  <si>
    <t>vbsr.org</t>
  </si>
  <si>
    <t>tourservice.ru</t>
  </si>
  <si>
    <t>efespilsen.com.tr</t>
  </si>
  <si>
    <t>builderandengineer.co.uk</t>
  </si>
  <si>
    <t>uk-car-discount.co.uk</t>
  </si>
  <si>
    <t>skytrans.com.au</t>
  </si>
  <si>
    <t>junan.gov.cn</t>
  </si>
  <si>
    <t>ntrc.net.cn</t>
  </si>
  <si>
    <t>foresightfactory.co</t>
  </si>
  <si>
    <t>alcorn.com</t>
  </si>
  <si>
    <t>amtrustre.com</t>
  </si>
  <si>
    <t>avwines.com</t>
  </si>
  <si>
    <t>bigbitecreative.com</t>
  </si>
  <si>
    <t>boat-mag.com</t>
  </si>
  <si>
    <t>deeliciouswebdesign.com</t>
  </si>
  <si>
    <t>hopfarmfestival.com</t>
  </si>
  <si>
    <t>indierecordingdepot.com</t>
  </si>
  <si>
    <t>kopencialis.com</t>
  </si>
  <si>
    <t>l2koo.com</t>
  </si>
  <si>
    <t>managingpartner.com</t>
  </si>
  <si>
    <t>mysa.com</t>
  </si>
  <si>
    <t>onegraphicgirl.com</t>
  </si>
  <si>
    <t>packetcollision.com</t>
  </si>
  <si>
    <t>protectron.com</t>
  </si>
  <si>
    <t>rebeccacook.com</t>
  </si>
  <si>
    <t>retrica0.com</t>
  </si>
  <si>
    <t>robotspodcast.com</t>
  </si>
  <si>
    <t>searchnewscentral.com</t>
  </si>
  <si>
    <t>sfgardenshow.com</t>
  </si>
  <si>
    <t>sjswhg.com</t>
  </si>
  <si>
    <t>thehealthplan.com</t>
  </si>
  <si>
    <t>wonderstube.com</t>
  </si>
  <si>
    <t>next.de</t>
  </si>
  <si>
    <t>fangstoptimering.dk</t>
  </si>
  <si>
    <t>grzej.eu</t>
  </si>
  <si>
    <t>damgan-partage.fr</t>
  </si>
  <si>
    <t>cialisecc.info</t>
  </si>
  <si>
    <t>buynolvadex.life</t>
  </si>
  <si>
    <t>alecanto.net</t>
  </si>
  <si>
    <t>billsync.net</t>
  </si>
  <si>
    <t>medical-articles.net</t>
  </si>
  <si>
    <t>turkiyesondakika.net</t>
  </si>
  <si>
    <t>deltainc.nl</t>
  </si>
  <si>
    <t>cobx.org</t>
  </si>
  <si>
    <t>greenbuttondata.org</t>
  </si>
  <si>
    <t>stoprapenow.org</t>
  </si>
  <si>
    <t>bvl.pt</t>
  </si>
  <si>
    <t>coolermaster.ru</t>
  </si>
  <si>
    <t>fedy-diary.ru</t>
  </si>
  <si>
    <t>toyota.com.sa</t>
  </si>
  <si>
    <t>helpwithdebtguide.co.uk</t>
  </si>
  <si>
    <t>personalgiftstore.co.uk</t>
  </si>
  <si>
    <t>laeditorialvirtual.com.ar</t>
  </si>
  <si>
    <t>firetraining.org.au</t>
  </si>
  <si>
    <t>findmespot.ca</t>
  </si>
  <si>
    <t>master.ca</t>
  </si>
  <si>
    <t>tajlky.cn</t>
  </si>
  <si>
    <t>r29.co</t>
  </si>
  <si>
    <t>12pressrelease.com</t>
  </si>
  <si>
    <t>amberjaninephotography.com</t>
  </si>
  <si>
    <t>bookmark.com</t>
  </si>
  <si>
    <t>carlylelake.com</t>
  </si>
  <si>
    <t>carrollcountyga.com</t>
  </si>
  <si>
    <t>cubsauthorityshop.com</t>
  </si>
  <si>
    <t>datememateme.com</t>
  </si>
  <si>
    <t>delphigl.com</t>
  </si>
  <si>
    <t>duneatv.com</t>
  </si>
  <si>
    <t>dyndns-free.com</t>
  </si>
  <si>
    <t>favori2009.com</t>
  </si>
  <si>
    <t>fhalendinggroup.com</t>
  </si>
  <si>
    <t>iamkohchang.com</t>
  </si>
  <si>
    <t>itmatrix-ca.com</t>
  </si>
  <si>
    <t>jabsco.com</t>
  </si>
  <si>
    <t>joshrubin.com</t>
  </si>
  <si>
    <t>longbt.com</t>
  </si>
  <si>
    <t>mclane.com</t>
  </si>
  <si>
    <t>myrietech.com</t>
  </si>
  <si>
    <t>oklahomaroadtrips.com</t>
  </si>
  <si>
    <t>partek.com</t>
  </si>
  <si>
    <t>polaroidcube.com</t>
  </si>
  <si>
    <t>robertinventor.com</t>
  </si>
  <si>
    <t>sat-address.com</t>
  </si>
  <si>
    <t>seattlecrimeblog.com</t>
  </si>
  <si>
    <t>shellystarzz.com</t>
  </si>
  <si>
    <t>sunglassesoff.com</t>
  </si>
  <si>
    <t>timberridgeski.com</t>
  </si>
  <si>
    <t>wannamoskva.com</t>
  </si>
  <si>
    <t>workplaceoptions.com</t>
  </si>
  <si>
    <t>chambao.es</t>
  </si>
  <si>
    <t>kinesiology.net</t>
  </si>
  <si>
    <t>aarpdriversafety.org</t>
  </si>
  <si>
    <t>ampage.org</t>
  </si>
  <si>
    <t>cclp.org</t>
  </si>
  <si>
    <t>educationalpress.org</t>
  </si>
  <si>
    <t>gay-male-tube.org</t>
  </si>
  <si>
    <t>levitraonlinegeneric.org</t>
  </si>
  <si>
    <t>levees.org</t>
  </si>
  <si>
    <t>efindo.ru</t>
  </si>
  <si>
    <t>the-mostly.ru</t>
  </si>
  <si>
    <t>tm-blik.ru</t>
  </si>
  <si>
    <t>buy-phenergan.science</t>
  </si>
  <si>
    <t>collettedinnigan.com.au</t>
  </si>
  <si>
    <t>education2020.ca</t>
  </si>
  <si>
    <t>eventgewerbe.ch</t>
  </si>
  <si>
    <t>acronym.com</t>
  </si>
  <si>
    <t>areyousuperbad.com</t>
  </si>
  <si>
    <t>bethangray.com</t>
  </si>
  <si>
    <t>betgenius.com</t>
  </si>
  <si>
    <t>bluelabellabs.com</t>
  </si>
  <si>
    <t>buchananspokes.com</t>
  </si>
  <si>
    <t>bulletpeople.com</t>
  </si>
  <si>
    <t>chopincompetition2015.com</t>
  </si>
  <si>
    <t>christianlouboutinheels.com</t>
  </si>
  <si>
    <t>doorsteps.com</t>
  </si>
  <si>
    <t>eezitquick.com</t>
  </si>
  <si>
    <t>kildysartcc.com</t>
  </si>
  <si>
    <t>kiss.com</t>
  </si>
  <si>
    <t>mitsudomoe-anime.com</t>
  </si>
  <si>
    <t>puplife.com</t>
  </si>
  <si>
    <t>retireearlyhomepage.com</t>
  </si>
  <si>
    <t>rizetribun.com</t>
  </si>
  <si>
    <t>rrecord.com</t>
  </si>
  <si>
    <t>selectsiresbeef.com</t>
  </si>
  <si>
    <t>straitsrestaurants.com</t>
  </si>
  <si>
    <t>thecraft.com</t>
  </si>
  <si>
    <t>ubinary.com</t>
  </si>
  <si>
    <t>utilitywise.com</t>
  </si>
  <si>
    <t>wpcproductslist.com</t>
  </si>
  <si>
    <t>coxcollege.edu</t>
  </si>
  <si>
    <t>itech.fr</t>
  </si>
  <si>
    <t>cityofnewburgh-ny.gov</t>
  </si>
  <si>
    <t>womentravel.info</t>
  </si>
  <si>
    <t>airmap.io</t>
  </si>
  <si>
    <t>poker88.io</t>
  </si>
  <si>
    <t>ffnd.it</t>
  </si>
  <si>
    <t>comph.jcb</t>
  </si>
  <si>
    <t>findlink.co.kr</t>
  </si>
  <si>
    <t>healthnz.co.nz</t>
  </si>
  <si>
    <t>subaru.co.nz</t>
  </si>
  <si>
    <t>ecologyproject.org</t>
  </si>
  <si>
    <t>yaymicro.pl</t>
  </si>
  <si>
    <t>edeandravenscroft.co.uk</t>
  </si>
  <si>
    <t>schoolsrugby.co.uk</t>
  </si>
  <si>
    <t>deaf-history.org.uk</t>
  </si>
  <si>
    <t>80kongjian.cn</t>
  </si>
  <si>
    <t>gm.net.cn</t>
  </si>
  <si>
    <t>amychua.com</t>
  </si>
  <si>
    <t>attunlockcode.com</t>
  </si>
  <si>
    <t>busanaquarium.com</t>
  </si>
  <si>
    <t>cheap6generic6cialis.com</t>
  </si>
  <si>
    <t>espemporium.com</t>
  </si>
  <si>
    <t>genetichealth.com</t>
  </si>
  <si>
    <t>grosolar.com</t>
  </si>
  <si>
    <t>gwinnettdailyonline.com</t>
  </si>
  <si>
    <t>hcavirginia.com</t>
  </si>
  <si>
    <t>inovaitsys.com</t>
  </si>
  <si>
    <t>keatingeconomics.com</t>
  </si>
  <si>
    <t>mercommawards.com</t>
  </si>
  <si>
    <t>ombudsman.com</t>
  </si>
  <si>
    <t>perfecttissue.com</t>
  </si>
  <si>
    <t>ragbear.com</t>
  </si>
  <si>
    <t>sa-leb.com</t>
  </si>
  <si>
    <t>silvamethod.com</t>
  </si>
  <si>
    <t>thesprintbook.com</t>
  </si>
  <si>
    <t>timessquarekl.com</t>
  </si>
  <si>
    <t>wrtdesign.com</t>
  </si>
  <si>
    <t>wushannews.com</t>
  </si>
  <si>
    <t>zoltanistvan.com</t>
  </si>
  <si>
    <t>buy-lisinopril.cricket</t>
  </si>
  <si>
    <t>znajdz-prace.de</t>
  </si>
  <si>
    <t>hesser.edu</t>
  </si>
  <si>
    <t>eduadvicehere.info</t>
  </si>
  <si>
    <t>52wz.net</t>
  </si>
  <si>
    <t>ahsdfz.net</t>
  </si>
  <si>
    <t>bubblers.net</t>
  </si>
  <si>
    <t>paw-talk.net</t>
  </si>
  <si>
    <t>piperpat.co.nz</t>
  </si>
  <si>
    <t>lightmillennium.org</t>
  </si>
  <si>
    <t>rochesterpubliclibrary.org</t>
  </si>
  <si>
    <t>saibaba.org</t>
  </si>
  <si>
    <t>ucicare.org</t>
  </si>
  <si>
    <t>gartenpflege-muenchen.ovh</t>
  </si>
  <si>
    <t>assecobs.pl</t>
  </si>
  <si>
    <t>portal24h.pl</t>
  </si>
  <si>
    <t>best-academy.ru</t>
  </si>
  <si>
    <t>go-way.ru</t>
  </si>
  <si>
    <t>thistles.ru</t>
  </si>
  <si>
    <t>al-nadi.com.sa</t>
  </si>
  <si>
    <t>paydayloansgalore.co.uk</t>
  </si>
  <si>
    <t>whitenteethguide.co.uk</t>
  </si>
  <si>
    <t>amclassics.com.br</t>
  </si>
  <si>
    <t>cranesolutions.ca</t>
  </si>
  <si>
    <t>sonarfm.cl</t>
  </si>
  <si>
    <t>sxws.gov.cn</t>
  </si>
  <si>
    <t>lwsyxx.cn</t>
  </si>
  <si>
    <t>980104.com</t>
  </si>
  <si>
    <t>aibotix.com</t>
  </si>
  <si>
    <t>alperaydin.com</t>
  </si>
  <si>
    <t>atlasofwonders.com</t>
  </si>
  <si>
    <t>bardenay.com</t>
  </si>
  <si>
    <t>dlcwest.com</t>
  </si>
  <si>
    <t>dnkphotography.com</t>
  </si>
  <si>
    <t>dreamcall.com</t>
  </si>
  <si>
    <t>drgazsi.com</t>
  </si>
  <si>
    <t>fishsoftware.com</t>
  </si>
  <si>
    <t>freehostpage.com</t>
  </si>
  <si>
    <t>kaptestcu.com</t>
  </si>
  <si>
    <t>liveinthephilippines.com</t>
  </si>
  <si>
    <t>lucykaplansky.com</t>
  </si>
  <si>
    <t>mr7-ly.com</t>
  </si>
  <si>
    <t>propilotmag.com</t>
  </si>
  <si>
    <t>rokn-elforsan.com</t>
  </si>
  <si>
    <t>study-domain.com</t>
  </si>
  <si>
    <t>tatungusa.com</t>
  </si>
  <si>
    <t>urolojibursa.com</t>
  </si>
  <si>
    <t>wisesnacks.com</t>
  </si>
  <si>
    <t>xyyy999.com</t>
  </si>
  <si>
    <t>bishopbrady.edu</t>
  </si>
  <si>
    <t>buysuprax.info</t>
  </si>
  <si>
    <t>dailyastorian.info</t>
  </si>
  <si>
    <t>reglanbuy.info</t>
  </si>
  <si>
    <t>jiyugaoka-hs.ed.jp</t>
  </si>
  <si>
    <t>cialis-canada-5mg.net</t>
  </si>
  <si>
    <t>leisureolympics.net</t>
  </si>
  <si>
    <t>physiotherapy.org.nz</t>
  </si>
  <si>
    <t>bwap.org</t>
  </si>
  <si>
    <t>carterfamilyfold.org</t>
  </si>
  <si>
    <t>cheapkamagra-online.org</t>
  </si>
  <si>
    <t>divfix.org</t>
  </si>
  <si>
    <t>findpart.org</t>
  </si>
  <si>
    <t>perueduca.edu.pe</t>
  </si>
  <si>
    <t>erasmus.org.pl</t>
  </si>
  <si>
    <t>infoline.ru</t>
  </si>
  <si>
    <t>genericsynthroid.science</t>
  </si>
  <si>
    <t>buy-medrol.top</t>
  </si>
  <si>
    <t>viagradc.top</t>
  </si>
  <si>
    <t>latincamp.co.uk</t>
  </si>
  <si>
    <t>autoinsurance50.us</t>
  </si>
  <si>
    <t>henciclopedia.org.uy</t>
  </si>
  <si>
    <t>desafiolevantemoschile.cl</t>
  </si>
  <si>
    <t>0934nk.com</t>
  </si>
  <si>
    <t>australian-charts.com</t>
  </si>
  <si>
    <t>bjrxnews.com</t>
  </si>
  <si>
    <t>goldenmoontea.com</t>
  </si>
  <si>
    <t>hunfdc.com</t>
  </si>
  <si>
    <t>jimjonesrevue.com</t>
  </si>
  <si>
    <t>macshuo.com</t>
  </si>
  <si>
    <t>mtb-thai.com</t>
  </si>
  <si>
    <t>optimizedlevodopa.com</t>
  </si>
  <si>
    <t>randomhouseacademic.com</t>
  </si>
  <si>
    <t>ramset.com</t>
  </si>
  <si>
    <t>rhinohandmade.com</t>
  </si>
  <si>
    <t>ritathletics.com</t>
  </si>
  <si>
    <t>socalmamas.com</t>
  </si>
  <si>
    <t>teesfashionstyle.com</t>
  </si>
  <si>
    <t>thekoala.com</t>
  </si>
  <si>
    <t>truelearner.com</t>
  </si>
  <si>
    <t>valueinvestorsclub.com</t>
  </si>
  <si>
    <t>veinclinicnewyork.com</t>
  </si>
  <si>
    <t>weightlosscafe.com</t>
  </si>
  <si>
    <t>spjc.edu</t>
  </si>
  <si>
    <t>smartinterior.eu</t>
  </si>
  <si>
    <t>go2.gs</t>
  </si>
  <si>
    <t>orderlopressor.info</t>
  </si>
  <si>
    <t>takenoko.jp</t>
  </si>
  <si>
    <t>dotnetopenauth.net</t>
  </si>
  <si>
    <t>lionplastics.net</t>
  </si>
  <si>
    <t>sanblaze.net</t>
  </si>
  <si>
    <t>brunstad.org</t>
  </si>
  <si>
    <t>crcpd.org</t>
  </si>
  <si>
    <t>gaiaeducation.org</t>
  </si>
  <si>
    <t>ojphi.org</t>
  </si>
  <si>
    <t>pharmacyonlinecheapestprice.org</t>
  </si>
  <si>
    <t>sanfordlab.org</t>
  </si>
  <si>
    <t>schuylkillbanks.org</t>
  </si>
  <si>
    <t>swbiodiversity.org</t>
  </si>
  <si>
    <t>wsrp.org</t>
  </si>
  <si>
    <t>arspas.ru</t>
  </si>
  <si>
    <t>genericviagraonline.top</t>
  </si>
  <si>
    <t>rogaine-for-men.top</t>
  </si>
  <si>
    <t>fashiontaiwan.com.tw</t>
  </si>
  <si>
    <t>horizon.ac.uk</t>
  </si>
  <si>
    <t>highs4u.co.uk</t>
  </si>
  <si>
    <t>reedproperty.com.au</t>
  </si>
  <si>
    <t>vincentcheung.ca</t>
  </si>
  <si>
    <t>4seasonsresort.com</t>
  </si>
  <si>
    <t>ankaraescortt.com</t>
  </si>
  <si>
    <t>charliesangels.com</t>
  </si>
  <si>
    <t>cqpldw.com</t>
  </si>
  <si>
    <t>ecustomeropinions.com</t>
  </si>
  <si>
    <t>eldsusa.com</t>
  </si>
  <si>
    <t>fromtheold.com</t>
  </si>
  <si>
    <t>galerikorea.com</t>
  </si>
  <si>
    <t>greencore.com</t>
  </si>
  <si>
    <t>hanszimmerlive.com</t>
  </si>
  <si>
    <t>influks.com</t>
  </si>
  <si>
    <t>justlikeheaven-themovie.com</t>
  </si>
  <si>
    <t>kiddyconnect.com</t>
  </si>
  <si>
    <t>latter-rain.com</t>
  </si>
  <si>
    <t>nail-designs.com</t>
  </si>
  <si>
    <t>pointoutnews.com</t>
  </si>
  <si>
    <t>pokkisam.com</t>
  </si>
  <si>
    <t>reynoldsplantation.com</t>
  </si>
  <si>
    <t>sfgiantsapparelsshop.com</t>
  </si>
  <si>
    <t>spactronic.com</t>
  </si>
  <si>
    <t>visualmathlearning.com</t>
  </si>
  <si>
    <t>caribbean.edu</t>
  </si>
  <si>
    <t>nwcollege.edu</t>
  </si>
  <si>
    <t>softdoc.es</t>
  </si>
  <si>
    <t>ordereldepryl.info</t>
  </si>
  <si>
    <t>6ja.net</t>
  </si>
  <si>
    <t>frdws.net</t>
  </si>
  <si>
    <t>lernur.net</t>
  </si>
  <si>
    <t>president-ksgov.net</t>
  </si>
  <si>
    <t>telecomcareers.net</t>
  </si>
  <si>
    <t>ejobs.ng</t>
  </si>
  <si>
    <t>predictweather.co.nz</t>
  </si>
  <si>
    <t>canadacialisonline.org</t>
  </si>
  <si>
    <t>insme.org</t>
  </si>
  <si>
    <t>rhodesjewishmuseum.org</t>
  </si>
  <si>
    <t>bdo.pl</t>
  </si>
  <si>
    <t>bojanek.pl</t>
  </si>
  <si>
    <t>nanartywalpy.pl</t>
  </si>
  <si>
    <t>ambmed.ru</t>
  </si>
  <si>
    <t>pr995.com.tw</t>
  </si>
  <si>
    <t>youknowsit.co.uk</t>
  </si>
  <si>
    <t>bruneitimes.com.bn</t>
  </si>
  <si>
    <t>communityblog.ca</t>
  </si>
  <si>
    <t>terracycle.ca</t>
  </si>
  <si>
    <t>imyauto.com.cn</t>
  </si>
  <si>
    <t>re5.cn</t>
  </si>
  <si>
    <t>ynnlj.cn</t>
  </si>
  <si>
    <t>2014668.com</t>
  </si>
  <si>
    <t>9to6.com</t>
  </si>
  <si>
    <t>anonops.com</t>
  </si>
  <si>
    <t>aurum3.com</t>
  </si>
  <si>
    <t>bpesolutions.com</t>
  </si>
  <si>
    <t>cheyuxing.com</t>
  </si>
  <si>
    <t>chinacdc.com</t>
  </si>
  <si>
    <t>delltechcenter.com</t>
  </si>
  <si>
    <t>emmaus-westervik.com</t>
  </si>
  <si>
    <t>first-road.com</t>
  </si>
  <si>
    <t>hackingdemocracy.com</t>
  </si>
  <si>
    <t>hbqcwxl.com</t>
  </si>
  <si>
    <t>houstonastrosshop.com</t>
  </si>
  <si>
    <t>idesignstudios.com</t>
  </si>
  <si>
    <t>jenngrant.com</t>
  </si>
  <si>
    <t>john-keats.com</t>
  </si>
  <si>
    <t>livingfuel.com</t>
  </si>
  <si>
    <t>merchantamerica.com</t>
  </si>
  <si>
    <t>movie-trailer.com</t>
  </si>
  <si>
    <t>onlywatch.com</t>
  </si>
  <si>
    <t>realestateinvestor.com</t>
  </si>
  <si>
    <t>roopsolar.com</t>
  </si>
  <si>
    <t>seosloth.com</t>
  </si>
  <si>
    <t>shades-of-night.com</t>
  </si>
  <si>
    <t>sportscolumn.com</t>
  </si>
  <si>
    <t>thebriefhistoryof.com</t>
  </si>
  <si>
    <t>tz-rc.com</t>
  </si>
  <si>
    <t>voile-usa.com</t>
  </si>
  <si>
    <t>yasminbirthcontrol.cricket</t>
  </si>
  <si>
    <t>sjcsf.edu</t>
  </si>
  <si>
    <t>camusat.fr</t>
  </si>
  <si>
    <t>decadronbuy.info</t>
  </si>
  <si>
    <t>orderne.info</t>
  </si>
  <si>
    <t>alvecchiomulinoferrara.it</t>
  </si>
  <si>
    <t>datum3d.net</t>
  </si>
  <si>
    <t>familyee.net</t>
  </si>
  <si>
    <t>hmwz.net</t>
  </si>
  <si>
    <t>pcna.net</t>
  </si>
  <si>
    <t>airsafaris.co.nz</t>
  </si>
  <si>
    <t>azrielifoundation.org</t>
  </si>
  <si>
    <t>bushgreenwatch.org</t>
  </si>
  <si>
    <t>csih.org</t>
  </si>
  <si>
    <t>stevieg.org</t>
  </si>
  <si>
    <t>hotsale.ph</t>
  </si>
  <si>
    <t>buynolvadex.racing</t>
  </si>
  <si>
    <t>cpp.co.uk</t>
  </si>
  <si>
    <t>xn--b1aaeg7banim.xn--p1ai</t>
  </si>
  <si>
    <t>Ð´Ð²Ð¾Ñ€ÑÐ¾Ð²ÐµÑ‚.Ñ€Ñ„</t>
  </si>
  <si>
    <t>socialtraders.com.au</t>
  </si>
  <si>
    <t>ib.be</t>
  </si>
  <si>
    <t>brucecameron.biz</t>
  </si>
  <si>
    <t>cdncouncilarchives.ca</t>
  </si>
  <si>
    <t>michaelkorsonlineoutlet.cc</t>
  </si>
  <si>
    <t>6131records.com</t>
  </si>
  <si>
    <t>aivime.com</t>
  </si>
  <si>
    <t>ascholarshipessay.com</t>
  </si>
  <si>
    <t>barozziveiga.com</t>
  </si>
  <si>
    <t>bkjpress.com</t>
  </si>
  <si>
    <t>canuck.com</t>
  </si>
  <si>
    <t>doingitwrong.com</t>
  </si>
  <si>
    <t>duranithalat.com</t>
  </si>
  <si>
    <t>easymp3downloader.com</t>
  </si>
  <si>
    <t>farmaciasvizzera.com</t>
  </si>
  <si>
    <t>findyourcoach.com</t>
  </si>
  <si>
    <t>flashgamesss.com</t>
  </si>
  <si>
    <t>healthreformwatch.com</t>
  </si>
  <si>
    <t>jannarden.com</t>
  </si>
  <si>
    <t>luberth.com</t>
  </si>
  <si>
    <t>moribundcult.com</t>
  </si>
  <si>
    <t>paydayloanstool.com</t>
  </si>
  <si>
    <t>polipayments.com</t>
  </si>
  <si>
    <t>shofers.com</t>
  </si>
  <si>
    <t>strawberrymusic.com</t>
  </si>
  <si>
    <t>thebloodbrothers.com</t>
  </si>
  <si>
    <t>tuiguang123.com</t>
  </si>
  <si>
    <t>ubuntubuzz.com</t>
  </si>
  <si>
    <t>verreriechenu.com</t>
  </si>
  <si>
    <t>viagraopt.com</t>
  </si>
  <si>
    <t>viagraonline2k13.com</t>
  </si>
  <si>
    <t>walkersandsdigital.com</t>
  </si>
  <si>
    <t>xinhushi.com</t>
  </si>
  <si>
    <t>zookal.com</t>
  </si>
  <si>
    <t>autapowypadkowe.info</t>
  </si>
  <si>
    <t>lopressorbuy.info</t>
  </si>
  <si>
    <t>sinequanonline.info</t>
  </si>
  <si>
    <t>cubeent.co.kr</t>
  </si>
  <si>
    <t>faithcommunitiestoday.org</t>
  </si>
  <si>
    <t>findrestaurantsnearme.org</t>
  </si>
  <si>
    <t>lacatholicschools.org</t>
  </si>
  <si>
    <t>projecthomelessconnect.org</t>
  </si>
  <si>
    <t>sparksmuseum.org</t>
  </si>
  <si>
    <t>gkb2.ru</t>
  </si>
  <si>
    <t>carinsurancequotesgab.top</t>
  </si>
  <si>
    <t>doxycycline100mg.top</t>
  </si>
  <si>
    <t>serum-pour-les-cils.top</t>
  </si>
  <si>
    <t>buyclomidonline.trade</t>
  </si>
  <si>
    <t>buy-indocin.trade</t>
  </si>
  <si>
    <t>starcity.com.au</t>
  </si>
  <si>
    <t>cjc.ca</t>
  </si>
  <si>
    <t>packwh.cn</t>
  </si>
  <si>
    <t>aaevw.com</t>
  </si>
  <si>
    <t>beautydepartmentstore.com</t>
  </si>
  <si>
    <t>blindsquare.com</t>
  </si>
  <si>
    <t>guana.com</t>
  </si>
  <si>
    <t>hanpau.com</t>
  </si>
  <si>
    <t>havelaptopwilltravel.com</t>
  </si>
  <si>
    <t>immortalgeisha.com</t>
  </si>
  <si>
    <t>japanfinders.com</t>
  </si>
  <si>
    <t>jxwhy.com</t>
  </si>
  <si>
    <t>nacapprojects.com</t>
  </si>
  <si>
    <t>oceanstaroec.com</t>
  </si>
  <si>
    <t>pritchettcartoons.com</t>
  </si>
  <si>
    <t>reptilelabour.com</t>
  </si>
  <si>
    <t>rjl-art.com</t>
  </si>
  <si>
    <t>russian-brides-best.com</t>
  </si>
  <si>
    <t>shawnhumphries.com</t>
  </si>
  <si>
    <t>topsneakersaustralia.com</t>
  </si>
  <si>
    <t>truenewworld.com</t>
  </si>
  <si>
    <t>vshapegym.com</t>
  </si>
  <si>
    <t>xxxclipvip.com</t>
  </si>
  <si>
    <t>baclofen-10-mg.cricket</t>
  </si>
  <si>
    <t>buyseroquelonline.info</t>
  </si>
  <si>
    <t>levaquinonline.info</t>
  </si>
  <si>
    <t>tutc.or.jp</t>
  </si>
  <si>
    <t>airports.com.mv</t>
  </si>
  <si>
    <t>lyris.net</t>
  </si>
  <si>
    <t>wisdomcoin.net</t>
  </si>
  <si>
    <t>semacode.org</t>
  </si>
  <si>
    <t>stanthonyshospital.org</t>
  </si>
  <si>
    <t>pharmacydirect.com.au</t>
  </si>
  <si>
    <t>dramaminefordogs.bid</t>
  </si>
  <si>
    <t>swiss-pass.ch</t>
  </si>
  <si>
    <t>cnct.com</t>
  </si>
  <si>
    <t>famousboard.com</t>
  </si>
  <si>
    <t>freebulksmssoftware.com</t>
  </si>
  <si>
    <t>goldcans.com</t>
  </si>
  <si>
    <t>jmpg.com</t>
  </si>
  <si>
    <t>lindt-spruengli.com</t>
  </si>
  <si>
    <t>magnr.com</t>
  </si>
  <si>
    <t>medicexchange.com</t>
  </si>
  <si>
    <t>nyireland.com</t>
  </si>
  <si>
    <t>qianhaizhixing.com</t>
  </si>
  <si>
    <t>snapcomms.com</t>
  </si>
  <si>
    <t>yszso.com</t>
  </si>
  <si>
    <t>buy-lipitor.cricket</t>
  </si>
  <si>
    <t>klippel.de</t>
  </si>
  <si>
    <t>diclofenacgel.eu</t>
  </si>
  <si>
    <t>animejoho.info</t>
  </si>
  <si>
    <t>buyclozarilonline.info</t>
  </si>
  <si>
    <t>phpday.it</t>
  </si>
  <si>
    <t>kouei.co.jp</t>
  </si>
  <si>
    <t>digitalsecrets.net</t>
  </si>
  <si>
    <t>technicalinfo.net</t>
  </si>
  <si>
    <t>alcoholic.org</t>
  </si>
  <si>
    <t>cua.org</t>
  </si>
  <si>
    <t>oooauthors.org</t>
  </si>
  <si>
    <t>buyamitriptyline.pro</t>
  </si>
  <si>
    <t>gridpp.ac.uk</t>
  </si>
  <si>
    <t>coastdigital.co.uk</t>
  </si>
  <si>
    <t>goldengate.vc</t>
  </si>
  <si>
    <t>tetracyclineantibiotics.webcam</t>
  </si>
  <si>
    <t>sllist.ba</t>
  </si>
  <si>
    <t>bringbackthebees.ca</t>
  </si>
  <si>
    <t>fjmx.gov.cn</t>
  </si>
  <si>
    <t>bliblog.com</t>
  </si>
  <si>
    <t>cobb.com</t>
  </si>
  <si>
    <t>colorofcrime.com</t>
  </si>
  <si>
    <t>devilishgames.com</t>
  </si>
  <si>
    <t>ekospolitics.com</t>
  </si>
  <si>
    <t>enqoo.com</t>
  </si>
  <si>
    <t>footlockershop.com</t>
  </si>
  <si>
    <t>globehunters.com</t>
  </si>
  <si>
    <t>greatmodels.com</t>
  </si>
  <si>
    <t>hollome.com</t>
  </si>
  <si>
    <t>hotelsplendido.com</t>
  </si>
  <si>
    <t>mediasmarthome.com</t>
  </si>
  <si>
    <t>shopthechiefsonline.com</t>
  </si>
  <si>
    <t>sildenafilfaq.com</t>
  </si>
  <si>
    <t>survivalacres.com</t>
  </si>
  <si>
    <t>tb-zs.com</t>
  </si>
  <si>
    <t>gudfinna.info</t>
  </si>
  <si>
    <t>nacasa.co.jp</t>
  </si>
  <si>
    <t>5k5k.net</t>
  </si>
  <si>
    <t>complexityexplorer.org</t>
  </si>
  <si>
    <t>ipnsig.org</t>
  </si>
  <si>
    <t>jui.org</t>
  </si>
  <si>
    <t>riverofgrass.org</t>
  </si>
  <si>
    <t>viagra-discount-generic.org</t>
  </si>
  <si>
    <t>cymbaltamedication.party</t>
  </si>
  <si>
    <t>wtkanwil.com.pl</t>
  </si>
  <si>
    <t>buyhydrochlorothiazide.pro</t>
  </si>
  <si>
    <t>viagra-triangle.ru</t>
  </si>
  <si>
    <t>furosemide20mg.science</t>
  </si>
  <si>
    <t>antabuse-online.trade</t>
  </si>
  <si>
    <t>sildenafilgeneric.webcam</t>
  </si>
  <si>
    <t>iade.org.ar</t>
  </si>
  <si>
    <t>venuetix.com.au</t>
  </si>
  <si>
    <t>guncontrol.ca</t>
  </si>
  <si>
    <t>0444467.com</t>
  </si>
  <si>
    <t>2street.com</t>
  </si>
  <si>
    <t>bmwvideopost.com</t>
  </si>
  <si>
    <t>businessexpertpress.com</t>
  </si>
  <si>
    <t>comrex.com</t>
  </si>
  <si>
    <t>flexiblesoft.com</t>
  </si>
  <si>
    <t>fomportal.com</t>
  </si>
  <si>
    <t>mapleeurope.com</t>
  </si>
  <si>
    <t>mastercardintl.com</t>
  </si>
  <si>
    <t>onlineretailer.com</t>
  </si>
  <si>
    <t>oursdumarais.com</t>
  </si>
  <si>
    <t>revitasencecream.com</t>
  </si>
  <si>
    <t>rumblingedge.com</t>
  </si>
  <si>
    <t>rx365t.com</t>
  </si>
  <si>
    <t>shopthebrownsonline.com</t>
  </si>
  <si>
    <t>umangboards.com</t>
  </si>
  <si>
    <t>natix-gaming.de</t>
  </si>
  <si>
    <t>gsm-israel.co.il</t>
  </si>
  <si>
    <t>buyaralen.info</t>
  </si>
  <si>
    <t>flagylonline.info</t>
  </si>
  <si>
    <t>cirk.me</t>
  </si>
  <si>
    <t>econbot.org</t>
  </si>
  <si>
    <t>flagartfoundation.org</t>
  </si>
  <si>
    <t>fsapa.org</t>
  </si>
  <si>
    <t>gtalbot.org</t>
  </si>
  <si>
    <t>rumiforum.org</t>
  </si>
  <si>
    <t>wwf.sg</t>
  </si>
  <si>
    <t>arimidexformen.top</t>
  </si>
  <si>
    <t>wellbutrinxl.top</t>
  </si>
  <si>
    <t>guitarvillage.co.uk</t>
  </si>
  <si>
    <t>kitchenmatters.co.uk</t>
  </si>
  <si>
    <t>cialisdaily.webcam</t>
  </si>
  <si>
    <t>albertriverwines.com.au</t>
  </si>
  <si>
    <t>tmbank.com.au</t>
  </si>
  <si>
    <t>a2portais.com.br</t>
  </si>
  <si>
    <t>cgai.ca</t>
  </si>
  <si>
    <t>hnzz.gov.cn</t>
  </si>
  <si>
    <t>mrssw.cn</t>
  </si>
  <si>
    <t>30minutesales.com</t>
  </si>
  <si>
    <t>3dinsider.com</t>
  </si>
  <si>
    <t>appsforpcdaily.com</t>
  </si>
  <si>
    <t>bmeworld.com</t>
  </si>
  <si>
    <t>careersinconstruction.com</t>
  </si>
  <si>
    <t>ceupress.com</t>
  </si>
  <si>
    <t>dietpillsone.com</t>
  </si>
  <si>
    <t>fdlrez.com</t>
  </si>
  <si>
    <t>fippolo.com</t>
  </si>
  <si>
    <t>limasollunaci.com</t>
  </si>
  <si>
    <t>netshops.com</t>
  </si>
  <si>
    <t>pbxinaflash.com</t>
  </si>
  <si>
    <t>rarefashionmall.com</t>
  </si>
  <si>
    <t>selco-india.com</t>
  </si>
  <si>
    <t>steelformer.com</t>
  </si>
  <si>
    <t>tigerstylegames.com</t>
  </si>
  <si>
    <t>uglychristmaslights.com</t>
  </si>
  <si>
    <t>waterfall2006.com</t>
  </si>
  <si>
    <t>buytopamaxonline.info</t>
  </si>
  <si>
    <t>lotrisoneonline.info</t>
  </si>
  <si>
    <t>doodle.ly</t>
  </si>
  <si>
    <t>documentary.net</t>
  </si>
  <si>
    <t>fm-gaming.net</t>
  </si>
  <si>
    <t>eegs.org</t>
  </si>
  <si>
    <t>enterprise-development.org</t>
  </si>
  <si>
    <t>kurnik.org</t>
  </si>
  <si>
    <t>bachasport.pl</t>
  </si>
  <si>
    <t>zgodzio.pl</t>
  </si>
  <si>
    <t>buynolvadex.red</t>
  </si>
  <si>
    <t>myuse.ru</t>
  </si>
  <si>
    <t>amitriptyline25mg.trade</t>
  </si>
  <si>
    <t>womanly.com.ua</t>
  </si>
  <si>
    <t>buy-cleocin.webcam</t>
  </si>
  <si>
    <t>moushi.cc</t>
  </si>
  <si>
    <t>jvm.ch</t>
  </si>
  <si>
    <t>geoinnova.cl</t>
  </si>
  <si>
    <t>zg6w.cn</t>
  </si>
  <si>
    <t>7gardoon.com</t>
  </si>
  <si>
    <t>activequerybuilder.com</t>
  </si>
  <si>
    <t>carter-ruck.com</t>
  </si>
  <si>
    <t>dialogue-in-the-dark.com</t>
  </si>
  <si>
    <t>heatingoil.com</t>
  </si>
  <si>
    <t>hesketh.com</t>
  </si>
  <si>
    <t>hotlix.com</t>
  </si>
  <si>
    <t>ilcore.com</t>
  </si>
  <si>
    <t>mayadiscovery.com</t>
  </si>
  <si>
    <t>opinionresearch.com</t>
  </si>
  <si>
    <t>pixel-fabric.com</t>
  </si>
  <si>
    <t>polderbits.com</t>
  </si>
  <si>
    <t>proindependent.com</t>
  </si>
  <si>
    <t>taraangkorhotel.com</t>
  </si>
  <si>
    <t>thedailybackground.com</t>
  </si>
  <si>
    <t>thepublicinterest.com</t>
  </si>
  <si>
    <t>wimbledonmovie.com</t>
  </si>
  <si>
    <t>worksmartlabs.com</t>
  </si>
  <si>
    <t>wsanford.com</t>
  </si>
  <si>
    <t>xenko.com</t>
  </si>
  <si>
    <t>adrreports.eu</t>
  </si>
  <si>
    <t>grandtheftauto.fr</t>
  </si>
  <si>
    <t>wowmery.ga</t>
  </si>
  <si>
    <t>tamoxifencitrate.gdn</t>
  </si>
  <si>
    <t>opensource.guide</t>
  </si>
  <si>
    <t>umk.ac.id</t>
  </si>
  <si>
    <t>onlinecoumadin.info</t>
  </si>
  <si>
    <t>dhzj.net</t>
  </si>
  <si>
    <t>nche.net</t>
  </si>
  <si>
    <t>ncrunch.net</t>
  </si>
  <si>
    <t>s-anand.net</t>
  </si>
  <si>
    <t>fuduntu.org</t>
  </si>
  <si>
    <t>jiad.org</t>
  </si>
  <si>
    <t>buysuhagra.review</t>
  </si>
  <si>
    <t>atarax-online.top</t>
  </si>
  <si>
    <t>eldp.com.tw</t>
  </si>
  <si>
    <t>cheshunt-walthamcross.co.uk</t>
  </si>
  <si>
    <t>levitra-cost.xyz</t>
  </si>
  <si>
    <t>loiter.co</t>
  </si>
  <si>
    <t>6444495.com</t>
  </si>
  <si>
    <t>changlebbs.com</t>
  </si>
  <si>
    <t>fda.com</t>
  </si>
  <si>
    <t>hy56888.com</t>
  </si>
  <si>
    <t>mtcbr.com</t>
  </si>
  <si>
    <t>pegadesign.com</t>
  </si>
  <si>
    <t>rexegg.com</t>
  </si>
  <si>
    <t>solidscape.com</t>
  </si>
  <si>
    <t>totemapp.com</t>
  </si>
  <si>
    <t>zzchromemag.com</t>
  </si>
  <si>
    <t>amitriptylineonline.cricket</t>
  </si>
  <si>
    <t>berndmatzner.de</t>
  </si>
  <si>
    <t>zofran-4mg.eu</t>
  </si>
  <si>
    <t>macyfoundation.org</t>
  </si>
  <si>
    <t>occupyboston.org</t>
  </si>
  <si>
    <t>nagroland.pl</t>
  </si>
  <si>
    <t>motrin800mg.top</t>
  </si>
  <si>
    <t>lisinopril-hctz.top</t>
  </si>
  <si>
    <t>baclofen10mg.trade</t>
  </si>
  <si>
    <t>kangaroo.cc</t>
  </si>
  <si>
    <t>agxz.com.cn</t>
  </si>
  <si>
    <t>busqueieencontrei.com</t>
  </si>
  <si>
    <t>clickssl.com</t>
  </si>
  <si>
    <t>eurosmart.com</t>
  </si>
  <si>
    <t>evermap.com</t>
  </si>
  <si>
    <t>feecreative.com</t>
  </si>
  <si>
    <t>flashpaste.com</t>
  </si>
  <si>
    <t>forex-markets.com</t>
  </si>
  <si>
    <t>gocreate.com</t>
  </si>
  <si>
    <t>gourmetgarlicgardens.com</t>
  </si>
  <si>
    <t>kaplanc.com</t>
  </si>
  <si>
    <t>keppelom.com</t>
  </si>
  <si>
    <t>montblancc.com</t>
  </si>
  <si>
    <t>nohumanverification.com</t>
  </si>
  <si>
    <t>omron247.com</t>
  </si>
  <si>
    <t>ptcrb.com</t>
  </si>
  <si>
    <t>scalable.com</t>
  </si>
  <si>
    <t>swift3d.com</t>
  </si>
  <si>
    <t>turre.com</t>
  </si>
  <si>
    <t>wonderwarp.com</t>
  </si>
  <si>
    <t>gdesklets.de</t>
  </si>
  <si>
    <t>freehotmail.info</t>
  </si>
  <si>
    <t>webtask.io</t>
  </si>
  <si>
    <t>junior-co.jp</t>
  </si>
  <si>
    <t>buy-online-prednisone.net</t>
  </si>
  <si>
    <t>amoxicillin-onlineamoxil.org</t>
  </si>
  <si>
    <t>tamoxifencitrate.party</t>
  </si>
  <si>
    <t>levofloxacin.science</t>
  </si>
  <si>
    <t>costofviagra.trade</t>
  </si>
  <si>
    <t>caymanluxe.co.uk</t>
  </si>
  <si>
    <t>clomidformen.xyz</t>
  </si>
  <si>
    <t>scit.net.cn</t>
  </si>
  <si>
    <t>bbleaks.com</t>
  </si>
  <si>
    <t>bjcbggwang.com</t>
  </si>
  <si>
    <t>dahoworld.com</t>
  </si>
  <si>
    <t>nflpanthersonline.com</t>
  </si>
  <si>
    <t>tartascanpinyol.com</t>
  </si>
  <si>
    <t>thedentheatre.com</t>
  </si>
  <si>
    <t>vickyswesternwear.com</t>
  </si>
  <si>
    <t>cedia.org.ec</t>
  </si>
  <si>
    <t>bbsr.edu</t>
  </si>
  <si>
    <t>buy-provera.gdn</t>
  </si>
  <si>
    <t>mds.is</t>
  </si>
  <si>
    <t>pills-priligy-dapoxetine.net</t>
  </si>
  <si>
    <t>price-of-onlinelevitra.net</t>
  </si>
  <si>
    <t>shuotian.net</t>
  </si>
  <si>
    <t>iotc.org</t>
  </si>
  <si>
    <t>opendnssec.org</t>
  </si>
  <si>
    <t>oregonbeer.org</t>
  </si>
  <si>
    <t>buystrattera.racing</t>
  </si>
  <si>
    <t>indocin.site</t>
  </si>
  <si>
    <t>amitriptylinehcl.trade</t>
  </si>
  <si>
    <t>buyreglan.trade</t>
  </si>
  <si>
    <t>companieslist.co.uk</t>
  </si>
  <si>
    <t>dvc.org.uk</t>
  </si>
  <si>
    <t>0712zs.com</t>
  </si>
  <si>
    <t>alexanderbaldwin.com</t>
  </si>
  <si>
    <t>dealvue.com</t>
  </si>
  <si>
    <t>rakkudesigns.com</t>
  </si>
  <si>
    <t>szydly.com</t>
  </si>
  <si>
    <t>iccat.es</t>
  </si>
  <si>
    <t>gpmn.mobi</t>
  </si>
  <si>
    <t>20mgonline-prednisone.net</t>
  </si>
  <si>
    <t>ibuildings.nl</t>
  </si>
  <si>
    <t>value-eng.org</t>
  </si>
  <si>
    <t>buy-cleocin.stream</t>
  </si>
  <si>
    <t>cost-of-abilify.top</t>
  </si>
  <si>
    <t>flagyl-500-mg.top</t>
  </si>
  <si>
    <t>workfromhomebusiness.top</t>
  </si>
  <si>
    <t>cialiscoupons.click</t>
  </si>
  <si>
    <t>alternatifim.com</t>
  </si>
  <si>
    <t>billyelliot.com</t>
  </si>
  <si>
    <t>dawngate.com</t>
  </si>
  <si>
    <t>deiracitycentre.com</t>
  </si>
  <si>
    <t>deltawingracing.com</t>
  </si>
  <si>
    <t>fileezy.com</t>
  </si>
  <si>
    <t>redpinesignals.com</t>
  </si>
  <si>
    <t>pattern.dk</t>
  </si>
  <si>
    <t>eleon-grand-resort.gr</t>
  </si>
  <si>
    <t>projectmurphy.net</t>
  </si>
  <si>
    <t>redmelon.net</t>
  </si>
  <si>
    <t>accawv.org</t>
  </si>
  <si>
    <t>njp.org</t>
  </si>
  <si>
    <t>clindamycin.pro</t>
  </si>
  <si>
    <t>zakmedia.ru</t>
  </si>
  <si>
    <t>citalopram-hbr.bid</t>
  </si>
  <si>
    <t>cvu-uvc.ca</t>
  </si>
  <si>
    <t>whctp.gov.cn</t>
  </si>
  <si>
    <t>ankarafestival.com</t>
  </si>
  <si>
    <t>bencane.com</t>
  </si>
  <si>
    <t>blahblahblah.com</t>
  </si>
  <si>
    <t>do-top.com</t>
  </si>
  <si>
    <t>dtrtx.com</t>
  </si>
  <si>
    <t>hrbvenus.com</t>
  </si>
  <si>
    <t>jhuskisson.com</t>
  </si>
  <si>
    <t>lbnet.com</t>
  </si>
  <si>
    <t>lindavita.com</t>
  </si>
  <si>
    <t>lygyyxh.com</t>
  </si>
  <si>
    <t>moocowmusic.com</t>
  </si>
  <si>
    <t>sdtekken.com</t>
  </si>
  <si>
    <t>texturemaker.com</t>
  </si>
  <si>
    <t>the-bikini.com</t>
  </si>
  <si>
    <t>you-player.com</t>
  </si>
  <si>
    <t>cialis-on-line.cricket</t>
  </si>
  <si>
    <t>xdobry.de</t>
  </si>
  <si>
    <t>voltaren-gel-1.eu</t>
  </si>
  <si>
    <t>duboutdeslevres.fr</t>
  </si>
  <si>
    <t>lescompagnonsdelamaison.fr</t>
  </si>
  <si>
    <t>buyazithromycin.online</t>
  </si>
  <si>
    <t>code-is-law.org</t>
  </si>
  <si>
    <t>enturbulation.org</t>
  </si>
  <si>
    <t>hqol.org</t>
  </si>
  <si>
    <t>jasypt.org</t>
  </si>
  <si>
    <t>peaceplayersintl.org</t>
  </si>
  <si>
    <t>japonka.pl</t>
  </si>
  <si>
    <t>bupropionhclxl.top</t>
  </si>
  <si>
    <t>howtomakemoneyonebay.top</t>
  </si>
  <si>
    <t>ryct.org.au</t>
  </si>
  <si>
    <t>bsn.ch</t>
  </si>
  <si>
    <t>buy-retin-a.click</t>
  </si>
  <si>
    <t>hearmusic.com</t>
  </si>
  <si>
    <t>medrad.com</t>
  </si>
  <si>
    <t>pixogs.com</t>
  </si>
  <si>
    <t>savardsoftware.com</t>
  </si>
  <si>
    <t>ratdvd.dk</t>
  </si>
  <si>
    <t>restaurantmenton.fr</t>
  </si>
  <si>
    <t>surjithctly.in</t>
  </si>
  <si>
    <t>chinaha.net</t>
  </si>
  <si>
    <t>ncdrisc.org</t>
  </si>
  <si>
    <t>phenergan.press</t>
  </si>
  <si>
    <t>workfromhomeideas.top</t>
  </si>
  <si>
    <t>panrings.co.uk</t>
  </si>
  <si>
    <t>sexchatfree.webcam</t>
  </si>
  <si>
    <t>freeweb.com</t>
  </si>
  <si>
    <t>koreanmovie.com</t>
  </si>
  <si>
    <t>njresources.com</t>
  </si>
  <si>
    <t>theboredninja.com</t>
  </si>
  <si>
    <t>rpath.org</t>
  </si>
  <si>
    <t>workfromhomeparttime.top</t>
  </si>
  <si>
    <t>arimidexformen.bid</t>
  </si>
  <si>
    <t>glucophagexr.click</t>
  </si>
  <si>
    <t>anilcetin.com</t>
  </si>
  <si>
    <t>cynicalpeak.com</t>
  </si>
  <si>
    <t>daozhao.com</t>
  </si>
  <si>
    <t>maqicheng.com</t>
  </si>
  <si>
    <t>marvelultimatealliance.com</t>
  </si>
  <si>
    <t>oralmantra.com</t>
  </si>
  <si>
    <t>snooker8.com</t>
  </si>
  <si>
    <t>wikisum.com</t>
  </si>
  <si>
    <t>motilium.kim</t>
  </si>
  <si>
    <t>jidc.org</t>
  </si>
  <si>
    <t>milanovic.org</t>
  </si>
  <si>
    <t>tretinoincream025.top</t>
  </si>
  <si>
    <t>pchdtv.com</t>
  </si>
  <si>
    <t>thecodecentral.com</t>
  </si>
  <si>
    <t>alpha-sd.co.jp</t>
  </si>
  <si>
    <t>lisinopril-hydrochlorothiazide.us</t>
  </si>
  <si>
    <t>buy-antabuse.webcam</t>
  </si>
  <si>
    <t>crazysquirrel.com</t>
  </si>
  <si>
    <t>laserpotenti.com</t>
  </si>
  <si>
    <t>mine-control.com</t>
  </si>
  <si>
    <t>mtgnews.com</t>
  </si>
  <si>
    <t>xn--pgboj2fl38c.com</t>
  </si>
  <si>
    <t>ØªÙˆØ±Ú©ÙŠØ´.com</t>
  </si>
  <si>
    <t>meier-geinitz.de</t>
  </si>
  <si>
    <t>h-and-s.ru</t>
  </si>
  <si>
    <t>buy-baclofen.trade</t>
  </si>
  <si>
    <t>ctjob.com.tw</t>
  </si>
  <si>
    <t>hydrochlorothiazide25mg.us</t>
  </si>
  <si>
    <t>nehrim.de</t>
  </si>
  <si>
    <t>sushicat.net</t>
  </si>
  <si>
    <t>propanolol.us</t>
  </si>
  <si>
    <t>morbillosculpture.com</t>
  </si>
  <si>
    <t>gimafood.it</t>
  </si>
  <si>
    <t>criminalrecordsgcook.stream</t>
  </si>
  <si>
    <t>criminalrecordshdesign.stream</t>
  </si>
  <si>
    <t>pinkus.co.uk</t>
  </si>
  <si>
    <t>qhdtmh.com</t>
  </si>
  <si>
    <t>whdi.org</t>
  </si>
  <si>
    <t>knacckrj.net</t>
  </si>
  <si>
    <t>lafonte-jp.net</t>
  </si>
  <si>
    <t>lydxb.com</t>
  </si>
  <si>
    <t>tqggq.com</t>
  </si>
  <si>
    <t>vvjpb.com</t>
  </si>
  <si>
    <t>tdoze.com</t>
  </si>
  <si>
    <t>dliog.com</t>
  </si>
  <si>
    <t>yiwu51.com</t>
  </si>
  <si>
    <t>hantaj.net</t>
  </si>
  <si>
    <t>400500com.com</t>
  </si>
  <si>
    <t>336636com.com</t>
  </si>
  <si>
    <t>0364com.com</t>
  </si>
  <si>
    <t>5005560com.com</t>
  </si>
  <si>
    <t>141456com.com</t>
  </si>
  <si>
    <t>441336com.com</t>
  </si>
  <si>
    <t>89444com.com</t>
  </si>
  <si>
    <t>339788com.com</t>
  </si>
  <si>
    <t>499988bcom.com</t>
  </si>
  <si>
    <t>07668com.com</t>
  </si>
  <si>
    <t>138808com.com</t>
  </si>
  <si>
    <t>35488com.com</t>
  </si>
  <si>
    <t>56568com.com</t>
  </si>
  <si>
    <t>699289com.com</t>
  </si>
  <si>
    <t>4170com.com</t>
  </si>
  <si>
    <t>67885com.com</t>
  </si>
  <si>
    <t>hk85com.com</t>
  </si>
  <si>
    <t>44494com.com</t>
  </si>
  <si>
    <t>48080com.com</t>
  </si>
  <si>
    <t>781212com.com</t>
  </si>
  <si>
    <t>199299com.com</t>
  </si>
  <si>
    <t>56878com.com</t>
  </si>
  <si>
    <t>89468com.com</t>
  </si>
  <si>
    <t>3428cc.com</t>
  </si>
  <si>
    <t>67854com.com</t>
  </si>
  <si>
    <t>234778com.com</t>
  </si>
  <si>
    <t>8888504com.com</t>
  </si>
  <si>
    <t>66672com.com</t>
  </si>
  <si>
    <t>91867com.com</t>
  </si>
  <si>
    <t>1220666com.com</t>
  </si>
  <si>
    <t>3344hhcom.com</t>
  </si>
  <si>
    <t>82266com.com</t>
  </si>
  <si>
    <t>94876com.com</t>
  </si>
  <si>
    <t>6y7ycc.com</t>
  </si>
  <si>
    <t>882444com.com</t>
  </si>
  <si>
    <t>33504com.com</t>
  </si>
  <si>
    <t>611888com.com</t>
  </si>
  <si>
    <t>188555com.com</t>
  </si>
  <si>
    <t>466055com.com</t>
  </si>
  <si>
    <t>04400com.com</t>
  </si>
  <si>
    <t>700767com.com</t>
  </si>
  <si>
    <t>56758com.com</t>
  </si>
  <si>
    <t>75549com.com</t>
  </si>
  <si>
    <t>66hhcom.com</t>
  </si>
  <si>
    <t>766966com.com</t>
  </si>
  <si>
    <t>145577com.com</t>
  </si>
  <si>
    <t>029999com.com</t>
  </si>
  <si>
    <t>222456com.com</t>
  </si>
  <si>
    <t>722111com.com</t>
  </si>
  <si>
    <t>4672118com.com</t>
  </si>
  <si>
    <t>895733com.com</t>
  </si>
  <si>
    <t>lh49com.com</t>
  </si>
  <si>
    <t>322181com.com</t>
  </si>
  <si>
    <t>49551com.com</t>
  </si>
  <si>
    <t>226778com.com</t>
  </si>
  <si>
    <t>56997com.com</t>
  </si>
  <si>
    <t>033077com.com</t>
  </si>
  <si>
    <t>3034com.com</t>
  </si>
  <si>
    <t>46568com.com</t>
  </si>
  <si>
    <t>ww098520com.com</t>
  </si>
  <si>
    <t>891999com.com</t>
  </si>
  <si>
    <t>771808com.com</t>
  </si>
  <si>
    <t>888449com.com</t>
  </si>
  <si>
    <t>42876com.com</t>
  </si>
  <si>
    <t>47888com.com</t>
  </si>
  <si>
    <t>6434com.com</t>
  </si>
  <si>
    <t>81707com.com</t>
  </si>
  <si>
    <t>xg1861com.com</t>
  </si>
  <si>
    <t>57222com.com</t>
  </si>
  <si>
    <t>909900tkcom.com</t>
  </si>
  <si>
    <t>43490com.com</t>
  </si>
  <si>
    <t>11kjcom.com</t>
  </si>
  <si>
    <t>86939mcom.com</t>
  </si>
  <si>
    <t>400981com.com</t>
  </si>
  <si>
    <t>48999com.com</t>
  </si>
  <si>
    <t>788780com.com</t>
  </si>
  <si>
    <t>733788com.com</t>
  </si>
  <si>
    <t>kj3397com.com</t>
  </si>
  <si>
    <t>00466com.com</t>
  </si>
  <si>
    <t>65522com.com</t>
  </si>
  <si>
    <t>255118com.com</t>
  </si>
  <si>
    <t>34166com.com</t>
  </si>
  <si>
    <t>44779bcom.com</t>
  </si>
  <si>
    <t>hk188com.com</t>
  </si>
  <si>
    <t>111kj111com.com</t>
  </si>
  <si>
    <t>004zbcom.com</t>
  </si>
  <si>
    <t>755789com.com</t>
  </si>
  <si>
    <t>236666com.com</t>
  </si>
  <si>
    <t>ym202com.com</t>
  </si>
  <si>
    <t>hk448com.com</t>
  </si>
  <si>
    <t>988577com.com</t>
  </si>
  <si>
    <t>zjrbgg.com</t>
  </si>
  <si>
    <t>hands-go.com</t>
  </si>
  <si>
    <t>fayumen.com</t>
  </si>
  <si>
    <t>agg5858.com</t>
  </si>
  <si>
    <t>hxgk120.com</t>
  </si>
  <si>
    <t>yzhuixiang.com</t>
  </si>
  <si>
    <t>connecio.com</t>
  </si>
  <si>
    <t>slggcb.com</t>
  </si>
  <si>
    <t>udn8.com</t>
  </si>
  <si>
    <t>66381688.com</t>
  </si>
  <si>
    <t>erepisodes.com</t>
  </si>
  <si>
    <t>jkadopt1.com</t>
  </si>
  <si>
    <t>domaintko.com</t>
  </si>
  <si>
    <t>vs-sassoon.com</t>
  </si>
  <si>
    <t>njhjcl.com</t>
  </si>
  <si>
    <t>aro-corp.com</t>
  </si>
  <si>
    <t>feildc.com</t>
  </si>
  <si>
    <t>hyg668.com</t>
  </si>
  <si>
    <t>mdktjdxx.com</t>
  </si>
  <si>
    <t>jfsy658.com</t>
  </si>
  <si>
    <t>myyuebing.com</t>
  </si>
  <si>
    <t>liipin.cn</t>
  </si>
  <si>
    <t>idcspy.org</t>
  </si>
  <si>
    <t>g939.cn</t>
  </si>
  <si>
    <t>donglintool.com</t>
  </si>
  <si>
    <t>zkbyp.com</t>
  </si>
  <si>
    <t>shopcking.com</t>
  </si>
  <si>
    <t>sytxcl.com</t>
  </si>
  <si>
    <t>bjlqtjd.com</t>
  </si>
  <si>
    <t>hbddsq.com</t>
  </si>
  <si>
    <t>kaichuangz.com</t>
  </si>
  <si>
    <t>zerowg.com</t>
  </si>
  <si>
    <t>capelli8.com</t>
  </si>
  <si>
    <t>froozeify.com</t>
  </si>
  <si>
    <t>lqjlawyer.cn</t>
  </si>
  <si>
    <t>huahengly.com</t>
  </si>
  <si>
    <t>eeclouds.com</t>
  </si>
  <si>
    <t>htpx518.com</t>
  </si>
  <si>
    <t>v7carclub.net</t>
  </si>
  <si>
    <t>igemclub.com</t>
  </si>
  <si>
    <t>lhlxsi.com</t>
  </si>
  <si>
    <t>ajskhdd.cn</t>
  </si>
  <si>
    <t>dayuans.com</t>
  </si>
  <si>
    <t>lftymy.com</t>
  </si>
  <si>
    <t>sdjnsymm.com</t>
  </si>
  <si>
    <t>yunyu126.com</t>
  </si>
  <si>
    <t>i3337.cn</t>
  </si>
  <si>
    <t>gxrt99.com</t>
  </si>
  <si>
    <t>helpsamoa.com</t>
  </si>
  <si>
    <t>gxxycj.com</t>
  </si>
  <si>
    <t>vipabooks.com</t>
  </si>
  <si>
    <t>jesshotels.com</t>
  </si>
  <si>
    <t>shzanniu.com</t>
  </si>
  <si>
    <t>siame.com.cn</t>
  </si>
  <si>
    <t>hcjg88.com</t>
  </si>
  <si>
    <t>xing-an.com</t>
  </si>
  <si>
    <t>csnj110.com</t>
  </si>
  <si>
    <t>4sxdy.com</t>
  </si>
  <si>
    <t>gklyg.com</t>
  </si>
  <si>
    <t>g629.cn</t>
  </si>
  <si>
    <t>spa5858.com</t>
  </si>
  <si>
    <t>cnjsmw.com</t>
  </si>
  <si>
    <t>fxdcjtu.com</t>
  </si>
  <si>
    <t>yyzsschool.com</t>
  </si>
  <si>
    <t>lycgzs.com</t>
  </si>
  <si>
    <t>zbminan.com</t>
  </si>
  <si>
    <t>jxaux.com</t>
  </si>
  <si>
    <t>rihkl99.com</t>
  </si>
  <si>
    <t>maxcrm.cn</t>
  </si>
  <si>
    <t>cqomeiad.com</t>
  </si>
  <si>
    <t>info-zero.jp</t>
  </si>
  <si>
    <t>hauntnut.com</t>
  </si>
  <si>
    <t>kirstenpotter.com</t>
  </si>
  <si>
    <t>bed-bath.info</t>
  </si>
  <si>
    <t>avantgardefurniture.com</t>
  </si>
  <si>
    <t>mioweb.cz</t>
  </si>
  <si>
    <t>homewallmurals.co.uk</t>
  </si>
  <si>
    <t>richcan.net</t>
  </si>
  <si>
    <t>drawingschool.net</t>
  </si>
  <si>
    <t>nowadayhome.com</t>
  </si>
  <si>
    <t>holdjinn168.com</t>
  </si>
  <si>
    <t>jfpower.cn</t>
  </si>
  <si>
    <t>sdrunhui.com</t>
  </si>
  <si>
    <t>yiwenhb.com</t>
  </si>
  <si>
    <t>myguihe.com</t>
  </si>
  <si>
    <t>lyljdz.com</t>
  </si>
  <si>
    <t>cngdly.com</t>
  </si>
  <si>
    <t>sh-songshan.com</t>
  </si>
  <si>
    <t>hongtuzl.cn</t>
  </si>
  <si>
    <t>binycaribbean.com</t>
  </si>
  <si>
    <t>dongyanglinde.com</t>
  </si>
  <si>
    <t>agtsh.com</t>
  </si>
  <si>
    <t>furattominami.com</t>
  </si>
  <si>
    <t>lygdxc.com</t>
  </si>
  <si>
    <t>tokyostyle.us</t>
  </si>
  <si>
    <t>edifyathome.com</t>
  </si>
  <si>
    <t>abelhomedesign.com</t>
  </si>
  <si>
    <t>buisino.com</t>
  </si>
  <si>
    <t>nbsgdl.com</t>
  </si>
  <si>
    <t>novehome.com</t>
  </si>
  <si>
    <t>mygreatdecore.com</t>
  </si>
  <si>
    <t>novark.com.cn</t>
  </si>
  <si>
    <t>bdhzyh.com</t>
  </si>
  <si>
    <t>notlonely.net</t>
  </si>
  <si>
    <t>sinotruken.com</t>
  </si>
  <si>
    <t>baxtonstudio.com</t>
  </si>
  <si>
    <t>gaokaoluqufenshuxian.com</t>
  </si>
  <si>
    <t>profiledps.com</t>
  </si>
  <si>
    <t>greetings-day.com</t>
  </si>
  <si>
    <t>mein-bildungsweg.de</t>
  </si>
  <si>
    <t>mariascriptwriter.com</t>
  </si>
  <si>
    <t>graffitizen.com</t>
  </si>
  <si>
    <t>maiuzuki.net</t>
  </si>
  <si>
    <t>fashionshowon.com</t>
  </si>
  <si>
    <t>best100.jp</t>
  </si>
  <si>
    <t>ztrong.com</t>
  </si>
  <si>
    <t>wallpaperspots.com</t>
  </si>
  <si>
    <t>pocketstreet.jp</t>
  </si>
  <si>
    <t>hqwalls.com</t>
  </si>
  <si>
    <t>ggimgs.net</t>
  </si>
  <si>
    <t>heiniuba.com</t>
  </si>
  <si>
    <t>zzhdklj.com</t>
  </si>
  <si>
    <t>accessprotect.com</t>
  </si>
  <si>
    <t>stkittsnevis.at</t>
  </si>
  <si>
    <t>blanc-noeria.com</t>
  </si>
  <si>
    <t>stew.de</t>
  </si>
  <si>
    <t>lsjyw.net</t>
  </si>
  <si>
    <t>chinapublish.com.cn</t>
  </si>
  <si>
    <t>cnaci.com.cn</t>
  </si>
  <si>
    <t>podisti.it</t>
  </si>
  <si>
    <t>betterinteriors.in</t>
  </si>
  <si>
    <t>hotphotosfree.com</t>
  </si>
  <si>
    <t>ytong.cz</t>
  </si>
  <si>
    <t>beautyclue.com</t>
  </si>
  <si>
    <t>ashothayrapetyan.com</t>
  </si>
  <si>
    <t>10-trucs.com</t>
  </si>
  <si>
    <t>hareonsolar.com</t>
  </si>
  <si>
    <t>yinshenxia.com</t>
  </si>
  <si>
    <t>furniturefd.com</t>
  </si>
  <si>
    <t>homedecorationmagazine.com</t>
  </si>
  <si>
    <t>buy-knobs-and-pulls.com</t>
  </si>
  <si>
    <t>facebook.cz</t>
  </si>
  <si>
    <t>woju.pl</t>
  </si>
  <si>
    <t>diyidan.com</t>
  </si>
  <si>
    <t>marshkitchens.com</t>
  </si>
  <si>
    <t>katowice-nikiszowiec.pl</t>
  </si>
  <si>
    <t>ahxh.cn</t>
  </si>
  <si>
    <t>nubiadesign.com</t>
  </si>
  <si>
    <t>epochbydesign.com</t>
  </si>
  <si>
    <t>czechcougars.com</t>
  </si>
  <si>
    <t>isover.cz</t>
  </si>
  <si>
    <t>dlf.ac.th</t>
  </si>
  <si>
    <t>postcardroundup.com</t>
  </si>
  <si>
    <t>envisionauto.com</t>
  </si>
  <si>
    <t>913vr.com</t>
  </si>
  <si>
    <t>roomsuggestion.com</t>
  </si>
  <si>
    <t>sheltertwo.com</t>
  </si>
  <si>
    <t>homify.jp</t>
  </si>
  <si>
    <t>hays-nyc.com</t>
  </si>
  <si>
    <t>netaven.com</t>
  </si>
  <si>
    <t>fourbrotherscarpentry.com</t>
  </si>
  <si>
    <t>igratajnafaraona.org</t>
  </si>
  <si>
    <t>lezhapi.com</t>
  </si>
  <si>
    <t>yoyo-mom.com</t>
  </si>
  <si>
    <t>hepatitis-genericsovaldion.net</t>
  </si>
  <si>
    <t>borntoworkout.com</t>
  </si>
  <si>
    <t>registereddegree.com</t>
  </si>
  <si>
    <t>aldi.dk</t>
  </si>
  <si>
    <t>sirvoy.com</t>
  </si>
  <si>
    <t>jnejlt.com</t>
  </si>
  <si>
    <t>uu939.net</t>
  </si>
  <si>
    <t>unitymanual.com</t>
  </si>
  <si>
    <t>soltechs.net</t>
  </si>
  <si>
    <t>hnmed.cn</t>
  </si>
  <si>
    <t>canshetakeit.com</t>
  </si>
  <si>
    <t>voxellab.rs</t>
  </si>
  <si>
    <t>uniquejapan.com</t>
  </si>
  <si>
    <t>starsignstyle.com</t>
  </si>
  <si>
    <t>graphico.in</t>
  </si>
  <si>
    <t>zhttl.org</t>
  </si>
  <si>
    <t>beskr.com</t>
  </si>
  <si>
    <t>hair-sublime.com</t>
  </si>
  <si>
    <t>yinghuadiebuyi.com</t>
  </si>
  <si>
    <t>iphonehdwallpapers.net</t>
  </si>
  <si>
    <t>citarny.cz</t>
  </si>
  <si>
    <t>350cc.com</t>
  </si>
  <si>
    <t>teola.ru</t>
  </si>
  <si>
    <t>reinventedcollection.com</t>
  </si>
  <si>
    <t>laermaktionsplanung-schiene.de</t>
  </si>
  <si>
    <t>jonmelby.com</t>
  </si>
  <si>
    <t>shanghai-map.net</t>
  </si>
  <si>
    <t>floridageekscene.com</t>
  </si>
  <si>
    <t>kenwyner.com</t>
  </si>
  <si>
    <t>manchesterwood.com</t>
  </si>
  <si>
    <t>mon-droguiste.com</t>
  </si>
  <si>
    <t>sdpea.com</t>
  </si>
  <si>
    <t>eisenbahnmuseum-neustadt.de</t>
  </si>
  <si>
    <t>oldgravura.ru</t>
  </si>
  <si>
    <t>114cms.cn</t>
  </si>
  <si>
    <t>gdsgyz.cn</t>
  </si>
  <si>
    <t>landestheater-tuebingen.de</t>
  </si>
  <si>
    <t>tradesoft.co.il</t>
  </si>
  <si>
    <t>techpriceindia.in</t>
  </si>
  <si>
    <t>myangelcardreadings.com</t>
  </si>
  <si>
    <t>nawalsagarpalace.com</t>
  </si>
  <si>
    <t>glittergeek.ca</t>
  </si>
  <si>
    <t>ebrargida.com</t>
  </si>
  <si>
    <t>imagineoutlet.com</t>
  </si>
  <si>
    <t>nageen.com</t>
  </si>
  <si>
    <t>ok-insu.com</t>
  </si>
  <si>
    <t>statuskardamena.com</t>
  </si>
  <si>
    <t>cogcincinnati.org</t>
  </si>
  <si>
    <t>traningslara.se</t>
  </si>
  <si>
    <t>mehmeteminozturk.com.tr</t>
  </si>
  <si>
    <t>sdhdi.com</t>
  </si>
  <si>
    <t>22106666.com</t>
  </si>
  <si>
    <t>bolbolcuoglumetal.com</t>
  </si>
  <si>
    <t>rosepartner.de</t>
  </si>
  <si>
    <t>023bdfyy.net</t>
  </si>
  <si>
    <t>canalblog.fr</t>
  </si>
  <si>
    <t>educationduepuntozero.it</t>
  </si>
  <si>
    <t>hxnfk.com</t>
  </si>
  <si>
    <t>qdhaojiaying.com</t>
  </si>
  <si>
    <t>bunyaminayikol.com</t>
  </si>
  <si>
    <t>creativelysouthern.com</t>
  </si>
  <si>
    <t>inkage.fr</t>
  </si>
  <si>
    <t>bestriders.com.br</t>
  </si>
  <si>
    <t>beachbumsrealty.com</t>
  </si>
  <si>
    <t>healthfoodmartinc.com</t>
  </si>
  <si>
    <t>qbservices.net</t>
  </si>
  <si>
    <t>iameighteen.com</t>
  </si>
  <si>
    <t>mbcremodeling.com</t>
  </si>
  <si>
    <t>thebestwallpaperplace.com</t>
  </si>
  <si>
    <t>lalasreisen.de</t>
  </si>
  <si>
    <t>didatticarte.it</t>
  </si>
  <si>
    <t>gagfire.com</t>
  </si>
  <si>
    <t>retromoto.co.in</t>
  </si>
  <si>
    <t>alberto-roy.com</t>
  </si>
  <si>
    <t>littlechefbigappetite.com</t>
  </si>
  <si>
    <t>poshbabystore.com</t>
  </si>
  <si>
    <t>insportline.eu</t>
  </si>
  <si>
    <t>hamburg-zwei.de</t>
  </si>
  <si>
    <t>kittygroups.com</t>
  </si>
  <si>
    <t>pinuppassion.com</t>
  </si>
  <si>
    <t>cleanms.dk</t>
  </si>
  <si>
    <t>humansystems.com.mx</t>
  </si>
  <si>
    <t>voresrabat.dk</t>
  </si>
  <si>
    <t>speed.co.jp</t>
  </si>
  <si>
    <t>froghilldesigns.net</t>
  </si>
  <si>
    <t>palaunicetour.com</t>
  </si>
  <si>
    <t>oilreset.com</t>
  </si>
  <si>
    <t>oneslidephotography.com</t>
  </si>
  <si>
    <t>tzlyzdh.com</t>
  </si>
  <si>
    <t>abz.jp</t>
  </si>
  <si>
    <t>chinashanju.com</t>
  </si>
  <si>
    <t>prochrist.org</t>
  </si>
  <si>
    <t>lbhq.cn</t>
  </si>
  <si>
    <t>dailyrandomfacts.com</t>
  </si>
  <si>
    <t>fs-qiyun.com</t>
  </si>
  <si>
    <t>philips.hu</t>
  </si>
  <si>
    <t>loomlove.com</t>
  </si>
  <si>
    <t>sztailifu.com.cn</t>
  </si>
  <si>
    <t>accessoirescheveuxchic.com</t>
  </si>
  <si>
    <t>spyontech.com</t>
  </si>
  <si>
    <t>wolfcenter.de</t>
  </si>
  <si>
    <t>birdorable.com</t>
  </si>
  <si>
    <t>39seo.net</t>
  </si>
  <si>
    <t>creoglass.co.uk</t>
  </si>
  <si>
    <t>irisoptical.co.uk</t>
  </si>
  <si>
    <t>easypetmd.com</t>
  </si>
  <si>
    <t>networkershome.com</t>
  </si>
  <si>
    <t>micus.it</t>
  </si>
  <si>
    <t>avit-spb.ru</t>
  </si>
  <si>
    <t>macaurealestate.com</t>
  </si>
  <si>
    <t>xxxstreams.eu</t>
  </si>
  <si>
    <t>wresourcesfree.com</t>
  </si>
  <si>
    <t>euroclix.de</t>
  </si>
  <si>
    <t>whitehouse-paxi.gr</t>
  </si>
  <si>
    <t>1stclasscleaningnyc.com</t>
  </si>
  <si>
    <t>kufa.info</t>
  </si>
  <si>
    <t>rusean.ru</t>
  </si>
  <si>
    <t>openhouseroma.org</t>
  </si>
  <si>
    <t>optclean.com.br</t>
  </si>
  <si>
    <t>b-a.eu</t>
  </si>
  <si>
    <t>qomefarda.ir</t>
  </si>
  <si>
    <t>owase.lg.jp</t>
  </si>
  <si>
    <t>viessmann.be</t>
  </si>
  <si>
    <t>trt17.gov.br</t>
  </si>
  <si>
    <t>abb.fi</t>
  </si>
  <si>
    <t>dailyartcocktail.com</t>
  </si>
  <si>
    <t>newslebrity.com</t>
  </si>
  <si>
    <t>raykongraphite.com</t>
  </si>
  <si>
    <t>a-motors.ru</t>
  </si>
  <si>
    <t>frieling.de</t>
  </si>
  <si>
    <t>e-pao.org</t>
  </si>
  <si>
    <t>reach-yourpeak.com</t>
  </si>
  <si>
    <t>techliveinfo.com</t>
  </si>
  <si>
    <t>prodigentia.it</t>
  </si>
  <si>
    <t>renovationplanning.co.jp</t>
  </si>
  <si>
    <t>exploringdomesticity.com</t>
  </si>
  <si>
    <t>oakandoats.com</t>
  </si>
  <si>
    <t>kulturportal-deutschland.de</t>
  </si>
  <si>
    <t>fashionsaleservice.com</t>
  </si>
  <si>
    <t>onlineprasad.com</t>
  </si>
  <si>
    <t>r-agent.com</t>
  </si>
  <si>
    <t>1yjg.net</t>
  </si>
  <si>
    <t>inspectornow.com</t>
  </si>
  <si>
    <t>scriptpulse.com</t>
  </si>
  <si>
    <t>salzwedel.de</t>
  </si>
  <si>
    <t>jfroma.it</t>
  </si>
  <si>
    <t>jesus-story.net</t>
  </si>
  <si>
    <t>infatop.ru</t>
  </si>
  <si>
    <t>themespa.cn</t>
  </si>
  <si>
    <t>zysphone.com</t>
  </si>
  <si>
    <t>coswig.de</t>
  </si>
  <si>
    <t>butterflypictures.net</t>
  </si>
  <si>
    <t>sclsedu.gov.cn</t>
  </si>
  <si>
    <t>yxdh.com</t>
  </si>
  <si>
    <t>reishunger.de</t>
  </si>
  <si>
    <t>envision-creative.com</t>
  </si>
  <si>
    <t>rh.com</t>
  </si>
  <si>
    <t>tinyrottenpeanuts.com</t>
  </si>
  <si>
    <t>ikonal.com</t>
  </si>
  <si>
    <t>gegen-gasbohren.de</t>
  </si>
  <si>
    <t>tribalhollywood.com</t>
  </si>
  <si>
    <t>vintagedoors.com</t>
  </si>
  <si>
    <t>petworldshop.com</t>
  </si>
  <si>
    <t>glashuette-limburg.de</t>
  </si>
  <si>
    <t>egyptiangiftshop.net</t>
  </si>
  <si>
    <t>travelingboy.com</t>
  </si>
  <si>
    <t>standardmarket.com</t>
  </si>
  <si>
    <t>serien-load.de</t>
  </si>
  <si>
    <t>sunflower.vn</t>
  </si>
  <si>
    <t>spacecityscoop.com</t>
  </si>
  <si>
    <t>luedinghausen.de</t>
  </si>
  <si>
    <t>fitnesrate.ru</t>
  </si>
  <si>
    <t>familymediationcouncil.org.uk</t>
  </si>
  <si>
    <t>artistrunwebsite.com</t>
  </si>
  <si>
    <t>codicefiscale.com</t>
  </si>
  <si>
    <t>latestseotutorial.com</t>
  </si>
  <si>
    <t>fruehgeborene-saar.de</t>
  </si>
  <si>
    <t>ip-conf.eu</t>
  </si>
  <si>
    <t>modelwire.com</t>
  </si>
  <si>
    <t>scientificillustrator.com</t>
  </si>
  <si>
    <t>hotgeek.xyz</t>
  </si>
  <si>
    <t>englandhouseplans.com</t>
  </si>
  <si>
    <t>francinedee.com</t>
  </si>
  <si>
    <t>js.com</t>
  </si>
  <si>
    <t>spectorbooks.com</t>
  </si>
  <si>
    <t>tehnika4u.ru</t>
  </si>
  <si>
    <t>motion-space.com</t>
  </si>
  <si>
    <t>snc.it</t>
  </si>
  <si>
    <t>lvportals.lv</t>
  </si>
  <si>
    <t>teamconfetti.nl</t>
  </si>
  <si>
    <t>thegreatcat.org</t>
  </si>
  <si>
    <t>theteachertreasury.com</t>
  </si>
  <si>
    <t>larutadelcister.info</t>
  </si>
  <si>
    <t>haewoon.co.kr</t>
  </si>
  <si>
    <t>perfectgolfswingreview.net</t>
  </si>
  <si>
    <t>beyondcon.xyz</t>
  </si>
  <si>
    <t>megapixl.com</t>
  </si>
  <si>
    <t>mustlovecoupons.com</t>
  </si>
  <si>
    <t>sz-yusan.com</t>
  </si>
  <si>
    <t>tyto88pt.com</t>
  </si>
  <si>
    <t>boehme-zeitung.de</t>
  </si>
  <si>
    <t>bravo-archiv.de</t>
  </si>
  <si>
    <t>naturalezaycultura.org</t>
  </si>
  <si>
    <t>kolodec-ruza.ru</t>
  </si>
  <si>
    <t>euro-technika.com.ua</t>
  </si>
  <si>
    <t>spannerhead.com</t>
  </si>
  <si>
    <t>cubaeduca.cu</t>
  </si>
  <si>
    <t>mmd.net</t>
  </si>
  <si>
    <t>osobnosti.sk</t>
  </si>
  <si>
    <t>familyfuntwincities.com</t>
  </si>
  <si>
    <t>humanismus.de</t>
  </si>
  <si>
    <t>fairplaid.org</t>
  </si>
  <si>
    <t>bszjd.com</t>
  </si>
  <si>
    <t>dgav.de</t>
  </si>
  <si>
    <t>kierratyskeskus.fi</t>
  </si>
  <si>
    <t>contemporarytorinopiemonte.it</t>
  </si>
  <si>
    <t>pro-palliativ.ru</t>
  </si>
  <si>
    <t>hechongtianlis.com</t>
  </si>
  <si>
    <t>lelingms.com</t>
  </si>
  <si>
    <t>zcbcsdlt6.com</t>
  </si>
  <si>
    <t>zmmsjbzqbc.com</t>
  </si>
  <si>
    <t>phapluatvn.vn</t>
  </si>
  <si>
    <t>focus-radio.net</t>
  </si>
  <si>
    <t>olbernhau.de</t>
  </si>
  <si>
    <t>carmenconsoli.it</t>
  </si>
  <si>
    <t>royal-hc.co.jp</t>
  </si>
  <si>
    <t>apiculture.net</t>
  </si>
  <si>
    <t>eruditetechnologies.com.au</t>
  </si>
  <si>
    <t>pagina7.cl</t>
  </si>
  <si>
    <t>alpkgjylc6.com</t>
  </si>
  <si>
    <t>beisitebet818.com</t>
  </si>
  <si>
    <t>busuanziyb.com</t>
  </si>
  <si>
    <t>dashengleyy.com</t>
  </si>
  <si>
    <t>elpaso411.com</t>
  </si>
  <si>
    <t>fengyubeinew.com</t>
  </si>
  <si>
    <t>guatingqiunew.com</t>
  </si>
  <si>
    <t>ibfsunited.com</t>
  </si>
  <si>
    <t>udodocs.com</t>
  </si>
  <si>
    <t>xbnb88yllhj.com</t>
  </si>
  <si>
    <t>bkk24.de</t>
  </si>
  <si>
    <t>gianfrancobertagni.it</t>
  </si>
  <si>
    <t>ankportal.ru</t>
  </si>
  <si>
    <t>qhtyj.gov.cn</t>
  </si>
  <si>
    <t>aladyinfrance.com</t>
  </si>
  <si>
    <t>allbuyone.com</t>
  </si>
  <si>
    <t>bygjylc888.com</t>
  </si>
  <si>
    <t>chounueryb.com</t>
  </si>
  <si>
    <t>ilvideogioco.com</t>
  </si>
  <si>
    <t>listtoptens.com</t>
  </si>
  <si>
    <t>maldivesfinest.com</t>
  </si>
  <si>
    <t>komix.it</t>
  </si>
  <si>
    <t>ur2.link</t>
  </si>
  <si>
    <t>feastonthecheap.net</t>
  </si>
  <si>
    <t>yokohamaymca.org</t>
  </si>
  <si>
    <t>china-dv.ru</t>
  </si>
  <si>
    <t>razdacha-wot.ru</t>
  </si>
  <si>
    <t>astronomer.com</t>
  </si>
  <si>
    <t>cffylc8.com</t>
  </si>
  <si>
    <t>dailyxy.com</t>
  </si>
  <si>
    <t>lbgjdc.com</t>
  </si>
  <si>
    <t>wwwl8com.com</t>
  </si>
  <si>
    <t>motorradundreisen.de</t>
  </si>
  <si>
    <t>palazzomagnani.it</t>
  </si>
  <si>
    <t>yaowangfy.net</t>
  </si>
  <si>
    <t>faqnalog.ru</t>
  </si>
  <si>
    <t>voguenail.ru</t>
  </si>
  <si>
    <t>ukmotoringdirectory.co.uk</t>
  </si>
  <si>
    <t>jsthlhj.com</t>
  </si>
  <si>
    <t>mamaonagreenmission.com</t>
  </si>
  <si>
    <t>penangpropertytalk.com</t>
  </si>
  <si>
    <t>storeforknowledge.com</t>
  </si>
  <si>
    <t>tbhsjylc.com</t>
  </si>
  <si>
    <t>infos.fr</t>
  </si>
  <si>
    <t>trentotoday.it</t>
  </si>
  <si>
    <t>askthearchitect.org</t>
  </si>
  <si>
    <t>finanalis.ru</t>
  </si>
  <si>
    <t>jinyao-it.com</t>
  </si>
  <si>
    <t>lesbet888.com</t>
  </si>
  <si>
    <t>szbiyu.com</t>
  </si>
  <si>
    <t>hahaha.de</t>
  </si>
  <si>
    <t>prixcialis.fr</t>
  </si>
  <si>
    <t>delo-stroy.ru</t>
  </si>
  <si>
    <t>teamatch.cn</t>
  </si>
  <si>
    <t>auresumes.com</t>
  </si>
  <si>
    <t>cinephiled.com</t>
  </si>
  <si>
    <t>liluanms.com</t>
  </si>
  <si>
    <t>sbf999888.com</t>
  </si>
  <si>
    <t>scsbxyy.com</t>
  </si>
  <si>
    <t>smsdate.com</t>
  </si>
  <si>
    <t>projectplace.de</t>
  </si>
  <si>
    <t>twinstar.jp</t>
  </si>
  <si>
    <t>xinzeyoufy.net</t>
  </si>
  <si>
    <t>gangsu.org</t>
  </si>
  <si>
    <t>etselquemenges.cat</t>
  </si>
  <si>
    <t>hyylc666.com</t>
  </si>
  <si>
    <t>jingbaguan-dd.com</t>
  </si>
  <si>
    <t>qiangyl6.com</t>
  </si>
  <si>
    <t>ensijaturvakotienliitto.fi</t>
  </si>
  <si>
    <t>osteuropa-reisen.net</t>
  </si>
  <si>
    <t>electronicparking.se</t>
  </si>
  <si>
    <t>tcsnews.tv</t>
  </si>
  <si>
    <t>cestlavegan.com</t>
  </si>
  <si>
    <t>jdzc008.com</t>
  </si>
  <si>
    <t>mostlyfoodandcrafts.com</t>
  </si>
  <si>
    <t>repairshopwebsites.com</t>
  </si>
  <si>
    <t>bad-bevensen.de</t>
  </si>
  <si>
    <t>yuanwonengss.net</t>
  </si>
  <si>
    <t>brannvernforeningen.no</t>
  </si>
  <si>
    <t>jeken.com.cn</t>
  </si>
  <si>
    <t>callahead.com</t>
  </si>
  <si>
    <t>kxgzqgx.com</t>
  </si>
  <si>
    <t>lacauselitteraire.fr</t>
  </si>
  <si>
    <t>0371cn.net</t>
  </si>
  <si>
    <t>architecturephoto.net</t>
  </si>
  <si>
    <t>xn--timberlandstvlermnd-1xb68a.nu</t>
  </si>
  <si>
    <t>timberlandstÃ¸vlermÃ¦nd.nu</t>
  </si>
  <si>
    <t>copsi.ro</t>
  </si>
  <si>
    <t>val.be</t>
  </si>
  <si>
    <t>jinzhangchunms.com</t>
  </si>
  <si>
    <t>billig-flieger-vergleich.de</t>
  </si>
  <si>
    <t>holyrollerz.org</t>
  </si>
  <si>
    <t>eltbroker.ru</t>
  </si>
  <si>
    <t>0517ywj.com</t>
  </si>
  <si>
    <t>2401qiangui678.com</t>
  </si>
  <si>
    <t>denverdesign.com</t>
  </si>
  <si>
    <t>littlemonkeyscrochet.com</t>
  </si>
  <si>
    <t>netpart.com</t>
  </si>
  <si>
    <t>quiltsbywendy.com</t>
  </si>
  <si>
    <t>tengbohui369.com</t>
  </si>
  <si>
    <t>tanxiyy.net</t>
  </si>
  <si>
    <t>client.studio</t>
  </si>
  <si>
    <t>handymanknowhow.co.uk</t>
  </si>
  <si>
    <t>iamonline.com.ar</t>
  </si>
  <si>
    <t>evergem.be</t>
  </si>
  <si>
    <t>eafmr.com</t>
  </si>
  <si>
    <t>efeestilo.com</t>
  </si>
  <si>
    <t>hifi4all.dk</t>
  </si>
  <si>
    <t>alliahotels.com.br</t>
  </si>
  <si>
    <t>xes.cat</t>
  </si>
  <si>
    <t>ablyec.cn</t>
  </si>
  <si>
    <t>kangyou.com.cn</t>
  </si>
  <si>
    <t>hljdfmy.com</t>
  </si>
  <si>
    <t>nationalstereotype.com</t>
  </si>
  <si>
    <t>sbfshbfzryl.com</t>
  </si>
  <si>
    <t>surfingtheplanet.com</t>
  </si>
  <si>
    <t>bramagroup.com.ua</t>
  </si>
  <si>
    <t>loverofcreatingflavours.co.uk</t>
  </si>
  <si>
    <t>fxyskj.com</t>
  </si>
  <si>
    <t>melinasouza.com</t>
  </si>
  <si>
    <t>ba-glauchau.de</t>
  </si>
  <si>
    <t>easyen.ru</t>
  </si>
  <si>
    <t>executivepromotionsllc.com</t>
  </si>
  <si>
    <t>lifa88guan.com</t>
  </si>
  <si>
    <t>ms935.com</t>
  </si>
  <si>
    <t>safetysmart.com</t>
  </si>
  <si>
    <t>yritysopas.com</t>
  </si>
  <si>
    <t>3m.de</t>
  </si>
  <si>
    <t>xn--monclerkbenhavn-dub.nu</t>
  </si>
  <si>
    <t>monclerkÃ¸benhavn.nu</t>
  </si>
  <si>
    <t>stoicremains.us</t>
  </si>
  <si>
    <t>sav-fsa.ch</t>
  </si>
  <si>
    <t>bgysw.com</t>
  </si>
  <si>
    <t>bobgail.com</t>
  </si>
  <si>
    <t>lttzrylzgsh.com</t>
  </si>
  <si>
    <t>magezinepublishing.com</t>
  </si>
  <si>
    <t>njyzgg.com</t>
  </si>
  <si>
    <t>servingfromhome.com</t>
  </si>
  <si>
    <t>ulaska.com</t>
  </si>
  <si>
    <t>dance.ne.jp</t>
  </si>
  <si>
    <t>kllproject.lv</t>
  </si>
  <si>
    <t>losterin.ru</t>
  </si>
  <si>
    <t>saloncs666.com</t>
  </si>
  <si>
    <t>sanhepaomo.com</t>
  </si>
  <si>
    <t>skytactical.com</t>
  </si>
  <si>
    <t>zjxcjyzzhs.com</t>
  </si>
  <si>
    <t>justmad.es</t>
  </si>
  <si>
    <t>desiderimagazine.it</t>
  </si>
  <si>
    <t>zamst.jp</t>
  </si>
  <si>
    <t>edelo.net</t>
  </si>
  <si>
    <t>expresspress.ro</t>
  </si>
  <si>
    <t>autozdrive.ru</t>
  </si>
  <si>
    <t>flashzone.ru</t>
  </si>
  <si>
    <t>narod-avto.ru</t>
  </si>
  <si>
    <t>pixelpro.ru</t>
  </si>
  <si>
    <t>9yao.com</t>
  </si>
  <si>
    <t>rockynational.com</t>
  </si>
  <si>
    <t>romafaschifo.com</t>
  </si>
  <si>
    <t>progettohumus.it</t>
  </si>
  <si>
    <t>disneyprogramsblog.com</t>
  </si>
  <si>
    <t>o365info.com</t>
  </si>
  <si>
    <t>pornloc.com</t>
  </si>
  <si>
    <t>chicco.fr</t>
  </si>
  <si>
    <t>liro-co.ir</t>
  </si>
  <si>
    <t>gdjiushun.com</t>
  </si>
  <si>
    <t>guiadealemania.com</t>
  </si>
  <si>
    <t>hbyclaw.com</t>
  </si>
  <si>
    <t>moviesmackdown.com</t>
  </si>
  <si>
    <t>seikatsu-guide.com</t>
  </si>
  <si>
    <t>motorworld.de</t>
  </si>
  <si>
    <t>salttree.net</t>
  </si>
  <si>
    <t>100creditov.ru</t>
  </si>
  <si>
    <t>oiltrans.su</t>
  </si>
  <si>
    <t>xn----dtbfdbwspgnceulm.xn--p1ai</t>
  </si>
  <si>
    <t>Ñ„Ð¾Ñ€ÑƒÐ¼-Ñ‚Ñ€ÐµÐ¹Ð´ÐµÑ€Ð¾Ð².Ñ€Ñ„</t>
  </si>
  <si>
    <t>africafreak.com</t>
  </si>
  <si>
    <t>fashionpuppe.com</t>
  </si>
  <si>
    <t>gnxwjd.com</t>
  </si>
  <si>
    <t>lastgreatroadtrip.com</t>
  </si>
  <si>
    <t>nanotattooz.com</t>
  </si>
  <si>
    <t>klinik-am-ring.de</t>
  </si>
  <si>
    <t>nimr.org.in</t>
  </si>
  <si>
    <t>agri-kanagawa.jp</t>
  </si>
  <si>
    <t>redcapital.md</t>
  </si>
  <si>
    <t>sashakustov.ru</t>
  </si>
  <si>
    <t>tylertracy.com</t>
  </si>
  <si>
    <t>gred.jp</t>
  </si>
  <si>
    <t>adulteverything.net</t>
  </si>
  <si>
    <t>bfmufa.ru</t>
  </si>
  <si>
    <t>1800sunstar.com</t>
  </si>
  <si>
    <t>chdsteel.com</t>
  </si>
  <si>
    <t>headbangersballtour.com</t>
  </si>
  <si>
    <t>rangsgroup.com</t>
  </si>
  <si>
    <t>thinkwellgroup.com</t>
  </si>
  <si>
    <t>artoftravel.de</t>
  </si>
  <si>
    <t>hageatama.org</t>
  </si>
  <si>
    <t>eka.ru</t>
  </si>
  <si>
    <t>livsdoca.top</t>
  </si>
  <si>
    <t>runawaybrit.com</t>
  </si>
  <si>
    <t>thelogconnection.com</t>
  </si>
  <si>
    <t>windsorone.com</t>
  </si>
  <si>
    <t>ynlfzx.com</t>
  </si>
  <si>
    <t>kabel-blog.de</t>
  </si>
  <si>
    <t>resopal.de</t>
  </si>
  <si>
    <t>croaziainfo.it</t>
  </si>
  <si>
    <t>bluefm.com.ar</t>
  </si>
  <si>
    <t>tsrsj.gov.cn</t>
  </si>
  <si>
    <t>tykj.gov.cn</t>
  </si>
  <si>
    <t>fenghexianbing.com</t>
  </si>
  <si>
    <t>jxjycp.com</t>
  </si>
  <si>
    <t>southernboydishes.com</t>
  </si>
  <si>
    <t>tennistown.de</t>
  </si>
  <si>
    <t>mavir.hu</t>
  </si>
  <si>
    <t>sp4.info</t>
  </si>
  <si>
    <t>hnx.vn</t>
  </si>
  <si>
    <t>apts247.com</t>
  </si>
  <si>
    <t>kneyy.com</t>
  </si>
  <si>
    <t>markusrothkranz.com</t>
  </si>
  <si>
    <t>rosincolori.it</t>
  </si>
  <si>
    <t>jagat.jp</t>
  </si>
  <si>
    <t>939.co.kr</t>
  </si>
  <si>
    <t>0912yy.com</t>
  </si>
  <si>
    <t>intelligenteconomist.com</t>
  </si>
  <si>
    <t>kitchenhealssoul.com</t>
  </si>
  <si>
    <t>sfpediatrie.com</t>
  </si>
  <si>
    <t>enciklopedija.hr</t>
  </si>
  <si>
    <t>fondazionearnaldopomodoro.it</t>
  </si>
  <si>
    <t>premierpet.com.br</t>
  </si>
  <si>
    <t>cowboycadillac.com</t>
  </si>
  <si>
    <t>earthsake.com</t>
  </si>
  <si>
    <t>okay-key.com</t>
  </si>
  <si>
    <t>plustheme.com</t>
  </si>
  <si>
    <t>viagraachetergenerique.com</t>
  </si>
  <si>
    <t>wledbled.com</t>
  </si>
  <si>
    <t>paeffgen-koelsch.de</t>
  </si>
  <si>
    <t>augmentationdepenis-pt.info</t>
  </si>
  <si>
    <t>osawa-office.co.jp</t>
  </si>
  <si>
    <t>touchofeurope.net</t>
  </si>
  <si>
    <t>ovod-nissan.ru</t>
  </si>
  <si>
    <t>gardnerandcompany.com</t>
  </si>
  <si>
    <t>ledoly.com</t>
  </si>
  <si>
    <t>lindaslunacy.com</t>
  </si>
  <si>
    <t>pulpfactor.com</t>
  </si>
  <si>
    <t>reliks.com</t>
  </si>
  <si>
    <t>rochestermidland.com</t>
  </si>
  <si>
    <t>sjzzfdz.com</t>
  </si>
  <si>
    <t>tangease.com</t>
  </si>
  <si>
    <t>portogruaronline.it</t>
  </si>
  <si>
    <t>sktd.com.my</t>
  </si>
  <si>
    <t>mayga.net</t>
  </si>
  <si>
    <t>duurzamehuizenroute.nl</t>
  </si>
  <si>
    <t>pixca.ru</t>
  </si>
  <si>
    <t>fotoveronesi.com</t>
  </si>
  <si>
    <t>huayuua.com</t>
  </si>
  <si>
    <t>marjorieskourasdesign.com</t>
  </si>
  <si>
    <t>hospital.ne.jp</t>
  </si>
  <si>
    <t>mytruefreedom.net</t>
  </si>
  <si>
    <t>huzun.co.vu</t>
  </si>
  <si>
    <t>geshandiaoding.com</t>
  </si>
  <si>
    <t>thewiseowlfactory.com</t>
  </si>
  <si>
    <t>vizergy.com</t>
  </si>
  <si>
    <t>kidd.co.kr</t>
  </si>
  <si>
    <t>imille.org</t>
  </si>
  <si>
    <t>corsairdistillery.com</t>
  </si>
  <si>
    <t>hhafftrk.com</t>
  </si>
  <si>
    <t>teacaketravels.com</t>
  </si>
  <si>
    <t>lgp.cz</t>
  </si>
  <si>
    <t>lifestyle4living.de</t>
  </si>
  <si>
    <t>infociments.fr</t>
  </si>
  <si>
    <t>menuisier-poseur-renage-38.fr</t>
  </si>
  <si>
    <t>big-daishowa.co.jp</t>
  </si>
  <si>
    <t>voiceable.org</t>
  </si>
  <si>
    <t>interlaz.ru</t>
  </si>
  <si>
    <t>inkil.com</t>
  </si>
  <si>
    <t>monimega.com</t>
  </si>
  <si>
    <t>theairlinepilots.com</t>
  </si>
  <si>
    <t>ymmc1618.com</t>
  </si>
  <si>
    <t>wunschkennzeichen-reservieren.de</t>
  </si>
  <si>
    <t>akai-pro.jp</t>
  </si>
  <si>
    <t>doorinworld.ru</t>
  </si>
  <si>
    <t>kanskinfo.ru</t>
  </si>
  <si>
    <t>meha.biz</t>
  </si>
  <si>
    <t>addgz4.com</t>
  </si>
  <si>
    <t>dyzdgs.com</t>
  </si>
  <si>
    <t>elmoro.com</t>
  </si>
  <si>
    <t>dideco.es</t>
  </si>
  <si>
    <t>poskod.my</t>
  </si>
  <si>
    <t>infomediaire.net</t>
  </si>
  <si>
    <t>groupama.ro</t>
  </si>
  <si>
    <t>butterfly.tt</t>
  </si>
  <si>
    <t>defedesalto.com.ar</t>
  </si>
  <si>
    <t>aquabarrel.com</t>
  </si>
  <si>
    <t>binarycanary.com</t>
  </si>
  <si>
    <t>elargonauta.com</t>
  </si>
  <si>
    <t>fsdeyingly.com</t>
  </si>
  <si>
    <t>longlidaceramics.com</t>
  </si>
  <si>
    <t>nationalwealthcenter.com</t>
  </si>
  <si>
    <t>panorabanques.com</t>
  </si>
  <si>
    <t>dotpay.eu</t>
  </si>
  <si>
    <t>soysauce.or.jp</t>
  </si>
  <si>
    <t>rxexpressonline.life</t>
  </si>
  <si>
    <t>productoparaadelgazar.ovh</t>
  </si>
  <si>
    <t>muzjnachas.ru</t>
  </si>
  <si>
    <t>dietpill-reviews.co.uk</t>
  </si>
  <si>
    <t>netzone.ch</t>
  </si>
  <si>
    <t>ali-abdullah.com</t>
  </si>
  <si>
    <t>dailyperricone.com</t>
  </si>
  <si>
    <t>economiesolidaire.com</t>
  </si>
  <si>
    <t>felling.com</t>
  </si>
  <si>
    <t>infinii.com</t>
  </si>
  <si>
    <t>shqiyuanjx.com</t>
  </si>
  <si>
    <t>top5resumewriters.com</t>
  </si>
  <si>
    <t>st-martin.org</t>
  </si>
  <si>
    <t>dato.porn</t>
  </si>
  <si>
    <t>abdoenrg.com</t>
  </si>
  <si>
    <t>edfenr.com</t>
  </si>
  <si>
    <t>select-a-room.com</t>
  </si>
  <si>
    <t>tonicliving.com</t>
  </si>
  <si>
    <t>onvista-bank.de</t>
  </si>
  <si>
    <t>jinanyuan.net</t>
  </si>
  <si>
    <t>themortgageadvicecentre.net</t>
  </si>
  <si>
    <t>dutchwebhosting.nl</t>
  </si>
  <si>
    <t>indpg.ru</t>
  </si>
  <si>
    <t>smartfitnesswearables.co.uk</t>
  </si>
  <si>
    <t>bestbuyessaypapers.xyz</t>
  </si>
  <si>
    <t>hsgalleries.com</t>
  </si>
  <si>
    <t>interfab.com</t>
  </si>
  <si>
    <t>kawatoku.com</t>
  </si>
  <si>
    <t>nosolorol.com</t>
  </si>
  <si>
    <t>primalkitchen.com</t>
  </si>
  <si>
    <t>seitensprung-kontaktanzeigen.com</t>
  </si>
  <si>
    <t>shanghuanghotel.com</t>
  </si>
  <si>
    <t>showellzhonggong.com</t>
  </si>
  <si>
    <t>xiaoshuiche.com</t>
  </si>
  <si>
    <t>tabletopwelt.de</t>
  </si>
  <si>
    <t>kosecosmeport.co.jp</t>
  </si>
  <si>
    <t>ictoblog.nl</t>
  </si>
  <si>
    <t>pilloledimagranti-it.ovh</t>
  </si>
  <si>
    <t>yarsport.ru</t>
  </si>
  <si>
    <t>ifms.edu.br</t>
  </si>
  <si>
    <t>shbgjjhsgs.com</t>
  </si>
  <si>
    <t>pr365.hr</t>
  </si>
  <si>
    <t>edencrest.net</t>
  </si>
  <si>
    <t>lenov.ru</t>
  </si>
  <si>
    <t>dk.sg</t>
  </si>
  <si>
    <t>lianghui.org.cn</t>
  </si>
  <si>
    <t>oskn007.com</t>
  </si>
  <si>
    <t>petnewsandviews.com</t>
  </si>
  <si>
    <t>queen-eyes.com</t>
  </si>
  <si>
    <t>thefordshop.com</t>
  </si>
  <si>
    <t>yisheng2.com</t>
  </si>
  <si>
    <t>berlinerboerse.de</t>
  </si>
  <si>
    <t>perugina.it</t>
  </si>
  <si>
    <t>koujuuzai.or.jp</t>
  </si>
  <si>
    <t>yulongguolu.net</t>
  </si>
  <si>
    <t>brielle.nl</t>
  </si>
  <si>
    <t>ya-park.ru</t>
  </si>
  <si>
    <t>lesjourneesduwebpolitique.com</t>
  </si>
  <si>
    <t>thecun.com</t>
  </si>
  <si>
    <t>warmhugfeet.com</t>
  </si>
  <si>
    <t>senner-tuning.de</t>
  </si>
  <si>
    <t>njcourts.gov</t>
  </si>
  <si>
    <t>strega.it</t>
  </si>
  <si>
    <t>nakanune.tv</t>
  </si>
  <si>
    <t>wzlib.cn</t>
  </si>
  <si>
    <t>csbpro.com</t>
  </si>
  <si>
    <t>expatclic.com</t>
  </si>
  <si>
    <t>ontarioplaques.com</t>
  </si>
  <si>
    <t>rmunify.com</t>
  </si>
  <si>
    <t>runtezdh.com</t>
  </si>
  <si>
    <t>shgxdq.com</t>
  </si>
  <si>
    <t>wessexintl.com</t>
  </si>
  <si>
    <t>bwf-group.de</t>
  </si>
  <si>
    <t>archivportal.hu</t>
  </si>
  <si>
    <t>bolaffi.it</t>
  </si>
  <si>
    <t>cvtemplates.net</t>
  </si>
  <si>
    <t>toyota-kuban.ru</t>
  </si>
  <si>
    <t>wllr.org.uk</t>
  </si>
  <si>
    <t>0593web.com</t>
  </si>
  <si>
    <t>fishingandboats.com</t>
  </si>
  <si>
    <t>juwentur.com</t>
  </si>
  <si>
    <t>mommasweeps.com</t>
  </si>
  <si>
    <t>phpfusion-themes.com</t>
  </si>
  <si>
    <t>wholesomelicious.com</t>
  </si>
  <si>
    <t>healthsupplementsreviews.info</t>
  </si>
  <si>
    <t>nimsuniversity.org</t>
  </si>
  <si>
    <t>2day.ws</t>
  </si>
  <si>
    <t>schrack.at</t>
  </si>
  <si>
    <t>pouce-vert.ca</t>
  </si>
  <si>
    <t>usaenglish.cn</t>
  </si>
  <si>
    <t>abcroma.com</t>
  </si>
  <si>
    <t>blackmeatwhitefeet.com</t>
  </si>
  <si>
    <t>circleculture-gallery.com</t>
  </si>
  <si>
    <t>cyclebuy.com</t>
  </si>
  <si>
    <t>guagitu.com</t>
  </si>
  <si>
    <t>onscreencars.com</t>
  </si>
  <si>
    <t>sthcomgrp.com</t>
  </si>
  <si>
    <t>yiwupco.com</t>
  </si>
  <si>
    <t>zhxiangli.com</t>
  </si>
  <si>
    <t>persomobiles.fr</t>
  </si>
  <si>
    <t>alfasport.net</t>
  </si>
  <si>
    <t>mcleague.org</t>
  </si>
  <si>
    <t>academiadepolitie.ro</t>
  </si>
  <si>
    <t>bbcconnectedstudio.co.uk</t>
  </si>
  <si>
    <t>comfort.bg</t>
  </si>
  <si>
    <t>crocobags.com</t>
  </si>
  <si>
    <t>exoticrainforest.com</t>
  </si>
  <si>
    <t>gardall.com</t>
  </si>
  <si>
    <t>medyatakip.com</t>
  </si>
  <si>
    <t>nnov24.com</t>
  </si>
  <si>
    <t>pennychic.com</t>
  </si>
  <si>
    <t>ico.de</t>
  </si>
  <si>
    <t>medicoconsult.de</t>
  </si>
  <si>
    <t>modi-per-alopecia.eu</t>
  </si>
  <si>
    <t>jacobeo.net</t>
  </si>
  <si>
    <t>rankingdomination.net</t>
  </si>
  <si>
    <t>vanverre.nl</t>
  </si>
  <si>
    <t>cm-portimao.pt</t>
  </si>
  <si>
    <t>sportoboz.ru</t>
  </si>
  <si>
    <t>brendon.com</t>
  </si>
  <si>
    <t>kachikachiyama-ropeway.com</t>
  </si>
  <si>
    <t>softhouse-seal.com</t>
  </si>
  <si>
    <t>sonnenkraft.com</t>
  </si>
  <si>
    <t>tcdla.com</t>
  </si>
  <si>
    <t>teisa-bus.com</t>
  </si>
  <si>
    <t>thehimher.com</t>
  </si>
  <si>
    <t>tomwaitslibrary.com</t>
  </si>
  <si>
    <t>viagrasamples4free.com</t>
  </si>
  <si>
    <t>vniims.ru</t>
  </si>
  <si>
    <t>monitor.si</t>
  </si>
  <si>
    <t>aimeemajor.com</t>
  </si>
  <si>
    <t>dtdpower.com</t>
  </si>
  <si>
    <t>rothemedia.com</t>
  </si>
  <si>
    <t>cm-albufeira.pt</t>
  </si>
  <si>
    <t>marchmont.ru</t>
  </si>
  <si>
    <t>dbschenker.at</t>
  </si>
  <si>
    <t>armsvault.com</t>
  </si>
  <si>
    <t>felixdorner.com</t>
  </si>
  <si>
    <t>hongtaotfsb.com</t>
  </si>
  <si>
    <t>hoymotor.com</t>
  </si>
  <si>
    <t>nq-wl.com</t>
  </si>
  <si>
    <t>stwyaf.com</t>
  </si>
  <si>
    <t>yovole.com</t>
  </si>
  <si>
    <t>shkessen.de</t>
  </si>
  <si>
    <t>vespaonline.de</t>
  </si>
  <si>
    <t>yesbo.de</t>
  </si>
  <si>
    <t>lesevolutionnaires.fr</t>
  </si>
  <si>
    <t>secretdecoder.net</t>
  </si>
  <si>
    <t>aziatische-ingredienten.nl</t>
  </si>
  <si>
    <t>travelhome.nl</t>
  </si>
  <si>
    <t>oksystem.pl</t>
  </si>
  <si>
    <t>giz.ro</t>
  </si>
  <si>
    <t>housestroika.ru</t>
  </si>
  <si>
    <t>safe-internet.ru</t>
  </si>
  <si>
    <t>expedition.com.ua</t>
  </si>
  <si>
    <t>johnmcleod.co.uk</t>
  </si>
  <si>
    <t>gargellen.at</t>
  </si>
  <si>
    <t>ecohomeservices.com.au</t>
  </si>
  <si>
    <t>ciadeestagios.com.br</t>
  </si>
  <si>
    <t>julianchichester.com</t>
  </si>
  <si>
    <t>wlmqedu.com</t>
  </si>
  <si>
    <t>zoealexanderuk.com</t>
  </si>
  <si>
    <t>augusta.de</t>
  </si>
  <si>
    <t>rogge-transporte.de</t>
  </si>
  <si>
    <t>shattalarab.net</t>
  </si>
  <si>
    <t>yourgoodwill.org</t>
  </si>
  <si>
    <t>ckb-rzd.ru</t>
  </si>
  <si>
    <t>tv-mig.ru</t>
  </si>
  <si>
    <t>brandner.at</t>
  </si>
  <si>
    <t>craftwarehouse.com</t>
  </si>
  <si>
    <t>familyconsumersciences.com</t>
  </si>
  <si>
    <t>hergom.com</t>
  </si>
  <si>
    <t>homematic.com</t>
  </si>
  <si>
    <t>kaplancollectionagency.com</t>
  </si>
  <si>
    <t>littleme.com</t>
  </si>
  <si>
    <t>tecnipublicaciones.com</t>
  </si>
  <si>
    <t>wmbj888.com</t>
  </si>
  <si>
    <t>yixinmumen.com</t>
  </si>
  <si>
    <t>sintesis.com.do</t>
  </si>
  <si>
    <t>toulouseinfos.fr</t>
  </si>
  <si>
    <t>museociviltaromana.it</t>
  </si>
  <si>
    <t>rcoit.ru</t>
  </si>
  <si>
    <t>vipishi.ru</t>
  </si>
  <si>
    <t>kenhrao.vn</t>
  </si>
  <si>
    <t>camdencourthotel.com</t>
  </si>
  <si>
    <t>derbygrill.com</t>
  </si>
  <si>
    <t>rennicktech.com</t>
  </si>
  <si>
    <t>rickmers.com</t>
  </si>
  <si>
    <t>scottbabb.com</t>
  </si>
  <si>
    <t>superkopilka.com</t>
  </si>
  <si>
    <t>theoutdoorstrader.com</t>
  </si>
  <si>
    <t>plus.ir</t>
  </si>
  <si>
    <t>metropoli.net</t>
  </si>
  <si>
    <t>enter.co.nz</t>
  </si>
  <si>
    <t>kramer.ru</t>
  </si>
  <si>
    <t>park-nsk.ru</t>
  </si>
  <si>
    <t>bookit.com.ua</t>
  </si>
  <si>
    <t>6sos.us</t>
  </si>
  <si>
    <t>aojiald.com</t>
  </si>
  <si>
    <t>arqoem.com</t>
  </si>
  <si>
    <t>bodensee-vorarlberg.com</t>
  </si>
  <si>
    <t>cucumberpatchuk.com</t>
  </si>
  <si>
    <t>gotmerchant.com</t>
  </si>
  <si>
    <t>naturalherbsclinic.com</t>
  </si>
  <si>
    <t>raybansunglassesoutleta.com</t>
  </si>
  <si>
    <t>roomar.com</t>
  </si>
  <si>
    <t>sirihomestay.com</t>
  </si>
  <si>
    <t>yellowscene.com</t>
  </si>
  <si>
    <t>maedl.de</t>
  </si>
  <si>
    <t>ot-beaune.fr</t>
  </si>
  <si>
    <t>vnx.su</t>
  </si>
  <si>
    <t>dailybusinessgroup.co.uk</t>
  </si>
  <si>
    <t>educationalproducts.com</t>
  </si>
  <si>
    <t>investorclaims.com</t>
  </si>
  <si>
    <t>jinhak.com</t>
  </si>
  <si>
    <t>lendix.com</t>
  </si>
  <si>
    <t>lyfoods.com</t>
  </si>
  <si>
    <t>normansrareguitars.com</t>
  </si>
  <si>
    <t>pdjournal.com</t>
  </si>
  <si>
    <t>previmeteo.com</t>
  </si>
  <si>
    <t>seekwave.com</t>
  </si>
  <si>
    <t>laextra.mx</t>
  </si>
  <si>
    <t>bereabookroom.org</t>
  </si>
  <si>
    <t>initlab.org</t>
  </si>
  <si>
    <t>club-espace.ru</t>
  </si>
  <si>
    <t>ke6a.ru</t>
  </si>
  <si>
    <t>naunet.ru</t>
  </si>
  <si>
    <t>plus-stroy.ru</t>
  </si>
  <si>
    <t>wincore.ru</t>
  </si>
  <si>
    <t>assuris.ca</t>
  </si>
  <si>
    <t>stadtwil.ch</t>
  </si>
  <si>
    <t>futubandera.cl</t>
  </si>
  <si>
    <t>accessdubuque.com</t>
  </si>
  <si>
    <t>acmebread.com</t>
  </si>
  <si>
    <t>aerospecialties.com</t>
  </si>
  <si>
    <t>ciberdroide.com</t>
  </si>
  <si>
    <t>e-watchman.com</t>
  </si>
  <si>
    <t>gamblingwages.com</t>
  </si>
  <si>
    <t>mediaconventionberlin.com</t>
  </si>
  <si>
    <t>oliverslabels.com</t>
  </si>
  <si>
    <t>postcardritches.com</t>
  </si>
  <si>
    <t>scbcyl.com</t>
  </si>
  <si>
    <t>sophieuliano.com</t>
  </si>
  <si>
    <t>trendmakerhomes.com</t>
  </si>
  <si>
    <t>typewriter-kodate.com</t>
  </si>
  <si>
    <t>wanjuanba.com</t>
  </si>
  <si>
    <t>zdzxpx.com</t>
  </si>
  <si>
    <t>rucksack.de</t>
  </si>
  <si>
    <t>clubmazda.net</t>
  </si>
  <si>
    <t>la-guilde.org</t>
  </si>
  <si>
    <t>mbslondon.org</t>
  </si>
  <si>
    <t>studiopaparazzi.pl</t>
  </si>
  <si>
    <t>saboresdabeira.pt</t>
  </si>
  <si>
    <t>call-workservice.ru</t>
  </si>
  <si>
    <t>houseforlife.com.ua</t>
  </si>
  <si>
    <t>hamptoncourt.org.uk</t>
  </si>
  <si>
    <t>agestado.com.br</t>
  </si>
  <si>
    <t>uncisal.edu.br</t>
  </si>
  <si>
    <t>coalinga.com</t>
  </si>
  <si>
    <t>craverscafe.com</t>
  </si>
  <si>
    <t>crusadersoflighthack.com</t>
  </si>
  <si>
    <t>eduget.com</t>
  </si>
  <si>
    <t>goffscurtainwalls.com</t>
  </si>
  <si>
    <t>hnctcm-zsjy.com</t>
  </si>
  <si>
    <t>i-techcompany.com</t>
  </si>
  <si>
    <t>imlayfineart.com</t>
  </si>
  <si>
    <t>joiebaby.com</t>
  </si>
  <si>
    <t>kerrently.com</t>
  </si>
  <si>
    <t>micomerio.com</t>
  </si>
  <si>
    <t>misokichi.com</t>
  </si>
  <si>
    <t>sho-comi.com</t>
  </si>
  <si>
    <t>sports-ws.com</t>
  </si>
  <si>
    <t>emulegion.info</t>
  </si>
  <si>
    <t>moa.gov.my</t>
  </si>
  <si>
    <t>hostingcoupon.net</t>
  </si>
  <si>
    <t>werkenmantelzorg.nl</t>
  </si>
  <si>
    <t>cpt-uk.org</t>
  </si>
  <si>
    <t>roza-kwiaty.pl</t>
  </si>
  <si>
    <t>farmaciata.ro</t>
  </si>
  <si>
    <t>mse.ru</t>
  </si>
  <si>
    <t>duchyofcornwallnursery.co.uk</t>
  </si>
  <si>
    <t>racshop.co.uk</t>
  </si>
  <si>
    <t>sport44.com</t>
  </si>
  <si>
    <t>be-with-money.com</t>
  </si>
  <si>
    <t>digitalconsciousness.com</t>
  </si>
  <si>
    <t>oakridgemo.com</t>
  </si>
  <si>
    <t>rpmware.com</t>
  </si>
  <si>
    <t>vitalsana.com</t>
  </si>
  <si>
    <t>woodworker.de</t>
  </si>
  <si>
    <t>1manband.nl</t>
  </si>
  <si>
    <t>pdhonline.org</t>
  </si>
  <si>
    <t>hestia.pl</t>
  </si>
  <si>
    <t>arg01.ru</t>
  </si>
  <si>
    <t>mmoboom.ru</t>
  </si>
  <si>
    <t>1life.co.uk</t>
  </si>
  <si>
    <t>stubaital.at</t>
  </si>
  <si>
    <t>ironmanbrasil.com.br</t>
  </si>
  <si>
    <t>drnickpharmacy.com</t>
  </si>
  <si>
    <t>gorgeousbridemagazine.com</t>
  </si>
  <si>
    <t>hairmaxforum.com</t>
  </si>
  <si>
    <t>hakata-shinshin.com</t>
  </si>
  <si>
    <t>justfashionnow.com</t>
  </si>
  <si>
    <t>likch.com</t>
  </si>
  <si>
    <t>memedad.com</t>
  </si>
  <si>
    <t>mzgnt.com</t>
  </si>
  <si>
    <t>phmloans.com</t>
  </si>
  <si>
    <t>vocanoduo.com</t>
  </si>
  <si>
    <t>furch.cz</t>
  </si>
  <si>
    <t>iiswbm.edu</t>
  </si>
  <si>
    <t>avesta.gr</t>
  </si>
  <si>
    <t>kilkennycoco.ie</t>
  </si>
  <si>
    <t>reversecode.ie</t>
  </si>
  <si>
    <t>bibipedia.info</t>
  </si>
  <si>
    <t>joen.it</t>
  </si>
  <si>
    <t>forumvoordemocratie.nl</t>
  </si>
  <si>
    <t>wisselkoers.nl</t>
  </si>
  <si>
    <t>viamaster.org</t>
  </si>
  <si>
    <t>montazh5.ru</t>
  </si>
  <si>
    <t>yestravel.ru</t>
  </si>
  <si>
    <t>hotstones.co.uk</t>
  </si>
  <si>
    <t>walkingclub.org.uk</t>
  </si>
  <si>
    <t>peoplescollection.wales</t>
  </si>
  <si>
    <t>molodezhnaja.ch</t>
  </si>
  <si>
    <t>j10h.cn</t>
  </si>
  <si>
    <t>aussieluck.com</t>
  </si>
  <si>
    <t>discountcialisgen11r.com</t>
  </si>
  <si>
    <t>elegante-wohnzimmer.com</t>
  </si>
  <si>
    <t>filmyprofiles.com</t>
  </si>
  <si>
    <t>gamershalt.com</t>
  </si>
  <si>
    <t>libbymt.com</t>
  </si>
  <si>
    <t>monteregieweb.com</t>
  </si>
  <si>
    <t>odysseybks.com</t>
  </si>
  <si>
    <t>receivefreesms.com</t>
  </si>
  <si>
    <t>stbernardsports.com</t>
  </si>
  <si>
    <t>bouvet-ladubay.fr</t>
  </si>
  <si>
    <t>mtnguide.net</t>
  </si>
  <si>
    <t>smalldetails.net</t>
  </si>
  <si>
    <t>fuen.org</t>
  </si>
  <si>
    <t>chinachristiandaily.com</t>
  </si>
  <si>
    <t>nikemagistaobrafg.cc</t>
  </si>
  <si>
    <t>activiofitness.com</t>
  </si>
  <si>
    <t>arcadiainc.com</t>
  </si>
  <si>
    <t>cartloom.com</t>
  </si>
  <si>
    <t>directvapor.com</t>
  </si>
  <si>
    <t>doglotion.com</t>
  </si>
  <si>
    <t>dvdyourmemories.com</t>
  </si>
  <si>
    <t>gigolo-cristian.com</t>
  </si>
  <si>
    <t>indypopcon.com</t>
  </si>
  <si>
    <t>okonjima.com</t>
  </si>
  <si>
    <t>ribbons.com</t>
  </si>
  <si>
    <t>riosafari.com</t>
  </si>
  <si>
    <t>uprproducts.com</t>
  </si>
  <si>
    <t>adayo-pbo.es</t>
  </si>
  <si>
    <t>ilovevintage.nl</t>
  </si>
  <si>
    <t>fenrirproject.org</t>
  </si>
  <si>
    <t>petkey.org</t>
  </si>
  <si>
    <t>ledokolfest.ru</t>
  </si>
  <si>
    <t>rosp.ru</t>
  </si>
  <si>
    <t>strana-solnca.ru</t>
  </si>
  <si>
    <t>technodrive.ru</t>
  </si>
  <si>
    <t>engie.co.uk</t>
  </si>
  <si>
    <t>raileurope.com.au</t>
  </si>
  <si>
    <t>memoriaviva.com.br</t>
  </si>
  <si>
    <t>bluenotejazz.com</t>
  </si>
  <si>
    <t>cscoupons.com</t>
  </si>
  <si>
    <t>dogsnow.com</t>
  </si>
  <si>
    <t>fewmovies.com</t>
  </si>
  <si>
    <t>gro-via.com</t>
  </si>
  <si>
    <t>keswickvineyards.com</t>
  </si>
  <si>
    <t>lightlocations.com</t>
  </si>
  <si>
    <t>maichemaixep.com</t>
  </si>
  <si>
    <t>orduludan.com</t>
  </si>
  <si>
    <t>prepa-sports.com</t>
  </si>
  <si>
    <t>thehouseofperoni.com</t>
  </si>
  <si>
    <t>tropicalfishandaquariums.com</t>
  </si>
  <si>
    <t>vin65.com</t>
  </si>
  <si>
    <t>zderc.com</t>
  </si>
  <si>
    <t>stadt-geislingen.de</t>
  </si>
  <si>
    <t>ence.es</t>
  </si>
  <si>
    <t>ezpress.eu</t>
  </si>
  <si>
    <t>reduc.fr</t>
  </si>
  <si>
    <t>thepost.co.il</t>
  </si>
  <si>
    <t>femalixsecrets.info</t>
  </si>
  <si>
    <t>janica.jp</t>
  </si>
  <si>
    <t>lfsm.net</t>
  </si>
  <si>
    <t>godzinadlaziemi.pl</t>
  </si>
  <si>
    <t>motel-legnicki.pl</t>
  </si>
  <si>
    <t>apalicante.ru</t>
  </si>
  <si>
    <t>vslovar.org.ru</t>
  </si>
  <si>
    <t>grasmeregingerbread.co.uk</t>
  </si>
  <si>
    <t>tobaccoonline.co.uk</t>
  </si>
  <si>
    <t>wodup.co.za</t>
  </si>
  <si>
    <t>mob.ch</t>
  </si>
  <si>
    <t>xzdj.cn</t>
  </si>
  <si>
    <t>aurifil.com</t>
  </si>
  <si>
    <t>barcelonanetactiva.com</t>
  </si>
  <si>
    <t>casinarena.com</t>
  </si>
  <si>
    <t>conversionmarketing101.com</t>
  </si>
  <si>
    <t>dg11185.com</t>
  </si>
  <si>
    <t>everythingdulcimer.com</t>
  </si>
  <si>
    <t>jacobsonstrategic.com</t>
  </si>
  <si>
    <t>stickypond.com</t>
  </si>
  <si>
    <t>thehelice.com</t>
  </si>
  <si>
    <t>laamailukeskus.fi</t>
  </si>
  <si>
    <t>delhibazar.co.in</t>
  </si>
  <si>
    <t>carsspyphotos.net</t>
  </si>
  <si>
    <t>gungeek.net</t>
  </si>
  <si>
    <t>lipprint.net</t>
  </si>
  <si>
    <t>orta.net</t>
  </si>
  <si>
    <t>azivo.nl</t>
  </si>
  <si>
    <t>vermist.nl</t>
  </si>
  <si>
    <t>viecuri.nl</t>
  </si>
  <si>
    <t>abcya20.online</t>
  </si>
  <si>
    <t>ggbeducarer.org</t>
  </si>
  <si>
    <t>playandlearn.org</t>
  </si>
  <si>
    <t>vremechko.org</t>
  </si>
  <si>
    <t>1pnz.ru</t>
  </si>
  <si>
    <t>aquaria.ru</t>
  </si>
  <si>
    <t>horsehour.co.uk</t>
  </si>
  <si>
    <t>198833399.com</t>
  </si>
  <si>
    <t>cardaffairs.com</t>
  </si>
  <si>
    <t>cosmetic-valley.com</t>
  </si>
  <si>
    <t>ezportal.com</t>
  </si>
  <si>
    <t>freemoneymlm.com</t>
  </si>
  <si>
    <t>geoaday.com</t>
  </si>
  <si>
    <t>linflux.com</t>
  </si>
  <si>
    <t>nigerianwatch.com</t>
  </si>
  <si>
    <t>qzyzsb.com</t>
  </si>
  <si>
    <t>sildenafil-citrate-us.com</t>
  </si>
  <si>
    <t>techonloop.com</t>
  </si>
  <si>
    <t>thesearchmarketingshop.com</t>
  </si>
  <si>
    <t>totaldealersolutionsinc.com</t>
  </si>
  <si>
    <t>trol24.com</t>
  </si>
  <si>
    <t>hulluporo.fi</t>
  </si>
  <si>
    <t>casamundo.fr</t>
  </si>
  <si>
    <t>mugro.info</t>
  </si>
  <si>
    <t>aquest.it</t>
  </si>
  <si>
    <t>fevgames.net</t>
  </si>
  <si>
    <t>peterrollins.net</t>
  </si>
  <si>
    <t>catholicnh.org</t>
  </si>
  <si>
    <t>iabdm.org</t>
  </si>
  <si>
    <t>blotter.ru</t>
  </si>
  <si>
    <t>cialiswithoutadoctorsprescription.ru</t>
  </si>
  <si>
    <t>strog-tissot.ru</t>
  </si>
  <si>
    <t>tuiss.co.uk</t>
  </si>
  <si>
    <t>freedomlaw.ca</t>
  </si>
  <si>
    <t>socialwork.career</t>
  </si>
  <si>
    <t>career</t>
  </si>
  <si>
    <t>xunyang.com.cn</t>
  </si>
  <si>
    <t>boyayj.com</t>
  </si>
  <si>
    <t>escueladenuevasmusicas.com</t>
  </si>
  <si>
    <t>freeadslive.com</t>
  </si>
  <si>
    <t>globletechnology.com</t>
  </si>
  <si>
    <t>kylemuir.com</t>
  </si>
  <si>
    <t>mahonkin.com</t>
  </si>
  <si>
    <t>whattogetboyfriendforvalentinesday.com</t>
  </si>
  <si>
    <t>itg.fr</t>
  </si>
  <si>
    <t>hishiku.co.jp</t>
  </si>
  <si>
    <t>insource.co.jp</t>
  </si>
  <si>
    <t>islam.kz</t>
  </si>
  <si>
    <t>elisabeth.nl</t>
  </si>
  <si>
    <t>hostseek.org</t>
  </si>
  <si>
    <t>trucksafety.org</t>
  </si>
  <si>
    <t>pizzahut.com.sg</t>
  </si>
  <si>
    <t>newcastlefalcons.co.uk</t>
  </si>
  <si>
    <t>tartybikes.co.uk</t>
  </si>
  <si>
    <t>lesaubergesdejeunesse.be</t>
  </si>
  <si>
    <t>csviamonde.ca</t>
  </si>
  <si>
    <t>mrbaby.cn</t>
  </si>
  <si>
    <t>adobuzz.com</t>
  </si>
  <si>
    <t>cbmc.com</t>
  </si>
  <si>
    <t>chdxhxy.com</t>
  </si>
  <si>
    <t>cpadna1.com</t>
  </si>
  <si>
    <t>evergreenslate.com</t>
  </si>
  <si>
    <t>exittunes.com</t>
  </si>
  <si>
    <t>experiencebcs.com</t>
  </si>
  <si>
    <t>hazelynn.com</t>
  </si>
  <si>
    <t>jt-gloves.com</t>
  </si>
  <si>
    <t>kylecassidy.com</t>
  </si>
  <si>
    <t>lawnboy.com</t>
  </si>
  <si>
    <t>maurieandeve.com</t>
  </si>
  <si>
    <t>omegavia.com</t>
  </si>
  <si>
    <t>psingjiaju.com</t>
  </si>
  <si>
    <t>wudiai.com</t>
  </si>
  <si>
    <t>zeyutl.com</t>
  </si>
  <si>
    <t>zhongainews.com</t>
  </si>
  <si>
    <t>ni-keo.net</t>
  </si>
  <si>
    <t>thacba.net</t>
  </si>
  <si>
    <t>cfmatl.org</t>
  </si>
  <si>
    <t>jcfva.org</t>
  </si>
  <si>
    <t>tssonline.ru</t>
  </si>
  <si>
    <t>vashotel.ru</t>
  </si>
  <si>
    <t>northlondonappliancerepairs.co.uk</t>
  </si>
  <si>
    <t>mopar1.us</t>
  </si>
  <si>
    <t>bitcoinpro.com.au</t>
  </si>
  <si>
    <t>bfloeats.com</t>
  </si>
  <si>
    <t>dreamblissboutique.com</t>
  </si>
  <si>
    <t>senaparts.com</t>
  </si>
  <si>
    <t>templebartrad.com</t>
  </si>
  <si>
    <t>whitemetal.com</t>
  </si>
  <si>
    <t>luxvalgus.ee</t>
  </si>
  <si>
    <t>watsons.com.hk</t>
  </si>
  <si>
    <t>nannu.info</t>
  </si>
  <si>
    <t>cifc.ir</t>
  </si>
  <si>
    <t>host.kz</t>
  </si>
  <si>
    <t>irenees.net</t>
  </si>
  <si>
    <t>allesisgezondheid.nl</t>
  </si>
  <si>
    <t>mercedesforum.nl</t>
  </si>
  <si>
    <t>scltc.org</t>
  </si>
  <si>
    <t>vesuna.pl</t>
  </si>
  <si>
    <t>catchpointuk.co.uk</t>
  </si>
  <si>
    <t>richtapestries.co.uk</t>
  </si>
  <si>
    <t>titanmachinery.com.au</t>
  </si>
  <si>
    <t>borneoadventure.com</t>
  </si>
  <si>
    <t>camprehoboth.com</t>
  </si>
  <si>
    <t>cialis20mgcialisdailysjh.com</t>
  </si>
  <si>
    <t>cm59x4ctxckw54mtdfsgw9j5nwmt.com</t>
  </si>
  <si>
    <t>edgalaxy.com</t>
  </si>
  <si>
    <t>evnut.com</t>
  </si>
  <si>
    <t>heartpine.com</t>
  </si>
  <si>
    <t>interviewmastermind.com</t>
  </si>
  <si>
    <t>lombok-network.com</t>
  </si>
  <si>
    <t>luxuryhandicrafts.com</t>
  </si>
  <si>
    <t>playgroundprofessionals.com</t>
  </si>
  <si>
    <t>rollxvans.com</t>
  </si>
  <si>
    <t>scotchplaid.com</t>
  </si>
  <si>
    <t>sheboptheshop.com</t>
  </si>
  <si>
    <t>thaibev.com</t>
  </si>
  <si>
    <t>trilecgroup.com</t>
  </si>
  <si>
    <t>tzenglish.com</t>
  </si>
  <si>
    <t>unioffset.com</t>
  </si>
  <si>
    <t>viagrapriceviagrapillsmvd.com</t>
  </si>
  <si>
    <t>mauerparkmarkt.de</t>
  </si>
  <si>
    <t>caffe-verde.info</t>
  </si>
  <si>
    <t>howtomakeyourowntshirtdesigns.info</t>
  </si>
  <si>
    <t>partylife.lv</t>
  </si>
  <si>
    <t>prizewize.nl</t>
  </si>
  <si>
    <t>rosaverafund.org</t>
  </si>
  <si>
    <t>busemprzezswiat.pl</t>
  </si>
  <si>
    <t>frr.ro</t>
  </si>
  <si>
    <t>mac-cosmetics.ru</t>
  </si>
  <si>
    <t>hushhush.toys</t>
  </si>
  <si>
    <t>skoda-club.org.ua</t>
  </si>
  <si>
    <t>brlets.co.uk</t>
  </si>
  <si>
    <t>kalibazar.co.uk</t>
  </si>
  <si>
    <t>t2group.co.uk</t>
  </si>
  <si>
    <t>agrale.com.br</t>
  </si>
  <si>
    <t>diarioatacama.cl</t>
  </si>
  <si>
    <t>abetoons.com</t>
  </si>
  <si>
    <t>bswxw.com</t>
  </si>
  <si>
    <t>carbometsac.com</t>
  </si>
  <si>
    <t>chudomama.com</t>
  </si>
  <si>
    <t>daktilogazetesi.com</t>
  </si>
  <si>
    <t>doogansbarrie.com</t>
  </si>
  <si>
    <t>furmanite.com</t>
  </si>
  <si>
    <t>noamkroll.com</t>
  </si>
  <si>
    <t>pasqualebruni.com</t>
  </si>
  <si>
    <t>samplesource.com</t>
  </si>
  <si>
    <t>sharplabs.com</t>
  </si>
  <si>
    <t>spinelessclassics.com</t>
  </si>
  <si>
    <t>sqtravelvn.com</t>
  </si>
  <si>
    <t>stalgast.com</t>
  </si>
  <si>
    <t>tfcyberhaven.com</t>
  </si>
  <si>
    <t>meoefehervar.hu</t>
  </si>
  <si>
    <t>tindachieu.info</t>
  </si>
  <si>
    <t>bunkodo.co.jp</t>
  </si>
  <si>
    <t>e5w.net</t>
  </si>
  <si>
    <t>gojiesu.net</t>
  </si>
  <si>
    <t>amberalertnederland.nl</t>
  </si>
  <si>
    <t>magentammt.nl</t>
  </si>
  <si>
    <t>meblehotelowe-info.pl</t>
  </si>
  <si>
    <t>slotsvillage.ag</t>
  </si>
  <si>
    <t>aishangpay.com</t>
  </si>
  <si>
    <t>eupd-research.com</t>
  </si>
  <si>
    <t>getdare.com</t>
  </si>
  <si>
    <t>giayvietdep.com</t>
  </si>
  <si>
    <t>hariomholidays.com</t>
  </si>
  <si>
    <t>lehighacrescitizen.com</t>
  </si>
  <si>
    <t>michelrein.com</t>
  </si>
  <si>
    <t>oafrica.com</t>
  </si>
  <si>
    <t>piseries.com</t>
  </si>
  <si>
    <t>pulledapartbyhorses.com</t>
  </si>
  <si>
    <t>qdfantai.com</t>
  </si>
  <si>
    <t>seattleluxe.com</t>
  </si>
  <si>
    <t>southfloridaentrepreneursdigest.com</t>
  </si>
  <si>
    <t>vacationrentaldirect.com</t>
  </si>
  <si>
    <t>africaonabike.de</t>
  </si>
  <si>
    <t>lesjardinsdelaurent.fr</t>
  </si>
  <si>
    <t>shrisaiindustries.in</t>
  </si>
  <si>
    <t>fracchia1956.it</t>
  </si>
  <si>
    <t>mfj.gr.jp</t>
  </si>
  <si>
    <t>connectseward.org</t>
  </si>
  <si>
    <t>eattheinvaders.org</t>
  </si>
  <si>
    <t>flintandgenesee.org</t>
  </si>
  <si>
    <t>isdschools.org</t>
  </si>
  <si>
    <t>pcfma.org</t>
  </si>
  <si>
    <t>carstuff.com.tw</t>
  </si>
  <si>
    <t>wapsite.us</t>
  </si>
  <si>
    <t>momo.vn</t>
  </si>
  <si>
    <t>petals.com.au</t>
  </si>
  <si>
    <t>tourismenouveaubrunswick.ca</t>
  </si>
  <si>
    <t>sdcl.org.cn</t>
  </si>
  <si>
    <t>aepcindia.com</t>
  </si>
  <si>
    <t>bigbangpage.com</t>
  </si>
  <si>
    <t>eventindustrynews.com</t>
  </si>
  <si>
    <t>handicapvantoday.com</t>
  </si>
  <si>
    <t>healthcareerassociates.com</t>
  </si>
  <si>
    <t>kulebalikevi.com</t>
  </si>
  <si>
    <t>mundopt.com</t>
  </si>
  <si>
    <t>ojodehelix.com</t>
  </si>
  <si>
    <t>paydayloansnsf.com</t>
  </si>
  <si>
    <t>tovarro.com</t>
  </si>
  <si>
    <t>lasicilia.es</t>
  </si>
  <si>
    <t>astrovoyancefrance.fr</t>
  </si>
  <si>
    <t>babynames-advice.net</t>
  </si>
  <si>
    <t>trekvietnamtour.net</t>
  </si>
  <si>
    <t>sukker.no</t>
  </si>
  <si>
    <t>anew-web.org</t>
  </si>
  <si>
    <t>france-bluegrass.org</t>
  </si>
  <si>
    <t>manhunter.ru</t>
  </si>
  <si>
    <t>stephenking.ru</t>
  </si>
  <si>
    <t>aboynamed.su</t>
  </si>
  <si>
    <t>bijoucity.com.ua</t>
  </si>
  <si>
    <t>dundascastle.co.uk</t>
  </si>
  <si>
    <t>lidl.ch</t>
  </si>
  <si>
    <t>gotooo.cn</t>
  </si>
  <si>
    <t>abc-tabs.com</t>
  </si>
  <si>
    <t>agheaven.com</t>
  </si>
  <si>
    <t>buycialista.com</t>
  </si>
  <si>
    <t>cleaner-shop.com</t>
  </si>
  <si>
    <t>designbootstrap.com</t>
  </si>
  <si>
    <t>gardenbeet.com</t>
  </si>
  <si>
    <t>genericviagrabrandviagra.com</t>
  </si>
  <si>
    <t>gorod-donetsk.com</t>
  </si>
  <si>
    <t>jazzandrain.com</t>
  </si>
  <si>
    <t>ogotoonsen.com</t>
  </si>
  <si>
    <t>organic4good.com</t>
  </si>
  <si>
    <t>peteranton.com</t>
  </si>
  <si>
    <t>powercomars.com</t>
  </si>
  <si>
    <t>sayoutlouder.com</t>
  </si>
  <si>
    <t>sublimatrix.com</t>
  </si>
  <si>
    <t>teamdoinwork.com</t>
  </si>
  <si>
    <t>droitdanslemil.fr</t>
  </si>
  <si>
    <t>ecv.fr</t>
  </si>
  <si>
    <t>accuplan.net</t>
  </si>
  <si>
    <t>laraandalucia.net</t>
  </si>
  <si>
    <t>leedsmusicscene.net</t>
  </si>
  <si>
    <t>vps.no</t>
  </si>
  <si>
    <t>cao-aco.org</t>
  </si>
  <si>
    <t>sport365.ro</t>
  </si>
  <si>
    <t>riw.ru</t>
  </si>
  <si>
    <t>hair.su</t>
  </si>
  <si>
    <t>stargames-poker-app.tech</t>
  </si>
  <si>
    <t>prueckel.at</t>
  </si>
  <si>
    <t>yhdjzdzx.gov.cn</t>
  </si>
  <si>
    <t>ariadic.com</t>
  </si>
  <si>
    <t>bappz.com</t>
  </si>
  <si>
    <t>caughtonawhim.com</t>
  </si>
  <si>
    <t>dukemansion.com</t>
  </si>
  <si>
    <t>mastersinhealthcare.com</t>
  </si>
  <si>
    <t>netsahiwot.com</t>
  </si>
  <si>
    <t>omframework.com</t>
  </si>
  <si>
    <t>replicatedtypo.com</t>
  </si>
  <si>
    <t>reponsesbio.com</t>
  </si>
  <si>
    <t>sintasia.com</t>
  </si>
  <si>
    <t>snowflakesinhell.com</t>
  </si>
  <si>
    <t>sumiza.com</t>
  </si>
  <si>
    <t>templekitchen.com</t>
  </si>
  <si>
    <t>tourisme-marocain.com</t>
  </si>
  <si>
    <t>voodoo-people.com</t>
  </si>
  <si>
    <t>yncdj.com</t>
  </si>
  <si>
    <t>check-jugendreisen.de</t>
  </si>
  <si>
    <t>ufo-und-alienforum.de</t>
  </si>
  <si>
    <t>univ-bejaia.dz</t>
  </si>
  <si>
    <t>gpsolutionsbg.eu</t>
  </si>
  <si>
    <t>54n.info</t>
  </si>
  <si>
    <t>daguri.jp</t>
  </si>
  <si>
    <t>chadarrington.net</t>
  </si>
  <si>
    <t>zipconomy.nl</t>
  </si>
  <si>
    <t>bumisehatfoundation.org</t>
  </si>
  <si>
    <t>motioncontrolonline.org</t>
  </si>
  <si>
    <t>o7.pl</t>
  </si>
  <si>
    <t>mheart.ru</t>
  </si>
  <si>
    <t>baumatic.co.uk</t>
  </si>
  <si>
    <t>carrhouserescuecentre.co.uk</t>
  </si>
  <si>
    <t>radioaire.co.uk</t>
  </si>
  <si>
    <t>nbcresort.com.vn</t>
  </si>
  <si>
    <t>yourtutor.com.au</t>
  </si>
  <si>
    <t>fauvi.biz</t>
  </si>
  <si>
    <t>wheretonrxbuyviagra.biz</t>
  </si>
  <si>
    <t>launidad.cl</t>
  </si>
  <si>
    <t>pcpp.com.cn</t>
  </si>
  <si>
    <t>alexstjohn.com</t>
  </si>
  <si>
    <t>boofistheshit.com</t>
  </si>
  <si>
    <t>cathletics.com</t>
  </si>
  <si>
    <t>gominolasdepetroleo.com</t>
  </si>
  <si>
    <t>henxiai.com</t>
  </si>
  <si>
    <t>jkoolcloud.com</t>
  </si>
  <si>
    <t>lesvertspaturages.com</t>
  </si>
  <si>
    <t>lib100.com</t>
  </si>
  <si>
    <t>netentcasino.com</t>
  </si>
  <si>
    <t>paraboot.com</t>
  </si>
  <si>
    <t>reedtech.com</t>
  </si>
  <si>
    <t>thesofigroup.com</t>
  </si>
  <si>
    <t>itpro.fr</t>
  </si>
  <si>
    <t>usay.gr</t>
  </si>
  <si>
    <t>phenw.nl</t>
  </si>
  <si>
    <t>coolfoodplanet.org</t>
  </si>
  <si>
    <t>syracusestage.org</t>
  </si>
  <si>
    <t>ipko.pl</t>
  </si>
  <si>
    <t>alternativeldn.co.uk</t>
  </si>
  <si>
    <t>hereford.sch.uk</t>
  </si>
  <si>
    <t>jobs24.co.uk</t>
  </si>
  <si>
    <t>bravica.ch</t>
  </si>
  <si>
    <t>iso-coaching.ch</t>
  </si>
  <si>
    <t>cometzone.com</t>
  </si>
  <si>
    <t>dad2summit.com</t>
  </si>
  <si>
    <t>ertecsystems.com</t>
  </si>
  <si>
    <t>herve-tullet.com</t>
  </si>
  <si>
    <t>jsjsls.com</t>
  </si>
  <si>
    <t>littlewonder.com</t>
  </si>
  <si>
    <t>requestitem.com</t>
  </si>
  <si>
    <t>rezstream.com</t>
  </si>
  <si>
    <t>runsportsit.com</t>
  </si>
  <si>
    <t>torontogasprices.com</t>
  </si>
  <si>
    <t>tradertalkfx.com</t>
  </si>
  <si>
    <t>u2france.com</t>
  </si>
  <si>
    <t>youtowork.com</t>
  </si>
  <si>
    <t>counterpain.info</t>
  </si>
  <si>
    <t>tradelink-ite.com.my</t>
  </si>
  <si>
    <t>coditel.net</t>
  </si>
  <si>
    <t>hollandsnieuwe.nl</t>
  </si>
  <si>
    <t>jvdtogt.nl</t>
  </si>
  <si>
    <t>nestle.nl</t>
  </si>
  <si>
    <t>cengas.org</t>
  </si>
  <si>
    <t>vermilionville.org</t>
  </si>
  <si>
    <t>writegirl.org</t>
  </si>
  <si>
    <t>alians-company.ru</t>
  </si>
  <si>
    <t>geek-picnic.ru</t>
  </si>
  <si>
    <t>isnet.ru</t>
  </si>
  <si>
    <t>spbume.ru</t>
  </si>
  <si>
    <t>wisegames.ru</t>
  </si>
  <si>
    <t>paydayloansukpqc.co.uk</t>
  </si>
  <si>
    <t>booofra.xyz</t>
  </si>
  <si>
    <t>lntlxf.gov.cn</t>
  </si>
  <si>
    <t>anjasfood4thought.com</t>
  </si>
  <si>
    <t>coventmarket.com</t>
  </si>
  <si>
    <t>ctasim.com</t>
  </si>
  <si>
    <t>currentpropertyworth.com</t>
  </si>
  <si>
    <t>f-shikinosato.com</t>
  </si>
  <si>
    <t>fahorro.com</t>
  </si>
  <si>
    <t>gokaleo.com</t>
  </si>
  <si>
    <t>itsagirlmovie.com</t>
  </si>
  <si>
    <t>itprism.com</t>
  </si>
  <si>
    <t>joospace.com</t>
  </si>
  <si>
    <t>kylethompsonphotography.com</t>
  </si>
  <si>
    <t>nbnnews.com</t>
  </si>
  <si>
    <t>outdoorukraine.com</t>
  </si>
  <si>
    <t>rightlydivided.com</t>
  </si>
  <si>
    <t>smithwicks.com</t>
  </si>
  <si>
    <t>softwareadda.com</t>
  </si>
  <si>
    <t>stagprovisions.com</t>
  </si>
  <si>
    <t>tamaderalsultan.com</t>
  </si>
  <si>
    <t>vetericyn.com</t>
  </si>
  <si>
    <t>bolsabilbao.es</t>
  </si>
  <si>
    <t>portail-judiciaire.fr</t>
  </si>
  <si>
    <t>justfreedownload.info</t>
  </si>
  <si>
    <t>nfpcomplaints.info</t>
  </si>
  <si>
    <t>4kabayan.net</t>
  </si>
  <si>
    <t>snaphair.net</t>
  </si>
  <si>
    <t>alaskafarmersmarkets.org</t>
  </si>
  <si>
    <t>chsaa.org</t>
  </si>
  <si>
    <t>curationexchange.org</t>
  </si>
  <si>
    <t>freepornfaq.org</t>
  </si>
  <si>
    <t>getcaughtreading.org</t>
  </si>
  <si>
    <t>meteo.org</t>
  </si>
  <si>
    <t>mustministries.org</t>
  </si>
  <si>
    <t>revels.org</t>
  </si>
  <si>
    <t>waterdefense.org</t>
  </si>
  <si>
    <t>natropieklamstwa.pl</t>
  </si>
  <si>
    <t>kirovcity.ru</t>
  </si>
  <si>
    <t>toppages.co.uk</t>
  </si>
  <si>
    <t>dcalni.gov.uk</t>
  </si>
  <si>
    <t>lawfirmlawyers.us</t>
  </si>
  <si>
    <t>checkpoint-online.ch</t>
  </si>
  <si>
    <t>aquitaineboston.com</t>
  </si>
  <si>
    <t>arcadata.com</t>
  </si>
  <si>
    <t>arcanabooks.com</t>
  </si>
  <si>
    <t>beirut2020.com</t>
  </si>
  <si>
    <t>bjornstar.com</t>
  </si>
  <si>
    <t>clonazepamproblog.com</t>
  </si>
  <si>
    <t>d1sportstraining.com</t>
  </si>
  <si>
    <t>emagecompany.com</t>
  </si>
  <si>
    <t>empolis.com</t>
  </si>
  <si>
    <t>hansenonthird.com</t>
  </si>
  <si>
    <t>ilovefreethings.com</t>
  </si>
  <si>
    <t>infarmbureau.com</t>
  </si>
  <si>
    <t>japantufftile.com</t>
  </si>
  <si>
    <t>jostedal.com</t>
  </si>
  <si>
    <t>kizphonics.com</t>
  </si>
  <si>
    <t>otaiby.com</t>
  </si>
  <si>
    <t>projectjasper.com</t>
  </si>
  <si>
    <t>rickmill.com</t>
  </si>
  <si>
    <t>skyhawks.com</t>
  </si>
  <si>
    <t>spiral-ec.com</t>
  </si>
  <si>
    <t>stampshows.com</t>
  </si>
  <si>
    <t>urbanartforms.com</t>
  </si>
  <si>
    <t>urcb.com</t>
  </si>
  <si>
    <t>valentinos.com</t>
  </si>
  <si>
    <t>xanaxvsanxietystop.com</t>
  </si>
  <si>
    <t>rops.fi</t>
  </si>
  <si>
    <t>jolpress.fr</t>
  </si>
  <si>
    <t>schoolchallenge.jp</t>
  </si>
  <si>
    <t>dungarees.net</t>
  </si>
  <si>
    <t>yeniulke.net</t>
  </si>
  <si>
    <t>fonswelters.nl</t>
  </si>
  <si>
    <t>abcsetx.org</t>
  </si>
  <si>
    <t>canastaonlinespielen.tech</t>
  </si>
  <si>
    <t>handvdigital.co.uk</t>
  </si>
  <si>
    <t>aeropuertodecarrasco.com.uy</t>
  </si>
  <si>
    <t>americastacoshop.com</t>
  </si>
  <si>
    <t>broadsign.com</t>
  </si>
  <si>
    <t>cellularrepairparts.com</t>
  </si>
  <si>
    <t>ep00.com</t>
  </si>
  <si>
    <t>genericpropecia-buy.com</t>
  </si>
  <si>
    <t>guitarfactory.com</t>
  </si>
  <si>
    <t>infrenzy.com</t>
  </si>
  <si>
    <t>larue.com</t>
  </si>
  <si>
    <t>lisakaborycha.com</t>
  </si>
  <si>
    <t>melissamccarthy.com</t>
  </si>
  <si>
    <t>mogupai.com</t>
  </si>
  <si>
    <t>naturalnavigator.com</t>
  </si>
  <si>
    <t>nextgearcapital.com</t>
  </si>
  <si>
    <t>onemightyroar.com</t>
  </si>
  <si>
    <t>skilsmassa.com</t>
  </si>
  <si>
    <t>templehookah.com</t>
  </si>
  <si>
    <t>valuesourceintl.com</t>
  </si>
  <si>
    <t>voterfocus.com</t>
  </si>
  <si>
    <t>plagasexpress.es</t>
  </si>
  <si>
    <t>chu-brest.fr</t>
  </si>
  <si>
    <t>sennelier.fr</t>
  </si>
  <si>
    <t>binaryoptions.global</t>
  </si>
  <si>
    <t>sportgood.info</t>
  </si>
  <si>
    <t>tbm.co.jp</t>
  </si>
  <si>
    <t>jrcla.or.jp</t>
  </si>
  <si>
    <t>hotelalondra.com.mx</t>
  </si>
  <si>
    <t>creativella.net</t>
  </si>
  <si>
    <t>frankandsonshow.net</t>
  </si>
  <si>
    <t>gmcc.net</t>
  </si>
  <si>
    <t>videochords.net</t>
  </si>
  <si>
    <t>mybnk.org</t>
  </si>
  <si>
    <t>sevengenerationsahead.org</t>
  </si>
  <si>
    <t>aeroport.ro</t>
  </si>
  <si>
    <t>magicfreebiesuk.co.uk</t>
  </si>
  <si>
    <t>lesben-sex.biz</t>
  </si>
  <si>
    <t>business-forum.by</t>
  </si>
  <si>
    <t>cubajournal.co</t>
  </si>
  <si>
    <t>5thworld.com</t>
  </si>
  <si>
    <t>absatzplus.com</t>
  </si>
  <si>
    <t>anicom-pafe.com</t>
  </si>
  <si>
    <t>bigbreastarchive.com</t>
  </si>
  <si>
    <t>cynergyassociates.com</t>
  </si>
  <si>
    <t>designoft-shirt.com</t>
  </si>
  <si>
    <t>infomongolia.com</t>
  </si>
  <si>
    <t>ismailiaonline.com</t>
  </si>
  <si>
    <t>linksm88.com</t>
  </si>
  <si>
    <t>matrixinvestmentcorp.com</t>
  </si>
  <si>
    <t>movers-edge.com</t>
  </si>
  <si>
    <t>newfaceskincare.com</t>
  </si>
  <si>
    <t>oddfellowscafe.com</t>
  </si>
  <si>
    <t>panpacifictrading.com</t>
  </si>
  <si>
    <t>penya.com</t>
  </si>
  <si>
    <t>qhobs91nc47l71wbg.com</t>
  </si>
  <si>
    <t>soulmusic.com</t>
  </si>
  <si>
    <t>superiorstlounge.com</t>
  </si>
  <si>
    <t>vautou.com</t>
  </si>
  <si>
    <t>vsl3.com</t>
  </si>
  <si>
    <t>wanggoutiantang.com</t>
  </si>
  <si>
    <t>yourcure4ed.com</t>
  </si>
  <si>
    <t>zitian-china.com</t>
  </si>
  <si>
    <t>fiec.eu</t>
  </si>
  <si>
    <t>machida-jibika.jp</t>
  </si>
  <si>
    <t>firstmouse.net</t>
  </si>
  <si>
    <t>muzklip.net</t>
  </si>
  <si>
    <t>access-nl.org</t>
  </si>
  <si>
    <t>banthebomb.org</t>
  </si>
  <si>
    <t>buyventolin-online.org</t>
  </si>
  <si>
    <t>longhouse.org</t>
  </si>
  <si>
    <t>mobs-lab.org</t>
  </si>
  <si>
    <t>paleobotanyrg-eg.org</t>
  </si>
  <si>
    <t>teachboldly.org</t>
  </si>
  <si>
    <t>xtrapage.com.br</t>
  </si>
  <si>
    <t>aarcs.ca</t>
  </si>
  <si>
    <t>kashenzaixian.cn</t>
  </si>
  <si>
    <t>9to5seating.com</t>
  </si>
  <si>
    <t>almashhad-alyemeni.com</t>
  </si>
  <si>
    <t>barrheadnews.com</t>
  </si>
  <si>
    <t>canadagooseolstore.com</t>
  </si>
  <si>
    <t>caumont-centredart.com</t>
  </si>
  <si>
    <t>clip2ni.com</t>
  </si>
  <si>
    <t>digicrea.com</t>
  </si>
  <si>
    <t>elizadoolittle.com</t>
  </si>
  <si>
    <t>haughton.com</t>
  </si>
  <si>
    <t>ideacouture.com</t>
  </si>
  <si>
    <t>lescopains.com</t>
  </si>
  <si>
    <t>literautas.com</t>
  </si>
  <si>
    <t>meds4all.com</t>
  </si>
  <si>
    <t>moviesbyte.com</t>
  </si>
  <si>
    <t>msa.com</t>
  </si>
  <si>
    <t>muscleactivation.com</t>
  </si>
  <si>
    <t>nativeamericanmusicawards.com</t>
  </si>
  <si>
    <t>refqh.com</t>
  </si>
  <si>
    <t>rpersanonymous.com</t>
  </si>
  <si>
    <t>skccgroup.com</t>
  </si>
  <si>
    <t>teachexcel.com</t>
  </si>
  <si>
    <t>whynotassociates.com</t>
  </si>
  <si>
    <t>robmedia.de</t>
  </si>
  <si>
    <t>canadianpharmacystock.faith</t>
  </si>
  <si>
    <t>barclays.fr</t>
  </si>
  <si>
    <t>games.lt</t>
  </si>
  <si>
    <t>cialis-lowestprice-generic.net</t>
  </si>
  <si>
    <t>gozarweb.net</t>
  </si>
  <si>
    <t>telecomervaring.nl</t>
  </si>
  <si>
    <t>panologic.org</t>
  </si>
  <si>
    <t>polignu.org</t>
  </si>
  <si>
    <t>gazetakolobrzeska.pl</t>
  </si>
  <si>
    <t>warszawawpigulce.pl</t>
  </si>
  <si>
    <t>prorok.pw</t>
  </si>
  <si>
    <t>pescuit.com.ro</t>
  </si>
  <si>
    <t>orangecounty.com.tr</t>
  </si>
  <si>
    <t>grandcasinobaden.ch</t>
  </si>
  <si>
    <t>k2.com.cn</t>
  </si>
  <si>
    <t>jszx.gov.cn</t>
  </si>
  <si>
    <t>dannyclaridge.com</t>
  </si>
  <si>
    <t>fyo.com</t>
  </si>
  <si>
    <t>ghilliesuits.com</t>
  </si>
  <si>
    <t>hatutaiken.com</t>
  </si>
  <si>
    <t>hipstamp.com</t>
  </si>
  <si>
    <t>kdeblog.com</t>
  </si>
  <si>
    <t>makeshopmade.com</t>
  </si>
  <si>
    <t>modelome.com</t>
  </si>
  <si>
    <t>onlytester.com</t>
  </si>
  <si>
    <t>qataruniversity.com</t>
  </si>
  <si>
    <t>stanleychowillustration.com</t>
  </si>
  <si>
    <t>taqueriadelsol.com</t>
  </si>
  <si>
    <t>transvulcania.com</t>
  </si>
  <si>
    <t>usrecording.com</t>
  </si>
  <si>
    <t>yelvington.com</t>
  </si>
  <si>
    <t>yjchinadg.com</t>
  </si>
  <si>
    <t>skilljump.de</t>
  </si>
  <si>
    <t>satyrfest.es</t>
  </si>
  <si>
    <t>evrokatalog.eu</t>
  </si>
  <si>
    <t>petrino.info</t>
  </si>
  <si>
    <t>quadernoterritoriolecco.it</t>
  </si>
  <si>
    <t>megaten4.jp</t>
  </si>
  <si>
    <t>tokyogirlsstyle.jp</t>
  </si>
  <si>
    <t>fptdanang.net</t>
  </si>
  <si>
    <t>lambangdaihochcm.net</t>
  </si>
  <si>
    <t>meistersinger.net</t>
  </si>
  <si>
    <t>bostonhousing.org</t>
  </si>
  <si>
    <t>kaixinmao.org</t>
  </si>
  <si>
    <t>maine207.org</t>
  </si>
  <si>
    <t>sailnewport.org</t>
  </si>
  <si>
    <t>kopd.pl</t>
  </si>
  <si>
    <t>lebakwatera.pl</t>
  </si>
  <si>
    <t>kupistroy.ru</t>
  </si>
  <si>
    <t>paydayloansnsc.co.uk</t>
  </si>
  <si>
    <t>ahcredit.gov.cn</t>
  </si>
  <si>
    <t>42draftdesigns.com</t>
  </si>
  <si>
    <t>agama.com</t>
  </si>
  <si>
    <t>bizbookcoach.com</t>
  </si>
  <si>
    <t>cablebeachclub.com</t>
  </si>
  <si>
    <t>chandlerpd.com</t>
  </si>
  <si>
    <t>cmongethappy.com</t>
  </si>
  <si>
    <t>doxycyclineprice100mg.com</t>
  </si>
  <si>
    <t>dvdholic.com</t>
  </si>
  <si>
    <t>eventdesq.com</t>
  </si>
  <si>
    <t>findjobinbd.com</t>
  </si>
  <si>
    <t>flashgameusa.com</t>
  </si>
  <si>
    <t>generic-viagrabuy.com</t>
  </si>
  <si>
    <t>ghanou.com</t>
  </si>
  <si>
    <t>h7007.com</t>
  </si>
  <si>
    <t>icc-rsf.com</t>
  </si>
  <si>
    <t>ilbaccarodublin.com</t>
  </si>
  <si>
    <t>jimbos.com</t>
  </si>
  <si>
    <t>jszhuoyang.com</t>
  </si>
  <si>
    <t>l10s.com</t>
  </si>
  <si>
    <t>loosetooth.com</t>
  </si>
  <si>
    <t>nursingassistantguides.com</t>
  </si>
  <si>
    <t>onemilliondirectory.com</t>
  </si>
  <si>
    <t>orlandojobs.com</t>
  </si>
  <si>
    <t>pacificex.com</t>
  </si>
  <si>
    <t>tasmanracingleague.com</t>
  </si>
  <si>
    <t>tomeiusa.com</t>
  </si>
  <si>
    <t>xmascardtree.com</t>
  </si>
  <si>
    <t>ais.edu</t>
  </si>
  <si>
    <t>bigmuscle4un.eu</t>
  </si>
  <si>
    <t>rijecki-karneval.hr</t>
  </si>
  <si>
    <t>genericviagrax.info</t>
  </si>
  <si>
    <t>srpskadijaspora.info</t>
  </si>
  <si>
    <t>filterbypass.me</t>
  </si>
  <si>
    <t>icata.net</t>
  </si>
  <si>
    <t>wakino.net</t>
  </si>
  <si>
    <t>starbazaar.nl</t>
  </si>
  <si>
    <t>spaceshipsrentals.co.nz</t>
  </si>
  <si>
    <t>emuseum.org</t>
  </si>
  <si>
    <t>walkboston.org</t>
  </si>
  <si>
    <t>centroatl.pt</t>
  </si>
  <si>
    <t>mm-komerc.rs</t>
  </si>
  <si>
    <t>noprescriptiondrugs.ru</t>
  </si>
  <si>
    <t>velikanrostov.ru</t>
  </si>
  <si>
    <t>pitshangerbooks.co.uk</t>
  </si>
  <si>
    <t>scoutingresources.org.uk</t>
  </si>
  <si>
    <t>baretraps.com.au</t>
  </si>
  <si>
    <t>ehomz.ca</t>
  </si>
  <si>
    <t>3kggames.com</t>
  </si>
  <si>
    <t>971theriver.com</t>
  </si>
  <si>
    <t>bodegastiopepe.com</t>
  </si>
  <si>
    <t>doublebarrelgun.com</t>
  </si>
  <si>
    <t>etxly.com</t>
  </si>
  <si>
    <t>harbormagic.com</t>
  </si>
  <si>
    <t>icon1000.com</t>
  </si>
  <si>
    <t>insurerscomparison.com</t>
  </si>
  <si>
    <t>jacksontn.com</t>
  </si>
  <si>
    <t>just-great.com</t>
  </si>
  <si>
    <t>musicianshalloffame.com</t>
  </si>
  <si>
    <t>nemuscle.com</t>
  </si>
  <si>
    <t>prepaidfinancialservices.com</t>
  </si>
  <si>
    <t>radiojunior.com</t>
  </si>
  <si>
    <t>scotlandthemovie.com</t>
  </si>
  <si>
    <t>sebastianmarshall.com</t>
  </si>
  <si>
    <t>suckmydickbitch.com</t>
  </si>
  <si>
    <t>thestorystarter.com</t>
  </si>
  <si>
    <t>vmbbs.com</t>
  </si>
  <si>
    <t>wavewatch.com</t>
  </si>
  <si>
    <t>xunpuoa.com</t>
  </si>
  <si>
    <t>zenfunds.com</t>
  </si>
  <si>
    <t>moria.cz</t>
  </si>
  <si>
    <t>artoferotica.info</t>
  </si>
  <si>
    <t>nippomac.info</t>
  </si>
  <si>
    <t>seoservices5.info</t>
  </si>
  <si>
    <t>tokachi-hills.jp</t>
  </si>
  <si>
    <t>demola.net</t>
  </si>
  <si>
    <t>lava.nl</t>
  </si>
  <si>
    <t>algeria-us.org</t>
  </si>
  <si>
    <t>formbasedcodes.org</t>
  </si>
  <si>
    <t>sustainablesurf.org</t>
  </si>
  <si>
    <t>waluty.com.pl</t>
  </si>
  <si>
    <t>kstovo.ru</t>
  </si>
  <si>
    <t>mdn-spb.ru</t>
  </si>
  <si>
    <t>series2club.co.uk</t>
  </si>
  <si>
    <t>saintpatricksdayshirts.xyz</t>
  </si>
  <si>
    <t>pcyc.org.au</t>
  </si>
  <si>
    <t>discoverboating.ca</t>
  </si>
  <si>
    <t>scjxsh.cn</t>
  </si>
  <si>
    <t>117desertforest.com</t>
  </si>
  <si>
    <t>aalberts.com</t>
  </si>
  <si>
    <t>amazzy.com</t>
  </si>
  <si>
    <t>banderabulletin.com</t>
  </si>
  <si>
    <t>bbinnvinales.com</t>
  </si>
  <si>
    <t>benedettelli.com</t>
  </si>
  <si>
    <t>bys120.com</t>
  </si>
  <si>
    <t>codeofaninja.com</t>
  </si>
  <si>
    <t>cognifide.com</t>
  </si>
  <si>
    <t>enewwholesale.com</t>
  </si>
  <si>
    <t>everlifememorials.com</t>
  </si>
  <si>
    <t>fantasyguru.com</t>
  </si>
  <si>
    <t>galleryad.com</t>
  </si>
  <si>
    <t>islandinthenet.com</t>
  </si>
  <si>
    <t>lennoxemea.com</t>
  </si>
  <si>
    <t>mrbios.com</t>
  </si>
  <si>
    <t>natunbarta.com</t>
  </si>
  <si>
    <t>novagate.com</t>
  </si>
  <si>
    <t>openfolio.com</t>
  </si>
  <si>
    <t>rootsports.com</t>
  </si>
  <si>
    <t>seyesc.com</t>
  </si>
  <si>
    <t>techneti.com</t>
  </si>
  <si>
    <t>texasmusic.com</t>
  </si>
  <si>
    <t>trendynaija.com</t>
  </si>
  <si>
    <t>utilitieskingston.com</t>
  </si>
  <si>
    <t>adlerfans.de</t>
  </si>
  <si>
    <t>gebr-heinemann.de</t>
  </si>
  <si>
    <t>msf.org.hk</t>
  </si>
  <si>
    <t>cnmidof.net</t>
  </si>
  <si>
    <t>commercialsurfaces.net</t>
  </si>
  <si>
    <t>mrooms3.net</t>
  </si>
  <si>
    <t>cmaelearning.org</t>
  </si>
  <si>
    <t>cmcaor.org</t>
  </si>
  <si>
    <t>gibneydance.org</t>
  </si>
  <si>
    <t>icbe.org</t>
  </si>
  <si>
    <t>jewsagainstcircumcision.org</t>
  </si>
  <si>
    <t>lifeworksnw.org</t>
  </si>
  <si>
    <t>newcommunity.org</t>
  </si>
  <si>
    <t>nlp-wiki.org</t>
  </si>
  <si>
    <t>petroleummuseum.org</t>
  </si>
  <si>
    <t>waterdamagepros.org</t>
  </si>
  <si>
    <t>nucleo.to</t>
  </si>
  <si>
    <t>thrill.to</t>
  </si>
  <si>
    <t>vin.com.ua</t>
  </si>
  <si>
    <t>landymag.co.za</t>
  </si>
  <si>
    <t>sheikhmohammed.ae</t>
  </si>
  <si>
    <t>rasalkhaimah.ae</t>
  </si>
  <si>
    <t>buyessay.bid</t>
  </si>
  <si>
    <t>summer.com.br</t>
  </si>
  <si>
    <t>sitoon.cn</t>
  </si>
  <si>
    <t>aierxilight.com</t>
  </si>
  <si>
    <t>anb.com</t>
  </si>
  <si>
    <t>cmact.com</t>
  </si>
  <si>
    <t>cnypjs.com</t>
  </si>
  <si>
    <t>congoriver.com</t>
  </si>
  <si>
    <t>crcgas.com</t>
  </si>
  <si>
    <t>efofex.com</t>
  </si>
  <si>
    <t>forlu.com</t>
  </si>
  <si>
    <t>francenationalshop.com</t>
  </si>
  <si>
    <t>friendshiptravel.com</t>
  </si>
  <si>
    <t>hot1949.com</t>
  </si>
  <si>
    <t>iplegalstrategy.com</t>
  </si>
  <si>
    <t>kagaku.com</t>
  </si>
  <si>
    <t>marsaudiocustoms.com</t>
  </si>
  <si>
    <t>meiguola.com</t>
  </si>
  <si>
    <t>misumiotsuki.com</t>
  </si>
  <si>
    <t>nldline.com</t>
  </si>
  <si>
    <t>opulentuz.com</t>
  </si>
  <si>
    <t>peerbolt.com</t>
  </si>
  <si>
    <t>peoplesbank-wa.com</t>
  </si>
  <si>
    <t>prof-dialog.com</t>
  </si>
  <si>
    <t>sanijet.com</t>
  </si>
  <si>
    <t>sherweng.com</t>
  </si>
  <si>
    <t>arizonacollege.edu</t>
  </si>
  <si>
    <t>ovcttac.gov</t>
  </si>
  <si>
    <t>naniwa1001.co.jp</t>
  </si>
  <si>
    <t>reds.co.jp</t>
  </si>
  <si>
    <t>bestsleepingpill.net</t>
  </si>
  <si>
    <t>biggerpenisguide.net</t>
  </si>
  <si>
    <t>emusicreview.net</t>
  </si>
  <si>
    <t>vodvore.net</t>
  </si>
  <si>
    <t>behrloo.nl</t>
  </si>
  <si>
    <t>chubbfs.nl</t>
  </si>
  <si>
    <t>2000ad.org</t>
  </si>
  <si>
    <t>girlsandboystown.org</t>
  </si>
  <si>
    <t>labaik-africa.org</t>
  </si>
  <si>
    <t>progresstexas.org</t>
  </si>
  <si>
    <t>robofun.ro</t>
  </si>
  <si>
    <t>8-tours.ru</t>
  </si>
  <si>
    <t>doghome.org.tw</t>
  </si>
  <si>
    <t>boxfresh.co.uk</t>
  </si>
  <si>
    <t>stobartgroup.co.uk</t>
  </si>
  <si>
    <t>mama.uz</t>
  </si>
  <si>
    <t>bet365.com.au</t>
  </si>
  <si>
    <t>metroparks.cc</t>
  </si>
  <si>
    <t>betterwaycare.com.cn</t>
  </si>
  <si>
    <t>nghome.cn</t>
  </si>
  <si>
    <t>91videos.co</t>
  </si>
  <si>
    <t>advantagedatabase.com</t>
  </si>
  <si>
    <t>africatruebuilders.com</t>
  </si>
  <si>
    <t>andersonnatural.com</t>
  </si>
  <si>
    <t>celestinechua.com</t>
  </si>
  <si>
    <t>cityofdekalb.com</t>
  </si>
  <si>
    <t>d-crain.com</t>
  </si>
  <si>
    <t>davidsheen.com</t>
  </si>
  <si>
    <t>essense-of-life.com</t>
  </si>
  <si>
    <t>inascript.com</t>
  </si>
  <si>
    <t>itsiticecream.com</t>
  </si>
  <si>
    <t>kuotu.com</t>
  </si>
  <si>
    <t>lampstyles.com</t>
  </si>
  <si>
    <t>neweracompany.com</t>
  </si>
  <si>
    <t>nineveh.com</t>
  </si>
  <si>
    <t>qquge.com</t>
  </si>
  <si>
    <t>rockartbrewery.com</t>
  </si>
  <si>
    <t>sys4tec.com</t>
  </si>
  <si>
    <t>tautosse.com</t>
  </si>
  <si>
    <t>tomas-alonso.com</t>
  </si>
  <si>
    <t>wanderwisdom.com</t>
  </si>
  <si>
    <t>zencastr.com</t>
  </si>
  <si>
    <t>zeromilemagazine.com</t>
  </si>
  <si>
    <t>prajituriro.de</t>
  </si>
  <si>
    <t>owensborochristian.info</t>
  </si>
  <si>
    <t>yamaman.co.jp</t>
  </si>
  <si>
    <t>barand.net</t>
  </si>
  <si>
    <t>beautifultype.net</t>
  </si>
  <si>
    <t>hospitalproductions.net</t>
  </si>
  <si>
    <t>ta7a.net</t>
  </si>
  <si>
    <t>asipi.org</t>
  </si>
  <si>
    <t>genevacall.org</t>
  </si>
  <si>
    <t>hsc.org</t>
  </si>
  <si>
    <t>nyym.org</t>
  </si>
  <si>
    <t>pfh.org</t>
  </si>
  <si>
    <t>scdiet.org</t>
  </si>
  <si>
    <t>tennessee-scv.org</t>
  </si>
  <si>
    <t>worldcantwait.org</t>
  </si>
  <si>
    <t>goscniedzielny.pl</t>
  </si>
  <si>
    <t>starje.ru</t>
  </si>
  <si>
    <t>nip-gaming.se</t>
  </si>
  <si>
    <t>amnesty.org.tr</t>
  </si>
  <si>
    <t>rainbowgaming.uk</t>
  </si>
  <si>
    <t>skypharmacy.website</t>
  </si>
  <si>
    <t>econet.co.zw</t>
  </si>
  <si>
    <t>rawtalentgroup.com.au</t>
  </si>
  <si>
    <t>ichec.be</t>
  </si>
  <si>
    <t>salonauto.be</t>
  </si>
  <si>
    <t>airheadparts.com</t>
  </si>
  <si>
    <t>animalmedicalnc.com</t>
  </si>
  <si>
    <t>antalyamanken.com</t>
  </si>
  <si>
    <t>bigbearmountainresort.com</t>
  </si>
  <si>
    <t>citivu.com</t>
  </si>
  <si>
    <t>corinex.com</t>
  </si>
  <si>
    <t>dywlkj.com</t>
  </si>
  <si>
    <t>essaystime.com</t>
  </si>
  <si>
    <t>fame2.com</t>
  </si>
  <si>
    <t>fluidstance.com</t>
  </si>
  <si>
    <t>hougen.com</t>
  </si>
  <si>
    <t>huskerextra.com</t>
  </si>
  <si>
    <t>kp-orangeclub.com</t>
  </si>
  <si>
    <t>localwireless.com</t>
  </si>
  <si>
    <t>modesens.com</t>
  </si>
  <si>
    <t>populistamerica.com</t>
  </si>
  <si>
    <t>rentalsincapetown.com</t>
  </si>
  <si>
    <t>rockdalenews.com</t>
  </si>
  <si>
    <t>showgate.com</t>
  </si>
  <si>
    <t>sildenafilonlinewww.com</t>
  </si>
  <si>
    <t>tariquet.com</t>
  </si>
  <si>
    <t>thecurvature.com</t>
  </si>
  <si>
    <t>thespiritualhealth.com</t>
  </si>
  <si>
    <t>xdpawn.com</t>
  </si>
  <si>
    <t>seriesblog.es</t>
  </si>
  <si>
    <t>china0734.net</t>
  </si>
  <si>
    <t>ivars.net</t>
  </si>
  <si>
    <t>apafilm.org</t>
  </si>
  <si>
    <t>exempla.org</t>
  </si>
  <si>
    <t>generic-buy-isotretinoin.org</t>
  </si>
  <si>
    <t>higheredcenter.org</t>
  </si>
  <si>
    <t>seobirga.ru</t>
  </si>
  <si>
    <t>cheapnexium.science</t>
  </si>
  <si>
    <t>denbighshirefreepress.co.uk</t>
  </si>
  <si>
    <t>nwonline.com.au</t>
  </si>
  <si>
    <t>aareschlucht.ch</t>
  </si>
  <si>
    <t>fundacionteatroamil.cl</t>
  </si>
  <si>
    <t>hnhongxing.cn</t>
  </si>
  <si>
    <t>amscot.com</t>
  </si>
  <si>
    <t>andywilliams.com</t>
  </si>
  <si>
    <t>aquinasonline.com</t>
  </si>
  <si>
    <t>autobodydistributors.com</t>
  </si>
  <si>
    <t>aviation-safety-bureau.com</t>
  </si>
  <si>
    <t>berthou.com</t>
  </si>
  <si>
    <t>betamonkeymusic.com</t>
  </si>
  <si>
    <t>chvacuum.com</t>
  </si>
  <si>
    <t>darigold.com</t>
  </si>
  <si>
    <t>finefood.com</t>
  </si>
  <si>
    <t>huckpac.com</t>
  </si>
  <si>
    <t>jyskebank.com</t>
  </si>
  <si>
    <t>law020.com</t>
  </si>
  <si>
    <t>mammothcave.com</t>
  </si>
  <si>
    <t>mistercartoon.com</t>
  </si>
  <si>
    <t>nuestracompra.com</t>
  </si>
  <si>
    <t>offshoreoperators.com</t>
  </si>
  <si>
    <t>pialiving.com</t>
  </si>
  <si>
    <t>sevenproof.com</t>
  </si>
  <si>
    <t>songtrellis.com</t>
  </si>
  <si>
    <t>space-coast.com</t>
  </si>
  <si>
    <t>suzhouexpo.com</t>
  </si>
  <si>
    <t>udonmap.com</t>
  </si>
  <si>
    <t>usavhost.com</t>
  </si>
  <si>
    <t>walkerdunlop.com</t>
  </si>
  <si>
    <t>whatsthecost.com</t>
  </si>
  <si>
    <t>wintercarnival.com</t>
  </si>
  <si>
    <t>xa01.com</t>
  </si>
  <si>
    <t>xbinop.com</t>
  </si>
  <si>
    <t>xtrlw.com</t>
  </si>
  <si>
    <t>diflucanonline.cricket</t>
  </si>
  <si>
    <t>infogate.de</t>
  </si>
  <si>
    <t>index-werke.de</t>
  </si>
  <si>
    <t>logilink.de</t>
  </si>
  <si>
    <t>auraria.edu</t>
  </si>
  <si>
    <t>sizexxl.eu</t>
  </si>
  <si>
    <t>wmconstruction.info</t>
  </si>
  <si>
    <t>imagepress.co.ke</t>
  </si>
  <si>
    <t>yotvat.me</t>
  </si>
  <si>
    <t>nelsondemille.net</t>
  </si>
  <si>
    <t>sparkstation.net</t>
  </si>
  <si>
    <t>campaigndesk.org</t>
  </si>
  <si>
    <t>childrenshealthwatch.org</t>
  </si>
  <si>
    <t>luanxiang.org</t>
  </si>
  <si>
    <t>lungcanceronline.org</t>
  </si>
  <si>
    <t>montcalm.org</t>
  </si>
  <si>
    <t>teamhassenplug.org</t>
  </si>
  <si>
    <t>winestains.org</t>
  </si>
  <si>
    <t>xcjy.org</t>
  </si>
  <si>
    <t>wykrojniki.ovh</t>
  </si>
  <si>
    <t>esencjapiekna.com.pl</t>
  </si>
  <si>
    <t>5dias.com.py</t>
  </si>
  <si>
    <t>adidasonline.ru</t>
  </si>
  <si>
    <t>polipressvmoscow.ru</t>
  </si>
  <si>
    <t>awakenings.space</t>
  </si>
  <si>
    <t>wetherbynews.co.uk</t>
  </si>
  <si>
    <t>oenb.co.at</t>
  </si>
  <si>
    <t>4reel.ch</t>
  </si>
  <si>
    <t>lnbtv.com.cn</t>
  </si>
  <si>
    <t>ntjt.gov.cn</t>
  </si>
  <si>
    <t>accentsoft.com</t>
  </si>
  <si>
    <t>accustaffing.com</t>
  </si>
  <si>
    <t>apld.com</t>
  </si>
  <si>
    <t>auntiemomo.com</t>
  </si>
  <si>
    <t>austinlucas.com</t>
  </si>
  <si>
    <t>best-casino-germany.com</t>
  </si>
  <si>
    <t>bigironauctions.com</t>
  </si>
  <si>
    <t>cherryandmartin.com</t>
  </si>
  <si>
    <t>diamondbacksapparelsshop.com</t>
  </si>
  <si>
    <t>domainthenet.com</t>
  </si>
  <si>
    <t>eastafricantube.com</t>
  </si>
  <si>
    <t>forenstar.com</t>
  </si>
  <si>
    <t>fx-phoenix.com</t>
  </si>
  <si>
    <t>guilfordian.com</t>
  </si>
  <si>
    <t>handsnet.com</t>
  </si>
  <si>
    <t>kosherid.com</t>
  </si>
  <si>
    <t>leselect.com</t>
  </si>
  <si>
    <t>nexia.com</t>
  </si>
  <si>
    <t>peterblumgallery.com</t>
  </si>
  <si>
    <t>playxp.com</t>
  </si>
  <si>
    <t>qserie.com</t>
  </si>
  <si>
    <t>realmonstrosities.com</t>
  </si>
  <si>
    <t>rockmount.com</t>
  </si>
  <si>
    <t>rockwell-la.com</t>
  </si>
  <si>
    <t>s-body.com</t>
  </si>
  <si>
    <t>saratogacasino.com</t>
  </si>
  <si>
    <t>servicewithoutservants.com</t>
  </si>
  <si>
    <t>takingthelane.com</t>
  </si>
  <si>
    <t>track16.com</t>
  </si>
  <si>
    <t>vehicleidentificationnumber.com</t>
  </si>
  <si>
    <t>weiyanhuo.com</t>
  </si>
  <si>
    <t>yourhotmovies.com</t>
  </si>
  <si>
    <t>zsmdff.com</t>
  </si>
  <si>
    <t>cootrapeldar.coop</t>
  </si>
  <si>
    <t>html.de</t>
  </si>
  <si>
    <t>wbr.ec</t>
  </si>
  <si>
    <t>legionetrangere.fr</t>
  </si>
  <si>
    <t>aiamantova.it</t>
  </si>
  <si>
    <t>marsdesign.co.jp</t>
  </si>
  <si>
    <t>s-v-k.lt</t>
  </si>
  <si>
    <t>frayba.org.mx</t>
  </si>
  <si>
    <t>airjunk.net</t>
  </si>
  <si>
    <t>fela.net</t>
  </si>
  <si>
    <t>tribalwars.nl</t>
  </si>
  <si>
    <t>eastwest.nu</t>
  </si>
  <si>
    <t>orrgroup.org</t>
  </si>
  <si>
    <t>skdx.org</t>
  </si>
  <si>
    <t>spkj.org</t>
  </si>
  <si>
    <t>whistleblowersblog.org</t>
  </si>
  <si>
    <t>sphinx.pl</t>
  </si>
  <si>
    <t>uportu.pt</t>
  </si>
  <si>
    <t>abcboard.ru</t>
  </si>
  <si>
    <t>bgu.ru</t>
  </si>
  <si>
    <t>parfum-brands.ru</t>
  </si>
  <si>
    <t>seo-vantage.co.uk</t>
  </si>
  <si>
    <t>durbanhotelsgalore.co.za</t>
  </si>
  <si>
    <t>atenolol.accountant</t>
  </si>
  <si>
    <t>powerwater.com.au</t>
  </si>
  <si>
    <t>01nk.cn</t>
  </si>
  <si>
    <t>soulcraft.co</t>
  </si>
  <si>
    <t>advertiserdemocrat.com</t>
  </si>
  <si>
    <t>askiven.com</t>
  </si>
  <si>
    <t>betterbeardclubs.com</t>
  </si>
  <si>
    <t>betterwaygrinding.com</t>
  </si>
  <si>
    <t>bossgloves.com</t>
  </si>
  <si>
    <t>cialisstudy.com</t>
  </si>
  <si>
    <t>clearbrookinc.com</t>
  </si>
  <si>
    <t>e-daf.com</t>
  </si>
  <si>
    <t>ebnalneel.com</t>
  </si>
  <si>
    <t>familyfirst.com</t>
  </si>
  <si>
    <t>fascinatingelectronics.com</t>
  </si>
  <si>
    <t>govome.com</t>
  </si>
  <si>
    <t>hepstrack.com</t>
  </si>
  <si>
    <t>jboogtour2017.com</t>
  </si>
  <si>
    <t>lizzyborden.com</t>
  </si>
  <si>
    <t>logilink.com</t>
  </si>
  <si>
    <t>lyra-network.com</t>
  </si>
  <si>
    <t>naturesummitmb.com</t>
  </si>
  <si>
    <t>notabenerestaurant.com</t>
  </si>
  <si>
    <t>nuturedbeauty.com</t>
  </si>
  <si>
    <t>sidekickopen55.com</t>
  </si>
  <si>
    <t>nisida.gr</t>
  </si>
  <si>
    <t>onceuponababy.info</t>
  </si>
  <si>
    <t>hellam.net</t>
  </si>
  <si>
    <t>klikmania.net</t>
  </si>
  <si>
    <t>pjyyw.net</t>
  </si>
  <si>
    <t>zip-online.net</t>
  </si>
  <si>
    <t>acnem.org</t>
  </si>
  <si>
    <t>cfids-cab.org</t>
  </si>
  <si>
    <t>forthebibletellsmeso.org</t>
  </si>
  <si>
    <t>qualife.org</t>
  </si>
  <si>
    <t>shankerblog.org</t>
  </si>
  <si>
    <t>sthelens.ac.uk</t>
  </si>
  <si>
    <t>alzheimers-research.org.uk</t>
  </si>
  <si>
    <t>equi-p-ment.at</t>
  </si>
  <si>
    <t>itfc-idb.biz</t>
  </si>
  <si>
    <t>acompanhantes-saopaulosp.com.br</t>
  </si>
  <si>
    <t>adclasfree.com</t>
  </si>
  <si>
    <t>annuityadvantage.com</t>
  </si>
  <si>
    <t>cacolleges.com</t>
  </si>
  <si>
    <t>cloudninerealtime.com</t>
  </si>
  <si>
    <t>cqcczzrr.com</t>
  </si>
  <si>
    <t>creepygif.com</t>
  </si>
  <si>
    <t>ddyy120.com</t>
  </si>
  <si>
    <t>flazingo.com</t>
  </si>
  <si>
    <t>funnywow.com</t>
  </si>
  <si>
    <t>gayapolis.com</t>
  </si>
  <si>
    <t>havi-logistics.com</t>
  </si>
  <si>
    <t>i-20.com</t>
  </si>
  <si>
    <t>lihun66.com</t>
  </si>
  <si>
    <t>luxmuscle.com</t>
  </si>
  <si>
    <t>norinco.com</t>
  </si>
  <si>
    <t>ntcled.com</t>
  </si>
  <si>
    <t>prontolanka.com</t>
  </si>
  <si>
    <t>supersimplewithterrio.com</t>
  </si>
  <si>
    <t>teletrade.com</t>
  </si>
  <si>
    <t>the-mainboard.com</t>
  </si>
  <si>
    <t>twojafantazja.com</t>
  </si>
  <si>
    <t>upgradereality.com</t>
  </si>
  <si>
    <t>vancouvertutoringservice.com</t>
  </si>
  <si>
    <t>wildernessgate.com</t>
  </si>
  <si>
    <t>wtpstyle.com</t>
  </si>
  <si>
    <t>xn--uzunavukatlk-c5b.com</t>
  </si>
  <si>
    <t>uzunavukatlÄ±k.com</t>
  </si>
  <si>
    <t>yxzgh.com</t>
  </si>
  <si>
    <t>alphastudio.cz</t>
  </si>
  <si>
    <t>superstarrosapalo.es</t>
  </si>
  <si>
    <t>cosmohotel.com.hk</t>
  </si>
  <si>
    <t>downloadcrackedprograms.info</t>
  </si>
  <si>
    <t>infodoc.it</t>
  </si>
  <si>
    <t>finasteridkaufen.link</t>
  </si>
  <si>
    <t>nic.lk</t>
  </si>
  <si>
    <t>fixtechcs.net</t>
  </si>
  <si>
    <t>pcsyxx.net</t>
  </si>
  <si>
    <t>tmcore.net</t>
  </si>
  <si>
    <t>topsybaits.nl</t>
  </si>
  <si>
    <t>hopeforbobbie.org</t>
  </si>
  <si>
    <t>slge.org</t>
  </si>
  <si>
    <t>teajuta.ro</t>
  </si>
  <si>
    <t>depoxetin.ru</t>
  </si>
  <si>
    <t>linkupregma.tk</t>
  </si>
  <si>
    <t>cephalexinfordogs.bid</t>
  </si>
  <si>
    <t>maxxam.ca</t>
  </si>
  <si>
    <t>365xunlei.com</t>
  </si>
  <si>
    <t>blamonet.com</t>
  </si>
  <si>
    <t>calgaryopera.com</t>
  </si>
  <si>
    <t>cardingteam.com</t>
  </si>
  <si>
    <t>cartanglobal.com</t>
  </si>
  <si>
    <t>dimensionalresearch.com</t>
  </si>
  <si>
    <t>docimagingsw.com</t>
  </si>
  <si>
    <t>gaddiposh.com</t>
  </si>
  <si>
    <t>hellsvomit.com</t>
  </si>
  <si>
    <t>isustudentmedia.com</t>
  </si>
  <si>
    <t>maderasgolf.com</t>
  </si>
  <si>
    <t>pacapitol.com</t>
  </si>
  <si>
    <t>qingdaofdc.com</t>
  </si>
  <si>
    <t>rentcatskills.com</t>
  </si>
  <si>
    <t>seabob.com</t>
  </si>
  <si>
    <t>sildenafilreviews.com</t>
  </si>
  <si>
    <t>spreebb.com</t>
  </si>
  <si>
    <t>ssbb.com</t>
  </si>
  <si>
    <t>stephenambrosetours.com</t>
  </si>
  <si>
    <t>theculling.com</t>
  </si>
  <si>
    <t>thecolonypalmbeach.com</t>
  </si>
  <si>
    <t>tianyiyuqi.com</t>
  </si>
  <si>
    <t>wisebanyan.com</t>
  </si>
  <si>
    <t>xyb100.com</t>
  </si>
  <si>
    <t>labisiffre.eu</t>
  </si>
  <si>
    <t>nikescarpesaldionline.it</t>
  </si>
  <si>
    <t>futbolas.lt</t>
  </si>
  <si>
    <t>visitkl.gov.my</t>
  </si>
  <si>
    <t>par-anoia.net</t>
  </si>
  <si>
    <t>target-usa.net</t>
  </si>
  <si>
    <t>wotinfo.net</t>
  </si>
  <si>
    <t>nceraufoss.no</t>
  </si>
  <si>
    <t>backlinker.nu</t>
  </si>
  <si>
    <t>aefpweb.org</t>
  </si>
  <si>
    <t>carenewengland.org</t>
  </si>
  <si>
    <t>cdssh.org</t>
  </si>
  <si>
    <t>cclponline.org</t>
  </si>
  <si>
    <t>centerforfinancialinclusion.org</t>
  </si>
  <si>
    <t>ecoequity.org</t>
  </si>
  <si>
    <t>nesochina.org</t>
  </si>
  <si>
    <t>rfsuny.org</t>
  </si>
  <si>
    <t>agtustud.ru</t>
  </si>
  <si>
    <t>mytent.ru</t>
  </si>
  <si>
    <t>k--k.space</t>
  </si>
  <si>
    <t>glucophage-online.top</t>
  </si>
  <si>
    <t>buy-rimonabant.accountant</t>
  </si>
  <si>
    <t>liveperformance.com.au</t>
  </si>
  <si>
    <t>riviera.com.au</t>
  </si>
  <si>
    <t>obzor.be</t>
  </si>
  <si>
    <t>0731pgy.com</t>
  </si>
  <si>
    <t>57qh.com</t>
  </si>
  <si>
    <t>blogpros.com</t>
  </si>
  <si>
    <t>cgeng.com</t>
  </si>
  <si>
    <t>crowemorgan.com</t>
  </si>
  <si>
    <t>designnbuy.com</t>
  </si>
  <si>
    <t>ekfineart.com</t>
  </si>
  <si>
    <t>gz-shunhong.com</t>
  </si>
  <si>
    <t>hollerado.com</t>
  </si>
  <si>
    <t>houndmouth.com</t>
  </si>
  <si>
    <t>inboxtranslation.com</t>
  </si>
  <si>
    <t>marcador-minuto-a-minuto.com</t>
  </si>
  <si>
    <t>middletnwalk.com</t>
  </si>
  <si>
    <t>mikescomputerinfo.com</t>
  </si>
  <si>
    <t>necropolisgame.com</t>
  </si>
  <si>
    <t>plasma2002.com</t>
  </si>
  <si>
    <t>portvanusa.com</t>
  </si>
  <si>
    <t>reefspecialty.com</t>
  </si>
  <si>
    <t>sharonisbin.com</t>
  </si>
  <si>
    <t>strongestboatever.com</t>
  </si>
  <si>
    <t>thepoetpainter.com</t>
  </si>
  <si>
    <t>trazzler.com</t>
  </si>
  <si>
    <t>tweedy.com</t>
  </si>
  <si>
    <t>webpacman.com</t>
  </si>
  <si>
    <t>westacademic.com</t>
  </si>
  <si>
    <t>xctkd.com</t>
  </si>
  <si>
    <t>xieyilw.com</t>
  </si>
  <si>
    <t>ipsciences.edu</t>
  </si>
  <si>
    <t>sportnet.hr</t>
  </si>
  <si>
    <t>cremation4.info</t>
  </si>
  <si>
    <t>riazisara.ir</t>
  </si>
  <si>
    <t>canaan.jp</t>
  </si>
  <si>
    <t>spalding.co.jp</t>
  </si>
  <si>
    <t>2ot.net</t>
  </si>
  <si>
    <t>barebuttbath.net</t>
  </si>
  <si>
    <t>lkfm.net</t>
  </si>
  <si>
    <t>azimpremjifoundation.org</t>
  </si>
  <si>
    <t>blueoceanfilmfestival.org</t>
  </si>
  <si>
    <t>bulbsociety.org</t>
  </si>
  <si>
    <t>fzbt.org</t>
  </si>
  <si>
    <t>kusf.org</t>
  </si>
  <si>
    <t>motiliumbuy.org</t>
  </si>
  <si>
    <t>ngna.org</t>
  </si>
  <si>
    <t>ringlink.org</t>
  </si>
  <si>
    <t>wrct.org</t>
  </si>
  <si>
    <t>komiksland.pl</t>
  </si>
  <si>
    <t>uvzshop.ru</t>
  </si>
  <si>
    <t>zarya-chern.ru</t>
  </si>
  <si>
    <t>heredesign.co.uk</t>
  </si>
  <si>
    <t>chaolong.com.cn</t>
  </si>
  <si>
    <t>aibohack.com</t>
  </si>
  <si>
    <t>airleasecorp.com</t>
  </si>
  <si>
    <t>alienuniverse.com</t>
  </si>
  <si>
    <t>alienshift.com</t>
  </si>
  <si>
    <t>carroll.com</t>
  </si>
  <si>
    <t>cnjinghui.com</t>
  </si>
  <si>
    <t>ecotourismlaos.com</t>
  </si>
  <si>
    <t>for-salecialis20mg.com</t>
  </si>
  <si>
    <t>hardrockrising.com</t>
  </si>
  <si>
    <t>hfbusiness.com</t>
  </si>
  <si>
    <t>hobby-boards.com</t>
  </si>
  <si>
    <t>hotelsouthbeachjaco.com</t>
  </si>
  <si>
    <t>hugosfrogbar.com</t>
  </si>
  <si>
    <t>iheartdropdead.com</t>
  </si>
  <si>
    <t>jzyy1949.com</t>
  </si>
  <si>
    <t>kasbahdutoubkal.com</t>
  </si>
  <si>
    <t>letuaner.com</t>
  </si>
  <si>
    <t>miamidda.com</t>
  </si>
  <si>
    <t>napavalleybiketours.com</t>
  </si>
  <si>
    <t>nqbtv.com</t>
  </si>
  <si>
    <t>nyscadistrict8.com</t>
  </si>
  <si>
    <t>projektorservis.com</t>
  </si>
  <si>
    <t>guite.de</t>
  </si>
  <si>
    <t>onlinecasino.co.in</t>
  </si>
  <si>
    <t>lasixfurosemide.info</t>
  </si>
  <si>
    <t>mellarilonline.info</t>
  </si>
  <si>
    <t>penegraonline.info</t>
  </si>
  <si>
    <t>screenwriting.info</t>
  </si>
  <si>
    <t>topamaxonline.info</t>
  </si>
  <si>
    <t>viagrawt.info</t>
  </si>
  <si>
    <t>hiphopmix.kr</t>
  </si>
  <si>
    <t>wellbutrin.link</t>
  </si>
  <si>
    <t>voivod.net</t>
  </si>
  <si>
    <t>wendymcclure.net</t>
  </si>
  <si>
    <t>bsfs.org</t>
  </si>
  <si>
    <t>icamiami.org</t>
  </si>
  <si>
    <t>kokoromi.org</t>
  </si>
  <si>
    <t>lekotek.org</t>
  </si>
  <si>
    <t>wrair-psych.org</t>
  </si>
  <si>
    <t>beko.pl</t>
  </si>
  <si>
    <t>serumas-blakstienoms.review</t>
  </si>
  <si>
    <t>pr-omsk55.ru</t>
  </si>
  <si>
    <t>maserati.us</t>
  </si>
  <si>
    <t>buy-azithromycin.xyz</t>
  </si>
  <si>
    <t>slscc.com.au</t>
  </si>
  <si>
    <t>realgabinete.com.br</t>
  </si>
  <si>
    <t>undurraga.cl</t>
  </si>
  <si>
    <t>alangullette.com</t>
  </si>
  <si>
    <t>azboxworld.com</t>
  </si>
  <si>
    <t>beastnode.com</t>
  </si>
  <si>
    <t>blackelectorate.com</t>
  </si>
  <si>
    <t>bodestone.com</t>
  </si>
  <si>
    <t>dope.com</t>
  </si>
  <si>
    <t>edu-active.com</t>
  </si>
  <si>
    <t>englishlanguageguide.com</t>
  </si>
  <si>
    <t>goscandinavia.com</t>
  </si>
  <si>
    <t>iphpchina.com</t>
  </si>
  <si>
    <t>natman.com</t>
  </si>
  <si>
    <t>paycommerce.com</t>
  </si>
  <si>
    <t>pawssies.com</t>
  </si>
  <si>
    <t>probashibangla.com</t>
  </si>
  <si>
    <t>thecrag.com</t>
  </si>
  <si>
    <t>tianjinbaoyang.com</t>
  </si>
  <si>
    <t>tidesfromnebula.com</t>
  </si>
  <si>
    <t>xjyshy.com</t>
  </si>
  <si>
    <t>ytsyy.com</t>
  </si>
  <si>
    <t>semir.cz</t>
  </si>
  <si>
    <t>metropolitan.edu</t>
  </si>
  <si>
    <t>hokutosystem.co.jp</t>
  </si>
  <si>
    <t>yunoyadosaika.jp</t>
  </si>
  <si>
    <t>topmusic.lt</t>
  </si>
  <si>
    <t>iowastateuniversity.net</t>
  </si>
  <si>
    <t>csd.org</t>
  </si>
  <si>
    <t>deepclimate.org</t>
  </si>
  <si>
    <t>idreamofwires.org</t>
  </si>
  <si>
    <t>spaceweathercenter.org</t>
  </si>
  <si>
    <t>tpzk.pl</t>
  </si>
  <si>
    <t>julianna.ru</t>
  </si>
  <si>
    <t>lioneggfarms.tech</t>
  </si>
  <si>
    <t>trainingcomputersolutions.co.uk</t>
  </si>
  <si>
    <t>uggsboots.us</t>
  </si>
  <si>
    <t>buy-clonidine.webcam</t>
  </si>
  <si>
    <t>crestor-10mg.webcam</t>
  </si>
  <si>
    <t>engoaust.com.au</t>
  </si>
  <si>
    <t>remotework.be</t>
  </si>
  <si>
    <t>buy-indocin.bid</t>
  </si>
  <si>
    <t>eduu.com.cn</t>
  </si>
  <si>
    <t>shuxue.com.cn</t>
  </si>
  <si>
    <t>badcyber.com</t>
  </si>
  <si>
    <t>cookgroup.com</t>
  </si>
  <si>
    <t>hellodsp.com</t>
  </si>
  <si>
    <t>jackyonline.com</t>
  </si>
  <si>
    <t>lakeviewwineco.com</t>
  </si>
  <si>
    <t>leithauserresearch.com</t>
  </si>
  <si>
    <t>mikiyakobayashi.com</t>
  </si>
  <si>
    <t>muzikj.com</t>
  </si>
  <si>
    <t>mygeldverdienen.com</t>
  </si>
  <si>
    <t>netvampire.com</t>
  </si>
  <si>
    <t>pcrx.com</t>
  </si>
  <si>
    <t>setup-chintai.com</t>
  </si>
  <si>
    <t>sppirx.com</t>
  </si>
  <si>
    <t>starnewspapers.com</t>
  </si>
  <si>
    <t>xavisys.com</t>
  </si>
  <si>
    <t>trazodoneonline.cricket</t>
  </si>
  <si>
    <t>levitra-coupon.eu</t>
  </si>
  <si>
    <t>adultco.info</t>
  </si>
  <si>
    <t>micardisonline.info</t>
  </si>
  <si>
    <t>sildalisonline.info</t>
  </si>
  <si>
    <t>minibrew.io</t>
  </si>
  <si>
    <t>iteach.kz</t>
  </si>
  <si>
    <t>islacozumel.com.mx</t>
  </si>
  <si>
    <t>eleconomista.mx</t>
  </si>
  <si>
    <t>onlineschools4u.net</t>
  </si>
  <si>
    <t>fpi.org</t>
  </si>
  <si>
    <t>istfest.org</t>
  </si>
  <si>
    <t>marine-geo.org</t>
  </si>
  <si>
    <t>nwabr.org</t>
  </si>
  <si>
    <t>therise.org</t>
  </si>
  <si>
    <t>wildcars.pl</t>
  </si>
  <si>
    <t>azithromycin-500mg.ru</t>
  </si>
  <si>
    <t>usefulenglish.ru</t>
  </si>
  <si>
    <t>viagra-cheap.ru</t>
  </si>
  <si>
    <t>casino.net.so</t>
  </si>
  <si>
    <t>vosucinu.tk</t>
  </si>
  <si>
    <t>creativecommons.tw</t>
  </si>
  <si>
    <t>viglen.co.uk</t>
  </si>
  <si>
    <t>crazecool.xyz</t>
  </si>
  <si>
    <t>novosti.co.yu</t>
  </si>
  <si>
    <t>cartography.ch</t>
  </si>
  <si>
    <t>aien.net.cn</t>
  </si>
  <si>
    <t>apwfestival.com</t>
  </si>
  <si>
    <t>auroraworldevents.com</t>
  </si>
  <si>
    <t>bestforexeas.com</t>
  </si>
  <si>
    <t>carolisayazakuser.com</t>
  </si>
  <si>
    <t>ciudadeje.com</t>
  </si>
  <si>
    <t>conradjohnson.com</t>
  </si>
  <si>
    <t>cookierecipe.com</t>
  </si>
  <si>
    <t>domain-name.com</t>
  </si>
  <si>
    <t>fiercevoip.com</t>
  </si>
  <si>
    <t>firstnbcbank.com</t>
  </si>
  <si>
    <t>giselebundchen.com</t>
  </si>
  <si>
    <t>goloforum.com</t>
  </si>
  <si>
    <t>jumbobbs.com</t>
  </si>
  <si>
    <t>nikeshoesdiscountoutletonline.com</t>
  </si>
  <si>
    <t>onevest.com</t>
  </si>
  <si>
    <t>ourjourneytosmile.com</t>
  </si>
  <si>
    <t>pitchatpalace.com</t>
  </si>
  <si>
    <t>playmygame.com</t>
  </si>
  <si>
    <t>transportfever.com</t>
  </si>
  <si>
    <t>trueconf.com</t>
  </si>
  <si>
    <t>usairwaysmag.com</t>
  </si>
  <si>
    <t>weiqiaocy.com</t>
  </si>
  <si>
    <t>westernresistance.com</t>
  </si>
  <si>
    <t>rum.cz</t>
  </si>
  <si>
    <t>albuterol.download</t>
  </si>
  <si>
    <t>buy-methotrexate.faith</t>
  </si>
  <si>
    <t>buyaldactoneonline.info</t>
  </si>
  <si>
    <t>buyadalatonline.info</t>
  </si>
  <si>
    <t>nervepainvideo.info</t>
  </si>
  <si>
    <t>ordernizagara.info</t>
  </si>
  <si>
    <t>f-store.nl</t>
  </si>
  <si>
    <t>3dprinterdiy.org</t>
  </si>
  <si>
    <t>bportlibrary.org</t>
  </si>
  <si>
    <t>cbcg.org</t>
  </si>
  <si>
    <t>csiwhalesalive.org</t>
  </si>
  <si>
    <t>defenceforchildren.org</t>
  </si>
  <si>
    <t>hearusnow.org</t>
  </si>
  <si>
    <t>omsa.org</t>
  </si>
  <si>
    <t>siemens-club.org</t>
  </si>
  <si>
    <t>wboi.org</t>
  </si>
  <si>
    <t>yacenter.org</t>
  </si>
  <si>
    <t>yanfeng.org</t>
  </si>
  <si>
    <t>unfv.edu.pe</t>
  </si>
  <si>
    <t>ayubmed.edu.pk</t>
  </si>
  <si>
    <t>izvestiya.ru</t>
  </si>
  <si>
    <t>rogaine-for-women.trade</t>
  </si>
  <si>
    <t>snap-peeker.us</t>
  </si>
  <si>
    <t>orapois.com.br</t>
  </si>
  <si>
    <t>dennisforbes.ca</t>
  </si>
  <si>
    <t>anji.gov.cn</t>
  </si>
  <si>
    <t>xntv.gov.cn</t>
  </si>
  <si>
    <t>yishan.gov.cn</t>
  </si>
  <si>
    <t>esehospitalsanrafaelconcepcion.gov.co</t>
  </si>
  <si>
    <t>9495.com</t>
  </si>
  <si>
    <t>cutiecentral.com</t>
  </si>
  <si>
    <t>drivetravel.com</t>
  </si>
  <si>
    <t>drscience.com</t>
  </si>
  <si>
    <t>easyanimationtools.com</t>
  </si>
  <si>
    <t>featuredcontentgallery.com</t>
  </si>
  <si>
    <t>fitbongo.com</t>
  </si>
  <si>
    <t>geoffreybeene.com</t>
  </si>
  <si>
    <t>gimmegimmes.com</t>
  </si>
  <si>
    <t>gracepointafterfive.com</t>
  </si>
  <si>
    <t>gtxcorp.com</t>
  </si>
  <si>
    <t>hornerelectric.com</t>
  </si>
  <si>
    <t>indiacar.com</t>
  </si>
  <si>
    <t>itieqx.com</t>
  </si>
  <si>
    <t>justforteens.com</t>
  </si>
  <si>
    <t>multimedialibrary.com</t>
  </si>
  <si>
    <t>musicbigot.com</t>
  </si>
  <si>
    <t>ogesaholding.com</t>
  </si>
  <si>
    <t>powergramo.com</t>
  </si>
  <si>
    <t>royalphuketmarina.com</t>
  </si>
  <si>
    <t>scholarship-page.com</t>
  </si>
  <si>
    <t>solforgegame.com</t>
  </si>
  <si>
    <t>thothx.com</t>
  </si>
  <si>
    <t>transmedics.com</t>
  </si>
  <si>
    <t>yarntraveler.com</t>
  </si>
  <si>
    <t>euroeap.eu</t>
  </si>
  <si>
    <t>buylynoral.info</t>
  </si>
  <si>
    <t>culthelp.info</t>
  </si>
  <si>
    <t>estracecheap.info</t>
  </si>
  <si>
    <t>mdac.info</t>
  </si>
  <si>
    <t>buy4.live</t>
  </si>
  <si>
    <t>esdesire.net</t>
  </si>
  <si>
    <t>awn-project.org</t>
  </si>
  <si>
    <t>caribbeanatlantickeyclub.org</t>
  </si>
  <si>
    <t>envero.org</t>
  </si>
  <si>
    <t>freedomsite.org</t>
  </si>
  <si>
    <t>inserm-jeunes.org</t>
  </si>
  <si>
    <t>mastercoin.org</t>
  </si>
  <si>
    <t>thisoneisonus.org</t>
  </si>
  <si>
    <t>buy-albuterol.review</t>
  </si>
  <si>
    <t>nsvbank.ru</t>
  </si>
  <si>
    <t>pfizerbrandviagra100mgrx.ru</t>
  </si>
  <si>
    <t>yasnoe-nebo.ru</t>
  </si>
  <si>
    <t>nolvadexforsale.science</t>
  </si>
  <si>
    <t>trainersadidasoriginals.co.uk</t>
  </si>
  <si>
    <t>gabor.xyz</t>
  </si>
  <si>
    <t>mof.gov.ae</t>
  </si>
  <si>
    <t>xiaonan.gov.cn</t>
  </si>
  <si>
    <t>szkp.org.cn</t>
  </si>
  <si>
    <t>2downloaddriver.com</t>
  </si>
  <si>
    <t>cultivatingthought.com</t>
  </si>
  <si>
    <t>darkoperator.com</t>
  </si>
  <si>
    <t>epagearabia.com</t>
  </si>
  <si>
    <t>foodtourist.com</t>
  </si>
  <si>
    <t>georgebush.com</t>
  </si>
  <si>
    <t>getsymphony.com</t>
  </si>
  <si>
    <t>guccishandbagssales.com</t>
  </si>
  <si>
    <t>huanqiuyuyi.com</t>
  </si>
  <si>
    <t>kube93.com</t>
  </si>
  <si>
    <t>lcesummit.com</t>
  </si>
  <si>
    <t>lookybook.com</t>
  </si>
  <si>
    <t>luminarymicro.com</t>
  </si>
  <si>
    <t>pharmerica.com</t>
  </si>
  <si>
    <t>rickenbackerinlandport.com</t>
  </si>
  <si>
    <t>ronpriceepoch.com</t>
  </si>
  <si>
    <t>sharp-cee.com</t>
  </si>
  <si>
    <t>unitypublishing.com</t>
  </si>
  <si>
    <t>virtualsk.com</t>
  </si>
  <si>
    <t>wethekingsmusic.com</t>
  </si>
  <si>
    <t>cosmoradio.gr</t>
  </si>
  <si>
    <t>arcoxiaonline.info</t>
  </si>
  <si>
    <t>buycleocin.info</t>
  </si>
  <si>
    <t>orderstromectol.info</t>
  </si>
  <si>
    <t>orderelavil.info</t>
  </si>
  <si>
    <t>sale-rent.info</t>
  </si>
  <si>
    <t>jasma.or.jp</t>
  </si>
  <si>
    <t>cable-modem.net</t>
  </si>
  <si>
    <t>onlinepurchase-pharmacy.net</t>
  </si>
  <si>
    <t>www.gov.nu</t>
  </si>
  <si>
    <t>clan.rs</t>
  </si>
  <si>
    <t>matthewgoodsell.co.uk</t>
  </si>
  <si>
    <t>fluoxetinefordogs.bid</t>
  </si>
  <si>
    <t>8668.com.cn</t>
  </si>
  <si>
    <t>sfba.cn</t>
  </si>
  <si>
    <t>altama.com</t>
  </si>
  <si>
    <t>blogtechnika.com</t>
  </si>
  <si>
    <t>btisystems.com</t>
  </si>
  <si>
    <t>charlesold.com</t>
  </si>
  <si>
    <t>darlingside.com</t>
  </si>
  <si>
    <t>energyeastpipeline.com</t>
  </si>
  <si>
    <t>free-decompiler.com</t>
  </si>
  <si>
    <t>heyokamagazine.com</t>
  </si>
  <si>
    <t>hitsee.com</t>
  </si>
  <si>
    <t>lifejournal.com</t>
  </si>
  <si>
    <t>lotofit.com</t>
  </si>
  <si>
    <t>startuptunes.com</t>
  </si>
  <si>
    <t>tamwood.com</t>
  </si>
  <si>
    <t>uize.com</t>
  </si>
  <si>
    <t>vtaskstudio.com</t>
  </si>
  <si>
    <t>eenpact.eu</t>
  </si>
  <si>
    <t>european-biogas.eu</t>
  </si>
  <si>
    <t>au-coeur-du-quotidien.fr</t>
  </si>
  <si>
    <t>gluek.info</t>
  </si>
  <si>
    <t>0536kq.net</t>
  </si>
  <si>
    <t>thehotfixshare.net</t>
  </si>
  <si>
    <t>illinoislawreview.org</t>
  </si>
  <si>
    <t>amglifestyle.ru</t>
  </si>
  <si>
    <t>rimonabantonline.ru</t>
  </si>
  <si>
    <t>goldstandardsframework.org.uk</t>
  </si>
  <si>
    <t>buy-cleocin.accountant</t>
  </si>
  <si>
    <t>u-share.cn</t>
  </si>
  <si>
    <t>14thstreetmillworks.com</t>
  </si>
  <si>
    <t>4377775.com</t>
  </si>
  <si>
    <t>cvonline.com</t>
  </si>
  <si>
    <t>exopermaculture.com</t>
  </si>
  <si>
    <t>frankfuredi.com</t>
  </si>
  <si>
    <t>joelhooks.com</t>
  </si>
  <si>
    <t>relayventures.com</t>
  </si>
  <si>
    <t>repligen.com</t>
  </si>
  <si>
    <t>semanticmastery.com</t>
  </si>
  <si>
    <t>southoftheborderdoc.com</t>
  </si>
  <si>
    <t>starrlabs.com</t>
  </si>
  <si>
    <t>tastecaliforniatravel.com</t>
  </si>
  <si>
    <t>tenagra.com</t>
  </si>
  <si>
    <t>thepokerforum.com</t>
  </si>
  <si>
    <t>top10bestwebsitehosting.com</t>
  </si>
  <si>
    <t>winwenger.com</t>
  </si>
  <si>
    <t>seroquelgeneric.eu</t>
  </si>
  <si>
    <t>buyesidrix.info</t>
  </si>
  <si>
    <t>buyglucotrolonline.info</t>
  </si>
  <si>
    <t>acsa2000.net</t>
  </si>
  <si>
    <t>revistaecosistemas.net</t>
  </si>
  <si>
    <t>allhealthpolicy.org</t>
  </si>
  <si>
    <t>cgiamerica.org</t>
  </si>
  <si>
    <t>coordinadora.org</t>
  </si>
  <si>
    <t>databasin.org</t>
  </si>
  <si>
    <t>omtp.org</t>
  </si>
  <si>
    <t>vnseameo.org</t>
  </si>
  <si>
    <t>buyflagyl.red</t>
  </si>
  <si>
    <t>tetracycline.stream</t>
  </si>
  <si>
    <t>lovetosave.com.tw</t>
  </si>
  <si>
    <t>justsoftwaresolutions.co.uk</t>
  </si>
  <si>
    <t>enpa.be</t>
  </si>
  <si>
    <t>0755zixuekaoshi.com</t>
  </si>
  <si>
    <t>3244447.com</t>
  </si>
  <si>
    <t>aaewm.com</t>
  </si>
  <si>
    <t>banatdream.com</t>
  </si>
  <si>
    <t>cialis-buylowestprice.com</t>
  </si>
  <si>
    <t>compliance-club.com</t>
  </si>
  <si>
    <t>earthlyvistas.com</t>
  </si>
  <si>
    <t>farmersbusinessnetwork.com</t>
  </si>
  <si>
    <t>fxpips.com</t>
  </si>
  <si>
    <t>generatorgame.com</t>
  </si>
  <si>
    <t>grandcanyonnews.com</t>
  </si>
  <si>
    <t>journalagent.com</t>
  </si>
  <si>
    <t>lulifama.com</t>
  </si>
  <si>
    <t>lusoplay.com</t>
  </si>
  <si>
    <t>maxx.com</t>
  </si>
  <si>
    <t>spacelaunchreport.com</t>
  </si>
  <si>
    <t>strategicbrains.com</t>
  </si>
  <si>
    <t>tornadohistoryproject.com</t>
  </si>
  <si>
    <t>unitrode.com</t>
  </si>
  <si>
    <t>vaporindustrytoday.com</t>
  </si>
  <si>
    <t>vidmatedownloadz.com</t>
  </si>
  <si>
    <t>wholeport.com</t>
  </si>
  <si>
    <t>yadogg.com</t>
  </si>
  <si>
    <t>ykfkyy.com</t>
  </si>
  <si>
    <t>taopa.dk</t>
  </si>
  <si>
    <t>loansforbadcreditandnobankaccount.loan</t>
  </si>
  <si>
    <t>52gj.net</t>
  </si>
  <si>
    <t>hyclate-doxycycline-100mg.net</t>
  </si>
  <si>
    <t>xitongzj.net</t>
  </si>
  <si>
    <t>dontfrackny.org</t>
  </si>
  <si>
    <t>ifopa.org</t>
  </si>
  <si>
    <t>topessaywriter.org</t>
  </si>
  <si>
    <t>ypfp.org</t>
  </si>
  <si>
    <t>clomidonline.top</t>
  </si>
  <si>
    <t>hululu.com.tw</t>
  </si>
  <si>
    <t>gvga.be</t>
  </si>
  <si>
    <t>8696.cc</t>
  </si>
  <si>
    <t>51zijiayou.com.cn</t>
  </si>
  <si>
    <t>aacxv.com</t>
  </si>
  <si>
    <t>agentland.com</t>
  </si>
  <si>
    <t>americanhospitalityacademy.com</t>
  </si>
  <si>
    <t>clearwaterarizona.com</t>
  </si>
  <si>
    <t>dabblersconcord.com</t>
  </si>
  <si>
    <t>dokisoft.com</t>
  </si>
  <si>
    <t>hovinne.com</t>
  </si>
  <si>
    <t>innovationleader.com</t>
  </si>
  <si>
    <t>ishareitdownload.com</t>
  </si>
  <si>
    <t>jotapeges.com</t>
  </si>
  <si>
    <t>killerdana.com</t>
  </si>
  <si>
    <t>marthastewartc.com</t>
  </si>
  <si>
    <t>omnistar.com</t>
  </si>
  <si>
    <t>robertscheer.com</t>
  </si>
  <si>
    <t>runcore.com</t>
  </si>
  <si>
    <t>smykkehimmelen.com</t>
  </si>
  <si>
    <t>thefitdesk.com</t>
  </si>
  <si>
    <t>walletsnhandbags.com</t>
  </si>
  <si>
    <t>centerdrill.eu</t>
  </si>
  <si>
    <t>onlinefinpecia.info</t>
  </si>
  <si>
    <t>neurontin.mom</t>
  </si>
  <si>
    <t>int13.net</t>
  </si>
  <si>
    <t>jennylewis.net</t>
  </si>
  <si>
    <t>celebrex-200mgbuy.org</t>
  </si>
  <si>
    <t>electricitymap.org</t>
  </si>
  <si>
    <t>guake.org</t>
  </si>
  <si>
    <t>lovetown.org</t>
  </si>
  <si>
    <t>pme-math.org</t>
  </si>
  <si>
    <t>ppsri.org</t>
  </si>
  <si>
    <t>clonidinehydrochloride.top</t>
  </si>
  <si>
    <t>crestor10mg.trade</t>
  </si>
  <si>
    <t>onlineclarity.co.uk</t>
  </si>
  <si>
    <t>levitra-online.xyz</t>
  </si>
  <si>
    <t>safm.com.au</t>
  </si>
  <si>
    <t>bolon.cn</t>
  </si>
  <si>
    <t>sfw.com.cn</t>
  </si>
  <si>
    <t>denfut.cn</t>
  </si>
  <si>
    <t>happygardener.cn</t>
  </si>
  <si>
    <t>booksonline.com</t>
  </si>
  <si>
    <t>cdhfund.com</t>
  </si>
  <si>
    <t>cosforums.com</t>
  </si>
  <si>
    <t>devilsonly.com</t>
  </si>
  <si>
    <t>drjukka.com</t>
  </si>
  <si>
    <t>harvardindependent.com</t>
  </si>
  <si>
    <t>jonathanrauch.com</t>
  </si>
  <si>
    <t>landsnail.com</t>
  </si>
  <si>
    <t>mp3juices.com</t>
  </si>
  <si>
    <t>parodemujeres.com</t>
  </si>
  <si>
    <t>phoenixrealm.com</t>
  </si>
  <si>
    <t>sterlingpartners.com</t>
  </si>
  <si>
    <t>torrents-time.com</t>
  </si>
  <si>
    <t>urlshorteningservicefortwitter.com</t>
  </si>
  <si>
    <t>ciprofloxacin.date</t>
  </si>
  <si>
    <t>m4bl.net</t>
  </si>
  <si>
    <t>20mgbuyprednisone.org</t>
  </si>
  <si>
    <t>eamt.org</t>
  </si>
  <si>
    <t>shannonsshare.org</t>
  </si>
  <si>
    <t>coa.gov.ph</t>
  </si>
  <si>
    <t>buy-tegretol.top</t>
  </si>
  <si>
    <t>singulairmedicine.top</t>
  </si>
  <si>
    <t>viagra-for-sale.top</t>
  </si>
  <si>
    <t>buy-acyclovir.trade</t>
  </si>
  <si>
    <t>bcdh.cn</t>
  </si>
  <si>
    <t>cdnmyspace.cn</t>
  </si>
  <si>
    <t>whws.gov.cn</t>
  </si>
  <si>
    <t>0519.com</t>
  </si>
  <si>
    <t>1718info.com</t>
  </si>
  <si>
    <t>cmsreview.com</t>
  </si>
  <si>
    <t>comstockfunds.com</t>
  </si>
  <si>
    <t>ellenroseman.com</t>
  </si>
  <si>
    <t>iot188.com</t>
  </si>
  <si>
    <t>lhrtimes.com</t>
  </si>
  <si>
    <t>medicinalfoodnews.com</t>
  </si>
  <si>
    <t>snowthegame.com</t>
  </si>
  <si>
    <t>sonoraresort.com</t>
  </si>
  <si>
    <t>studies-overseas.com</t>
  </si>
  <si>
    <t>itbriefing.net</t>
  </si>
  <si>
    <t>ninjago-games.net</t>
  </si>
  <si>
    <t>hha.no</t>
  </si>
  <si>
    <t>beaconforfreedom.org</t>
  </si>
  <si>
    <t>cialis-tadalafil-generic.org</t>
  </si>
  <si>
    <t>greentouch.org</t>
  </si>
  <si>
    <t>bemyguest.com.sg</t>
  </si>
  <si>
    <t>bbwwebcam.top</t>
  </si>
  <si>
    <t>chenbro.com.tw</t>
  </si>
  <si>
    <t>thibaud.be</t>
  </si>
  <si>
    <t>albuterol-inhaler.bid</t>
  </si>
  <si>
    <t>fckqzx.cn</t>
  </si>
  <si>
    <t>jiyazaoliji.cn</t>
  </si>
  <si>
    <t>apdhaka.com</t>
  </si>
  <si>
    <t>beachmint.com</t>
  </si>
  <si>
    <t>codemystics.com</t>
  </si>
  <si>
    <t>conflicthistory.com</t>
  </si>
  <si>
    <t>dinglinet.com</t>
  </si>
  <si>
    <t>infobaseindex.com</t>
  </si>
  <si>
    <t>jbtcorporation.com</t>
  </si>
  <si>
    <t>junefield.com</t>
  </si>
  <si>
    <t>sourcemediaconferences.com</t>
  </si>
  <si>
    <t>ufetech.com</t>
  </si>
  <si>
    <t>gross-rosen.eu</t>
  </si>
  <si>
    <t>3721.net</t>
  </si>
  <si>
    <t>i-sx.net</t>
  </si>
  <si>
    <t>serdp.org</t>
  </si>
  <si>
    <t>smarttv-alliance.org</t>
  </si>
  <si>
    <t>prozac-generic.party</t>
  </si>
  <si>
    <t>clindamycinhcl.ru</t>
  </si>
  <si>
    <t>vportfel.ru</t>
  </si>
  <si>
    <t>permethrincream.top</t>
  </si>
  <si>
    <t>lexaproonline.webcam</t>
  </si>
  <si>
    <t>futuremusicfestival.com.au</t>
  </si>
  <si>
    <t>heeris.id.au</t>
  </si>
  <si>
    <t>buy-motilium.bid</t>
  </si>
  <si>
    <t>zming.com.cn</t>
  </si>
  <si>
    <t>acmebw.com</t>
  </si>
  <si>
    <t>eggxpert.com</t>
  </si>
  <si>
    <t>fifaservice.com</t>
  </si>
  <si>
    <t>gdgee.com</t>
  </si>
  <si>
    <t>iwordbank.com</t>
  </si>
  <si>
    <t>sleepinginairports.com</t>
  </si>
  <si>
    <t>cycollege.ac.cy</t>
  </si>
  <si>
    <t>aaes.org</t>
  </si>
  <si>
    <t>rrjournal.org</t>
  </si>
  <si>
    <t>buy-adalat.top</t>
  </si>
  <si>
    <t>workfromhomeformoms.top</t>
  </si>
  <si>
    <t>madeclear.us</t>
  </si>
  <si>
    <t>cialis-20.webcam</t>
  </si>
  <si>
    <t>cialis-on-line.webcam</t>
  </si>
  <si>
    <t>yasmin-birth-control.bid</t>
  </si>
  <si>
    <t>computingreviews.com</t>
  </si>
  <si>
    <t>jewelriz.com</t>
  </si>
  <si>
    <t>lvsophia.com</t>
  </si>
  <si>
    <t>stmikganesha.ac.id</t>
  </si>
  <si>
    <t>asc-hq.org</t>
  </si>
  <si>
    <t>buy-pyridium.top</t>
  </si>
  <si>
    <t>propranololhydrochloride.top</t>
  </si>
  <si>
    <t>techadmi.edu.tw</t>
  </si>
  <si>
    <t>buy-phenergan.bid</t>
  </si>
  <si>
    <t>lisinoprilhydrochlorothiazide.bid</t>
  </si>
  <si>
    <t>ecccn.com</t>
  </si>
  <si>
    <t>fixubuntu.com</t>
  </si>
  <si>
    <t>herothemovie.com</t>
  </si>
  <si>
    <t>hyxinwen.com</t>
  </si>
  <si>
    <t>minidisco.com</t>
  </si>
  <si>
    <t>password-protect-software.com</t>
  </si>
  <si>
    <t>www.one</t>
  </si>
  <si>
    <t>colchicine.site</t>
  </si>
  <si>
    <t>celebrex200mg.trade</t>
  </si>
  <si>
    <t>prednisone-steroid.bid</t>
  </si>
  <si>
    <t>bqpd.cn</t>
  </si>
  <si>
    <t>grptank.com</t>
  </si>
  <si>
    <t>movietoolbox.com</t>
  </si>
  <si>
    <t>the-lanyard-factory.com</t>
  </si>
  <si>
    <t>via-labs.com</t>
  </si>
  <si>
    <t>tamoxifen-citrate.us</t>
  </si>
  <si>
    <t>qce-ga.sourceforge.net</t>
  </si>
  <si>
    <t>acce.edu.au</t>
  </si>
  <si>
    <t>sdt.bz</t>
  </si>
  <si>
    <t>datingxiazai.com</t>
  </si>
  <si>
    <t>eyeball.com</t>
  </si>
  <si>
    <t>five.com</t>
  </si>
  <si>
    <t>hong-plus.com</t>
  </si>
  <si>
    <t>icarra.com</t>
  </si>
  <si>
    <t>guaranteedonlineloans.loan</t>
  </si>
  <si>
    <t>disk-image.net</t>
  </si>
  <si>
    <t>mustangpeak.net</t>
  </si>
  <si>
    <t>geekcomix.com</t>
  </si>
  <si>
    <t>pc-magic.com</t>
  </si>
  <si>
    <t>phone-size.com</t>
  </si>
  <si>
    <t>allworldarts.net</t>
  </si>
  <si>
    <t>corbinet.net</t>
  </si>
  <si>
    <t>bankvon.org</t>
  </si>
  <si>
    <t>kood.org</t>
  </si>
  <si>
    <t>cefixime.top</t>
  </si>
  <si>
    <t>besttechinfo.com</t>
  </si>
  <si>
    <t>xyratexparts.com</t>
  </si>
  <si>
    <t>nlgaming.com</t>
  </si>
  <si>
    <t>seanmartell.com</t>
  </si>
  <si>
    <t>costofcialis.us</t>
  </si>
  <si>
    <t>hmbusiness.com</t>
  </si>
  <si>
    <t>cctvdvrreviews.com</t>
  </si>
  <si>
    <t>abilifycost.eu</t>
  </si>
  <si>
    <t>elimite.online</t>
  </si>
  <si>
    <t>w00w00.org</t>
  </si>
  <si>
    <t>ulak.net.tr</t>
  </si>
  <si>
    <t>utf8everywhere.org</t>
  </si>
  <si>
    <t>thetechnozone.com</t>
  </si>
  <si>
    <t>diii.net</t>
  </si>
  <si>
    <t>keyers.net</t>
  </si>
  <si>
    <t>xxdxb.com</t>
  </si>
  <si>
    <t>tktcj.com</t>
  </si>
  <si>
    <t>dbjycjh.com</t>
  </si>
  <si>
    <t>eifoe.com</t>
  </si>
  <si>
    <t>18679784515.com</t>
  </si>
  <si>
    <t>examw.net</t>
  </si>
  <si>
    <t>djehdnde.com</t>
  </si>
  <si>
    <t>500566com.com</t>
  </si>
  <si>
    <t>3709com.com</t>
  </si>
  <si>
    <t>006556com.com</t>
  </si>
  <si>
    <t>144666com.com</t>
  </si>
  <si>
    <t>222304com.com</t>
  </si>
  <si>
    <t>53449com.com</t>
  </si>
  <si>
    <t>545555com.com</t>
  </si>
  <si>
    <t>988349com.com</t>
  </si>
  <si>
    <t>246555com.com</t>
  </si>
  <si>
    <t>888922com.com</t>
  </si>
  <si>
    <t>ok2918com.com</t>
  </si>
  <si>
    <t>tm3412com.com</t>
  </si>
  <si>
    <t>615477com.com</t>
  </si>
  <si>
    <t>542555com.com</t>
  </si>
  <si>
    <t>655448com.com</t>
  </si>
  <si>
    <t>065522com.com</t>
  </si>
  <si>
    <t>010tkcom.com</t>
  </si>
  <si>
    <t>343833com.com</t>
  </si>
  <si>
    <t>888644com.com</t>
  </si>
  <si>
    <t>822122com.com</t>
  </si>
  <si>
    <t>730118com.com</t>
  </si>
  <si>
    <t>88859bcom.com</t>
  </si>
  <si>
    <t>994321com.com</t>
  </si>
  <si>
    <t>508345com.com</t>
  </si>
  <si>
    <t>939728com.com</t>
  </si>
  <si>
    <t>09019com.com</t>
  </si>
  <si>
    <t>4813com.com</t>
  </si>
  <si>
    <t>789669com.com</t>
  </si>
  <si>
    <t>426666com.com</t>
  </si>
  <si>
    <t>97012com.com</t>
  </si>
  <si>
    <t>xg9888com.com</t>
  </si>
  <si>
    <t>33385com.com</t>
  </si>
  <si>
    <t>6611886com.com</t>
  </si>
  <si>
    <t>91868com.com</t>
  </si>
  <si>
    <t>396888com.com</t>
  </si>
  <si>
    <t>87634com.com</t>
  </si>
  <si>
    <t>060799com.com</t>
  </si>
  <si>
    <t>50885com.com</t>
  </si>
  <si>
    <t>60245com.com</t>
  </si>
  <si>
    <t>y5555com.com</t>
  </si>
  <si>
    <t>499321com.com</t>
  </si>
  <si>
    <t>646555com.com</t>
  </si>
  <si>
    <t>705555com.com</t>
  </si>
  <si>
    <t>4238com.com</t>
  </si>
  <si>
    <t>67850com.com</t>
  </si>
  <si>
    <t>7424com.com</t>
  </si>
  <si>
    <t>56739com.com</t>
  </si>
  <si>
    <t>988568com.com</t>
  </si>
  <si>
    <t>kw5588com.com</t>
  </si>
  <si>
    <t>722555com.com</t>
  </si>
  <si>
    <t>990033com.com</t>
  </si>
  <si>
    <t>0449com.com</t>
  </si>
  <si>
    <t>448822com.com</t>
  </si>
  <si>
    <t>878111com.com</t>
  </si>
  <si>
    <t>87877com.com</t>
  </si>
  <si>
    <t>50693com.com</t>
  </si>
  <si>
    <t>908gpcom.com</t>
  </si>
  <si>
    <t>222033com.com</t>
  </si>
  <si>
    <t>03668com.com</t>
  </si>
  <si>
    <t>54096com.com</t>
  </si>
  <si>
    <t>683333com.com</t>
  </si>
  <si>
    <t>776000com.com</t>
  </si>
  <si>
    <t>789009com.com</t>
  </si>
  <si>
    <t>833658com.com</t>
  </si>
  <si>
    <t>089977com.com</t>
  </si>
  <si>
    <t>682888com.com</t>
  </si>
  <si>
    <t>8459com.com</t>
  </si>
  <si>
    <t>004433com.com</t>
  </si>
  <si>
    <t>422kkcom.com</t>
  </si>
  <si>
    <t>949567com.com</t>
  </si>
  <si>
    <t>911hknet.com</t>
  </si>
  <si>
    <t>000779com.com</t>
  </si>
  <si>
    <t>4676com.com</t>
  </si>
  <si>
    <t>zxjjshou.com</t>
  </si>
  <si>
    <t>zizroc.com</t>
  </si>
  <si>
    <t>iyourtour.com</t>
  </si>
  <si>
    <t>jgmtl.com</t>
  </si>
  <si>
    <t>jnflf.com</t>
  </si>
  <si>
    <t>youle8.net</t>
  </si>
  <si>
    <t>cqhuaai.com</t>
  </si>
  <si>
    <t>xingpingchem.com</t>
  </si>
  <si>
    <t>mxwedding.com</t>
  </si>
  <si>
    <t>buyarocket.com</t>
  </si>
  <si>
    <t>rodrinah.com</t>
  </si>
  <si>
    <t>huadabio.com</t>
  </si>
  <si>
    <t>bjtshc.com</t>
  </si>
  <si>
    <t>4999981.com</t>
  </si>
  <si>
    <t>ddupdesign.com</t>
  </si>
  <si>
    <t>lzqxlsf.com</t>
  </si>
  <si>
    <t>mein-check-in.de</t>
  </si>
  <si>
    <t>gzyaosuoj.com</t>
  </si>
  <si>
    <t>xxooppp.com</t>
  </si>
  <si>
    <t>huibosc.com</t>
  </si>
  <si>
    <t>jxjssg.com</t>
  </si>
  <si>
    <t>mhpetct.com</t>
  </si>
  <si>
    <t>retetebune.com</t>
  </si>
  <si>
    <t>frdjx.cn</t>
  </si>
  <si>
    <t>g373.cn</t>
  </si>
  <si>
    <t>sex-xxxsex.com</t>
  </si>
  <si>
    <t>szxh168.com</t>
  </si>
  <si>
    <t>pjytxx.cn</t>
  </si>
  <si>
    <t>jinanyuz.com</t>
  </si>
  <si>
    <t>crbbsc.com</t>
  </si>
  <si>
    <t>dgchly.com</t>
  </si>
  <si>
    <t>hbshisc.com</t>
  </si>
  <si>
    <t>jmsgwxz.com</t>
  </si>
  <si>
    <t>york-jz.com</t>
  </si>
  <si>
    <t>granny-mother.com</t>
  </si>
  <si>
    <t>snbwoodcoop.com</t>
  </si>
  <si>
    <t>yl-house.com</t>
  </si>
  <si>
    <t>yyx88.com</t>
  </si>
  <si>
    <t>ahzhijie.com</t>
  </si>
  <si>
    <t>jj114job.com</t>
  </si>
  <si>
    <t>wet-jeans.com</t>
  </si>
  <si>
    <t>sentai-cn.com</t>
  </si>
  <si>
    <t>yibuzuo.com</t>
  </si>
  <si>
    <t>cn-emiao.com</t>
  </si>
  <si>
    <t>lngzxy.com</t>
  </si>
  <si>
    <t>sczjsc.com</t>
  </si>
  <si>
    <t>dreamshophk.com</t>
  </si>
  <si>
    <t>idigitalm.com</t>
  </si>
  <si>
    <t>mwtextiles.com</t>
  </si>
  <si>
    <t>cntaiyn.cn</t>
  </si>
  <si>
    <t>d-aoma.com</t>
  </si>
  <si>
    <t>geihz.com</t>
  </si>
  <si>
    <t>handbagsmallwholesale.com</t>
  </si>
  <si>
    <t>nominihall.com</t>
  </si>
  <si>
    <t>czmjapan.com</t>
  </si>
  <si>
    <t>dequnlu.com</t>
  </si>
  <si>
    <t>hzciji.com</t>
  </si>
  <si>
    <t>signoffers.com</t>
  </si>
  <si>
    <t>qwsbzz.cn</t>
  </si>
  <si>
    <t>sdtoursz.com</t>
  </si>
  <si>
    <t>sqsm1.com</t>
  </si>
  <si>
    <t>lanmanzd.com</t>
  </si>
  <si>
    <t>xingtelj.com</t>
  </si>
  <si>
    <t>yangsc.com</t>
  </si>
  <si>
    <t>shrxjj.com</t>
  </si>
  <si>
    <t>pigzz.cn</t>
  </si>
  <si>
    <t>allplayllc.com</t>
  </si>
  <si>
    <t>palwang.com</t>
  </si>
  <si>
    <t>xykxfz.cn</t>
  </si>
  <si>
    <t>scqxauto.com</t>
  </si>
  <si>
    <t>wuhankuaiji.com</t>
  </si>
  <si>
    <t>jinghua88.cn</t>
  </si>
  <si>
    <t>yuanlin001.com</t>
  </si>
  <si>
    <t>wdyanyi.com</t>
  </si>
  <si>
    <t>cnlightnet.com</t>
  </si>
  <si>
    <t>31hx.com</t>
  </si>
  <si>
    <t>18584.com</t>
  </si>
  <si>
    <t>chinazaqm.mobi</t>
  </si>
  <si>
    <t>whrcly.com</t>
  </si>
  <si>
    <t>cafidro.com</t>
  </si>
  <si>
    <t>badris.com</t>
  </si>
  <si>
    <t>naga-masa.com</t>
  </si>
  <si>
    <t>parehouse.com</t>
  </si>
  <si>
    <t>ms-s.net</t>
  </si>
  <si>
    <t>juuli.cn</t>
  </si>
  <si>
    <t>sdguante.com</t>
  </si>
  <si>
    <t>yishengyiju.net</t>
  </si>
  <si>
    <t>51gifts.com.cn</t>
  </si>
  <si>
    <t>luxury-dna.com</t>
  </si>
  <si>
    <t>yhwcjx.com</t>
  </si>
  <si>
    <t>brukshundklubben.se</t>
  </si>
  <si>
    <t>a087.net</t>
  </si>
  <si>
    <t>dgqiya.cn</t>
  </si>
  <si>
    <t>wxcjkj.com</t>
  </si>
  <si>
    <t>ipsdi.com</t>
  </si>
  <si>
    <t>tiantong-china.com</t>
  </si>
  <si>
    <t>acoegroup.com</t>
  </si>
  <si>
    <t>widaus.com</t>
  </si>
  <si>
    <t>build-mass.eu</t>
  </si>
  <si>
    <t>sh-velle.com</t>
  </si>
  <si>
    <t>jusmodern.com</t>
  </si>
  <si>
    <t>cuiayi.com</t>
  </si>
  <si>
    <t>paulbuttlephotography.com</t>
  </si>
  <si>
    <t>3ddecorativewallpanels.com</t>
  </si>
  <si>
    <t>52klz.com</t>
  </si>
  <si>
    <t>ittn.org.cn</t>
  </si>
  <si>
    <t>x-mailer.de</t>
  </si>
  <si>
    <t>hbmaiqiang.com</t>
  </si>
  <si>
    <t>heeyfashion.com</t>
  </si>
  <si>
    <t>highscanada.com</t>
  </si>
  <si>
    <t>zona.cz</t>
  </si>
  <si>
    <t>woolworthsstatic.co.za</t>
  </si>
  <si>
    <t>espaces-atypiques.com</t>
  </si>
  <si>
    <t>go4floors.com</t>
  </si>
  <si>
    <t>bitsybride.com</t>
  </si>
  <si>
    <t>hzqwdq.com</t>
  </si>
  <si>
    <t>cg3dmodels.com</t>
  </si>
  <si>
    <t>doma.in</t>
  </si>
  <si>
    <t>sootelmasry.com</t>
  </si>
  <si>
    <t>greatlittleminds.com</t>
  </si>
  <si>
    <t>9asr.com</t>
  </si>
  <si>
    <t>wffra.com</t>
  </si>
  <si>
    <t>evakuatorspb.com</t>
  </si>
  <si>
    <t>extremekitchen.net</t>
  </si>
  <si>
    <t>gonbao.com</t>
  </si>
  <si>
    <t>birthdaychoice.net</t>
  </si>
  <si>
    <t>dannerscabinets.com</t>
  </si>
  <si>
    <t>buddenbohm-und-soehne.de</t>
  </si>
  <si>
    <t>stoecke.at</t>
  </si>
  <si>
    <t>stoecke.com</t>
  </si>
  <si>
    <t>yakutiatravel.com</t>
  </si>
  <si>
    <t>stnr.de</t>
  </si>
  <si>
    <t>stoff-boerse.de</t>
  </si>
  <si>
    <t>stkittsnevis.de</t>
  </si>
  <si>
    <t>stkitts.de</t>
  </si>
  <si>
    <t>store-card.de</t>
  </si>
  <si>
    <t>stoffboerse.de</t>
  </si>
  <si>
    <t>storecard.de</t>
  </si>
  <si>
    <t>stones.de</t>
  </si>
  <si>
    <t>stoffediscount.de</t>
  </si>
  <si>
    <t>stoffe-discount.de</t>
  </si>
  <si>
    <t>xn--stoffbrse-57a.de</t>
  </si>
  <si>
    <t>stoffbÃ¶rse.de</t>
  </si>
  <si>
    <t>xn--stoff-brse-kcb.de</t>
  </si>
  <si>
    <t>stoff-bÃ¶rse.de</t>
  </si>
  <si>
    <t>stnr.info</t>
  </si>
  <si>
    <t>stoecke.info</t>
  </si>
  <si>
    <t>stnr.net</t>
  </si>
  <si>
    <t>stkitts.at</t>
  </si>
  <si>
    <t>stirnthermometer.de</t>
  </si>
  <si>
    <t>stickerboerse.de</t>
  </si>
  <si>
    <t>sticker-discount.de</t>
  </si>
  <si>
    <t>stimmen-imitation.de</t>
  </si>
  <si>
    <t>stillesinstrument.de</t>
  </si>
  <si>
    <t>sticker-boerse.de</t>
  </si>
  <si>
    <t>stille-instrumente.de</t>
  </si>
  <si>
    <t>stgallen.de</t>
  </si>
  <si>
    <t>stimmenimitation.de</t>
  </si>
  <si>
    <t>stilleinstrumente.de</t>
  </si>
  <si>
    <t>steuertechnik.de</t>
  </si>
  <si>
    <t>stimmenimitatoren.de</t>
  </si>
  <si>
    <t>stickerdiscount.de</t>
  </si>
  <si>
    <t>stilles-instrument.de</t>
  </si>
  <si>
    <t>xn--sticker-brse-djb.de</t>
  </si>
  <si>
    <t>sticker-bÃ¶rse.de</t>
  </si>
  <si>
    <t>xn--stickerbrse-yfb.de</t>
  </si>
  <si>
    <t>stickerbÃ¶rse.de</t>
  </si>
  <si>
    <t>js-study.cn</t>
  </si>
  <si>
    <t>watchoutladies.net</t>
  </si>
  <si>
    <t>newlyso.com</t>
  </si>
  <si>
    <t>qhfax.com</t>
  </si>
  <si>
    <t>mybacksplash.com</t>
  </si>
  <si>
    <t>bathroomsites.com</t>
  </si>
  <si>
    <t>bulletinboarddesigns.net</t>
  </si>
  <si>
    <t>decoratingideasguide.com</t>
  </si>
  <si>
    <t>hwkcsy.com</t>
  </si>
  <si>
    <t>sitv.com.cn</t>
  </si>
  <si>
    <t>smodatamente.it</t>
  </si>
  <si>
    <t>sungboutiquela.com</t>
  </si>
  <si>
    <t>cutapaste.net</t>
  </si>
  <si>
    <t>daro-net.co.il</t>
  </si>
  <si>
    <t>3dnamewallpapers.com</t>
  </si>
  <si>
    <t>designideaz.com</t>
  </si>
  <si>
    <t>szxinyuanmoju.com</t>
  </si>
  <si>
    <t>mammaebambini.it</t>
  </si>
  <si>
    <t>intourist.ru</t>
  </si>
  <si>
    <t>fasadeideas.com</t>
  </si>
  <si>
    <t>dovermuseum.org</t>
  </si>
  <si>
    <t>giraitalia.it</t>
  </si>
  <si>
    <t>ibespectacled.com</t>
  </si>
  <si>
    <t>sslbox.jp</t>
  </si>
  <si>
    <t>cnscdc.com</t>
  </si>
  <si>
    <t>dibujos-animados.org</t>
  </si>
  <si>
    <t>marriedwiki.com</t>
  </si>
  <si>
    <t>telltaletours.com</t>
  </si>
  <si>
    <t>itexclusiv.ro</t>
  </si>
  <si>
    <t>euro-business.de</t>
  </si>
  <si>
    <t>nettianjin.com</t>
  </si>
  <si>
    <t>instructions.tips</t>
  </si>
  <si>
    <t>yrhx.com</t>
  </si>
  <si>
    <t>viessmann.cn</t>
  </si>
  <si>
    <t>istanbul-city-guide.com</t>
  </si>
  <si>
    <t>erasvet.cz</t>
  </si>
  <si>
    <t>dum.jp</t>
  </si>
  <si>
    <t>chisms.net</t>
  </si>
  <si>
    <t>mondanite.net</t>
  </si>
  <si>
    <t>wmybkj.com</t>
  </si>
  <si>
    <t>hzzhuodian.com</t>
  </si>
  <si>
    <t>mybottleshop.com.au</t>
  </si>
  <si>
    <t>iclothing.com</t>
  </si>
  <si>
    <t>phillippebuilders.com</t>
  </si>
  <si>
    <t>voolas.com</t>
  </si>
  <si>
    <t>zxcqtl.com</t>
  </si>
  <si>
    <t>pet2me.com</t>
  </si>
  <si>
    <t>telepics.net</t>
  </si>
  <si>
    <t>seattlerfc.org</t>
  </si>
  <si>
    <t>thegoatedition.com</t>
  </si>
  <si>
    <t>marianne.cz</t>
  </si>
  <si>
    <t>bahntrassenradeln.de</t>
  </si>
  <si>
    <t>lxhrz.com</t>
  </si>
  <si>
    <t>wilvoss.com</t>
  </si>
  <si>
    <t>sddom.ru</t>
  </si>
  <si>
    <t>telefilmaddicted.com</t>
  </si>
  <si>
    <t>yfxjzp.com</t>
  </si>
  <si>
    <t>gustavianska.org</t>
  </si>
  <si>
    <t>teachbook.pl</t>
  </si>
  <si>
    <t>kj88.com</t>
  </si>
  <si>
    <t>lvyou21.com</t>
  </si>
  <si>
    <t>trendimi.com</t>
  </si>
  <si>
    <t>beau-port-kitchens.com</t>
  </si>
  <si>
    <t>mogulbaby.com</t>
  </si>
  <si>
    <t>saturnwireless.com</t>
  </si>
  <si>
    <t>wardrobeadvice.com</t>
  </si>
  <si>
    <t>futurefrontend.dk</t>
  </si>
  <si>
    <t>rentalleaseagreement.org</t>
  </si>
  <si>
    <t>ruyiwu.com</t>
  </si>
  <si>
    <t>mestovsetin.cz</t>
  </si>
  <si>
    <t>quickcrop.ie</t>
  </si>
  <si>
    <t>best-times.jp</t>
  </si>
  <si>
    <t>alpspitzbahn.de</t>
  </si>
  <si>
    <t>clean021.com</t>
  </si>
  <si>
    <t>oldnfatmovies.com</t>
  </si>
  <si>
    <t>kreis-hoexter.de</t>
  </si>
  <si>
    <t>igirlsgames.net</t>
  </si>
  <si>
    <t>theculinarycook.com</t>
  </si>
  <si>
    <t>mirror-light.com</t>
  </si>
  <si>
    <t>premiumgamescodes.com</t>
  </si>
  <si>
    <t>bosch.hu</t>
  </si>
  <si>
    <t>jinan-te.com</t>
  </si>
  <si>
    <t>lathampool.com</t>
  </si>
  <si>
    <t>thedanieloriginals.com</t>
  </si>
  <si>
    <t>ultimateauto.com</t>
  </si>
  <si>
    <t>ultrafutureworld.com</t>
  </si>
  <si>
    <t>visualvocabularie.com</t>
  </si>
  <si>
    <t>calvinhollywood-blog.de</t>
  </si>
  <si>
    <t>aparences.net</t>
  </si>
  <si>
    <t>kusvekuscudunyasi.com</t>
  </si>
  <si>
    <t>selahattinsarioglu.com</t>
  </si>
  <si>
    <t>electropedicbeds.com</t>
  </si>
  <si>
    <t>sensazen.com</t>
  </si>
  <si>
    <t>shopmania.hu</t>
  </si>
  <si>
    <t>bodybuilding-pics.com</t>
  </si>
  <si>
    <t>thepinterestproject.com</t>
  </si>
  <si>
    <t>rttr.gr</t>
  </si>
  <si>
    <t>qdhuize.com</t>
  </si>
  <si>
    <t>internet24.de</t>
  </si>
  <si>
    <t>karstwanderweg.de</t>
  </si>
  <si>
    <t>nej-ceny.cz</t>
  </si>
  <si>
    <t>thethaodaiviet.vn</t>
  </si>
  <si>
    <t>pc-welt.de</t>
  </si>
  <si>
    <t>offers.gallery</t>
  </si>
  <si>
    <t>dikaiosnet.gr</t>
  </si>
  <si>
    <t>gappsi.com</t>
  </si>
  <si>
    <t>kf1y.com</t>
  </si>
  <si>
    <t>vinylmationkingdom.com</t>
  </si>
  <si>
    <t>zuckerzimtundliebe.de</t>
  </si>
  <si>
    <t>lotsensbar.se</t>
  </si>
  <si>
    <t>pic-microcontroller.com</t>
  </si>
  <si>
    <t>seatholidays.com</t>
  </si>
  <si>
    <t>ccehotel.com</t>
  </si>
  <si>
    <t>maison-ecolo.com</t>
  </si>
  <si>
    <t>louisvuittontaskesalg.dk</t>
  </si>
  <si>
    <t>sonda.it</t>
  </si>
  <si>
    <t>caodangvanlang.edu.vn</t>
  </si>
  <si>
    <t>kyotolog.net</t>
  </si>
  <si>
    <t>fenghuojx.com</t>
  </si>
  <si>
    <t>texasclassiccarsofdallas.com</t>
  </si>
  <si>
    <t>yugioh-cards.net</t>
  </si>
  <si>
    <t>drivingsales.co.uk</t>
  </si>
  <si>
    <t>dessigraf.com</t>
  </si>
  <si>
    <t>hbpyjsj.com</t>
  </si>
  <si>
    <t>caesarstone.co.za</t>
  </si>
  <si>
    <t>designwork-s.com</t>
  </si>
  <si>
    <t>zqgxrg.com</t>
  </si>
  <si>
    <t>cadmos.de</t>
  </si>
  <si>
    <t>housewifeglamour.com</t>
  </si>
  <si>
    <t>trademax.se</t>
  </si>
  <si>
    <t>phongkhamdakhoathaibinhduong.vn</t>
  </si>
  <si>
    <t>nwt.cz</t>
  </si>
  <si>
    <t>mijnknltb.nl</t>
  </si>
  <si>
    <t>gleshop.com</t>
  </si>
  <si>
    <t>nigerianschoolsdirectory.com</t>
  </si>
  <si>
    <t>gimbia.com</t>
  </si>
  <si>
    <t>theupscout.com</t>
  </si>
  <si>
    <t>zjhuayun.com</t>
  </si>
  <si>
    <t>jointadventures.net</t>
  </si>
  <si>
    <t>aasd.com.au</t>
  </si>
  <si>
    <t>sandiegodealsandsteals.com</t>
  </si>
  <si>
    <t>potora.jp</t>
  </si>
  <si>
    <t>myhomemystyle.com</t>
  </si>
  <si>
    <t>future-quest.info</t>
  </si>
  <si>
    <t>ksk.com.tr</t>
  </si>
  <si>
    <t>meteobelgium.be</t>
  </si>
  <si>
    <t>cnshineast.com</t>
  </si>
  <si>
    <t>cztycoon.com</t>
  </si>
  <si>
    <t>easy-cake-ideas.com</t>
  </si>
  <si>
    <t>homecompoundinc.com</t>
  </si>
  <si>
    <t>yourcustomcar.com</t>
  </si>
  <si>
    <t>seaside-park.jp</t>
  </si>
  <si>
    <t>mudshop.ro</t>
  </si>
  <si>
    <t>legenda-drakonov.ru</t>
  </si>
  <si>
    <t>landestheater-detmold.de</t>
  </si>
  <si>
    <t>architectunity.com</t>
  </si>
  <si>
    <t>yx5a.com</t>
  </si>
  <si>
    <t>ceessentials.net</t>
  </si>
  <si>
    <t>round-table.de</t>
  </si>
  <si>
    <t>alfrescoemporium.com.au</t>
  </si>
  <si>
    <t>artistsforopenspace.com</t>
  </si>
  <si>
    <t>hnmqzx.com</t>
  </si>
  <si>
    <t>minecrafteo.com</t>
  </si>
  <si>
    <t>njtansuo.com</t>
  </si>
  <si>
    <t>io8.co.uk</t>
  </si>
  <si>
    <t>xn------gddbspbpghpjnffc9bhr6q.xn--p1ai</t>
  </si>
  <si>
    <t>ÐºÑƒÐ¿Ð¸Ñ‚ÑŒ-Ð¿Ð¸Ð»Ð¾Ð½-Ð²-Ð¼Ð¾ÑÐºÐ²Ðµ.Ñ€Ñ„</t>
  </si>
  <si>
    <t>kbmt168.cn</t>
  </si>
  <si>
    <t>heidecksburg.de</t>
  </si>
  <si>
    <t>kenchikukenken.co.jp</t>
  </si>
  <si>
    <t>mijn-eigen-website.nl</t>
  </si>
  <si>
    <t>homeandgardeningideas.com</t>
  </si>
  <si>
    <t>scheidegg.de</t>
  </si>
  <si>
    <t>keyenergy.it</t>
  </si>
  <si>
    <t>feneticwellbeing.com</t>
  </si>
  <si>
    <t>fitncookies.com</t>
  </si>
  <si>
    <t>guteinfo.com</t>
  </si>
  <si>
    <t>nursection.com</t>
  </si>
  <si>
    <t>lssa.org.za</t>
  </si>
  <si>
    <t>hessentag2017.de</t>
  </si>
  <si>
    <t>stadtwerke-bielefeld.de</t>
  </si>
  <si>
    <t>viaggi-lowcost.info</t>
  </si>
  <si>
    <t>childfest.ru</t>
  </si>
  <si>
    <t>fixez.com</t>
  </si>
  <si>
    <t>french-connexion.com</t>
  </si>
  <si>
    <t>funwithmama.com</t>
  </si>
  <si>
    <t>detskii-mir55.ru</t>
  </si>
  <si>
    <t>marylandlifecoaching.com</t>
  </si>
  <si>
    <t>stylesnew.com</t>
  </si>
  <si>
    <t>fashionista.nl</t>
  </si>
  <si>
    <t>trade-wind.cn</t>
  </si>
  <si>
    <t>museoman.it</t>
  </si>
  <si>
    <t>tsrental.jp</t>
  </si>
  <si>
    <t>khs.edu.pk</t>
  </si>
  <si>
    <t>saffle.se</t>
  </si>
  <si>
    <t>cathydavidphoto.com</t>
  </si>
  <si>
    <t>eusouandroid.com</t>
  </si>
  <si>
    <t>sedafy.com</t>
  </si>
  <si>
    <t>mariahspleasingplates.com</t>
  </si>
  <si>
    <t>mommawithoutaclue.com</t>
  </si>
  <si>
    <t>mynearestanddearest.com</t>
  </si>
  <si>
    <t>woodworkingplansfor.com</t>
  </si>
  <si>
    <t>bandaisan.or.jp</t>
  </si>
  <si>
    <t>morestylethanfashion.com</t>
  </si>
  <si>
    <t>dgbrechtsschutz.de</t>
  </si>
  <si>
    <t>aprohirdetesingyen.hu</t>
  </si>
  <si>
    <t>fhb.hu</t>
  </si>
  <si>
    <t>jinx.in</t>
  </si>
  <si>
    <t>shindigs.com.au</t>
  </si>
  <si>
    <t>mickdallavee.com</t>
  </si>
  <si>
    <t>timreading.it</t>
  </si>
  <si>
    <t>polaroid.co.jp</t>
  </si>
  <si>
    <t>dream-retreats.com</t>
  </si>
  <si>
    <t>gclub24hr.com</t>
  </si>
  <si>
    <t>sztlgg.com</t>
  </si>
  <si>
    <t>theartsshelf.com</t>
  </si>
  <si>
    <t>jtrip.co.jp</t>
  </si>
  <si>
    <t>baunatal.de</t>
  </si>
  <si>
    <t>kora.dk</t>
  </si>
  <si>
    <t>stridingedge.net</t>
  </si>
  <si>
    <t>loopiasecure.com</t>
  </si>
  <si>
    <t>abenteuer-regenwald.de</t>
  </si>
  <si>
    <t>rauheshaus.de</t>
  </si>
  <si>
    <t>cbdelhi.in</t>
  </si>
  <si>
    <t>webos-goodies.jp</t>
  </si>
  <si>
    <t>kitchenrunway.com</t>
  </si>
  <si>
    <t>pinkertonbrown.com</t>
  </si>
  <si>
    <t>cakeandallie.com</t>
  </si>
  <si>
    <t>mysouthborough.com</t>
  </si>
  <si>
    <t>aichi-iic.or.jp</t>
  </si>
  <si>
    <t>gilproekt.ru</t>
  </si>
  <si>
    <t>hoppy-happy.com</t>
  </si>
  <si>
    <t>jinggongdp.com</t>
  </si>
  <si>
    <t>napster.jp</t>
  </si>
  <si>
    <t>izgotovleniepamyatnikov.ru</t>
  </si>
  <si>
    <t>lbjloo7778.com</t>
  </si>
  <si>
    <t>nationalfurnishing.com</t>
  </si>
  <si>
    <t>nasmorc.ru</t>
  </si>
  <si>
    <t>pasman-clinic.ru</t>
  </si>
  <si>
    <t>myiconichome.com</t>
  </si>
  <si>
    <t>imgupload.cz</t>
  </si>
  <si>
    <t>ssangyong.de</t>
  </si>
  <si>
    <t>dansehallerne.dk</t>
  </si>
  <si>
    <t>plexink.xyz</t>
  </si>
  <si>
    <t>nomingthrulife.com</t>
  </si>
  <si>
    <t>prefabcosm.com</t>
  </si>
  <si>
    <t>kassablanca.de</t>
  </si>
  <si>
    <t>drivee.ru</t>
  </si>
  <si>
    <t>hant.se</t>
  </si>
  <si>
    <t>everythingmotoring.com</t>
  </si>
  <si>
    <t>juanzhulianms.com</t>
  </si>
  <si>
    <t>lttgw888.com</t>
  </si>
  <si>
    <t>granitetransformations.com.au</t>
  </si>
  <si>
    <t>angongziyb.com</t>
  </si>
  <si>
    <t>craziestsportsfights.com</t>
  </si>
  <si>
    <t>homemadehints.com</t>
  </si>
  <si>
    <t>jwzz28.com</t>
  </si>
  <si>
    <t>learnthaiwithmod.com</t>
  </si>
  <si>
    <t>ragstocouture.com</t>
  </si>
  <si>
    <t>theboredmind.com</t>
  </si>
  <si>
    <t>securitymagazin.cz</t>
  </si>
  <si>
    <t>gelsenkirchener-geschichten.de</t>
  </si>
  <si>
    <t>ito-germany.de</t>
  </si>
  <si>
    <t>vioworld.de</t>
  </si>
  <si>
    <t>qsy-tqc.jp</t>
  </si>
  <si>
    <t>satselixia.no</t>
  </si>
  <si>
    <t>orderamoxicillin.com</t>
  </si>
  <si>
    <t>feiqijinghua.cn</t>
  </si>
  <si>
    <t>kangruiglass.com</t>
  </si>
  <si>
    <t>wendy-nielsen.com</t>
  </si>
  <si>
    <t>4-revolution.de</t>
  </si>
  <si>
    <t>kutv.co.jp</t>
  </si>
  <si>
    <t>minetki.nl</t>
  </si>
  <si>
    <t>88bfylc8.com</t>
  </si>
  <si>
    <t>albinores.com</t>
  </si>
  <si>
    <t>budget-belize.com</t>
  </si>
  <si>
    <t>learningandcreativity.com</t>
  </si>
  <si>
    <t>ytssx.com</t>
  </si>
  <si>
    <t>agefice.fr</t>
  </si>
  <si>
    <t>puhdys.com</t>
  </si>
  <si>
    <t>tbyzc888.com</t>
  </si>
  <si>
    <t>bigteddy.net</t>
  </si>
  <si>
    <t>xiriwuqufy.net</t>
  </si>
  <si>
    <t>paganpages.org</t>
  </si>
  <si>
    <t>capturingmagicalmemories.com</t>
  </si>
  <si>
    <t>cdzrh86.com</t>
  </si>
  <si>
    <t>keweijiadian.com</t>
  </si>
  <si>
    <t>masi-maro.com</t>
  </si>
  <si>
    <t>nb88xbgfwz.com</t>
  </si>
  <si>
    <t>tengbo588com8.com</t>
  </si>
  <si>
    <t>palladium-koeln.de</t>
  </si>
  <si>
    <t>navytour.it</t>
  </si>
  <si>
    <t>qytpt666.com</t>
  </si>
  <si>
    <t>slv.de</t>
  </si>
  <si>
    <t>designedbyteachers.com.au</t>
  </si>
  <si>
    <t>nk91.cn</t>
  </si>
  <si>
    <t>cagetoday.com</t>
  </si>
  <si>
    <t>culturereview.com</t>
  </si>
  <si>
    <t>flbtrjwlbc.com</t>
  </si>
  <si>
    <t>mytasteesp.com</t>
  </si>
  <si>
    <t>smdmzx.com</t>
  </si>
  <si>
    <t>tasteofsouthern.com</t>
  </si>
  <si>
    <t>yechangmengduofy.net</t>
  </si>
  <si>
    <t>transport.se</t>
  </si>
  <si>
    <t>jacanaent.com</t>
  </si>
  <si>
    <t>temptingplaces.com</t>
  </si>
  <si>
    <t>zeemotor.com</t>
  </si>
  <si>
    <t>kuwana.ne.jp</t>
  </si>
  <si>
    <t>v001.ru</t>
  </si>
  <si>
    <t>geting.se</t>
  </si>
  <si>
    <t>chipchicklets.com</t>
  </si>
  <si>
    <t>eclerx.com</t>
  </si>
  <si>
    <t>isa-professional.com</t>
  </si>
  <si>
    <t>lupus-electronics.de</t>
  </si>
  <si>
    <t>crea.gov.it</t>
  </si>
  <si>
    <t>rachels.com.au</t>
  </si>
  <si>
    <t>baifabet888.com</t>
  </si>
  <si>
    <t>discerningtheworld.com</t>
  </si>
  <si>
    <t>folioverlag.com</t>
  </si>
  <si>
    <t>heaaart.com</t>
  </si>
  <si>
    <t>retro-flame.com</t>
  </si>
  <si>
    <t>berliner-verkehrsseiten.de</t>
  </si>
  <si>
    <t>restom.net</t>
  </si>
  <si>
    <t>kinkyclips.nl</t>
  </si>
  <si>
    <t>paydayloanswichita.tk</t>
  </si>
  <si>
    <t>882828jwzzyl88.com</t>
  </si>
  <si>
    <t>blossomheartquilts.com</t>
  </si>
  <si>
    <t>fbskip.com</t>
  </si>
  <si>
    <t>henchunxiaolis.com</t>
  </si>
  <si>
    <t>jenapincott.com</t>
  </si>
  <si>
    <t>jygyq.com</t>
  </si>
  <si>
    <t>musicfox.com</t>
  </si>
  <si>
    <t>freegames.de</t>
  </si>
  <si>
    <t>lfb.it</t>
  </si>
  <si>
    <t>sheshouzuozhouyuqq.net</t>
  </si>
  <si>
    <t>goodfellamedia.com</t>
  </si>
  <si>
    <t>vivamagonline.com</t>
  </si>
  <si>
    <t>upix.me</t>
  </si>
  <si>
    <t>newokruga.ru</t>
  </si>
  <si>
    <t>reset.to</t>
  </si>
  <si>
    <t>sheskindacrafty.com</t>
  </si>
  <si>
    <t>stylecusp.com</t>
  </si>
  <si>
    <t>frostablog.de</t>
  </si>
  <si>
    <t>makrolog.de</t>
  </si>
  <si>
    <t>amagalerie.com</t>
  </si>
  <si>
    <t>captaincork.com</t>
  </si>
  <si>
    <t>cotangroup.com</t>
  </si>
  <si>
    <t>forcemotors.com</t>
  </si>
  <si>
    <t>mfgnewsweb.com</t>
  </si>
  <si>
    <t>smithmeadows.com</t>
  </si>
  <si>
    <t>vwindy888.com</t>
  </si>
  <si>
    <t>wine407.com</t>
  </si>
  <si>
    <t>chinazbo.com</t>
  </si>
  <si>
    <t>qdtc09.com</t>
  </si>
  <si>
    <t>weddings-design.com</t>
  </si>
  <si>
    <t>xierdun888.com</t>
  </si>
  <si>
    <t>wieland-dental.de</t>
  </si>
  <si>
    <t>zkrd.de</t>
  </si>
  <si>
    <t>clochette-soft.jp</t>
  </si>
  <si>
    <t>gravelcity.net</t>
  </si>
  <si>
    <t>hzchzx.cn</t>
  </si>
  <si>
    <t>classicnation.com</t>
  </si>
  <si>
    <t>raku-yah.com</t>
  </si>
  <si>
    <t>rezka-sten.ru</t>
  </si>
  <si>
    <t>taqi.com.br</t>
  </si>
  <si>
    <t>cabyjj.com</t>
  </si>
  <si>
    <t>pp008.com</t>
  </si>
  <si>
    <t>77hostel.ru</t>
  </si>
  <si>
    <t>legrand-220.ru</t>
  </si>
  <si>
    <t>topsto-crimea.ru</t>
  </si>
  <si>
    <t>3113218.com</t>
  </si>
  <si>
    <t>4h10.com</t>
  </si>
  <si>
    <t>8bit-football.com</t>
  </si>
  <si>
    <t>blackbeautyandhair.com</t>
  </si>
  <si>
    <t>guydragon.com</t>
  </si>
  <si>
    <t>nesmaps.com</t>
  </si>
  <si>
    <t>randgsupply.com</t>
  </si>
  <si>
    <t>seereisenportal.de</t>
  </si>
  <si>
    <t>yashima.ac.jp</t>
  </si>
  <si>
    <t>sendaicci.or.jp</t>
  </si>
  <si>
    <t>js-hf.com.cn</t>
  </si>
  <si>
    <t>4006677749.com</t>
  </si>
  <si>
    <t>happythanksgivingimagesz.com</t>
  </si>
  <si>
    <t>moonandlola.com</t>
  </si>
  <si>
    <t>southfloridamls.com</t>
  </si>
  <si>
    <t>sydneyspinalcare.com</t>
  </si>
  <si>
    <t>paintpro.net</t>
  </si>
  <si>
    <t>byt.net.cn</t>
  </si>
  <si>
    <t>filmicafe.co</t>
  </si>
  <si>
    <t>hamrah.co</t>
  </si>
  <si>
    <t>40fakes.com</t>
  </si>
  <si>
    <t>ntznjd.com</t>
  </si>
  <si>
    <t>screamermagazine.com</t>
  </si>
  <si>
    <t>talesfromasouthernmom.com</t>
  </si>
  <si>
    <t>expose-framework.org</t>
  </si>
  <si>
    <t>autoniks.ru</t>
  </si>
  <si>
    <t>beijingkaoqimen.com</t>
  </si>
  <si>
    <t>mindshape.de</t>
  </si>
  <si>
    <t>kaweccygroup.pl</t>
  </si>
  <si>
    <t>podmoskowie.ru</t>
  </si>
  <si>
    <t>fiec.org.uk</t>
  </si>
  <si>
    <t>wkooe.at</t>
  </si>
  <si>
    <t>darussalam-fiji.com</t>
  </si>
  <si>
    <t>quito.com</t>
  </si>
  <si>
    <t>sehnsuchtdeutschland.com</t>
  </si>
  <si>
    <t>trainheroic.com</t>
  </si>
  <si>
    <t>wasedajuku.com</t>
  </si>
  <si>
    <t>igims.org</t>
  </si>
  <si>
    <t>blondeepisodes.com</t>
  </si>
  <si>
    <t>qatartranslationservices.com</t>
  </si>
  <si>
    <t>xjybyq.com</t>
  </si>
  <si>
    <t>dnwe.de</t>
  </si>
  <si>
    <t>t-online-business.de</t>
  </si>
  <si>
    <t>oef.org.ee</t>
  </si>
  <si>
    <t>faenzafuturabasket.it</t>
  </si>
  <si>
    <t>staffcreativa.pe</t>
  </si>
  <si>
    <t>jasonhunt.pl</t>
  </si>
  <si>
    <t>free-help-number.com</t>
  </si>
  <si>
    <t>nockherberg.com</t>
  </si>
  <si>
    <t>pankhurifashion.com</t>
  </si>
  <si>
    <t>redtgolf.com</t>
  </si>
  <si>
    <t>stylespafurniture.com</t>
  </si>
  <si>
    <t>xmxjfz.com</t>
  </si>
  <si>
    <t>hcdynamo.cz</t>
  </si>
  <si>
    <t>micaela-s.de</t>
  </si>
  <si>
    <t>showmine.eu</t>
  </si>
  <si>
    <t>bimbolinks.com</t>
  </si>
  <si>
    <t>chicagowindowexpert.com</t>
  </si>
  <si>
    <t>houseofdenmarkfurniture.com</t>
  </si>
  <si>
    <t>quizsocial.com</t>
  </si>
  <si>
    <t>sampleplan.com</t>
  </si>
  <si>
    <t>trendbuero.com</t>
  </si>
  <si>
    <t>hner.net</t>
  </si>
  <si>
    <t>manualdousuario.net</t>
  </si>
  <si>
    <t>trovacasa.net</t>
  </si>
  <si>
    <t>maimultverde.ro</t>
  </si>
  <si>
    <t>mercedes-panavto.ru</t>
  </si>
  <si>
    <t>mundania.com</t>
  </si>
  <si>
    <t>wuhanweize.com</t>
  </si>
  <si>
    <t>baltprofile.ru</t>
  </si>
  <si>
    <t>c11.ru</t>
  </si>
  <si>
    <t>budgetheating.com</t>
  </si>
  <si>
    <t>easybakegunclub.com</t>
  </si>
  <si>
    <t>thesherwoodgroup.com</t>
  </si>
  <si>
    <t>traveling9to5.com</t>
  </si>
  <si>
    <t>clickthai.de</t>
  </si>
  <si>
    <t>sido.it</t>
  </si>
  <si>
    <t>osi-genevaforum.org</t>
  </si>
  <si>
    <t>vsv-group.com.ua</t>
  </si>
  <si>
    <t>5577444.com</t>
  </si>
  <si>
    <t>dzyule.com</t>
  </si>
  <si>
    <t>nordiccapital.com</t>
  </si>
  <si>
    <t>ozeros.com</t>
  </si>
  <si>
    <t>tsdpbwb.com</t>
  </si>
  <si>
    <t>bowls-cafe.jp</t>
  </si>
  <si>
    <t>rexind.co.jp</t>
  </si>
  <si>
    <t>archbd.net</t>
  </si>
  <si>
    <t>tolna.net</t>
  </si>
  <si>
    <t>axo-light.ovh</t>
  </si>
  <si>
    <t>antarajatim.com</t>
  </si>
  <si>
    <t>pearlsandscissors.com</t>
  </si>
  <si>
    <t>thiseclecticlife.com</t>
  </si>
  <si>
    <t>znwb.com</t>
  </si>
  <si>
    <t>polskyinstitut.cz</t>
  </si>
  <si>
    <t>belleamour.fr</t>
  </si>
  <si>
    <t>kaposvar.hu</t>
  </si>
  <si>
    <t>flau.jp</t>
  </si>
  <si>
    <t>1001kraska.ru</t>
  </si>
  <si>
    <t>volvotrucks.ru</t>
  </si>
  <si>
    <t>multiplebirths.org.uk</t>
  </si>
  <si>
    <t>cna.co.za</t>
  </si>
  <si>
    <t>babysteals.com</t>
  </si>
  <si>
    <t>samieze.com</t>
  </si>
  <si>
    <t>selfreliantschool.com</t>
  </si>
  <si>
    <t>elektropraktiker.de</t>
  </si>
  <si>
    <t>valdeloire.org</t>
  </si>
  <si>
    <t>riac34.ru</t>
  </si>
  <si>
    <t>betterregulation.com</t>
  </si>
  <si>
    <t>hubsch-interior.com</t>
  </si>
  <si>
    <t>jobbkk.com</t>
  </si>
  <si>
    <t>palermotourism.com</t>
  </si>
  <si>
    <t>shqcgps.com</t>
  </si>
  <si>
    <t>xxxadultphoto.com</t>
  </si>
  <si>
    <t>multifood.org</t>
  </si>
  <si>
    <t>gtechcon.com.sg</t>
  </si>
  <si>
    <t>boost-board.com</t>
  </si>
  <si>
    <t>dajing-sh.com</t>
  </si>
  <si>
    <t>qlmhgl.com</t>
  </si>
  <si>
    <t>oldthing.de</t>
  </si>
  <si>
    <t>circlers.ga</t>
  </si>
  <si>
    <t>learnit.nl</t>
  </si>
  <si>
    <t>kurortkuban.ru</t>
  </si>
  <si>
    <t>hatinh.gov.vn</t>
  </si>
  <si>
    <t>librarylovers.org.au</t>
  </si>
  <si>
    <t>960dnh.com</t>
  </si>
  <si>
    <t>elbierzodigital.com</t>
  </si>
  <si>
    <t>elearnportal.com</t>
  </si>
  <si>
    <t>nerdpai.com</t>
  </si>
  <si>
    <t>radioleipzig.de</t>
  </si>
  <si>
    <t>serrurier-brignais-69530.fr</t>
  </si>
  <si>
    <t>rijswijkseschouwburg.nl</t>
  </si>
  <si>
    <t>baccheacai.ovh</t>
  </si>
  <si>
    <t>expertsystem.ru</t>
  </si>
  <si>
    <t>srvgame.ru</t>
  </si>
  <si>
    <t>astroschmid.ch</t>
  </si>
  <si>
    <t>babylonfloral.com</t>
  </si>
  <si>
    <t>beautyguild.com</t>
  </si>
  <si>
    <t>chiqcouture.com</t>
  </si>
  <si>
    <t>dcoracao.com</t>
  </si>
  <si>
    <t>secondspace.com</t>
  </si>
  <si>
    <t>viasat3.hu</t>
  </si>
  <si>
    <t>fuku-c.ed.jp</t>
  </si>
  <si>
    <t>handzone.net</t>
  </si>
  <si>
    <t>eruian.com</t>
  </si>
  <si>
    <t>hydrovolts.com</t>
  </si>
  <si>
    <t>isetanparknet.com</t>
  </si>
  <si>
    <t>southernjeweldogrescue.com</t>
  </si>
  <si>
    <t>yutong1234.com</t>
  </si>
  <si>
    <t>elbe-bruecken-lauf.de</t>
  </si>
  <si>
    <t>netoraton.es</t>
  </si>
  <si>
    <t>wiltshirewildlife.org</t>
  </si>
  <si>
    <t>namebadges.co.uk</t>
  </si>
  <si>
    <t>womenrepublic.co.uk</t>
  </si>
  <si>
    <t>getvisibleweb.website</t>
  </si>
  <si>
    <t>jhlc56.com</t>
  </si>
  <si>
    <t>primepackindia.com</t>
  </si>
  <si>
    <t>suplay.com</t>
  </si>
  <si>
    <t>raveline.de</t>
  </si>
  <si>
    <t>isrussia.ru</t>
  </si>
  <si>
    <t>peugeot.at</t>
  </si>
  <si>
    <t>ninghai.gov.cn</t>
  </si>
  <si>
    <t>foto-nuccio.com</t>
  </si>
  <si>
    <t>g5brasil.com</t>
  </si>
  <si>
    <t>mr-mist.com</t>
  </si>
  <si>
    <t>ruguoapp.com</t>
  </si>
  <si>
    <t>tyyh166.com</t>
  </si>
  <si>
    <t>usdivetravel.com</t>
  </si>
  <si>
    <t>wardi.dk</t>
  </si>
  <si>
    <t>jyu-tech.net</t>
  </si>
  <si>
    <t>whatkatiedoes.net</t>
  </si>
  <si>
    <t>cobras.org</t>
  </si>
  <si>
    <t>donnaflora.ru</t>
  </si>
  <si>
    <t>ormnews.com.br</t>
  </si>
  <si>
    <t>home0796.com</t>
  </si>
  <si>
    <t>margueritecie.com</t>
  </si>
  <si>
    <t>meteo-world.com</t>
  </si>
  <si>
    <t>metanoauto.com</t>
  </si>
  <si>
    <t>youtuotuo.com</t>
  </si>
  <si>
    <t>oliverjanich.de</t>
  </si>
  <si>
    <t>fantasylands.net</t>
  </si>
  <si>
    <t>freelinejp.net</t>
  </si>
  <si>
    <t>amirtous.com</t>
  </si>
  <si>
    <t>carinsurance-washington.com</t>
  </si>
  <si>
    <t>cellnique.com</t>
  </si>
  <si>
    <t>east126.com</t>
  </si>
  <si>
    <t>facmedicine.com</t>
  </si>
  <si>
    <t>hsw88.com</t>
  </si>
  <si>
    <t>kickoffcoverage.com</t>
  </si>
  <si>
    <t>modeltford.com</t>
  </si>
  <si>
    <t>new-sport.eu</t>
  </si>
  <si>
    <t>artru.info</t>
  </si>
  <si>
    <t>ippe.ir</t>
  </si>
  <si>
    <t>lucannasposi.it</t>
  </si>
  <si>
    <t>kansai.ac.jp</t>
  </si>
  <si>
    <t>prostitutki.name</t>
  </si>
  <si>
    <t>ptext.net</t>
  </si>
  <si>
    <t>eemsmond.nl</t>
  </si>
  <si>
    <t>surreyhills.org</t>
  </si>
  <si>
    <t>tpr.gov.uk</t>
  </si>
  <si>
    <t>plunketthomes.com.au</t>
  </si>
  <si>
    <t>bjsxp.com</t>
  </si>
  <si>
    <t>dascheap.com</t>
  </si>
  <si>
    <t>mexicoguru.com</t>
  </si>
  <si>
    <t>njhiking.com</t>
  </si>
  <si>
    <t>skialm-lofer.com</t>
  </si>
  <si>
    <t>unitelmarketing.com</t>
  </si>
  <si>
    <t>nh-hotels.fr</t>
  </si>
  <si>
    <t>sonyexplorascience.jp</t>
  </si>
  <si>
    <t>sukha-amsterdam.nl</t>
  </si>
  <si>
    <t>selgros.ru</t>
  </si>
  <si>
    <t>nachhaltigkeit.at</t>
  </si>
  <si>
    <t>divao.com</t>
  </si>
  <si>
    <t>lacduder.com</t>
  </si>
  <si>
    <t>steinworld.com</t>
  </si>
  <si>
    <t>stepables.com</t>
  </si>
  <si>
    <t>museoliitto.fi</t>
  </si>
  <si>
    <t>fulloutdance.gr</t>
  </si>
  <si>
    <t>607udns.info</t>
  </si>
  <si>
    <t>bonajuto.it</t>
  </si>
  <si>
    <t>giffoniff.it</t>
  </si>
  <si>
    <t>freedishnet.net</t>
  </si>
  <si>
    <t>germanika.ru</t>
  </si>
  <si>
    <t>wickedweb.co.uk</t>
  </si>
  <si>
    <t>douradosagora.com.br</t>
  </si>
  <si>
    <t>cfn.org.br</t>
  </si>
  <si>
    <t>anashina.com</t>
  </si>
  <si>
    <t>castlestuartgolf.com</t>
  </si>
  <si>
    <t>dragracingcards.com</t>
  </si>
  <si>
    <t>fslangri.com</t>
  </si>
  <si>
    <t>saudebusiness.com</t>
  </si>
  <si>
    <t>shengde888.com</t>
  </si>
  <si>
    <t>eh-ludwigsburg.de</t>
  </si>
  <si>
    <t>kfz-mag.de</t>
  </si>
  <si>
    <t>ukcs.net</t>
  </si>
  <si>
    <t>ebooksbay.org</t>
  </si>
  <si>
    <t>citymurmansk.ru</t>
  </si>
  <si>
    <t>golovinpavel.ru</t>
  </si>
  <si>
    <t>visitvasteras.se</t>
  </si>
  <si>
    <t>siebert.aero</t>
  </si>
  <si>
    <t>taymor.ca</t>
  </si>
  <si>
    <t>parcnaturalcollserola.cat</t>
  </si>
  <si>
    <t>amazinggates.com</t>
  </si>
  <si>
    <t>honya-ch.com</t>
  </si>
  <si>
    <t>johnnygoodtimes.com</t>
  </si>
  <si>
    <t>jys8888.com</t>
  </si>
  <si>
    <t>kultura-djakovo.com</t>
  </si>
  <si>
    <t>lisieux-tourisme.com</t>
  </si>
  <si>
    <t>qdtmcc.com</t>
  </si>
  <si>
    <t>shartcc.com</t>
  </si>
  <si>
    <t>slidetomac.com</t>
  </si>
  <si>
    <t>zwkatc.com</t>
  </si>
  <si>
    <t>der-tee-blog.de</t>
  </si>
  <si>
    <t>huntingdonsoccer.net</t>
  </si>
  <si>
    <t>come-allungare-il-pene-48.top</t>
  </si>
  <si>
    <t>kfmv.ch</t>
  </si>
  <si>
    <t>btbxlj.com</t>
  </si>
  <si>
    <t>imalazymom.com</t>
  </si>
  <si>
    <t>imhereworld.com</t>
  </si>
  <si>
    <t>longbiyisheng.com</t>
  </si>
  <si>
    <t>sxkfnj.com</t>
  </si>
  <si>
    <t>xiruiyjk.com</t>
  </si>
  <si>
    <t>elektromas.info</t>
  </si>
  <si>
    <t>weboff.net</t>
  </si>
  <si>
    <t>yibuffalo.org</t>
  </si>
  <si>
    <t>arabeska-gabloty.pl</t>
  </si>
  <si>
    <t>mocoto.com.br</t>
  </si>
  <si>
    <t>dennisnils.com</t>
  </si>
  <si>
    <t>fisioterapia-online.com</t>
  </si>
  <si>
    <t>niyu365.com</t>
  </si>
  <si>
    <t>yb-sy.com</t>
  </si>
  <si>
    <t>langenfoundation.de</t>
  </si>
  <si>
    <t>buildmusclenow.info</t>
  </si>
  <si>
    <t>rikuren.or.jp</t>
  </si>
  <si>
    <t>samuelkelly.net</t>
  </si>
  <si>
    <t>bestmode.pl</t>
  </si>
  <si>
    <t>becar.ru</t>
  </si>
  <si>
    <t>cressbrook.co.uk</t>
  </si>
  <si>
    <t>4keyboard.com</t>
  </si>
  <si>
    <t>gbase.de</t>
  </si>
  <si>
    <t>movilone.com.ec</t>
  </si>
  <si>
    <t>transparency.hu</t>
  </si>
  <si>
    <t>chemconnections.org</t>
  </si>
  <si>
    <t>tek-ser.org</t>
  </si>
  <si>
    <t>sanata-tech.ru</t>
  </si>
  <si>
    <t>talarii.ru</t>
  </si>
  <si>
    <t>ggg.at</t>
  </si>
  <si>
    <t>dsgroupholdings.com</t>
  </si>
  <si>
    <t>sun-sniper.com</t>
  </si>
  <si>
    <t>weltbild.com</t>
  </si>
  <si>
    <t>wztally.com</t>
  </si>
  <si>
    <t>yamasakiko-ji.com</t>
  </si>
  <si>
    <t>elektronik-labor.de</t>
  </si>
  <si>
    <t>uso.es</t>
  </si>
  <si>
    <t>carte-marine-animee.fr</t>
  </si>
  <si>
    <t>wff.lt</t>
  </si>
  <si>
    <t>gipfelsoli.org</t>
  </si>
  <si>
    <t>vento.ru</t>
  </si>
  <si>
    <t>sigma.se</t>
  </si>
  <si>
    <t>nhhg.org.uk</t>
  </si>
  <si>
    <t>blackgold.ca</t>
  </si>
  <si>
    <t>carpron.com</t>
  </si>
  <si>
    <t>podnosh.com</t>
  </si>
  <si>
    <t>sportskwanza.com</t>
  </si>
  <si>
    <t>sswoo.com</t>
  </si>
  <si>
    <t>zxdadsqc.com</t>
  </si>
  <si>
    <t>tuxproject.de</t>
  </si>
  <si>
    <t>evarazdin.hr</t>
  </si>
  <si>
    <t>ayahadio.jp</t>
  </si>
  <si>
    <t>eugenios.org</t>
  </si>
  <si>
    <t>annonces-automobile.com</t>
  </si>
  <si>
    <t>clearwellcaves.com</t>
  </si>
  <si>
    <t>coach-outlets.com</t>
  </si>
  <si>
    <t>heartfull-village.com</t>
  </si>
  <si>
    <t>js96008.com</t>
  </si>
  <si>
    <t>kaxzlsb.com</t>
  </si>
  <si>
    <t>lesimpressionsnouvelles.com</t>
  </si>
  <si>
    <t>mcbridehomes.com</t>
  </si>
  <si>
    <t>theeyebrowboutique.com</t>
  </si>
  <si>
    <t>thesestonewalls.com</t>
  </si>
  <si>
    <t>thesunsetstrip.com</t>
  </si>
  <si>
    <t>vesperience.com</t>
  </si>
  <si>
    <t>wmjhkj.com</t>
  </si>
  <si>
    <t>adrea.fr</t>
  </si>
  <si>
    <t>squarestart.ne.jp</t>
  </si>
  <si>
    <t>kennispleingehandicaptensector.nl</t>
  </si>
  <si>
    <t>verkeersinformatiedienst.nl</t>
  </si>
  <si>
    <t>csru.ru</t>
  </si>
  <si>
    <t>trueconf.ru</t>
  </si>
  <si>
    <t>saosilvestre.com.br</t>
  </si>
  <si>
    <t>skar.com.br</t>
  </si>
  <si>
    <t>xyjyw.cn</t>
  </si>
  <si>
    <t>boluda.com</t>
  </si>
  <si>
    <t>branaghcompendium.com</t>
  </si>
  <si>
    <t>ergomart.com</t>
  </si>
  <si>
    <t>intrexx.com</t>
  </si>
  <si>
    <t>mappinandwebb.com</t>
  </si>
  <si>
    <t>nijesmomiodjuce.com</t>
  </si>
  <si>
    <t>artefakt-berlin.de</t>
  </si>
  <si>
    <t>bestselect.co.jp</t>
  </si>
  <si>
    <t>digicamera.net</t>
  </si>
  <si>
    <t>centrvet.ru</t>
  </si>
  <si>
    <t>dodgeram.ru</t>
  </si>
  <si>
    <t>nakhodka-city.ru</t>
  </si>
  <si>
    <t>ruselectronics.ru</t>
  </si>
  <si>
    <t>surfzone.se</t>
  </si>
  <si>
    <t>soundservice.co.uk</t>
  </si>
  <si>
    <t>mnfc.org.uk</t>
  </si>
  <si>
    <t>blogdobg.com.br</t>
  </si>
  <si>
    <t>atlantahomebuilders.com</t>
  </si>
  <si>
    <t>digitaldingus.com</t>
  </si>
  <si>
    <t>fitness-shape.com</t>
  </si>
  <si>
    <t>fizara.com</t>
  </si>
  <si>
    <t>gasbijoux.com</t>
  </si>
  <si>
    <t>meliconi.com</t>
  </si>
  <si>
    <t>mm471.com</t>
  </si>
  <si>
    <t>sci-universe.com</t>
  </si>
  <si>
    <t>whbest168.com</t>
  </si>
  <si>
    <t>facturae.es</t>
  </si>
  <si>
    <t>lesvoilesdesaint-tropez.fr</t>
  </si>
  <si>
    <t>dieteticanaturale.it</t>
  </si>
  <si>
    <t>toadkk.co.jp</t>
  </si>
  <si>
    <t>fkh.no</t>
  </si>
  <si>
    <t>girlscoutsnorcal.org</t>
  </si>
  <si>
    <t>bicycleshop.top</t>
  </si>
  <si>
    <t>wyao.com.cn</t>
  </si>
  <si>
    <t>berensonhardware.com</t>
  </si>
  <si>
    <t>cozine.com</t>
  </si>
  <si>
    <t>ittybittypress.com</t>
  </si>
  <si>
    <t>southwestspeed.com</t>
  </si>
  <si>
    <t>tcm-shanghai.com</t>
  </si>
  <si>
    <t>wenxinanju.com</t>
  </si>
  <si>
    <t>kbsworld.ne.jp</t>
  </si>
  <si>
    <t>gefelicitaart.nl</t>
  </si>
  <si>
    <t>sanitation.gov.np</t>
  </si>
  <si>
    <t>domfront.ru</t>
  </si>
  <si>
    <t>lahrss.gov.cn</t>
  </si>
  <si>
    <t>ajcltda.com</t>
  </si>
  <si>
    <t>konsultanaura.com</t>
  </si>
  <si>
    <t>ystari.com</t>
  </si>
  <si>
    <t>autoaufkleber24.de</t>
  </si>
  <si>
    <t>zwischenmiete.de</t>
  </si>
  <si>
    <t>weightwatchers.fr</t>
  </si>
  <si>
    <t>ybook.co.il</t>
  </si>
  <si>
    <t>yagihashi.co.jp</t>
  </si>
  <si>
    <t>lazywave.net</t>
  </si>
  <si>
    <t>appelpop.nl</t>
  </si>
  <si>
    <t>vakantiebieb.nl</t>
  </si>
  <si>
    <t>vanharte.nl</t>
  </si>
  <si>
    <t>chanceforeducation.ro</t>
  </si>
  <si>
    <t>recrut.mil.ru</t>
  </si>
  <si>
    <t>neumeka.ru</t>
  </si>
  <si>
    <t>awp.nhs.uk</t>
  </si>
  <si>
    <t>hospitals.be</t>
  </si>
  <si>
    <t>199jobs.com</t>
  </si>
  <si>
    <t>davidadriansmith.com</t>
  </si>
  <si>
    <t>engagedmediamags.com</t>
  </si>
  <si>
    <t>fangshanluya.com</t>
  </si>
  <si>
    <t>fewdetails.com</t>
  </si>
  <si>
    <t>krantcents.com</t>
  </si>
  <si>
    <t>nmghpw.com</t>
  </si>
  <si>
    <t>southerndunes.com</t>
  </si>
  <si>
    <t>trendingbuffalo.com</t>
  </si>
  <si>
    <t>wav11.com</t>
  </si>
  <si>
    <t>sodexo.fi</t>
  </si>
  <si>
    <t>ixwp.gr</t>
  </si>
  <si>
    <t>danceindiadance.co.in</t>
  </si>
  <si>
    <t>coronasha.co.jp</t>
  </si>
  <si>
    <t>dianmi.net</t>
  </si>
  <si>
    <t>firstbasegloves.net</t>
  </si>
  <si>
    <t>001314.org</t>
  </si>
  <si>
    <t>cibervoluntarios.org</t>
  </si>
  <si>
    <t>mirgaza.ru</t>
  </si>
  <si>
    <t>evrobani.com.ua</t>
  </si>
  <si>
    <t>maar.ch</t>
  </si>
  <si>
    <t>ashagreer.com</t>
  </si>
  <si>
    <t>blogdechollos.com</t>
  </si>
  <si>
    <t>cnpkm.com</t>
  </si>
  <si>
    <t>mattwarrell.com</t>
  </si>
  <si>
    <t>robersonwine.com</t>
  </si>
  <si>
    <t>swagoffroad.com</t>
  </si>
  <si>
    <t>the-lowcarb-diet.com</t>
  </si>
  <si>
    <t>jasms.de</t>
  </si>
  <si>
    <t>saving-lives.com.ng</t>
  </si>
  <si>
    <t>icelandair.nl</t>
  </si>
  <si>
    <t>knorr.nl</t>
  </si>
  <si>
    <t>lessonstream.org</t>
  </si>
  <si>
    <t>theaward.org</t>
  </si>
  <si>
    <t>kanonkop.co.za</t>
  </si>
  <si>
    <t>herbalife.com.br</t>
  </si>
  <si>
    <t>complejomanueldillems.cl</t>
  </si>
  <si>
    <t>7prisms.com</t>
  </si>
  <si>
    <t>anwiza.com</t>
  </si>
  <si>
    <t>arch-global.com</t>
  </si>
  <si>
    <t>bisbos.com</t>
  </si>
  <si>
    <t>bzbhxx.com</t>
  </si>
  <si>
    <t>cropmobster.com</t>
  </si>
  <si>
    <t>horoscope-month.com</t>
  </si>
  <si>
    <t>row52.com</t>
  </si>
  <si>
    <t>bergerac.fr</t>
  </si>
  <si>
    <t>erfgoedbrabant.nl</t>
  </si>
  <si>
    <t>tongtongfair.nl</t>
  </si>
  <si>
    <t>downmadrid.org</t>
  </si>
  <si>
    <t>dyr4ik.ru</t>
  </si>
  <si>
    <t>hctoros.ru</t>
  </si>
  <si>
    <t>lovely-nails.ru</t>
  </si>
  <si>
    <t>udyvys.ru</t>
  </si>
  <si>
    <t>kitchenguide.su</t>
  </si>
  <si>
    <t>dormyhouse.co.uk</t>
  </si>
  <si>
    <t>canisiuscpd.com</t>
  </si>
  <si>
    <t>dadigs.com</t>
  </si>
  <si>
    <t>gaciaap.com</t>
  </si>
  <si>
    <t>livecreatingyourself.com</t>
  </si>
  <si>
    <t>picsandquotes.com</t>
  </si>
  <si>
    <t>thewebhub.com</t>
  </si>
  <si>
    <t>sapro.cz</t>
  </si>
  <si>
    <t>im-auto.de</t>
  </si>
  <si>
    <t>audiotronics.es</t>
  </si>
  <si>
    <t>walibi.fr</t>
  </si>
  <si>
    <t>ariefmufraini.net</t>
  </si>
  <si>
    <t>blokov.net</t>
  </si>
  <si>
    <t>patriotcenter.ru</t>
  </si>
  <si>
    <t>adventureballoons.co.uk</t>
  </si>
  <si>
    <t>agenciacreactiva.cl</t>
  </si>
  <si>
    <t>acclaimedrealtygroup.com</t>
  </si>
  <si>
    <t>bouldercityreview.com</t>
  </si>
  <si>
    <t>directoriosur.com</t>
  </si>
  <si>
    <t>ecodivabeauty.com</t>
  </si>
  <si>
    <t>hotelsvillegia.com</t>
  </si>
  <si>
    <t>jewinthecity.com</t>
  </si>
  <si>
    <t>loaddata.com</t>
  </si>
  <si>
    <t>magicblondes.com</t>
  </si>
  <si>
    <t>mpdv.com</t>
  </si>
  <si>
    <t>polaroid-passion.com</t>
  </si>
  <si>
    <t>termoselladorastorrey.com</t>
  </si>
  <si>
    <t>tjxqba.com</t>
  </si>
  <si>
    <t>vanilia.com</t>
  </si>
  <si>
    <t>win2winhost.com</t>
  </si>
  <si>
    <t>zdorovie.com</t>
  </si>
  <si>
    <t>zips.com</t>
  </si>
  <si>
    <t>ski.fi</t>
  </si>
  <si>
    <t>buchetchastel.fr</t>
  </si>
  <si>
    <t>cuma.fr</t>
  </si>
  <si>
    <t>mymms.fr</t>
  </si>
  <si>
    <t>mgims.ac.in</t>
  </si>
  <si>
    <t>mdhi.in</t>
  </si>
  <si>
    <t>tokubai.co.jp</t>
  </si>
  <si>
    <t>straightener.net</t>
  </si>
  <si>
    <t>lensway.nl</t>
  </si>
  <si>
    <t>ltp.org</t>
  </si>
  <si>
    <t>maladiesraresinfo.org</t>
  </si>
  <si>
    <t>ekskluzywna.pl</t>
  </si>
  <si>
    <t>biztorg.ru</t>
  </si>
  <si>
    <t>bq21.cn</t>
  </si>
  <si>
    <t>akakurdistan.com</t>
  </si>
  <si>
    <t>amilova.com</t>
  </si>
  <si>
    <t>bostonpolynesiandance.com</t>
  </si>
  <si>
    <t>clstorejapan.com</t>
  </si>
  <si>
    <t>downloadcrackedprograms.com</t>
  </si>
  <si>
    <t>extasybooks.com</t>
  </si>
  <si>
    <t>grandsurgery.com</t>
  </si>
  <si>
    <t>lucysstash.com</t>
  </si>
  <si>
    <t>portserco.com</t>
  </si>
  <si>
    <t>skinaccess.com</t>
  </si>
  <si>
    <t>thehorseshoof.com</t>
  </si>
  <si>
    <t>xnznkj-kt.com</t>
  </si>
  <si>
    <t>schwaiger.de</t>
  </si>
  <si>
    <t>iesramonareces.es</t>
  </si>
  <si>
    <t>planetek.it</t>
  </si>
  <si>
    <t>tinywaves.net</t>
  </si>
  <si>
    <t>mypompanobeach.org</t>
  </si>
  <si>
    <t>intmed.ro</t>
  </si>
  <si>
    <t>gibddnso.ru</t>
  </si>
  <si>
    <t>mmag.ru</t>
  </si>
  <si>
    <t>old-ru.ru</t>
  </si>
  <si>
    <t>narod.tv</t>
  </si>
  <si>
    <t>zeste.tv</t>
  </si>
  <si>
    <t>sizegeneticsdiscountcode.org.uk</t>
  </si>
  <si>
    <t>ktm.co.at</t>
  </si>
  <si>
    <t>ebners-waldhof.at</t>
  </si>
  <si>
    <t>nathanlaird.com.au</t>
  </si>
  <si>
    <t>blackpress.ca</t>
  </si>
  <si>
    <t>americanminute.com</t>
  </si>
  <si>
    <t>chathour.com</t>
  </si>
  <si>
    <t>incouragept.com</t>
  </si>
  <si>
    <t>isotta.com</t>
  </si>
  <si>
    <t>jonathansafaris.com</t>
  </si>
  <si>
    <t>luckypantsbingo.com</t>
  </si>
  <si>
    <t>piwine.com</t>
  </si>
  <si>
    <t>roth-usa.com</t>
  </si>
  <si>
    <t>thirtysixmonths.com</t>
  </si>
  <si>
    <t>gizchina.es</t>
  </si>
  <si>
    <t>l2central.info</t>
  </si>
  <si>
    <t>afs.or.jp</t>
  </si>
  <si>
    <t>althea.kr</t>
  </si>
  <si>
    <t>bmw.co.kr</t>
  </si>
  <si>
    <t>musclestacks.org</t>
  </si>
  <si>
    <t>chuchotezvous.ru</t>
  </si>
  <si>
    <t>eb-zuerich.ch</t>
  </si>
  <si>
    <t>as-link.com</t>
  </si>
  <si>
    <t>cayko.com</t>
  </si>
  <si>
    <t>cod-france.com</t>
  </si>
  <si>
    <t>heymiller.com</t>
  </si>
  <si>
    <t>ikasenhonke.com</t>
  </si>
  <si>
    <t>jjtwty.com</t>
  </si>
  <si>
    <t>miroslavradovic.com</t>
  </si>
  <si>
    <t>parisbestlodge.com</t>
  </si>
  <si>
    <t>peckranches.com</t>
  </si>
  <si>
    <t>rotaliana.com</t>
  </si>
  <si>
    <t>sz-bxwater.com</t>
  </si>
  <si>
    <t>utahoutdooractivities.com</t>
  </si>
  <si>
    <t>jasabacklink.info</t>
  </si>
  <si>
    <t>redeangola.info</t>
  </si>
  <si>
    <t>tnmg.info</t>
  </si>
  <si>
    <t>pornozaycev.net</t>
  </si>
  <si>
    <t>skihut.nl</t>
  </si>
  <si>
    <t>everynation.org.nz</t>
  </si>
  <si>
    <t>airnyc.org</t>
  </si>
  <si>
    <t>wikidebrouillard.org</t>
  </si>
  <si>
    <t>evacuator-rostov.ru</t>
  </si>
  <si>
    <t>rostechnologii.ru</t>
  </si>
  <si>
    <t>city-sightseeing.us</t>
  </si>
  <si>
    <t>blucher.com.br</t>
  </si>
  <si>
    <t>afterten.com</t>
  </si>
  <si>
    <t>ahtwd.com</t>
  </si>
  <si>
    <t>chinaretailnews.com</t>
  </si>
  <si>
    <t>diariodeleon.com</t>
  </si>
  <si>
    <t>dietsciencenews.com</t>
  </si>
  <si>
    <t>docapost.com</t>
  </si>
  <si>
    <t>garnerstyle.com</t>
  </si>
  <si>
    <t>hotsummerfashion.com</t>
  </si>
  <si>
    <t>mellatweb.com</t>
  </si>
  <si>
    <t>notagrouch.com</t>
  </si>
  <si>
    <t>renwil.com</t>
  </si>
  <si>
    <t>seminoleproducer.com</t>
  </si>
  <si>
    <t>sensiblu.com</t>
  </si>
  <si>
    <t>smdxhw.com</t>
  </si>
  <si>
    <t>sturehof.com</t>
  </si>
  <si>
    <t>tedxrj.com</t>
  </si>
  <si>
    <t>twirlygirlshop.com</t>
  </si>
  <si>
    <t>vendormate.com</t>
  </si>
  <si>
    <t>viralcypher.com</t>
  </si>
  <si>
    <t>zmcycle.com</t>
  </si>
  <si>
    <t>fashion-arena.cz</t>
  </si>
  <si>
    <t>kastelrutherspatzen.de</t>
  </si>
  <si>
    <t>belgica-turismo.es</t>
  </si>
  <si>
    <t>anneclairepetit.nl</t>
  </si>
  <si>
    <t>fnvzzp.nl</t>
  </si>
  <si>
    <t>knaf.nl</t>
  </si>
  <si>
    <t>topproduct.nl</t>
  </si>
  <si>
    <t>cityofrockledge.org</t>
  </si>
  <si>
    <t>hasbarafellowships.org</t>
  </si>
  <si>
    <t>hillstax.org</t>
  </si>
  <si>
    <t>marie-kmv.ru</t>
  </si>
  <si>
    <t>taxielit74.ru</t>
  </si>
  <si>
    <t>mglc-lj.si</t>
  </si>
  <si>
    <t>emp-online.co.uk</t>
  </si>
  <si>
    <t>spiritofnature.co.uk</t>
  </si>
  <si>
    <t>holisticdentist.us</t>
  </si>
  <si>
    <t>24sevenoffice.com</t>
  </si>
  <si>
    <t>anayurtgazetesi.com</t>
  </si>
  <si>
    <t>haoneg.com</t>
  </si>
  <si>
    <t>localfoodmarketplace.com</t>
  </si>
  <si>
    <t>oldsmobility.com</t>
  </si>
  <si>
    <t>ordercialisdsc.com</t>
  </si>
  <si>
    <t>plannerslounge.com</t>
  </si>
  <si>
    <t>podlectube.com</t>
  </si>
  <si>
    <t>shawneebowl.com</t>
  </si>
  <si>
    <t>slipcovershop.com</t>
  </si>
  <si>
    <t>go4.it</t>
  </si>
  <si>
    <t>anacrowneplaza-kanazawa.jp</t>
  </si>
  <si>
    <t>csview.jp</t>
  </si>
  <si>
    <t>mytuner.mobi</t>
  </si>
  <si>
    <t>danafood.net</t>
  </si>
  <si>
    <t>tvblog.ro</t>
  </si>
  <si>
    <t>vmgu.ru</t>
  </si>
  <si>
    <t>aquatopia.be</t>
  </si>
  <si>
    <t>wmg.click</t>
  </si>
  <si>
    <t>yyxcb.gov.cn</t>
  </si>
  <si>
    <t>atvmudnationals.com</t>
  </si>
  <si>
    <t>bike-events.com</t>
  </si>
  <si>
    <t>canasin.com</t>
  </si>
  <si>
    <t>closetworld-installation.com</t>
  </si>
  <si>
    <t>innewsweekly.com</t>
  </si>
  <si>
    <t>joanocean.com</t>
  </si>
  <si>
    <t>kechuangzhongguo.com</t>
  </si>
  <si>
    <t>macklynbutler.com</t>
  </si>
  <si>
    <t>midwestgundealer.com</t>
  </si>
  <si>
    <t>oldgloryprints.com</t>
  </si>
  <si>
    <t>secretweaponminiatures.com</t>
  </si>
  <si>
    <t>thesandboxgame.com</t>
  </si>
  <si>
    <t>tlists.com</t>
  </si>
  <si>
    <t>wanzhouhome.com</t>
  </si>
  <si>
    <t>woodharbor.com</t>
  </si>
  <si>
    <t>alvear.es</t>
  </si>
  <si>
    <t>sakainet.co.jp</t>
  </si>
  <si>
    <t>adbyemail.net</t>
  </si>
  <si>
    <t>baisidi.net</t>
  </si>
  <si>
    <t>bearlake.org</t>
  </si>
  <si>
    <t>blackrockcenter.org</t>
  </si>
  <si>
    <t>apsny.ru</t>
  </si>
  <si>
    <t>promags.ru</t>
  </si>
  <si>
    <t>turj.ru</t>
  </si>
  <si>
    <t>elnaveghable.cl</t>
  </si>
  <si>
    <t>baobabs.com</t>
  </si>
  <si>
    <t>biovistalifesciences.com</t>
  </si>
  <si>
    <t>getafreequotetoday.com</t>
  </si>
  <si>
    <t>jetsonmarket.com</t>
  </si>
  <si>
    <t>lunadiaries.com</t>
  </si>
  <si>
    <t>marijuanaventure.com</t>
  </si>
  <si>
    <t>mydivorcepapers.com</t>
  </si>
  <si>
    <t>ragrocomercial.com</t>
  </si>
  <si>
    <t>rvgfanatic.com</t>
  </si>
  <si>
    <t>sdatunisie.com</t>
  </si>
  <si>
    <t>theherbsplace.com</t>
  </si>
  <si>
    <t>thestonedcowgaming.com</t>
  </si>
  <si>
    <t>youxibao.com</t>
  </si>
  <si>
    <t>nerogiardini.it</t>
  </si>
  <si>
    <t>urbangreen.or.jp</t>
  </si>
  <si>
    <t>taobao.li</t>
  </si>
  <si>
    <t>mkivsupra.net</t>
  </si>
  <si>
    <t>preziosine.org</t>
  </si>
  <si>
    <t>clearspending.ru</t>
  </si>
  <si>
    <t>salon-fialka.ru</t>
  </si>
  <si>
    <t>castlegem.co.uk</t>
  </si>
  <si>
    <t>victoriousfestival.co.uk</t>
  </si>
  <si>
    <t>ciamaritima.com.br</t>
  </si>
  <si>
    <t>hljciq.gov.cn</t>
  </si>
  <si>
    <t>bayviewhair.com</t>
  </si>
  <si>
    <t>boylanbottling.com</t>
  </si>
  <si>
    <t>certifiedsalestraining.com</t>
  </si>
  <si>
    <t>debbieohi.com</t>
  </si>
  <si>
    <t>diningin.com</t>
  </si>
  <si>
    <t>dreamkyiv.com</t>
  </si>
  <si>
    <t>dsldevelopments.com</t>
  </si>
  <si>
    <t>janscooutdoor.com</t>
  </si>
  <si>
    <t>jinshucc.com</t>
  </si>
  <si>
    <t>lazarorosaviolan.com</t>
  </si>
  <si>
    <t>petaflor.com</t>
  </si>
  <si>
    <t>savings366.com</t>
  </si>
  <si>
    <t>sustcedu.com</t>
  </si>
  <si>
    <t>tagil-remont-kvartir.com</t>
  </si>
  <si>
    <t>altishunter.de</t>
  </si>
  <si>
    <t>evangeliza.es</t>
  </si>
  <si>
    <t>firstouting.in</t>
  </si>
  <si>
    <t>zawaj.info</t>
  </si>
  <si>
    <t>esp.md</t>
  </si>
  <si>
    <t>filesfrog.net</t>
  </si>
  <si>
    <t>placematters.net</t>
  </si>
  <si>
    <t>santafebotanicalgarden.org</t>
  </si>
  <si>
    <t>unitedsolo.org</t>
  </si>
  <si>
    <t>plasterlodzki.pl</t>
  </si>
  <si>
    <t>bezumno.ru</t>
  </si>
  <si>
    <t>agrinet.tn</t>
  </si>
  <si>
    <t>odylique.co.uk</t>
  </si>
  <si>
    <t>faithfullysweet.biz</t>
  </si>
  <si>
    <t>parquedatijuca.com.br</t>
  </si>
  <si>
    <t>projetoolamuitoprazer.com.br</t>
  </si>
  <si>
    <t>nokia.ch</t>
  </si>
  <si>
    <t>aquasmart.cn</t>
  </si>
  <si>
    <t>classifiedsubmissions.com</t>
  </si>
  <si>
    <t>daytonbowenworks.com</t>
  </si>
  <si>
    <t>earth-chronicles.com</t>
  </si>
  <si>
    <t>gzyzfoot.com</t>
  </si>
  <si>
    <t>homespy.com</t>
  </si>
  <si>
    <t>hometips4women.com</t>
  </si>
  <si>
    <t>ips-oil.com</t>
  </si>
  <si>
    <t>modulinecabinets.com</t>
  </si>
  <si>
    <t>moonrisehotel.com</t>
  </si>
  <si>
    <t>reiters-hotels.com</t>
  </si>
  <si>
    <t>revistainforetail.com</t>
  </si>
  <si>
    <t>shelbyartsalliance.com</t>
  </si>
  <si>
    <t>shimoseka.com</t>
  </si>
  <si>
    <t>virtual-blog.com</t>
  </si>
  <si>
    <t>tatechnix.de</t>
  </si>
  <si>
    <t>italianinsider.it</t>
  </si>
  <si>
    <t>voedselallergie.nl</t>
  </si>
  <si>
    <t>umphreysmcgeetour2017.org</t>
  </si>
  <si>
    <t>dedmoroz.ru</t>
  </si>
  <si>
    <t>kate-porno.ru</t>
  </si>
  <si>
    <t>mosdverka.ru</t>
  </si>
  <si>
    <t>taipeiplas.com.tw</t>
  </si>
  <si>
    <t>barnet-today.co.uk</t>
  </si>
  <si>
    <t>trendingtopics.at</t>
  </si>
  <si>
    <t>jschj.gov.cn</t>
  </si>
  <si>
    <t>hbkrzc.cn</t>
  </si>
  <si>
    <t>04ie.com</t>
  </si>
  <si>
    <t>billslater.com</t>
  </si>
  <si>
    <t>brunehaut.com</t>
  </si>
  <si>
    <t>bymatao.com</t>
  </si>
  <si>
    <t>cakelove.com</t>
  </si>
  <si>
    <t>franchisekey.com</t>
  </si>
  <si>
    <t>glass-carboy.com</t>
  </si>
  <si>
    <t>hostseba.com</t>
  </si>
  <si>
    <t>nagoyasogo-loan-sodan.com</t>
  </si>
  <si>
    <t>snsnorthern.com</t>
  </si>
  <si>
    <t>sparkology.com</t>
  </si>
  <si>
    <t>susangraham.com</t>
  </si>
  <si>
    <t>taianpos.com</t>
  </si>
  <si>
    <t>whipin.com</t>
  </si>
  <si>
    <t>urbaniana.edu</t>
  </si>
  <si>
    <t>emis.gov.eg</t>
  </si>
  <si>
    <t>mercabarna.es</t>
  </si>
  <si>
    <t>caselio.fr</t>
  </si>
  <si>
    <t>concreteparis.fr</t>
  </si>
  <si>
    <t>rabota-devushkam.info</t>
  </si>
  <si>
    <t>cuorebianconero.it</t>
  </si>
  <si>
    <t>touken.or.jp</t>
  </si>
  <si>
    <t>enbank.net</t>
  </si>
  <si>
    <t>medicalschoolpersonalstatement.net</t>
  </si>
  <si>
    <t>zamek-gniew.pl</t>
  </si>
  <si>
    <t>girlporn.ru</t>
  </si>
  <si>
    <t>novotek-35.ru</t>
  </si>
  <si>
    <t>satshop.tv</t>
  </si>
  <si>
    <t>onliner.ws</t>
  </si>
  <si>
    <t>bluescruise.com</t>
  </si>
  <si>
    <t>buytabsonlinenow.com</t>
  </si>
  <si>
    <t>grainsurfboards.com</t>
  </si>
  <si>
    <t>hioxindia.com</t>
  </si>
  <si>
    <t>homescape.com</t>
  </si>
  <si>
    <t>investiraucameroun.com</t>
  </si>
  <si>
    <t>karahoriclub.com</t>
  </si>
  <si>
    <t>mapiaule.com</t>
  </si>
  <si>
    <t>pussyassview.com</t>
  </si>
  <si>
    <t>solotech.com</t>
  </si>
  <si>
    <t>southernmostbeachresort.com</t>
  </si>
  <si>
    <t>thepinkcow.com</t>
  </si>
  <si>
    <t>twistcasino.com</t>
  </si>
  <si>
    <t>vernondowns.com</t>
  </si>
  <si>
    <t>waynabox.com</t>
  </si>
  <si>
    <t>worldgaming.com</t>
  </si>
  <si>
    <t>planseisme.fr</t>
  </si>
  <si>
    <t>forum.net.hr</t>
  </si>
  <si>
    <t>itpro.ir</t>
  </si>
  <si>
    <t>dolcis.nl</t>
  </si>
  <si>
    <t>adventistconnect.org</t>
  </si>
  <si>
    <t>specialolympics-ny.org</t>
  </si>
  <si>
    <t>horse-park.ru</t>
  </si>
  <si>
    <t>moniteh.ru</t>
  </si>
  <si>
    <t>farm.com.tw</t>
  </si>
  <si>
    <t>eagulls.co.uk</t>
  </si>
  <si>
    <t>acre.org.uk</t>
  </si>
  <si>
    <t>xn----7sbqrfrkprxx.xn--p1ai</t>
  </si>
  <si>
    <t>ÑˆÐºÐ¾Ð»Ð°-ÑƒÑÐ¿ÐµÑ….Ñ€Ñ„</t>
  </si>
  <si>
    <t>paydayloanscanadaccc.ca</t>
  </si>
  <si>
    <t>alegriadevivir.ch</t>
  </si>
  <si>
    <t>218g.cn</t>
  </si>
  <si>
    <t>bzcard.com.cn</t>
  </si>
  <si>
    <t>blueion.com</t>
  </si>
  <si>
    <t>cafedelabourse.com</t>
  </si>
  <si>
    <t>comparakeet.com</t>
  </si>
  <si>
    <t>gallery-kaikaikiki.com</t>
  </si>
  <si>
    <t>ioslift.com</t>
  </si>
  <si>
    <t>mymarkstore.com</t>
  </si>
  <si>
    <t>starjournalnow.com</t>
  </si>
  <si>
    <t>nonsense.ee</t>
  </si>
  <si>
    <t>6sigma.net</t>
  </si>
  <si>
    <t>nhhfa.org</t>
  </si>
  <si>
    <t>geromax.ru</t>
  </si>
  <si>
    <t>umberto40.ru</t>
  </si>
  <si>
    <t>andrewdavis-ew.me.uk</t>
  </si>
  <si>
    <t>discountdrugstores.com.au</t>
  </si>
  <si>
    <t>jjjjb.com.cn</t>
  </si>
  <si>
    <t>aibaby100.com</t>
  </si>
  <si>
    <t>alfahrservices.com</t>
  </si>
  <si>
    <t>bkwrks.com</t>
  </si>
  <si>
    <t>bluesmobil.com</t>
  </si>
  <si>
    <t>clopay.com</t>
  </si>
  <si>
    <t>comparative-religion.com</t>
  </si>
  <si>
    <t>crossroadsbellevue.com</t>
  </si>
  <si>
    <t>dripdrop.com</t>
  </si>
  <si>
    <t>galioninquirer.com</t>
  </si>
  <si>
    <t>hiyd.com</t>
  </si>
  <si>
    <t>iopq.com</t>
  </si>
  <si>
    <t>metrocitiesaba.com</t>
  </si>
  <si>
    <t>registrardaily.com</t>
  </si>
  <si>
    <t>revolutionmoneyexchange.com</t>
  </si>
  <si>
    <t>salonpalmareal.com</t>
  </si>
  <si>
    <t>thenovelgroup.com</t>
  </si>
  <si>
    <t>ggb.gr</t>
  </si>
  <si>
    <t>kermanalz.ir</t>
  </si>
  <si>
    <t>slobodnaevropa.mk</t>
  </si>
  <si>
    <t>libertyad.net</t>
  </si>
  <si>
    <t>inovamedia.org</t>
  </si>
  <si>
    <t>investinme.org</t>
  </si>
  <si>
    <t>prostitutki-ekaterinburga.org</t>
  </si>
  <si>
    <t>tanisklad.pl</t>
  </si>
  <si>
    <t>xn--groskapita-j0b.pl</t>
  </si>
  <si>
    <t>groskapitaÅ‚.pl</t>
  </si>
  <si>
    <t>htmn.ru</t>
  </si>
  <si>
    <t>radiounost.ru</t>
  </si>
  <si>
    <t>technofresh.ru</t>
  </si>
  <si>
    <t>win7mango.ru</t>
  </si>
  <si>
    <t>buyviagra.science</t>
  </si>
  <si>
    <t>hndassignments.co.uk</t>
  </si>
  <si>
    <t>itdonut.co.uk</t>
  </si>
  <si>
    <t>kurier.org.uk</t>
  </si>
  <si>
    <t>footballnews.com.au</t>
  </si>
  <si>
    <t>alittlepregnant.com</t>
  </si>
  <si>
    <t>celticjewelry.com</t>
  </si>
  <si>
    <t>coinbulb.com</t>
  </si>
  <si>
    <t>dessertcomesfirst.com</t>
  </si>
  <si>
    <t>farmernet.com</t>
  </si>
  <si>
    <t>hipnoterapiacr.com</t>
  </si>
  <si>
    <t>intalek.com</t>
  </si>
  <si>
    <t>jackconway.com</t>
  </si>
  <si>
    <t>rf3-up.com</t>
  </si>
  <si>
    <t>tingko.com</t>
  </si>
  <si>
    <t>uxvuniversity.com</t>
  </si>
  <si>
    <t>viatgeaddictes.com</t>
  </si>
  <si>
    <t>skincarepills.net</t>
  </si>
  <si>
    <t>please.nl</t>
  </si>
  <si>
    <t>acomaskycity.org</t>
  </si>
  <si>
    <t>asiancinevision.org</t>
  </si>
  <si>
    <t>fhfh.org</t>
  </si>
  <si>
    <t>cb1cb400.ru</t>
  </si>
  <si>
    <t>katrai.ru</t>
  </si>
  <si>
    <t>terassan.com.br</t>
  </si>
  <si>
    <t>fjcl.gov.cn</t>
  </si>
  <si>
    <t>aquamana.com.co</t>
  </si>
  <si>
    <t>arrfl.com</t>
  </si>
  <si>
    <t>carrot-top.com</t>
  </si>
  <si>
    <t>chopa.com</t>
  </si>
  <si>
    <t>congressaustin.com</t>
  </si>
  <si>
    <t>cotognasf.com</t>
  </si>
  <si>
    <t>cubaabsolutely.com</t>
  </si>
  <si>
    <t>duobaotouzi.com</t>
  </si>
  <si>
    <t>everestrestaurant.com</t>
  </si>
  <si>
    <t>finnecoclean.com</t>
  </si>
  <si>
    <t>ganpochao.com</t>
  </si>
  <si>
    <t>insurance5plus.com</t>
  </si>
  <si>
    <t>kalido.com</t>
  </si>
  <si>
    <t>kavenquarterhorses.com</t>
  </si>
  <si>
    <t>marlboroughfineart.com</t>
  </si>
  <si>
    <t>miamibeachresortandspa.com</t>
  </si>
  <si>
    <t>pl8s.com</t>
  </si>
  <si>
    <t>royaldistributing.com</t>
  </si>
  <si>
    <t>thefitblog.com</t>
  </si>
  <si>
    <t>vidsplay.com</t>
  </si>
  <si>
    <t>wearefur.com</t>
  </si>
  <si>
    <t>znbpm.com</t>
  </si>
  <si>
    <t>bata.eu</t>
  </si>
  <si>
    <t>lessisrare.fr</t>
  </si>
  <si>
    <t>a-ch.jp</t>
  </si>
  <si>
    <t>revivre.org</t>
  </si>
  <si>
    <t>swiatowidlobez.pl</t>
  </si>
  <si>
    <t>girlswebchat.ru</t>
  </si>
  <si>
    <t>plastum.ru</t>
  </si>
  <si>
    <t>xor.org.uk</t>
  </si>
  <si>
    <t>milkmom.xyz</t>
  </si>
  <si>
    <t>roodepoortrecord.co.za</t>
  </si>
  <si>
    <t>aysa.com.ar</t>
  </si>
  <si>
    <t>inno.be</t>
  </si>
  <si>
    <t>1clickcoverage.com</t>
  </si>
  <si>
    <t>buy-wicked-tickets.com</t>
  </si>
  <si>
    <t>dbelectrical.com</t>
  </si>
  <si>
    <t>holdemx.com</t>
  </si>
  <si>
    <t>ilikecheats.com</t>
  </si>
  <si>
    <t>lancastercastle.com</t>
  </si>
  <si>
    <t>obviousstate.com</t>
  </si>
  <si>
    <t>petefrates.com</t>
  </si>
  <si>
    <t>playnsa.com</t>
  </si>
  <si>
    <t>retreatfinder.com</t>
  </si>
  <si>
    <t>spygearco.com</t>
  </si>
  <si>
    <t>universalstore.com</t>
  </si>
  <si>
    <t>vintagestock.com</t>
  </si>
  <si>
    <t>violetcakes.com</t>
  </si>
  <si>
    <t>vmokshagroup.com</t>
  </si>
  <si>
    <t>wbooks.com</t>
  </si>
  <si>
    <t>autoteises.lt</t>
  </si>
  <si>
    <t>zhartun.me</t>
  </si>
  <si>
    <t>15q.net</t>
  </si>
  <si>
    <t>prix-litteraires.net</t>
  </si>
  <si>
    <t>sca-web.net</t>
  </si>
  <si>
    <t>viavio.net</t>
  </si>
  <si>
    <t>alwayswearyourseatbelt.org</t>
  </si>
  <si>
    <t>igcp.org</t>
  </si>
  <si>
    <t>moda-ml.org</t>
  </si>
  <si>
    <t>slofilmfest.org</t>
  </si>
  <si>
    <t>tatliaskim.org</t>
  </si>
  <si>
    <t>vitalcommunities.org</t>
  </si>
  <si>
    <t>allicanada.ru</t>
  </si>
  <si>
    <t>avtoritetnoeradio.ru</t>
  </si>
  <si>
    <t>soapfire.ru</t>
  </si>
  <si>
    <t>petras.solutions</t>
  </si>
  <si>
    <t>singersoutdoors.co.uk</t>
  </si>
  <si>
    <t>abercrombiekent.com.au</t>
  </si>
  <si>
    <t>alistairlarmour.com</t>
  </si>
  <si>
    <t>bestcafeshops.com</t>
  </si>
  <si>
    <t>betterskintoday.com</t>
  </si>
  <si>
    <t>blackberrypatchgolf.com</t>
  </si>
  <si>
    <t>businessmodelsinc.com</t>
  </si>
  <si>
    <t>clairediazortiz.com</t>
  </si>
  <si>
    <t>egyptoil-gas.com</t>
  </si>
  <si>
    <t>end123.com</t>
  </si>
  <si>
    <t>eslawllc.com</t>
  </si>
  <si>
    <t>lzqlh.com</t>
  </si>
  <si>
    <t>myinspector.com</t>
  </si>
  <si>
    <t>plantraco.com</t>
  </si>
  <si>
    <t>riverbankhousehotel.com</t>
  </si>
  <si>
    <t>securevigil.com</t>
  </si>
  <si>
    <t>taksabad.com</t>
  </si>
  <si>
    <t>trucknvans.com</t>
  </si>
  <si>
    <t>yourcsd.com</t>
  </si>
  <si>
    <t>chuo.fm</t>
  </si>
  <si>
    <t>soundproofupvc.in</t>
  </si>
  <si>
    <t>azadliq.info</t>
  </si>
  <si>
    <t>mozillazine.jp</t>
  </si>
  <si>
    <t>adams50.org</t>
  </si>
  <si>
    <t>anabad.org</t>
  </si>
  <si>
    <t>dallasproducers.org</t>
  </si>
  <si>
    <t>hamkins.org</t>
  </si>
  <si>
    <t>ourtrust.org</t>
  </si>
  <si>
    <t>wellesleyfreelibrary.org</t>
  </si>
  <si>
    <t>ogrodnik.com.pl</t>
  </si>
  <si>
    <t>exserwis.com.ua</t>
  </si>
  <si>
    <t>eastcotera.co.uk</t>
  </si>
  <si>
    <t>armagh.gov.uk</t>
  </si>
  <si>
    <t>52img.cn</t>
  </si>
  <si>
    <t>9pfa.com</t>
  </si>
  <si>
    <t>alighting.com</t>
  </si>
  <si>
    <t>ayakkabifiyatlari.com</t>
  </si>
  <si>
    <t>bizwo.com</t>
  </si>
  <si>
    <t>booktango.com</t>
  </si>
  <si>
    <t>calloways.com</t>
  </si>
  <si>
    <t>centralcarolinascale.com</t>
  </si>
  <si>
    <t>espotted.com</t>
  </si>
  <si>
    <t>linkhello.com</t>
  </si>
  <si>
    <t>startwithalead.com</t>
  </si>
  <si>
    <t>claytonmo.gov</t>
  </si>
  <si>
    <t>alpina-water.co.jp</t>
  </si>
  <si>
    <t>linksoft.co.ke</t>
  </si>
  <si>
    <t>upoznavanje.net</t>
  </si>
  <si>
    <t>catholic-doc.org</t>
  </si>
  <si>
    <t>essays2buy.org</t>
  </si>
  <si>
    <t>extrainningsonline.org</t>
  </si>
  <si>
    <t>naturalgasnow.org</t>
  </si>
  <si>
    <t>ford-probe.ru</t>
  </si>
  <si>
    <t>sushi-dragon.ru</t>
  </si>
  <si>
    <t>turboportal.ru</t>
  </si>
  <si>
    <t>cnag-glaschu.co.uk</t>
  </si>
  <si>
    <t>interestledlearning.co.uk</t>
  </si>
  <si>
    <t>kitchencraft.co.uk</t>
  </si>
  <si>
    <t>mfi.co.uk</t>
  </si>
  <si>
    <t>rareplants.co.uk</t>
  </si>
  <si>
    <t>seeitdoitsunderland.co.uk</t>
  </si>
  <si>
    <t>labtox.ch</t>
  </si>
  <si>
    <t>aoha-anime.com</t>
  </si>
  <si>
    <t>bestforkodi.com</t>
  </si>
  <si>
    <t>billionaire-secret.com</t>
  </si>
  <si>
    <t>chatplaza.com</t>
  </si>
  <si>
    <t>churchssul.com</t>
  </si>
  <si>
    <t>collectrussia.com</t>
  </si>
  <si>
    <t>downtownakron.com</t>
  </si>
  <si>
    <t>eastcapital.com</t>
  </si>
  <si>
    <t>gretsch-talk.com</t>
  </si>
  <si>
    <t>integrabankreallysucks.com</t>
  </si>
  <si>
    <t>iportmusic.com</t>
  </si>
  <si>
    <t>marquesdemurrieta.com</t>
  </si>
  <si>
    <t>mjdislam.com</t>
  </si>
  <si>
    <t>mountainbuzz.com</t>
  </si>
  <si>
    <t>peramatour.com</t>
  </si>
  <si>
    <t>peterlynnkites.com</t>
  </si>
  <si>
    <t>reproductiondecals.com</t>
  </si>
  <si>
    <t>responseanalytics.com</t>
  </si>
  <si>
    <t>southbendclutch.com</t>
  </si>
  <si>
    <t>tianshui.com</t>
  </si>
  <si>
    <t>vvvku.com</t>
  </si>
  <si>
    <t>w7s7.com</t>
  </si>
  <si>
    <t>xicato.com</t>
  </si>
  <si>
    <t>xntt.com</t>
  </si>
  <si>
    <t>zzlaw.com</t>
  </si>
  <si>
    <t>dobravina.hr</t>
  </si>
  <si>
    <t>newyork02.info</t>
  </si>
  <si>
    <t>datasection.co.jp</t>
  </si>
  <si>
    <t>buydiflucan.life</t>
  </si>
  <si>
    <t>dimension-w.net</t>
  </si>
  <si>
    <t>himki.net</t>
  </si>
  <si>
    <t>olympus-ro.net</t>
  </si>
  <si>
    <t>tankpro.nl</t>
  </si>
  <si>
    <t>mpp.org.np</t>
  </si>
  <si>
    <t>keflex250mg.nu</t>
  </si>
  <si>
    <t>colophon-foundry.org</t>
  </si>
  <si>
    <t>lionelrichietour2017.org</t>
  </si>
  <si>
    <t>myphone.pl</t>
  </si>
  <si>
    <t>portalgryazi.ru</t>
  </si>
  <si>
    <t>automatspielenkostenlosbookofra.tech</t>
  </si>
  <si>
    <t>eis.org.uk</t>
  </si>
  <si>
    <t>fachhochschulen.at</t>
  </si>
  <si>
    <t>fixnow.com.br</t>
  </si>
  <si>
    <t>hi17.com.cn</t>
  </si>
  <si>
    <t>crossmap.cn</t>
  </si>
  <si>
    <t>ahnjh.gov.cn</t>
  </si>
  <si>
    <t>aces-star.com</t>
  </si>
  <si>
    <t>aura4you.com</t>
  </si>
  <si>
    <t>booksfromscotland.com</t>
  </si>
  <si>
    <t>girlfriendsfilms.com</t>
  </si>
  <si>
    <t>greenleafinstitute.com</t>
  </si>
  <si>
    <t>hotelgulerbursa.com</t>
  </si>
  <si>
    <t>mbsperu.com</t>
  </si>
  <si>
    <t>mydrugsonlinestore.com</t>
  </si>
  <si>
    <t>nmgfic.com</t>
  </si>
  <si>
    <t>ristorantecollinetta.com</t>
  </si>
  <si>
    <t>tdk-europe.com</t>
  </si>
  <si>
    <t>theeparkside.com</t>
  </si>
  <si>
    <t>music-force.fr</t>
  </si>
  <si>
    <t>shirakata.co.jp</t>
  </si>
  <si>
    <t>yamatakasoy.co.jp</t>
  </si>
  <si>
    <t>news-israel.net</t>
  </si>
  <si>
    <t>peoplemediavoice.net</t>
  </si>
  <si>
    <t>heldenonline.nl</t>
  </si>
  <si>
    <t>ipema.org</t>
  </si>
  <si>
    <t>zakupviagry.pl</t>
  </si>
  <si>
    <t>psicologia.pt</t>
  </si>
  <si>
    <t>market.biz</t>
  </si>
  <si>
    <t>photojunkie.ca</t>
  </si>
  <si>
    <t>asech.cl</t>
  </si>
  <si>
    <t>kelisa.club</t>
  </si>
  <si>
    <t>cea-igp.ac.cn</t>
  </si>
  <si>
    <t>xixingbang.cn</t>
  </si>
  <si>
    <t>disneymusic.co</t>
  </si>
  <si>
    <t>95you.com</t>
  </si>
  <si>
    <t>billevanswebpages.com</t>
  </si>
  <si>
    <t>cabotlinks.com</t>
  </si>
  <si>
    <t>digitalscout.com</t>
  </si>
  <si>
    <t>eggharborcafe.com</t>
  </si>
  <si>
    <t>emersonresort.com</t>
  </si>
  <si>
    <t>erikmarinovich.com</t>
  </si>
  <si>
    <t>gzcc1688.com</t>
  </si>
  <si>
    <t>haribhoomi.com</t>
  </si>
  <si>
    <t>hardwarepal.com</t>
  </si>
  <si>
    <t>iowastatefair.com</t>
  </si>
  <si>
    <t>lacrimosa.com</t>
  </si>
  <si>
    <t>le-vpn.com</t>
  </si>
  <si>
    <t>masterchefssolutions.com</t>
  </si>
  <si>
    <t>mirabaud.com</t>
  </si>
  <si>
    <t>neverwinterstore.com</t>
  </si>
  <si>
    <t>noobfeed.com</t>
  </si>
  <si>
    <t>northgatemarkets.com</t>
  </si>
  <si>
    <t>paydayloansfci.com</t>
  </si>
  <si>
    <t>phattriengoviet.com</t>
  </si>
  <si>
    <t>prevea.com</t>
  </si>
  <si>
    <t>takhles.com</t>
  </si>
  <si>
    <t>w2.com</t>
  </si>
  <si>
    <t>west-ward.com</t>
  </si>
  <si>
    <t>ziadnakad.com</t>
  </si>
  <si>
    <t>uap-bd.edu</t>
  </si>
  <si>
    <t>meditation2.info</t>
  </si>
  <si>
    <t>tombow-oem.jp</t>
  </si>
  <si>
    <t>stance.lv</t>
  </si>
  <si>
    <t>unitypvp.net</t>
  </si>
  <si>
    <t>digitalstreet.nl</t>
  </si>
  <si>
    <t>vardenafil-20mg.nu</t>
  </si>
  <si>
    <t>crescentschool.org</t>
  </si>
  <si>
    <t>onlineamoxil-amoxicillin.org</t>
  </si>
  <si>
    <t>ppt.org</t>
  </si>
  <si>
    <t>lucideustech.tech</t>
  </si>
  <si>
    <t>ktelegraf.com.ua</t>
  </si>
  <si>
    <t>essaywriter.org.uk</t>
  </si>
  <si>
    <t>genericadvair.webcam</t>
  </si>
  <si>
    <t>eappealsolutions.biz</t>
  </si>
  <si>
    <t>abilgroup.com</t>
  </si>
  <si>
    <t>bnathaygames.com</t>
  </si>
  <si>
    <t>br-dubuisson.com</t>
  </si>
  <si>
    <t>canadianviagraforsale.com</t>
  </si>
  <si>
    <t>cheapfine.com</t>
  </si>
  <si>
    <t>fitlink.com</t>
  </si>
  <si>
    <t>haorooms.com</t>
  </si>
  <si>
    <t>hauptwerk.com</t>
  </si>
  <si>
    <t>hovione.com</t>
  </si>
  <si>
    <t>ilab-lila.com</t>
  </si>
  <si>
    <t>jasongraymusic.com</t>
  </si>
  <si>
    <t>naptimecards.com</t>
  </si>
  <si>
    <t>petit-dev.com</t>
  </si>
  <si>
    <t>ruycastro.com</t>
  </si>
  <si>
    <t>sainball1688.com</t>
  </si>
  <si>
    <t>socbay.com</t>
  </si>
  <si>
    <t>spraywayinc.com</t>
  </si>
  <si>
    <t>swfpix.com</t>
  </si>
  <si>
    <t>ticketothemoon.com</t>
  </si>
  <si>
    <t>transgo.com</t>
  </si>
  <si>
    <t>ysbzjx.com</t>
  </si>
  <si>
    <t>rampf-gruppe.de</t>
  </si>
  <si>
    <t>fst.edu</t>
  </si>
  <si>
    <t>hypjo.fr</t>
  </si>
  <si>
    <t>meshk.com.hk</t>
  </si>
  <si>
    <t>1o2.ir</t>
  </si>
  <si>
    <t>cialis-lowest-price-generic.net</t>
  </si>
  <si>
    <t>moe.gov.np</t>
  </si>
  <si>
    <t>driko.org</t>
  </si>
  <si>
    <t>lasbest.org</t>
  </si>
  <si>
    <t>virtualpre-k.org</t>
  </si>
  <si>
    <t>panoramaraclawicka.pl</t>
  </si>
  <si>
    <t>nature-home.ru</t>
  </si>
  <si>
    <t>novomoskov.ru</t>
  </si>
  <si>
    <t>rovercomputers.ru</t>
  </si>
  <si>
    <t>turbo-garage.com.ua</t>
  </si>
  <si>
    <t>jpjltd.co.uk</t>
  </si>
  <si>
    <t>paydayloansonlinesna.co.uk</t>
  </si>
  <si>
    <t>sduhealth.org.uk</t>
  </si>
  <si>
    <t>pop.co</t>
  </si>
  <si>
    <t>agrantsem.com</t>
  </si>
  <si>
    <t>conchadelbarrio-esteticaycosmetica.com</t>
  </si>
  <si>
    <t>createacook.com</t>
  </si>
  <si>
    <t>czechrepublicforex.com</t>
  </si>
  <si>
    <t>glowproducts.com</t>
  </si>
  <si>
    <t>iuemag.com</t>
  </si>
  <si>
    <t>kawano-ent.com</t>
  </si>
  <si>
    <t>lbgo.com</t>
  </si>
  <si>
    <t>michaelkorsoutletnio.com</t>
  </si>
  <si>
    <t>my-adviser.com</t>
  </si>
  <si>
    <t>songbytoad.com</t>
  </si>
  <si>
    <t>special-medic.com</t>
  </si>
  <si>
    <t>thedotin.com</t>
  </si>
  <si>
    <t>typed.com</t>
  </si>
  <si>
    <t>usagenericcialiss.com</t>
  </si>
  <si>
    <t>vangoovilkoo.com</t>
  </si>
  <si>
    <t>verlo.com</t>
  </si>
  <si>
    <t>yachtcouncil.com</t>
  </si>
  <si>
    <t>forschungsinfo.de</t>
  </si>
  <si>
    <t>fclahti.fi</t>
  </si>
  <si>
    <t>bmu.fr</t>
  </si>
  <si>
    <t>yumetower.jp</t>
  </si>
  <si>
    <t>mustangii.net</t>
  </si>
  <si>
    <t>usapavilion2015.net</t>
  </si>
  <si>
    <t>vrijetijdgids.nl</t>
  </si>
  <si>
    <t>aradvocates.org</t>
  </si>
  <si>
    <t>granbury.org</t>
  </si>
  <si>
    <t>hawaii-seafood.org</t>
  </si>
  <si>
    <t>verobeachmuseum.org</t>
  </si>
  <si>
    <t>pkol.pl</t>
  </si>
  <si>
    <t>migrepair.ru</t>
  </si>
  <si>
    <t>neuroplus.ru</t>
  </si>
  <si>
    <t>clarkfrench.co.uk</t>
  </si>
  <si>
    <t>fmsafaris.co.za</t>
  </si>
  <si>
    <t>adobe.com.au</t>
  </si>
  <si>
    <t>millsdisplay.com.au</t>
  </si>
  <si>
    <t>azzor.com</t>
  </si>
  <si>
    <t>battle-nations.com</t>
  </si>
  <si>
    <t>buggalove.com</t>
  </si>
  <si>
    <t>cornerstar.com</t>
  </si>
  <si>
    <t>deafconferencing.com</t>
  </si>
  <si>
    <t>disabilityattorneyhub.com</t>
  </si>
  <si>
    <t>dryver.com</t>
  </si>
  <si>
    <t>el3lam.com</t>
  </si>
  <si>
    <t>getdigitalradio.com</t>
  </si>
  <si>
    <t>horschgallery.com</t>
  </si>
  <si>
    <t>hoyavision.com</t>
  </si>
  <si>
    <t>plasmedia.com</t>
  </si>
  <si>
    <t>supra-electronics.com</t>
  </si>
  <si>
    <t>taroscopes.com</t>
  </si>
  <si>
    <t>themediareport.com</t>
  </si>
  <si>
    <t>traceamounts.com</t>
  </si>
  <si>
    <t>worldholidaytraditions.com</t>
  </si>
  <si>
    <t>xplanetx.com</t>
  </si>
  <si>
    <t>bs-hana.co.jp</t>
  </si>
  <si>
    <t>afx.ms</t>
  </si>
  <si>
    <t>arkansas.net</t>
  </si>
  <si>
    <t>darkhorserunning.net</t>
  </si>
  <si>
    <t>longevityinstitute.net</t>
  </si>
  <si>
    <t>stevenhecht.net</t>
  </si>
  <si>
    <t>wnres.net</t>
  </si>
  <si>
    <t>srh.nl</t>
  </si>
  <si>
    <t>louisvillescience.org</t>
  </si>
  <si>
    <t>printmuseum.org</t>
  </si>
  <si>
    <t>tisbest.org</t>
  </si>
  <si>
    <t>wtfux.org</t>
  </si>
  <si>
    <t>w-sumie.com.pl</t>
  </si>
  <si>
    <t>studiadent.ru</t>
  </si>
  <si>
    <t>vatternsvaveri.se</t>
  </si>
  <si>
    <t>videonet.si</t>
  </si>
  <si>
    <t>ettinger.co.uk</t>
  </si>
  <si>
    <t>bikervietnam.xyz</t>
  </si>
  <si>
    <t>becandbridge.com.au</t>
  </si>
  <si>
    <t>amandawachob.com</t>
  </si>
  <si>
    <t>c5n.com</t>
  </si>
  <si>
    <t>charlottein2012.com</t>
  </si>
  <si>
    <t>cometosc.com</t>
  </si>
  <si>
    <t>edupluzstudy.com</t>
  </si>
  <si>
    <t>extenzediscountshop.com</t>
  </si>
  <si>
    <t>free-web-buttons.com</t>
  </si>
  <si>
    <t>gnomerz.com</t>
  </si>
  <si>
    <t>gutsytraveler.com</t>
  </si>
  <si>
    <t>iiengconsulting.com</t>
  </si>
  <si>
    <t>illatini.com</t>
  </si>
  <si>
    <t>lokshatours.com</t>
  </si>
  <si>
    <t>mady-qtr.com</t>
  </si>
  <si>
    <t>nianfans.com</t>
  </si>
  <si>
    <t>paris-tourism.com</t>
  </si>
  <si>
    <t>quecigarsinc.com</t>
  </si>
  <si>
    <t>reachpersonalbranding.com</t>
  </si>
  <si>
    <t>reifelbirdsanctuary.com</t>
  </si>
  <si>
    <t>rigidbuilding.com</t>
  </si>
  <si>
    <t>weschefuneralhome.com</t>
  </si>
  <si>
    <t>xiaoshuo0.com</t>
  </si>
  <si>
    <t>xxyszhj.com</t>
  </si>
  <si>
    <t>digitalprinting11.info</t>
  </si>
  <si>
    <t>daigakujc.jp</t>
  </si>
  <si>
    <t>renewalministries.net</t>
  </si>
  <si>
    <t>toptattoo.net</t>
  </si>
  <si>
    <t>underground.net</t>
  </si>
  <si>
    <t>viagrasol.net</t>
  </si>
  <si>
    <t>derekprince.org</t>
  </si>
  <si>
    <t>fairhousingfirst.org</t>
  </si>
  <si>
    <t>fnege.org</t>
  </si>
  <si>
    <t>loparks.org</t>
  </si>
  <si>
    <t>pvbears.org</t>
  </si>
  <si>
    <t>self-esteem-nase.org</t>
  </si>
  <si>
    <t>theparrotsocietyuk.org</t>
  </si>
  <si>
    <t>fotooprawa.pl</t>
  </si>
  <si>
    <t>11-friends.ru</t>
  </si>
  <si>
    <t>lotterticket.ru</t>
  </si>
  <si>
    <t>fulbright.org.ua</t>
  </si>
  <si>
    <t>exhibitionnews.co.uk</t>
  </si>
  <si>
    <t>freepregnancy.co.uk</t>
  </si>
  <si>
    <t>splatclan.co.uk</t>
  </si>
  <si>
    <t>warsashacademy.co.uk</t>
  </si>
  <si>
    <t>bradfordrecoverysystem.org.uk</t>
  </si>
  <si>
    <t>partner.biz</t>
  </si>
  <si>
    <t>alighieri.com.br</t>
  </si>
  <si>
    <t>astoria-luzern.ch</t>
  </si>
  <si>
    <t>200sui.cn</t>
  </si>
  <si>
    <t>rzdonggang.gov.cn</t>
  </si>
  <si>
    <t>bangla1.com</t>
  </si>
  <si>
    <t>bayerdvm.com</t>
  </si>
  <si>
    <t>bevgannonrestaurants.com</t>
  </si>
  <si>
    <t>brooksidesilvercity.com</t>
  </si>
  <si>
    <t>cavemantheband.com</t>
  </si>
  <si>
    <t>easternsafaris.com</t>
  </si>
  <si>
    <t>globalfit.com</t>
  </si>
  <si>
    <t>hunting-ventures.com</t>
  </si>
  <si>
    <t>ibraheemyoussef.com</t>
  </si>
  <si>
    <t>lottokong.com</t>
  </si>
  <si>
    <t>onlineoutboards.com</t>
  </si>
  <si>
    <t>pedalpowergenerator.com</t>
  </si>
  <si>
    <t>ruipaula.com</t>
  </si>
  <si>
    <t>schoolmenu.com</t>
  </si>
  <si>
    <t>stickerraffle.com</t>
  </si>
  <si>
    <t>szxzxx.com</t>
  </si>
  <si>
    <t>watermanleague.com</t>
  </si>
  <si>
    <t>weibokj.com</t>
  </si>
  <si>
    <t>zjut.com</t>
  </si>
  <si>
    <t>choni.es</t>
  </si>
  <si>
    <t>onetec.eu</t>
  </si>
  <si>
    <t>compunere.info</t>
  </si>
  <si>
    <t>fitbody.is</t>
  </si>
  <si>
    <t>bbh0506.net</t>
  </si>
  <si>
    <t>portaltaurino.net</t>
  </si>
  <si>
    <t>sintlucasandreasziekenhuis.nl</t>
  </si>
  <si>
    <t>keepofkalessin.no</t>
  </si>
  <si>
    <t>canyonswing.co.nz</t>
  </si>
  <si>
    <t>cpkb.org</t>
  </si>
  <si>
    <t>justfrance.org</t>
  </si>
  <si>
    <t>nevadahumanesociety.org</t>
  </si>
  <si>
    <t>njnonprofits.org</t>
  </si>
  <si>
    <t>swsol.org</t>
  </si>
  <si>
    <t>thesamfund.org</t>
  </si>
  <si>
    <t>timeswatch.org</t>
  </si>
  <si>
    <t>usatfne.org</t>
  </si>
  <si>
    <t>genericbaclofen.party</t>
  </si>
  <si>
    <t>genericcialis.party</t>
  </si>
  <si>
    <t>pzts.pl</t>
  </si>
  <si>
    <t>kinopes.ru</t>
  </si>
  <si>
    <t>banking.gov.tw</t>
  </si>
  <si>
    <t>aircontradesupplies.co.uk</t>
  </si>
  <si>
    <t>aspc.co.uk</t>
  </si>
  <si>
    <t>windowsreplacementtoronto.ca</t>
  </si>
  <si>
    <t>94kuaile.cn</t>
  </si>
  <si>
    <t>cafta.org.cn</t>
  </si>
  <si>
    <t>wwei.cn</t>
  </si>
  <si>
    <t>additivemanufacturing.com</t>
  </si>
  <si>
    <t>artolindsay.com</t>
  </si>
  <si>
    <t>autovantage.com</t>
  </si>
  <si>
    <t>bartlesvilleradio.com</t>
  </si>
  <si>
    <t>belgeler.com</t>
  </si>
  <si>
    <t>big3.com</t>
  </si>
  <si>
    <t>carryhealthy.com</t>
  </si>
  <si>
    <t>catalinahotel.com</t>
  </si>
  <si>
    <t>cheapsally.com</t>
  </si>
  <si>
    <t>conshelf.com</t>
  </si>
  <si>
    <t>dollarsbooster.com</t>
  </si>
  <si>
    <t>egemin-automation.com</t>
  </si>
  <si>
    <t>envestry.com</t>
  </si>
  <si>
    <t>grandduke.com</t>
  </si>
  <si>
    <t>heatstick.com</t>
  </si>
  <si>
    <t>kaneyo.com</t>
  </si>
  <si>
    <t>karaoke5.com</t>
  </si>
  <si>
    <t>keyfialemfm.com</t>
  </si>
  <si>
    <t>mediumhoteles.com</t>
  </si>
  <si>
    <t>newport-technology.com</t>
  </si>
  <si>
    <t>qq765.com</t>
  </si>
  <si>
    <t>repsake.com</t>
  </si>
  <si>
    <t>shadyladiesacc.com</t>
  </si>
  <si>
    <t>somastory.com</t>
  </si>
  <si>
    <t>stenograph.com</t>
  </si>
  <si>
    <t>swaby.com</t>
  </si>
  <si>
    <t>tarrytownhouseestate.com</t>
  </si>
  <si>
    <t>theflume.com</t>
  </si>
  <si>
    <t>vcm.com</t>
  </si>
  <si>
    <t>wordfeeder.com</t>
  </si>
  <si>
    <t>epigenome.eu</t>
  </si>
  <si>
    <t>athlone.ie</t>
  </si>
  <si>
    <t>socialbookmarkingsubmission.in</t>
  </si>
  <si>
    <t>jshine.net</t>
  </si>
  <si>
    <t>planisys.net</t>
  </si>
  <si>
    <t>noprescriptionventolininhaler.nu</t>
  </si>
  <si>
    <t>nztradeforum.co.nz</t>
  </si>
  <si>
    <t>christianitytoday.org</t>
  </si>
  <si>
    <t>programypity.pl</t>
  </si>
  <si>
    <t>lux-net.ru</t>
  </si>
  <si>
    <t>spbmy.ru</t>
  </si>
  <si>
    <t>the75andztclub.co.uk</t>
  </si>
  <si>
    <t>multiculturalaustralia.edu.au</t>
  </si>
  <si>
    <t>askincanada.ca</t>
  </si>
  <si>
    <t>ndi.com.cn</t>
  </si>
  <si>
    <t>gxwht.gov.cn</t>
  </si>
  <si>
    <t>njaf.gov.cn</t>
  </si>
  <si>
    <t>xm886.cn</t>
  </si>
  <si>
    <t>dps.gov.co</t>
  </si>
  <si>
    <t>changshanw.com</t>
  </si>
  <si>
    <t>clubmallard.com</t>
  </si>
  <si>
    <t>elegantealaparquediscreta.com</t>
  </si>
  <si>
    <t>encycolpedia.com</t>
  </si>
  <si>
    <t>evateffner.com</t>
  </si>
  <si>
    <t>halfoffdepot.com</t>
  </si>
  <si>
    <t>hansacanada.com</t>
  </si>
  <si>
    <t>hxqmj.com</t>
  </si>
  <si>
    <t>monch.com</t>
  </si>
  <si>
    <t>plrinternetmarketing.com</t>
  </si>
  <si>
    <t>policelink.com</t>
  </si>
  <si>
    <t>quannum.com</t>
  </si>
  <si>
    <t>sensenetworks.com</t>
  </si>
  <si>
    <t>vanderbiltindustries.com</t>
  </si>
  <si>
    <t>videosmash.com</t>
  </si>
  <si>
    <t>wlj-china.com</t>
  </si>
  <si>
    <t>yanghaig.com</t>
  </si>
  <si>
    <t>casino.com.de</t>
  </si>
  <si>
    <t>einszweidrei.de</t>
  </si>
  <si>
    <t>lj-mecka.de</t>
  </si>
  <si>
    <t>everblue.edu</t>
  </si>
  <si>
    <t>heritage.gov.hk</t>
  </si>
  <si>
    <t>unmuha.ac.id</t>
  </si>
  <si>
    <t>nlp2.info</t>
  </si>
  <si>
    <t>superpop.info</t>
  </si>
  <si>
    <t>erfanhospital.ir</t>
  </si>
  <si>
    <t>techapple.net</t>
  </si>
  <si>
    <t>afhu.org</t>
  </si>
  <si>
    <t>associationforsoftwaretesting.org</t>
  </si>
  <si>
    <t>awbnetwork.org</t>
  </si>
  <si>
    <t>bethisraelny.org</t>
  </si>
  <si>
    <t>georgia4h.org</t>
  </si>
  <si>
    <t>narcap.org</t>
  </si>
  <si>
    <t>wsscholarsacademy.org</t>
  </si>
  <si>
    <t>jajamioasfalt.pl</t>
  </si>
  <si>
    <t>tkp.org.tr</t>
  </si>
  <si>
    <t>buyrevia.website</t>
  </si>
  <si>
    <t>taylorswines.com.au</t>
  </si>
  <si>
    <t>nauri.biz</t>
  </si>
  <si>
    <t>cad.ca</t>
  </si>
  <si>
    <t>23e.cn</t>
  </si>
  <si>
    <t>akim.co</t>
  </si>
  <si>
    <t>ausspa.com</t>
  </si>
  <si>
    <t>baidutgzx.com</t>
  </si>
  <si>
    <t>bevhillsdental.com</t>
  </si>
  <si>
    <t>canceryue.com</t>
  </si>
  <si>
    <t>dailybloggr.com</t>
  </si>
  <si>
    <t>dcdiscussion.com</t>
  </si>
  <si>
    <t>doctorariaslaparoscopia.com</t>
  </si>
  <si>
    <t>forexbonuslab.com</t>
  </si>
  <si>
    <t>holtzbrinck-ventures.com</t>
  </si>
  <si>
    <t>hullabazoo.com</t>
  </si>
  <si>
    <t>icbc-axa.com</t>
  </si>
  <si>
    <t>islamictubeuk.com</t>
  </si>
  <si>
    <t>lowestprice-buycialis.com</t>
  </si>
  <si>
    <t>masscomedia.com</t>
  </si>
  <si>
    <t>obssales.com</t>
  </si>
  <si>
    <t>orangelantern.com</t>
  </si>
  <si>
    <t>p30gate.com</t>
  </si>
  <si>
    <t>preciluxe.com</t>
  </si>
  <si>
    <t>shinjae.com</t>
  </si>
  <si>
    <t>sligorovers.com</t>
  </si>
  <si>
    <t>spotlightnets.com</t>
  </si>
  <si>
    <t>theraidersjerseys.com</t>
  </si>
  <si>
    <t>thewonderyearsband.com</t>
  </si>
  <si>
    <t>uchirestaurants.com</t>
  </si>
  <si>
    <t>wh119.com</t>
  </si>
  <si>
    <t>yeeshunggamiami.com</t>
  </si>
  <si>
    <t>interactivezoo.eu</t>
  </si>
  <si>
    <t>trendypixels.eu</t>
  </si>
  <si>
    <t>cnrs-bellevue.fr</t>
  </si>
  <si>
    <t>italiazakka.co.jp</t>
  </si>
  <si>
    <t>nanonail.co.kr</t>
  </si>
  <si>
    <t>unigeo.kr</t>
  </si>
  <si>
    <t>rbing.net</t>
  </si>
  <si>
    <t>raybanoutletsunglasses.net</t>
  </si>
  <si>
    <t>winestyles.net</t>
  </si>
  <si>
    <t>scoopit.co.nz</t>
  </si>
  <si>
    <t>cnwood.org</t>
  </si>
  <si>
    <t>nevus.org</t>
  </si>
  <si>
    <t>tvbiznes.pl</t>
  </si>
  <si>
    <t>adp-grupp.ru</t>
  </si>
  <si>
    <t>odgaco.tk</t>
  </si>
  <si>
    <t>peaceforeverever.co.uk</t>
  </si>
  <si>
    <t>hotellindrum.com.au</t>
  </si>
  <si>
    <t>emivaprime.bid</t>
  </si>
  <si>
    <t>mahaloliquors.biz</t>
  </si>
  <si>
    <t>centre4activeliving.ca</t>
  </si>
  <si>
    <t>robsonhall.ca</t>
  </si>
  <si>
    <t>shankun.cc</t>
  </si>
  <si>
    <t>21cmediagroup.com</t>
  </si>
  <si>
    <t>artivist.com</t>
  </si>
  <si>
    <t>bazartehran.com</t>
  </si>
  <si>
    <t>bigr.com</t>
  </si>
  <si>
    <t>blahtherapy.com</t>
  </si>
  <si>
    <t>ceenovancia.com</t>
  </si>
  <si>
    <t>customtshirtdesignss.com</t>
  </si>
  <si>
    <t>genuinesoundware.com</t>
  </si>
  <si>
    <t>graveyardmall.com</t>
  </si>
  <si>
    <t>gunpeng.com</t>
  </si>
  <si>
    <t>horton.com</t>
  </si>
  <si>
    <t>jetlag2011.com</t>
  </si>
  <si>
    <t>kiltertermiteandpestcontrol.com</t>
  </si>
  <si>
    <t>kongchenglaojie.com</t>
  </si>
  <si>
    <t>memolink.com</t>
  </si>
  <si>
    <t>mikegingerich.com</t>
  </si>
  <si>
    <t>milwaukeedowntown.com</t>
  </si>
  <si>
    <t>mongolmemories.com</t>
  </si>
  <si>
    <t>nflsteelersfansmall.com</t>
  </si>
  <si>
    <t>partypeeps2000.com</t>
  </si>
  <si>
    <t>pathwright.com</t>
  </si>
  <si>
    <t>phanbononline.com</t>
  </si>
  <si>
    <t>reductildietpill.com</t>
  </si>
  <si>
    <t>ruggedcom.com</t>
  </si>
  <si>
    <t>sanyaairport.com</t>
  </si>
  <si>
    <t>shakespeare-marine.com</t>
  </si>
  <si>
    <t>simio.com</t>
  </si>
  <si>
    <t>swaineadeneybrigg.com</t>
  </si>
  <si>
    <t>tarsus.com</t>
  </si>
  <si>
    <t>unitedmileageplus.com</t>
  </si>
  <si>
    <t>willburt.com</t>
  </si>
  <si>
    <t>wisdom-magazine.com</t>
  </si>
  <si>
    <t>gulfport-ms.gov</t>
  </si>
  <si>
    <t>ptroa.co.il</t>
  </si>
  <si>
    <t>autoinsurancedun.info</t>
  </si>
  <si>
    <t>irexpert.ir</t>
  </si>
  <si>
    <t>buytadalafil-cialis.net</t>
  </si>
  <si>
    <t>fullmoviesonlinefree.net</t>
  </si>
  <si>
    <t>intensivecare.net</t>
  </si>
  <si>
    <t>sampos.net</t>
  </si>
  <si>
    <t>alife.nyc</t>
  </si>
  <si>
    <t>creativecommons.org.nz</t>
  </si>
  <si>
    <t>bigfangroup.org</t>
  </si>
  <si>
    <t>comingofage.org</t>
  </si>
  <si>
    <t>explorit.org</t>
  </si>
  <si>
    <t>marlexsystems.org</t>
  </si>
  <si>
    <t>oewd.org</t>
  </si>
  <si>
    <t>ruralcenter.org</t>
  </si>
  <si>
    <t>smcsmankapur.org</t>
  </si>
  <si>
    <t>unitech.ac.pg</t>
  </si>
  <si>
    <t>touronline.com.ua</t>
  </si>
  <si>
    <t>auborddeleau.ch</t>
  </si>
  <si>
    <t>fag1.cn</t>
  </si>
  <si>
    <t>980904.com</t>
  </si>
  <si>
    <t>aikenpromotions.com</t>
  </si>
  <si>
    <t>alaskaphotographics.com</t>
  </si>
  <si>
    <t>answerme123.com</t>
  </si>
  <si>
    <t>bukugue.com</t>
  </si>
  <si>
    <t>camillescafe.com</t>
  </si>
  <si>
    <t>elighters.com</t>
  </si>
  <si>
    <t>escradio.com</t>
  </si>
  <si>
    <t>evgoh.com</t>
  </si>
  <si>
    <t>evsource.com</t>
  </si>
  <si>
    <t>featherfolio.com</t>
  </si>
  <si>
    <t>freeenglishnow.com</t>
  </si>
  <si>
    <t>gilscottheron.com</t>
  </si>
  <si>
    <t>greenvanderbiltcorp.com</t>
  </si>
  <si>
    <t>iimjobs.com</t>
  </si>
  <si>
    <t>jazztrumpetsolos.com</t>
  </si>
  <si>
    <t>jeffpaxson.com</t>
  </si>
  <si>
    <t>lincolnsnewsalem.com</t>
  </si>
  <si>
    <t>lukemangan.com</t>
  </si>
  <si>
    <t>nationalcheerstars.com</t>
  </si>
  <si>
    <t>nepalvista.com</t>
  </si>
  <si>
    <t>nixu.com</t>
  </si>
  <si>
    <t>oolsa.com</t>
  </si>
  <si>
    <t>rawlingsgear.com</t>
  </si>
  <si>
    <t>salvatoreferragamooutletsale.com</t>
  </si>
  <si>
    <t>woodworkingtips.com</t>
  </si>
  <si>
    <t>zartis.com</t>
  </si>
  <si>
    <t>noskillergaming.de</t>
  </si>
  <si>
    <t>rawex.de</t>
  </si>
  <si>
    <t>ekseption.es</t>
  </si>
  <si>
    <t>rousee.fr</t>
  </si>
  <si>
    <t>furosemide.in</t>
  </si>
  <si>
    <t>skineducation.info</t>
  </si>
  <si>
    <t>beverlyreview.net</t>
  </si>
  <si>
    <t>cheapestgenericpropecia.net</t>
  </si>
  <si>
    <t>gps-coordinates.net</t>
  </si>
  <si>
    <t>youraikengolfrealtor.net</t>
  </si>
  <si>
    <t>kringloopwinkelbarendrecht.nl</t>
  </si>
  <si>
    <t>nursingcouncil.org.nz</t>
  </si>
  <si>
    <t>omaka.org.nz</t>
  </si>
  <si>
    <t>8thgen-rsps.org</t>
  </si>
  <si>
    <t>bhavanasociety.org</t>
  </si>
  <si>
    <t>chapelpointe.org</t>
  </si>
  <si>
    <t>sutterpacific.org</t>
  </si>
  <si>
    <t>lombard-orunia.pl</t>
  </si>
  <si>
    <t>citadelblog.ru</t>
  </si>
  <si>
    <t>nupds.ru</t>
  </si>
  <si>
    <t>hush.technology</t>
  </si>
  <si>
    <t>aurumgirls.co.uk</t>
  </si>
  <si>
    <t>countrylovers.co.uk</t>
  </si>
  <si>
    <t>hottestlondonescorts.co.uk</t>
  </si>
  <si>
    <t>live-chatz.co.uk</t>
  </si>
  <si>
    <t>veganfamily.co.uk</t>
  </si>
  <si>
    <t>autoinsurancequotesro.us</t>
  </si>
  <si>
    <t>cialisprf.us</t>
  </si>
  <si>
    <t>uggsheepskinboots.us</t>
  </si>
  <si>
    <t>blueskyexpress.com.au</t>
  </si>
  <si>
    <t>s-lyceum.by</t>
  </si>
  <si>
    <t>chilectra.cl</t>
  </si>
  <si>
    <t>mi315.cn</t>
  </si>
  <si>
    <t>gravity.co</t>
  </si>
  <si>
    <t>portaldepontevedra3.co</t>
  </si>
  <si>
    <t>365daysofclash.com</t>
  </si>
  <si>
    <t>51vco.com</t>
  </si>
  <si>
    <t>agira.com</t>
  </si>
  <si>
    <t>amidovn.com</t>
  </si>
  <si>
    <t>benjaminsteakhouse.com</t>
  </si>
  <si>
    <t>cookcountysheriff.com</t>
  </si>
  <si>
    <t>failuretolaunchmovie.com</t>
  </si>
  <si>
    <t>florere-bg.com</t>
  </si>
  <si>
    <t>i2msupdeco.com</t>
  </si>
  <si>
    <t>inkwizitiv.com</t>
  </si>
  <si>
    <t>izap4u.com</t>
  </si>
  <si>
    <t>japancrate.com</t>
  </si>
  <si>
    <t>jaws25.com</t>
  </si>
  <si>
    <t>knoxbijou.com</t>
  </si>
  <si>
    <t>koroskatv.com</t>
  </si>
  <si>
    <t>misterwives.com</t>
  </si>
  <si>
    <t>mogreet.com</t>
  </si>
  <si>
    <t>mountainsports.com</t>
  </si>
  <si>
    <t>myguideireland.com</t>
  </si>
  <si>
    <t>needforvid.com</t>
  </si>
  <si>
    <t>numarasoftware.com</t>
  </si>
  <si>
    <t>ocimf.com</t>
  </si>
  <si>
    <t>pba-schedule.com</t>
  </si>
  <si>
    <t>seazonsapporo.com</t>
  </si>
  <si>
    <t>sobe3.com</t>
  </si>
  <si>
    <t>somalilandair.com</t>
  </si>
  <si>
    <t>suspa.com</t>
  </si>
  <si>
    <t>sxjyzb.com</t>
  </si>
  <si>
    <t>topvbags.com</t>
  </si>
  <si>
    <t>softpedia.es</t>
  </si>
  <si>
    <t>tadalafil-online.eu</t>
  </si>
  <si>
    <t>pirateparty.gr</t>
  </si>
  <si>
    <t>iac.co.jp</t>
  </si>
  <si>
    <t>future.com.lb</t>
  </si>
  <si>
    <t>cialischeapest-generic.net</t>
  </si>
  <si>
    <t>mdfs.net</t>
  </si>
  <si>
    <t>mz-tracker.net</t>
  </si>
  <si>
    <t>icentre.nl</t>
  </si>
  <si>
    <t>arthurashe.org</t>
  </si>
  <si>
    <t>cityoftybee.org</t>
  </si>
  <si>
    <t>cityofbrookings.org</t>
  </si>
  <si>
    <t>dalesjobs.org</t>
  </si>
  <si>
    <t>israelpolicyforum.org</t>
  </si>
  <si>
    <t>syf.org</t>
  </si>
  <si>
    <t>lvr.ro</t>
  </si>
  <si>
    <t>1000bb.ru</t>
  </si>
  <si>
    <t>buy-tetracycline.science</t>
  </si>
  <si>
    <t>boilerrepairslondonguide.co.uk</t>
  </si>
  <si>
    <t>nationalworkwear.us</t>
  </si>
  <si>
    <t>rootyhillrsl.com.au</t>
  </si>
  <si>
    <t>torsemide.click</t>
  </si>
  <si>
    <t>4inch.com</t>
  </si>
  <si>
    <t>adasiaholdings.com</t>
  </si>
  <si>
    <t>ainvo.com</t>
  </si>
  <si>
    <t>allviewmobile.com</t>
  </si>
  <si>
    <t>andyyeungphotography.com</t>
  </si>
  <si>
    <t>avidinsite.com</t>
  </si>
  <si>
    <t>baseballbrewersofficial.com</t>
  </si>
  <si>
    <t>barrettfamilywellness.com</t>
  </si>
  <si>
    <t>cjrkxw.com</t>
  </si>
  <si>
    <t>efootballclub.com</t>
  </si>
  <si>
    <t>gamehubs.com</t>
  </si>
  <si>
    <t>getenergysmartnow.com</t>
  </si>
  <si>
    <t>homeservices.com</t>
  </si>
  <si>
    <t>jkameroncarter.com</t>
  </si>
  <si>
    <t>medications.com</t>
  </si>
  <si>
    <t>nlightn.com</t>
  </si>
  <si>
    <t>palantirtech.com</t>
  </si>
  <si>
    <t>pepesearch.com</t>
  </si>
  <si>
    <t>pickuplinesgalore.com</t>
  </si>
  <si>
    <t>piggyback.com</t>
  </si>
  <si>
    <t>pod-point.com</t>
  </si>
  <si>
    <t>prioritycashadvance.com</t>
  </si>
  <si>
    <t>qataridiar.com</t>
  </si>
  <si>
    <t>ringingcedars.com</t>
  </si>
  <si>
    <t>ross-inc.com</t>
  </si>
  <si>
    <t>smartvideochannel.com</t>
  </si>
  <si>
    <t>yvanrodic.com</t>
  </si>
  <si>
    <t>javabien.fr</t>
  </si>
  <si>
    <t>groups.im</t>
  </si>
  <si>
    <t>learncloud.in</t>
  </si>
  <si>
    <t>fghh.info</t>
  </si>
  <si>
    <t>cheapjerseysnflchinaonline.net</t>
  </si>
  <si>
    <t>flowergreen.net</t>
  </si>
  <si>
    <t>nxs.net</t>
  </si>
  <si>
    <t>eldredgelibrary.org</t>
  </si>
  <si>
    <t>j-paine.org</t>
  </si>
  <si>
    <t>joentertainment.org</t>
  </si>
  <si>
    <t>newmedialiteracies.org</t>
  </si>
  <si>
    <t>rialtocenter.org</t>
  </si>
  <si>
    <t>shinha.org</t>
  </si>
  <si>
    <t>trismegistos.org</t>
  </si>
  <si>
    <t>nuwave.pl</t>
  </si>
  <si>
    <t>citalopram.top</t>
  </si>
  <si>
    <t>buy-clomid.trade</t>
  </si>
  <si>
    <t>ccisd.us</t>
  </si>
  <si>
    <t>buytrazodone.accountant</t>
  </si>
  <si>
    <t>metroarts.com.au</t>
  </si>
  <si>
    <t>azipoteka.az</t>
  </si>
  <si>
    <t>testking.biz</t>
  </si>
  <si>
    <t>iphone-news.ch</t>
  </si>
  <si>
    <t>lawee.com.cn</t>
  </si>
  <si>
    <t>rubbergd.com.cn</t>
  </si>
  <si>
    <t>kmpg.gov.cn</t>
  </si>
  <si>
    <t>jinanxunjie.cn</t>
  </si>
  <si>
    <t>1390011.com</t>
  </si>
  <si>
    <t>353it.com</t>
  </si>
  <si>
    <t>acanomas.com</t>
  </si>
  <si>
    <t>adigicam.com</t>
  </si>
  <si>
    <t>anonplus.com</t>
  </si>
  <si>
    <t>asheboro.com</t>
  </si>
  <si>
    <t>beachwedding-cheapdressuk.com</t>
  </si>
  <si>
    <t>carlosshoes.com</t>
  </si>
  <si>
    <t>clm.com</t>
  </si>
  <si>
    <t>devzpharmacy.com</t>
  </si>
  <si>
    <t>elajoman.com</t>
  </si>
  <si>
    <t>equens.com</t>
  </si>
  <si>
    <t>etihadcargo.com</t>
  </si>
  <si>
    <t>getloaded.com</t>
  </si>
  <si>
    <t>greentravelvietnam.com</t>
  </si>
  <si>
    <t>hacktheentrepreneur.com</t>
  </si>
  <si>
    <t>holyclub.com</t>
  </si>
  <si>
    <t>istinyepark.com</t>
  </si>
  <si>
    <t>janemonheitonline.com</t>
  </si>
  <si>
    <t>joaquin-rodrigo.com</t>
  </si>
  <si>
    <t>joomla-hack.com</t>
  </si>
  <si>
    <t>jzashw.com</t>
  </si>
  <si>
    <t>madisonartshop.com</t>
  </si>
  <si>
    <t>meandrojewelry.com</t>
  </si>
  <si>
    <t>overduemedia.com</t>
  </si>
  <si>
    <t>passiv-geldverdienen.com</t>
  </si>
  <si>
    <t>petpace.com</t>
  </si>
  <si>
    <t>problembanklist.com</t>
  </si>
  <si>
    <t>richardspens.com</t>
  </si>
  <si>
    <t>sophieleuschke.com</t>
  </si>
  <si>
    <t>staplepigeon.com</t>
  </si>
  <si>
    <t>ucdhockey.com</t>
  </si>
  <si>
    <t>vergehq.com</t>
  </si>
  <si>
    <t>worldtrademag.com</t>
  </si>
  <si>
    <t>zslianhe.com</t>
  </si>
  <si>
    <t>buyprednisolone.eu</t>
  </si>
  <si>
    <t>barbra.info</t>
  </si>
  <si>
    <t>justfreebooks.info</t>
  </si>
  <si>
    <t>theasterfoundations.info</t>
  </si>
  <si>
    <t>citiwire.net</t>
  </si>
  <si>
    <t>isotretinoinbuygeneric.net</t>
  </si>
  <si>
    <t>aamdallas.org</t>
  </si>
  <si>
    <t>lvl1.org</t>
  </si>
  <si>
    <t>medicalexpress.org</t>
  </si>
  <si>
    <t>mkshft.org</t>
  </si>
  <si>
    <t>cstrike.ro</t>
  </si>
  <si>
    <t>jurnalneamt.ro</t>
  </si>
  <si>
    <t>346464.ru</t>
  </si>
  <si>
    <t>canadianpharmaciesus.ru</t>
  </si>
  <si>
    <t>yktnews.ru</t>
  </si>
  <si>
    <t>dgpprint.com.sg</t>
  </si>
  <si>
    <t>alli.space</t>
  </si>
  <si>
    <t>mqa.co.uk</t>
  </si>
  <si>
    <t>viagra24h.us</t>
  </si>
  <si>
    <t>prevalentfashionable.xyz</t>
  </si>
  <si>
    <t>carersvictoria.org.au</t>
  </si>
  <si>
    <t>pacificwar.org.au</t>
  </si>
  <si>
    <t>safeinternetbanking.be</t>
  </si>
  <si>
    <t>mapatravel.com.co</t>
  </si>
  <si>
    <t>al3ab66.com</t>
  </si>
  <si>
    <t>alembicbar.com</t>
  </si>
  <si>
    <t>arbolesornamentales.com</t>
  </si>
  <si>
    <t>brianblade.com</t>
  </si>
  <si>
    <t>chausle.com</t>
  </si>
  <si>
    <t>cleaning101.com</t>
  </si>
  <si>
    <t>grafalloy.com</t>
  </si>
  <si>
    <t>maleedgeanswers.com</t>
  </si>
  <si>
    <t>marcheschi-fils.com</t>
  </si>
  <si>
    <t>omanex.com</t>
  </si>
  <si>
    <t>orthodoxcommune.com</t>
  </si>
  <si>
    <t>researchpress.com</t>
  </si>
  <si>
    <t>russiaeguide.com</t>
  </si>
  <si>
    <t>schizophreniafordummies.com</t>
  </si>
  <si>
    <t>thenoisychannel.com</t>
  </si>
  <si>
    <t>vgwallpaper.com</t>
  </si>
  <si>
    <t>virtualvin.com</t>
  </si>
  <si>
    <t>volkomenkut.com</t>
  </si>
  <si>
    <t>webfirm.com</t>
  </si>
  <si>
    <t>weyou360.com</t>
  </si>
  <si>
    <t>write-my-essay-for-mee.com</t>
  </si>
  <si>
    <t>zetacentauri.com</t>
  </si>
  <si>
    <t>vongreiffenstern.de</t>
  </si>
  <si>
    <t>business-market.eu</t>
  </si>
  <si>
    <t>scatolo.gs</t>
  </si>
  <si>
    <t>exe2.net</t>
  </si>
  <si>
    <t>spplus.net</t>
  </si>
  <si>
    <t>visionaire-studio.net</t>
  </si>
  <si>
    <t>bgcsca.org</t>
  </si>
  <si>
    <t>cayl.org</t>
  </si>
  <si>
    <t>haea.org</t>
  </si>
  <si>
    <t>maya-archaeology.org</t>
  </si>
  <si>
    <t>mpcollab.org</t>
  </si>
  <si>
    <t>westchesteroh.org</t>
  </si>
  <si>
    <t>olio-di-ricino-ciglia.review</t>
  </si>
  <si>
    <t>vpxl.science</t>
  </si>
  <si>
    <t>notw.co.uk</t>
  </si>
  <si>
    <t>caminodesantiago.me.uk</t>
  </si>
  <si>
    <t>marilee.us</t>
  </si>
  <si>
    <t>firstnational.ca</t>
  </si>
  <si>
    <t>qinglong.com.cn</t>
  </si>
  <si>
    <t>themefocus.co</t>
  </si>
  <si>
    <t>amwalalghad.com</t>
  </si>
  <si>
    <t>campuscruiser.com</t>
  </si>
  <si>
    <t>eastofchicago.com</t>
  </si>
  <si>
    <t>esassoc.com</t>
  </si>
  <si>
    <t>esopusmag.com</t>
  </si>
  <si>
    <t>gwinnettprepsports.com</t>
  </si>
  <si>
    <t>johnrmcconnell.com</t>
  </si>
  <si>
    <t>jordanbpeterson.com</t>
  </si>
  <si>
    <t>krypt.com</t>
  </si>
  <si>
    <t>maxa-tools.com</t>
  </si>
  <si>
    <t>mutcoin.com</t>
  </si>
  <si>
    <t>natureskills.com</t>
  </si>
  <si>
    <t>nbmcw.com</t>
  </si>
  <si>
    <t>neurosciencecenterct.com</t>
  </si>
  <si>
    <t>nowonder.com</t>
  </si>
  <si>
    <t>optiver.com</t>
  </si>
  <si>
    <t>robbenavides.com</t>
  </si>
  <si>
    <t>sarahcannon.com</t>
  </si>
  <si>
    <t>snapito.com</t>
  </si>
  <si>
    <t>swamptone.com</t>
  </si>
  <si>
    <t>zurpy.com</t>
  </si>
  <si>
    <t>buy-arimidex.cricket</t>
  </si>
  <si>
    <t>bitwiki.de</t>
  </si>
  <si>
    <t>navajotech.edu</t>
  </si>
  <si>
    <t>augmentinbuyonline.gq</t>
  </si>
  <si>
    <t>theekkathir.in</t>
  </si>
  <si>
    <t>humanreligions.info</t>
  </si>
  <si>
    <t>interacto.net</t>
  </si>
  <si>
    <t>shareconference.net</t>
  </si>
  <si>
    <t>urj.net</t>
  </si>
  <si>
    <t>webchick.net</t>
  </si>
  <si>
    <t>biblicalgreek.org</t>
  </si>
  <si>
    <t>creativeeducationfoundation.org</t>
  </si>
  <si>
    <t>gtld-mou.org</t>
  </si>
  <si>
    <t>libertybowl.org</t>
  </si>
  <si>
    <t>marwen.org</t>
  </si>
  <si>
    <t>theticker.org</t>
  </si>
  <si>
    <t>tuqi.tv</t>
  </si>
  <si>
    <t>evergreen.com.tw</t>
  </si>
  <si>
    <t>baysidepoolandspa.com.au</t>
  </si>
  <si>
    <t>partsource.ca</t>
  </si>
  <si>
    <t>duanshaoyao.cn</t>
  </si>
  <si>
    <t>xingning.gov.cn</t>
  </si>
  <si>
    <t>10gui.com</t>
  </si>
  <si>
    <t>123copydvd.com</t>
  </si>
  <si>
    <t>baycitytribune.com</t>
  </si>
  <si>
    <t>buymuzen.com</t>
  </si>
  <si>
    <t>cialis20mgonlinebuy.com</t>
  </si>
  <si>
    <t>darnebloomers.com</t>
  </si>
  <si>
    <t>foroxerbar.com</t>
  </si>
  <si>
    <t>imperialtea.com</t>
  </si>
  <si>
    <t>itchimes.com</t>
  </si>
  <si>
    <t>iutopi.com</t>
  </si>
  <si>
    <t>jarjewelry.com</t>
  </si>
  <si>
    <t>jinkouche.com</t>
  </si>
  <si>
    <t>mobile-tech-today.com</t>
  </si>
  <si>
    <t>newsarti.com</t>
  </si>
  <si>
    <t>sullivanschools.com</t>
  </si>
  <si>
    <t>thistleflooring.com</t>
  </si>
  <si>
    <t>varig.com</t>
  </si>
  <si>
    <t>carpark-mm.de</t>
  </si>
  <si>
    <t>unica.edu</t>
  </si>
  <si>
    <t>wab.edu</t>
  </si>
  <si>
    <t>differinonline.info</t>
  </si>
  <si>
    <t>lopressoronline.info</t>
  </si>
  <si>
    <t>upon.co.jp</t>
  </si>
  <si>
    <t>thecellphonefix.net</t>
  </si>
  <si>
    <t>vastushastram.net</t>
  </si>
  <si>
    <t>clairvision.org</t>
  </si>
  <si>
    <t>ct-si.org</t>
  </si>
  <si>
    <t>demsoc.org</t>
  </si>
  <si>
    <t>durrer.org</t>
  </si>
  <si>
    <t>egyptpost.org</t>
  </si>
  <si>
    <t>eyeonearth.org</t>
  </si>
  <si>
    <t>remineralize.org</t>
  </si>
  <si>
    <t>sylvia.org</t>
  </si>
  <si>
    <t>columbusenergy.pl</t>
  </si>
  <si>
    <t>modbs.co.uk</t>
  </si>
  <si>
    <t>somersetccg.nhs.uk</t>
  </si>
  <si>
    <t>caffe2.ai</t>
  </si>
  <si>
    <t>alfred.org.au</t>
  </si>
  <si>
    <t>zyrtecfordogs.bid</t>
  </si>
  <si>
    <t>gerad.ca</t>
  </si>
  <si>
    <t>jrfw.gov.cn</t>
  </si>
  <si>
    <t>media-works.cn</t>
  </si>
  <si>
    <t>acacia-au.com</t>
  </si>
  <si>
    <t>aquaveo.com</t>
  </si>
  <si>
    <t>buckhorninn.com</t>
  </si>
  <si>
    <t>centralfreight.com</t>
  </si>
  <si>
    <t>chafee2016.com</t>
  </si>
  <si>
    <t>e-tipos.com</t>
  </si>
  <si>
    <t>efcollegestudytours.com</t>
  </si>
  <si>
    <t>evocolombia.com</t>
  </si>
  <si>
    <t>farc2014.com</t>
  </si>
  <si>
    <t>hollywilliams.com</t>
  </si>
  <si>
    <t>jagt-tegn.com</t>
  </si>
  <si>
    <t>last-word.com</t>
  </si>
  <si>
    <t>litemanager.com</t>
  </si>
  <si>
    <t>macloo.com</t>
  </si>
  <si>
    <t>mequieroir.com</t>
  </si>
  <si>
    <t>newrider.com</t>
  </si>
  <si>
    <t>pattersons.com</t>
  </si>
  <si>
    <t>porliniers.com</t>
  </si>
  <si>
    <t>shcjbl.com</t>
  </si>
  <si>
    <t>weizhoudao123.com</t>
  </si>
  <si>
    <t>zzpioneermachinery.com</t>
  </si>
  <si>
    <t>technologie-entwicklung.de</t>
  </si>
  <si>
    <t>mispp.edu</t>
  </si>
  <si>
    <t>hkcs.org.hk</t>
  </si>
  <si>
    <t>bolotnoedelo.info</t>
  </si>
  <si>
    <t>buyperiactin.info</t>
  </si>
  <si>
    <t>rotanaradio.jo</t>
  </si>
  <si>
    <t>trazodone.link</t>
  </si>
  <si>
    <t>cubaverdad.net</t>
  </si>
  <si>
    <t>fitness-weight-loss.net</t>
  </si>
  <si>
    <t>clays.org</t>
  </si>
  <si>
    <t>icaso.org</t>
  </si>
  <si>
    <t>martinos.org</t>
  </si>
  <si>
    <t>mopria.org</t>
  </si>
  <si>
    <t>tfproject.org</t>
  </si>
  <si>
    <t>rusc.ru</t>
  </si>
  <si>
    <t>retrogames.co.uk</t>
  </si>
  <si>
    <t>beserk.com.au</t>
  </si>
  <si>
    <t>hireimmigrants.ca</t>
  </si>
  <si>
    <t>millarvillesports.ca</t>
  </si>
  <si>
    <t>buycar.click</t>
  </si>
  <si>
    <t>airnews.cn</t>
  </si>
  <si>
    <t>jkhst.cn</t>
  </si>
  <si>
    <t>ok586.cn</t>
  </si>
  <si>
    <t>anthrotech.com</t>
  </si>
  <si>
    <t>asmnet.com</t>
  </si>
  <si>
    <t>clever-cloud.com</t>
  </si>
  <si>
    <t>collarity.com</t>
  </si>
  <si>
    <t>dadygames.com</t>
  </si>
  <si>
    <t>dominique-levy.com</t>
  </si>
  <si>
    <t>e-opd.com</t>
  </si>
  <si>
    <t>easytemplates.com</t>
  </si>
  <si>
    <t>forumwager.com</t>
  </si>
  <si>
    <t>gramcup.com</t>
  </si>
  <si>
    <t>healthnetworkcommunications.com</t>
  </si>
  <si>
    <t>kyngchaos.com</t>
  </si>
  <si>
    <t>lenstag.com</t>
  </si>
  <si>
    <t>pponlinestore.com</t>
  </si>
  <si>
    <t>robertcraig.com</t>
  </si>
  <si>
    <t>spacepimping.com</t>
  </si>
  <si>
    <t>themediamall.com</t>
  </si>
  <si>
    <t>timinvermont.com</t>
  </si>
  <si>
    <t>wordseye.com</t>
  </si>
  <si>
    <t>poesies-sonores.fr</t>
  </si>
  <si>
    <t>buytofranilonline.info</t>
  </si>
  <si>
    <t>fedupwithfoodadditives.info</t>
  </si>
  <si>
    <t>fnd.io</t>
  </si>
  <si>
    <t>jsracing.co.jp</t>
  </si>
  <si>
    <t>buysuhagra.kim</t>
  </si>
  <si>
    <t>buy-albuterol.link</t>
  </si>
  <si>
    <t>chlipala.net</t>
  </si>
  <si>
    <t>ijamming.net</t>
  </si>
  <si>
    <t>securify.nl</t>
  </si>
  <si>
    <t>campkorey.org</t>
  </si>
  <si>
    <t>climatefundsupdate.org</t>
  </si>
  <si>
    <t>fdareview.org</t>
  </si>
  <si>
    <t>it-ology.org</t>
  </si>
  <si>
    <t>colchicine-online.party</t>
  </si>
  <si>
    <t>buyproscar.pro</t>
  </si>
  <si>
    <t>etranslator.ro</t>
  </si>
  <si>
    <t>effexor-generic.top</t>
  </si>
  <si>
    <t>fixandframe.co.uk</t>
  </si>
  <si>
    <t>lebaron.ca</t>
  </si>
  <si>
    <t>arabsforisrael.com</t>
  </si>
  <si>
    <t>busyconf.com</t>
  </si>
  <si>
    <t>copre-channel.com</t>
  </si>
  <si>
    <t>digitalfilms.com</t>
  </si>
  <si>
    <t>dinhnam.com</t>
  </si>
  <si>
    <t>envisageinternational.com</t>
  </si>
  <si>
    <t>fosterprinting.com</t>
  </si>
  <si>
    <t>gyantastic.com</t>
  </si>
  <si>
    <t>healthno1.com</t>
  </si>
  <si>
    <t>henryhow.com</t>
  </si>
  <si>
    <t>hthstudents.com</t>
  </si>
  <si>
    <t>i-supplements.com</t>
  </si>
  <si>
    <t>insitesoft.com</t>
  </si>
  <si>
    <t>markitors.com</t>
  </si>
  <si>
    <t>paperush.com</t>
  </si>
  <si>
    <t>parkermovie.com</t>
  </si>
  <si>
    <t>pizzadelight.com</t>
  </si>
  <si>
    <t>softwarevault.com</t>
  </si>
  <si>
    <t>tamching.com</t>
  </si>
  <si>
    <t>thechiefleader.com</t>
  </si>
  <si>
    <t>waxhoff.com</t>
  </si>
  <si>
    <t>wippit.com</t>
  </si>
  <si>
    <t>buyviagraonline.cricket</t>
  </si>
  <si>
    <t>ine.cv</t>
  </si>
  <si>
    <t>fredericus-rex.de</t>
  </si>
  <si>
    <t>acheterdesvues.fr</t>
  </si>
  <si>
    <t>buyminipress.info</t>
  </si>
  <si>
    <t>ordersildalis.info</t>
  </si>
  <si>
    <t>consacratidisicilia.it</t>
  </si>
  <si>
    <t>cbs.co.ls</t>
  </si>
  <si>
    <t>adamsoftware.net</t>
  </si>
  <si>
    <t>blacklotus.net</t>
  </si>
  <si>
    <t>brainfeeder.net</t>
  </si>
  <si>
    <t>paulkingsnorth.net</t>
  </si>
  <si>
    <t>gassco.no</t>
  </si>
  <si>
    <t>afrikanblackcoalition.org</t>
  </si>
  <si>
    <t>foundations.org</t>
  </si>
  <si>
    <t>eduteka.pl</t>
  </si>
  <si>
    <t>unionck.com.tw</t>
  </si>
  <si>
    <t>freebsd.org.ua</t>
  </si>
  <si>
    <t>snapfashion.co.uk</t>
  </si>
  <si>
    <t>astoriafederal.com</t>
  </si>
  <si>
    <t>coinality.com</t>
  </si>
  <si>
    <t>freesheetmusicguide.com</t>
  </si>
  <si>
    <t>gameroomantiques.com</t>
  </si>
  <si>
    <t>greatwallgems.com</t>
  </si>
  <si>
    <t>guildwarsinsider.com</t>
  </si>
  <si>
    <t>healthycaresecrets.com</t>
  </si>
  <si>
    <t>hljzy.com</t>
  </si>
  <si>
    <t>infinitemma.com</t>
  </si>
  <si>
    <t>instabox.com</t>
  </si>
  <si>
    <t>kuraray.com</t>
  </si>
  <si>
    <t>newpark.com</t>
  </si>
  <si>
    <t>oawxzx.com</t>
  </si>
  <si>
    <t>pindropsecurity.com</t>
  </si>
  <si>
    <t>salmared.com</t>
  </si>
  <si>
    <t>scribeamerica.com</t>
  </si>
  <si>
    <t>treasureislandcasino.com</t>
  </si>
  <si>
    <t>utilite-computer.com</t>
  </si>
  <si>
    <t>vaporizerwiki.com</t>
  </si>
  <si>
    <t>zobe.com</t>
  </si>
  <si>
    <t>must.edu.eg</t>
  </si>
  <si>
    <t>nwtrb.gov</t>
  </si>
  <si>
    <t>buyfluoxetineonline.info</t>
  </si>
  <si>
    <t>trentalonline.info</t>
  </si>
  <si>
    <t>voltarenbuy.info</t>
  </si>
  <si>
    <t>cheapestprice20mg-cialis.net</t>
  </si>
  <si>
    <t>farm-o.net</t>
  </si>
  <si>
    <t>mihua.net</t>
  </si>
  <si>
    <t>mundotech.net</t>
  </si>
  <si>
    <t>usa20mgcialis.net</t>
  </si>
  <si>
    <t>onuitstaanbaar.nl</t>
  </si>
  <si>
    <t>yb.nl</t>
  </si>
  <si>
    <t>ecommercewiki.org</t>
  </si>
  <si>
    <t>jaheng.org</t>
  </si>
  <si>
    <t>mercury-freedrugs.org</t>
  </si>
  <si>
    <t>rach-c.org</t>
  </si>
  <si>
    <t>mountfaber.com.sg</t>
  </si>
  <si>
    <t>canadianpharmacycialis.top</t>
  </si>
  <si>
    <t>workfromhometravelagent.top</t>
  </si>
  <si>
    <t>lxprint.com.tw</t>
  </si>
  <si>
    <t>datadisk.co.uk</t>
  </si>
  <si>
    <t>finasteride.webcam</t>
  </si>
  <si>
    <t>asterclinic.ae</t>
  </si>
  <si>
    <t>nwmo.ca</t>
  </si>
  <si>
    <t>7709yx.com</t>
  </si>
  <si>
    <t>allweednews.com</t>
  </si>
  <si>
    <t>boginhall.com</t>
  </si>
  <si>
    <t>comparesuite.com</t>
  </si>
  <si>
    <t>nevermindgame.com</t>
  </si>
  <si>
    <t>quotesandsayings.com</t>
  </si>
  <si>
    <t>saraytrade.com</t>
  </si>
  <si>
    <t>search-22.com</t>
  </si>
  <si>
    <t>speleotrove.com</t>
  </si>
  <si>
    <t>sportline.com</t>
  </si>
  <si>
    <t>tatildunyasi.com</t>
  </si>
  <si>
    <t>thavornpalmbeach.com</t>
  </si>
  <si>
    <t>waragainsttheweak.com</t>
  </si>
  <si>
    <t>xn--vek326h86fnj5ar9t9yc.com</t>
  </si>
  <si>
    <t>è»Šè²·å–ãƒ»ç¦å²¡.com</t>
  </si>
  <si>
    <t>pizzeria-nancy.fr</t>
  </si>
  <si>
    <t>minify.mobi</t>
  </si>
  <si>
    <t>nokia.mobi</t>
  </si>
  <si>
    <t>cialisbuy-tadalafil.net</t>
  </si>
  <si>
    <t>nicklowe.net</t>
  </si>
  <si>
    <t>kpc.no</t>
  </si>
  <si>
    <t>boggscenter.org</t>
  </si>
  <si>
    <t>hopkinsbayview.org</t>
  </si>
  <si>
    <t>irac-online.org</t>
  </si>
  <si>
    <t>mediahelpingmedia.org</t>
  </si>
  <si>
    <t>hydrochlorothiazide-online.top</t>
  </si>
  <si>
    <t>moduretic.top</t>
  </si>
  <si>
    <t>viagranoprescription.trade</t>
  </si>
  <si>
    <t>kelme.xn--fiqs8s</t>
  </si>
  <si>
    <t>kelme.ä¸­å›½</t>
  </si>
  <si>
    <t>beautynet.co.za</t>
  </si>
  <si>
    <t>wxva2sob.ca</t>
  </si>
  <si>
    <t>dayout.com.cn</t>
  </si>
  <si>
    <t>zjcup.cn</t>
  </si>
  <si>
    <t>usbmed.edu.co</t>
  </si>
  <si>
    <t>goal55.co</t>
  </si>
  <si>
    <t>6511114.com</t>
  </si>
  <si>
    <t>articleplatforms.com</t>
  </si>
  <si>
    <t>beyonceparfums.com</t>
  </si>
  <si>
    <t>buynbamtcoins.com</t>
  </si>
  <si>
    <t>cofamedia.com</t>
  </si>
  <si>
    <t>doctordog.com</t>
  </si>
  <si>
    <t>gvetchedintime.com</t>
  </si>
  <si>
    <t>keytostudy.com</t>
  </si>
  <si>
    <t>maogouyiyuan.com</t>
  </si>
  <si>
    <t>midsouthbank.com</t>
  </si>
  <si>
    <t>multitaction.com</t>
  </si>
  <si>
    <t>neoware.com</t>
  </si>
  <si>
    <t>nirwanabaligolf.com</t>
  </si>
  <si>
    <t>okeeffescompany.com</t>
  </si>
  <si>
    <t>olanola.com</t>
  </si>
  <si>
    <t>airmaxtheatilbud-dk.net</t>
  </si>
  <si>
    <t>mainspot.net</t>
  </si>
  <si>
    <t>cloudshark.org</t>
  </si>
  <si>
    <t>focr.org</t>
  </si>
  <si>
    <t>offlineimap.org</t>
  </si>
  <si>
    <t>rpbusa.org</t>
  </si>
  <si>
    <t>usapriligydapoxetine.org</t>
  </si>
  <si>
    <t>triamterene-hydrochlorothiazide.top</t>
  </si>
  <si>
    <t>chambersmotorgroup.co.uk</t>
  </si>
  <si>
    <t>portsunlightorchestra.org.uk</t>
  </si>
  <si>
    <t>buy-nexium.accountant</t>
  </si>
  <si>
    <t>carettedonny.be</t>
  </si>
  <si>
    <t>073new.com</t>
  </si>
  <si>
    <t>1800pools.com</t>
  </si>
  <si>
    <t>5766664.com</t>
  </si>
  <si>
    <t>a-zgsm.com</t>
  </si>
  <si>
    <t>androidsu.com</t>
  </si>
  <si>
    <t>babinokia.com</t>
  </si>
  <si>
    <t>combb-nippon.com</t>
  </si>
  <si>
    <t>hxxaw.com</t>
  </si>
  <si>
    <t>kithrup.com</t>
  </si>
  <si>
    <t>ls9.com</t>
  </si>
  <si>
    <t>mindbranch.com</t>
  </si>
  <si>
    <t>moviehabit.com</t>
  </si>
  <si>
    <t>nbasunsonline.com</t>
  </si>
  <si>
    <t>newcitygas.com</t>
  </si>
  <si>
    <t>newzealandonlinecasinofriends.com</t>
  </si>
  <si>
    <t>ok120.com</t>
  </si>
  <si>
    <t>oldbull.com</t>
  </si>
  <si>
    <t>onlinecheap-cialis.com</t>
  </si>
  <si>
    <t>planet23.com</t>
  </si>
  <si>
    <t>videodownloadx.com</t>
  </si>
  <si>
    <t>metformin-er.eu</t>
  </si>
  <si>
    <t>orderfrumil.info</t>
  </si>
  <si>
    <t>proventilbuy.info</t>
  </si>
  <si>
    <t>fabric8.io</t>
  </si>
  <si>
    <t>jerseyfinance.je</t>
  </si>
  <si>
    <t>combb-fan.jp</t>
  </si>
  <si>
    <t>serviceinnovation.org</t>
  </si>
  <si>
    <t>summum.org</t>
  </si>
  <si>
    <t>flylinkdc.ru</t>
  </si>
  <si>
    <t>2221214.top</t>
  </si>
  <si>
    <t>playcasinogames.top</t>
  </si>
  <si>
    <t>zanaflex.trade</t>
  </si>
  <si>
    <t>amitay.us</t>
  </si>
  <si>
    <t>erythromycin500mg.webcam</t>
  </si>
  <si>
    <t>heightsheritage.com.au</t>
  </si>
  <si>
    <t>showbiz.com.au</t>
  </si>
  <si>
    <t>astheria.com</t>
  </si>
  <si>
    <t>bj21.com</t>
  </si>
  <si>
    <t>colombiasoccerauthority.com</t>
  </si>
  <si>
    <t>ericholscher.com</t>
  </si>
  <si>
    <t>freshgames.com</t>
  </si>
  <si>
    <t>homepokergames.com</t>
  </si>
  <si>
    <t>octave.com</t>
  </si>
  <si>
    <t>shuhuacs.com</t>
  </si>
  <si>
    <t>techwr-l.com</t>
  </si>
  <si>
    <t>trendpimp.com</t>
  </si>
  <si>
    <t>winterdom.com</t>
  </si>
  <si>
    <t>wordcircuits.com</t>
  </si>
  <si>
    <t>orderprovera.info</t>
  </si>
  <si>
    <t>nutzwerk.net</t>
  </si>
  <si>
    <t>amsam.org</t>
  </si>
  <si>
    <t>karlscalculus.org</t>
  </si>
  <si>
    <t>retin-a.press</t>
  </si>
  <si>
    <t>bupropionsr150mg.science</t>
  </si>
  <si>
    <t>workathomebusiness.top</t>
  </si>
  <si>
    <t>buytrileptal.trade</t>
  </si>
  <si>
    <t>kaifajie.cn</t>
  </si>
  <si>
    <t>7511114.com</t>
  </si>
  <si>
    <t>entropic.com</t>
  </si>
  <si>
    <t>fanzchampafrica.com</t>
  </si>
  <si>
    <t>interknowlogy.com</t>
  </si>
  <si>
    <t>kaplanuniversitye.com</t>
  </si>
  <si>
    <t>lawyertime.com</t>
  </si>
  <si>
    <t>maxwellhealth.com</t>
  </si>
  <si>
    <t>miniclips.com</t>
  </si>
  <si>
    <t>shipping-international.com</t>
  </si>
  <si>
    <t>solectron.com</t>
  </si>
  <si>
    <t>sshock2.com</t>
  </si>
  <si>
    <t>uk-tv-guide.com</t>
  </si>
  <si>
    <t>vip-bj.com</t>
  </si>
  <si>
    <t>jfboisdechauffage.fr</t>
  </si>
  <si>
    <t>buyerythromycinonline.info</t>
  </si>
  <si>
    <t>tvrss.net</t>
  </si>
  <si>
    <t>aibr.org</t>
  </si>
  <si>
    <t>metareciclagem.org</t>
  </si>
  <si>
    <t>sonata-project.org</t>
  </si>
  <si>
    <t>moduretic.trade</t>
  </si>
  <si>
    <t>admedia.ae</t>
  </si>
  <si>
    <t>best-replicawatches.com</t>
  </si>
  <si>
    <t>bestrolexwatchessale.com</t>
  </si>
  <si>
    <t>cloudidentitysummit.com</t>
  </si>
  <si>
    <t>comcastsupport.com</t>
  </si>
  <si>
    <t>d9jie.com</t>
  </si>
  <si>
    <t>havenandhearth.com</t>
  </si>
  <si>
    <t>mosquid.com</t>
  </si>
  <si>
    <t>par.com</t>
  </si>
  <si>
    <t>splitmetrics.com</t>
  </si>
  <si>
    <t>sqzx.com</t>
  </si>
  <si>
    <t>b-w-c.org</t>
  </si>
  <si>
    <t>codefisher.org</t>
  </si>
  <si>
    <t>evdl.org</t>
  </si>
  <si>
    <t>mltframework.org</t>
  </si>
  <si>
    <t>outercurve.org</t>
  </si>
  <si>
    <t>buycapoten.trade</t>
  </si>
  <si>
    <t>buy-celebrex.webcam</t>
  </si>
  <si>
    <t>calvinkleinjeans.com</t>
  </si>
  <si>
    <t>fastforwardlabs.com</t>
  </si>
  <si>
    <t>impactsoft.com</t>
  </si>
  <si>
    <t>interracialdatingforum.com</t>
  </si>
  <si>
    <t>lvzuzaixian.com</t>
  </si>
  <si>
    <t>madeinhaus.com</t>
  </si>
  <si>
    <t>midi2wav.com</t>
  </si>
  <si>
    <t>parachutemusic.com</t>
  </si>
  <si>
    <t>qianyaotang.com</t>
  </si>
  <si>
    <t>skyarc.com</t>
  </si>
  <si>
    <t>cialas.cricket</t>
  </si>
  <si>
    <t>saikoku33-1300years.jp</t>
  </si>
  <si>
    <t>e30zone.net</t>
  </si>
  <si>
    <t>kegetys.net</t>
  </si>
  <si>
    <t>clamav.org</t>
  </si>
  <si>
    <t>buy-cialis.bid</t>
  </si>
  <si>
    <t>fxpro.cn</t>
  </si>
  <si>
    <t>kebao.cn</t>
  </si>
  <si>
    <t>4000047878.com</t>
  </si>
  <si>
    <t>51ok.com</t>
  </si>
  <si>
    <t>bitsbook.com</t>
  </si>
  <si>
    <t>crackpcsoftware.com</t>
  </si>
  <si>
    <t>fb420.com</t>
  </si>
  <si>
    <t>geosearch.com</t>
  </si>
  <si>
    <t>michaelringer.com</t>
  </si>
  <si>
    <t>pldflz.com</t>
  </si>
  <si>
    <t>qinzijianding.com</t>
  </si>
  <si>
    <t>whenu.com</t>
  </si>
  <si>
    <t>wipmania.com</t>
  </si>
  <si>
    <t>xsfc.com</t>
  </si>
  <si>
    <t>sunway-safaris.eu</t>
  </si>
  <si>
    <t>poloshoes.name</t>
  </si>
  <si>
    <t>catboutique.net</t>
  </si>
  <si>
    <t>eso.net</t>
  </si>
  <si>
    <t>robertnz.net</t>
  </si>
  <si>
    <t>buymotrin.online</t>
  </si>
  <si>
    <t>buy-suhagra.review</t>
  </si>
  <si>
    <t>prozacgeneric.trade</t>
  </si>
  <si>
    <t>northsidemassagecentre.com.au</t>
  </si>
  <si>
    <t>azsns.com</t>
  </si>
  <si>
    <t>flashnetworks.com</t>
  </si>
  <si>
    <t>irctt.com</t>
  </si>
  <si>
    <t>rudism.com</t>
  </si>
  <si>
    <t>ubupu.com</t>
  </si>
  <si>
    <t>wattsupmeters.com</t>
  </si>
  <si>
    <t>weheartswift.com</t>
  </si>
  <si>
    <t>amoxil.host</t>
  </si>
  <si>
    <t>autosend.io</t>
  </si>
  <si>
    <t>idz.net</t>
  </si>
  <si>
    <t>createjs.org</t>
  </si>
  <si>
    <t>endoskopiakapsulkowa.com.pl</t>
  </si>
  <si>
    <t>nexiumgeneric.science</t>
  </si>
  <si>
    <t>cashnetusa.top</t>
  </si>
  <si>
    <t>youthvision.cn</t>
  </si>
  <si>
    <t>alloutofgum.com</t>
  </si>
  <si>
    <t>cubox-i.com</t>
  </si>
  <si>
    <t>digpagerank.com</t>
  </si>
  <si>
    <t>installgentoo.com</t>
  </si>
  <si>
    <t>jiffystorage.com</t>
  </si>
  <si>
    <t>ketchappstudio.com</t>
  </si>
  <si>
    <t>robotloveskitty.com</t>
  </si>
  <si>
    <t>tjp.hu</t>
  </si>
  <si>
    <t>ihelicopters.net</t>
  </si>
  <si>
    <t>angband.org</t>
  </si>
  <si>
    <t>christianlouboutin-heels.org</t>
  </si>
  <si>
    <t>python-future.org</t>
  </si>
  <si>
    <t>seuss.org</t>
  </si>
  <si>
    <t>asiaglass.com.sg</t>
  </si>
  <si>
    <t>delawarepaydayloans.top</t>
  </si>
  <si>
    <t>workfromhomeaccountingjobs.top</t>
  </si>
  <si>
    <t>tfd.org.tw</t>
  </si>
  <si>
    <t>cipro3.us</t>
  </si>
  <si>
    <t>sitiodamata.com.br</t>
  </si>
  <si>
    <t>cnlxjkw.com</t>
  </si>
  <si>
    <t>objectspace.com</t>
  </si>
  <si>
    <t>uspoliticsonline.com</t>
  </si>
  <si>
    <t>yyrl.com</t>
  </si>
  <si>
    <t>re2c.org</t>
  </si>
  <si>
    <t>weadvance.org</t>
  </si>
  <si>
    <t>destineergames.com</t>
  </si>
  <si>
    <t>labanimal.com</t>
  </si>
  <si>
    <t>fehcom.de</t>
  </si>
  <si>
    <t>buyamitriptyline.kim</t>
  </si>
  <si>
    <t>lyrunxin.com</t>
  </si>
  <si>
    <t>vctingkai.com</t>
  </si>
  <si>
    <t>whenpenguinsattack.com</t>
  </si>
  <si>
    <t>atheos.cx</t>
  </si>
  <si>
    <t>pristine.io</t>
  </si>
  <si>
    <t>euroamerican.org</t>
  </si>
  <si>
    <t>datautama.net.id</t>
  </si>
  <si>
    <t>isas.co.il</t>
  </si>
  <si>
    <t>pocketputty.net</t>
  </si>
  <si>
    <t>trustix.net</t>
  </si>
  <si>
    <t>easportsfootball.co.uk</t>
  </si>
  <si>
    <t>taoyue.com</t>
  </si>
  <si>
    <t>tst.eu</t>
  </si>
  <si>
    <t>fmsh.com</t>
  </si>
  <si>
    <t>khudheir.net</t>
  </si>
  <si>
    <t>dxbjn.com</t>
  </si>
  <si>
    <t>qspse.com</t>
  </si>
  <si>
    <t>epfcx.com</t>
  </si>
  <si>
    <t>kfpeb.com</t>
  </si>
  <si>
    <t>vgnzr.com</t>
  </si>
  <si>
    <t>datalatt.com</t>
  </si>
  <si>
    <t>06450com.com</t>
  </si>
  <si>
    <t>880222com.com</t>
  </si>
  <si>
    <t>58846com.com</t>
  </si>
  <si>
    <t>428222com.com</t>
  </si>
  <si>
    <t>25289com.com</t>
  </si>
  <si>
    <t>43248com.com</t>
  </si>
  <si>
    <t>556611com.com</t>
  </si>
  <si>
    <t>707172com.com</t>
  </si>
  <si>
    <t>321999com.com</t>
  </si>
  <si>
    <t>4868com.com</t>
  </si>
  <si>
    <t>54789com.com</t>
  </si>
  <si>
    <t>166585com.com</t>
  </si>
  <si>
    <t>412345com.com</t>
  </si>
  <si>
    <t>6417com.com</t>
  </si>
  <si>
    <t>3345998com.com</t>
  </si>
  <si>
    <t>tm909com.com</t>
  </si>
  <si>
    <t>22274com.com</t>
  </si>
  <si>
    <t>48983com.com</t>
  </si>
  <si>
    <t>70987com.com</t>
  </si>
  <si>
    <t>818448com.com</t>
  </si>
  <si>
    <t>55098com.com</t>
  </si>
  <si>
    <t>23473com.com</t>
  </si>
  <si>
    <t>195666com.com</t>
  </si>
  <si>
    <t>000772com.com</t>
  </si>
  <si>
    <t>9000300com.com</t>
  </si>
  <si>
    <t>488504com.com</t>
  </si>
  <si>
    <t>828499com.com</t>
  </si>
  <si>
    <t>21033com.com</t>
  </si>
  <si>
    <t>34880com.com</t>
  </si>
  <si>
    <t>83303com.com</t>
  </si>
  <si>
    <t>611224com.com</t>
  </si>
  <si>
    <t>3721388com.com</t>
  </si>
  <si>
    <t>448388com.com</t>
  </si>
  <si>
    <t>48577com.com</t>
  </si>
  <si>
    <t>55234com.com</t>
  </si>
  <si>
    <t>69778com.com</t>
  </si>
  <si>
    <t>137111com.com</t>
  </si>
  <si>
    <t>788733com.com</t>
  </si>
  <si>
    <t>12152com.com</t>
  </si>
  <si>
    <t>20294com.com</t>
  </si>
  <si>
    <t>292888com.com</t>
  </si>
  <si>
    <t>81182com.com</t>
  </si>
  <si>
    <t>19448com.com</t>
  </si>
  <si>
    <t>78188com.com</t>
  </si>
  <si>
    <t>829111com.com</t>
  </si>
  <si>
    <t>mw66666com.com</t>
  </si>
  <si>
    <t>00528com.com</t>
  </si>
  <si>
    <t>608899com.com</t>
  </si>
  <si>
    <t>64512com.com</t>
  </si>
  <si>
    <t>35607com.com</t>
  </si>
  <si>
    <t>456115com.com</t>
  </si>
  <si>
    <t>47777kjcom.com</t>
  </si>
  <si>
    <t>567822com.com</t>
  </si>
  <si>
    <t>591999com.com</t>
  </si>
  <si>
    <t>655855com.com</t>
  </si>
  <si>
    <t>22777com.com</t>
  </si>
  <si>
    <t>59234com.com</t>
  </si>
  <si>
    <t>128999com.com</t>
  </si>
  <si>
    <t>137777com.com</t>
  </si>
  <si>
    <t>553554com.com</t>
  </si>
  <si>
    <t>683456com.com</t>
  </si>
  <si>
    <t>999859com.com</t>
  </si>
  <si>
    <t>xg43com.com</t>
  </si>
  <si>
    <t>4445911com.com</t>
  </si>
  <si>
    <t>65833com.com</t>
  </si>
  <si>
    <t>555868com.com</t>
  </si>
  <si>
    <t>6034544com.com</t>
  </si>
  <si>
    <t>bb448com.com</t>
  </si>
  <si>
    <t>47088com.com</t>
  </si>
  <si>
    <t>985889com.com</t>
  </si>
  <si>
    <t>555900com.com</t>
  </si>
  <si>
    <t>740933com.com</t>
  </si>
  <si>
    <t>768999com.com</t>
  </si>
  <si>
    <t>89977com.com</t>
  </si>
  <si>
    <t>366000com.com</t>
  </si>
  <si>
    <t>zehua999.com</t>
  </si>
  <si>
    <t>nxypgg.com</t>
  </si>
  <si>
    <t>wjyxyfy.net</t>
  </si>
  <si>
    <t>52xijiao.com</t>
  </si>
  <si>
    <t>boyuetools.com</t>
  </si>
  <si>
    <t>ucying.com</t>
  </si>
  <si>
    <t>sxtlwh.com</t>
  </si>
  <si>
    <t>6688059.com</t>
  </si>
  <si>
    <t>xyzfun.com</t>
  </si>
  <si>
    <t>sifgf.com</t>
  </si>
  <si>
    <t>zg023.com</t>
  </si>
  <si>
    <t>wyshjwy.com</t>
  </si>
  <si>
    <t>lsteen.com</t>
  </si>
  <si>
    <t>zgsw123.com</t>
  </si>
  <si>
    <t>erwelyn.com</t>
  </si>
  <si>
    <t>sh-sanja.cn</t>
  </si>
  <si>
    <t>dnerx.com</t>
  </si>
  <si>
    <t>shabiqq.com</t>
  </si>
  <si>
    <t>wo92tao.com</t>
  </si>
  <si>
    <t>ykf77.com</t>
  </si>
  <si>
    <t>kktvb.com</t>
  </si>
  <si>
    <t>xykrlaser.net</t>
  </si>
  <si>
    <t>yiyi111.com</t>
  </si>
  <si>
    <t>ftss2013.com</t>
  </si>
  <si>
    <t>bb0771.com</t>
  </si>
  <si>
    <t>getnafl.com</t>
  </si>
  <si>
    <t>qlysj.com</t>
  </si>
  <si>
    <t>zgjdgc.net</t>
  </si>
  <si>
    <t>333see.com</t>
  </si>
  <si>
    <t>scaloven.com</t>
  </si>
  <si>
    <t>gz-wufeng.com</t>
  </si>
  <si>
    <t>htglzxxx.com</t>
  </si>
  <si>
    <t>xthuaya.com</t>
  </si>
  <si>
    <t>macroworld.com.cn</t>
  </si>
  <si>
    <t>991fang.com</t>
  </si>
  <si>
    <t>puf-tv.com</t>
  </si>
  <si>
    <t>kao2beer.com</t>
  </si>
  <si>
    <t>nhyangong.com</t>
  </si>
  <si>
    <t>fsyateng.cn</t>
  </si>
  <si>
    <t>hycftzlcqq.com</t>
  </si>
  <si>
    <t>xiaoyu168.com</t>
  </si>
  <si>
    <t>51vips.com.cn</t>
  </si>
  <si>
    <t>shutonghk.com</t>
  </si>
  <si>
    <t>wdxjiujiu.com</t>
  </si>
  <si>
    <t>tjrksw.com</t>
  </si>
  <si>
    <t>sunzc.cn</t>
  </si>
  <si>
    <t>asdirector.com</t>
  </si>
  <si>
    <t>hhmink.com</t>
  </si>
  <si>
    <t>hbgays.com</t>
  </si>
  <si>
    <t>hy51688.com</t>
  </si>
  <si>
    <t>mattlazz.com</t>
  </si>
  <si>
    <t>vocaloid-i.com</t>
  </si>
  <si>
    <t>xiuxiusa.com</t>
  </si>
  <si>
    <t>itdiary.cn</t>
  </si>
  <si>
    <t>adspotmall.com</t>
  </si>
  <si>
    <t>kekesc.com</t>
  </si>
  <si>
    <t>g756.cn</t>
  </si>
  <si>
    <t>bj-kt.com</t>
  </si>
  <si>
    <t>dtmod.com</t>
  </si>
  <si>
    <t>vegacdr.com</t>
  </si>
  <si>
    <t>ventrel.com</t>
  </si>
  <si>
    <t>xhyywz.com</t>
  </si>
  <si>
    <t>zzyzbzcl.com</t>
  </si>
  <si>
    <t>thyry.cn</t>
  </si>
  <si>
    <t>interalle.com</t>
  </si>
  <si>
    <t>owls-fdt.com</t>
  </si>
  <si>
    <t>snjcc.com</t>
  </si>
  <si>
    <t>yitexun.net</t>
  </si>
  <si>
    <t>dl-sutra.com</t>
  </si>
  <si>
    <t>mlann.com</t>
  </si>
  <si>
    <t>cosbi.com.cn</t>
  </si>
  <si>
    <t>hysc288.com</t>
  </si>
  <si>
    <t>liankuw.com</t>
  </si>
  <si>
    <t>ooo6ooo.com</t>
  </si>
  <si>
    <t>tjxcsj316.com</t>
  </si>
  <si>
    <t>haixigo.com</t>
  </si>
  <si>
    <t>tianshigj.com</t>
  </si>
  <si>
    <t>lzxrd.com</t>
  </si>
  <si>
    <t>thanhhoaca.com</t>
  </si>
  <si>
    <t>hd62.com</t>
  </si>
  <si>
    <t>sjkjw.net</t>
  </si>
  <si>
    <t>1456bb.com</t>
  </si>
  <si>
    <t>hupostudio.com</t>
  </si>
  <si>
    <t>hanguodailifuwuqi.com</t>
  </si>
  <si>
    <t>seo-kenja.jp</t>
  </si>
  <si>
    <t>gjgl99.com</t>
  </si>
  <si>
    <t>quzhunar.com</t>
  </si>
  <si>
    <t>lxjpsh.com</t>
  </si>
  <si>
    <t>uniccairo.org</t>
  </si>
  <si>
    <t>xlerp.net</t>
  </si>
  <si>
    <t>ajaradecor.com</t>
  </si>
  <si>
    <t>lucnex.com</t>
  </si>
  <si>
    <t>3343.cc</t>
  </si>
  <si>
    <t>cnhbsc.com</t>
  </si>
  <si>
    <t>7decorideas.com</t>
  </si>
  <si>
    <t>deguisement-magic.com</t>
  </si>
  <si>
    <t>farmersfeedingfolks.org</t>
  </si>
  <si>
    <t>skliving.com</t>
  </si>
  <si>
    <t>gz-qr.com</t>
  </si>
  <si>
    <t>everbrighthome.com</t>
  </si>
  <si>
    <t>xlyjx.com</t>
  </si>
  <si>
    <t>shanhuajx.cn</t>
  </si>
  <si>
    <t>vcpr.cn</t>
  </si>
  <si>
    <t>wallpapermad.com</t>
  </si>
  <si>
    <t>schyhbcjc.com</t>
  </si>
  <si>
    <t>jurislex.net</t>
  </si>
  <si>
    <t>scyanfang.com</t>
  </si>
  <si>
    <t>sy-imatec.com</t>
  </si>
  <si>
    <t>cqluding.com</t>
  </si>
  <si>
    <t>nbqiankun.com</t>
  </si>
  <si>
    <t>qd-qgh.com</t>
  </si>
  <si>
    <t>cqssmy.cn</t>
  </si>
  <si>
    <t>win-in.com</t>
  </si>
  <si>
    <t>24ix.de</t>
  </si>
  <si>
    <t>beijingfan.com</t>
  </si>
  <si>
    <t>aceindus.us</t>
  </si>
  <si>
    <t>nba163.com</t>
  </si>
  <si>
    <t>lightuphome.com</t>
  </si>
  <si>
    <t>ozyoyo.com</t>
  </si>
  <si>
    <t>freshouz.com</t>
  </si>
  <si>
    <t>snahec.org</t>
  </si>
  <si>
    <t>artsmerized.com</t>
  </si>
  <si>
    <t>hdtvadapter.com</t>
  </si>
  <si>
    <t>huaxiajie.com</t>
  </si>
  <si>
    <t>jhym.cn</t>
  </si>
  <si>
    <t>peterhendersonfurniture.co.uk</t>
  </si>
  <si>
    <t>wo400.cn</t>
  </si>
  <si>
    <t>interiordesigndestin.com</t>
  </si>
  <si>
    <t>ecospace.ie</t>
  </si>
  <si>
    <t>laundrydepot.net</t>
  </si>
  <si>
    <t>homerical.com</t>
  </si>
  <si>
    <t>johnwebbs.com</t>
  </si>
  <si>
    <t>pkjgc.com</t>
  </si>
  <si>
    <t>coloringprintables.net</t>
  </si>
  <si>
    <t>kalbiburger.com</t>
  </si>
  <si>
    <t>kasajizo.com</t>
  </si>
  <si>
    <t>dippedinlace.com</t>
  </si>
  <si>
    <t>team-ktm-sturm.de</t>
  </si>
  <si>
    <t>bexbernard.com</t>
  </si>
  <si>
    <t>rcysl.com</t>
  </si>
  <si>
    <t>shunvzhi.com</t>
  </si>
  <si>
    <t>peixunsj.cn</t>
  </si>
  <si>
    <t>desainrumahkeren.com</t>
  </si>
  <si>
    <t>interiorim.com</t>
  </si>
  <si>
    <t>hundeweb.dk</t>
  </si>
  <si>
    <t>baiduyunpan.net</t>
  </si>
  <si>
    <t>smithstherink.co.uk</t>
  </si>
  <si>
    <t>scacolle.com</t>
  </si>
  <si>
    <t>gymknight.com</t>
  </si>
  <si>
    <t>guofenchaxun.com</t>
  </si>
  <si>
    <t>111jz.com</t>
  </si>
  <si>
    <t>315fangwei.com</t>
  </si>
  <si>
    <t>kluge-seminare.de</t>
  </si>
  <si>
    <t>picslyrics.net</t>
  </si>
  <si>
    <t>stossdaempfer-boerse.de</t>
  </si>
  <si>
    <t>stossdaempfer-discount.de</t>
  </si>
  <si>
    <t>w919.cn</t>
  </si>
  <si>
    <t>stickstoff.de</t>
  </si>
  <si>
    <t>upchina.com</t>
  </si>
  <si>
    <t>stimmen-imitatoren.de</t>
  </si>
  <si>
    <t>jssjjs.cn</t>
  </si>
  <si>
    <t>allteenstalk.com</t>
  </si>
  <si>
    <t>llph.co.uk</t>
  </si>
  <si>
    <t>diy-is-fun.com</t>
  </si>
  <si>
    <t>bullytree.com</t>
  </si>
  <si>
    <t>dtn.jp</t>
  </si>
  <si>
    <t>autopromag.com</t>
  </si>
  <si>
    <t>mcgillteak.com</t>
  </si>
  <si>
    <t>055178.com</t>
  </si>
  <si>
    <t>lecybros.com</t>
  </si>
  <si>
    <t>wispower.com</t>
  </si>
  <si>
    <t>703560.com</t>
  </si>
  <si>
    <t>weddingdaypin.com</t>
  </si>
  <si>
    <t>blogalm.de</t>
  </si>
  <si>
    <t>coolthingstobuyfor.com</t>
  </si>
  <si>
    <t>lvzheng.com</t>
  </si>
  <si>
    <t>usic.com</t>
  </si>
  <si>
    <t>360haoyao.com</t>
  </si>
  <si>
    <t>yilu365.com</t>
  </si>
  <si>
    <t>eduscopio.it</t>
  </si>
  <si>
    <t>clubscheap.com</t>
  </si>
  <si>
    <t>decorotation.com</t>
  </si>
  <si>
    <t>nyloncovered.com</t>
  </si>
  <si>
    <t>hardcoreyouth.com</t>
  </si>
  <si>
    <t>flowerscity.ru</t>
  </si>
  <si>
    <t>iilian.com</t>
  </si>
  <si>
    <t>logostage.com</t>
  </si>
  <si>
    <t>slov-lex.sk</t>
  </si>
  <si>
    <t>gloomy.jp</t>
  </si>
  <si>
    <t>meibian.cn</t>
  </si>
  <si>
    <t>tjuvlyssnat.se</t>
  </si>
  <si>
    <t>kcartisanconstruction.com</t>
  </si>
  <si>
    <t>microware.hu</t>
  </si>
  <si>
    <t>infinitespider.com</t>
  </si>
  <si>
    <t>mmoraw.com</t>
  </si>
  <si>
    <t>vinsani.com</t>
  </si>
  <si>
    <t>sanet.pics</t>
  </si>
  <si>
    <t>zgpz.net</t>
  </si>
  <si>
    <t>furniturefetish.com.au</t>
  </si>
  <si>
    <t>jeremyperson.com</t>
  </si>
  <si>
    <t>giornaledelladanza.com</t>
  </si>
  <si>
    <t>lawrance.com</t>
  </si>
  <si>
    <t>yxzygm.com</t>
  </si>
  <si>
    <t>gxzzjt.com</t>
  </si>
  <si>
    <t>microrespuestas.com</t>
  </si>
  <si>
    <t>viagra12onlinepharmacy.com</t>
  </si>
  <si>
    <t>creativepopupcards.com</t>
  </si>
  <si>
    <t>withalovelikethat.fr</t>
  </si>
  <si>
    <t>zeleb.mx</t>
  </si>
  <si>
    <t>celebritystomach.com</t>
  </si>
  <si>
    <t>tangobrowser.net</t>
  </si>
  <si>
    <t>indianhoods.com</t>
  </si>
  <si>
    <t>libyankey.com</t>
  </si>
  <si>
    <t>eztoys.com</t>
  </si>
  <si>
    <t>gregallegretti.com</t>
  </si>
  <si>
    <t>managewebsiteportal.com</t>
  </si>
  <si>
    <t>ct-static.com</t>
  </si>
  <si>
    <t>lesain.com</t>
  </si>
  <si>
    <t>plainicon.com</t>
  </si>
  <si>
    <t>polino.com.mx</t>
  </si>
  <si>
    <t>builderelements.com</t>
  </si>
  <si>
    <t>shfmcollege.com</t>
  </si>
  <si>
    <t>rresanantoniosolar.com</t>
  </si>
  <si>
    <t>horice.org</t>
  </si>
  <si>
    <t>logoground.com</t>
  </si>
  <si>
    <t>heavy-metal.it</t>
  </si>
  <si>
    <t>cgiroom.nu</t>
  </si>
  <si>
    <t>carolynkoebel.com</t>
  </si>
  <si>
    <t>subhashttcollege.org</t>
  </si>
  <si>
    <t>oenotech.com</t>
  </si>
  <si>
    <t>blogbusters.ch</t>
  </si>
  <si>
    <t>ennomane.de</t>
  </si>
  <si>
    <t>ifbhh.de</t>
  </si>
  <si>
    <t>krasbassein.ru</t>
  </si>
  <si>
    <t>tabletkiporost.pl</t>
  </si>
  <si>
    <t>thebwd.com</t>
  </si>
  <si>
    <t>topenweb.com</t>
  </si>
  <si>
    <t>olpe.de</t>
  </si>
  <si>
    <t>bestcalgaryhomes.com</t>
  </si>
  <si>
    <t>cecyj.com</t>
  </si>
  <si>
    <t>pointofgeeks.com</t>
  </si>
  <si>
    <t>fic.it</t>
  </si>
  <si>
    <t>cyberimg.com</t>
  </si>
  <si>
    <t>palabuzz.com</t>
  </si>
  <si>
    <t>patagonia.jp</t>
  </si>
  <si>
    <t>mexicantiles.com</t>
  </si>
  <si>
    <t>xpblocker.com</t>
  </si>
  <si>
    <t>mcw-west.at</t>
  </si>
  <si>
    <t>bathkitchenandtile.com</t>
  </si>
  <si>
    <t>litaliasonoanchio.it</t>
  </si>
  <si>
    <t>nppbarabankionline.org</t>
  </si>
  <si>
    <t>drillingformulas.com</t>
  </si>
  <si>
    <t>hbjueyuanjiaoban.com</t>
  </si>
  <si>
    <t>mbjessee.com</t>
  </si>
  <si>
    <t>sjzsnzg.com</t>
  </si>
  <si>
    <t>kidcn.net</t>
  </si>
  <si>
    <t>ssfera.ru</t>
  </si>
  <si>
    <t>karenwinters.com</t>
  </si>
  <si>
    <t>starwarsodyssey.com</t>
  </si>
  <si>
    <t>tayori.com</t>
  </si>
  <si>
    <t>sarona.com</t>
  </si>
  <si>
    <t>mercedes-benz.cz</t>
  </si>
  <si>
    <t>home-and-gardening.info</t>
  </si>
  <si>
    <t>brickimedia.org</t>
  </si>
  <si>
    <t>acclaimclipart.com</t>
  </si>
  <si>
    <t>ciaochowbambina.com</t>
  </si>
  <si>
    <t>dxsy008.com</t>
  </si>
  <si>
    <t>sms4like.com</t>
  </si>
  <si>
    <t>stat.edu.ru</t>
  </si>
  <si>
    <t>beleakeeney.com</t>
  </si>
  <si>
    <t>periobasics.com</t>
  </si>
  <si>
    <t>erpalan.com.tr</t>
  </si>
  <si>
    <t>motorcycleparts2u.com</t>
  </si>
  <si>
    <t>shfujiate.com</t>
  </si>
  <si>
    <t>margit.cz</t>
  </si>
  <si>
    <t>tamamura.lg.jp</t>
  </si>
  <si>
    <t>88fucity.com</t>
  </si>
  <si>
    <t>attention-ngn.com</t>
  </si>
  <si>
    <t>goturizm.com</t>
  </si>
  <si>
    <t>greenfieldpuppies.com</t>
  </si>
  <si>
    <t>savingtowardabetterlife.com</t>
  </si>
  <si>
    <t>maisonsetappartements.fr</t>
  </si>
  <si>
    <t>stugknuten.com</t>
  </si>
  <si>
    <t>kochtrotz.de</t>
  </si>
  <si>
    <t>emeralddoors.co.uk</t>
  </si>
  <si>
    <t>i-s.com.cn</t>
  </si>
  <si>
    <t>pnnpnn.com</t>
  </si>
  <si>
    <t>stickpng.com</t>
  </si>
  <si>
    <t>1337wiki.com</t>
  </si>
  <si>
    <t>efa-automuseum.de</t>
  </si>
  <si>
    <t>midstatecap.org</t>
  </si>
  <si>
    <t>dylds.com</t>
  </si>
  <si>
    <t>mmoatk.com</t>
  </si>
  <si>
    <t>mettlach.de</t>
  </si>
  <si>
    <t>kennethkristensenberth.dk</t>
  </si>
  <si>
    <t>mundodisney.net</t>
  </si>
  <si>
    <t>02112333.cn</t>
  </si>
  <si>
    <t>xjmeirong.com</t>
  </si>
  <si>
    <t>uchinada.lg.jp</t>
  </si>
  <si>
    <t>rfconf.ru</t>
  </si>
  <si>
    <t>jogurucdn.com</t>
  </si>
  <si>
    <t>plantsgalore.com</t>
  </si>
  <si>
    <t>collegedj.net</t>
  </si>
  <si>
    <t>epoha.su</t>
  </si>
  <si>
    <t>brideeveryday.com</t>
  </si>
  <si>
    <t>meaviso.com</t>
  </si>
  <si>
    <t>simone-inc.com</t>
  </si>
  <si>
    <t>tothotornot.com</t>
  </si>
  <si>
    <t>kreis-reutlingen.de</t>
  </si>
  <si>
    <t>yptxcy.cn</t>
  </si>
  <si>
    <t>rubserf.ru</t>
  </si>
  <si>
    <t>uberkids.co.uk</t>
  </si>
  <si>
    <t>prag-info.cz</t>
  </si>
  <si>
    <t>ottobeuren.de</t>
  </si>
  <si>
    <t>drinkpure.in</t>
  </si>
  <si>
    <t>ime.bg</t>
  </si>
  <si>
    <t>holozaen.de</t>
  </si>
  <si>
    <t>mondedestitounis.fr</t>
  </si>
  <si>
    <t>klatovy.cz</t>
  </si>
  <si>
    <t>bad-windsheim.de</t>
  </si>
  <si>
    <t>autoruote4x4.com</t>
  </si>
  <si>
    <t>chefeddy.com</t>
  </si>
  <si>
    <t>careergarden.jp</t>
  </si>
  <si>
    <t>zshkatowice.pl</t>
  </si>
  <si>
    <t>hw100.net</t>
  </si>
  <si>
    <t>mytemplatesshop.com</t>
  </si>
  <si>
    <t>skyrimfansite.com</t>
  </si>
  <si>
    <t>climamaison.com</t>
  </si>
  <si>
    <t>lookingforadventure.com</t>
  </si>
  <si>
    <t>primadonnabride.co.za</t>
  </si>
  <si>
    <t>jtwsensors.com</t>
  </si>
  <si>
    <t>xinnengjixie.com</t>
  </si>
  <si>
    <t>buende.de</t>
  </si>
  <si>
    <t>fenceworkshop.com</t>
  </si>
  <si>
    <t>hqtexture.com</t>
  </si>
  <si>
    <t>zfxcj.com</t>
  </si>
  <si>
    <t>tipsofdivorce.com</t>
  </si>
  <si>
    <t>star.de</t>
  </si>
  <si>
    <t>vamv-berlin.de</t>
  </si>
  <si>
    <t>hisstylediary.com</t>
  </si>
  <si>
    <t>knightridderinfo.com</t>
  </si>
  <si>
    <t>fontaine-etoupefour.fr</t>
  </si>
  <si>
    <t>diy-stress-relief.com</t>
  </si>
  <si>
    <t>basecollege.xyz</t>
  </si>
  <si>
    <t>cgw1.com</t>
  </si>
  <si>
    <t>health-pictures.com</t>
  </si>
  <si>
    <t>hsspecialsteel.com</t>
  </si>
  <si>
    <t>lepida.it</t>
  </si>
  <si>
    <t>stack3d.com</t>
  </si>
  <si>
    <t>agui.lg.jp</t>
  </si>
  <si>
    <t>toptvshows.me</t>
  </si>
  <si>
    <t>22260000.com</t>
  </si>
  <si>
    <t>newsjett.com</t>
  </si>
  <si>
    <t>sw-augsburg.de</t>
  </si>
  <si>
    <t>allmetalfest.com</t>
  </si>
  <si>
    <t>stareastasia.com</t>
  </si>
  <si>
    <t>torotimes.com</t>
  </si>
  <si>
    <t>lodg.ru</t>
  </si>
  <si>
    <t>quotesvana.com</t>
  </si>
  <si>
    <t>bbsb.org</t>
  </si>
  <si>
    <t>lrsh.com.tw</t>
  </si>
  <si>
    <t>zenshinhoren.or.jp</t>
  </si>
  <si>
    <t>nikerosherunfloralswoosh.us</t>
  </si>
  <si>
    <t>hoteldirect.com</t>
  </si>
  <si>
    <t>savoytimber.com</t>
  </si>
  <si>
    <t>slyrs.com</t>
  </si>
  <si>
    <t>urbandazzle.com</t>
  </si>
  <si>
    <t>yonghengguoji.com</t>
  </si>
  <si>
    <t>coloplast.de</t>
  </si>
  <si>
    <t>makubetsu.lg.jp</t>
  </si>
  <si>
    <t>hakusyu.com</t>
  </si>
  <si>
    <t>deutscher-hockey-bund.de</t>
  </si>
  <si>
    <t>unioncamere.net</t>
  </si>
  <si>
    <t>nts.com.vn</t>
  </si>
  <si>
    <t>luvuu.xyz</t>
  </si>
  <si>
    <t>girlofacertainage.com</t>
  </si>
  <si>
    <t>qlylc666.com</t>
  </si>
  <si>
    <t>senbonmatsu.com</t>
  </si>
  <si>
    <t>literaturhaus-frankfurt.de</t>
  </si>
  <si>
    <t>refugeephrasebook.de</t>
  </si>
  <si>
    <t>emilegarcin.fr</t>
  </si>
  <si>
    <t>sam-alu.fr</t>
  </si>
  <si>
    <t>mein-kroatien.info</t>
  </si>
  <si>
    <t>thestyletraveller.com</t>
  </si>
  <si>
    <t>writingessayuk.com</t>
  </si>
  <si>
    <t>vocidallestero.it</t>
  </si>
  <si>
    <t>castella.co.jp</t>
  </si>
  <si>
    <t>mer-littoral.org</t>
  </si>
  <si>
    <t>sviluppoitalia.it</t>
  </si>
  <si>
    <t>1gen.ru</t>
  </si>
  <si>
    <t>izdatsovet.ru</t>
  </si>
  <si>
    <t>banketka.com</t>
  </si>
  <si>
    <t>cjwkj.com</t>
  </si>
  <si>
    <t>diaoyanlingyy.com</t>
  </si>
  <si>
    <t>rfdiplomsa.com</t>
  </si>
  <si>
    <t>allegra.de</t>
  </si>
  <si>
    <t>egmont-comic-collection.de</t>
  </si>
  <si>
    <t>vereniginghomeopathie.nl</t>
  </si>
  <si>
    <t>cincweb.com</t>
  </si>
  <si>
    <t>dlxxsd.com</t>
  </si>
  <si>
    <t>fukeiki.com</t>
  </si>
  <si>
    <t>maketimetoseetheworld.com</t>
  </si>
  <si>
    <t>mztgame.com</t>
  </si>
  <si>
    <t>sweetsillysara.com</t>
  </si>
  <si>
    <t>luvos.de</t>
  </si>
  <si>
    <t>asbh.de</t>
  </si>
  <si>
    <t>gregi.net</t>
  </si>
  <si>
    <t>sporam.org</t>
  </si>
  <si>
    <t>epil-kabinet.ru</t>
  </si>
  <si>
    <t>gig-torrent.ru</t>
  </si>
  <si>
    <t>dingxiangjieyy.com</t>
  </si>
  <si>
    <t>fl-tek.com</t>
  </si>
  <si>
    <t>khoalty.com</t>
  </si>
  <si>
    <t>rambaonline.com</t>
  </si>
  <si>
    <t>boschbuildingsecurity.com</t>
  </si>
  <si>
    <t>laguiadelasvitaminas.com</t>
  </si>
  <si>
    <t>internetwache.org</t>
  </si>
  <si>
    <t>bondsuits.com</t>
  </si>
  <si>
    <t>letongyule999.com</t>
  </si>
  <si>
    <t>refreshingthehome.com</t>
  </si>
  <si>
    <t>ukdissertationsonline.com</t>
  </si>
  <si>
    <t>wnbroadcast.com</t>
  </si>
  <si>
    <t>angie-life.jp</t>
  </si>
  <si>
    <t>thefrugalmom.net</t>
  </si>
  <si>
    <t>allcarleasing.co.uk</t>
  </si>
  <si>
    <t>waldorfschule.info</t>
  </si>
  <si>
    <t>wenwuyingjiexuanyanyy.net</t>
  </si>
  <si>
    <t>leukstesportvereniging.nl</t>
  </si>
  <si>
    <t>88bifanet8.com</t>
  </si>
  <si>
    <t>baiziyaoyb.com</t>
  </si>
  <si>
    <t>haonuerlis.com</t>
  </si>
  <si>
    <t>wheretobuyviagraqw.com</t>
  </si>
  <si>
    <t>zzylmr.com</t>
  </si>
  <si>
    <t>antiquariat.de</t>
  </si>
  <si>
    <t>splitter-verlag.de</t>
  </si>
  <si>
    <t>mariaradio.hu</t>
  </si>
  <si>
    <t>ginsara.jp</t>
  </si>
  <si>
    <t>nyemeninger.no</t>
  </si>
  <si>
    <t>china-goods-store.com</t>
  </si>
  <si>
    <t>flameoffreedom.de</t>
  </si>
  <si>
    <t>opisto.fr</t>
  </si>
  <si>
    <t>depplus.vn</t>
  </si>
  <si>
    <t>gtmrk.com</t>
  </si>
  <si>
    <t>lanzhengpams.com</t>
  </si>
  <si>
    <t>lobetlbyl.com</t>
  </si>
  <si>
    <t>riyo.or.jp</t>
  </si>
  <si>
    <t>moscowpol.ru</t>
  </si>
  <si>
    <t>osmexpo.ru</t>
  </si>
  <si>
    <t>gbyzgw.com</t>
  </si>
  <si>
    <t>diamant-software.de</t>
  </si>
  <si>
    <t>teatrosocialecomo.it</t>
  </si>
  <si>
    <t>klining-kuban.ru</t>
  </si>
  <si>
    <t>nerco.ru</t>
  </si>
  <si>
    <t>green-mebel.com.ua</t>
  </si>
  <si>
    <t>she.vc</t>
  </si>
  <si>
    <t>fusionfilm.xyz</t>
  </si>
  <si>
    <t>qq163.cc</t>
  </si>
  <si>
    <t>klippo.com</t>
  </si>
  <si>
    <t>mrsjonescreationstation.com</t>
  </si>
  <si>
    <t>seconbo.com</t>
  </si>
  <si>
    <t>shelivesfree.com</t>
  </si>
  <si>
    <t>wzylc888.com</t>
  </si>
  <si>
    <t>ende.de</t>
  </si>
  <si>
    <t>medikompass.de</t>
  </si>
  <si>
    <t>zug-der-erinnerung.eu</t>
  </si>
  <si>
    <t>sss.nl</t>
  </si>
  <si>
    <t>redterrormemorial.org</t>
  </si>
  <si>
    <t>onlinepaydayloansb.com</t>
  </si>
  <si>
    <t>zia-deutschland.de</t>
  </si>
  <si>
    <t>minjust.kz</t>
  </si>
  <si>
    <t>kfilmu.net</t>
  </si>
  <si>
    <t>kijkplek.nl</t>
  </si>
  <si>
    <t>evakuator69.ru</t>
  </si>
  <si>
    <t>hydental.com</t>
  </si>
  <si>
    <t>juchengyule888.com</t>
  </si>
  <si>
    <t>paulshawletterdesign.com</t>
  </si>
  <si>
    <t>cmparmaest.it</t>
  </si>
  <si>
    <t>cctenis.com.br</t>
  </si>
  <si>
    <t>shqyec.com.cn</t>
  </si>
  <si>
    <t>barteesflowers.com</t>
  </si>
  <si>
    <t>xn--yzc178-2i8ii24ddn9b.com</t>
  </si>
  <si>
    <t>äºšæ´²åŸŽyzc178.com</t>
  </si>
  <si>
    <t>radiosabadell.fm</t>
  </si>
  <si>
    <t>vtvszeged.hu</t>
  </si>
  <si>
    <t>belledolomiti.it</t>
  </si>
  <si>
    <t>earthplaza.jp</t>
  </si>
  <si>
    <t>kstnews.kz</t>
  </si>
  <si>
    <t>silkweb.ro</t>
  </si>
  <si>
    <t>repairmyapple.ru</t>
  </si>
  <si>
    <t>st-ob.ru</t>
  </si>
  <si>
    <t>xn--b1acdfjbh2acclca1a.xn--p1ai</t>
  </si>
  <si>
    <t>Ð½Ð¸Ð¶Ð½Ð¸Ð¹Ð½Ð¾Ð²Ð³Ð¾Ñ€Ð¾Ð´.Ñ€Ñ„</t>
  </si>
  <si>
    <t>abrisud.com</t>
  </si>
  <si>
    <t>yhyl777888.com</t>
  </si>
  <si>
    <t>jobticket.de</t>
  </si>
  <si>
    <t>expertpatients.co.uk</t>
  </si>
  <si>
    <t>adrianscrazylife.com</t>
  </si>
  <si>
    <t>beccadilley.com</t>
  </si>
  <si>
    <t>gowanusprintlab.com</t>
  </si>
  <si>
    <t>newsitaliane.it</t>
  </si>
  <si>
    <t>skijournal.co.jp</t>
  </si>
  <si>
    <t>ninhthuan.gov.vn</t>
  </si>
  <si>
    <t>hospital-nsmc.com.cn</t>
  </si>
  <si>
    <t>qn.com</t>
  </si>
  <si>
    <t>weidebetvictorzhhao.com</t>
  </si>
  <si>
    <t>generatorplus.ru</t>
  </si>
  <si>
    <t>canalplus.se</t>
  </si>
  <si>
    <t>doc-booksa.top</t>
  </si>
  <si>
    <t>bgradio.bg</t>
  </si>
  <si>
    <t>1aobo888.com</t>
  </si>
  <si>
    <t>accesscasters.com</t>
  </si>
  <si>
    <t>penlinta.com</t>
  </si>
  <si>
    <t>astri.ee</t>
  </si>
  <si>
    <t>kurohime-kogen.co.jp</t>
  </si>
  <si>
    <t>niset.ru</t>
  </si>
  <si>
    <t>gzcl.cn</t>
  </si>
  <si>
    <t>avd-design.com</t>
  </si>
  <si>
    <t>gffjdhf.com</t>
  </si>
  <si>
    <t>hikone-410th.com</t>
  </si>
  <si>
    <t>mycharmedmom.com</t>
  </si>
  <si>
    <t>ocompras.com</t>
  </si>
  <si>
    <t>shnack.com</t>
  </si>
  <si>
    <t>teatrodelbarrio.com</t>
  </si>
  <si>
    <t>henkel.it</t>
  </si>
  <si>
    <t>niespodzianka.pl</t>
  </si>
  <si>
    <t>alogard.se</t>
  </si>
  <si>
    <t>officeman.ua</t>
  </si>
  <si>
    <t>workr.com.br</t>
  </si>
  <si>
    <t>denimsandjeans.com</t>
  </si>
  <si>
    <t>gameangel.com</t>
  </si>
  <si>
    <t>gentwenty.com</t>
  </si>
  <si>
    <t>notting-hill-escorts.eu</t>
  </si>
  <si>
    <t>vinibonsegna.it</t>
  </si>
  <si>
    <t>super-hair.net</t>
  </si>
  <si>
    <t>thuocgiaidocgan.net</t>
  </si>
  <si>
    <t>vind-nu.nl</t>
  </si>
  <si>
    <t>codes51.com</t>
  </si>
  <si>
    <t>coplogic.com</t>
  </si>
  <si>
    <t>ebisu-toraji.com</t>
  </si>
  <si>
    <t>eveknows.com</t>
  </si>
  <si>
    <t>tygw666.com</t>
  </si>
  <si>
    <t>xuancaishuijing.com</t>
  </si>
  <si>
    <t>njuuz.de</t>
  </si>
  <si>
    <t>av-avis.no</t>
  </si>
  <si>
    <t>openafrica.org</t>
  </si>
  <si>
    <t>dragonmainland.com</t>
  </si>
  <si>
    <t>spektrumdirekt.de</t>
  </si>
  <si>
    <t>newbalance.fr</t>
  </si>
  <si>
    <t>katzen-forum.net</t>
  </si>
  <si>
    <t>temocenter.ru</t>
  </si>
  <si>
    <t>clasificadosde.com</t>
  </si>
  <si>
    <t>nettimokki.com</t>
  </si>
  <si>
    <t>yuubinkyoku.com</t>
  </si>
  <si>
    <t>birchbox.es</t>
  </si>
  <si>
    <t>bsetelangana.org</t>
  </si>
  <si>
    <t>penetron.ru</t>
  </si>
  <si>
    <t>racetimer.se</t>
  </si>
  <si>
    <t>niuyang.cc</t>
  </si>
  <si>
    <t>michaelthemaven.com</t>
  </si>
  <si>
    <t>patrickmavros.com</t>
  </si>
  <si>
    <t>detgazeta.ru</t>
  </si>
  <si>
    <t>iba.by</t>
  </si>
  <si>
    <t>tierschutznews.ch</t>
  </si>
  <si>
    <t>51xpj5688.com</t>
  </si>
  <si>
    <t>pornblogdog.com</t>
  </si>
  <si>
    <t>workplace-communication.com</t>
  </si>
  <si>
    <t>hokuta.eu</t>
  </si>
  <si>
    <t>monsterbash.jp</t>
  </si>
  <si>
    <t>secret.ne.jp</t>
  </si>
  <si>
    <t>metrolist.net</t>
  </si>
  <si>
    <t>eyoba.nl</t>
  </si>
  <si>
    <t>kosonippon.org</t>
  </si>
  <si>
    <t>ec-marketing.ru</t>
  </si>
  <si>
    <t>u-industry.ru</t>
  </si>
  <si>
    <t>manolo.se</t>
  </si>
  <si>
    <t>halle.be</t>
  </si>
  <si>
    <t>becomethesolution.com</t>
  </si>
  <si>
    <t>indianamericanmom.com</t>
  </si>
  <si>
    <t>mobileum.com</t>
  </si>
  <si>
    <t>panoramadelart.com</t>
  </si>
  <si>
    <t>shuimoshijq.com</t>
  </si>
  <si>
    <t>cevroinstitut.cz</t>
  </si>
  <si>
    <t>loitravail.lol</t>
  </si>
  <si>
    <t>csgobomj.net</t>
  </si>
  <si>
    <t>creative-handmade.org</t>
  </si>
  <si>
    <t>iprim.ru</t>
  </si>
  <si>
    <t>cityplumbing.co.uk</t>
  </si>
  <si>
    <t>photoshop.cc</t>
  </si>
  <si>
    <t>cavegirlcuisine.com</t>
  </si>
  <si>
    <t>korsgaardscommentary.com</t>
  </si>
  <si>
    <t>misterprice.it</t>
  </si>
  <si>
    <t>uula.jp</t>
  </si>
  <si>
    <t>letous.ru</t>
  </si>
  <si>
    <t>rvservice-kia.ru</t>
  </si>
  <si>
    <t>domsaintjeanbeauregard.com</t>
  </si>
  <si>
    <t>edibleharmony.com</t>
  </si>
  <si>
    <t>facepaint.com</t>
  </si>
  <si>
    <t>fensepost.com</t>
  </si>
  <si>
    <t>framedart.com</t>
  </si>
  <si>
    <t>lisacall.com</t>
  </si>
  <si>
    <t>maxwireless.de</t>
  </si>
  <si>
    <t>jourdelanuit.fr</t>
  </si>
  <si>
    <t>socprka.ru</t>
  </si>
  <si>
    <t>powerresumes.com.au</t>
  </si>
  <si>
    <t>jxgyhm.com</t>
  </si>
  <si>
    <t>noiseprn.com</t>
  </si>
  <si>
    <t>queenbeetickets.com</t>
  </si>
  <si>
    <t>womvegas.com</t>
  </si>
  <si>
    <t>querelles-net.de</t>
  </si>
  <si>
    <t>rhusmann.de</t>
  </si>
  <si>
    <t>bestscripts.info</t>
  </si>
  <si>
    <t>fermareildeclino.it</t>
  </si>
  <si>
    <t>ganma.jp</t>
  </si>
  <si>
    <t>yasuienv.net</t>
  </si>
  <si>
    <t>hifiklubben.no</t>
  </si>
  <si>
    <t>zpsikar.org</t>
  </si>
  <si>
    <t>szkolajezykowakatowiceangielski.ovh</t>
  </si>
  <si>
    <t>brewtonlawyers.com</t>
  </si>
  <si>
    <t>lczzxwsy.com</t>
  </si>
  <si>
    <t>renovablesverdes.com</t>
  </si>
  <si>
    <t>studiovr.eu</t>
  </si>
  <si>
    <t>glico-direct.jp</t>
  </si>
  <si>
    <t>meshoksofta.ru</t>
  </si>
  <si>
    <t>zelenomama.ru</t>
  </si>
  <si>
    <t>jinjiahui.com.cn</t>
  </si>
  <si>
    <t>szjybz.cn</t>
  </si>
  <si>
    <t>bitchslapmag.com</t>
  </si>
  <si>
    <t>greenhousefabrics.com</t>
  </si>
  <si>
    <t>hnzy1001.com</t>
  </si>
  <si>
    <t>lq3m.com</t>
  </si>
  <si>
    <t>newhope-eg.com</t>
  </si>
  <si>
    <t>peppershop.com</t>
  </si>
  <si>
    <t>pooltrax.com</t>
  </si>
  <si>
    <t>reddirtramblings.com</t>
  </si>
  <si>
    <t>wxguan.com</t>
  </si>
  <si>
    <t>wzhxqy.com</t>
  </si>
  <si>
    <t>naturkundemuseum-kassel.de</t>
  </si>
  <si>
    <t>podmoskovie.tv</t>
  </si>
  <si>
    <t>all-about-india.com</t>
  </si>
  <si>
    <t>gesuotome.com</t>
  </si>
  <si>
    <t>imagephotolab.com</t>
  </si>
  <si>
    <t>xqdhg.com</t>
  </si>
  <si>
    <t>konradin.de</t>
  </si>
  <si>
    <t>mgfa.de</t>
  </si>
  <si>
    <t>bulgarianforum.net</t>
  </si>
  <si>
    <t>xmlbar.net</t>
  </si>
  <si>
    <t>viewing.nyc</t>
  </si>
  <si>
    <t>bipolarnews.org</t>
  </si>
  <si>
    <t>hib.co.uk</t>
  </si>
  <si>
    <t>vetro-lume.at</t>
  </si>
  <si>
    <t>bpwtranspec.com.au</t>
  </si>
  <si>
    <t>cardoen.be</t>
  </si>
  <si>
    <t>casadasrosas.org.br</t>
  </si>
  <si>
    <t>cavingnews.com</t>
  </si>
  <si>
    <t>mcpehub.com</t>
  </si>
  <si>
    <t>callofduty-infobase.de</t>
  </si>
  <si>
    <t>moebelshop24.de</t>
  </si>
  <si>
    <t>beblog.jp</t>
  </si>
  <si>
    <t>sospc.name</t>
  </si>
  <si>
    <t>nissan.se</t>
  </si>
  <si>
    <t>sunglasshut.com.au</t>
  </si>
  <si>
    <t>make-and-build-dog-stuff.com</t>
  </si>
  <si>
    <t>sh-zhenqin.com</t>
  </si>
  <si>
    <t>szlnst.com</t>
  </si>
  <si>
    <t>teibunsifucoidanya.com</t>
  </si>
  <si>
    <t>vaillant-group.com</t>
  </si>
  <si>
    <t>knv.de</t>
  </si>
  <si>
    <t>uiv.it</t>
  </si>
  <si>
    <t>paid.jp</t>
  </si>
  <si>
    <t>emergingscholars.org</t>
  </si>
  <si>
    <t>natr.ru</t>
  </si>
  <si>
    <t>scout-gps.ru</t>
  </si>
  <si>
    <t>cuidatusaludcondiane.com</t>
  </si>
  <si>
    <t>foodrecipeshq.com</t>
  </si>
  <si>
    <t>katzenmoyerperformance.com</t>
  </si>
  <si>
    <t>nabholz.com</t>
  </si>
  <si>
    <t>paramountmovies.com</t>
  </si>
  <si>
    <t>urbancleanpro.com</t>
  </si>
  <si>
    <t>gotobrno.cz</t>
  </si>
  <si>
    <t>asviridova.ru</t>
  </si>
  <si>
    <t>idecgps.com.ar</t>
  </si>
  <si>
    <t>azarnasim.com</t>
  </si>
  <si>
    <t>bionade.com</t>
  </si>
  <si>
    <t>caseyswood.com</t>
  </si>
  <si>
    <t>lth-hotels.com</t>
  </si>
  <si>
    <t>upshotcommerce.com</t>
  </si>
  <si>
    <t>afo.cz</t>
  </si>
  <si>
    <t>lafourmicreative.fr</t>
  </si>
  <si>
    <t>cegbongeszo.hu</t>
  </si>
  <si>
    <t>iransedo.ir</t>
  </si>
  <si>
    <t>cialis3free.com</t>
  </si>
  <si>
    <t>heliotherm.com</t>
  </si>
  <si>
    <t>hzljsc.com</t>
  </si>
  <si>
    <t>kellyfind.com</t>
  </si>
  <si>
    <t>multiplesandmore.com</t>
  </si>
  <si>
    <t>saku.ee</t>
  </si>
  <si>
    <t>silla888.ru</t>
  </si>
  <si>
    <t>taobao.su</t>
  </si>
  <si>
    <t>mimarlarodasi.org.tr</t>
  </si>
  <si>
    <t>ticketsuk.at</t>
  </si>
  <si>
    <t>artsanddesigns.com</t>
  </si>
  <si>
    <t>freshcushion.com</t>
  </si>
  <si>
    <t>gurgaonescortsfun.com</t>
  </si>
  <si>
    <t>isle-news.com</t>
  </si>
  <si>
    <t>nbbldq.com</t>
  </si>
  <si>
    <t>kultpower.de</t>
  </si>
  <si>
    <t>anempoweredspirit.com</t>
  </si>
  <si>
    <t>ateaspoonofhappiness.com</t>
  </si>
  <si>
    <t>tohfay.com</t>
  </si>
  <si>
    <t>vkiskah.com</t>
  </si>
  <si>
    <t>wissensfabrik-deutschland.de</t>
  </si>
  <si>
    <t>passivhausplaner.eu</t>
  </si>
  <si>
    <t>okmi.it</t>
  </si>
  <si>
    <t>dadalos-d.org</t>
  </si>
  <si>
    <t>pdfbooksfree.pk</t>
  </si>
  <si>
    <t>bertsi.ru</t>
  </si>
  <si>
    <t>ch565.com</t>
  </si>
  <si>
    <t>china-drilling.com</t>
  </si>
  <si>
    <t>essencelabs.com</t>
  </si>
  <si>
    <t>hispanicizewire.com</t>
  </si>
  <si>
    <t>writewellapp.com</t>
  </si>
  <si>
    <t>opintoluotsi.fi</t>
  </si>
  <si>
    <t>lagazettedemontpellier.fr</t>
  </si>
  <si>
    <t>diverse.jp</t>
  </si>
  <si>
    <t>mnocdn.no</t>
  </si>
  <si>
    <t>exhibitfiles.org</t>
  </si>
  <si>
    <t>stroneks.ru</t>
  </si>
  <si>
    <t>lyndseyyoung.co.uk</t>
  </si>
  <si>
    <t>emfkb.cn</t>
  </si>
  <si>
    <t>ldvusa.com</t>
  </si>
  <si>
    <t>oivietnam.com</t>
  </si>
  <si>
    <t>viagra3free.com</t>
  </si>
  <si>
    <t>audibene.de</t>
  </si>
  <si>
    <t>ratgeberbox.de</t>
  </si>
  <si>
    <t>pravosudie.me</t>
  </si>
  <si>
    <t>zsiregetotabletta.ovh</t>
  </si>
  <si>
    <t>allformobile.net.ru</t>
  </si>
  <si>
    <t>regionalrealty.ru</t>
  </si>
  <si>
    <t>arquea.com</t>
  </si>
  <si>
    <t>campbroadway.com</t>
  </si>
  <si>
    <t>crosscollection.com</t>
  </si>
  <si>
    <t>hamtramck-historical.com</t>
  </si>
  <si>
    <t>jssongjing.com</t>
  </si>
  <si>
    <t>teprofits.com</t>
  </si>
  <si>
    <t>d-nadlan.co.il</t>
  </si>
  <si>
    <t>ncsm.gov.in</t>
  </si>
  <si>
    <t>tatahousing.in</t>
  </si>
  <si>
    <t>alhoceimacity.net</t>
  </si>
  <si>
    <t>voordejeugd.nl</t>
  </si>
  <si>
    <t>nestle.com.ph</t>
  </si>
  <si>
    <t>xn--wkno-polipropylenowe-b8b15o.xyz</t>
  </si>
  <si>
    <t>wÅ‚Ã³kno-polipropylenowe.xyz</t>
  </si>
  <si>
    <t>campist.com</t>
  </si>
  <si>
    <t>gongshowgear.com</t>
  </si>
  <si>
    <t>greenrooftechnology.com</t>
  </si>
  <si>
    <t>jissbon.com</t>
  </si>
  <si>
    <t>radiogambling.com</t>
  </si>
  <si>
    <t>youjustdo.de</t>
  </si>
  <si>
    <t>conversioninsights.net</t>
  </si>
  <si>
    <t>obyna3.pl</t>
  </si>
  <si>
    <t>balikesir.gov.tr</t>
  </si>
  <si>
    <t>figandcherry.com</t>
  </si>
  <si>
    <t>jxbdk.com</t>
  </si>
  <si>
    <t>podrozniccy.com</t>
  </si>
  <si>
    <t>lehkahlava.cz</t>
  </si>
  <si>
    <t>sato.fi</t>
  </si>
  <si>
    <t>circuitauvietnam.fr</t>
  </si>
  <si>
    <t>levis.info</t>
  </si>
  <si>
    <t>babington.co.uk</t>
  </si>
  <si>
    <t>cryptotshirts.co.uk</t>
  </si>
  <si>
    <t>rockstarmagic.co.uk</t>
  </si>
  <si>
    <t>dietasparaadelgazares.xyz</t>
  </si>
  <si>
    <t>indewulf.be</t>
  </si>
  <si>
    <t>microlins.com.br</t>
  </si>
  <si>
    <t>bmwclub.by</t>
  </si>
  <si>
    <t>tloog.com.cn</t>
  </si>
  <si>
    <t>bosgamat.com</t>
  </si>
  <si>
    <t>thewateringmouth.com</t>
  </si>
  <si>
    <t>handy-brakel.de</t>
  </si>
  <si>
    <t>somewhere.fr</t>
  </si>
  <si>
    <t>acquavillage.it</t>
  </si>
  <si>
    <t>bezoleney.ru</t>
  </si>
  <si>
    <t>soldis.ru</t>
  </si>
  <si>
    <t>cosmopolitan.rs</t>
  </si>
  <si>
    <t>123587.com</t>
  </si>
  <si>
    <t>3emeacte.com</t>
  </si>
  <si>
    <t>goodshop001.com</t>
  </si>
  <si>
    <t>wsyjcgb.com</t>
  </si>
  <si>
    <t>wutongzi.com</t>
  </si>
  <si>
    <t>porodnice.cz</t>
  </si>
  <si>
    <t>ayto-aviles.es</t>
  </si>
  <si>
    <t>maihama-amphitheater.jp</t>
  </si>
  <si>
    <t>bluesfest.no</t>
  </si>
  <si>
    <t>cruciblearts.tv</t>
  </si>
  <si>
    <t>bath-racecourse.co.uk</t>
  </si>
  <si>
    <t>clubedecriacao.com.br</t>
  </si>
  <si>
    <t>lifetimelearning.ca</t>
  </si>
  <si>
    <t>appliedmembranes.com</t>
  </si>
  <si>
    <t>fxwymm.com</t>
  </si>
  <si>
    <t>spinnup.com</t>
  </si>
  <si>
    <t>staklo-kristal.com</t>
  </si>
  <si>
    <t>yunhuo.info</t>
  </si>
  <si>
    <t>cua.ac.ir</t>
  </si>
  <si>
    <t>theregister.co.nz</t>
  </si>
  <si>
    <t>cdkjw.org</t>
  </si>
  <si>
    <t>ncreportcards.org</t>
  </si>
  <si>
    <t>problemeerection-24fr.xyz</t>
  </si>
  <si>
    <t>westerncapesupplies.co.za</t>
  </si>
  <si>
    <t>21otc.com</t>
  </si>
  <si>
    <t>bamalovesoul.com</t>
  </si>
  <si>
    <t>divinebreasts.com</t>
  </si>
  <si>
    <t>thehealthycookingblog.com</t>
  </si>
  <si>
    <t>unmondevegan.com</t>
  </si>
  <si>
    <t>boomboxstudio.de</t>
  </si>
  <si>
    <t>cicoor.dk</t>
  </si>
  <si>
    <t>jfl.or.jp</t>
  </si>
  <si>
    <t>4shopping.ru</t>
  </si>
  <si>
    <t>grohe.ru</t>
  </si>
  <si>
    <t>matovik.se</t>
  </si>
  <si>
    <t>merahost.biz</t>
  </si>
  <si>
    <t>festivaldominuto.com.br</t>
  </si>
  <si>
    <t>litra.ca</t>
  </si>
  <si>
    <t>jobtopgun.com</t>
  </si>
  <si>
    <t>rawspitality.com</t>
  </si>
  <si>
    <t>simplifydiy.com</t>
  </si>
  <si>
    <t>viagravs.com</t>
  </si>
  <si>
    <t>yudasce.com</t>
  </si>
  <si>
    <t>craftmuseum.fi</t>
  </si>
  <si>
    <t>henryandco.it</t>
  </si>
  <si>
    <t>foodish.jp</t>
  </si>
  <si>
    <t>de-institute.net</t>
  </si>
  <si>
    <t>jnjkdz.net</t>
  </si>
  <si>
    <t>datingtips2016.org</t>
  </si>
  <si>
    <t>aviaperm.ru</t>
  </si>
  <si>
    <t>chartex.ru</t>
  </si>
  <si>
    <t>lexus.ua</t>
  </si>
  <si>
    <t>ashers.com</t>
  </si>
  <si>
    <t>entripy.com</t>
  </si>
  <si>
    <t>gochikuru.com</t>
  </si>
  <si>
    <t>mustangspecs.com</t>
  </si>
  <si>
    <t>shannonfabrics.com</t>
  </si>
  <si>
    <t>softzz.com</t>
  </si>
  <si>
    <t>taxistaspr.com</t>
  </si>
  <si>
    <t>yeestone.com</t>
  </si>
  <si>
    <t>zymoxreviews.com</t>
  </si>
  <si>
    <t>kiitee.ac.in</t>
  </si>
  <si>
    <t>aitshow.com</t>
  </si>
  <si>
    <t>dekedickerson.com</t>
  </si>
  <si>
    <t>maisondandoy.com</t>
  </si>
  <si>
    <t>photographertaru.com</t>
  </si>
  <si>
    <t>subscribe-bet.com</t>
  </si>
  <si>
    <t>thebutterend.com</t>
  </si>
  <si>
    <t>koerting.de</t>
  </si>
  <si>
    <t>pap.es</t>
  </si>
  <si>
    <t>elbrusoid.org</t>
  </si>
  <si>
    <t>cm-amadora.pt</t>
  </si>
  <si>
    <t>cleandex.ru</t>
  </si>
  <si>
    <t>orvic.ru</t>
  </si>
  <si>
    <t>vesti-kaliningrad.ru</t>
  </si>
  <si>
    <t>0531k.com</t>
  </si>
  <si>
    <t>blipoint.com</t>
  </si>
  <si>
    <t>boyangjixie.com</t>
  </si>
  <si>
    <t>connaissancedumonde.com</t>
  </si>
  <si>
    <t>denhaq.com</t>
  </si>
  <si>
    <t>dpwang.com</t>
  </si>
  <si>
    <t>raisingrealmen.com</t>
  </si>
  <si>
    <t>viagragr.com</t>
  </si>
  <si>
    <t>wanuncios.com</t>
  </si>
  <si>
    <t>eprimo.de</t>
  </si>
  <si>
    <t>sale.de</t>
  </si>
  <si>
    <t>kensetu-bukka.or.jp</t>
  </si>
  <si>
    <t>body-in-balance.org</t>
  </si>
  <si>
    <t>printablecolouringpages.co.uk</t>
  </si>
  <si>
    <t>detoxfootpatches.net.au</t>
  </si>
  <si>
    <t>ab-inbev.be</t>
  </si>
  <si>
    <t>offtracktravel.ca</t>
  </si>
  <si>
    <t>brass-tuteja.com</t>
  </si>
  <si>
    <t>continentalkennelclub.com</t>
  </si>
  <si>
    <t>epicfireworks.com</t>
  </si>
  <si>
    <t>lichfieldgarrick.com</t>
  </si>
  <si>
    <t>nbdilai.com</t>
  </si>
  <si>
    <t>penza-sport.com</t>
  </si>
  <si>
    <t>sleague.com</t>
  </si>
  <si>
    <t>xwkj7.com</t>
  </si>
  <si>
    <t>yogam.com</t>
  </si>
  <si>
    <t>airport-pardubice.cz</t>
  </si>
  <si>
    <t>carbon-composites.eu</t>
  </si>
  <si>
    <t>liis.lv</t>
  </si>
  <si>
    <t>odszkodowaniadlp.pl</t>
  </si>
  <si>
    <t>sureone.pro</t>
  </si>
  <si>
    <t>kiraplastinina.ru</t>
  </si>
  <si>
    <t>grandparents-association.org.uk</t>
  </si>
  <si>
    <t>blogdokennedy.com.br</t>
  </si>
  <si>
    <t>jinwangheisuan.cn</t>
  </si>
  <si>
    <t>tmzyxy.cn</t>
  </si>
  <si>
    <t>brown-scofield.com</t>
  </si>
  <si>
    <t>corderie-royale.com</t>
  </si>
  <si>
    <t>financepractitioner.com</t>
  </si>
  <si>
    <t>yiminglin.com</t>
  </si>
  <si>
    <t>yogottimusic.com</t>
  </si>
  <si>
    <t>bezplatneogloszenia.de</t>
  </si>
  <si>
    <t>iimranchi.ac.in</t>
  </si>
  <si>
    <t>samizdatt.net</t>
  </si>
  <si>
    <t>sxpack.net</t>
  </si>
  <si>
    <t>kruzakivrazbor.ru</t>
  </si>
  <si>
    <t>ks-ekb.ru</t>
  </si>
  <si>
    <t>life-in-travels.ru</t>
  </si>
  <si>
    <t>paydayloansidaho.tk</t>
  </si>
  <si>
    <t>panora.tokyo</t>
  </si>
  <si>
    <t>alrug.com</t>
  </si>
  <si>
    <t>buckstove.com</t>
  </si>
  <si>
    <t>everythingmomandbaby.com</t>
  </si>
  <si>
    <t>gopopup.com</t>
  </si>
  <si>
    <t>nextlinksolutions.com</t>
  </si>
  <si>
    <t>worklesslivemoretoday.com</t>
  </si>
  <si>
    <t>mediacat-blog.jp</t>
  </si>
  <si>
    <t>weaponsystems.net</t>
  </si>
  <si>
    <t>autoodzaraz.pl</t>
  </si>
  <si>
    <t>rifma.com.ru</t>
  </si>
  <si>
    <t>infinitycapital.sk</t>
  </si>
  <si>
    <t>soubarato.com.br</t>
  </si>
  <si>
    <t>hbweidahb.com</t>
  </si>
  <si>
    <t>hcnyss.com</t>
  </si>
  <si>
    <t>massagent.com</t>
  </si>
  <si>
    <t>plumber-beckenham.com</t>
  </si>
  <si>
    <t>sag.com</t>
  </si>
  <si>
    <t>fotowoltaika-instalacje.pl</t>
  </si>
  <si>
    <t>piraeusbank.ro</t>
  </si>
  <si>
    <t>multick.ru</t>
  </si>
  <si>
    <t>alsotura.com</t>
  </si>
  <si>
    <t>hilitemfg.com</t>
  </si>
  <si>
    <t>mamafestival.com</t>
  </si>
  <si>
    <t>ottagono.com</t>
  </si>
  <si>
    <t>ovaciondeportes.com</t>
  </si>
  <si>
    <t>reachbrand.com</t>
  </si>
  <si>
    <t>uni.hu</t>
  </si>
  <si>
    <t>ahwconstruction.net</t>
  </si>
  <si>
    <t>jbskyline.net</t>
  </si>
  <si>
    <t>xyzp.net</t>
  </si>
  <si>
    <t>adls.org.nz</t>
  </si>
  <si>
    <t>manifestationmiraclepdf.org</t>
  </si>
  <si>
    <t>townspeak.pl</t>
  </si>
  <si>
    <t>frankiepress.com.au</t>
  </si>
  <si>
    <t>gxqzu.edu.cn</t>
  </si>
  <si>
    <t>cqllqc.net.cn</t>
  </si>
  <si>
    <t>agendaempresa.com</t>
  </si>
  <si>
    <t>ai197.com</t>
  </si>
  <si>
    <t>chauhanacademy.com</t>
  </si>
  <si>
    <t>code925.com</t>
  </si>
  <si>
    <t>thetechreader.com</t>
  </si>
  <si>
    <t>piberry.edu</t>
  </si>
  <si>
    <t>fancytravel.gr</t>
  </si>
  <si>
    <t>marquee.co.jp</t>
  </si>
  <si>
    <t>music-circus.jp</t>
  </si>
  <si>
    <t>lenntech.nl</t>
  </si>
  <si>
    <t>marinschools.org</t>
  </si>
  <si>
    <t>phmd.pl</t>
  </si>
  <si>
    <t>comagic.ru</t>
  </si>
  <si>
    <t>newberry.ru</t>
  </si>
  <si>
    <t>ecopower.be</t>
  </si>
  <si>
    <t>portaldeartesanato.com.br</t>
  </si>
  <si>
    <t>hofferaward.com</t>
  </si>
  <si>
    <t>jetinjection.com</t>
  </si>
  <si>
    <t>lifehacklane.com</t>
  </si>
  <si>
    <t>sandltransportation.com</t>
  </si>
  <si>
    <t>scshpc.com</t>
  </si>
  <si>
    <t>chroniques-makeup.fr</t>
  </si>
  <si>
    <t>adultfrienedfinder7.info</t>
  </si>
  <si>
    <t>magicpaintermethod.info</t>
  </si>
  <si>
    <t>kinokrik.net</t>
  </si>
  <si>
    <t>palomnic.org</t>
  </si>
  <si>
    <t>ipp.ro</t>
  </si>
  <si>
    <t>home-sweet.ru</t>
  </si>
  <si>
    <t>rieltor-pro.ru</t>
  </si>
  <si>
    <t>vashipitomcy.ru</t>
  </si>
  <si>
    <t>kallslatten.se</t>
  </si>
  <si>
    <t>piratenpartei.ch</t>
  </si>
  <si>
    <t>6jika.com</t>
  </si>
  <si>
    <t>beauchamp-place.com</t>
  </si>
  <si>
    <t>euroarts.com</t>
  </si>
  <si>
    <t>mauritius-seychelles.com</t>
  </si>
  <si>
    <t>qxzw.com</t>
  </si>
  <si>
    <t>toprankers.com</t>
  </si>
  <si>
    <t>iimshillong.in</t>
  </si>
  <si>
    <t>kstn.ir</t>
  </si>
  <si>
    <t>sgst.ir</t>
  </si>
  <si>
    <t>sensire.nl</t>
  </si>
  <si>
    <t>thegiant.org</t>
  </si>
  <si>
    <t>unicorniongaming.pt</t>
  </si>
  <si>
    <t>vtech.co.uk</t>
  </si>
  <si>
    <t>garrleightrophycentre.com.au</t>
  </si>
  <si>
    <t>scoff.club</t>
  </si>
  <si>
    <t>annapolis.com</t>
  </si>
  <si>
    <t>carefulsearch.com</t>
  </si>
  <si>
    <t>highlandtank.com</t>
  </si>
  <si>
    <t>igloobooks.com</t>
  </si>
  <si>
    <t>imnicamail.com</t>
  </si>
  <si>
    <t>indiasforum.com</t>
  </si>
  <si>
    <t>indiesforum.com</t>
  </si>
  <si>
    <t>k0303.com</t>
  </si>
  <si>
    <t>littlegreenblog.com</t>
  </si>
  <si>
    <t>living-dcb.com</t>
  </si>
  <si>
    <t>wkhys.com</t>
  </si>
  <si>
    <t>kestnergesellschaft.de</t>
  </si>
  <si>
    <t>saphirinformatique.fr</t>
  </si>
  <si>
    <t>adultfrienedfinder8.info</t>
  </si>
  <si>
    <t>jfcard.co.jp</t>
  </si>
  <si>
    <t>decorativepainters.org</t>
  </si>
  <si>
    <t>institutcoppet.org</t>
  </si>
  <si>
    <t>mylida.org</t>
  </si>
  <si>
    <t>thevaleriefund.org</t>
  </si>
  <si>
    <t>zhole.org</t>
  </si>
  <si>
    <t>aacs.asn.au</t>
  </si>
  <si>
    <t>gzsinda.com.cn</t>
  </si>
  <si>
    <t>franquiciadores.com</t>
  </si>
  <si>
    <t>importatlanta.com</t>
  </si>
  <si>
    <t>marguerite-bourgeoys.com</t>
  </si>
  <si>
    <t>masunaga1905.com</t>
  </si>
  <si>
    <t>naturespathmedical.com</t>
  </si>
  <si>
    <t>powerkrewservers.com</t>
  </si>
  <si>
    <t>beefeater.es</t>
  </si>
  <si>
    <t>cassis.fr</t>
  </si>
  <si>
    <t>clovis-location-castres.fr</t>
  </si>
  <si>
    <t>cheapwritingservices.net</t>
  </si>
  <si>
    <t>profitroza.ru</t>
  </si>
  <si>
    <t>west-lindsey.gov.uk</t>
  </si>
  <si>
    <t>itmildura.com.au</t>
  </si>
  <si>
    <t>wnbl.com.au</t>
  </si>
  <si>
    <t>argus.ch</t>
  </si>
  <si>
    <t>akronist.com</t>
  </si>
  <si>
    <t>bcdabogados.com</t>
  </si>
  <si>
    <t>btcvic.com</t>
  </si>
  <si>
    <t>helenge.com</t>
  </si>
  <si>
    <t>hostparq.com</t>
  </si>
  <si>
    <t>shabanali.com</t>
  </si>
  <si>
    <t>sunoindia.com</t>
  </si>
  <si>
    <t>sztengyudz.com</t>
  </si>
  <si>
    <t>tollfree-help-number.com</t>
  </si>
  <si>
    <t>codah.fr</t>
  </si>
  <si>
    <t>howtomaketshirtdesigns.info</t>
  </si>
  <si>
    <t>cacciadiavoli.it</t>
  </si>
  <si>
    <t>golf-l.jp</t>
  </si>
  <si>
    <t>ugcb.net</t>
  </si>
  <si>
    <t>ceo.com.pl</t>
  </si>
  <si>
    <t>porno-lager.ru</t>
  </si>
  <si>
    <t>queendance.ru</t>
  </si>
  <si>
    <t>vigens.ru</t>
  </si>
  <si>
    <t>vologdazso.ru</t>
  </si>
  <si>
    <t>touzes.tv</t>
  </si>
  <si>
    <t>vechirniykiev.com.ua</t>
  </si>
  <si>
    <t>dubaitv.gov.ae</t>
  </si>
  <si>
    <t>albinoleffe.com</t>
  </si>
  <si>
    <t>combpm.com</t>
  </si>
  <si>
    <t>gutterguys478.com</t>
  </si>
  <si>
    <t>nebotools.com</t>
  </si>
  <si>
    <t>onlinehsa.com</t>
  </si>
  <si>
    <t>rsrgroup.com</t>
  </si>
  <si>
    <t>supplychainshaman.com</t>
  </si>
  <si>
    <t>vestaradio.com</t>
  </si>
  <si>
    <t>wheresweems.com</t>
  </si>
  <si>
    <t>wper.com</t>
  </si>
  <si>
    <t>xiangcunxiaoshuo.com</t>
  </si>
  <si>
    <t>mscomunicacion.com.mx</t>
  </si>
  <si>
    <t>clfartcafe.org</t>
  </si>
  <si>
    <t>nativevein.org</t>
  </si>
  <si>
    <t>nwaacc.org</t>
  </si>
  <si>
    <t>visiontoamerica.org</t>
  </si>
  <si>
    <t>eurookna.ru</t>
  </si>
  <si>
    <t>suncolor.com.tw</t>
  </si>
  <si>
    <t>chinaorg.cn</t>
  </si>
  <si>
    <t>sjjs99.cn</t>
  </si>
  <si>
    <t>0790dg.com</t>
  </si>
  <si>
    <t>731c.com</t>
  </si>
  <si>
    <t>absinthevegas.com</t>
  </si>
  <si>
    <t>castellane-verdontourisme.com</t>
  </si>
  <si>
    <t>dragonoptions.com</t>
  </si>
  <si>
    <t>flybybus.com</t>
  </si>
  <si>
    <t>mba-ks.com</t>
  </si>
  <si>
    <t>nclixin.com</t>
  </si>
  <si>
    <t>onlineustaad.com</t>
  </si>
  <si>
    <t>pozdatingforchristians.com</t>
  </si>
  <si>
    <t>myfable-shop.de</t>
  </si>
  <si>
    <t>rybolov.de</t>
  </si>
  <si>
    <t>moovjee.fr</t>
  </si>
  <si>
    <t>pouakairiges.gr</t>
  </si>
  <si>
    <t>hanakagura.co.jp</t>
  </si>
  <si>
    <t>elovate.me</t>
  </si>
  <si>
    <t>perswijn.nl</t>
  </si>
  <si>
    <t>rvdj.nl</t>
  </si>
  <si>
    <t>danilo-moto.ru</t>
  </si>
  <si>
    <t>globalsat.ru</t>
  </si>
  <si>
    <t>ostankino.ru</t>
  </si>
  <si>
    <t>thebigknit.co.uk</t>
  </si>
  <si>
    <t>gqdoor.cn</t>
  </si>
  <si>
    <t>ballbeauty.com</t>
  </si>
  <si>
    <t>biangsehat.com</t>
  </si>
  <si>
    <t>carenews.com</t>
  </si>
  <si>
    <t>falconermusic.com</t>
  </si>
  <si>
    <t>guysgarage.com</t>
  </si>
  <si>
    <t>issmarterthanyou.com</t>
  </si>
  <si>
    <t>livinglifetothefull.com</t>
  </si>
  <si>
    <t>unityledlighting.com</t>
  </si>
  <si>
    <t>eulerhermes.fr</t>
  </si>
  <si>
    <t>lesdemocrates.fr</t>
  </si>
  <si>
    <t>redditopassivo.it</t>
  </si>
  <si>
    <t>eneon.net</t>
  </si>
  <si>
    <t>heart4carry.net</t>
  </si>
  <si>
    <t>zipkepavke.nl</t>
  </si>
  <si>
    <t>nobiles.pl</t>
  </si>
  <si>
    <t>ottoworkforce.pl</t>
  </si>
  <si>
    <t>okinski.ru</t>
  </si>
  <si>
    <t>stirling.co.uk</t>
  </si>
  <si>
    <t>purplesage.org.uk</t>
  </si>
  <si>
    <t>100daychallenge.com</t>
  </si>
  <si>
    <t>94yue.com</t>
  </si>
  <si>
    <t>btchamp.com</t>
  </si>
  <si>
    <t>calhounknows.com</t>
  </si>
  <si>
    <t>eikondevice.com</t>
  </si>
  <si>
    <t>fagorindustrial.com</t>
  </si>
  <si>
    <t>formulafed.com</t>
  </si>
  <si>
    <t>gadgetguideonline.com</t>
  </si>
  <si>
    <t>hardwickapartments.com</t>
  </si>
  <si>
    <t>imtresidential.com</t>
  </si>
  <si>
    <t>realisationpar.com</t>
  </si>
  <si>
    <t>realtimepolitics.com</t>
  </si>
  <si>
    <t>santafefilmfestival.com</t>
  </si>
  <si>
    <t>sportsmans-depot.com</t>
  </si>
  <si>
    <t>sundayintheparkwithgeorge-tickets.com</t>
  </si>
  <si>
    <t>superherodesigns.com</t>
  </si>
  <si>
    <t>theroundbarn.com</t>
  </si>
  <si>
    <t>yahmqyp.com</t>
  </si>
  <si>
    <t>swadeshiapnaodeshbachao.in</t>
  </si>
  <si>
    <t>kushiro-pu.ac.jp</t>
  </si>
  <si>
    <t>butaman.ne.jp</t>
  </si>
  <si>
    <t>tstc.jp</t>
  </si>
  <si>
    <t>illegion.org</t>
  </si>
  <si>
    <t>ocswssw.org</t>
  </si>
  <si>
    <t>copywriter24.ovh</t>
  </si>
  <si>
    <t>nordstar.pro</t>
  </si>
  <si>
    <t>cyberjapan.tv</t>
  </si>
  <si>
    <t>paydayloansusapwd.ca</t>
  </si>
  <si>
    <t>7ophamsa.com</t>
  </si>
  <si>
    <t>boursin.com</t>
  </si>
  <si>
    <t>bullseyelocations.com</t>
  </si>
  <si>
    <t>cyberfilmschool.com</t>
  </si>
  <si>
    <t>domyessayuk.com</t>
  </si>
  <si>
    <t>ecklerstrucks.com</t>
  </si>
  <si>
    <t>gunsolarenerji.com</t>
  </si>
  <si>
    <t>haciendachichen.com</t>
  </si>
  <si>
    <t>joanneshawtaylor.com</t>
  </si>
  <si>
    <t>lincolnmilitary.com</t>
  </si>
  <si>
    <t>medicaldialogues.in</t>
  </si>
  <si>
    <t>chugai.co.jp</t>
  </si>
  <si>
    <t>mirait.co.jp</t>
  </si>
  <si>
    <t>meruuniversity.org</t>
  </si>
  <si>
    <t>ymcanwnc.org</t>
  </si>
  <si>
    <t>applewatchforum.ru</t>
  </si>
  <si>
    <t>netkurenia.ru</t>
  </si>
  <si>
    <t>articlesfree.co.uk</t>
  </si>
  <si>
    <t>atp-innovations.com.au</t>
  </si>
  <si>
    <t>homesaletoronto.ca</t>
  </si>
  <si>
    <t>hospitalmilitar.cl</t>
  </si>
  <si>
    <t>alainmikli.com</t>
  </si>
  <si>
    <t>brabound.com</t>
  </si>
  <si>
    <t>crazyhardcoreporn.com</t>
  </si>
  <si>
    <t>forum-gratis.com</t>
  </si>
  <si>
    <t>freshbrothers.com</t>
  </si>
  <si>
    <t>gifs-paradise.com</t>
  </si>
  <si>
    <t>imarijuana.com</t>
  </si>
  <si>
    <t>jacksonandjames.com</t>
  </si>
  <si>
    <t>mashpeechamber.com</t>
  </si>
  <si>
    <t>mimikirchner.com</t>
  </si>
  <si>
    <t>ogalerista.com</t>
  </si>
  <si>
    <t>preferredlink.com</t>
  </si>
  <si>
    <t>pucksystems2.com</t>
  </si>
  <si>
    <t>rapidlist.com</t>
  </si>
  <si>
    <t>ruby-cup.com</t>
  </si>
  <si>
    <t>stencilsandstripes.com</t>
  </si>
  <si>
    <t>taurus-home.com</t>
  </si>
  <si>
    <t>telecontacts.com</t>
  </si>
  <si>
    <t>topcable.com</t>
  </si>
  <si>
    <t>droneguide.dk</t>
  </si>
  <si>
    <t>sontokusya.co.jp</t>
  </si>
  <si>
    <t>egain.net</t>
  </si>
  <si>
    <t>onderhoudnl.nl</t>
  </si>
  <si>
    <t>bali-hotels.org</t>
  </si>
  <si>
    <t>gaz69.ru</t>
  </si>
  <si>
    <t>ruscoffee.ru</t>
  </si>
  <si>
    <t>wisesoft.ru</t>
  </si>
  <si>
    <t>skateworld.com.au</t>
  </si>
  <si>
    <t>forexparadise.biz</t>
  </si>
  <si>
    <t>pousadatatuirafloripa.com.br</t>
  </si>
  <si>
    <t>palafitte.ch</t>
  </si>
  <si>
    <t>gzjinsha.gov.cn</t>
  </si>
  <si>
    <t>baystatespine.com</t>
  </si>
  <si>
    <t>clearbookmark.com</t>
  </si>
  <si>
    <t>dimetapp.com</t>
  </si>
  <si>
    <t>drjohnrusin.com</t>
  </si>
  <si>
    <t>emtzt.com</t>
  </si>
  <si>
    <t>gunnarpeipman.com</t>
  </si>
  <si>
    <t>iautobodyparts.com</t>
  </si>
  <si>
    <t>leoncountyso.com</t>
  </si>
  <si>
    <t>moxxor.com</t>
  </si>
  <si>
    <t>smallcraftadvisor.com</t>
  </si>
  <si>
    <t>sportti.com</t>
  </si>
  <si>
    <t>svsports.com</t>
  </si>
  <si>
    <t>unrlazyday.com</t>
  </si>
  <si>
    <t>venturecarpets.com</t>
  </si>
  <si>
    <t>z-giochi.com</t>
  </si>
  <si>
    <t>michaelneuhaus.de</t>
  </si>
  <si>
    <t>gruposecuoya.es</t>
  </si>
  <si>
    <t>bestacinverter.in</t>
  </si>
  <si>
    <t>fashionunited.in</t>
  </si>
  <si>
    <t>latestmobilenews.in</t>
  </si>
  <si>
    <t>ariagostar.net</t>
  </si>
  <si>
    <t>fccps.org</t>
  </si>
  <si>
    <t>gamersadda.org</t>
  </si>
  <si>
    <t>santropolroulant.org</t>
  </si>
  <si>
    <t>tcgcircle.org</t>
  </si>
  <si>
    <t>ukjewishfilm.org</t>
  </si>
  <si>
    <t>portavik.ru</t>
  </si>
  <si>
    <t>tostead.ru</t>
  </si>
  <si>
    <t>action.at</t>
  </si>
  <si>
    <t>fr.cc</t>
  </si>
  <si>
    <t>alarmrelay.com</t>
  </si>
  <si>
    <t>beguiling.com</t>
  </si>
  <si>
    <t>bluelivingideas.com</t>
  </si>
  <si>
    <t>blueoceanvn.com</t>
  </si>
  <si>
    <t>crhsystem.com</t>
  </si>
  <si>
    <t>e7sass.com</t>
  </si>
  <si>
    <t>entre-prises.com</t>
  </si>
  <si>
    <t>estatestack.com</t>
  </si>
  <si>
    <t>fga-benin.com</t>
  </si>
  <si>
    <t>kknull.com</t>
  </si>
  <si>
    <t>mulderranch.com</t>
  </si>
  <si>
    <t>romanyrest.com</t>
  </si>
  <si>
    <t>sncsu.com</t>
  </si>
  <si>
    <t>theoldfashioned.com</t>
  </si>
  <si>
    <t>warpedsoldiers.com</t>
  </si>
  <si>
    <t>wealthminder.com</t>
  </si>
  <si>
    <t>yozef.com</t>
  </si>
  <si>
    <t>thepulse.co.il</t>
  </si>
  <si>
    <t>arcadegame-info.net</t>
  </si>
  <si>
    <t>bulletsfirst.net</t>
  </si>
  <si>
    <t>gccisd.net</t>
  </si>
  <si>
    <t>southportfc.net</t>
  </si>
  <si>
    <t>therecordlabel.net</t>
  </si>
  <si>
    <t>xakepok.net</t>
  </si>
  <si>
    <t>dewinkelvansinkel.nl</t>
  </si>
  <si>
    <t>middendelfland.nl</t>
  </si>
  <si>
    <t>fftelecoms.org</t>
  </si>
  <si>
    <t>vtvast.org</t>
  </si>
  <si>
    <t>mooska.pl</t>
  </si>
  <si>
    <t>progresrehabilitacja.pl</t>
  </si>
  <si>
    <t>pilot.ru</t>
  </si>
  <si>
    <t>porno-last.ru</t>
  </si>
  <si>
    <t>miscampinas.com.br</t>
  </si>
  <si>
    <t>szysx.com.cn</t>
  </si>
  <si>
    <t>arboribus.com</t>
  </si>
  <si>
    <t>ashleystewartcoupon.com</t>
  </si>
  <si>
    <t>britishgt.com</t>
  </si>
  <si>
    <t>bugspraycart.com</t>
  </si>
  <si>
    <t>chinese-fis.com</t>
  </si>
  <si>
    <t>diablo3s.com</t>
  </si>
  <si>
    <t>felix-schoeller.com</t>
  </si>
  <si>
    <t>fosterfriendsnc.com</t>
  </si>
  <si>
    <t>geraniumgroup.com</t>
  </si>
  <si>
    <t>gogirlguides.com</t>
  </si>
  <si>
    <t>grifolsplasma.com</t>
  </si>
  <si>
    <t>holisticat.com</t>
  </si>
  <si>
    <t>migman.com</t>
  </si>
  <si>
    <t>nagoya-kotsujiko.com</t>
  </si>
  <si>
    <t>onelight.com</t>
  </si>
  <si>
    <t>parentswithattitude.com</t>
  </si>
  <si>
    <t>polkacafe.com</t>
  </si>
  <si>
    <t>tokyocityview.com</t>
  </si>
  <si>
    <t>whiteandbluereview.com</t>
  </si>
  <si>
    <t>ztptlj9988.com</t>
  </si>
  <si>
    <t>eds-motorsport.de</t>
  </si>
  <si>
    <t>k-files.de</t>
  </si>
  <si>
    <t>originalanleitungen.de</t>
  </si>
  <si>
    <t>neumaticos-pneus-online.es</t>
  </si>
  <si>
    <t>anacrowneplaza-hiroshima.jp</t>
  </si>
  <si>
    <t>buren.nl</t>
  </si>
  <si>
    <t>didi.nl</t>
  </si>
  <si>
    <t>leukedingendoen.nl</t>
  </si>
  <si>
    <t>vtecostudies.org</t>
  </si>
  <si>
    <t>jinie.pk</t>
  </si>
  <si>
    <t>anbik.ru</t>
  </si>
  <si>
    <t>baw-rus.ru</t>
  </si>
  <si>
    <t>grushinka.ru</t>
  </si>
  <si>
    <t>mobinot.ru</t>
  </si>
  <si>
    <t>neuch.ru</t>
  </si>
  <si>
    <t>troparevo-zao.ru</t>
  </si>
  <si>
    <t>velorama.ru</t>
  </si>
  <si>
    <t>westkentinventoryservices.co.uk</t>
  </si>
  <si>
    <t>arsmusica.be</t>
  </si>
  <si>
    <t>frs-fnrs.be</t>
  </si>
  <si>
    <t>jardimdeflores.com.br</t>
  </si>
  <si>
    <t>clickthemouse.ca</t>
  </si>
  <si>
    <t>paydayloanscanadacxc.ca</t>
  </si>
  <si>
    <t>360qqq.com</t>
  </si>
  <si>
    <t>audioknigi-online.com</t>
  </si>
  <si>
    <t>evolveandascend.com</t>
  </si>
  <si>
    <t>haldiramsnagpur.com</t>
  </si>
  <si>
    <t>jimedroanoke.com</t>
  </si>
  <si>
    <t>michaelkorsoutletspro.com</t>
  </si>
  <si>
    <t>miroopaper.com</t>
  </si>
  <si>
    <t>missway.com</t>
  </si>
  <si>
    <t>musicedges.com</t>
  </si>
  <si>
    <t>mystorybook.com</t>
  </si>
  <si>
    <t>sinfundamento.com</t>
  </si>
  <si>
    <t>solsie.com</t>
  </si>
  <si>
    <t>spitcrazy.com</t>
  </si>
  <si>
    <t>charleshotel.hu</t>
  </si>
  <si>
    <t>socialplus.jp</t>
  </si>
  <si>
    <t>hogsneck.net</t>
  </si>
  <si>
    <t>media-box.net</t>
  </si>
  <si>
    <t>s-kon.net</t>
  </si>
  <si>
    <t>ioresearch.nl</t>
  </si>
  <si>
    <t>wartorn.org</t>
  </si>
  <si>
    <t>delovoigorod.ru</t>
  </si>
  <si>
    <t>priut.ru</t>
  </si>
  <si>
    <t>fogyokuratabletta.top</t>
  </si>
  <si>
    <t>motor.org.uk</t>
  </si>
  <si>
    <t>bellevue-gstaad.ch</t>
  </si>
  <si>
    <t>also-online.com</t>
  </si>
  <si>
    <t>chandigarhlawyers.com</t>
  </si>
  <si>
    <t>cincojotas.com</t>
  </si>
  <si>
    <t>cteaw.com</t>
  </si>
  <si>
    <t>dropeverythingandread.com</t>
  </si>
  <si>
    <t>exam18.com</t>
  </si>
  <si>
    <t>happydiwali2016.com</t>
  </si>
  <si>
    <t>innov8tivedesigns.com</t>
  </si>
  <si>
    <t>intellidog.com</t>
  </si>
  <si>
    <t>kolakube.com</t>
  </si>
  <si>
    <t>mcalpinehouse.com</t>
  </si>
  <si>
    <t>menvspest.com</t>
  </si>
  <si>
    <t>plassertheurer.com</t>
  </si>
  <si>
    <t>thzaa.com</t>
  </si>
  <si>
    <t>tommygate.com</t>
  </si>
  <si>
    <t>trade-schools-directory.com</t>
  </si>
  <si>
    <t>travelblogexchange.com</t>
  </si>
  <si>
    <t>wiwcar.com</t>
  </si>
  <si>
    <t>world-of-smilies.de</t>
  </si>
  <si>
    <t>kumhoresort.co.kr</t>
  </si>
  <si>
    <t>owned.lv</t>
  </si>
  <si>
    <t>02.mk</t>
  </si>
  <si>
    <t>e-korepetycje.net</t>
  </si>
  <si>
    <t>newgoo.net</t>
  </si>
  <si>
    <t>gevangenpoort.nl</t>
  </si>
  <si>
    <t>skepsis.no</t>
  </si>
  <si>
    <t>ccdenver.org</t>
  </si>
  <si>
    <t>ckcsc.org</t>
  </si>
  <si>
    <t>glsp.org</t>
  </si>
  <si>
    <t>ufanyc.org</t>
  </si>
  <si>
    <t>visithendersonvillenc.org</t>
  </si>
  <si>
    <t>naturalnyt.com.pl</t>
  </si>
  <si>
    <t>tradevl.ru</t>
  </si>
  <si>
    <t>dyslexihelp.co.uk</t>
  </si>
  <si>
    <t>girlnn.biz</t>
  </si>
  <si>
    <t>jxcrgkw.cn</t>
  </si>
  <si>
    <t>woyaoyin.cn</t>
  </si>
  <si>
    <t>12.com</t>
  </si>
  <si>
    <t>aeroleatherclothing.com</t>
  </si>
  <si>
    <t>arizonaalumni.com</t>
  </si>
  <si>
    <t>arltma.com</t>
  </si>
  <si>
    <t>arlingtonhotel.com</t>
  </si>
  <si>
    <t>bosch-thermotechnology.com</t>
  </si>
  <si>
    <t>checksforless.com</t>
  </si>
  <si>
    <t>desertwillow.com</t>
  </si>
  <si>
    <t>essay-for-sale.com</t>
  </si>
  <si>
    <t>gfny.com</t>
  </si>
  <si>
    <t>gobrandjapan.com</t>
  </si>
  <si>
    <t>harleyshovel.com</t>
  </si>
  <si>
    <t>lebuspalladium.com</t>
  </si>
  <si>
    <t>pointsebago.com</t>
  </si>
  <si>
    <t>refugeforums.com</t>
  </si>
  <si>
    <t>sunwem.com</t>
  </si>
  <si>
    <t>teamtalkmag.com</t>
  </si>
  <si>
    <t>thesunsfinancialdiary.com</t>
  </si>
  <si>
    <t>vomzi.com</t>
  </si>
  <si>
    <t>queenoftarts.ie</t>
  </si>
  <si>
    <t>thehcg.net</t>
  </si>
  <si>
    <t>binnenvaartkrant.nl</t>
  </si>
  <si>
    <t>tennis.nl</t>
  </si>
  <si>
    <t>firstpersonarts.org</t>
  </si>
  <si>
    <t>moonbaby.org</t>
  </si>
  <si>
    <t>2future.pl</t>
  </si>
  <si>
    <t>fischerfixing.ru</t>
  </si>
  <si>
    <t>swstyle.ru</t>
  </si>
  <si>
    <t>architector.ua</t>
  </si>
  <si>
    <t>djjohnjarvis.co.uk</t>
  </si>
  <si>
    <t>tothepoint.co.uk</t>
  </si>
  <si>
    <t>portsmouthguildhall.org.uk</t>
  </si>
  <si>
    <t>krickl.biz</t>
  </si>
  <si>
    <t>instantpaydayloansonlineon.ca</t>
  </si>
  <si>
    <t>redgol.cl</t>
  </si>
  <si>
    <t>angelpark.com</t>
  </si>
  <si>
    <t>discoverlanzarote.com</t>
  </si>
  <si>
    <t>gpalabs.com</t>
  </si>
  <si>
    <t>handsurgeryindia.com</t>
  </si>
  <si>
    <t>ideaparke.com</t>
  </si>
  <si>
    <t>jeffreysanker.com</t>
  </si>
  <si>
    <t>liddabitsweets.com</t>
  </si>
  <si>
    <t>mb-wx.com</t>
  </si>
  <si>
    <t>myskindoctor-spa.com</t>
  </si>
  <si>
    <t>onlinecialisonlinecheap.com</t>
  </si>
  <si>
    <t>retrospiel.com</t>
  </si>
  <si>
    <t>thehillishome.com</t>
  </si>
  <si>
    <t>thewalkingdeadescape.com</t>
  </si>
  <si>
    <t>zacamesa.com</t>
  </si>
  <si>
    <t>bee.net</t>
  </si>
  <si>
    <t>kirovograd.net</t>
  </si>
  <si>
    <t>hopstaken-klijnsma.nl</t>
  </si>
  <si>
    <t>liberaong.org</t>
  </si>
  <si>
    <t>careprostforwomen.ru</t>
  </si>
  <si>
    <t>kino-archive.ru</t>
  </si>
  <si>
    <t>uomz.ru</t>
  </si>
  <si>
    <t>strictlyinvest.co.uk</t>
  </si>
  <si>
    <t>lawsocietysa.asn.au</t>
  </si>
  <si>
    <t>albertmoons.com.au</t>
  </si>
  <si>
    <t>healthandsafetyontario.ca</t>
  </si>
  <si>
    <t>audiria.com</t>
  </si>
  <si>
    <t>ayhanticaret.com</t>
  </si>
  <si>
    <t>cuacardinals.com</t>
  </si>
  <si>
    <t>hubertkeller.com</t>
  </si>
  <si>
    <t>italianchef.com</t>
  </si>
  <si>
    <t>kinseyvisual.com</t>
  </si>
  <si>
    <t>leucadiaphotoworks.com</t>
  </si>
  <si>
    <t>marutichemicalsco.com</t>
  </si>
  <si>
    <t>masterforo.com</t>
  </si>
  <si>
    <t>porterfield-brakes.com</t>
  </si>
  <si>
    <t>shailan.com</t>
  </si>
  <si>
    <t>shamrockprorealty.com</t>
  </si>
  <si>
    <t>writing-expert.com</t>
  </si>
  <si>
    <t>zyvt.com</t>
  </si>
  <si>
    <t>maxweberstiftung.de</t>
  </si>
  <si>
    <t>schroff.de</t>
  </si>
  <si>
    <t>wirhelfenbeimgrenzbau.de</t>
  </si>
  <si>
    <t>maplewoodmn.gov</t>
  </si>
  <si>
    <t>tff.gr</t>
  </si>
  <si>
    <t>stopwatchingus.info</t>
  </si>
  <si>
    <t>jss.or.jp</t>
  </si>
  <si>
    <t>adultcamsite.net</t>
  </si>
  <si>
    <t>ndawards.net</t>
  </si>
  <si>
    <t>sanmaoqian.net</t>
  </si>
  <si>
    <t>altonmemorialhospital.org</t>
  </si>
  <si>
    <t>animaux.org</t>
  </si>
  <si>
    <t>associationforum.org</t>
  </si>
  <si>
    <t>christianrecord.org</t>
  </si>
  <si>
    <t>edgemarcenter.org</t>
  </si>
  <si>
    <t>mhaofnyc.org</t>
  </si>
  <si>
    <t>shampoosik.ru</t>
  </si>
  <si>
    <t>vzu.si</t>
  </si>
  <si>
    <t>thinkdigital.travel</t>
  </si>
  <si>
    <t>bravica.tw</t>
  </si>
  <si>
    <t>assignmentmojo.co.uk</t>
  </si>
  <si>
    <t>reallyfunnypictures.co.uk</t>
  </si>
  <si>
    <t>sudokumaster.co.uk</t>
  </si>
  <si>
    <t>canadapaydayloansfd.ca</t>
  </si>
  <si>
    <t>doctorsofoptometry.ca</t>
  </si>
  <si>
    <t>zzghj.gov.cn</t>
  </si>
  <si>
    <t>adamdavislaw.com</t>
  </si>
  <si>
    <t>aimementoring.com</t>
  </si>
  <si>
    <t>aringo.com</t>
  </si>
  <si>
    <t>balticmasterexpo.com</t>
  </si>
  <si>
    <t>coopersbbq.com</t>
  </si>
  <si>
    <t>fearingsrestaurant.com</t>
  </si>
  <si>
    <t>get-plus-followers.com</t>
  </si>
  <si>
    <t>iawmd.com</t>
  </si>
  <si>
    <t>insideelemenewspaper.com</t>
  </si>
  <si>
    <t>lomo.com</t>
  </si>
  <si>
    <t>loscarabeo.com</t>
  </si>
  <si>
    <t>mottimes.com</t>
  </si>
  <si>
    <t>muthamagazine.com</t>
  </si>
  <si>
    <t>rabbitsforpets.com</t>
  </si>
  <si>
    <t>trackosaurusrex.com</t>
  </si>
  <si>
    <t>tradefinanceanalytics.com</t>
  </si>
  <si>
    <t>syss.de</t>
  </si>
  <si>
    <t>gensen-kakenagashi.jp</t>
  </si>
  <si>
    <t>ittensho.jp</t>
  </si>
  <si>
    <t>environment.org.ly</t>
  </si>
  <si>
    <t>thepress.net</t>
  </si>
  <si>
    <t>jaguar.nl</t>
  </si>
  <si>
    <t>downtownsac.org</t>
  </si>
  <si>
    <t>gageacademy.org</t>
  </si>
  <si>
    <t>healthy-mens.org</t>
  </si>
  <si>
    <t>onemate.org</t>
  </si>
  <si>
    <t>candy.pl</t>
  </si>
  <si>
    <t>chrystusowcy.pl</t>
  </si>
  <si>
    <t>pvd.pl</t>
  </si>
  <si>
    <t>kolasc.net.ru</t>
  </si>
  <si>
    <t>brightbox.co.uk</t>
  </si>
  <si>
    <t>investinaustria.at</t>
  </si>
  <si>
    <t>konstruction.ca</t>
  </si>
  <si>
    <t>atilus.com</t>
  </si>
  <si>
    <t>escapeearthmovie.com</t>
  </si>
  <si>
    <t>fablevisionlearning.com</t>
  </si>
  <si>
    <t>fibers.com</t>
  </si>
  <si>
    <t>genuinehotrod.com</t>
  </si>
  <si>
    <t>gofreecredit.com</t>
  </si>
  <si>
    <t>hr668.com</t>
  </si>
  <si>
    <t>ivytc.com</t>
  </si>
  <si>
    <t>jcqm001.com</t>
  </si>
  <si>
    <t>malextrade.com</t>
  </si>
  <si>
    <t>ozonemedia.com</t>
  </si>
  <si>
    <t>pawsox.com</t>
  </si>
  <si>
    <t>qingchengfang.com</t>
  </si>
  <si>
    <t>rea.com</t>
  </si>
  <si>
    <t>serviceuntitled.com</t>
  </si>
  <si>
    <t>tedarikeder.com</t>
  </si>
  <si>
    <t>totalruckus.com</t>
  </si>
  <si>
    <t>zemtour.com</t>
  </si>
  <si>
    <t>meopta.cz</t>
  </si>
  <si>
    <t>tagliolasermetalli.it</t>
  </si>
  <si>
    <t>ocs.co.jp</t>
  </si>
  <si>
    <t>4000531211.net</t>
  </si>
  <si>
    <t>amesis.net</t>
  </si>
  <si>
    <t>amplesound.net</t>
  </si>
  <si>
    <t>przez.net</t>
  </si>
  <si>
    <t>cmje.org</t>
  </si>
  <si>
    <t>sf360.org</t>
  </si>
  <si>
    <t>wuol.org</t>
  </si>
  <si>
    <t>amenohri.ovh</t>
  </si>
  <si>
    <t>buytadalafil.party</t>
  </si>
  <si>
    <t>mtgsa.pl</t>
  </si>
  <si>
    <t>newhealthymanus.ru</t>
  </si>
  <si>
    <t>stop-kovrik.ru</t>
  </si>
  <si>
    <t>canadianpillsstore.top</t>
  </si>
  <si>
    <t>westkentrelocation.co.uk</t>
  </si>
  <si>
    <t>castaways.us</t>
  </si>
  <si>
    <t>nintendo.be</t>
  </si>
  <si>
    <t>montreallisting.ca</t>
  </si>
  <si>
    <t>aldeol.com</t>
  </si>
  <si>
    <t>blancoynegro.com</t>
  </si>
  <si>
    <t>cash-publisher.com</t>
  </si>
  <si>
    <t>clippersbaseball.com</t>
  </si>
  <si>
    <t>ebushki.com</t>
  </si>
  <si>
    <t>flawless-tv.com</t>
  </si>
  <si>
    <t>goutandyou.com</t>
  </si>
  <si>
    <t>greatestdivesites.com</t>
  </si>
  <si>
    <t>hajaskft.com</t>
  </si>
  <si>
    <t>hitkiller.com</t>
  </si>
  <si>
    <t>iplayoutside.com</t>
  </si>
  <si>
    <t>keyiran.com</t>
  </si>
  <si>
    <t>sofang.com</t>
  </si>
  <si>
    <t>southsideweekly.com</t>
  </si>
  <si>
    <t>wjordan.com</t>
  </si>
  <si>
    <t>spielen-roulette55.de</t>
  </si>
  <si>
    <t>voss.de</t>
  </si>
  <si>
    <t>suzuki-fz50.dk</t>
  </si>
  <si>
    <t>livemixtap.es</t>
  </si>
  <si>
    <t>mmsu.hr</t>
  </si>
  <si>
    <t>rexadesign.it</t>
  </si>
  <si>
    <t>hashd-ahali.org</t>
  </si>
  <si>
    <t>namss.org</t>
  </si>
  <si>
    <t>purchasegeneric-levitra.org</t>
  </si>
  <si>
    <t>seaturtlehospital.org</t>
  </si>
  <si>
    <t>suretybonds.org</t>
  </si>
  <si>
    <t>lenovo.ru</t>
  </si>
  <si>
    <t>opkrt.ru</t>
  </si>
  <si>
    <t>aurora.org.ru</t>
  </si>
  <si>
    <t>dzit.gov.sa</t>
  </si>
  <si>
    <t>click2assignment.co.uk</t>
  </si>
  <si>
    <t>linpin.net.cn</t>
  </si>
  <si>
    <t>ahread.com</t>
  </si>
  <si>
    <t>aladdincasino.com</t>
  </si>
  <si>
    <t>amerlux.com</t>
  </si>
  <si>
    <t>atalait.com</t>
  </si>
  <si>
    <t>blackmt.com</t>
  </si>
  <si>
    <t>coastappliances.com</t>
  </si>
  <si>
    <t>fdungan.com</t>
  </si>
  <si>
    <t>hoganscontateonline.com</t>
  </si>
  <si>
    <t>holidayrambler.com</t>
  </si>
  <si>
    <t>jpstrings.com</t>
  </si>
  <si>
    <t>learnlets.com</t>
  </si>
  <si>
    <t>liquorplus.com</t>
  </si>
  <si>
    <t>monclerjacketsoutletsale2015.com</t>
  </si>
  <si>
    <t>muslimlinkpaper.com</t>
  </si>
  <si>
    <t>oldfogies.com</t>
  </si>
  <si>
    <t>realvision.com</t>
  </si>
  <si>
    <t>speakingpartners.com</t>
  </si>
  <si>
    <t>tfkable.com</t>
  </si>
  <si>
    <t>toptreadmillsreviews.com</t>
  </si>
  <si>
    <t>tramadol-advice.com</t>
  </si>
  <si>
    <t>wild.de</t>
  </si>
  <si>
    <t>momo-letter.jp</t>
  </si>
  <si>
    <t>freshselects.net</t>
  </si>
  <si>
    <t>takemylead.net</t>
  </si>
  <si>
    <t>horyu.org</t>
  </si>
  <si>
    <t>musawah.org</t>
  </si>
  <si>
    <t>palacestamford.org</t>
  </si>
  <si>
    <t>pashu.org</t>
  </si>
  <si>
    <t>shibas.org</t>
  </si>
  <si>
    <t>traciatenisclub.ro</t>
  </si>
  <si>
    <t>advair.space</t>
  </si>
  <si>
    <t>martex.co.uk</t>
  </si>
  <si>
    <t>masteram.us</t>
  </si>
  <si>
    <t>btov.vc</t>
  </si>
  <si>
    <t>ianpotter.org.au</t>
  </si>
  <si>
    <t>bondacademy.ca</t>
  </si>
  <si>
    <t>kitchenerpost.ca</t>
  </si>
  <si>
    <t>ovomaltine.ch</t>
  </si>
  <si>
    <t>americanmoparunited.com</t>
  </si>
  <si>
    <t>ananar.com</t>
  </si>
  <si>
    <t>crewcalldirectory.com</t>
  </si>
  <si>
    <t>danieljamespalmer.com</t>
  </si>
  <si>
    <t>discoversources.com</t>
  </si>
  <si>
    <t>dxvs.com</t>
  </si>
  <si>
    <t>eltrasterodecastro.com</t>
  </si>
  <si>
    <t>fortbraggmwr.com</t>
  </si>
  <si>
    <t>get-drugs-now.com</t>
  </si>
  <si>
    <t>giffgaffed.com</t>
  </si>
  <si>
    <t>goscreenart.com</t>
  </si>
  <si>
    <t>hansdevice.com</t>
  </si>
  <si>
    <t>hometesterclub.com</t>
  </si>
  <si>
    <t>intainiaga.com</t>
  </si>
  <si>
    <t>kitchentablebakers.com</t>
  </si>
  <si>
    <t>minddigital.com</t>
  </si>
  <si>
    <t>paresbalta.com</t>
  </si>
  <si>
    <t>planetred.com</t>
  </si>
  <si>
    <t>realmenplaynes.com</t>
  </si>
  <si>
    <t>sotellc.com</t>
  </si>
  <si>
    <t>spesialisobatherbal.com</t>
  </si>
  <si>
    <t>thebeatlesneverexisted.com</t>
  </si>
  <si>
    <t>ticketon.com</t>
  </si>
  <si>
    <t>timeplan.com</t>
  </si>
  <si>
    <t>wheresweed.com</t>
  </si>
  <si>
    <t>wholesaleitnow.com</t>
  </si>
  <si>
    <t>yourcarboneffect.com</t>
  </si>
  <si>
    <t>werderfriesen.de</t>
  </si>
  <si>
    <t>iti.es</t>
  </si>
  <si>
    <t>bigmuscle4uf.eu</t>
  </si>
  <si>
    <t>easyblogs.fr</t>
  </si>
  <si>
    <t>khwarizmi.ir</t>
  </si>
  <si>
    <t>solarium1.ir</t>
  </si>
  <si>
    <t>envipro.jp</t>
  </si>
  <si>
    <t>fort-awesome.net</t>
  </si>
  <si>
    <t>ozdoba.net</t>
  </si>
  <si>
    <t>warbol.net</t>
  </si>
  <si>
    <t>christianleadershipalliance.org</t>
  </si>
  <si>
    <t>secondwind.org</t>
  </si>
  <si>
    <t>spoist.org</t>
  </si>
  <si>
    <t>traidnt.org</t>
  </si>
  <si>
    <t>worldoutreach.org</t>
  </si>
  <si>
    <t>kulturanawidoku.pl</t>
  </si>
  <si>
    <t>meridianbt.ro</t>
  </si>
  <si>
    <t>skydivemc.tk</t>
  </si>
  <si>
    <t>luxlive.co.uk</t>
  </si>
  <si>
    <t>amperiollo.com.br</t>
  </si>
  <si>
    <t>lgfb.ca</t>
  </si>
  <si>
    <t>yashiyuan.com.cn</t>
  </si>
  <si>
    <t>sourcing-china.co</t>
  </si>
  <si>
    <t>7boats.com</t>
  </si>
  <si>
    <t>adifferentdrum.com</t>
  </si>
  <si>
    <t>aguanomics.com</t>
  </si>
  <si>
    <t>baselondon.com</t>
  </si>
  <si>
    <t>ccjfriends.com</t>
  </si>
  <si>
    <t>coeurcourchevel.com</t>
  </si>
  <si>
    <t>comstocksaloon.com</t>
  </si>
  <si>
    <t>conservatorycraftsmen.com</t>
  </si>
  <si>
    <t>djmusicproduction.com</t>
  </si>
  <si>
    <t>geofftate.com</t>
  </si>
  <si>
    <t>hf201.com</t>
  </si>
  <si>
    <t>huacemedia.com</t>
  </si>
  <si>
    <t>illegallyhealed.com</t>
  </si>
  <si>
    <t>india-herbs.com</t>
  </si>
  <si>
    <t>interconny.com</t>
  </si>
  <si>
    <t>latinosdelmundo.com</t>
  </si>
  <si>
    <t>lisakleypas.com</t>
  </si>
  <si>
    <t>polartcenter.com</t>
  </si>
  <si>
    <t>publicartboston.com</t>
  </si>
  <si>
    <t>rbwpc.com</t>
  </si>
  <si>
    <t>redlighthost.com</t>
  </si>
  <si>
    <t>sildenafil-withoutadoctorprescription.com</t>
  </si>
  <si>
    <t>sydfield.com</t>
  </si>
  <si>
    <t>throwbacknbajerseystore.com</t>
  </si>
  <si>
    <t>wral-tv.com</t>
  </si>
  <si>
    <t>xingbar.com</t>
  </si>
  <si>
    <t>ybty.com</t>
  </si>
  <si>
    <t>yothuyindi.com</t>
  </si>
  <si>
    <t>easywomen.date</t>
  </si>
  <si>
    <t>winter-jena.de</t>
  </si>
  <si>
    <t>riparazionimacchineindustriali.it</t>
  </si>
  <si>
    <t>chinatrip.jp</t>
  </si>
  <si>
    <t>diocesetucson.org</t>
  </si>
  <si>
    <t>entertainmentatlanta.org</t>
  </si>
  <si>
    <t>tajik-gateway.org</t>
  </si>
  <si>
    <t>buysale.ro</t>
  </si>
  <si>
    <t>allbesta.ru</t>
  </si>
  <si>
    <t>socmart.com.ua</t>
  </si>
  <si>
    <t>sunbus.com.au</t>
  </si>
  <si>
    <t>opladis.be</t>
  </si>
  <si>
    <t>china918.cn</t>
  </si>
  <si>
    <t>youandme.com.cn</t>
  </si>
  <si>
    <t>ahqy.gov.cn</t>
  </si>
  <si>
    <t>24log.com</t>
  </si>
  <si>
    <t>babyeah.com</t>
  </si>
  <si>
    <t>beaconfabric.com</t>
  </si>
  <si>
    <t>bunniesoflasvegas.com</t>
  </si>
  <si>
    <t>callnummer.com</t>
  </si>
  <si>
    <t>celticfestvancouver.com</t>
  </si>
  <si>
    <t>earlrubinoff.com</t>
  </si>
  <si>
    <t>farmingtonindependent.com</t>
  </si>
  <si>
    <t>getblk.com</t>
  </si>
  <si>
    <t>indianrajneet.com</t>
  </si>
  <si>
    <t>jamonesgargallo.com</t>
  </si>
  <si>
    <t>jrzzy.com</t>
  </si>
  <si>
    <t>livieandluca.com</t>
  </si>
  <si>
    <t>nutsandboltsmedia.com</t>
  </si>
  <si>
    <t>ovenbakedtradition.com</t>
  </si>
  <si>
    <t>pbpdepot.com</t>
  </si>
  <si>
    <t>prewarbuick.com</t>
  </si>
  <si>
    <t>pubball.com</t>
  </si>
  <si>
    <t>rubbere.com</t>
  </si>
  <si>
    <t>sammilani.com</t>
  </si>
  <si>
    <t>semsix.com</t>
  </si>
  <si>
    <t>thomasplastics.com</t>
  </si>
  <si>
    <t>yinghuochong.com</t>
  </si>
  <si>
    <t>aupairusa.de</t>
  </si>
  <si>
    <t>translate.eu</t>
  </si>
  <si>
    <t>formation-elu.fr</t>
  </si>
  <si>
    <t>lowcostcremationsacramento.info</t>
  </si>
  <si>
    <t>nike.co.kr</t>
  </si>
  <si>
    <t>revistaplaneta.com.mx</t>
  </si>
  <si>
    <t>annkleinnewyork.net</t>
  </si>
  <si>
    <t>legalhyena.net</t>
  </si>
  <si>
    <t>spboot.net</t>
  </si>
  <si>
    <t>ispam.nl</t>
  </si>
  <si>
    <t>sfdermato.org</t>
  </si>
  <si>
    <t>workplacementalhealth.org</t>
  </si>
  <si>
    <t>xxzs.org</t>
  </si>
  <si>
    <t>yourcommonwealth.org</t>
  </si>
  <si>
    <t>call.org.pe</t>
  </si>
  <si>
    <t>mango96.pro</t>
  </si>
  <si>
    <t>paydayloansmpkc.co.uk</t>
  </si>
  <si>
    <t>sunrisehoian.vn</t>
  </si>
  <si>
    <t>colbest.com.au</t>
  </si>
  <si>
    <t>missingpersons.gov.au</t>
  </si>
  <si>
    <t>getprepared.ca</t>
  </si>
  <si>
    <t>chengwu.gov.cn</t>
  </si>
  <si>
    <t>24tix.com</t>
  </si>
  <si>
    <t>5andless.com</t>
  </si>
  <si>
    <t>advancetitan.com</t>
  </si>
  <si>
    <t>bleacherbum.com</t>
  </si>
  <si>
    <t>chicagohalfmarathon.com</t>
  </si>
  <si>
    <t>clououtlet.com</t>
  </si>
  <si>
    <t>conniebensen.com</t>
  </si>
  <si>
    <t>crafterscommunity.com</t>
  </si>
  <si>
    <t>kamagraonlinesure.com</t>
  </si>
  <si>
    <t>lillyoncology.com</t>
  </si>
  <si>
    <t>macrolenz.com</t>
  </si>
  <si>
    <t>mairabridal.com</t>
  </si>
  <si>
    <t>mckenziesimmonds.com</t>
  </si>
  <si>
    <t>naturesound.com</t>
  </si>
  <si>
    <t>ozracetools.com</t>
  </si>
  <si>
    <t>packagingfair.com</t>
  </si>
  <si>
    <t>provectus.com</t>
  </si>
  <si>
    <t>queryclick.com</t>
  </si>
  <si>
    <t>railamerica.com</t>
  </si>
  <si>
    <t>sexshopmontpellier.com</t>
  </si>
  <si>
    <t>syska.com</t>
  </si>
  <si>
    <t>teapartycommunity.com</t>
  </si>
  <si>
    <t>tourism-punjab.com</t>
  </si>
  <si>
    <t>turboairinc.com</t>
  </si>
  <si>
    <t>xglxjt.com</t>
  </si>
  <si>
    <t>voodoo-it.de</t>
  </si>
  <si>
    <t>kanto.co.jp</t>
  </si>
  <si>
    <t>kitakata-shakyo.or.jp</t>
  </si>
  <si>
    <t>sadi.me</t>
  </si>
  <si>
    <t>club241.net</t>
  </si>
  <si>
    <t>fcmusic.net</t>
  </si>
  <si>
    <t>free3creditreports.net</t>
  </si>
  <si>
    <t>oreshura.net</t>
  </si>
  <si>
    <t>freedomfighters.nl</t>
  </si>
  <si>
    <t>larsri.org</t>
  </si>
  <si>
    <t>planetlotus.org</t>
  </si>
  <si>
    <t>unarte.org</t>
  </si>
  <si>
    <t>4um.pl</t>
  </si>
  <si>
    <t>ajefeqyl.ru</t>
  </si>
  <si>
    <t>busco-casa.ru</t>
  </si>
  <si>
    <t>buyalbendazole.science</t>
  </si>
  <si>
    <t>buypropecia.science</t>
  </si>
  <si>
    <t>cialisnet.top</t>
  </si>
  <si>
    <t>sidc.co.uk</t>
  </si>
  <si>
    <t>prednisone.win</t>
  </si>
  <si>
    <t>arizonaroadracers.com</t>
  </si>
  <si>
    <t>policiafederal.gov.ar</t>
  </si>
  <si>
    <t>marketforces.org.au</t>
  </si>
  <si>
    <t>mariamaturismo.com.br</t>
  </si>
  <si>
    <t>djiktzh.ch</t>
  </si>
  <si>
    <t>5starfilmers.com</t>
  </si>
  <si>
    <t>adic.com</t>
  </si>
  <si>
    <t>asliceoflifescarves.com</t>
  </si>
  <si>
    <t>beatdom.com</t>
  </si>
  <si>
    <t>bloggersidekick.com</t>
  </si>
  <si>
    <t>bravoblonde.com</t>
  </si>
  <si>
    <t>ccschools.com</t>
  </si>
  <si>
    <t>china-mkservice.com</t>
  </si>
  <si>
    <t>gamesparks.com</t>
  </si>
  <si>
    <t>greatlakemusiccamps.com</t>
  </si>
  <si>
    <t>gsvcap.com</t>
  </si>
  <si>
    <t>haizihe.com</t>
  </si>
  <si>
    <t>hemalpancholi.com</t>
  </si>
  <si>
    <t>hmmausa.com</t>
  </si>
  <si>
    <t>iidexneocon.com</t>
  </si>
  <si>
    <t>islamsun.com</t>
  </si>
  <si>
    <t>kmraudio.com</t>
  </si>
  <si>
    <t>lopesanhotels.com</t>
  </si>
  <si>
    <t>mpmf.com</t>
  </si>
  <si>
    <t>netcheck.com</t>
  </si>
  <si>
    <t>njboxers.com</t>
  </si>
  <si>
    <t>offworlddesigns.com</t>
  </si>
  <si>
    <t>peaceablekingdom.com</t>
  </si>
  <si>
    <t>plagiarismcheckerx.com</t>
  </si>
  <si>
    <t>pokermuka.com</t>
  </si>
  <si>
    <t>pomardapipa.com</t>
  </si>
  <si>
    <t>printerji.com</t>
  </si>
  <si>
    <t>startua.com</t>
  </si>
  <si>
    <t>szdhxx.com</t>
  </si>
  <si>
    <t>thecromwell.com</t>
  </si>
  <si>
    <t>themomgroup.com</t>
  </si>
  <si>
    <t>ticketsforcharity.com</t>
  </si>
  <si>
    <t>tren.com</t>
  </si>
  <si>
    <t>ubdy.com</t>
  </si>
  <si>
    <t>des.net.id</t>
  </si>
  <si>
    <t>nomata.ac.jp</t>
  </si>
  <si>
    <t>cialiscanada-online.net</t>
  </si>
  <si>
    <t>dermasisshop.net</t>
  </si>
  <si>
    <t>fitforme.nl</t>
  </si>
  <si>
    <t>bestmon.org</t>
  </si>
  <si>
    <t>espaces-transfrontaliers.org</t>
  </si>
  <si>
    <t>familydocs.org</t>
  </si>
  <si>
    <t>lakeoswegoparks.org</t>
  </si>
  <si>
    <t>wacs2000.org</t>
  </si>
  <si>
    <t>xwp.pl</t>
  </si>
  <si>
    <t>avtoritet59.ru</t>
  </si>
  <si>
    <t>orion-agro.ru</t>
  </si>
  <si>
    <t>buycrestor.science</t>
  </si>
  <si>
    <t>hooq.tv</t>
  </si>
  <si>
    <t>tyzhaopin.cn</t>
  </si>
  <si>
    <t>3domen.com</t>
  </si>
  <si>
    <t>adelgazarysalud.com</t>
  </si>
  <si>
    <t>aent.com</t>
  </si>
  <si>
    <t>apptunix.com</t>
  </si>
  <si>
    <t>avatriguate.com</t>
  </si>
  <si>
    <t>blogpoll.com</t>
  </si>
  <si>
    <t>coffee4well-being.com</t>
  </si>
  <si>
    <t>dogsisland.com</t>
  </si>
  <si>
    <t>fasteddiespizza1990.com</t>
  </si>
  <si>
    <t>flightlinezbootleg.com</t>
  </si>
  <si>
    <t>gilbertgottfried.com</t>
  </si>
  <si>
    <t>hcomicmania.com</t>
  </si>
  <si>
    <t>job22.com</t>
  </si>
  <si>
    <t>m-s-service.com</t>
  </si>
  <si>
    <t>mirorii.com</t>
  </si>
  <si>
    <t>newrunningbalancenz.com</t>
  </si>
  <si>
    <t>officialfrancesocceronline.com</t>
  </si>
  <si>
    <t>plumsite.com</t>
  </si>
  <si>
    <t>pronounceitright.com</t>
  </si>
  <si>
    <t>puritan-magazine.com</t>
  </si>
  <si>
    <t>ronjons.com</t>
  </si>
  <si>
    <t>savage-code.com</t>
  </si>
  <si>
    <t>spokaneriverfrontpark.com</t>
  </si>
  <si>
    <t>splashdogs.com</t>
  </si>
  <si>
    <t>thegoodmancenter.com</t>
  </si>
  <si>
    <t>tulollevas.com</t>
  </si>
  <si>
    <t>turbinandoodesempenhosexualagora.com</t>
  </si>
  <si>
    <t>ujuor.com</t>
  </si>
  <si>
    <t>winscop.com</t>
  </si>
  <si>
    <t>bmw.com.my</t>
  </si>
  <si>
    <t>safebox.com.my</t>
  </si>
  <si>
    <t>darksiren.net</t>
  </si>
  <si>
    <t>roletech.net</t>
  </si>
  <si>
    <t>tops-star.net</t>
  </si>
  <si>
    <t>aleph-arts.org</t>
  </si>
  <si>
    <t>cqses.org</t>
  </si>
  <si>
    <t>sibtm.org</t>
  </si>
  <si>
    <t>xmd5.org</t>
  </si>
  <si>
    <t>duh-razvitie.ru</t>
  </si>
  <si>
    <t>fandom.ru</t>
  </si>
  <si>
    <t>tadalafilgenericvscialis.ru</t>
  </si>
  <si>
    <t>redcross.sg</t>
  </si>
  <si>
    <t>bon-plan.top</t>
  </si>
  <si>
    <t>acclaimzone.co.uk</t>
  </si>
  <si>
    <t>excelcsl.co.uk</t>
  </si>
  <si>
    <t>xn----8sbanh4aj0at9m.xn--p1ai</t>
  </si>
  <si>
    <t>Ð¼Ñ‘Ð´-Ð¿Ð°ÑÐµÐºÐ°.Ñ€Ñ„</t>
  </si>
  <si>
    <t>maria-torres.no</t>
  </si>
  <si>
    <t>blogg.asia</t>
  </si>
  <si>
    <t>mako.org.au</t>
  </si>
  <si>
    <t>canadabeef.ca</t>
  </si>
  <si>
    <t>forestry.ac.cn</t>
  </si>
  <si>
    <t>labelingmachine.com.cn</t>
  </si>
  <si>
    <t>aztrib.com</t>
  </si>
  <si>
    <t>bizzia.com</t>
  </si>
  <si>
    <t>butterfields.com</t>
  </si>
  <si>
    <t>cedar-grove.com</t>
  </si>
  <si>
    <t>hgshb88.com</t>
  </si>
  <si>
    <t>liambrazier.com</t>
  </si>
  <si>
    <t>lisanilssonart.com</t>
  </si>
  <si>
    <t>lloydstsbbusiness.com</t>
  </si>
  <si>
    <t>muditg.com</t>
  </si>
  <si>
    <t>narutohq.com</t>
  </si>
  <si>
    <t>obeyuk.com</t>
  </si>
  <si>
    <t>onlineorder-isotretinoin.com</t>
  </si>
  <si>
    <t>reddingnewsreview.com</t>
  </si>
  <si>
    <t>refreshleadership.com</t>
  </si>
  <si>
    <t>rutherfordwine.com</t>
  </si>
  <si>
    <t>sanctusreal.com</t>
  </si>
  <si>
    <t>technoalpin.com</t>
  </si>
  <si>
    <t>thegreatcoursesplus.com</t>
  </si>
  <si>
    <t>thestarlitecafe.com</t>
  </si>
  <si>
    <t>thirdpresence.com</t>
  </si>
  <si>
    <t>tripology.com</t>
  </si>
  <si>
    <t>tznet.com</t>
  </si>
  <si>
    <t>geektopia.es</t>
  </si>
  <si>
    <t>xpress.es</t>
  </si>
  <si>
    <t>firstresponder.gov</t>
  </si>
  <si>
    <t>heberotic.co.il</t>
  </si>
  <si>
    <t>yamazen-k.co.jp</t>
  </si>
  <si>
    <t>amita.ne.jp</t>
  </si>
  <si>
    <t>bosch.com.mx</t>
  </si>
  <si>
    <t>oneclay.net</t>
  </si>
  <si>
    <t>stormspire.net</t>
  </si>
  <si>
    <t>thaihair.net</t>
  </si>
  <si>
    <t>bay-of-islands.co.nz</t>
  </si>
  <si>
    <t>atlantacyclorama.org</t>
  </si>
  <si>
    <t>greatlakescenter.org</t>
  </si>
  <si>
    <t>levitra-price.org</t>
  </si>
  <si>
    <t>clematis.com.pl</t>
  </si>
  <si>
    <t>fryzjersko.pl</t>
  </si>
  <si>
    <t>universalmusic.pl</t>
  </si>
  <si>
    <t>finance-analitik.ru</t>
  </si>
  <si>
    <t>genericviagraco.top</t>
  </si>
  <si>
    <t>shinyeh.com.tw</t>
  </si>
  <si>
    <t>officialstore.co.uk</t>
  </si>
  <si>
    <t>schoolsafety.us</t>
  </si>
  <si>
    <t>caux.ch</t>
  </si>
  <si>
    <t>annphysiocare.com</t>
  </si>
  <si>
    <t>arcocarib.com</t>
  </si>
  <si>
    <t>baseballangelsofficial.com</t>
  </si>
  <si>
    <t>bdthmg.com</t>
  </si>
  <si>
    <t>blackhatscene.com</t>
  </si>
  <si>
    <t>blinkux.com</t>
  </si>
  <si>
    <t>buyhen.com</t>
  </si>
  <si>
    <t>caseyhovickdesign.com</t>
  </si>
  <si>
    <t>chips-tv.com</t>
  </si>
  <si>
    <t>crossfitoutspoken.com</t>
  </si>
  <si>
    <t>drasticdesign.com</t>
  </si>
  <si>
    <t>dy0563.com</t>
  </si>
  <si>
    <t>fitex24.com</t>
  </si>
  <si>
    <t>floorfolks.com</t>
  </si>
  <si>
    <t>forests-forever.com</t>
  </si>
  <si>
    <t>grandover.com</t>
  </si>
  <si>
    <t>group1auto.com</t>
  </si>
  <si>
    <t>interestingliterature.com</t>
  </si>
  <si>
    <t>jeequ.com</t>
  </si>
  <si>
    <t>kaige666.com</t>
  </si>
  <si>
    <t>katgyrl.com</t>
  </si>
  <si>
    <t>myprimetime.com</t>
  </si>
  <si>
    <t>oil86.com</t>
  </si>
  <si>
    <t>outstandingpoker.com</t>
  </si>
  <si>
    <t>paragould.com</t>
  </si>
  <si>
    <t>popoco.com</t>
  </si>
  <si>
    <t>qever.com</t>
  </si>
  <si>
    <t>r82.com</t>
  </si>
  <si>
    <t>stradley.com</t>
  </si>
  <si>
    <t>tgharchitects.com</t>
  </si>
  <si>
    <t>upstreambrewing.com</t>
  </si>
  <si>
    <t>vbs-no.com</t>
  </si>
  <si>
    <t>vodafone-us.com</t>
  </si>
  <si>
    <t>whenseo.com</t>
  </si>
  <si>
    <t>widewallpapergallery.com</t>
  </si>
  <si>
    <t>unphu.edu.do</t>
  </si>
  <si>
    <t>esg.fr</t>
  </si>
  <si>
    <t>kinkysecret.gr</t>
  </si>
  <si>
    <t>ncdhr.org.in</t>
  </si>
  <si>
    <t>tokyo-bousai.or.jp</t>
  </si>
  <si>
    <t>antiquecameras.net</t>
  </si>
  <si>
    <t>boanchina.net</t>
  </si>
  <si>
    <t>hoangdatblog.net</t>
  </si>
  <si>
    <t>viagra-soft.nu</t>
  </si>
  <si>
    <t>careindia.org</t>
  </si>
  <si>
    <t>glessnerhouse.org</t>
  </si>
  <si>
    <t>saltlakeactingcompany.org</t>
  </si>
  <si>
    <t>sustainablewinegrowing.org</t>
  </si>
  <si>
    <t>workforce.org</t>
  </si>
  <si>
    <t>ifindok.com.ua</t>
  </si>
  <si>
    <t>knit.org.ua</t>
  </si>
  <si>
    <t>paydayloanszas.co.uk</t>
  </si>
  <si>
    <t>teddysfamily.co.uk</t>
  </si>
  <si>
    <t>rumblefishfitness.com.au</t>
  </si>
  <si>
    <t>linkin-park.biz</t>
  </si>
  <si>
    <t>nbalanceshoesuk.biz</t>
  </si>
  <si>
    <t>cags.ca</t>
  </si>
  <si>
    <t>303sq.com</t>
  </si>
  <si>
    <t>arabianvehicles.com</t>
  </si>
  <si>
    <t>caeoaa.com</t>
  </si>
  <si>
    <t>daon.com</t>
  </si>
  <si>
    <t>dyqc.com</t>
  </si>
  <si>
    <t>elephantwalk.com</t>
  </si>
  <si>
    <t>fincalabarbacoa.com</t>
  </si>
  <si>
    <t>fineandraw.com</t>
  </si>
  <si>
    <t>harriettubman.com</t>
  </si>
  <si>
    <t>hotelwilshire.com</t>
  </si>
  <si>
    <t>jcddpj.com</t>
  </si>
  <si>
    <t>newdealdistillery.com</t>
  </si>
  <si>
    <t>nmdmujer.com</t>
  </si>
  <si>
    <t>nocturnalwonderland.com</t>
  </si>
  <si>
    <t>piiqa.com</t>
  </si>
  <si>
    <t>reversibleeye.com</t>
  </si>
  <si>
    <t>serviceaird.com</t>
  </si>
  <si>
    <t>sixfigureinvesting.com</t>
  </si>
  <si>
    <t>skratchbastid.com</t>
  </si>
  <si>
    <t>soundmindinvesting.com</t>
  </si>
  <si>
    <t>straightouttacomptononline.com</t>
  </si>
  <si>
    <t>thechampaignroom.com</t>
  </si>
  <si>
    <t>uploadic.com</t>
  </si>
  <si>
    <t>usmleweb.com</t>
  </si>
  <si>
    <t>whitelead.com</t>
  </si>
  <si>
    <t>brussels.info</t>
  </si>
  <si>
    <t>kamihayashi.jp</t>
  </si>
  <si>
    <t>kikyo-kai.or.jp</t>
  </si>
  <si>
    <t>brothersf.co.kr</t>
  </si>
  <si>
    <t>campus-party.com.mx</t>
  </si>
  <si>
    <t>aaace.org</t>
  </si>
  <si>
    <t>chicagoartistscoalition.org</t>
  </si>
  <si>
    <t>courseworkwritingservice.org</t>
  </si>
  <si>
    <t>ecodistricts.org</t>
  </si>
  <si>
    <t>gobartimes.org</t>
  </si>
  <si>
    <t>literaturetolife.org</t>
  </si>
  <si>
    <t>monthlymissive.org</t>
  </si>
  <si>
    <t>thefutureproject.org</t>
  </si>
  <si>
    <t>ymcahonolulu.org</t>
  </si>
  <si>
    <t>filtorg.ru</t>
  </si>
  <si>
    <t>medselect.ru</t>
  </si>
  <si>
    <t>rdddo.ru</t>
  </si>
  <si>
    <t>sarafanradio-kursk.ru</t>
  </si>
  <si>
    <t>carinsurancetips.top</t>
  </si>
  <si>
    <t>kyku.tv</t>
  </si>
  <si>
    <t>senao.org.tw</t>
  </si>
  <si>
    <t>peopleflow.co.uk</t>
  </si>
  <si>
    <t>west2jewellers.co.uk</t>
  </si>
  <si>
    <t>linzhou.gov.cn</t>
  </si>
  <si>
    <t>ren3.cn</t>
  </si>
  <si>
    <t>brooklyn-locksmith.co</t>
  </si>
  <si>
    <t>bebecar.com</t>
  </si>
  <si>
    <t>biohabitats.com</t>
  </si>
  <si>
    <t>britannicalearn.com</t>
  </si>
  <si>
    <t>carl.com</t>
  </si>
  <si>
    <t>centbrowser.com</t>
  </si>
  <si>
    <t>cuamoc.com</t>
  </si>
  <si>
    <t>cuke.com</t>
  </si>
  <si>
    <t>dairybusiness.com</t>
  </si>
  <si>
    <t>daynite.com</t>
  </si>
  <si>
    <t>first-world-problems.com</t>
  </si>
  <si>
    <t>gooddress2016.com</t>
  </si>
  <si>
    <t>hzgjj.com</t>
  </si>
  <si>
    <t>jackpotjunction.com</t>
  </si>
  <si>
    <t>organizedstorage.com</t>
  </si>
  <si>
    <t>oz10info.com</t>
  </si>
  <si>
    <t>prescottdailycourier.com</t>
  </si>
  <si>
    <t>purehealingfoods.com</t>
  </si>
  <si>
    <t>referencement-agence.com</t>
  </si>
  <si>
    <t>scrubisland.com</t>
  </si>
  <si>
    <t>superdrugsaver.com</t>
  </si>
  <si>
    <t>thepennrelays.com</t>
  </si>
  <si>
    <t>thomas-anders.com</t>
  </si>
  <si>
    <t>vicodinexplained.com</t>
  </si>
  <si>
    <t>zinos.com</t>
  </si>
  <si>
    <t>concordiaselma.edu</t>
  </si>
  <si>
    <t>runago.es</t>
  </si>
  <si>
    <t>craft.io</t>
  </si>
  <si>
    <t>jsms.jp</t>
  </si>
  <si>
    <t>msc.com.my</t>
  </si>
  <si>
    <t>12bn.net</t>
  </si>
  <si>
    <t>giftsfromhawaii.net</t>
  </si>
  <si>
    <t>grogot.net</t>
  </si>
  <si>
    <t>magic99fm.net</t>
  </si>
  <si>
    <t>thecge.net</t>
  </si>
  <si>
    <t>chclc.org</t>
  </si>
  <si>
    <t>cristoreynetwork.org</t>
  </si>
  <si>
    <t>freegames.org</t>
  </si>
  <si>
    <t>hsilai.org</t>
  </si>
  <si>
    <t>multiportal.pl</t>
  </si>
  <si>
    <t>statistics.gov.rw</t>
  </si>
  <si>
    <t>agma.gov.uk</t>
  </si>
  <si>
    <t>ifp.org.za</t>
  </si>
  <si>
    <t>environcorp.am</t>
  </si>
  <si>
    <t>corrientes.gov.ar</t>
  </si>
  <si>
    <t>gasweld.com.au</t>
  </si>
  <si>
    <t>buy-arimidex.bid</t>
  </si>
  <si>
    <t>shejige.com.cn</t>
  </si>
  <si>
    <t>100cia.com</t>
  </si>
  <si>
    <t>aaddzz.com</t>
  </si>
  <si>
    <t>ambitweb.com</t>
  </si>
  <si>
    <t>avilabeachhotel.com</t>
  </si>
  <si>
    <t>barniescoffee.com</t>
  </si>
  <si>
    <t>brooklynslate.com</t>
  </si>
  <si>
    <t>canadian-buycialis.com</t>
  </si>
  <si>
    <t>differin.com</t>
  </si>
  <si>
    <t>diplomausa.com</t>
  </si>
  <si>
    <t>emailstatcenter.com</t>
  </si>
  <si>
    <t>goamplify.com</t>
  </si>
  <si>
    <t>greenleafchopshop.com</t>
  </si>
  <si>
    <t>greenroninstore.com</t>
  </si>
  <si>
    <t>hemscottir.com</t>
  </si>
  <si>
    <t>jobrapp.com</t>
  </si>
  <si>
    <t>johnkotrading.com</t>
  </si>
  <si>
    <t>lab404.com</t>
  </si>
  <si>
    <t>lapirogue.com</t>
  </si>
  <si>
    <t>lifeyk.com</t>
  </si>
  <si>
    <t>nikefreelist.com</t>
  </si>
  <si>
    <t>songcard.com</t>
  </si>
  <si>
    <t>tiltyard.com</t>
  </si>
  <si>
    <t>webhostface.com</t>
  </si>
  <si>
    <t>netcore.co.in</t>
  </si>
  <si>
    <t>vinhomes-lieugiai.info</t>
  </si>
  <si>
    <t>alsabaah.iq</t>
  </si>
  <si>
    <t>22av.net</t>
  </si>
  <si>
    <t>httpster.net</t>
  </si>
  <si>
    <t>sewamobilsolo.net</t>
  </si>
  <si>
    <t>sh2elh.net</t>
  </si>
  <si>
    <t>verticalblue.net</t>
  </si>
  <si>
    <t>acidlabs.org</t>
  </si>
  <si>
    <t>iawp.org</t>
  </si>
  <si>
    <t>onlineorlistatcheapest-price.org</t>
  </si>
  <si>
    <t>pickenstech.org</t>
  </si>
  <si>
    <t>sempervirens.org</t>
  </si>
  <si>
    <t>wycliffeassociates.org</t>
  </si>
  <si>
    <t>genericvaltrex.party</t>
  </si>
  <si>
    <t>dacia.pl</t>
  </si>
  <si>
    <t>nodus2.ru</t>
  </si>
  <si>
    <t>companies.to</t>
  </si>
  <si>
    <t>hasselblad.co.uk</t>
  </si>
  <si>
    <t>notesonblindness.co.uk</t>
  </si>
  <si>
    <t>babynames.org.uk</t>
  </si>
  <si>
    <t>buy-hydrochlorothiazide.accountant</t>
  </si>
  <si>
    <t>jnatelecom.com.br</t>
  </si>
  <si>
    <t>fsm2009amazonia.org.br</t>
  </si>
  <si>
    <t>qianming.cn</t>
  </si>
  <si>
    <t>asti.com</t>
  </si>
  <si>
    <t>butalbitalrxbuy.com</t>
  </si>
  <si>
    <t>chestercity.com</t>
  </si>
  <si>
    <t>chowfoodbar.com</t>
  </si>
  <si>
    <t>christophe-leroy.com</t>
  </si>
  <si>
    <t>falcontoreauthentic.com</t>
  </si>
  <si>
    <t>generalaviationweekly.com</t>
  </si>
  <si>
    <t>hifisystemcomponents.com</t>
  </si>
  <si>
    <t>hunasotak.com</t>
  </si>
  <si>
    <t>iamanimmigrant.com</t>
  </si>
  <si>
    <t>infinityparkatglendale.com</t>
  </si>
  <si>
    <t>jinsheng11.com</t>
  </si>
  <si>
    <t>kaba-adsamericas.com</t>
  </si>
  <si>
    <t>kreayshawn.com</t>
  </si>
  <si>
    <t>live-footballontv.com</t>
  </si>
  <si>
    <t>mediawatch.com</t>
  </si>
  <si>
    <t>nylpsicologas.com</t>
  </si>
  <si>
    <t>people-finance.com</t>
  </si>
  <si>
    <t>quantumjumping.com</t>
  </si>
  <si>
    <t>rotorway.com</t>
  </si>
  <si>
    <t>salonhive.com</t>
  </si>
  <si>
    <t>sauditradingpartners.com</t>
  </si>
  <si>
    <t>tezrmyy.com</t>
  </si>
  <si>
    <t>thenitefeed.com</t>
  </si>
  <si>
    <t>whjeh.com</t>
  </si>
  <si>
    <t>24.com.eg</t>
  </si>
  <si>
    <t>camaltec.es</t>
  </si>
  <si>
    <t>desyrelonline.gq</t>
  </si>
  <si>
    <t>buyindocin.loan</t>
  </si>
  <si>
    <t>irrv.net</t>
  </si>
  <si>
    <t>saurabh-sharma.net</t>
  </si>
  <si>
    <t>soufanli.net</t>
  </si>
  <si>
    <t>wfgxsy.net</t>
  </si>
  <si>
    <t>locanto.co.nz</t>
  </si>
  <si>
    <t>chickencrossing.org</t>
  </si>
  <si>
    <t>desertaidsproject.org</t>
  </si>
  <si>
    <t>oppia.org</t>
  </si>
  <si>
    <t>worldlungfoundation.org</t>
  </si>
  <si>
    <t>buy-advair.top</t>
  </si>
  <si>
    <t>lacapitalnet.com.ar</t>
  </si>
  <si>
    <t>aaronwatson.com</t>
  </si>
  <si>
    <t>bdmetrics.com</t>
  </si>
  <si>
    <t>bjsqhydh.com</t>
  </si>
  <si>
    <t>budgettracker.com</t>
  </si>
  <si>
    <t>canadian-cycling.com</t>
  </si>
  <si>
    <t>cheapest-glasses.com</t>
  </si>
  <si>
    <t>crownregency.com</t>
  </si>
  <si>
    <t>darrylworley.com</t>
  </si>
  <si>
    <t>erdosrcb.com</t>
  </si>
  <si>
    <t>golfaviara.com</t>
  </si>
  <si>
    <t>goodnite.com</t>
  </si>
  <si>
    <t>joshmorony.com</t>
  </si>
  <si>
    <t>landam.com</t>
  </si>
  <si>
    <t>manhattanbagel.com</t>
  </si>
  <si>
    <t>mvg-world.com</t>
  </si>
  <si>
    <t>nikerunning.com</t>
  </si>
  <si>
    <t>ogier.com</t>
  </si>
  <si>
    <t>paperexhibition.com</t>
  </si>
  <si>
    <t>pickngift.com</t>
  </si>
  <si>
    <t>sciammind.com</t>
  </si>
  <si>
    <t>silverlandjewelry.com</t>
  </si>
  <si>
    <t>theblackeyedpea.com</t>
  </si>
  <si>
    <t>timescale.com</t>
  </si>
  <si>
    <t>true-token.com</t>
  </si>
  <si>
    <t>zlzqfood.com</t>
  </si>
  <si>
    <t>adlu.eu</t>
  </si>
  <si>
    <t>m-sp.in</t>
  </si>
  <si>
    <t>dagoneye.it</t>
  </si>
  <si>
    <t>pansrl.it</t>
  </si>
  <si>
    <t>shikokumeitetsu.co.jp</t>
  </si>
  <si>
    <t>paulreiser.net</t>
  </si>
  <si>
    <t>toysboutique.net</t>
  </si>
  <si>
    <t>amaritime.org</t>
  </si>
  <si>
    <t>dajplus.pl</t>
  </si>
  <si>
    <t>pms.pt</t>
  </si>
  <si>
    <t>golasowice.us</t>
  </si>
  <si>
    <t>nmmudigidata.co.za</t>
  </si>
  <si>
    <t>borderwatch.com.au</t>
  </si>
  <si>
    <t>memstar.com.au</t>
  </si>
  <si>
    <t>fzs.ba</t>
  </si>
  <si>
    <t>algoworks.com</t>
  </si>
  <si>
    <t>bicyclelaw.com</t>
  </si>
  <si>
    <t>cialis-onlinegeneric.com</t>
  </si>
  <si>
    <t>cncfamily.com</t>
  </si>
  <si>
    <t>cognitivetherapynyc.com</t>
  </si>
  <si>
    <t>collegesavings.com</t>
  </si>
  <si>
    <t>davegrayinfo.com</t>
  </si>
  <si>
    <t>dearreader.com</t>
  </si>
  <si>
    <t>foodandmenu.com</t>
  </si>
  <si>
    <t>healthytheory.com</t>
  </si>
  <si>
    <t>hotelsalute.com</t>
  </si>
  <si>
    <t>intervalpurchasing.com</t>
  </si>
  <si>
    <t>loreleynyc.com</t>
  </si>
  <si>
    <t>medfools.com</t>
  </si>
  <si>
    <t>mybodytlc.com</t>
  </si>
  <si>
    <t>myextremeauto.com</t>
  </si>
  <si>
    <t>objecteering.com</t>
  </si>
  <si>
    <t>online-buytrimethoprim.com</t>
  </si>
  <si>
    <t>rocco-siffredi.com</t>
  </si>
  <si>
    <t>sushiofgari.com</t>
  </si>
  <si>
    <t>tatanano.com</t>
  </si>
  <si>
    <t>thecourteeners.com</t>
  </si>
  <si>
    <t>thetoadies.com</t>
  </si>
  <si>
    <t>wealth-bulletin.com</t>
  </si>
  <si>
    <t>yaoicon.com</t>
  </si>
  <si>
    <t>danmedj.dk</t>
  </si>
  <si>
    <t>tmth.edu.gr</t>
  </si>
  <si>
    <t>stoxos.gr</t>
  </si>
  <si>
    <t>coumadinbuy.info</t>
  </si>
  <si>
    <t>ordercoumadin.info</t>
  </si>
  <si>
    <t>rabbitears.info</t>
  </si>
  <si>
    <t>gunnars.net</t>
  </si>
  <si>
    <t>iforce2d.net</t>
  </si>
  <si>
    <t>aepedia.org</t>
  </si>
  <si>
    <t>crefc.org</t>
  </si>
  <si>
    <t>medievalpdx.org</t>
  </si>
  <si>
    <t>thaiembbeij.org</t>
  </si>
  <si>
    <t>yonagoeizofestival.org</t>
  </si>
  <si>
    <t>nicenbn.com.tw</t>
  </si>
  <si>
    <t>igus.co.uk</t>
  </si>
  <si>
    <t>nickgentry.co.uk</t>
  </si>
  <si>
    <t>responsivelogos.co.uk</t>
  </si>
  <si>
    <t>sita.com.au</t>
  </si>
  <si>
    <t>shark.ch</t>
  </si>
  <si>
    <t>strattera.click</t>
  </si>
  <si>
    <t>alexandrosmaragos.com</t>
  </si>
  <si>
    <t>articlesreg.com</t>
  </si>
  <si>
    <t>bharatjanani.com</t>
  </si>
  <si>
    <t>data-artisans.com</t>
  </si>
  <si>
    <t>emporiumthailand.com</t>
  </si>
  <si>
    <t>farmfrites.com</t>
  </si>
  <si>
    <t>hisforhellgate.com</t>
  </si>
  <si>
    <t>huihuimm.com</t>
  </si>
  <si>
    <t>insultcomic.com</t>
  </si>
  <si>
    <t>iottechnews.com</t>
  </si>
  <si>
    <t>michaelkorsoutletwallet.com</t>
  </si>
  <si>
    <t>mpcourier.com</t>
  </si>
  <si>
    <t>muyangquan.com</t>
  </si>
  <si>
    <t>paystreamadvisors.com</t>
  </si>
  <si>
    <t>repairmanjack.com</t>
  </si>
  <si>
    <t>seoliuzhou.com</t>
  </si>
  <si>
    <t>shsssb.com</t>
  </si>
  <si>
    <t>shutupandplaythehits.com</t>
  </si>
  <si>
    <t>szluoding.com</t>
  </si>
  <si>
    <t>thenewparkway.com</t>
  </si>
  <si>
    <t>weezythanxyou.com</t>
  </si>
  <si>
    <t>yofla.com</t>
  </si>
  <si>
    <t>buyamitriptyline.date</t>
  </si>
  <si>
    <t>luga.de</t>
  </si>
  <si>
    <t>penisolshoprx.net</t>
  </si>
  <si>
    <t>whatsinit.net</t>
  </si>
  <si>
    <t>agenciaorbita.org</t>
  </si>
  <si>
    <t>diabetesaction.org</t>
  </si>
  <si>
    <t>embamoc-usa.org</t>
  </si>
  <si>
    <t>helixforte.org</t>
  </si>
  <si>
    <t>publicadvocates.org</t>
  </si>
  <si>
    <t>tibethouse.org</t>
  </si>
  <si>
    <t>art-decor.pl</t>
  </si>
  <si>
    <t>pfizerviagra100mg.science</t>
  </si>
  <si>
    <t>ggwedding.com.tw</t>
  </si>
  <si>
    <t>lkh-leoben.at</t>
  </si>
  <si>
    <t>blogread.cn</t>
  </si>
  <si>
    <t>aaczs.com</t>
  </si>
  <si>
    <t>abcthesaurus.com</t>
  </si>
  <si>
    <t>carasutra.com</t>
  </si>
  <si>
    <t>celesteblue.com</t>
  </si>
  <si>
    <t>cozumelinsider.com</t>
  </si>
  <si>
    <t>crimeandclues.com</t>
  </si>
  <si>
    <t>free-picks-online.com</t>
  </si>
  <si>
    <t>free-php-webhosting.com</t>
  </si>
  <si>
    <t>hawaiipolice.com</t>
  </si>
  <si>
    <t>hydro-int.com</t>
  </si>
  <si>
    <t>icma.com</t>
  </si>
  <si>
    <t>integrateaz.com</t>
  </si>
  <si>
    <t>jazzhall.com</t>
  </si>
  <si>
    <t>makingdivorcework.com</t>
  </si>
  <si>
    <t>mattek.com</t>
  </si>
  <si>
    <t>megastock.com</t>
  </si>
  <si>
    <t>mimzy.com</t>
  </si>
  <si>
    <t>napoleonproducts.com</t>
  </si>
  <si>
    <t>peterstormare.com</t>
  </si>
  <si>
    <t>reviewzntips.com</t>
  </si>
  <si>
    <t>sildenafiledcure.com</t>
  </si>
  <si>
    <t>spaceflight.com</t>
  </si>
  <si>
    <t>starryhope.com</t>
  </si>
  <si>
    <t>the-op.com</t>
  </si>
  <si>
    <t>theodoraandcallum.com</t>
  </si>
  <si>
    <t>toponlinecasino4aussie.com</t>
  </si>
  <si>
    <t>transcriptdaily.com</t>
  </si>
  <si>
    <t>worldwide101.com</t>
  </si>
  <si>
    <t>xuexibao.com</t>
  </si>
  <si>
    <t>viagraprice.eu</t>
  </si>
  <si>
    <t>newportoregon.gov</t>
  </si>
  <si>
    <t>furacinonline.info</t>
  </si>
  <si>
    <t>kpop-music.net</t>
  </si>
  <si>
    <t>mostlymozart.org</t>
  </si>
  <si>
    <t>nhmi.org</t>
  </si>
  <si>
    <t>puzzlers.org</t>
  </si>
  <si>
    <t>safe-democracy.org</t>
  </si>
  <si>
    <t>club-sakura.ru</t>
  </si>
  <si>
    <t>adl.com.tr</t>
  </si>
  <si>
    <t>hotel-central.com.ua</t>
  </si>
  <si>
    <t>engineercolleges.co.uk</t>
  </si>
  <si>
    <t>lifeonscreen.co.uk</t>
  </si>
  <si>
    <t>buyventolin.accountant</t>
  </si>
  <si>
    <t>assistant.ai</t>
  </si>
  <si>
    <t>aeufederal.org.au</t>
  </si>
  <si>
    <t>augmentin-online.bid</t>
  </si>
  <si>
    <t>groupon.cl</t>
  </si>
  <si>
    <t>rainbowtours.com.cn</t>
  </si>
  <si>
    <t>2sccxlm.com</t>
  </si>
  <si>
    <t>ballyofswitzerland.com</t>
  </si>
  <si>
    <t>bestfish.com</t>
  </si>
  <si>
    <t>dfaaward.com</t>
  </si>
  <si>
    <t>feedfront.com</t>
  </si>
  <si>
    <t>furnishingoutdoor.com</t>
  </si>
  <si>
    <t>halfpriceexams.com</t>
  </si>
  <si>
    <t>heroesxiii.com</t>
  </si>
  <si>
    <t>iaw.com</t>
  </si>
  <si>
    <t>leebyron.com</t>
  </si>
  <si>
    <t>myuglychristmassweater.com</t>
  </si>
  <si>
    <t>niraalpina.com</t>
  </si>
  <si>
    <t>openlearningkaplan.com</t>
  </si>
  <si>
    <t>palaciodabolsa.com</t>
  </si>
  <si>
    <t>pattersoncompanies.com</t>
  </si>
  <si>
    <t>play1casino.com</t>
  </si>
  <si>
    <t>polishedman.com</t>
  </si>
  <si>
    <t>propelpictures.com</t>
  </si>
  <si>
    <t>psiimpact.com</t>
  </si>
  <si>
    <t>saengernola.com</t>
  </si>
  <si>
    <t>thewalkingdeadbegins.com</t>
  </si>
  <si>
    <t>thurstonmoore.com</t>
  </si>
  <si>
    <t>twistedtapusa.com</t>
  </si>
  <si>
    <t>whatkindofworlddoyouwant.com</t>
  </si>
  <si>
    <t>xevo.com</t>
  </si>
  <si>
    <t>go4fast.eu</t>
  </si>
  <si>
    <t>lipitorgeneric.eu</t>
  </si>
  <si>
    <t>betnovateonline.info</t>
  </si>
  <si>
    <t>orderbaclofen.info</t>
  </si>
  <si>
    <t>cqle.net</t>
  </si>
  <si>
    <t>ie007.net</t>
  </si>
  <si>
    <t>kitt.net</t>
  </si>
  <si>
    <t>imaginatorium.org</t>
  </si>
  <si>
    <t>nadona.org</t>
  </si>
  <si>
    <t>skowheganart.org</t>
  </si>
  <si>
    <t>lamachine.co.uk</t>
  </si>
  <si>
    <t>whatishcgdiet.co.uk</t>
  </si>
  <si>
    <t>rootsandblues.ca</t>
  </si>
  <si>
    <t>amt.com.cn</t>
  </si>
  <si>
    <t>jinlongyu.cn</t>
  </si>
  <si>
    <t>asburyauto.com</t>
  </si>
  <si>
    <t>cngoto.com</t>
  </si>
  <si>
    <t>firstppt.com</t>
  </si>
  <si>
    <t>indiachildren.com</t>
  </si>
  <si>
    <t>landao-china.com</t>
  </si>
  <si>
    <t>masering.com</t>
  </si>
  <si>
    <t>partition-saving.com</t>
  </si>
  <si>
    <t>pigeonimpossible.com</t>
  </si>
  <si>
    <t>politicalmavens.com</t>
  </si>
  <si>
    <t>suinw.com</t>
  </si>
  <si>
    <t>theravensshoponline.com</t>
  </si>
  <si>
    <t>travelicated.com</t>
  </si>
  <si>
    <t>vimaxanswers.com</t>
  </si>
  <si>
    <t>twittertim.es</t>
  </si>
  <si>
    <t>buyfinpeciaonline.info</t>
  </si>
  <si>
    <t>purchasesynthroid.info</t>
  </si>
  <si>
    <t>myitcity.net</t>
  </si>
  <si>
    <t>sidis.net</t>
  </si>
  <si>
    <t>acsmeetings.org</t>
  </si>
  <si>
    <t>lpf.org</t>
  </si>
  <si>
    <t>pgmfi.org</t>
  </si>
  <si>
    <t>revealconference.org</t>
  </si>
  <si>
    <t>transitioncoalition.org</t>
  </si>
  <si>
    <t>fogitu.top</t>
  </si>
  <si>
    <t>bestpartstore.co.uk</t>
  </si>
  <si>
    <t>kazushiro.us</t>
  </si>
  <si>
    <t>yassvalleywines.com.au</t>
  </si>
  <si>
    <t>pepcidfordogs.bid</t>
  </si>
  <si>
    <t>tretinoin-cream-0-05.bid</t>
  </si>
  <si>
    <t>33rockers.com</t>
  </si>
  <si>
    <t>4muladesign.com</t>
  </si>
  <si>
    <t>airtickets24.com</t>
  </si>
  <si>
    <t>butterflyphoto.com</t>
  </si>
  <si>
    <t>elsanjuanhotel.com</t>
  </si>
  <si>
    <t>freeweightloss.com</t>
  </si>
  <si>
    <t>gzhcws.com</t>
  </si>
  <si>
    <t>keystochicago.com</t>
  </si>
  <si>
    <t>matanaroberts.com</t>
  </si>
  <si>
    <t>museoamparo.com</t>
  </si>
  <si>
    <t>playonsports.com</t>
  </si>
  <si>
    <t>rosemountestate.com</t>
  </si>
  <si>
    <t>shipco.com</t>
  </si>
  <si>
    <t>soonjin.com</t>
  </si>
  <si>
    <t>squest.com</t>
  </si>
  <si>
    <t>stageselect.com</t>
  </si>
  <si>
    <t>stereomanuals.com</t>
  </si>
  <si>
    <t>stylishgates.com</t>
  </si>
  <si>
    <t>tortoise-style.com</t>
  </si>
  <si>
    <t>argia.co.id</t>
  </si>
  <si>
    <t>horek.info</t>
  </si>
  <si>
    <t>supraxonline.info</t>
  </si>
  <si>
    <t>zofranbuy.info</t>
  </si>
  <si>
    <t>grjm.net</t>
  </si>
  <si>
    <t>unitecms.net</t>
  </si>
  <si>
    <t>non-profit.nl</t>
  </si>
  <si>
    <t>glottolog.org</t>
  </si>
  <si>
    <t>womensurgeons.org</t>
  </si>
  <si>
    <t>hydrochlorothiazide.red</t>
  </si>
  <si>
    <t>hydrochlorothiazide125mg.top</t>
  </si>
  <si>
    <t>ffm.com.tw</t>
  </si>
  <si>
    <t>ponyo.com.tw</t>
  </si>
  <si>
    <t>joseph.co.uk</t>
  </si>
  <si>
    <t>usv-grossarl.at</t>
  </si>
  <si>
    <t>echidna.id.au</t>
  </si>
  <si>
    <t>overthecounterviagra.bid</t>
  </si>
  <si>
    <t>ferd.ca</t>
  </si>
  <si>
    <t>vbijie.cn</t>
  </si>
  <si>
    <t>21eok.com</t>
  </si>
  <si>
    <t>alarmpress.com</t>
  </si>
  <si>
    <t>allwiki.com</t>
  </si>
  <si>
    <t>bayanlari.com</t>
  </si>
  <si>
    <t>cialisbuycheaporder.com</t>
  </si>
  <si>
    <t>diggnation.com</t>
  </si>
  <si>
    <t>fiixsoftware.com</t>
  </si>
  <si>
    <t>hepatitisaustralia.com</t>
  </si>
  <si>
    <t>ipost.com</t>
  </si>
  <si>
    <t>ja-newyork.com</t>
  </si>
  <si>
    <t>la-mulana.com</t>
  </si>
  <si>
    <t>meriber.com</t>
  </si>
  <si>
    <t>rybkachess.com</t>
  </si>
  <si>
    <t>sanfordrose.com</t>
  </si>
  <si>
    <t>swtennis.com</t>
  </si>
  <si>
    <t>telegraphnepal.com</t>
  </si>
  <si>
    <t>telusworldofscienceedmonton.com</t>
  </si>
  <si>
    <t>theburningmonk.com</t>
  </si>
  <si>
    <t>topoftheworldlv.com</t>
  </si>
  <si>
    <t>xiaochez.com</t>
  </si>
  <si>
    <t>wilmcoll.edu</t>
  </si>
  <si>
    <t>buyfurosemide.eu</t>
  </si>
  <si>
    <t>zoloftonline.eu</t>
  </si>
  <si>
    <t>ckph.com.hk</t>
  </si>
  <si>
    <t>nizoralonline.info</t>
  </si>
  <si>
    <t>kyepsb.net</t>
  </si>
  <si>
    <t>verot.net</t>
  </si>
  <si>
    <t>clrhome.org</t>
  </si>
  <si>
    <t>ldsces.org</t>
  </si>
  <si>
    <t>mediainstitute.org</t>
  </si>
  <si>
    <t>gpm.pl</t>
  </si>
  <si>
    <t>tractatus.ru</t>
  </si>
  <si>
    <t>reetaz.co.uk</t>
  </si>
  <si>
    <t>levitracoupon.bid</t>
  </si>
  <si>
    <t>trazodone-online.bid</t>
  </si>
  <si>
    <t>juxian.org.cn</t>
  </si>
  <si>
    <t>cartoonbarry.com</t>
  </si>
  <si>
    <t>cigarettesbuyer.com</t>
  </si>
  <si>
    <t>colormebeautiful.com</t>
  </si>
  <si>
    <t>ctp.com</t>
  </si>
  <si>
    <t>danlang.com</t>
  </si>
  <si>
    <t>darwinismrefuted.com</t>
  </si>
  <si>
    <t>hdwuyi.com</t>
  </si>
  <si>
    <t>hrtecheurope.com</t>
  </si>
  <si>
    <t>igcent.com</t>
  </si>
  <si>
    <t>innocean.com</t>
  </si>
  <si>
    <t>jimscarbide.com</t>
  </si>
  <si>
    <t>lollipuff.com</t>
  </si>
  <si>
    <t>memorylog.com</t>
  </si>
  <si>
    <t>metaoptimize.com</t>
  </si>
  <si>
    <t>parthenon.com</t>
  </si>
  <si>
    <t>pineight.com</t>
  </si>
  <si>
    <t>sapphiresystems.com</t>
  </si>
  <si>
    <t>stahl.com</t>
  </si>
  <si>
    <t>sweatdrop.com</t>
  </si>
  <si>
    <t>triedtool.com</t>
  </si>
  <si>
    <t>venturevoice.com</t>
  </si>
  <si>
    <t>wzpl.com</t>
  </si>
  <si>
    <t>diflucanbuy.info</t>
  </si>
  <si>
    <t>wra.net</t>
  </si>
  <si>
    <t>gexperts.org</t>
  </si>
  <si>
    <t>morfeo-project.org</t>
  </si>
  <si>
    <t>nwcphp.org</t>
  </si>
  <si>
    <t>pogar.org</t>
  </si>
  <si>
    <t>wsccenter.org</t>
  </si>
  <si>
    <t>prysch-net.ru</t>
  </si>
  <si>
    <t>russialaw.ru</t>
  </si>
  <si>
    <t>epaydayloan.top</t>
  </si>
  <si>
    <t>leagueofgentlemen.co.uk</t>
  </si>
  <si>
    <t>turbostore.co.uk</t>
  </si>
  <si>
    <t>gpxpl.us</t>
  </si>
  <si>
    <t>xn----8sbahmaapc5awgdquons5nqa.xn--p1acf</t>
  </si>
  <si>
    <t>ÑÐµÑ€ÑŒÐµÐ·Ð½Ñ‹Ðµ-Ð·Ð½Ð°ÐºÐ¾Ð¼ÑÑ‚Ð²Ð°.Ñ€ÑƒÑ</t>
  </si>
  <si>
    <t>chessa.co.za</t>
  </si>
  <si>
    <t>cxqi.gov.cn</t>
  </si>
  <si>
    <t>ordoscz.gov.cn</t>
  </si>
  <si>
    <t>100mgorderdoxycycline.com</t>
  </si>
  <si>
    <t>1netcentral.com</t>
  </si>
  <si>
    <t>aaewn.com</t>
  </si>
  <si>
    <t>aaece.com</t>
  </si>
  <si>
    <t>beonhome.com</t>
  </si>
  <si>
    <t>bizhostnet.com</t>
  </si>
  <si>
    <t>devchix.com</t>
  </si>
  <si>
    <t>dubster.com</t>
  </si>
  <si>
    <t>edu001.com</t>
  </si>
  <si>
    <t>jawltd.com</t>
  </si>
  <si>
    <t>jewelleryshow.com</t>
  </si>
  <si>
    <t>loversinadangerousspacetime.com</t>
  </si>
  <si>
    <t>ninthart.com</t>
  </si>
  <si>
    <t>tjlottery.com</t>
  </si>
  <si>
    <t>citalopram20mg.cricket</t>
  </si>
  <si>
    <t>tecnociencia.es</t>
  </si>
  <si>
    <t>4spin.info</t>
  </si>
  <si>
    <t>cleocinonline.info</t>
  </si>
  <si>
    <t>context.io</t>
  </si>
  <si>
    <t>withoutprescriptioncanada-cialis.net</t>
  </si>
  <si>
    <t>advairgeneric.nu</t>
  </si>
  <si>
    <t>anope.org</t>
  </si>
  <si>
    <t>gun-control-network.org</t>
  </si>
  <si>
    <t>syntheticyeast.org</t>
  </si>
  <si>
    <t>buyatarax.party</t>
  </si>
  <si>
    <t>iphone26.ru</t>
  </si>
  <si>
    <t>rajaxxa.ru</t>
  </si>
  <si>
    <t>onlinejobsathome.top</t>
  </si>
  <si>
    <t>jericoacoaraturismo.com.br</t>
  </si>
  <si>
    <t>51gyou.com</t>
  </si>
  <si>
    <t>cqtzw.com</t>
  </si>
  <si>
    <t>drmaciver.com</t>
  </si>
  <si>
    <t>elandigitalsystems.com</t>
  </si>
  <si>
    <t>everyipod.com</t>
  </si>
  <si>
    <t>hainan-live.com</t>
  </si>
  <si>
    <t>incredibuild.com</t>
  </si>
  <si>
    <t>joke-archives.com</t>
  </si>
  <si>
    <t>malmanlaw.com</t>
  </si>
  <si>
    <t>nordicid.com</t>
  </si>
  <si>
    <t>ppcalc.com</t>
  </si>
  <si>
    <t>thomaspeschak.com</t>
  </si>
  <si>
    <t>www0054.com</t>
  </si>
  <si>
    <t>fluoxetinehcl.cricket</t>
  </si>
  <si>
    <t>buycialisonline.cricket</t>
  </si>
  <si>
    <t>buyminipressonline.info</t>
  </si>
  <si>
    <t>plas.jp</t>
  </si>
  <si>
    <t>jonbond.me</t>
  </si>
  <si>
    <t>fulcrumtech.net</t>
  </si>
  <si>
    <t>hkartist.net</t>
  </si>
  <si>
    <t>blocklevel.nl</t>
  </si>
  <si>
    <t>studioairport.nl</t>
  </si>
  <si>
    <t>hepforge.org</t>
  </si>
  <si>
    <t>tadalafilbuy-cialis.org</t>
  </si>
  <si>
    <t>csconsulting.si</t>
  </si>
  <si>
    <t>requip.top</t>
  </si>
  <si>
    <t>ndap.org.tw</t>
  </si>
  <si>
    <t>exploreforensics.co.uk</t>
  </si>
  <si>
    <t>buyfy.click</t>
  </si>
  <si>
    <t>dtems.org.cn</t>
  </si>
  <si>
    <t>yihaojiaju.cn</t>
  </si>
  <si>
    <t>360carpet.com</t>
  </si>
  <si>
    <t>5144445.com</t>
  </si>
  <si>
    <t>aipuerdvddh.com</t>
  </si>
  <si>
    <t>icelandweatherreport.com</t>
  </si>
  <si>
    <t>jlgsolera.com</t>
  </si>
  <si>
    <t>launchthisyear.com</t>
  </si>
  <si>
    <t>playnether.com</t>
  </si>
  <si>
    <t>roadtocreate.com</t>
  </si>
  <si>
    <t>supernovagame.com</t>
  </si>
  <si>
    <t>cymbalta-generic.cricket</t>
  </si>
  <si>
    <t>buydecadrononline.info</t>
  </si>
  <si>
    <t>bitrise.io</t>
  </si>
  <si>
    <t>aygz.net</t>
  </si>
  <si>
    <t>linux-site.net</t>
  </si>
  <si>
    <t>globalhealthlearning.org</t>
  </si>
  <si>
    <t>ibasecretariat.org</t>
  </si>
  <si>
    <t>thepublicvoice.org</t>
  </si>
  <si>
    <t>generic-for-zoloft.party</t>
  </si>
  <si>
    <t>clomidonline.trade</t>
  </si>
  <si>
    <t>phenergan-dm.trade</t>
  </si>
  <si>
    <t>t-enterprise.co.uk</t>
  </si>
  <si>
    <t>genericwellbutrin.webcam</t>
  </si>
  <si>
    <t>321.cn</t>
  </si>
  <si>
    <t>myspace.co</t>
  </si>
  <si>
    <t>bzonl.com</t>
  </si>
  <si>
    <t>designs2html.com</t>
  </si>
  <si>
    <t>jailbreakmatrix.com</t>
  </si>
  <si>
    <t>maximiliankiener.com</t>
  </si>
  <si>
    <t>plantstress.com</t>
  </si>
  <si>
    <t>travelhrb.com</t>
  </si>
  <si>
    <t>youappi.com</t>
  </si>
  <si>
    <t>buyadvair.eu</t>
  </si>
  <si>
    <t>livestyle.io</t>
  </si>
  <si>
    <t>mobilicatalano.it</t>
  </si>
  <si>
    <t>thumb.it</t>
  </si>
  <si>
    <t>k88.kr</t>
  </si>
  <si>
    <t>voltarengelprice.link</t>
  </si>
  <si>
    <t>moronland.net</t>
  </si>
  <si>
    <t>setou.net</t>
  </si>
  <si>
    <t>articlegenerator.org</t>
  </si>
  <si>
    <t>citexpo.org</t>
  </si>
  <si>
    <t>chrzaszcze.pl</t>
  </si>
  <si>
    <t>none.pl</t>
  </si>
  <si>
    <t>buzzard.org.uk</t>
  </si>
  <si>
    <t>4077771.com</t>
  </si>
  <si>
    <t>all4mp3.com</t>
  </si>
  <si>
    <t>featuredartistscoalition.com</t>
  </si>
  <si>
    <t>fm876.com</t>
  </si>
  <si>
    <t>formulapremium.com</t>
  </si>
  <si>
    <t>gavincastleton.com</t>
  </si>
  <si>
    <t>greglemond.com</t>
  </si>
  <si>
    <t>kedifilm.com</t>
  </si>
  <si>
    <t>prodikeys.com</t>
  </si>
  <si>
    <t>sivasakti.com</t>
  </si>
  <si>
    <t>valhallagamestudios.com</t>
  </si>
  <si>
    <t>wlcbrsrc.com</t>
  </si>
  <si>
    <t>movistar.com.ec</t>
  </si>
  <si>
    <t>chaussureairmax90pascher.fr</t>
  </si>
  <si>
    <t>linuxguide.it</t>
  </si>
  <si>
    <t>wrongweather.net</t>
  </si>
  <si>
    <t>china-ccaa.org</t>
  </si>
  <si>
    <t>cleanairasia.org</t>
  </si>
  <si>
    <t>fundamental.org</t>
  </si>
  <si>
    <t>radio4.ru</t>
  </si>
  <si>
    <t>retina-a.science</t>
  </si>
  <si>
    <t>lasix-medication.top</t>
  </si>
  <si>
    <t>workfromhomeassembly.top</t>
  </si>
  <si>
    <t>eveningleader.co.uk</t>
  </si>
  <si>
    <t>17wds.com</t>
  </si>
  <si>
    <t>ambac.com</t>
  </si>
  <si>
    <t>bleedinedge.com</t>
  </si>
  <si>
    <t>blyk.com</t>
  </si>
  <si>
    <t>boincsynergy.com</t>
  </si>
  <si>
    <t>broofa.com</t>
  </si>
  <si>
    <t>chinagsa.com</t>
  </si>
  <si>
    <t>crack77.com</t>
  </si>
  <si>
    <t>goriteway.com</t>
  </si>
  <si>
    <t>hooklogic.com</t>
  </si>
  <si>
    <t>luxexcel.com</t>
  </si>
  <si>
    <t>namesdatabase.com</t>
  </si>
  <si>
    <t>osirusoft.com</t>
  </si>
  <si>
    <t>provigil.com</t>
  </si>
  <si>
    <t>sandofsky.com</t>
  </si>
  <si>
    <t>motschke.de</t>
  </si>
  <si>
    <t>hboi.edu</t>
  </si>
  <si>
    <t>lbo-talk.org</t>
  </si>
  <si>
    <t>acyclovironline.top</t>
  </si>
  <si>
    <t>stevefenton.co.uk</t>
  </si>
  <si>
    <t>prednisone60mg.us</t>
  </si>
  <si>
    <t>cialisforsale.xyz</t>
  </si>
  <si>
    <t>buyamoxicillin.click</t>
  </si>
  <si>
    <t>baby-come.com.cn</t>
  </si>
  <si>
    <t>coolman.com.cn</t>
  </si>
  <si>
    <t>wawagame.cn</t>
  </si>
  <si>
    <t>301url.com</t>
  </si>
  <si>
    <t>blackhawkssportsworld.com</t>
  </si>
  <si>
    <t>bloodrayne2.com</t>
  </si>
  <si>
    <t>chinagoole.com</t>
  </si>
  <si>
    <t>perfectpixels.com</t>
  </si>
  <si>
    <t>sasugabooks.com</t>
  </si>
  <si>
    <t>sbkthegame.com</t>
  </si>
  <si>
    <t>sch-plough.com</t>
  </si>
  <si>
    <t>soccerbarcelonastore.com</t>
  </si>
  <si>
    <t>sooperthemes.com</t>
  </si>
  <si>
    <t>spaceward.org</t>
  </si>
  <si>
    <t>singulair-generic.top</t>
  </si>
  <si>
    <t>workfromhomeonline.top</t>
  </si>
  <si>
    <t>escapestudios.co.uk</t>
  </si>
  <si>
    <t>emss.com.cn</t>
  </si>
  <si>
    <t>oruga.co</t>
  </si>
  <si>
    <t>aceto.com</t>
  </si>
  <si>
    <t>bruinsplayerjerseys.com</t>
  </si>
  <si>
    <t>bruinsfansclub.com</t>
  </si>
  <si>
    <t>bruinssportsworld.com</t>
  </si>
  <si>
    <t>bruinsgearproshop.com</t>
  </si>
  <si>
    <t>fashion-music.com</t>
  </si>
  <si>
    <t>kekaiart.com</t>
  </si>
  <si>
    <t>nd900.com</t>
  </si>
  <si>
    <t>red-badger.com</t>
  </si>
  <si>
    <t>sampletank.com</t>
  </si>
  <si>
    <t>vetothiais.com</t>
  </si>
  <si>
    <t>weilianapp.com</t>
  </si>
  <si>
    <t>vardenafil.host</t>
  </si>
  <si>
    <t>egopop.net</t>
  </si>
  <si>
    <t>ipsonet.org</t>
  </si>
  <si>
    <t>mac.org</t>
  </si>
  <si>
    <t>buyatenolol.space</t>
  </si>
  <si>
    <t>homebasedbusiness.top</t>
  </si>
  <si>
    <t>iwaimao.cn</t>
  </si>
  <si>
    <t>bossarea.com</t>
  </si>
  <si>
    <t>brightpoint.com</t>
  </si>
  <si>
    <t>cartierbraceletsprices.com</t>
  </si>
  <si>
    <t>elmerproductions.com</t>
  </si>
  <si>
    <t>israelmilitary.com</t>
  </si>
  <si>
    <t>kedisoft.com</t>
  </si>
  <si>
    <t>laipac.com</t>
  </si>
  <si>
    <t>laynetworks.com</t>
  </si>
  <si>
    <t>lucaslevitan.com</t>
  </si>
  <si>
    <t>lvdou0775.com</t>
  </si>
  <si>
    <t>mystore.com</t>
  </si>
  <si>
    <t>smallloansbadcreditmonthlypayments.loan</t>
  </si>
  <si>
    <t>alfa-redi.org</t>
  </si>
  <si>
    <t>xpec.com.tw</t>
  </si>
  <si>
    <t>bandlem.com</t>
  </si>
  <si>
    <t>dmzs.com</t>
  </si>
  <si>
    <t>fultus.com</t>
  </si>
  <si>
    <t>iphone-hacks.com</t>
  </si>
  <si>
    <t>picattoo.com</t>
  </si>
  <si>
    <t>zmdsbz.com</t>
  </si>
  <si>
    <t>ville-de-castelculier.fr</t>
  </si>
  <si>
    <t>moretechtips.net</t>
  </si>
  <si>
    <t>tulsaspca.org</t>
  </si>
  <si>
    <t>allipills.click</t>
  </si>
  <si>
    <t>dbfletcher.com</t>
  </si>
  <si>
    <t>dubmodder.com</t>
  </si>
  <si>
    <t>neillcorlett.com</t>
  </si>
  <si>
    <t>tamacom.com</t>
  </si>
  <si>
    <t>whatsmyudid.com</t>
  </si>
  <si>
    <t>yukonopticsglobal.com</t>
  </si>
  <si>
    <t>penguin.org.il</t>
  </si>
  <si>
    <t>phreaknic.info</t>
  </si>
  <si>
    <t>benxiepb.gov.cn</t>
  </si>
  <si>
    <t>ajaxim.com</t>
  </si>
  <si>
    <t>codewarrioru.com</t>
  </si>
  <si>
    <t>honeylocust.com</t>
  </si>
  <si>
    <t>omictools.com</t>
  </si>
  <si>
    <t>tor.hu</t>
  </si>
  <si>
    <t>onlineinstallmentloansdirectlenders.loan</t>
  </si>
  <si>
    <t>sildenafil-20-mg.science</t>
  </si>
  <si>
    <t>aoptix.com</t>
  </si>
  <si>
    <t>bayernmunichsoccerjerseysshop.com</t>
  </si>
  <si>
    <t>mfw-gmbh.com</t>
  </si>
  <si>
    <t>rtems.com</t>
  </si>
  <si>
    <t>tjjqfkyy.com</t>
  </si>
  <si>
    <t>unixl.com</t>
  </si>
  <si>
    <t>nchc.gov.tw</t>
  </si>
  <si>
    <t>evolutionary-ecology.com</t>
  </si>
  <si>
    <t>vireviaggi.it</t>
  </si>
  <si>
    <t>secsup.org</t>
  </si>
  <si>
    <t>coursertech.com.cn</t>
  </si>
  <si>
    <t>nu42.com</t>
  </si>
  <si>
    <t>mxm-upgrade.com</t>
  </si>
  <si>
    <t>h-hikaku.net</t>
  </si>
  <si>
    <t>hex.net</t>
  </si>
  <si>
    <t>voicetronix.com.au</t>
  </si>
  <si>
    <t>nethack4.org</t>
  </si>
  <si>
    <t>emporiumbooks.com.au</t>
  </si>
  <si>
    <t>lwyhc.com</t>
  </si>
  <si>
    <t>rlakq.com</t>
  </si>
  <si>
    <t>tygaj.cn</t>
  </si>
  <si>
    <t>miyangzx.com</t>
  </si>
  <si>
    <t>hsrak.com</t>
  </si>
  <si>
    <t>fchje.com</t>
  </si>
  <si>
    <t>hksmurfish.com</t>
  </si>
  <si>
    <t>33346com.com</t>
  </si>
  <si>
    <t>666602com.com</t>
  </si>
  <si>
    <t>333646com.com</t>
  </si>
  <si>
    <t>898889com.com</t>
  </si>
  <si>
    <t>45584com.com</t>
  </si>
  <si>
    <t>000049com.com</t>
  </si>
  <si>
    <t>6786888com.com</t>
  </si>
  <si>
    <t>23331com.com</t>
  </si>
  <si>
    <t>65581com.com</t>
  </si>
  <si>
    <t>30440com.com</t>
  </si>
  <si>
    <t>622733com.com</t>
  </si>
  <si>
    <t>81473com.com</t>
  </si>
  <si>
    <t>678ucom.com</t>
  </si>
  <si>
    <t>335456com.com</t>
  </si>
  <si>
    <t>54898com.com</t>
  </si>
  <si>
    <t>456440com.com</t>
  </si>
  <si>
    <t>66965com.com</t>
  </si>
  <si>
    <t>33645com.com</t>
  </si>
  <si>
    <t>ym205com.com</t>
  </si>
  <si>
    <t>789699com.com</t>
  </si>
  <si>
    <t>118678com.com</t>
  </si>
  <si>
    <t>755388com.com</t>
  </si>
  <si>
    <t>38808com.com</t>
  </si>
  <si>
    <t>887883com.com</t>
  </si>
  <si>
    <t>05534com.com</t>
  </si>
  <si>
    <t>48718com.com</t>
  </si>
  <si>
    <t>184444com.com</t>
  </si>
  <si>
    <t>4519com.com</t>
  </si>
  <si>
    <t>789666com.com</t>
  </si>
  <si>
    <t>885789com.com</t>
  </si>
  <si>
    <t>cc1122com.com</t>
  </si>
  <si>
    <t>456228com.com</t>
  </si>
  <si>
    <t>13789com.com</t>
  </si>
  <si>
    <t>32208com.com</t>
  </si>
  <si>
    <t>4546123com.com</t>
  </si>
  <si>
    <t>40006com.com</t>
  </si>
  <si>
    <t>70238com.com</t>
  </si>
  <si>
    <t>026789com.com</t>
  </si>
  <si>
    <t>570777net.com</t>
  </si>
  <si>
    <t>592888com.com</t>
  </si>
  <si>
    <t>783333com.com</t>
  </si>
  <si>
    <t>537788com.com</t>
  </si>
  <si>
    <t>656888com.com</t>
  </si>
  <si>
    <t>655155com.com</t>
  </si>
  <si>
    <t>49131com.com</t>
  </si>
  <si>
    <t>992997com.com</t>
  </si>
  <si>
    <t>90tmcom.com</t>
  </si>
  <si>
    <t>33ttcc.com</t>
  </si>
  <si>
    <t>466669com.com</t>
  </si>
  <si>
    <t>222038com.com</t>
  </si>
  <si>
    <t>882884com.com</t>
  </si>
  <si>
    <t>kj1199com.com</t>
  </si>
  <si>
    <t>651999com.com</t>
  </si>
  <si>
    <t>9048com.com</t>
  </si>
  <si>
    <t>232999com.com</t>
  </si>
  <si>
    <t>445577com.com</t>
  </si>
  <si>
    <t>830333com.com</t>
  </si>
  <si>
    <t>999967com.com</t>
  </si>
  <si>
    <t>66444com.com</t>
  </si>
  <si>
    <t>67244com.com</t>
  </si>
  <si>
    <t>761777com.com</t>
  </si>
  <si>
    <t>kw007com.com</t>
  </si>
  <si>
    <t>536688com.com</t>
  </si>
  <si>
    <t>zsbsm.com</t>
  </si>
  <si>
    <t>xiaowai51.com</t>
  </si>
  <si>
    <t>zhekou66.com</t>
  </si>
  <si>
    <t>mtssyj.com</t>
  </si>
  <si>
    <t>shunxinfb.com</t>
  </si>
  <si>
    <t>hlpig.com</t>
  </si>
  <si>
    <t>bank68.org</t>
  </si>
  <si>
    <t>gfxlibrary.com</t>
  </si>
  <si>
    <t>alim2011.com</t>
  </si>
  <si>
    <t>ysrmyy.com</t>
  </si>
  <si>
    <t>hongzhush.com</t>
  </si>
  <si>
    <t>ba9du.com</t>
  </si>
  <si>
    <t>vhefan.com</t>
  </si>
  <si>
    <t>ygwhhotel.com</t>
  </si>
  <si>
    <t>0412hj.com</t>
  </si>
  <si>
    <t>bjldyljg.com</t>
  </si>
  <si>
    <t>fuhaodiandu.com</t>
  </si>
  <si>
    <t>cnxsdh.com</t>
  </si>
  <si>
    <t>shys10000.com</t>
  </si>
  <si>
    <t>da-valve.com.cn</t>
  </si>
  <si>
    <t>nature888.com</t>
  </si>
  <si>
    <t>qc-cs.com</t>
  </si>
  <si>
    <t>sdcmcc.cc</t>
  </si>
  <si>
    <t>sh9000.com</t>
  </si>
  <si>
    <t>yiwenguang.cn</t>
  </si>
  <si>
    <t>81135888.com</t>
  </si>
  <si>
    <t>weitong100.com</t>
  </si>
  <si>
    <t>cuicui68.com</t>
  </si>
  <si>
    <t>dgjtmq.com</t>
  </si>
  <si>
    <t>qh-huabao.com</t>
  </si>
  <si>
    <t>pkboy.com.cn</t>
  </si>
  <si>
    <t>star-elec.com</t>
  </si>
  <si>
    <t>xxmagic.com</t>
  </si>
  <si>
    <t>hengfuwood.com</t>
  </si>
  <si>
    <t>rangzhaomi.com</t>
  </si>
  <si>
    <t>sjztt1q.com</t>
  </si>
  <si>
    <t>csmailbiz.com</t>
  </si>
  <si>
    <t>xuzhouseovip.com</t>
  </si>
  <si>
    <t>hzsshm.com</t>
  </si>
  <si>
    <t>njjunlei.cn</t>
  </si>
  <si>
    <t>114ebook.com</t>
  </si>
  <si>
    <t>51seeklove.com</t>
  </si>
  <si>
    <t>aisunt.com</t>
  </si>
  <si>
    <t>kuaishewo7.com</t>
  </si>
  <si>
    <t>wpco8u8.com</t>
  </si>
  <si>
    <t>ererliu.com</t>
  </si>
  <si>
    <t>hccaishui.com</t>
  </si>
  <si>
    <t>tzsthyy.com</t>
  </si>
  <si>
    <t>wszqylc999.com</t>
  </si>
  <si>
    <t>xunying8.com</t>
  </si>
  <si>
    <t>herex.net</t>
  </si>
  <si>
    <t>cxzqsj.com</t>
  </si>
  <si>
    <t>hzoad.com</t>
  </si>
  <si>
    <t>jmmc-sxfh.com</t>
  </si>
  <si>
    <t>linyongli.com</t>
  </si>
  <si>
    <t>nnoudibao.com</t>
  </si>
  <si>
    <t>shuijingbanhua.com</t>
  </si>
  <si>
    <t>syxhjj.com</t>
  </si>
  <si>
    <t>shiojob.com</t>
  </si>
  <si>
    <t>4nooker.com</t>
  </si>
  <si>
    <t>junxianbag.com</t>
  </si>
  <si>
    <t>mylaigang.com</t>
  </si>
  <si>
    <t>tzgedu.com</t>
  </si>
  <si>
    <t>hzrxcw.com</t>
  </si>
  <si>
    <t>tdz8.com</t>
  </si>
  <si>
    <t>21cfp.com</t>
  </si>
  <si>
    <t>bjmsyum.com</t>
  </si>
  <si>
    <t>klh2020.com</t>
  </si>
  <si>
    <t>rwbk8.com</t>
  </si>
  <si>
    <t>tekcram.com</t>
  </si>
  <si>
    <t>mjnsh.com</t>
  </si>
  <si>
    <t>songbx.com</t>
  </si>
  <si>
    <t>gljiahe.com</t>
  </si>
  <si>
    <t>skinqq.com</t>
  </si>
  <si>
    <t>ug-forum.com</t>
  </si>
  <si>
    <t>tao1103.com</t>
  </si>
  <si>
    <t>xin123456.com</t>
  </si>
  <si>
    <t>itemptyou.com</t>
  </si>
  <si>
    <t>w116.cn</t>
  </si>
  <si>
    <t>goldfishcy.com</t>
  </si>
  <si>
    <t>seleniumcn.cn</t>
  </si>
  <si>
    <t>sinopipenet.com</t>
  </si>
  <si>
    <t>x-playboy.com</t>
  </si>
  <si>
    <t>024tongcheng.com</t>
  </si>
  <si>
    <t>tasp.jp</t>
  </si>
  <si>
    <t>handlecapital.com</t>
  </si>
  <si>
    <t>senta7.cn</t>
  </si>
  <si>
    <t>ee166.com</t>
  </si>
  <si>
    <t>bookmaker.com.au</t>
  </si>
  <si>
    <t>qubus-china.com</t>
  </si>
  <si>
    <t>77b2b.com</t>
  </si>
  <si>
    <t>gb87.com</t>
  </si>
  <si>
    <t>njcdata.com</t>
  </si>
  <si>
    <t>smallhousedecor.com</t>
  </si>
  <si>
    <t>aapost.com</t>
  </si>
  <si>
    <t>planspiel-boerse.de</t>
  </si>
  <si>
    <t>fashiondecortips.com</t>
  </si>
  <si>
    <t>furnituri.website</t>
  </si>
  <si>
    <t>qlzcgl.com</t>
  </si>
  <si>
    <t>14textures.com</t>
  </si>
  <si>
    <t>ergoanswer.com</t>
  </si>
  <si>
    <t>nbbaoying.com</t>
  </si>
  <si>
    <t>sz-cplus.com</t>
  </si>
  <si>
    <t>zxbzxtl.com</t>
  </si>
  <si>
    <t>dbjttc.com</t>
  </si>
  <si>
    <t>haina008.com</t>
  </si>
  <si>
    <t>gomstudio.co.kr</t>
  </si>
  <si>
    <t>d1zm.com</t>
  </si>
  <si>
    <t>rsdsgolf.com</t>
  </si>
  <si>
    <t>qinming.net</t>
  </si>
  <si>
    <t>myhomeslice.com</t>
  </si>
  <si>
    <t>bbxfb.gov.cn</t>
  </si>
  <si>
    <t>shuangyanghotel.com</t>
  </si>
  <si>
    <t>sdpx01.net</t>
  </si>
  <si>
    <t>hengdianworld.cn</t>
  </si>
  <si>
    <t>time51.com</t>
  </si>
  <si>
    <t>luketools.com</t>
  </si>
  <si>
    <t>nj-ks.com</t>
  </si>
  <si>
    <t>511rcw.com</t>
  </si>
  <si>
    <t>shen-zhou.com</t>
  </si>
  <si>
    <t>ciup.cn</t>
  </si>
  <si>
    <t>bradleyhomefurnishings.com</t>
  </si>
  <si>
    <t>coachoutletstore.us</t>
  </si>
  <si>
    <t>stickers-folies.fr</t>
  </si>
  <si>
    <t>yuryodeli.com</t>
  </si>
  <si>
    <t>babyzao.com</t>
  </si>
  <si>
    <t>gzbdcnc.com</t>
  </si>
  <si>
    <t>thinkspired.com</t>
  </si>
  <si>
    <t>heilpraktikerverband.de</t>
  </si>
  <si>
    <t>bodegabaylife.com</t>
  </si>
  <si>
    <t>fu-page.com</t>
  </si>
  <si>
    <t>tinybathroomideas.com</t>
  </si>
  <si>
    <t>hp-maker.net</t>
  </si>
  <si>
    <t>batchcoloring.com</t>
  </si>
  <si>
    <t>r-30.net</t>
  </si>
  <si>
    <t>bjmjgw.com</t>
  </si>
  <si>
    <t>ncabuild.com</t>
  </si>
  <si>
    <t>oakdiningsets.co.uk</t>
  </si>
  <si>
    <t>affairsbydesign.us</t>
  </si>
  <si>
    <t>shockers.de</t>
  </si>
  <si>
    <t>tattoooz.com</t>
  </si>
  <si>
    <t>hzdccx.com</t>
  </si>
  <si>
    <t>ythaite.com</t>
  </si>
  <si>
    <t>zjfei.com</t>
  </si>
  <si>
    <t>globalselectcn.com</t>
  </si>
  <si>
    <t>hxrz.org</t>
  </si>
  <si>
    <t>wildlife-animals.com</t>
  </si>
  <si>
    <t>80p.cn</t>
  </si>
  <si>
    <t>smartqian.com</t>
  </si>
  <si>
    <t>yourmodelhome.com</t>
  </si>
  <si>
    <t>51lxjia.com</t>
  </si>
  <si>
    <t>gmaillogina.com</t>
  </si>
  <si>
    <t>52codes.cc</t>
  </si>
  <si>
    <t>prognar.com</t>
  </si>
  <si>
    <t>inthefame.com</t>
  </si>
  <si>
    <t>qiyeku.cn</t>
  </si>
  <si>
    <t>taecorp.com</t>
  </si>
  <si>
    <t>bizzbeginnings.com</t>
  </si>
  <si>
    <t>carriebv.com</t>
  </si>
  <si>
    <t>dvwd.de</t>
  </si>
  <si>
    <t>jmdesignbuild.com</t>
  </si>
  <si>
    <t>ccegtec.com</t>
  </si>
  <si>
    <t>carolyncollado.com</t>
  </si>
  <si>
    <t>itsokblog.com</t>
  </si>
  <si>
    <t>liewen.cc</t>
  </si>
  <si>
    <t>hhbathrooms.com</t>
  </si>
  <si>
    <t>itadltd.com</t>
  </si>
  <si>
    <t>dreaminndetails.com</t>
  </si>
  <si>
    <t>mountainhomesofdenver.com</t>
  </si>
  <si>
    <t>burnshomeconstruction.com</t>
  </si>
  <si>
    <t>carstores.net</t>
  </si>
  <si>
    <t>15lu.com</t>
  </si>
  <si>
    <t>gardendecors.net</t>
  </si>
  <si>
    <t>setts.net</t>
  </si>
  <si>
    <t>katasterportal.sk</t>
  </si>
  <si>
    <t>wallpaper-gratis.eu</t>
  </si>
  <si>
    <t>spaziodesignsla.com</t>
  </si>
  <si>
    <t>2apes.com</t>
  </si>
  <si>
    <t>magicalearscollectibles.com</t>
  </si>
  <si>
    <t>bartsremodel.com</t>
  </si>
  <si>
    <t>homegardeningdesign.com</t>
  </si>
  <si>
    <t>designindiankitchen.com</t>
  </si>
  <si>
    <t>28006680.com</t>
  </si>
  <si>
    <t>netki.org</t>
  </si>
  <si>
    <t>judithshakesdesigns.com</t>
  </si>
  <si>
    <t>neuekunden.de</t>
  </si>
  <si>
    <t>hanewsmedia.com</t>
  </si>
  <si>
    <t>qjcj.com</t>
  </si>
  <si>
    <t>leyifan.com</t>
  </si>
  <si>
    <t>teensatwork.com</t>
  </si>
  <si>
    <t>all4seiya.net</t>
  </si>
  <si>
    <t>movie-trailer.co.uk</t>
  </si>
  <si>
    <t>jeld-wen.de</t>
  </si>
  <si>
    <t>apusa.us</t>
  </si>
  <si>
    <t>hanibal.cz</t>
  </si>
  <si>
    <t>avtomatbusinessman.org</t>
  </si>
  <si>
    <t>coloradorealestatediary.com</t>
  </si>
  <si>
    <t>officecrave.com</t>
  </si>
  <si>
    <t>lovingprintable.com</t>
  </si>
  <si>
    <t>esbri.se</t>
  </si>
  <si>
    <t>vhs-bw.de</t>
  </si>
  <si>
    <t>oversee.net</t>
  </si>
  <si>
    <t>remont-krasnogorsk.ru</t>
  </si>
  <si>
    <t>individuelle-impfentscheidung.de</t>
  </si>
  <si>
    <t>straplessdildo.com</t>
  </si>
  <si>
    <t>votello.de</t>
  </si>
  <si>
    <t>thexerxes.com</t>
  </si>
  <si>
    <t>viagogo.net</t>
  </si>
  <si>
    <t>texannewyorker.com</t>
  </si>
  <si>
    <t>gaosuchongchuang.com</t>
  </si>
  <si>
    <t>sy217.com</t>
  </si>
  <si>
    <t>worldgbh.org</t>
  </si>
  <si>
    <t>fullfisting.com</t>
  </si>
  <si>
    <t>neatstuffgifts.com</t>
  </si>
  <si>
    <t>bonsaibark.com</t>
  </si>
  <si>
    <t>clly.com</t>
  </si>
  <si>
    <t>dealermade.com</t>
  </si>
  <si>
    <t>gdi-solutions.com</t>
  </si>
  <si>
    <t>imageblogs.org</t>
  </si>
  <si>
    <t>jiaxi98.com</t>
  </si>
  <si>
    <t>sophisticatesblackhairstyles.com</t>
  </si>
  <si>
    <t>anderezeiten.de</t>
  </si>
  <si>
    <t>dkthr.de</t>
  </si>
  <si>
    <t>kojyanto.net</t>
  </si>
  <si>
    <t>david-tennant-news.com</t>
  </si>
  <si>
    <t>adamscompany.co.kr</t>
  </si>
  <si>
    <t>lyda.tv</t>
  </si>
  <si>
    <t>aboutthegarden.com.au</t>
  </si>
  <si>
    <t>nyforetagarcentrum.se</t>
  </si>
  <si>
    <t>99scenes.com</t>
  </si>
  <si>
    <t>wsjscn.com</t>
  </si>
  <si>
    <t>trade.cz</t>
  </si>
  <si>
    <t>bianpo-fanghuwang.com</t>
  </si>
  <si>
    <t>pohora.cz</t>
  </si>
  <si>
    <t>snut.fr</t>
  </si>
  <si>
    <t>linkis.pl</t>
  </si>
  <si>
    <t>website-check.de</t>
  </si>
  <si>
    <t>greeninpeople.it</t>
  </si>
  <si>
    <t>womenfashion.tips</t>
  </si>
  <si>
    <t>bati-insaat.com</t>
  </si>
  <si>
    <t>momshjon.se</t>
  </si>
  <si>
    <t>duraslanhafriyat.com</t>
  </si>
  <si>
    <t>nt-jh.net</t>
  </si>
  <si>
    <t>laianmoba.info</t>
  </si>
  <si>
    <t>bilenaksesuar.com</t>
  </si>
  <si>
    <t>murrayhomesinc.com</t>
  </si>
  <si>
    <t>nemanisir.com</t>
  </si>
  <si>
    <t>sarpelektrik.com</t>
  </si>
  <si>
    <t>fanuli.com.au</t>
  </si>
  <si>
    <t>studyopen.cn</t>
  </si>
  <si>
    <t>asmermer.com</t>
  </si>
  <si>
    <t>sizzlingtowardssixty.com.au</t>
  </si>
  <si>
    <t>etgiftstore.com</t>
  </si>
  <si>
    <t>kivancdogan.com</t>
  </si>
  <si>
    <t>wfytm.com</t>
  </si>
  <si>
    <t>zhgjhc.com</t>
  </si>
  <si>
    <t>e-ohaka.com</t>
  </si>
  <si>
    <t>shopanatomical.com</t>
  </si>
  <si>
    <t>voyagesetenfants.com</t>
  </si>
  <si>
    <t>ihalematik.net</t>
  </si>
  <si>
    <t>walkinshowersandbaths.co.uk</t>
  </si>
  <si>
    <t>jnsmlyfc.cn</t>
  </si>
  <si>
    <t>bizwebvietnam.com</t>
  </si>
  <si>
    <t>markazetabadol.ir</t>
  </si>
  <si>
    <t>desenhosparacolorir.org</t>
  </si>
  <si>
    <t>kellefinsaat.com</t>
  </si>
  <si>
    <t>byensbedstebingo.dk</t>
  </si>
  <si>
    <t>shhpath.co.kr</t>
  </si>
  <si>
    <t>modern-tvstands.co.uk</t>
  </si>
  <si>
    <t>midlifecroissant.com</t>
  </si>
  <si>
    <t>strangefarmer.com</t>
  </si>
  <si>
    <t>u8xs.com</t>
  </si>
  <si>
    <t>dy-cam.com</t>
  </si>
  <si>
    <t>etvos.com</t>
  </si>
  <si>
    <t>hsjrjt.com</t>
  </si>
  <si>
    <t>cyberdevilz.net</t>
  </si>
  <si>
    <t>ksiega-podatkowa.pl</t>
  </si>
  <si>
    <t>psjcb.com</t>
  </si>
  <si>
    <t>artboom.info</t>
  </si>
  <si>
    <t>sandhosting.net</t>
  </si>
  <si>
    <t>bgsy125.com</t>
  </si>
  <si>
    <t>fairskychem.com</t>
  </si>
  <si>
    <t>realhousewivesofmn.com</t>
  </si>
  <si>
    <t>zzhghg.com</t>
  </si>
  <si>
    <t>thewholeworldisaplayground.com</t>
  </si>
  <si>
    <t>lionshome.it</t>
  </si>
  <si>
    <t>ahcisco.cn</t>
  </si>
  <si>
    <t>costumefail.com</t>
  </si>
  <si>
    <t>tagmotorsports.com</t>
  </si>
  <si>
    <t>wallpapersforu.com</t>
  </si>
  <si>
    <t>weddingplanninglink.com</t>
  </si>
  <si>
    <t>oberfranken.de</t>
  </si>
  <si>
    <t>classictruckcentral.com</t>
  </si>
  <si>
    <t>perfectforeignexchange.in</t>
  </si>
  <si>
    <t>propertysurveying.co.uk</t>
  </si>
  <si>
    <t>powercallsirens.com</t>
  </si>
  <si>
    <t>meme-generator.de</t>
  </si>
  <si>
    <t>mrlock.cn</t>
  </si>
  <si>
    <t>flowerpatchfarmhouse.com</t>
  </si>
  <si>
    <t>jazzdimensions.de</t>
  </si>
  <si>
    <t>szmedix.com</t>
  </si>
  <si>
    <t>onbikex.de</t>
  </si>
  <si>
    <t>lions.se</t>
  </si>
  <si>
    <t>oipaitalia.com</t>
  </si>
  <si>
    <t>stellatech.com</t>
  </si>
  <si>
    <t>dirittodautore.it</t>
  </si>
  <si>
    <t>8l68.com</t>
  </si>
  <si>
    <t>dzaxbj.com</t>
  </si>
  <si>
    <t>klassykinks.com</t>
  </si>
  <si>
    <t>adachikanko.net</t>
  </si>
  <si>
    <t>023xinwen.cn</t>
  </si>
  <si>
    <t>gaygroupsexvideos.com</t>
  </si>
  <si>
    <t>geinou-news.jp</t>
  </si>
  <si>
    <t>thiscaringhome.org</t>
  </si>
  <si>
    <t>ceskearchivy.cz</t>
  </si>
  <si>
    <t>civonline.it</t>
  </si>
  <si>
    <t>verkehr.nrw</t>
  </si>
  <si>
    <t>pwconserve.org</t>
  </si>
  <si>
    <t>nerdcaliber.com</t>
  </si>
  <si>
    <t>lingeriequeens.com</t>
  </si>
  <si>
    <t>filmovamista.cz</t>
  </si>
  <si>
    <t>iperborea.com</t>
  </si>
  <si>
    <t>karistaskitchen.com</t>
  </si>
  <si>
    <t>me-online.ru</t>
  </si>
  <si>
    <t>runningatdisney.com</t>
  </si>
  <si>
    <t>kirchliche-dienste.de</t>
  </si>
  <si>
    <t>ratzeburg.de</t>
  </si>
  <si>
    <t>comunesbt.it</t>
  </si>
  <si>
    <t>berbertrading.com</t>
  </si>
  <si>
    <t>hometheatergear.com</t>
  </si>
  <si>
    <t>onlinecarpets.co.uk</t>
  </si>
  <si>
    <t>rsag-online.de</t>
  </si>
  <si>
    <t>contract-templated.org</t>
  </si>
  <si>
    <t>presidentrb.ru</t>
  </si>
  <si>
    <t>theweedscene.com</t>
  </si>
  <si>
    <t>culinaryenvy.com</t>
  </si>
  <si>
    <t>yoganatomy.com</t>
  </si>
  <si>
    <t>papilom.net</t>
  </si>
  <si>
    <t>iconshots.com</t>
  </si>
  <si>
    <t>wicked-halo.com</t>
  </si>
  <si>
    <t>sopor.nu</t>
  </si>
  <si>
    <t>thehostelgirl.com</t>
  </si>
  <si>
    <t>concorde-film.de</t>
  </si>
  <si>
    <t>skande.com</t>
  </si>
  <si>
    <t>legumex.net</t>
  </si>
  <si>
    <t>byggvarlden.se</t>
  </si>
  <si>
    <t>agmgranite.com</t>
  </si>
  <si>
    <t>sodapop-design.de</t>
  </si>
  <si>
    <t>dom-lechenie.ru</t>
  </si>
  <si>
    <t>littlepeanutmag.com</t>
  </si>
  <si>
    <t>korpmebel.ru</t>
  </si>
  <si>
    <t>gutesvombauernhof.at</t>
  </si>
  <si>
    <t>gdzf.org.cn</t>
  </si>
  <si>
    <t>canadaartsconnect.com</t>
  </si>
  <si>
    <t>kimitrip.com</t>
  </si>
  <si>
    <t>latombola.eu</t>
  </si>
  <si>
    <t>nevskiishnek.ru</t>
  </si>
  <si>
    <t>desenio.co.uk</t>
  </si>
  <si>
    <t>vogliadivincere.it</t>
  </si>
  <si>
    <t>hxleder.com</t>
  </si>
  <si>
    <t>tattoos-beauty.com</t>
  </si>
  <si>
    <t>watch-id.com</t>
  </si>
  <si>
    <t>cnnb.com.cn</t>
  </si>
  <si>
    <t>glowkitchen.com</t>
  </si>
  <si>
    <t>hqmf.com</t>
  </si>
  <si>
    <t>tuopaisw.com</t>
  </si>
  <si>
    <t>formmail.jp</t>
  </si>
  <si>
    <t>shimonita.lg.jp</t>
  </si>
  <si>
    <t>navigatingbyjoy.com</t>
  </si>
  <si>
    <t>nfhdata.de</t>
  </si>
  <si>
    <t>mods-hub.ru</t>
  </si>
  <si>
    <t>mainwall.xyz</t>
  </si>
  <si>
    <t>partsadd.xyz</t>
  </si>
  <si>
    <t>schauspiel-stuttgart.de</t>
  </si>
  <si>
    <t>babykindundmeer.de</t>
  </si>
  <si>
    <t>garbsen.de</t>
  </si>
  <si>
    <t>kingsailfishmounts.com</t>
  </si>
  <si>
    <t>soumunomori.com</t>
  </si>
  <si>
    <t>laughingandlosingit.net</t>
  </si>
  <si>
    <t>appmedia.jp</t>
  </si>
  <si>
    <t>hakujuhall.jp</t>
  </si>
  <si>
    <t>lisa-freundeskreis.de</t>
  </si>
  <si>
    <t>jmyjd.com</t>
  </si>
  <si>
    <t>somuchtosmileabout.com</t>
  </si>
  <si>
    <t>yerson.com.cn</t>
  </si>
  <si>
    <t>njsadz.com</t>
  </si>
  <si>
    <t>pixter.hu</t>
  </si>
  <si>
    <t>lanaloustyle.com</t>
  </si>
  <si>
    <t>wainianyy.net</t>
  </si>
  <si>
    <t>altmedica.ru</t>
  </si>
  <si>
    <t>grunt777.ru</t>
  </si>
  <si>
    <t>sizedoesntmatter.com</t>
  </si>
  <si>
    <t>shinyseek.it</t>
  </si>
  <si>
    <t>youtochka.ru</t>
  </si>
  <si>
    <t>bcvs.ch</t>
  </si>
  <si>
    <t>flyingtigerantiques.com</t>
  </si>
  <si>
    <t>kunstlinks.de</t>
  </si>
  <si>
    <t>cekeranjaucetar.com</t>
  </si>
  <si>
    <t>confidentialdegree.com</t>
  </si>
  <si>
    <t>drlisawatson.com</t>
  </si>
  <si>
    <t>fashion-newest.com</t>
  </si>
  <si>
    <t>fancybeast.de</t>
  </si>
  <si>
    <t>ezermester.hu</t>
  </si>
  <si>
    <t>vkool.net</t>
  </si>
  <si>
    <t>goshencn.org</t>
  </si>
  <si>
    <t>tec.com.pe</t>
  </si>
  <si>
    <t>evimfloresdesigns.com</t>
  </si>
  <si>
    <t>novumverlag.com</t>
  </si>
  <si>
    <t>pathologystudent.com</t>
  </si>
  <si>
    <t>phuketbuyhouse.com</t>
  </si>
  <si>
    <t>qsylcsy.com</t>
  </si>
  <si>
    <t>hopechannel.de</t>
  </si>
  <si>
    <t>nga.or.jp</t>
  </si>
  <si>
    <t>urbanophil.net</t>
  </si>
  <si>
    <t>tdadel.ru</t>
  </si>
  <si>
    <t>terek-live.ru</t>
  </si>
  <si>
    <t>freesoftxcmjd14.tk</t>
  </si>
  <si>
    <t>freesoftpsnd23.tk</t>
  </si>
  <si>
    <t>hshairclinic.co.uk</t>
  </si>
  <si>
    <t>moviemuser.co.uk</t>
  </si>
  <si>
    <t>domesticadventure.com</t>
  </si>
  <si>
    <t>donnabellahair.com</t>
  </si>
  <si>
    <t>e-novinar.com</t>
  </si>
  <si>
    <t>jihot.com</t>
  </si>
  <si>
    <t>temple-knights.com</t>
  </si>
  <si>
    <t>freyung.de</t>
  </si>
  <si>
    <t>mario-barth.de</t>
  </si>
  <si>
    <t>limcorp.net</t>
  </si>
  <si>
    <t>fyr.org</t>
  </si>
  <si>
    <t>hopkinscollege.com</t>
  </si>
  <si>
    <t>macrogen.com</t>
  </si>
  <si>
    <t>superpowerspeech.com</t>
  </si>
  <si>
    <t>master-yachting.de</t>
  </si>
  <si>
    <t>weil-am-rhein.de</t>
  </si>
  <si>
    <t>trescantos.es</t>
  </si>
  <si>
    <t>rajasthandirect.com</t>
  </si>
  <si>
    <t>sellanycar.com</t>
  </si>
  <si>
    <t>wnindustry.com</t>
  </si>
  <si>
    <t>wneconomy.com</t>
  </si>
  <si>
    <t>resultsbase.net</t>
  </si>
  <si>
    <t>yifeikeji.net</t>
  </si>
  <si>
    <t>siuf.cn</t>
  </si>
  <si>
    <t>wwwlixinedu.cn</t>
  </si>
  <si>
    <t>hanshicinew.com</t>
  </si>
  <si>
    <t>jindi5.com</t>
  </si>
  <si>
    <t>ohsoglam.com</t>
  </si>
  <si>
    <t>oxygenconcentratorstore.com</t>
  </si>
  <si>
    <t>b-republik.de</t>
  </si>
  <si>
    <t>b-colle.jp</t>
  </si>
  <si>
    <t>nikita.jp</t>
  </si>
  <si>
    <t>hebeishusongji.com</t>
  </si>
  <si>
    <t>hempbeach.com</t>
  </si>
  <si>
    <t>hygjkh.com</t>
  </si>
  <si>
    <t>agenturblog.de</t>
  </si>
  <si>
    <t>p2b.jp</t>
  </si>
  <si>
    <t>xintiandify.net</t>
  </si>
  <si>
    <t>odnokiiassniiki.ru</t>
  </si>
  <si>
    <t>fangcaoyy.com</t>
  </si>
  <si>
    <t>lfgjylpt.com</t>
  </si>
  <si>
    <t>ptyllhj.com</t>
  </si>
  <si>
    <t>w888xiazai.com</t>
  </si>
  <si>
    <t>kettelerhof.de</t>
  </si>
  <si>
    <t>sortir-yvelines.fr</t>
  </si>
  <si>
    <t>bstshyl888.com</t>
  </si>
  <si>
    <t>chizaoziyb.com</t>
  </si>
  <si>
    <t>foododdity.com</t>
  </si>
  <si>
    <t>fororchestra.com</t>
  </si>
  <si>
    <t>kwon.com</t>
  </si>
  <si>
    <t>lhf888ylc.com</t>
  </si>
  <si>
    <t>milkjapon.com</t>
  </si>
  <si>
    <t>newprocontainers.com</t>
  </si>
  <si>
    <t>tong-zhou.com</t>
  </si>
  <si>
    <t>horst-janssen-museum.de</t>
  </si>
  <si>
    <t>leg-nrw.de</t>
  </si>
  <si>
    <t>tabijozu.ne.jp</t>
  </si>
  <si>
    <t>51team.cn</t>
  </si>
  <si>
    <t>laohu66777.com</t>
  </si>
  <si>
    <t>wenroushashouyy.net</t>
  </si>
  <si>
    <t>stemcellthailand.org</t>
  </si>
  <si>
    <t>accessorypower.com</t>
  </si>
  <si>
    <t>cushuiyy.com</t>
  </si>
  <si>
    <t>jitianshenms.com</t>
  </si>
  <si>
    <t>sywjwc.com</t>
  </si>
  <si>
    <t>hoofdklassehockey.nl</t>
  </si>
  <si>
    <t>fishingural.ru</t>
  </si>
  <si>
    <t>diguomoban.com</t>
  </si>
  <si>
    <t>franciscosouto.com</t>
  </si>
  <si>
    <t>fuyitangguoji.com</t>
  </si>
  <si>
    <t>jqwcb120.com</t>
  </si>
  <si>
    <t>slowfamilyonline.com</t>
  </si>
  <si>
    <t>yongyanhs.com</t>
  </si>
  <si>
    <t>pefc.it</t>
  </si>
  <si>
    <t>danicasdaily.com</t>
  </si>
  <si>
    <t>wanyu666.com</t>
  </si>
  <si>
    <t>mietmeile.de</t>
  </si>
  <si>
    <t>porn-free.org</t>
  </si>
  <si>
    <t>aizhanbo.com</t>
  </si>
  <si>
    <t>mr007infowan.com</t>
  </si>
  <si>
    <t>surfnetcorp.com</t>
  </si>
  <si>
    <t>wybetylzx.com</t>
  </si>
  <si>
    <t>zorg.com</t>
  </si>
  <si>
    <t>top-for-phone.fr</t>
  </si>
  <si>
    <t>jul-art.pl</t>
  </si>
  <si>
    <t>darinalux.ru</t>
  </si>
  <si>
    <t>lagrummet.se</t>
  </si>
  <si>
    <t>paydayloanshearne.tk</t>
  </si>
  <si>
    <t>leetupload.com</t>
  </si>
  <si>
    <t>supermerlion.com</t>
  </si>
  <si>
    <t>thegracetales.com</t>
  </si>
  <si>
    <t>ylhzryl.com</t>
  </si>
  <si>
    <t>ildiogene.it</t>
  </si>
  <si>
    <t>hammond.com</t>
  </si>
  <si>
    <t>hnjscx.com</t>
  </si>
  <si>
    <t>ltptlhj.com</t>
  </si>
  <si>
    <t>pornobilly.com</t>
  </si>
  <si>
    <t>writemath.com</t>
  </si>
  <si>
    <t>yh777pt.com</t>
  </si>
  <si>
    <t>24ua.net</t>
  </si>
  <si>
    <t>theirturn.net</t>
  </si>
  <si>
    <t>helicopter.cn</t>
  </si>
  <si>
    <t>99bifanet.com</t>
  </si>
  <si>
    <t>technodeluxe.by</t>
  </si>
  <si>
    <t>everydaytrish.com</t>
  </si>
  <si>
    <t>lyscnz.com</t>
  </si>
  <si>
    <t>mlpark.com</t>
  </si>
  <si>
    <t>pokamax.com</t>
  </si>
  <si>
    <t>123gifs.eu</t>
  </si>
  <si>
    <t>fondazioneromamuseo.it</t>
  </si>
  <si>
    <t>nacmedpalata.ru</t>
  </si>
  <si>
    <t>opora-forum.ru</t>
  </si>
  <si>
    <t>rosaria.ru</t>
  </si>
  <si>
    <t>newroads.ca</t>
  </si>
  <si>
    <t>0777wx.com</t>
  </si>
  <si>
    <t>baikbike.com</t>
  </si>
  <si>
    <t>bjjydt.com</t>
  </si>
  <si>
    <t>cathocambrai.com</t>
  </si>
  <si>
    <t>lumingdiban.com</t>
  </si>
  <si>
    <t>lkclp.de</t>
  </si>
  <si>
    <t>dmol.dk</t>
  </si>
  <si>
    <t>dphoto.it</t>
  </si>
  <si>
    <t>xxfengji.cn</t>
  </si>
  <si>
    <t>chinacopur.com</t>
  </si>
  <si>
    <t>nei-mao.com</t>
  </si>
  <si>
    <t>superlativestudio.com</t>
  </si>
  <si>
    <t>xn--w88161-g88iu84i.com</t>
  </si>
  <si>
    <t>w88161ä¼˜å¾·.com</t>
  </si>
  <si>
    <t>nahmour.tk</t>
  </si>
  <si>
    <t>amerlad.org.ua</t>
  </si>
  <si>
    <t>ukhaulier.co.uk</t>
  </si>
  <si>
    <t>babyandco.com</t>
  </si>
  <si>
    <t>longtengbaoan.com</t>
  </si>
  <si>
    <t>okilla.com</t>
  </si>
  <si>
    <t>festivalphoto.net</t>
  </si>
  <si>
    <t>9992106.ru</t>
  </si>
  <si>
    <t>77dazhaxie.cn</t>
  </si>
  <si>
    <t>rentnema.com</t>
  </si>
  <si>
    <t>send-gifts-to-pakistan.com</t>
  </si>
  <si>
    <t>zzkxby.com</t>
  </si>
  <si>
    <t>transvip-kzn.ru</t>
  </si>
  <si>
    <t>abco-co.com</t>
  </si>
  <si>
    <t>apartamentosbomdespacho.com</t>
  </si>
  <si>
    <t>fabbian.ovh</t>
  </si>
  <si>
    <t>virtualworlds.co.uk</t>
  </si>
  <si>
    <t>museum-tb.at</t>
  </si>
  <si>
    <t>7spravok.com</t>
  </si>
  <si>
    <t>nancyrayphotography.com</t>
  </si>
  <si>
    <t>nextleveltrainingllc.com</t>
  </si>
  <si>
    <t>ytfeiben.com</t>
  </si>
  <si>
    <t>pimalia.net</t>
  </si>
  <si>
    <t>alwaysunderpay.com</t>
  </si>
  <si>
    <t>mikadagroups.com</t>
  </si>
  <si>
    <t>nashvillelife.com</t>
  </si>
  <si>
    <t>mydesktop.fr</t>
  </si>
  <si>
    <t>bdmuhost.ga</t>
  </si>
  <si>
    <t>galeon-gp.ru</t>
  </si>
  <si>
    <t>worldofpools.top</t>
  </si>
  <si>
    <t>jrys.com.cn</t>
  </si>
  <si>
    <t>mommiedaze.com</t>
  </si>
  <si>
    <t>styleupsrl.com</t>
  </si>
  <si>
    <t>ariston-dental.gr</t>
  </si>
  <si>
    <t>thgr.ru</t>
  </si>
  <si>
    <t>trotuar-spb.ru</t>
  </si>
  <si>
    <t>yorkoptical.com.au</t>
  </si>
  <si>
    <t>sio2.be</t>
  </si>
  <si>
    <t>8315.cn</t>
  </si>
  <si>
    <t>goldenreflectionsblog.com</t>
  </si>
  <si>
    <t>platformggz.nl</t>
  </si>
  <si>
    <t>cali.ro</t>
  </si>
  <si>
    <t>gs-ks.ru</t>
  </si>
  <si>
    <t>titanicfilmfest.hu</t>
  </si>
  <si>
    <t>mcccorp.co.jp</t>
  </si>
  <si>
    <t>mycharmingkids.net</t>
  </si>
  <si>
    <t>sebastoautoradio.net</t>
  </si>
  <si>
    <t>melfon.ru</t>
  </si>
  <si>
    <t>winter-tires.ru</t>
  </si>
  <si>
    <t>hongyun.net.cn</t>
  </si>
  <si>
    <t>jxxsgyy.com</t>
  </si>
  <si>
    <t>liveoutdoors.com</t>
  </si>
  <si>
    <t>sargammetals.com</t>
  </si>
  <si>
    <t>fitness-stuff.eu</t>
  </si>
  <si>
    <t>deltadore.fr</t>
  </si>
  <si>
    <t>localhomesearch.net</t>
  </si>
  <si>
    <t>warrenhills.org</t>
  </si>
  <si>
    <t>apelsinrg.ru</t>
  </si>
  <si>
    <t>kia.co.za</t>
  </si>
  <si>
    <t>homesinmotion.ca</t>
  </si>
  <si>
    <t>studebakerparts.com</t>
  </si>
  <si>
    <t>sxslnews.com</t>
  </si>
  <si>
    <t>supergamer.hu</t>
  </si>
  <si>
    <t>ysl.nl</t>
  </si>
  <si>
    <t>sdbb.ch</t>
  </si>
  <si>
    <t>highclasstravel.co</t>
  </si>
  <si>
    <t>efcate.com</t>
  </si>
  <si>
    <t>gjjtiqu.com</t>
  </si>
  <si>
    <t>intelliantech.com</t>
  </si>
  <si>
    <t>lenfel.com</t>
  </si>
  <si>
    <t>teamuz.ru</t>
  </si>
  <si>
    <t>flash-nika-mebel.ua</t>
  </si>
  <si>
    <t>browsers.com</t>
  </si>
  <si>
    <t>liefangzhe.com</t>
  </si>
  <si>
    <t>fh-studiengang.de</t>
  </si>
  <si>
    <t>laserimpactlisieux.fr</t>
  </si>
  <si>
    <t>pacitel.fr</t>
  </si>
  <si>
    <t>tmucih.org</t>
  </si>
  <si>
    <t>perpetuallychristmas.tk</t>
  </si>
  <si>
    <t>espaciomarvelita.com</t>
  </si>
  <si>
    <t>midside.com</t>
  </si>
  <si>
    <t>sxlllsh.com</t>
  </si>
  <si>
    <t>txcookers.com</t>
  </si>
  <si>
    <t>dieprinzen.de</t>
  </si>
  <si>
    <t>wunderbare-enkel.de</t>
  </si>
  <si>
    <t>pardis-lab.ir</t>
  </si>
  <si>
    <t>zsiregetokapszula.ovh</t>
  </si>
  <si>
    <t>rundschau.co.at</t>
  </si>
  <si>
    <t>xlims.cn</t>
  </si>
  <si>
    <t>claranipper.com</t>
  </si>
  <si>
    <t>jimshore.com</t>
  </si>
  <si>
    <t>skeptikai.com</t>
  </si>
  <si>
    <t>therugbyblog.com</t>
  </si>
  <si>
    <t>gesobau.de</t>
  </si>
  <si>
    <t>violet-lady.ru</t>
  </si>
  <si>
    <t>schneebergbahn.at</t>
  </si>
  <si>
    <t>beautyofnewyork.com</t>
  </si>
  <si>
    <t>boxingjiancai.com</t>
  </si>
  <si>
    <t>ehrmann.de</t>
  </si>
  <si>
    <t>eurogress-aachen.de</t>
  </si>
  <si>
    <t>kuoni.nl</t>
  </si>
  <si>
    <t>archivtopa.top</t>
  </si>
  <si>
    <t>bisleyworkwear.com.au</t>
  </si>
  <si>
    <t>mattsclearpcs.com</t>
  </si>
  <si>
    <t>vf.is</t>
  </si>
  <si>
    <t>mir-faleristiki.ru</t>
  </si>
  <si>
    <t>xatv.ru</t>
  </si>
  <si>
    <t>ffboxe.com</t>
  </si>
  <si>
    <t>justupgym.com</t>
  </si>
  <si>
    <t>maria-galland.com</t>
  </si>
  <si>
    <t>sabinaacademy.com</t>
  </si>
  <si>
    <t>slrjw.com</t>
  </si>
  <si>
    <t>megadownloadfiles.tk</t>
  </si>
  <si>
    <t>neilio.co.uk</t>
  </si>
  <si>
    <t>scjiayun.cn</t>
  </si>
  <si>
    <t>caifu33.com</t>
  </si>
  <si>
    <t>enkispeaks.com</t>
  </si>
  <si>
    <t>kirloskarpumps.com</t>
  </si>
  <si>
    <t>lhljng.com</t>
  </si>
  <si>
    <t>shihuameijiang.com</t>
  </si>
  <si>
    <t>zwmold.com</t>
  </si>
  <si>
    <t>rezepte-und-tipps.de</t>
  </si>
  <si>
    <t>web-wac.co.jp</t>
  </si>
  <si>
    <t>fanet.jp</t>
  </si>
  <si>
    <t>sociedadbolivianadeoftalmologia.org</t>
  </si>
  <si>
    <t>vecer.si</t>
  </si>
  <si>
    <t>maoyixintex.com.cn</t>
  </si>
  <si>
    <t>bcwqm.com</t>
  </si>
  <si>
    <t>mswmag.com</t>
  </si>
  <si>
    <t>signof.me</t>
  </si>
  <si>
    <t>iddn.org</t>
  </si>
  <si>
    <t>kyoceradocumentsolutions.ru</t>
  </si>
  <si>
    <t>ulex.ru</t>
  </si>
  <si>
    <t>gamebank.vn</t>
  </si>
  <si>
    <t>bomdiapadaria.com</t>
  </si>
  <si>
    <t>fzxlmm.com</t>
  </si>
  <si>
    <t>kmopa.com</t>
  </si>
  <si>
    <t>tianxiananren.com</t>
  </si>
  <si>
    <t>vizagproperty.com</t>
  </si>
  <si>
    <t>maikovilla.co.jp</t>
  </si>
  <si>
    <t>dgeg.pt</t>
  </si>
  <si>
    <t>2000charge.com</t>
  </si>
  <si>
    <t>accutour.com</t>
  </si>
  <si>
    <t>asp-fishing.com</t>
  </si>
  <si>
    <t>bigstore1.com</t>
  </si>
  <si>
    <t>music-brf.com</t>
  </si>
  <si>
    <t>ritterbutzke.com</t>
  </si>
  <si>
    <t>rxleaks.com</t>
  </si>
  <si>
    <t>themusicemporium.com</t>
  </si>
  <si>
    <t>visitlimonesulgarda.com</t>
  </si>
  <si>
    <t>ehb.swiss</t>
  </si>
  <si>
    <t>2013replicawatch.co.uk</t>
  </si>
  <si>
    <t>globalrecoverylink.com.au</t>
  </si>
  <si>
    <t>confianceonline.com</t>
  </si>
  <si>
    <t>maisondereefur.com</t>
  </si>
  <si>
    <t>paweltkaczyk.com</t>
  </si>
  <si>
    <t>aytosanlorenzo.es</t>
  </si>
  <si>
    <t>garciniacambogiareviews.eu</t>
  </si>
  <si>
    <t>newsbella.it</t>
  </si>
  <si>
    <t>fashionology.nl</t>
  </si>
  <si>
    <t>ajprodukty.pl</t>
  </si>
  <si>
    <t>teoskitchen.ro</t>
  </si>
  <si>
    <t>cosmoki.ru</t>
  </si>
  <si>
    <t>medlife-kirov.ru</t>
  </si>
  <si>
    <t>moneysoft.co.uk</t>
  </si>
  <si>
    <t>reedalcantara.com.br</t>
  </si>
  <si>
    <t>hastehosting.com</t>
  </si>
  <si>
    <t>mmo-station.com</t>
  </si>
  <si>
    <t>shoot-straight.com</t>
  </si>
  <si>
    <t>feuerdepot.de</t>
  </si>
  <si>
    <t>spkass.de</t>
  </si>
  <si>
    <t>toulouseblog.fr</t>
  </si>
  <si>
    <t>tokushima-hosp.jp</t>
  </si>
  <si>
    <t>carware.ru</t>
  </si>
  <si>
    <t>motori.ua</t>
  </si>
  <si>
    <t>adexawards.com</t>
  </si>
  <si>
    <t>bitblin.com</t>
  </si>
  <si>
    <t>christydena.com</t>
  </si>
  <si>
    <t>hotkilns.com</t>
  </si>
  <si>
    <t>kenyarep-jp.com</t>
  </si>
  <si>
    <t>kirokukensaku.com</t>
  </si>
  <si>
    <t>passportandplates.com</t>
  </si>
  <si>
    <t>shangzhixin.com</t>
  </si>
  <si>
    <t>ditzj.de</t>
  </si>
  <si>
    <t>lohnsteuer-kompakt.de</t>
  </si>
  <si>
    <t>depsweb.co.jp</t>
  </si>
  <si>
    <t>sgn.ne.jp</t>
  </si>
  <si>
    <t>river-museum.jp</t>
  </si>
  <si>
    <t>orozcoconsulting.net</t>
  </si>
  <si>
    <t>shibuonsen.net</t>
  </si>
  <si>
    <t>tnsj.pt</t>
  </si>
  <si>
    <t>jur-jur.ru</t>
  </si>
  <si>
    <t>yubik.net.ru</t>
  </si>
  <si>
    <t>uka.se</t>
  </si>
  <si>
    <t>eduxiao.com</t>
  </si>
  <si>
    <t>timberblock.com</t>
  </si>
  <si>
    <t>zszhongpeng.com</t>
  </si>
  <si>
    <t>brevetdescolleges.fr</t>
  </si>
  <si>
    <t>bestofkids.net</t>
  </si>
  <si>
    <t>saginfotech.net</t>
  </si>
  <si>
    <t>beeline.nl</t>
  </si>
  <si>
    <t>examplecoverletter.org</t>
  </si>
  <si>
    <t>risearch.org</t>
  </si>
  <si>
    <t>urll.co.pl</t>
  </si>
  <si>
    <t>great-light.ru</t>
  </si>
  <si>
    <t>actualdesignbg.com</t>
  </si>
  <si>
    <t>baukjen.com</t>
  </si>
  <si>
    <t>celebsking.com</t>
  </si>
  <si>
    <t>funnymemes.com</t>
  </si>
  <si>
    <t>playboygolftournaments.com</t>
  </si>
  <si>
    <t>scfqzy.com</t>
  </si>
  <si>
    <t>spiritualunite.com</t>
  </si>
  <si>
    <t>rc-car-online.de</t>
  </si>
  <si>
    <t>mpcb.gov.in</t>
  </si>
  <si>
    <t>bruehlmeier.info</t>
  </si>
  <si>
    <t>alij.ne.jp</t>
  </si>
  <si>
    <t>vietas.lv</t>
  </si>
  <si>
    <t>torontotraffictickets.net</t>
  </si>
  <si>
    <t>adventsource.org</t>
  </si>
  <si>
    <t>votemarktaylor.org</t>
  </si>
  <si>
    <t>fishing-ufa.ru</t>
  </si>
  <si>
    <t>milliondollarmakeovers.net.au</t>
  </si>
  <si>
    <t>pvsd.ca</t>
  </si>
  <si>
    <t>birebirozelderskonya.com</t>
  </si>
  <si>
    <t>homepage-sakusei-kaisha.com</t>
  </si>
  <si>
    <t>killzoneblog.com</t>
  </si>
  <si>
    <t>maryjanesdiary.com</t>
  </si>
  <si>
    <t>megatenonline.com</t>
  </si>
  <si>
    <t>viguier.com</t>
  </si>
  <si>
    <t>wishesquotescards.com</t>
  </si>
  <si>
    <t>mna.it</t>
  </si>
  <si>
    <t>museicivicivicenza.it</t>
  </si>
  <si>
    <t>ertzaintza.net</t>
  </si>
  <si>
    <t>kadopagina.nl</t>
  </si>
  <si>
    <t>mass-culture.org</t>
  </si>
  <si>
    <t>egsnk.ru</t>
  </si>
  <si>
    <t>gamesonline2013.ru</t>
  </si>
  <si>
    <t>spvhmao.ru</t>
  </si>
  <si>
    <t>psychology.su</t>
  </si>
  <si>
    <t>abacus.com.tw</t>
  </si>
  <si>
    <t>osttirol-online.at</t>
  </si>
  <si>
    <t>truserv.com.au</t>
  </si>
  <si>
    <t>2013-louisvuittonhandbags.com</t>
  </si>
  <si>
    <t>discountcialisgen3r.com</t>
  </si>
  <si>
    <t>janniebaltzer.com</t>
  </si>
  <si>
    <t>kangdainvest.com</t>
  </si>
  <si>
    <t>miassmobili.com</t>
  </si>
  <si>
    <t>palace-magazine.com</t>
  </si>
  <si>
    <t>tentacionesdemujer.com</t>
  </si>
  <si>
    <t>tiropratico.com</t>
  </si>
  <si>
    <t>vapo.fi</t>
  </si>
  <si>
    <t>fopobiacnesecrets.info</t>
  </si>
  <si>
    <t>stadv.org</t>
  </si>
  <si>
    <t>ebuty.pl</t>
  </si>
  <si>
    <t>atlib.ru</t>
  </si>
  <si>
    <t>sportsweekly.com.cn</t>
  </si>
  <si>
    <t>annakara.com</t>
  </si>
  <si>
    <t>bigfuntown.com</t>
  </si>
  <si>
    <t>orihica.com</t>
  </si>
  <si>
    <t>xinfulong.com</t>
  </si>
  <si>
    <t>kgz.hr</t>
  </si>
  <si>
    <t>meteosicilia.it</t>
  </si>
  <si>
    <t>advokat-vash.ru</t>
  </si>
  <si>
    <t>new-pressa.ru</t>
  </si>
  <si>
    <t>gameofwar.wiki</t>
  </si>
  <si>
    <t>qandaresearch.com.au</t>
  </si>
  <si>
    <t>essentialpest.com</t>
  </si>
  <si>
    <t>fujidreamairlines.com</t>
  </si>
  <si>
    <t>mpmsite.com</t>
  </si>
  <si>
    <t>nobleoutfitters.com</t>
  </si>
  <si>
    <t>technistone.com</t>
  </si>
  <si>
    <t>throughthefood.com</t>
  </si>
  <si>
    <t>wosute.com</t>
  </si>
  <si>
    <t>dailygreen.de</t>
  </si>
  <si>
    <t>adliran.ir</t>
  </si>
  <si>
    <t>namecheck.co.kr</t>
  </si>
  <si>
    <t>bestnaturephotos.net</t>
  </si>
  <si>
    <t>krak-audyt.pl</t>
  </si>
  <si>
    <t>cpu-imperia.ru</t>
  </si>
  <si>
    <t>decision-making-solutions.com</t>
  </si>
  <si>
    <t>mardelplata.com</t>
  </si>
  <si>
    <t>mobile57.com</t>
  </si>
  <si>
    <t>prismisp.com</t>
  </si>
  <si>
    <t>proyectodevidaganoexcel.com</t>
  </si>
  <si>
    <t>deutsch-werden.de</t>
  </si>
  <si>
    <t>estrategy-magazin.de</t>
  </si>
  <si>
    <t>pfeifer.de</t>
  </si>
  <si>
    <t>les-coccinelles.fr</t>
  </si>
  <si>
    <t>byet.gq</t>
  </si>
  <si>
    <t>motke.co.il</t>
  </si>
  <si>
    <t>uniupo.it</t>
  </si>
  <si>
    <t>educpoptic.net</t>
  </si>
  <si>
    <t>lovekidka.net</t>
  </si>
  <si>
    <t>arequipatradicionyfuturo.org</t>
  </si>
  <si>
    <t>intant.ru</t>
  </si>
  <si>
    <t>pervobank.ru</t>
  </si>
  <si>
    <t>teleweek.ru</t>
  </si>
  <si>
    <t>bentley-skinner.co.uk</t>
  </si>
  <si>
    <t>nocn.org.uk</t>
  </si>
  <si>
    <t>crisiscentrum.be</t>
  </si>
  <si>
    <t>ancestralspace.com</t>
  </si>
  <si>
    <t>babyliss-bighair.com</t>
  </si>
  <si>
    <t>kerrytaylorauctions.com</t>
  </si>
  <si>
    <t>kimdodesign.com</t>
  </si>
  <si>
    <t>seniqq.com</t>
  </si>
  <si>
    <t>hoorngids.nl</t>
  </si>
  <si>
    <t>strony-www-lublin.com.pl</t>
  </si>
  <si>
    <t>tensilan.pl</t>
  </si>
  <si>
    <t>twoy.pro</t>
  </si>
  <si>
    <t>ugg-boots.us</t>
  </si>
  <si>
    <t>chineseculture.biz</t>
  </si>
  <si>
    <t>btcjdj.com</t>
  </si>
  <si>
    <t>fjhjy.com</t>
  </si>
  <si>
    <t>naturalbeautyworkshop.com</t>
  </si>
  <si>
    <t>stoprhinopoaching.com</t>
  </si>
  <si>
    <t>afrika-tage.de</t>
  </si>
  <si>
    <t>malte-spitz.de</t>
  </si>
  <si>
    <t>the-brew.net</t>
  </si>
  <si>
    <t>perrystone.org</t>
  </si>
  <si>
    <t>homeideas.ru</t>
  </si>
  <si>
    <t>mehdiland.ru</t>
  </si>
  <si>
    <t>terra-america.ru</t>
  </si>
  <si>
    <t>allbidders.co.uk</t>
  </si>
  <si>
    <t>somerleyton.co.uk</t>
  </si>
  <si>
    <t>tajcapetown.co.za</t>
  </si>
  <si>
    <t>microsoft.ch</t>
  </si>
  <si>
    <t>bienhealth.com</t>
  </si>
  <si>
    <t>joewoodonline.com</t>
  </si>
  <si>
    <t>onlinecomputercoupons.com</t>
  </si>
  <si>
    <t>suntecpm.com</t>
  </si>
  <si>
    <t>yoshimotobanana.com</t>
  </si>
  <si>
    <t>zds.com</t>
  </si>
  <si>
    <t>spankbilder.de</t>
  </si>
  <si>
    <t>seur.es</t>
  </si>
  <si>
    <t>ganyhb.net</t>
  </si>
  <si>
    <t>recrm.ru</t>
  </si>
  <si>
    <t>malatya.gov.tr</t>
  </si>
  <si>
    <t>bergwaldprojekt.ch</t>
  </si>
  <si>
    <t>btm-store.com</t>
  </si>
  <si>
    <t>cougarpartscatalog.com</t>
  </si>
  <si>
    <t>desdeasturias.com</t>
  </si>
  <si>
    <t>fast3deliveryviagra.com</t>
  </si>
  <si>
    <t>greasy.com</t>
  </si>
  <si>
    <t>justapack.com</t>
  </si>
  <si>
    <t>lassanaflora.com</t>
  </si>
  <si>
    <t>mahjonggames.com</t>
  </si>
  <si>
    <t>novoelixir.com</t>
  </si>
  <si>
    <t>popularpivot.com</t>
  </si>
  <si>
    <t>rifsindustries.com</t>
  </si>
  <si>
    <t>superpotato.com</t>
  </si>
  <si>
    <t>universalpictures.es</t>
  </si>
  <si>
    <t>10-casino.net</t>
  </si>
  <si>
    <t>alexwisephotography.net</t>
  </si>
  <si>
    <t>att-japan.net</t>
  </si>
  <si>
    <t>theconversant.org</t>
  </si>
  <si>
    <t>buyonlinenorx.ru</t>
  </si>
  <si>
    <t>petsparadise.ru</t>
  </si>
  <si>
    <t>blog.telekom.com</t>
  </si>
  <si>
    <t>freytagberndt.at</t>
  </si>
  <si>
    <t>leenbakker.be</t>
  </si>
  <si>
    <t>portalnovarejo.com.br</t>
  </si>
  <si>
    <t>bambaexperience.com</t>
  </si>
  <si>
    <t>bunnyteens.com</t>
  </si>
  <si>
    <t>chefwear.com</t>
  </si>
  <si>
    <t>falconridgefolk.com</t>
  </si>
  <si>
    <t>idshijie.com</t>
  </si>
  <si>
    <t>laurenfix.com</t>
  </si>
  <si>
    <t>pneuboat.com</t>
  </si>
  <si>
    <t>sheridettman.com</t>
  </si>
  <si>
    <t>renault.dk</t>
  </si>
  <si>
    <t>pearljamonline.it</t>
  </si>
  <si>
    <t>business-inc.net</t>
  </si>
  <si>
    <t>apere.org</t>
  </si>
  <si>
    <t>tsinghua-tj.org</t>
  </si>
  <si>
    <t>hotelscombined.pl</t>
  </si>
  <si>
    <t>ertasvc.ru</t>
  </si>
  <si>
    <t>kidshockey.ru</t>
  </si>
  <si>
    <t>kinder-news.ru</t>
  </si>
  <si>
    <t>nipponpaint.com.sg</t>
  </si>
  <si>
    <t>map2web.cc</t>
  </si>
  <si>
    <t>xzcz.gov.cn</t>
  </si>
  <si>
    <t>alice-restaurant.com</t>
  </si>
  <si>
    <t>baikemy.com</t>
  </si>
  <si>
    <t>casiestewart.com</t>
  </si>
  <si>
    <t>dlguishentang.com</t>
  </si>
  <si>
    <t>emulanium.com</t>
  </si>
  <si>
    <t>jennsylvania.com</t>
  </si>
  <si>
    <t>themefusion.com</t>
  </si>
  <si>
    <t>todoelectronica.com</t>
  </si>
  <si>
    <t>zoraq.com</t>
  </si>
  <si>
    <t>dapd.de</t>
  </si>
  <si>
    <t>nowemiasto24.info</t>
  </si>
  <si>
    <t>misdaadjournalist.nl</t>
  </si>
  <si>
    <t>arq.ro</t>
  </si>
  <si>
    <t>formatiiploiesti.ro</t>
  </si>
  <si>
    <t>gamer-android.ru</t>
  </si>
  <si>
    <t>numion.ru</t>
  </si>
  <si>
    <t>dormeo.co.uk</t>
  </si>
  <si>
    <t>autistica.org.uk</t>
  </si>
  <si>
    <t>bestappsite.com</t>
  </si>
  <si>
    <t>bozzbeats.com</t>
  </si>
  <si>
    <t>cagrisimsigorta.com</t>
  </si>
  <si>
    <t>googleforveterans.com</t>
  </si>
  <si>
    <t>hggirlonfire.com</t>
  </si>
  <si>
    <t>iatse295.com</t>
  </si>
  <si>
    <t>ilikelick.com</t>
  </si>
  <si>
    <t>keepournhspublic.com</t>
  </si>
  <si>
    <t>nevberega.com</t>
  </si>
  <si>
    <t>oiljobsboard.com</t>
  </si>
  <si>
    <t>rrf888.com</t>
  </si>
  <si>
    <t>samanepay.com</t>
  </si>
  <si>
    <t>viagralowcosts.com</t>
  </si>
  <si>
    <t>mathematik-wissen.de</t>
  </si>
  <si>
    <t>chateau-valencay.fr</t>
  </si>
  <si>
    <t>tht.ie</t>
  </si>
  <si>
    <t>goldenankhanh.net</t>
  </si>
  <si>
    <t>admarket.ru</t>
  </si>
  <si>
    <t>inspectrealestate.com.au</t>
  </si>
  <si>
    <t>htfire.cn</t>
  </si>
  <si>
    <t>catchfootball.com</t>
  </si>
  <si>
    <t>ecoletest.com</t>
  </si>
  <si>
    <t>jpbizvektor.com</t>
  </si>
  <si>
    <t>muimg.com</t>
  </si>
  <si>
    <t>peyamner.com</t>
  </si>
  <si>
    <t>portlandbookreview.com</t>
  </si>
  <si>
    <t>prazsurarly.com</t>
  </si>
  <si>
    <t>spindleexplorations.com</t>
  </si>
  <si>
    <t>super-trainer.com</t>
  </si>
  <si>
    <t>wecycling.com</t>
  </si>
  <si>
    <t>vg-media.de</t>
  </si>
  <si>
    <t>compuweb.dk</t>
  </si>
  <si>
    <t>dauphineloquence.fr</t>
  </si>
  <si>
    <t>hiu.ac.jp</t>
  </si>
  <si>
    <t>cosmo-h.co.jp</t>
  </si>
  <si>
    <t>paydayloansinmd.ml</t>
  </si>
  <si>
    <t>healthfitnesstraining.org</t>
  </si>
  <si>
    <t>pansionat.tv</t>
  </si>
  <si>
    <t>dmg-dental.com</t>
  </si>
  <si>
    <t>ecolebranchee.com</t>
  </si>
  <si>
    <t>erotika-foto.com</t>
  </si>
  <si>
    <t>lavienumerique.com</t>
  </si>
  <si>
    <t>lhsoa.com</t>
  </si>
  <si>
    <t>satoracing.com</t>
  </si>
  <si>
    <t>stalkertown.com</t>
  </si>
  <si>
    <t>thebiggestdonator.com</t>
  </si>
  <si>
    <t>webdesignpub.com</t>
  </si>
  <si>
    <t>france-catholique.fr</t>
  </si>
  <si>
    <t>vistaprint.in</t>
  </si>
  <si>
    <t>kobai.jp</t>
  </si>
  <si>
    <t>studiobriefing.net</t>
  </si>
  <si>
    <t>virtualracing.org</t>
  </si>
  <si>
    <t>autolight.ru</t>
  </si>
  <si>
    <t>nardachi.ru</t>
  </si>
  <si>
    <t>sdelaemteplo.ru</t>
  </si>
  <si>
    <t>vanguard.co.uk</t>
  </si>
  <si>
    <t>cofeguildford.org.uk</t>
  </si>
  <si>
    <t>adohrmilkcream.com</t>
  </si>
  <si>
    <t>bjxykjqj.com</t>
  </si>
  <si>
    <t>bobarno.com</t>
  </si>
  <si>
    <t>diaaspora.com</t>
  </si>
  <si>
    <t>finot.com</t>
  </si>
  <si>
    <t>islamnewsroom.com</t>
  </si>
  <si>
    <t>jatland.com</t>
  </si>
  <si>
    <t>jours-feries.com</t>
  </si>
  <si>
    <t>jtf8.com</t>
  </si>
  <si>
    <t>ordermypaper.com</t>
  </si>
  <si>
    <t>thecitylane.com</t>
  </si>
  <si>
    <t>jaimejaime.com.do</t>
  </si>
  <si>
    <t>agorastore.fr</t>
  </si>
  <si>
    <t>hclinfosystems.in</t>
  </si>
  <si>
    <t>bb.is</t>
  </si>
  <si>
    <t>nankaikoya.jp</t>
  </si>
  <si>
    <t>governmentevolved.org</t>
  </si>
  <si>
    <t>rcctvm.org</t>
  </si>
  <si>
    <t>gruzdoff.ru</t>
  </si>
  <si>
    <t>outdoorlook.co.uk</t>
  </si>
  <si>
    <t>musiclist.us</t>
  </si>
  <si>
    <t>1millionfans.com</t>
  </si>
  <si>
    <t>compagniedeprovence.com</t>
  </si>
  <si>
    <t>emersonprocessxperts.com</t>
  </si>
  <si>
    <t>esmasoft.com</t>
  </si>
  <si>
    <t>formanandfield.com</t>
  </si>
  <si>
    <t>grandmashomeremedies.com</t>
  </si>
  <si>
    <t>julescrittenden.com</t>
  </si>
  <si>
    <t>leboudoirdeserendipidy.com</t>
  </si>
  <si>
    <t>omaweetraad.com</t>
  </si>
  <si>
    <t>pearlseascruises.com</t>
  </si>
  <si>
    <t>playgroundmusic.com</t>
  </si>
  <si>
    <t>satis-expo.com</t>
  </si>
  <si>
    <t>sonomasun.com</t>
  </si>
  <si>
    <t>tinaessays.com</t>
  </si>
  <si>
    <t>wefixnsell.com</t>
  </si>
  <si>
    <t>colombes.fr</t>
  </si>
  <si>
    <t>opel.ie</t>
  </si>
  <si>
    <t>ciclismoparalimpico.it</t>
  </si>
  <si>
    <t>nanocoat.net</t>
  </si>
  <si>
    <t>rapidlinks.org</t>
  </si>
  <si>
    <t>tucsonzoo.org</t>
  </si>
  <si>
    <t>pilsner.ru</t>
  </si>
  <si>
    <t>waitps.ru</t>
  </si>
  <si>
    <t>golf-jp.site</t>
  </si>
  <si>
    <t>sportlife.ua</t>
  </si>
  <si>
    <t>provu.co.uk</t>
  </si>
  <si>
    <t>salinas.com.br</t>
  </si>
  <si>
    <t>erekcja.co</t>
  </si>
  <si>
    <t>5snow.com</t>
  </si>
  <si>
    <t>dollsmagazine.com</t>
  </si>
  <si>
    <t>el-fenn.com</t>
  </si>
  <si>
    <t>firat.com</t>
  </si>
  <si>
    <t>hannasiahaan.com</t>
  </si>
  <si>
    <t>kitchenbowl.com</t>
  </si>
  <si>
    <t>philadelphiazoo.com</t>
  </si>
  <si>
    <t>reelangling.com</t>
  </si>
  <si>
    <t>terreal.com</t>
  </si>
  <si>
    <t>xianbike.com</t>
  </si>
  <si>
    <t>syctom-paris.fr</t>
  </si>
  <si>
    <t>touchmods.fr</t>
  </si>
  <si>
    <t>ville-bron.fr</t>
  </si>
  <si>
    <t>uanni.ru</t>
  </si>
  <si>
    <t>fluoxetine20mgprozac.tk</t>
  </si>
  <si>
    <t>hongmantian.com.cn</t>
  </si>
  <si>
    <t>americantracktruck.com</t>
  </si>
  <si>
    <t>eftaliahotels.com</t>
  </si>
  <si>
    <t>jpalliativecare.com</t>
  </si>
  <si>
    <t>minutemachine.com</t>
  </si>
  <si>
    <t>playawaylanes.com</t>
  </si>
  <si>
    <t>rapunzelofsweden.com</t>
  </si>
  <si>
    <t>rigoler.com</t>
  </si>
  <si>
    <t>systemcomic.com</t>
  </si>
  <si>
    <t>viagra4nsc.com</t>
  </si>
  <si>
    <t>ymusicensemble.com</t>
  </si>
  <si>
    <t>handy-ueberwachen.de</t>
  </si>
  <si>
    <t>worldvision.es</t>
  </si>
  <si>
    <t>filme2015.eu</t>
  </si>
  <si>
    <t>malagaairport.eu</t>
  </si>
  <si>
    <t>brooks.hk</t>
  </si>
  <si>
    <t>azia.jp</t>
  </si>
  <si>
    <t>daytona-mc.jp</t>
  </si>
  <si>
    <t>ash.ne.jp</t>
  </si>
  <si>
    <t>kdu.ac.kr</t>
  </si>
  <si>
    <t>hieropgewekt.nl</t>
  </si>
  <si>
    <t>hoorzaken.nl</t>
  </si>
  <si>
    <t>thewildlifeexperience.org</t>
  </si>
  <si>
    <t>rosan.pl</t>
  </si>
  <si>
    <t>sberbank-marathon.ru</t>
  </si>
  <si>
    <t>city-and-guilds.co.uk</t>
  </si>
  <si>
    <t>holidaygems.co.uk</t>
  </si>
  <si>
    <t>alpha-nurd.com</t>
  </si>
  <si>
    <t>cherryteacakes.com</t>
  </si>
  <si>
    <t>cnartv.com</t>
  </si>
  <si>
    <t>drytreat.com</t>
  </si>
  <si>
    <t>finbay.com</t>
  </si>
  <si>
    <t>flashdaweb.com</t>
  </si>
  <si>
    <t>kanajardays.com</t>
  </si>
  <si>
    <t>newyorkcomedyclub.com</t>
  </si>
  <si>
    <t>potguide.com</t>
  </si>
  <si>
    <t>mayn.de</t>
  </si>
  <si>
    <t>hokenkai.or.jp</t>
  </si>
  <si>
    <t>lotuscenteryoga.net</t>
  </si>
  <si>
    <t>alblasserdam.nl</t>
  </si>
  <si>
    <t>hansgrohe.nl</t>
  </si>
  <si>
    <t>flpublicarchaeology.org</t>
  </si>
  <si>
    <t>visartsatrockville.org</t>
  </si>
  <si>
    <t>cookru.ru</t>
  </si>
  <si>
    <t>sapphirecoast.com.au</t>
  </si>
  <si>
    <t>montetamaro.ch</t>
  </si>
  <si>
    <t>gzbjzy.edu.cn</t>
  </si>
  <si>
    <t>88dgt.com</t>
  </si>
  <si>
    <t>arlston.com</t>
  </si>
  <si>
    <t>binarystarsakademi.com</t>
  </si>
  <si>
    <t>cultbranding.com</t>
  </si>
  <si>
    <t>grinandbakeit.com</t>
  </si>
  <si>
    <t>healthdrugpdf.com</t>
  </si>
  <si>
    <t>mikutoronto.com</t>
  </si>
  <si>
    <t>shoppingbookmarks.com</t>
  </si>
  <si>
    <t>susandennard.com</t>
  </si>
  <si>
    <t>viagradosagea7gen.com</t>
  </si>
  <si>
    <t>xn--ccke7a8i7ayc4e.com</t>
  </si>
  <si>
    <t>ãƒ—ãƒ¬ãƒŸã‚¢ãƒã‚¤ã‚¯.com</t>
  </si>
  <si>
    <t>lacite-nantes.fr</t>
  </si>
  <si>
    <t>aelfc.gr</t>
  </si>
  <si>
    <t>linkbelow.org</t>
  </si>
  <si>
    <t>pinupmagazine.org</t>
  </si>
  <si>
    <t>twobook.ru</t>
  </si>
  <si>
    <t>xbshop.ru</t>
  </si>
  <si>
    <t>tdh.gov.tm</t>
  </si>
  <si>
    <t>msl.ua</t>
  </si>
  <si>
    <t>fmssolucoes.com.br</t>
  </si>
  <si>
    <t>style-magazin.ch</t>
  </si>
  <si>
    <t>trs.gov.cn</t>
  </si>
  <si>
    <t>uzhushou.cn</t>
  </si>
  <si>
    <t>ahmadtea.com</t>
  </si>
  <si>
    <t>amarishotel.com</t>
  </si>
  <si>
    <t>artoflegendindia.com</t>
  </si>
  <si>
    <t>castlefarms.com</t>
  </si>
  <si>
    <t>cleartonestrings.com</t>
  </si>
  <si>
    <t>dearfoams.com</t>
  </si>
  <si>
    <t>fertunited.com</t>
  </si>
  <si>
    <t>insidemnsoccer.com</t>
  </si>
  <si>
    <t>kaitorimaru.com</t>
  </si>
  <si>
    <t>maraup.com</t>
  </si>
  <si>
    <t>mmdigest.com</t>
  </si>
  <si>
    <t>yemenclubta.com</t>
  </si>
  <si>
    <t>c215.fr</t>
  </si>
  <si>
    <t>o2.ie</t>
  </si>
  <si>
    <t>okokrim.no</t>
  </si>
  <si>
    <t>motornik.org.pl</t>
  </si>
  <si>
    <t>izmailovsky-park.ru</t>
  </si>
  <si>
    <t>netkuhni.ru</t>
  </si>
  <si>
    <t>cursodeproducaomultimidia.com.br</t>
  </si>
  <si>
    <t>917.com</t>
  </si>
  <si>
    <t>blogak.com</t>
  </si>
  <si>
    <t>cztsw.com</t>
  </si>
  <si>
    <t>e-medicaltourismgreece.com</t>
  </si>
  <si>
    <t>marriottgatewayonthefalls.com</t>
  </si>
  <si>
    <t>paintlessclasses.com</t>
  </si>
  <si>
    <t>usfleettracking.com</t>
  </si>
  <si>
    <t>westbeer.com</t>
  </si>
  <si>
    <t>karolyrobert.hu</t>
  </si>
  <si>
    <t>nacs.or.jp</t>
  </si>
  <si>
    <t>boulderbookstore.net</t>
  </si>
  <si>
    <t>druten.nl</t>
  </si>
  <si>
    <t>ftg.org</t>
  </si>
  <si>
    <t>irantour.org</t>
  </si>
  <si>
    <t>cashadvanceloans.business</t>
  </si>
  <si>
    <t>astorhostels.com</t>
  </si>
  <si>
    <t>baseballbear.com</t>
  </si>
  <si>
    <t>bunfixhome.com</t>
  </si>
  <si>
    <t>fespinal.com</t>
  </si>
  <si>
    <t>flash-igry.com</t>
  </si>
  <si>
    <t>gdcri.com</t>
  </si>
  <si>
    <t>moneymakergames.com</t>
  </si>
  <si>
    <t>sarahbethphotography.com</t>
  </si>
  <si>
    <t>theeconomicadvisor.com</t>
  </si>
  <si>
    <t>worksafely.com</t>
  </si>
  <si>
    <t>wowcouponsdeals.com</t>
  </si>
  <si>
    <t>zonnit.com</t>
  </si>
  <si>
    <t>ot-mende.fr</t>
  </si>
  <si>
    <t>nd.gov.hk</t>
  </si>
  <si>
    <t>amway.in</t>
  </si>
  <si>
    <t>cpwd.gov.in</t>
  </si>
  <si>
    <t>nhb.gov.in</t>
  </si>
  <si>
    <t>amicohoops.net</t>
  </si>
  <si>
    <t>ready-up.net</t>
  </si>
  <si>
    <t>garbc.org</t>
  </si>
  <si>
    <t>wine-blog.org</t>
  </si>
  <si>
    <t>planetarollov.ru</t>
  </si>
  <si>
    <t>treemall.com.tw</t>
  </si>
  <si>
    <t>northernva-handyman.us</t>
  </si>
  <si>
    <t>copywriter24.xyz</t>
  </si>
  <si>
    <t>nymeta.co</t>
  </si>
  <si>
    <t>africa-foodmanufacturing.com</t>
  </si>
  <si>
    <t>backstagegfx.com</t>
  </si>
  <si>
    <t>broadwaypalm.com</t>
  </si>
  <si>
    <t>cheaphandbagsoutletonsale.com</t>
  </si>
  <si>
    <t>cvlinens.com</t>
  </si>
  <si>
    <t>fishbc.com</t>
  </si>
  <si>
    <t>k38k.com</t>
  </si>
  <si>
    <t>mrchewsasianbeaver-review.com</t>
  </si>
  <si>
    <t>style-trainer.com</t>
  </si>
  <si>
    <t>tanyaleighton.com</t>
  </si>
  <si>
    <t>trafficdominationsecrets.com</t>
  </si>
  <si>
    <t>iaseuniversity.org.in</t>
  </si>
  <si>
    <t>serbianforum.info</t>
  </si>
  <si>
    <t>nissay-hp.or.jp</t>
  </si>
  <si>
    <t>cogas.nl</t>
  </si>
  <si>
    <t>seasons.nl</t>
  </si>
  <si>
    <t>iwclubofamerica.org</t>
  </si>
  <si>
    <t>wacac.org</t>
  </si>
  <si>
    <t>goraltour-zakopane.pl</t>
  </si>
  <si>
    <t>portugalmail.pt</t>
  </si>
  <si>
    <t>eul.ro</t>
  </si>
  <si>
    <t>beautytime.ru</t>
  </si>
  <si>
    <t>porno-lee.ru</t>
  </si>
  <si>
    <t>uw.ru</t>
  </si>
  <si>
    <t>cake-directory.co.za</t>
  </si>
  <si>
    <t>brothers.com.ar</t>
  </si>
  <si>
    <t>wxrb.com.cn</t>
  </si>
  <si>
    <t>gxzx.gov.cn</t>
  </si>
  <si>
    <t>nre.cn</t>
  </si>
  <si>
    <t>adventuresofgreg.com</t>
  </si>
  <si>
    <t>beezeees.com</t>
  </si>
  <si>
    <t>clutches4auto.com</t>
  </si>
  <si>
    <t>eeboo.com</t>
  </si>
  <si>
    <t>hustlerhollywood.com</t>
  </si>
  <si>
    <t>infotess.com</t>
  </si>
  <si>
    <t>mgm-tp.com</t>
  </si>
  <si>
    <t>shopdap.com</t>
  </si>
  <si>
    <t>technotification.com</t>
  </si>
  <si>
    <t>trolleybooks.com</t>
  </si>
  <si>
    <t>youreventsolution.com</t>
  </si>
  <si>
    <t>vinfrastructure.it</t>
  </si>
  <si>
    <t>vintagehandmade.nl</t>
  </si>
  <si>
    <t>kolomyya.org</t>
  </si>
  <si>
    <t>coffeeshopcompany.ru</t>
  </si>
  <si>
    <t>hyundai.com.ua</t>
  </si>
  <si>
    <t>salfordcc.ac.uk</t>
  </si>
  <si>
    <t>kfcdc.com.cn</t>
  </si>
  <si>
    <t>arlhs.com</t>
  </si>
  <si>
    <t>bftfitness.com</t>
  </si>
  <si>
    <t>cikavosti.com</t>
  </si>
  <si>
    <t>e-sehir.com</t>
  </si>
  <si>
    <t>indianafreemasons.com</t>
  </si>
  <si>
    <t>monroecourier.com</t>
  </si>
  <si>
    <t>gamezworld.de</t>
  </si>
  <si>
    <t>couleurs-et-matieres.fr</t>
  </si>
  <si>
    <t>kan-naim.co.il</t>
  </si>
  <si>
    <t>lawlink.co.in</t>
  </si>
  <si>
    <t>cafeverde.info</t>
  </si>
  <si>
    <t>paruskg.info</t>
  </si>
  <si>
    <t>asiafriends.org</t>
  </si>
  <si>
    <t>funglode.org</t>
  </si>
  <si>
    <t>mautnerproject.org</t>
  </si>
  <si>
    <t>thefield.org</t>
  </si>
  <si>
    <t>gdebesplatno.ru</t>
  </si>
  <si>
    <t>sweex.co.uk</t>
  </si>
  <si>
    <t>xn----htbbcempgekkvyg.xn--p1ai</t>
  </si>
  <si>
    <t>Ñ€ÐµÐ¼Ð¾Ð½Ñ‚-Ð´Ð¶Ð¸Ð»ÐµÐºÑ.Ñ€Ñ„</t>
  </si>
  <si>
    <t>easternuni.edu.bd</t>
  </si>
  <si>
    <t>aoc.com.br</t>
  </si>
  <si>
    <t>aceofficesystems.com</t>
  </si>
  <si>
    <t>centralohioidoctor.com</t>
  </si>
  <si>
    <t>desjardinsassurancevie.com</t>
  </si>
  <si>
    <t>domyassignmentforme.com</t>
  </si>
  <si>
    <t>greatblackheroes.com</t>
  </si>
  <si>
    <t>hisutton.com</t>
  </si>
  <si>
    <t>jomotech.com</t>
  </si>
  <si>
    <t>kristinacruises.com</t>
  </si>
  <si>
    <t>marcophono.com</t>
  </si>
  <si>
    <t>masturbationtube247.com</t>
  </si>
  <si>
    <t>mastertent.com</t>
  </si>
  <si>
    <t>undergoogle.com</t>
  </si>
  <si>
    <t>inm-gmbh.de</t>
  </si>
  <si>
    <t>notoraku.co.jp</t>
  </si>
  <si>
    <t>kuragehi.me</t>
  </si>
  <si>
    <t>nrto.nl</t>
  </si>
  <si>
    <t>avtoinstruktor16.ru</t>
  </si>
  <si>
    <t>pakhmutova.ru</t>
  </si>
  <si>
    <t>rassvetguild.ru</t>
  </si>
  <si>
    <t>russianproxy.ru</t>
  </si>
  <si>
    <t>team-russia2014.ru</t>
  </si>
  <si>
    <t>griefencounter.org.uk</t>
  </si>
  <si>
    <t>instantpaydayloansonlinecd.ca</t>
  </si>
  <si>
    <t>currency-trading.ch</t>
  </si>
  <si>
    <t>hochweber.ch</t>
  </si>
  <si>
    <t>amexessentials.com</t>
  </si>
  <si>
    <t>faiena.com</t>
  </si>
  <si>
    <t>hubapi.com</t>
  </si>
  <si>
    <t>johnnybtruant.com</t>
  </si>
  <si>
    <t>waltonbd.com</t>
  </si>
  <si>
    <t>hfhs.hr</t>
  </si>
  <si>
    <t>cremation5.info</t>
  </si>
  <si>
    <t>nuovogiangurgolo.it</t>
  </si>
  <si>
    <t>hisaka.co.jp</t>
  </si>
  <si>
    <t>tanukikoji.or.jp</t>
  </si>
  <si>
    <t>asiapacific.com.my</t>
  </si>
  <si>
    <t>qy91.net</t>
  </si>
  <si>
    <t>huis-hypotheek.nl</t>
  </si>
  <si>
    <t>rtvrijnmond.nl</t>
  </si>
  <si>
    <t>franchise.co.nz</t>
  </si>
  <si>
    <t>longplays.org</t>
  </si>
  <si>
    <t>vlai.org</t>
  </si>
  <si>
    <t>growtent.pl</t>
  </si>
  <si>
    <t>kuzniewski.pl</t>
  </si>
  <si>
    <t>drafthouse.co.uk</t>
  </si>
  <si>
    <t>movida.com.br</t>
  </si>
  <si>
    <t>actscentre.com</t>
  </si>
  <si>
    <t>angelamazantidesign.com</t>
  </si>
  <si>
    <t>artesmagazine.com</t>
  </si>
  <si>
    <t>ashtonmanorenvironmental.com</t>
  </si>
  <si>
    <t>best-norman-rockwell-art.com</t>
  </si>
  <si>
    <t>crack-serials.com</t>
  </si>
  <si>
    <t>dafabetworld.com</t>
  </si>
  <si>
    <t>dailybarometer.com</t>
  </si>
  <si>
    <t>farmersnational.com</t>
  </si>
  <si>
    <t>flandersimage.com</t>
  </si>
  <si>
    <t>gculopes.com</t>
  </si>
  <si>
    <t>gtavcrack.com</t>
  </si>
  <si>
    <t>hengeler.com</t>
  </si>
  <si>
    <t>internationalcardsonline.com</t>
  </si>
  <si>
    <t>killyourstepmomstepdad.com</t>
  </si>
  <si>
    <t>makeavoice.com</t>
  </si>
  <si>
    <t>moneymunch.com</t>
  </si>
  <si>
    <t>oldforgeny.com</t>
  </si>
  <si>
    <t>paninisoldcity.com</t>
  </si>
  <si>
    <t>qipei8.com</t>
  </si>
  <si>
    <t>qmodelpoint.com</t>
  </si>
  <si>
    <t>tonerboss.com</t>
  </si>
  <si>
    <t>torisevalaw.com</t>
  </si>
  <si>
    <t>veryimportantpotheads.com</t>
  </si>
  <si>
    <t>vintagemarketdays.com</t>
  </si>
  <si>
    <t>webfun360.com</t>
  </si>
  <si>
    <t>www0320.com</t>
  </si>
  <si>
    <t>ximicat.com</t>
  </si>
  <si>
    <t>anet.cz</t>
  </si>
  <si>
    <t>artathina.gr</t>
  </si>
  <si>
    <t>medsproducts.net</t>
  </si>
  <si>
    <t>spommaasenwaal.nl</t>
  </si>
  <si>
    <t>chiten.org</t>
  </si>
  <si>
    <t>cuny-nysieb.org</t>
  </si>
  <si>
    <t>educationvoters.org</t>
  </si>
  <si>
    <t>audiomobile.ru</t>
  </si>
  <si>
    <t>pepa.tv</t>
  </si>
  <si>
    <t>polotours.com.ar</t>
  </si>
  <si>
    <t>garrahan.gov.ar</t>
  </si>
  <si>
    <t>mindstore.com.au</t>
  </si>
  <si>
    <t>st8wideelectrical.com.au</t>
  </si>
  <si>
    <t>vjh.be</t>
  </si>
  <si>
    <t>uab.bg</t>
  </si>
  <si>
    <t>24diner.com</t>
  </si>
  <si>
    <t>3rdeyegraffikz.com</t>
  </si>
  <si>
    <t>adamsonuniversityglobalreunion.com</t>
  </si>
  <si>
    <t>getcrocked.com</t>
  </si>
  <si>
    <t>huazhile.com</t>
  </si>
  <si>
    <t>internationalorange.com</t>
  </si>
  <si>
    <t>libraryinsight.com</t>
  </si>
  <si>
    <t>paidy.com</t>
  </si>
  <si>
    <t>pslmc.com</t>
  </si>
  <si>
    <t>roulettebet.com</t>
  </si>
  <si>
    <t>villacastagnola.com</t>
  </si>
  <si>
    <t>xn--kxadbjpsnyt5a.com</t>
  </si>
  <si>
    <t>Î´Î·Î¼Î¿ÎºÏÎ±Ï„Î¯Î±.com</t>
  </si>
  <si>
    <t>yihaodianimg.com</t>
  </si>
  <si>
    <t>yxzsgy.com</t>
  </si>
  <si>
    <t>legendes-dhonelo.fr</t>
  </si>
  <si>
    <t>fenixsystems.in</t>
  </si>
  <si>
    <t>casino-ua.info</t>
  </si>
  <si>
    <t>yondemill.jp</t>
  </si>
  <si>
    <t>abprogram.net</t>
  </si>
  <si>
    <t>ais-netherlands.nl</t>
  </si>
  <si>
    <t>hondenforum.nl</t>
  </si>
  <si>
    <t>esferapublica.org</t>
  </si>
  <si>
    <t>saveorumba.org</t>
  </si>
  <si>
    <t>collegeessayhelp.party</t>
  </si>
  <si>
    <t>gog.pl</t>
  </si>
  <si>
    <t>whatnext.pl</t>
  </si>
  <si>
    <t>toponlinepills.ru</t>
  </si>
  <si>
    <t>feederimpex.com.sg</t>
  </si>
  <si>
    <t>15wang.cn</t>
  </si>
  <si>
    <t>yunyoyo.cn</t>
  </si>
  <si>
    <t>2houndsdesign.com</t>
  </si>
  <si>
    <t>apostilando.com</t>
  </si>
  <si>
    <t>clashroyaledeck.com</t>
  </si>
  <si>
    <t>cook-islands.com</t>
  </si>
  <si>
    <t>devittinsurance.com</t>
  </si>
  <si>
    <t>gdweichuang.com</t>
  </si>
  <si>
    <t>gminside.com</t>
  </si>
  <si>
    <t>jdbchina.com</t>
  </si>
  <si>
    <t>pymecomunidad.com</t>
  </si>
  <si>
    <t>sevenpeaks.com</t>
  </si>
  <si>
    <t>stridetreglown.com</t>
  </si>
  <si>
    <t>visitpaamericana.com</t>
  </si>
  <si>
    <t>hotel-travel-service.de</t>
  </si>
  <si>
    <t>richarddebas.fr</t>
  </si>
  <si>
    <t>serverworks.co.jp</t>
  </si>
  <si>
    <t>a-koike.gr.jp</t>
  </si>
  <si>
    <t>classicauctions.net</t>
  </si>
  <si>
    <t>freeintros.net</t>
  </si>
  <si>
    <t>jooee.net</t>
  </si>
  <si>
    <t>maximkorea.net</t>
  </si>
  <si>
    <t>peterkellner.net</t>
  </si>
  <si>
    <t>samochodyelektryczne.org</t>
  </si>
  <si>
    <t>motocykl-online.pl</t>
  </si>
  <si>
    <t>frsi.org.pl</t>
  </si>
  <si>
    <t>ciclism.ro</t>
  </si>
  <si>
    <t>bashel.ru</t>
  </si>
  <si>
    <t>polimagazin.ru</t>
  </si>
  <si>
    <t>chardandilminsternews.co.uk</t>
  </si>
  <si>
    <t>samint.co.za</t>
  </si>
  <si>
    <t>jeansforgenes.org.au</t>
  </si>
  <si>
    <t>tatarstan.biz</t>
  </si>
  <si>
    <t>luansantana.com.br</t>
  </si>
  <si>
    <t>rugao.gov.cn</t>
  </si>
  <si>
    <t>banff-uk.com</t>
  </si>
  <si>
    <t>cablemesh.com</t>
  </si>
  <si>
    <t>countryhearth.com</t>
  </si>
  <si>
    <t>datacenterpost.com</t>
  </si>
  <si>
    <t>fanfiber.com</t>
  </si>
  <si>
    <t>gehanhomes.com</t>
  </si>
  <si>
    <t>jz0351.com</t>
  </si>
  <si>
    <t>lawyerinarizona.com</t>
  </si>
  <si>
    <t>mjjmsalons.com</t>
  </si>
  <si>
    <t>ozu.com</t>
  </si>
  <si>
    <t>saterdesign.com</t>
  </si>
  <si>
    <t>videozard.com</t>
  </si>
  <si>
    <t>visionflyfishing.com</t>
  </si>
  <si>
    <t>wealthifly.com</t>
  </si>
  <si>
    <t>webpromotion.com</t>
  </si>
  <si>
    <t>ximinc.com</t>
  </si>
  <si>
    <t>snipz.de</t>
  </si>
  <si>
    <t>woessner-kolben.de</t>
  </si>
  <si>
    <t>grabmore.in</t>
  </si>
  <si>
    <t>cbl.gov.ly</t>
  </si>
  <si>
    <t>vggm.nl</t>
  </si>
  <si>
    <t>cobdc.org</t>
  </si>
  <si>
    <t>jrava.org</t>
  </si>
  <si>
    <t>kupujemy.pl</t>
  </si>
  <si>
    <t>dissertationwritingservices.pro</t>
  </si>
  <si>
    <t>7samuraev.ru</t>
  </si>
  <si>
    <t>inn.ru</t>
  </si>
  <si>
    <t>keyforum.ru</t>
  </si>
  <si>
    <t>mirflashgirls.ru</t>
  </si>
  <si>
    <t>xxxbesplatno.ru</t>
  </si>
  <si>
    <t>ismm.co.uk</t>
  </si>
  <si>
    <t>organicnutrition.co.uk</t>
  </si>
  <si>
    <t>westhertshospitals.nhs.uk</t>
  </si>
  <si>
    <t>fimupa.com.br</t>
  </si>
  <si>
    <t>chirwin.ch</t>
  </si>
  <si>
    <t>5starsoft.com</t>
  </si>
  <si>
    <t>anniefox.com</t>
  </si>
  <si>
    <t>bjdfln.com</t>
  </si>
  <si>
    <t>bklyn-genealogy-info.com</t>
  </si>
  <si>
    <t>douroazul.com</t>
  </si>
  <si>
    <t>no-organic-webshooters.com</t>
  </si>
  <si>
    <t>sbairlines.com</t>
  </si>
  <si>
    <t>seolinkxpress.com</t>
  </si>
  <si>
    <t>stammeringforum.com</t>
  </si>
  <si>
    <t>wofox.com</t>
  </si>
  <si>
    <t>yardsalequeen.com</t>
  </si>
  <si>
    <t>kornu.ac.kr</t>
  </si>
  <si>
    <t>cakemovie.net</t>
  </si>
  <si>
    <t>loqueyotediga.net</t>
  </si>
  <si>
    <t>farmfreshri.org</t>
  </si>
  <si>
    <t>fostering-options.org</t>
  </si>
  <si>
    <t>idelreal.org</t>
  </si>
  <si>
    <t>vetiver.org</t>
  </si>
  <si>
    <t>science.ph</t>
  </si>
  <si>
    <t>gostorgi.ru</t>
  </si>
  <si>
    <t>4forum.biz</t>
  </si>
  <si>
    <t>encfu.cn</t>
  </si>
  <si>
    <t>ada-music.com</t>
  </si>
  <si>
    <t>austinjava.com</t>
  </si>
  <si>
    <t>beyondsims.com</t>
  </si>
  <si>
    <t>collectorfbody.com</t>
  </si>
  <si>
    <t>dcytx.com</t>
  </si>
  <si>
    <t>eirgridgroup.com</t>
  </si>
  <si>
    <t>elnacionalbcn.com</t>
  </si>
  <si>
    <t>geely-turkiye.com</t>
  </si>
  <si>
    <t>gotobaby.com</t>
  </si>
  <si>
    <t>idolz.com</t>
  </si>
  <si>
    <t>japanesepaperplace.com</t>
  </si>
  <si>
    <t>jdhoo.com</t>
  </si>
  <si>
    <t>joepaduda.com</t>
  </si>
  <si>
    <t>lacucinaitalianamagazine.com</t>
  </si>
  <si>
    <t>mk1oc.com</t>
  </si>
  <si>
    <t>monergismo.com</t>
  </si>
  <si>
    <t>musiclawcontracts.com</t>
  </si>
  <si>
    <t>mymicroinvest.com</t>
  </si>
  <si>
    <t>promaxnutrition.com</t>
  </si>
  <si>
    <t>roscoevillage.com</t>
  </si>
  <si>
    <t>teachingenglishgames.com</t>
  </si>
  <si>
    <t>thecowfish.com</t>
  </si>
  <si>
    <t>xxkzzyzg.com</t>
  </si>
  <si>
    <t>bishopsgate.de</t>
  </si>
  <si>
    <t>bellaskycomwell.dk</t>
  </si>
  <si>
    <t>univ-oran.dz</t>
  </si>
  <si>
    <t>onlinepharmacyindia.faith</t>
  </si>
  <si>
    <t>azco.fr</t>
  </si>
  <si>
    <t>cremation9.info</t>
  </si>
  <si>
    <t>clean.it</t>
  </si>
  <si>
    <t>buysynthroid.life</t>
  </si>
  <si>
    <t>com-eu-b.net</t>
  </si>
  <si>
    <t>terasyalitimi.net</t>
  </si>
  <si>
    <t>cirithungol.org</t>
  </si>
  <si>
    <t>ncaahallofchampions.org</t>
  </si>
  <si>
    <t>rod1.org</t>
  </si>
  <si>
    <t>cialis40mg.top</t>
  </si>
  <si>
    <t>bwnet.com.tw</t>
  </si>
  <si>
    <t>crashrecords.co.uk</t>
  </si>
  <si>
    <t>soulcity.org.za</t>
  </si>
  <si>
    <t>turisme.ad</t>
  </si>
  <si>
    <t>makita.com.au</t>
  </si>
  <si>
    <t>amiatoo.com</t>
  </si>
  <si>
    <t>austin360amphitheater.com</t>
  </si>
  <si>
    <t>blueducktavern.com</t>
  </si>
  <si>
    <t>ciudaddemujeres.com</t>
  </si>
  <si>
    <t>coconino-world.com</t>
  </si>
  <si>
    <t>foobooz.com</t>
  </si>
  <si>
    <t>galenacellars.com</t>
  </si>
  <si>
    <t>hullfinancialplanning.com</t>
  </si>
  <si>
    <t>kyma-music.com</t>
  </si>
  <si>
    <t>metronidazolemdonline.com</t>
  </si>
  <si>
    <t>netwaiter.com</t>
  </si>
  <si>
    <t>paspaley.com</t>
  </si>
  <si>
    <t>ubelly.com</t>
  </si>
  <si>
    <t>webim.ir</t>
  </si>
  <si>
    <t>bellevue.it</t>
  </si>
  <si>
    <t>wlcb.net</t>
  </si>
  <si>
    <t>comvita.co.nz</t>
  </si>
  <si>
    <t>canadaisotretinoinbuy.org</t>
  </si>
  <si>
    <t>cheyennewyd.org</t>
  </si>
  <si>
    <t>grab.org</t>
  </si>
  <si>
    <t>wasafiri.org</t>
  </si>
  <si>
    <t>gamesfanatic.pl</t>
  </si>
  <si>
    <t>finversia.ru</t>
  </si>
  <si>
    <t>quadsport.sk</t>
  </si>
  <si>
    <t>compromat.ua</t>
  </si>
  <si>
    <t>imoc.co.uk</t>
  </si>
  <si>
    <t>spreadtheword.org.uk</t>
  </si>
  <si>
    <t>autocd.biz</t>
  </si>
  <si>
    <t>dennys.ca</t>
  </si>
  <si>
    <t>hnzbcg.org.cn</t>
  </si>
  <si>
    <t>7890010.com</t>
  </si>
  <si>
    <t>fondsbailletlatour.com</t>
  </si>
  <si>
    <t>haywardflowcontrol.com</t>
  </si>
  <si>
    <t>kiyashiki.com</t>
  </si>
  <si>
    <t>mcpmj.com</t>
  </si>
  <si>
    <t>msitekajulven.com</t>
  </si>
  <si>
    <t>myrtlebeachskywheel.com</t>
  </si>
  <si>
    <t>peterroot.com</t>
  </si>
  <si>
    <t>spotswoodboro.com</t>
  </si>
  <si>
    <t>vipchandigarhescorts.com</t>
  </si>
  <si>
    <t>kontorrecords.de</t>
  </si>
  <si>
    <t>pec.edu</t>
  </si>
  <si>
    <t>hittaporr.eu</t>
  </si>
  <si>
    <t>canadianpharmacyuk.faith</t>
  </si>
  <si>
    <t>91days.family</t>
  </si>
  <si>
    <t>dyslexia.ie</t>
  </si>
  <si>
    <t>aipax.co.jp</t>
  </si>
  <si>
    <t>kta.co.jp</t>
  </si>
  <si>
    <t>pc-mobile.net</t>
  </si>
  <si>
    <t>acsur.org</t>
  </si>
  <si>
    <t>collegeparent.org</t>
  </si>
  <si>
    <t>dustedwax.org</t>
  </si>
  <si>
    <t>yorkmaine.org</t>
  </si>
  <si>
    <t>katalogmonet.pl</t>
  </si>
  <si>
    <t>4ity.ru</t>
  </si>
  <si>
    <t>coraweb.com.au</t>
  </si>
  <si>
    <t>kwsymphony.ca</t>
  </si>
  <si>
    <t>agamistathemovie.com</t>
  </si>
  <si>
    <t>ambergrisdaily.com</t>
  </si>
  <si>
    <t>competefor.com</t>
  </si>
  <si>
    <t>diveassure.com</t>
  </si>
  <si>
    <t>flashseats.com</t>
  </si>
  <si>
    <t>flvpw.com</t>
  </si>
  <si>
    <t>grandmarinahotel.com</t>
  </si>
  <si>
    <t>jordanbelfort.com</t>
  </si>
  <si>
    <t>lasvegasescorts.com</t>
  </si>
  <si>
    <t>levelten.com</t>
  </si>
  <si>
    <t>sustainablebusinesstoolkit.com</t>
  </si>
  <si>
    <t>tjdgoil.com</t>
  </si>
  <si>
    <t>unlockdealers.com</t>
  </si>
  <si>
    <t>webmdhealth.com</t>
  </si>
  <si>
    <t>westakfish.com</t>
  </si>
  <si>
    <t>xa3513.com</t>
  </si>
  <si>
    <t>yallpo.com</t>
  </si>
  <si>
    <t>yamajo-anime.com</t>
  </si>
  <si>
    <t>pragjesu.cz</t>
  </si>
  <si>
    <t>secretbay.dm</t>
  </si>
  <si>
    <t>napavalleycarfree.info</t>
  </si>
  <si>
    <t>wiccanspells.info</t>
  </si>
  <si>
    <t>canadacialis-buy.net</t>
  </si>
  <si>
    <t>gruppoedilcentro.net</t>
  </si>
  <si>
    <t>nnw1.net</t>
  </si>
  <si>
    <t>basic-fit.nl</t>
  </si>
  <si>
    <t>snsreaal.nl</t>
  </si>
  <si>
    <t>ahl-ul-bayt.org</t>
  </si>
  <si>
    <t>egsa.org</t>
  </si>
  <si>
    <t>iran-interlink.org</t>
  </si>
  <si>
    <t>lifenethealth.org</t>
  </si>
  <si>
    <t>providenceathenaeum.org</t>
  </si>
  <si>
    <t>southernforensic.org</t>
  </si>
  <si>
    <t>izh-auto.ru</t>
  </si>
  <si>
    <t>videoediting.ru</t>
  </si>
  <si>
    <t>feetunique.se</t>
  </si>
  <si>
    <t>buy-misoprostol.top</t>
  </si>
  <si>
    <t>eurafrica.be</t>
  </si>
  <si>
    <t>sofiaphilharmonie.bg</t>
  </si>
  <si>
    <t>blockisland.com</t>
  </si>
  <si>
    <t>bonafidereflections.com</t>
  </si>
  <si>
    <t>cakemonster.com</t>
  </si>
  <si>
    <t>feelfreeus.com</t>
  </si>
  <si>
    <t>footcardigan.com</t>
  </si>
  <si>
    <t>guardiansgrove.com</t>
  </si>
  <si>
    <t>hitachi-helc.com</t>
  </si>
  <si>
    <t>jinanbanxie.com</t>
  </si>
  <si>
    <t>knowyourphrase.com</t>
  </si>
  <si>
    <t>lawsonsfinest.com</t>
  </si>
  <si>
    <t>michaelkorsets.com</t>
  </si>
  <si>
    <t>muzicaparty.com</t>
  </si>
  <si>
    <t>omanibfs.com</t>
  </si>
  <si>
    <t>ragged-edge-mag.com</t>
  </si>
  <si>
    <t>refurbisherswarehouse.com</t>
  </si>
  <si>
    <t>seesawmagazine.com</t>
  </si>
  <si>
    <t>tanyaheath.com</t>
  </si>
  <si>
    <t>truckrepairequipment.com</t>
  </si>
  <si>
    <t>urchoice.com</t>
  </si>
  <si>
    <t>wdcdance.com</t>
  </si>
  <si>
    <t>cremation6.info</t>
  </si>
  <si>
    <t>ivstv.co.jp</t>
  </si>
  <si>
    <t>beste-werkgevers.nl</t>
  </si>
  <si>
    <t>fortheteachers.org</t>
  </si>
  <si>
    <t>kenyaforestservice.org</t>
  </si>
  <si>
    <t>newfoundglorytour2017.org</t>
  </si>
  <si>
    <t>restministries.org</t>
  </si>
  <si>
    <t>textilecentermn.org</t>
  </si>
  <si>
    <t>gryfino.pl</t>
  </si>
  <si>
    <t>katalogpro.net.pl</t>
  </si>
  <si>
    <t>knc.ru</t>
  </si>
  <si>
    <t>unitor.su</t>
  </si>
  <si>
    <t>ventolinonline.webcam</t>
  </si>
  <si>
    <t>cimh.edu.bb</t>
  </si>
  <si>
    <t>polysom.com.br</t>
  </si>
  <si>
    <t>njls.gov.cn</t>
  </si>
  <si>
    <t>xuanen.gov.cn</t>
  </si>
  <si>
    <t>bumbo.com</t>
  </si>
  <si>
    <t>chesapeakefamily.com</t>
  </si>
  <si>
    <t>comisshiki-fp-office.com</t>
  </si>
  <si>
    <t>daneshbonian.com</t>
  </si>
  <si>
    <t>dc110119.com</t>
  </si>
  <si>
    <t>discoveratchison.com</t>
  </si>
  <si>
    <t>download0098.com</t>
  </si>
  <si>
    <t>e-wozki-widlowe.com</t>
  </si>
  <si>
    <t>earstudio.com</t>
  </si>
  <si>
    <t>fifavip.com</t>
  </si>
  <si>
    <t>finkamagra.com</t>
  </si>
  <si>
    <t>fivedials.com</t>
  </si>
  <si>
    <t>foodsfromspain.com</t>
  </si>
  <si>
    <t>freazer.com</t>
  </si>
  <si>
    <t>free-tor.com</t>
  </si>
  <si>
    <t>gen-rx-tabs.com</t>
  </si>
  <si>
    <t>gmp-architekten.com</t>
  </si>
  <si>
    <t>golfcolorado.com</t>
  </si>
  <si>
    <t>gwevil.com</t>
  </si>
  <si>
    <t>ha16.com</t>
  </si>
  <si>
    <t>harmonhomes.com</t>
  </si>
  <si>
    <t>lakesmall.com</t>
  </si>
  <si>
    <t>oldphoneworks.com</t>
  </si>
  <si>
    <t>olimpikus.com</t>
  </si>
  <si>
    <t>optionsclick.com</t>
  </si>
  <si>
    <t>panachemeets.com</t>
  </si>
  <si>
    <t>plan-cam-gratuit.com</t>
  </si>
  <si>
    <t>portlandwebworks.com</t>
  </si>
  <si>
    <t>sizzlepie.com</t>
  </si>
  <si>
    <t>solarmovie123.com</t>
  </si>
  <si>
    <t>stocktonlive.com</t>
  </si>
  <si>
    <t>themotherish.com</t>
  </si>
  <si>
    <t>whoboundlaw.com</t>
  </si>
  <si>
    <t>winterplace.com</t>
  </si>
  <si>
    <t>xxxvideofix.com</t>
  </si>
  <si>
    <t>fundacioncien.es</t>
  </si>
  <si>
    <t>womansearch.eu</t>
  </si>
  <si>
    <t>h101.jp</t>
  </si>
  <si>
    <t>retinaonlinebuy.net</t>
  </si>
  <si>
    <t>vvoj.nl</t>
  </si>
  <si>
    <t>fairviewhs.org</t>
  </si>
  <si>
    <t>omahapubliclibrary.org</t>
  </si>
  <si>
    <t>tastebroker.org</t>
  </si>
  <si>
    <t>viking-mx.ru</t>
  </si>
  <si>
    <t>tal.be</t>
  </si>
  <si>
    <t>busonline.ca</t>
  </si>
  <si>
    <t>balgrist.ch</t>
  </si>
  <si>
    <t>big.ac.cn</t>
  </si>
  <si>
    <t>sxsdq.cn</t>
  </si>
  <si>
    <t>airconditionercare.com</t>
  </si>
  <si>
    <t>alligatoradventure.com</t>
  </si>
  <si>
    <t>bihiexpo.com</t>
  </si>
  <si>
    <t>businessbarcode.com</t>
  </si>
  <si>
    <t>candida-albicans-cure.com</t>
  </si>
  <si>
    <t>deanies.com</t>
  </si>
  <si>
    <t>ideadunes.com</t>
  </si>
  <si>
    <t>leodq.com</t>
  </si>
  <si>
    <t>looooker.com</t>
  </si>
  <si>
    <t>musicalfamilytree.com</t>
  </si>
  <si>
    <t>optimusservers.com</t>
  </si>
  <si>
    <t>susanelizabethphillips.com</t>
  </si>
  <si>
    <t>toolbarbrowser.com</t>
  </si>
  <si>
    <t>wethink4u.com</t>
  </si>
  <si>
    <t>monaghan.ie</t>
  </si>
  <si>
    <t>leaders-is.co.il</t>
  </si>
  <si>
    <t>idigital.co.il</t>
  </si>
  <si>
    <t>cert-in.org.in</t>
  </si>
  <si>
    <t>paydayloanssth.info</t>
  </si>
  <si>
    <t>carmag.co.jp</t>
  </si>
  <si>
    <t>fukuju.co.jp</t>
  </si>
  <si>
    <t>fca.kz</t>
  </si>
  <si>
    <t>stalkers.kz</t>
  </si>
  <si>
    <t>dren.mil</t>
  </si>
  <si>
    <t>macaupost.gov.mo</t>
  </si>
  <si>
    <t>deltajobs.net</t>
  </si>
  <si>
    <t>forumalgerie.net</t>
  </si>
  <si>
    <t>hannahgardens.net</t>
  </si>
  <si>
    <t>naturacelcream.net</t>
  </si>
  <si>
    <t>caretransitions.org</t>
  </si>
  <si>
    <t>forum-bron.pl</t>
  </si>
  <si>
    <t>genericlevitra40mg.ru</t>
  </si>
  <si>
    <t>tadalafil20mgbestprice.ru</t>
  </si>
  <si>
    <t>jihsunbank.com.tw</t>
  </si>
  <si>
    <t>cwa.me.uk</t>
  </si>
  <si>
    <t>galaxymlsshop.us</t>
  </si>
  <si>
    <t>comcourts.gov.au</t>
  </si>
  <si>
    <t>brasmedocupacional.com.br</t>
  </si>
  <si>
    <t>eldemocrata.cl</t>
  </si>
  <si>
    <t>wuyouschool.com.cn</t>
  </si>
  <si>
    <t>liangyuan.gov.cn</t>
  </si>
  <si>
    <t>akshastri.com</t>
  </si>
  <si>
    <t>americanenergyindependence.com</t>
  </si>
  <si>
    <t>consumerinfo.com</t>
  </si>
  <si>
    <t>crochetcabana.com</t>
  </si>
  <si>
    <t>essay-writing-servicess.com</t>
  </si>
  <si>
    <t>foxcitiespac.com</t>
  </si>
  <si>
    <t>gobluehose.com</t>
  </si>
  <si>
    <t>jeteve.com</t>
  </si>
  <si>
    <t>joinhk.com</t>
  </si>
  <si>
    <t>photomeister.com</t>
  </si>
  <si>
    <t>runtex.com</t>
  </si>
  <si>
    <t>sonhaberler.com</t>
  </si>
  <si>
    <t>stamfordchamber.com</t>
  </si>
  <si>
    <t>stevefury.com</t>
  </si>
  <si>
    <t>templesmith.com</t>
  </si>
  <si>
    <t>wetoskapackaging.com</t>
  </si>
  <si>
    <t>bigmuscle4ue.eu</t>
  </si>
  <si>
    <t>elchk.org.hk</t>
  </si>
  <si>
    <t>ivory.co.il</t>
  </si>
  <si>
    <t>autoaccident4.info</t>
  </si>
  <si>
    <t>cialisph.info</t>
  </si>
  <si>
    <t>vds-niedersachsen.info</t>
  </si>
  <si>
    <t>fasa1.ir</t>
  </si>
  <si>
    <t>wellness-career.jp</t>
  </si>
  <si>
    <t>jo.my</t>
  </si>
  <si>
    <t>videospornogratis.name</t>
  </si>
  <si>
    <t>edynamic.net</t>
  </si>
  <si>
    <t>fidis.net</t>
  </si>
  <si>
    <t>chaperone4u.nl</t>
  </si>
  <si>
    <t>laplace.nl</t>
  </si>
  <si>
    <t>allerinternett.no</t>
  </si>
  <si>
    <t>cstb-privacy.org</t>
  </si>
  <si>
    <t>ekarfarm.org</t>
  </si>
  <si>
    <t>katieskitchengarden.org</t>
  </si>
  <si>
    <t>rbsha.org</t>
  </si>
  <si>
    <t>ciekawostkinaukowe.pl</t>
  </si>
  <si>
    <t>invisionize.pl</t>
  </si>
  <si>
    <t>prius20.ru</t>
  </si>
  <si>
    <t>revolucia.ru</t>
  </si>
  <si>
    <t>join.com.ua</t>
  </si>
  <si>
    <t>helion.co.uk</t>
  </si>
  <si>
    <t>motorcycle-tyres.co.uk</t>
  </si>
  <si>
    <t>naptien24h.vn</t>
  </si>
  <si>
    <t>skeptic.watch</t>
  </si>
  <si>
    <t>1electroniccigarettes.com.au</t>
  </si>
  <si>
    <t>unibet.com.au</t>
  </si>
  <si>
    <t>fvpi.ch</t>
  </si>
  <si>
    <t>2work-at-home.com</t>
  </si>
  <si>
    <t>520xiaotianshi.com</t>
  </si>
  <si>
    <t>akormerkezi.com</t>
  </si>
  <si>
    <t>ayhanmansion.com</t>
  </si>
  <si>
    <t>baby-bus.com</t>
  </si>
  <si>
    <t>bilalphilips.com</t>
  </si>
  <si>
    <t>colegioanglocolombiabarranquilla.com</t>
  </si>
  <si>
    <t>dothinhadep.com</t>
  </si>
  <si>
    <t>eatgoodstuff.com</t>
  </si>
  <si>
    <t>edcoinc.com</t>
  </si>
  <si>
    <t>excelbar.com</t>
  </si>
  <si>
    <t>freeholidaywifi.com</t>
  </si>
  <si>
    <t>hotel-alpine-palace.com</t>
  </si>
  <si>
    <t>iuvsummit.com</t>
  </si>
  <si>
    <t>koivet.com</t>
  </si>
  <si>
    <t>kortingscode-speciale.com</t>
  </si>
  <si>
    <t>lempmansion.com</t>
  </si>
  <si>
    <t>lfhos.com</t>
  </si>
  <si>
    <t>liwushuo.com</t>
  </si>
  <si>
    <t>matchthemes.com</t>
  </si>
  <si>
    <t>me-by-melia.com</t>
  </si>
  <si>
    <t>myspotcam.com</t>
  </si>
  <si>
    <t>nextfab.com</t>
  </si>
  <si>
    <t>paydayloansvze.com</t>
  </si>
  <si>
    <t>pegasusfour.com</t>
  </si>
  <si>
    <t>printaholic.com</t>
  </si>
  <si>
    <t>showmeyourbibs.com</t>
  </si>
  <si>
    <t>sn110.com</t>
  </si>
  <si>
    <t>spumonigardens.com</t>
  </si>
  <si>
    <t>tadwen.com</t>
  </si>
  <si>
    <t>tridenthealthsystem.com</t>
  </si>
  <si>
    <t>xexymix.com</t>
  </si>
  <si>
    <t>xpeeps.com</t>
  </si>
  <si>
    <t>zotheme.com</t>
  </si>
  <si>
    <t>watercool.de</t>
  </si>
  <si>
    <t>recrea-lr.fr</t>
  </si>
  <si>
    <t>mysteryshoppersindia.in</t>
  </si>
  <si>
    <t>hknu.ac.kr</t>
  </si>
  <si>
    <t>flyingdoctor.net</t>
  </si>
  <si>
    <t>online-5mgpropecia.net</t>
  </si>
  <si>
    <t>rentauto.net</t>
  </si>
  <si>
    <t>pietklerkx.nl</t>
  </si>
  <si>
    <t>retin-acanada-buy.org</t>
  </si>
  <si>
    <t>ska.org</t>
  </si>
  <si>
    <t>supportforfamilies.org</t>
  </si>
  <si>
    <t>trueblue3s.org</t>
  </si>
  <si>
    <t>wordie.org</t>
  </si>
  <si>
    <t>frappe.pl</t>
  </si>
  <si>
    <t>liberty-company.ru</t>
  </si>
  <si>
    <t>cfoi.co.uk</t>
  </si>
  <si>
    <t>varsitytradersa.co.za</t>
  </si>
  <si>
    <t>careerjet.ae</t>
  </si>
  <si>
    <t>clan-page.at</t>
  </si>
  <si>
    <t>5eplay.com</t>
  </si>
  <si>
    <t>airportsuvarnabhumi.com</t>
  </si>
  <si>
    <t>colonellittleton.com</t>
  </si>
  <si>
    <t>colpipe.com</t>
  </si>
  <si>
    <t>foreverwed.com</t>
  </si>
  <si>
    <t>gbnews24.com</t>
  </si>
  <si>
    <t>innonfifth.com</t>
  </si>
  <si>
    <t>joshuafoer.com</t>
  </si>
  <si>
    <t>lindseymanagement.com</t>
  </si>
  <si>
    <t>melissaplasticdreams.com</t>
  </si>
  <si>
    <t>mnotez.com</t>
  </si>
  <si>
    <t>noiserecords.com</t>
  </si>
  <si>
    <t>nutshellhifi.com</t>
  </si>
  <si>
    <t>rochestermn.com</t>
  </si>
  <si>
    <t>saintmartindeschamps.com</t>
  </si>
  <si>
    <t>secondchance2freedom.com</t>
  </si>
  <si>
    <t>sitedar.com</t>
  </si>
  <si>
    <t>teleworkresearchnetwork.com</t>
  </si>
  <si>
    <t>vetsonline.com</t>
  </si>
  <si>
    <t>visitsevierville.com</t>
  </si>
  <si>
    <t>waterdamageinorlando.com</t>
  </si>
  <si>
    <t>yuerzaixian.com</t>
  </si>
  <si>
    <t>mba-berlin.de</t>
  </si>
  <si>
    <t>alcala.es</t>
  </si>
  <si>
    <t>berjadigi.es</t>
  </si>
  <si>
    <t>dasblog.info</t>
  </si>
  <si>
    <t>gram3.co.jp</t>
  </si>
  <si>
    <t>jasonfox.me</t>
  </si>
  <si>
    <t>courtmonitoring.net</t>
  </si>
  <si>
    <t>amoxil-buyamoxicillin.org</t>
  </si>
  <si>
    <t>comboniane.org</t>
  </si>
  <si>
    <t>mogenfitta.org</t>
  </si>
  <si>
    <t>traviscountyclerk.org</t>
  </si>
  <si>
    <t>uploadpix.org</t>
  </si>
  <si>
    <t>finder.pl</t>
  </si>
  <si>
    <t>abckniga.ru</t>
  </si>
  <si>
    <t>langre-agonfransar.top</t>
  </si>
  <si>
    <t>paydayloansohrw.co.uk</t>
  </si>
  <si>
    <t>metallicmermaid.co.za</t>
  </si>
  <si>
    <t>buy-levaquin.accountant</t>
  </si>
  <si>
    <t>julien.ca</t>
  </si>
  <si>
    <t>znjy.cn</t>
  </si>
  <si>
    <t>boardeffect.com</t>
  </si>
  <si>
    <t>brownmaids.com</t>
  </si>
  <si>
    <t>caramelo.com</t>
  </si>
  <si>
    <t>ccaqualon.com</t>
  </si>
  <si>
    <t>cmore.com</t>
  </si>
  <si>
    <t>corelangs.com</t>
  </si>
  <si>
    <t>crestmark.com</t>
  </si>
  <si>
    <t>cumdenyhim.com</t>
  </si>
  <si>
    <t>farringtonsarroufmarketing.com</t>
  </si>
  <si>
    <t>hercoins.com</t>
  </si>
  <si>
    <t>jsshuizu.com</t>
  </si>
  <si>
    <t>maddens.com</t>
  </si>
  <si>
    <t>migspeed.com</t>
  </si>
  <si>
    <t>onlinemschool.com</t>
  </si>
  <si>
    <t>raft-tether.com</t>
  </si>
  <si>
    <t>shopzoeonline.com</t>
  </si>
  <si>
    <t>skypepreview.com</t>
  </si>
  <si>
    <t>tags-n-stones.com</t>
  </si>
  <si>
    <t>thechronicle.com</t>
  </si>
  <si>
    <t>carrieunderwood.fm</t>
  </si>
  <si>
    <t>mzsk.hu</t>
  </si>
  <si>
    <t>who-to-call.info</t>
  </si>
  <si>
    <t>zuken.co.jp</t>
  </si>
  <si>
    <t>technoa.co.kr</t>
  </si>
  <si>
    <t>cayman.com.ky</t>
  </si>
  <si>
    <t>azithromycineachat.link</t>
  </si>
  <si>
    <t>drinkinganddriving.org</t>
  </si>
  <si>
    <t>gcrm.org</t>
  </si>
  <si>
    <t>mitportugal.org</t>
  </si>
  <si>
    <t>springboardenterprises.org</t>
  </si>
  <si>
    <t>zielonka.pl</t>
  </si>
  <si>
    <t>demos.ru</t>
  </si>
  <si>
    <t>effexor.science</t>
  </si>
  <si>
    <t>pc-games.su</t>
  </si>
  <si>
    <t>leipzig-kuechen.top</t>
  </si>
  <si>
    <t>hcbus.com.tw</t>
  </si>
  <si>
    <t>safeway.co.uk</t>
  </si>
  <si>
    <t>stanscafe.co.uk</t>
  </si>
  <si>
    <t>ngocentre.org.vn</t>
  </si>
  <si>
    <t>albuterol.webcam</t>
  </si>
  <si>
    <t>speedtax.com.au</t>
  </si>
  <si>
    <t>ntis.gov.au</t>
  </si>
  <si>
    <t>usssteelcorp.biz</t>
  </si>
  <si>
    <t>cheapjerseyschina.cc</t>
  </si>
  <si>
    <t>xh88.cn</t>
  </si>
  <si>
    <t>b52brewing.com</t>
  </si>
  <si>
    <t>babywit.com</t>
  </si>
  <si>
    <t>banyanhotel.com</t>
  </si>
  <si>
    <t>cityoflaporte.com</t>
  </si>
  <si>
    <t>cosmeticsurgery.com</t>
  </si>
  <si>
    <t>crotchedmtn.com</t>
  </si>
  <si>
    <t>edbyellen.com</t>
  </si>
  <si>
    <t>elyoo.com</t>
  </si>
  <si>
    <t>geneseetheatre.com</t>
  </si>
  <si>
    <t>insignificantthoughts.com</t>
  </si>
  <si>
    <t>kelsonmo.com</t>
  </si>
  <si>
    <t>lifeinlegacy.com</t>
  </si>
  <si>
    <t>nedma.com</t>
  </si>
  <si>
    <t>nmdr1uk.com</t>
  </si>
  <si>
    <t>omanhotels.com</t>
  </si>
  <si>
    <t>surveyhead.com</t>
  </si>
  <si>
    <t>sustainable-fashion.com</t>
  </si>
  <si>
    <t>tarcintadinda.com</t>
  </si>
  <si>
    <t>whatiscommunitycollege.com</t>
  </si>
  <si>
    <t>wildguzzi.com</t>
  </si>
  <si>
    <t>wilfrid.com</t>
  </si>
  <si>
    <t>zeeavi.com</t>
  </si>
  <si>
    <t>imh.es</t>
  </si>
  <si>
    <t>codebasics.info</t>
  </si>
  <si>
    <t>protonixbuy.info</t>
  </si>
  <si>
    <t>vitki.info</t>
  </si>
  <si>
    <t>fuorisito.it</t>
  </si>
  <si>
    <t>padlock.co.kr</t>
  </si>
  <si>
    <t>casino4online.net</t>
  </si>
  <si>
    <t>clowder.net</t>
  </si>
  <si>
    <t>kyohk.net</t>
  </si>
  <si>
    <t>thedead.net</t>
  </si>
  <si>
    <t>diocese-kcsj.org</t>
  </si>
  <si>
    <t>nacdd.org</t>
  </si>
  <si>
    <t>therrci.org</t>
  </si>
  <si>
    <t>brent.edu.ph</t>
  </si>
  <si>
    <t>rfm.pt</t>
  </si>
  <si>
    <t>filmachev.ru</t>
  </si>
  <si>
    <t>gromm.com.ua</t>
  </si>
  <si>
    <t>midsummerr.co.uk</t>
  </si>
  <si>
    <t>milfordmercury.co.uk</t>
  </si>
  <si>
    <t>pogo-digital.co.uk</t>
  </si>
  <si>
    <t>sjcgov.ws</t>
  </si>
  <si>
    <t>techswitch.cf</t>
  </si>
  <si>
    <t>60pi.com</t>
  </si>
  <si>
    <t>82queen.com</t>
  </si>
  <si>
    <t>aizhan123.com</t>
  </si>
  <si>
    <t>axatipadelclub.com</t>
  </si>
  <si>
    <t>best-antibiotics.com</t>
  </si>
  <si>
    <t>brol.com</t>
  </si>
  <si>
    <t>crowdalbum.com</t>
  </si>
  <si>
    <t>efeco.com</t>
  </si>
  <si>
    <t>facultea.com</t>
  </si>
  <si>
    <t>genericretinasure.com</t>
  </si>
  <si>
    <t>gobank.com</t>
  </si>
  <si>
    <t>gooporto.com</t>
  </si>
  <si>
    <t>gourmetshave.com</t>
  </si>
  <si>
    <t>hew.com</t>
  </si>
  <si>
    <t>imprivate.com</t>
  </si>
  <si>
    <t>juggser.com</t>
  </si>
  <si>
    <t>jxzxks.com</t>
  </si>
  <si>
    <t>lru-krl.com</t>
  </si>
  <si>
    <t>lyckacasino.com</t>
  </si>
  <si>
    <t>naichang.com</t>
  </si>
  <si>
    <t>noblepropertiesofmn.com</t>
  </si>
  <si>
    <t>omega432.com</t>
  </si>
  <si>
    <t>otmax.com</t>
  </si>
  <si>
    <t>placebookmarkc.com</t>
  </si>
  <si>
    <t>politicalindex.com</t>
  </si>
  <si>
    <t>porches.com</t>
  </si>
  <si>
    <t>smartknowledgeu.com</t>
  </si>
  <si>
    <t>suntimesnews.com</t>
  </si>
  <si>
    <t>tales2go.com</t>
  </si>
  <si>
    <t>thomasbuildersllc.com</t>
  </si>
  <si>
    <t>timacagro.com</t>
  </si>
  <si>
    <t>timeisonourside.com</t>
  </si>
  <si>
    <t>turingpharma.com</t>
  </si>
  <si>
    <t>voltav.com</t>
  </si>
  <si>
    <t>x-tremescooters.com</t>
  </si>
  <si>
    <t>typos.com.cy</t>
  </si>
  <si>
    <t>clover.fm</t>
  </si>
  <si>
    <t>cnss.gov</t>
  </si>
  <si>
    <t>ordervaltrex.info</t>
  </si>
  <si>
    <t>leadsites.net</t>
  </si>
  <si>
    <t>realityrp.net</t>
  </si>
  <si>
    <t>ringoli.net</t>
  </si>
  <si>
    <t>tha7kat-b.net</t>
  </si>
  <si>
    <t>iadclaw.org</t>
  </si>
  <si>
    <t>nedaet.org</t>
  </si>
  <si>
    <t>patientservicesinc.org</t>
  </si>
  <si>
    <t>theschoolinthecloud.org</t>
  </si>
  <si>
    <t>cheapsynthroid.party</t>
  </si>
  <si>
    <t>mashabear.ru</t>
  </si>
  <si>
    <t>xn--80ajjklbl.com.ua</t>
  </si>
  <si>
    <t>Ð»ÐµÐ¿Ð½Ð¸Ð½Ð°.com.ua</t>
  </si>
  <si>
    <t>swanseaspecialists.co.uk</t>
  </si>
  <si>
    <t>boarding.org.uk</t>
  </si>
  <si>
    <t>gamestop.ca</t>
  </si>
  <si>
    <t>nctlj.com.cn</t>
  </si>
  <si>
    <t>altonbrowntour.com</t>
  </si>
  <si>
    <t>arinaction.com</t>
  </si>
  <si>
    <t>bestgamingmousepadreview.com</t>
  </si>
  <si>
    <t>buildfoxvalley.com</t>
  </si>
  <si>
    <t>californiafamilyfitness.com</t>
  </si>
  <si>
    <t>chesterfieldpb.com</t>
  </si>
  <si>
    <t>dream-logic.com</t>
  </si>
  <si>
    <t>dukhaotre.com</t>
  </si>
  <si>
    <t>espocrm.com</t>
  </si>
  <si>
    <t>examinerobits.com</t>
  </si>
  <si>
    <t>getmovil.com</t>
  </si>
  <si>
    <t>iskialot.com</t>
  </si>
  <si>
    <t>juicycoutureoutlet-2012.com</t>
  </si>
  <si>
    <t>mariasharapovapictures.com</t>
  </si>
  <si>
    <t>reservation-desk.com</t>
  </si>
  <si>
    <t>richardsonadventurefarm.com</t>
  </si>
  <si>
    <t>riverpub.com</t>
  </si>
  <si>
    <t>sandandsearentals.com</t>
  </si>
  <si>
    <t>scotslanguage.com</t>
  </si>
  <si>
    <t>tadalafilrx4u.com</t>
  </si>
  <si>
    <t>transportevents.com</t>
  </si>
  <si>
    <t>uwmsois.com</t>
  </si>
  <si>
    <t>varmour.com</t>
  </si>
  <si>
    <t>velvetdavinci.com</t>
  </si>
  <si>
    <t>xunteam.com</t>
  </si>
  <si>
    <t>babyshop.de</t>
  </si>
  <si>
    <t>observe-event.de</t>
  </si>
  <si>
    <t>e-rad.go.jp</t>
  </si>
  <si>
    <t>sunsolution.co.kr</t>
  </si>
  <si>
    <t>yamaha-motor.com.mx</t>
  </si>
  <si>
    <t>autoinsurancevt.net</t>
  </si>
  <si>
    <t>stsat.net</t>
  </si>
  <si>
    <t>granvik.no</t>
  </si>
  <si>
    <t>bestmassageny.org</t>
  </si>
  <si>
    <t>eriezoo.org</t>
  </si>
  <si>
    <t>freerichmond.org</t>
  </si>
  <si>
    <t>nihcr.org</t>
  </si>
  <si>
    <t>ongafrique.org</t>
  </si>
  <si>
    <t>reflux.org</t>
  </si>
  <si>
    <t>ukaht.org</t>
  </si>
  <si>
    <t>automercado.pt</t>
  </si>
  <si>
    <t>econo.com.ua</t>
  </si>
  <si>
    <t>amartsports.com.au</t>
  </si>
  <si>
    <t>mostar.ba</t>
  </si>
  <si>
    <t>redesupermarket.com.br</t>
  </si>
  <si>
    <t>louisvuittonbags.com.co</t>
  </si>
  <si>
    <t>andovercg.com</t>
  </si>
  <si>
    <t>atdimusic.com</t>
  </si>
  <si>
    <t>baseballpadresofficial.com</t>
  </si>
  <si>
    <t>billcdavis.com</t>
  </si>
  <si>
    <t>crazy1centdeal.com</t>
  </si>
  <si>
    <t>dongge.com</t>
  </si>
  <si>
    <t>godowntownbaltimore.com</t>
  </si>
  <si>
    <t>hjssbw.com</t>
  </si>
  <si>
    <t>holbrooktravel.com</t>
  </si>
  <si>
    <t>indian-seo-company.com</t>
  </si>
  <si>
    <t>konservasi.com</t>
  </si>
  <si>
    <t>lipo6revolution.com</t>
  </si>
  <si>
    <t>maxs.com</t>
  </si>
  <si>
    <t>mumazha.com</t>
  </si>
  <si>
    <t>nxpowerlite.com</t>
  </si>
  <si>
    <t>palmbeachdefense.com</t>
  </si>
  <si>
    <t>phinnweb.com</t>
  </si>
  <si>
    <t>saunders-usa.com</t>
  </si>
  <si>
    <t>tdcommercialbanking.com</t>
  </si>
  <si>
    <t>tube-tech.com</t>
  </si>
  <si>
    <t>viagrako.com</t>
  </si>
  <si>
    <t>wild-wrangler.com</t>
  </si>
  <si>
    <t>wildwadi.com</t>
  </si>
  <si>
    <t>winitor.com</t>
  </si>
  <si>
    <t>wyule.com</t>
  </si>
  <si>
    <t>yvesmedio.com</t>
  </si>
  <si>
    <t>prindi.ee</t>
  </si>
  <si>
    <t>imobisoft.eu</t>
  </si>
  <si>
    <t>repupcemax.ga</t>
  </si>
  <si>
    <t>youbuy.hk</t>
  </si>
  <si>
    <t>abidjantv.net</t>
  </si>
  <si>
    <t>cinemasauce.net</t>
  </si>
  <si>
    <t>virginialivingstore.net</t>
  </si>
  <si>
    <t>aepi.org</t>
  </si>
  <si>
    <t>cialis-genericbuy.org</t>
  </si>
  <si>
    <t>menashalibrary.org</t>
  </si>
  <si>
    <t>missionfinder.org</t>
  </si>
  <si>
    <t>tavrijci.org</t>
  </si>
  <si>
    <t>video-game-addiction.org</t>
  </si>
  <si>
    <t>auto-tomkowicz.pl</t>
  </si>
  <si>
    <t>przedsiebiorcydlasrodowiska.pl</t>
  </si>
  <si>
    <t>onetraveller.co.uk</t>
  </si>
  <si>
    <t>bibliosistemas.com.ar</t>
  </si>
  <si>
    <t>hsyz.org.cn</t>
  </si>
  <si>
    <t>zgzclw.cn</t>
  </si>
  <si>
    <t>aaeoe.com</t>
  </si>
  <si>
    <t>bbtatlantaopen.com</t>
  </si>
  <si>
    <t>bitcoinworldwide.com</t>
  </si>
  <si>
    <t>cheapairmax-china.com</t>
  </si>
  <si>
    <t>chemshow.com</t>
  </si>
  <si>
    <t>cinnamon-kitchen.com</t>
  </si>
  <si>
    <t>corningfingerlakes.com</t>
  </si>
  <si>
    <t>dominosweddingregistry.com</t>
  </si>
  <si>
    <t>feidiao.com</t>
  </si>
  <si>
    <t>guillermoluijk.com</t>
  </si>
  <si>
    <t>gz-minglong.com</t>
  </si>
  <si>
    <t>itechenlinea.com</t>
  </si>
  <si>
    <t>lewispugh.com</t>
  </si>
  <si>
    <t>lzrlt0830.com</t>
  </si>
  <si>
    <t>marinaplasticsurgery.com</t>
  </si>
  <si>
    <t>moonclimbing.com</t>
  </si>
  <si>
    <t>mymblink.com</t>
  </si>
  <si>
    <t>toyotaadria.com</t>
  </si>
  <si>
    <t>unex-ex.com</t>
  </si>
  <si>
    <t>vardenafil20mg-levitra.com</t>
  </si>
  <si>
    <t>buycephalexin.download</t>
  </si>
  <si>
    <t>nbzapatos574.es</t>
  </si>
  <si>
    <t>ndf.fi</t>
  </si>
  <si>
    <t>aralenonline.info</t>
  </si>
  <si>
    <t>orderbenicar.info</t>
  </si>
  <si>
    <t>solargis.info</t>
  </si>
  <si>
    <t>marine-hamanasu.jp</t>
  </si>
  <si>
    <t>20mg-cialischeap.net</t>
  </si>
  <si>
    <t>hbgk.net</t>
  </si>
  <si>
    <t>hyves-static.net</t>
  </si>
  <si>
    <t>kiirogumi.net</t>
  </si>
  <si>
    <t>nodelo.net</t>
  </si>
  <si>
    <t>technofreaked.net</t>
  </si>
  <si>
    <t>marijevogelzang.nl</t>
  </si>
  <si>
    <t>ronald.nu</t>
  </si>
  <si>
    <t>aabt.org</t>
  </si>
  <si>
    <t>aeromuseum.org</t>
  </si>
  <si>
    <t>bgct.org</t>
  </si>
  <si>
    <t>denverymca.org</t>
  </si>
  <si>
    <t>federicopistono.org</t>
  </si>
  <si>
    <t>kingdom-hawaii.org</t>
  </si>
  <si>
    <t>youthandreligion.org</t>
  </si>
  <si>
    <t>sklep-meblowy-gama.pl</t>
  </si>
  <si>
    <t>bliriknu.se</t>
  </si>
  <si>
    <t>martcharming.top</t>
  </si>
  <si>
    <t>talkingpix.co.uk</t>
  </si>
  <si>
    <t>teambluejaysprostore.us</t>
  </si>
  <si>
    <t>shj-airport.gov.ae</t>
  </si>
  <si>
    <t>bulknutrients.com.au</t>
  </si>
  <si>
    <t>cosia.ca</t>
  </si>
  <si>
    <t>winebutler.ca</t>
  </si>
  <si>
    <t>larocheposay.com.cn</t>
  </si>
  <si>
    <t>wsmate.cn</t>
  </si>
  <si>
    <t>yinhuabbs.cn</t>
  </si>
  <si>
    <t>ga.co</t>
  </si>
  <si>
    <t>aaewe.com</t>
  </si>
  <si>
    <t>akshotels.com</t>
  </si>
  <si>
    <t>americanwx.com</t>
  </si>
  <si>
    <t>arjowigginsgraphic.com</t>
  </si>
  <si>
    <t>baragricole.com</t>
  </si>
  <si>
    <t>bridestopsites.com</t>
  </si>
  <si>
    <t>desktone.com</t>
  </si>
  <si>
    <t>efficientdownload.com</t>
  </si>
  <si>
    <t>fleetguard.com</t>
  </si>
  <si>
    <t>hudku.com</t>
  </si>
  <si>
    <t>ipayroadtax.com</t>
  </si>
  <si>
    <t>leadvilletrail100.com</t>
  </si>
  <si>
    <t>megebe.com</t>
  </si>
  <si>
    <t>profounder.com</t>
  </si>
  <si>
    <t>reachmaster.com</t>
  </si>
  <si>
    <t>reestore.com</t>
  </si>
  <si>
    <t>rover-soft.com</t>
  </si>
  <si>
    <t>sosolimited.com</t>
  </si>
  <si>
    <t>stxentertainment.com</t>
  </si>
  <si>
    <t>sullivangoss.com</t>
  </si>
  <si>
    <t>systonomy.com</t>
  </si>
  <si>
    <t>talkcitee.com</t>
  </si>
  <si>
    <t>testobject.com</t>
  </si>
  <si>
    <t>plasma-online.de</t>
  </si>
  <si>
    <t>buysinequanonline.info</t>
  </si>
  <si>
    <t>airzoompegasus.it</t>
  </si>
  <si>
    <t>best-homework-help.net</t>
  </si>
  <si>
    <t>buyisotretinoin-acne.net</t>
  </si>
  <si>
    <t>kanduu.net</t>
  </si>
  <si>
    <t>raybanwayfarerframes.net</t>
  </si>
  <si>
    <t>artique.org</t>
  </si>
  <si>
    <t>cenmag.org</t>
  </si>
  <si>
    <t>cyverse.org</t>
  </si>
  <si>
    <t>driveithome.org</t>
  </si>
  <si>
    <t>energybiosciencesinstitute.org</t>
  </si>
  <si>
    <t>lymeneteurope.org</t>
  </si>
  <si>
    <t>pabreastcancer.org</t>
  </si>
  <si>
    <t>huile-de-ricin-cils.review</t>
  </si>
  <si>
    <t>sudden-strike.ru</t>
  </si>
  <si>
    <t>ufc101hd.tk</t>
  </si>
  <si>
    <t>otw.org.uk</t>
  </si>
  <si>
    <t>moderncomely.xyz</t>
  </si>
  <si>
    <t>jzhchm.com.cn</t>
  </si>
  <si>
    <t>adrhi.com</t>
  </si>
  <si>
    <t>betterinstaller.com</t>
  </si>
  <si>
    <t>bs-shipmanagement.com</t>
  </si>
  <si>
    <t>daniellemorrill.com</t>
  </si>
  <si>
    <t>goodplasticsurgery.com</t>
  </si>
  <si>
    <t>hmrrc.com</t>
  </si>
  <si>
    <t>jamit.com</t>
  </si>
  <si>
    <t>letsfindout.com</t>
  </si>
  <si>
    <t>markdery.com</t>
  </si>
  <si>
    <t>massgaming.com</t>
  </si>
  <si>
    <t>mishkahenner.com</t>
  </si>
  <si>
    <t>newshoggers.com</t>
  </si>
  <si>
    <t>ogdenvalley.com</t>
  </si>
  <si>
    <t>phqscreeners.com</t>
  </si>
  <si>
    <t>ratemycop.com</t>
  </si>
  <si>
    <t>royaldiscount.com</t>
  </si>
  <si>
    <t>sahara-overland.com</t>
  </si>
  <si>
    <t>samspratt.com</t>
  </si>
  <si>
    <t>sinodoschemistry.com</t>
  </si>
  <si>
    <t>tacasdental.com</t>
  </si>
  <si>
    <t>thesunflower.com</t>
  </si>
  <si>
    <t>whattheydonotwantyoutoknow.com</t>
  </si>
  <si>
    <t>yxsensor.com</t>
  </si>
  <si>
    <t>buspironkaufen.gq</t>
  </si>
  <si>
    <t>e-jumbo.gr</t>
  </si>
  <si>
    <t>schoolopedia.in</t>
  </si>
  <si>
    <t>zenegraonline.info</t>
  </si>
  <si>
    <t>mexiaoyuan.me</t>
  </si>
  <si>
    <t>minecraftservers.net</t>
  </si>
  <si>
    <t>flyknitkopen.nl</t>
  </si>
  <si>
    <t>bravenewfoundation.org</t>
  </si>
  <si>
    <t>guamsustainableag.org</t>
  </si>
  <si>
    <t>pria.org</t>
  </si>
  <si>
    <t>qualishealth.org</t>
  </si>
  <si>
    <t>yuppiepunk.org</t>
  </si>
  <si>
    <t>blizzard.ru</t>
  </si>
  <si>
    <t>proaquarium.ru</t>
  </si>
  <si>
    <t>notion.so</t>
  </si>
  <si>
    <t>autoinsurance123.top</t>
  </si>
  <si>
    <t>torsemideonline.top</t>
  </si>
  <si>
    <t>mediawise.org.uk</t>
  </si>
  <si>
    <t>elvispresley.com.au</t>
  </si>
  <si>
    <t>placedesarts.ca</t>
  </si>
  <si>
    <t>greatdreams.com.cn</t>
  </si>
  <si>
    <t>xaly.gov.cn</t>
  </si>
  <si>
    <t>ahxuxin.com</t>
  </si>
  <si>
    <t>alkooper.com</t>
  </si>
  <si>
    <t>appasamy.com</t>
  </si>
  <si>
    <t>artwork.com</t>
  </si>
  <si>
    <t>ayudacancer.com</t>
  </si>
  <si>
    <t>blogacine.com</t>
  </si>
  <si>
    <t>bonnebell.com</t>
  </si>
  <si>
    <t>brightcom.com</t>
  </si>
  <si>
    <t>classroomhelp.com</t>
  </si>
  <si>
    <t>drsojodi.com</t>
  </si>
  <si>
    <t>fifasky.com</t>
  </si>
  <si>
    <t>hzlyang.com</t>
  </si>
  <si>
    <t>insideprivacy.com</t>
  </si>
  <si>
    <t>metroidconstruction.com</t>
  </si>
  <si>
    <t>onco-red.com</t>
  </si>
  <si>
    <t>ottawagolf.com</t>
  </si>
  <si>
    <t>photogravure.com</t>
  </si>
  <si>
    <t>pokemonmarronmerda.com</t>
  </si>
  <si>
    <t>production-ig.com</t>
  </si>
  <si>
    <t>qmybw.com</t>
  </si>
  <si>
    <t>starnewsgroup.com</t>
  </si>
  <si>
    <t>villanovan.com</t>
  </si>
  <si>
    <t>visualvoicegallery.com</t>
  </si>
  <si>
    <t>whsclassof81.com</t>
  </si>
  <si>
    <t>npshare.de</t>
  </si>
  <si>
    <t>buyviagracom.info</t>
  </si>
  <si>
    <t>eknews.info</t>
  </si>
  <si>
    <t>metforminonline.info</t>
  </si>
  <si>
    <t>shisan.co.jp</t>
  </si>
  <si>
    <t>huemedia.com.my</t>
  </si>
  <si>
    <t>antoniosanchez.net</t>
  </si>
  <si>
    <t>forester.net</t>
  </si>
  <si>
    <t>gzhbkj.net</t>
  </si>
  <si>
    <t>portcityautos.net</t>
  </si>
  <si>
    <t>anewwayoflife.org</t>
  </si>
  <si>
    <t>carrierclinic.org</t>
  </si>
  <si>
    <t>dannydorling.org</t>
  </si>
  <si>
    <t>gstt.org</t>
  </si>
  <si>
    <t>mlpack.org</t>
  </si>
  <si>
    <t>ohfs.org</t>
  </si>
  <si>
    <t>phobics-awareness.org</t>
  </si>
  <si>
    <t>readfrontier.org</t>
  </si>
  <si>
    <t>flex4launch.ru</t>
  </si>
  <si>
    <t>buyassociation.co.uk</t>
  </si>
  <si>
    <t>funs.co.uk</t>
  </si>
  <si>
    <t>homeimprovementideas.us</t>
  </si>
  <si>
    <t>buy-tadalafil.accountant</t>
  </si>
  <si>
    <t>harbinhouse.com.cn</t>
  </si>
  <si>
    <t>pigeon.cn</t>
  </si>
  <si>
    <t>1commercialspace.com</t>
  </si>
  <si>
    <t>aegisisc.com</t>
  </si>
  <si>
    <t>bigapplemusicscene.com</t>
  </si>
  <si>
    <t>caremountmedical.com</t>
  </si>
  <si>
    <t>cellmania.com</t>
  </si>
  <si>
    <t>deepintheassporn.com</t>
  </si>
  <si>
    <t>dehon.com</t>
  </si>
  <si>
    <t>edax.com</t>
  </si>
  <si>
    <t>extremetuxracer.com</t>
  </si>
  <si>
    <t>fireflightrock.com</t>
  </si>
  <si>
    <t>genericcialispricevsf.com</t>
  </si>
  <si>
    <t>hm8818.com</t>
  </si>
  <si>
    <t>officedepotc.com</t>
  </si>
  <si>
    <t>repairmanualclub.com</t>
  </si>
  <si>
    <t>respectpoint.com</t>
  </si>
  <si>
    <t>spectrumlabs.com</t>
  </si>
  <si>
    <t>stupid-studio.com</t>
  </si>
  <si>
    <t>cymbaltacost.cricket</t>
  </si>
  <si>
    <t>onamet.gov.do</t>
  </si>
  <si>
    <t>czviktor.hu</t>
  </si>
  <si>
    <t>clonidineonline.info</t>
  </si>
  <si>
    <t>orderproscar.info</t>
  </si>
  <si>
    <t>agenbesar.net</t>
  </si>
  <si>
    <t>comnet.net</t>
  </si>
  <si>
    <t>streamtext.net</t>
  </si>
  <si>
    <t>billbennett.co.nz</t>
  </si>
  <si>
    <t>breckschool.org</t>
  </si>
  <si>
    <t>himalayan-foundation.org</t>
  </si>
  <si>
    <t>a1europe.pl</t>
  </si>
  <si>
    <t>xdream.sk</t>
  </si>
  <si>
    <t>youhome.com.tw</t>
  </si>
  <si>
    <t>awu.net.au</t>
  </si>
  <si>
    <t>socialboom.co</t>
  </si>
  <si>
    <t>authorityzero.com</t>
  </si>
  <si>
    <t>automated-laundry.com</t>
  </si>
  <si>
    <t>avolumepills.com</t>
  </si>
  <si>
    <t>bizzz.com</t>
  </si>
  <si>
    <t>cybernation.com</t>
  </si>
  <si>
    <t>defaultprogramseditor.com</t>
  </si>
  <si>
    <t>forom.com</t>
  </si>
  <si>
    <t>foxoffer.com</t>
  </si>
  <si>
    <t>hifi.com</t>
  </si>
  <si>
    <t>honeygrow.com</t>
  </si>
  <si>
    <t>hydramaster.com</t>
  </si>
  <si>
    <t>kellblog.com</t>
  </si>
  <si>
    <t>mas888indo.com</t>
  </si>
  <si>
    <t>mdiinformatique.com</t>
  </si>
  <si>
    <t>minecraftforfree.com</t>
  </si>
  <si>
    <t>prolink2u.com</t>
  </si>
  <si>
    <t>putblog.com</t>
  </si>
  <si>
    <t>scythianmusic.com</t>
  </si>
  <si>
    <t>sildenafil2k13.com</t>
  </si>
  <si>
    <t>tecfoundation.com</t>
  </si>
  <si>
    <t>thehostcity.com</t>
  </si>
  <si>
    <t>workselling.com</t>
  </si>
  <si>
    <t>worldmall.com</t>
  </si>
  <si>
    <t>xellsoft.com</t>
  </si>
  <si>
    <t>vpxlonline.date</t>
  </si>
  <si>
    <t>wassan.co.in</t>
  </si>
  <si>
    <t>cayennepepper.info</t>
  </si>
  <si>
    <t>ebcc.info</t>
  </si>
  <si>
    <t>onlineopi.info</t>
  </si>
  <si>
    <t>prednisoloneonline.info</t>
  </si>
  <si>
    <t>angulo7.com.mx</t>
  </si>
  <si>
    <t>chinactc.net</t>
  </si>
  <si>
    <t>robohand.net</t>
  </si>
  <si>
    <t>spench.net</t>
  </si>
  <si>
    <t>storemeds.net</t>
  </si>
  <si>
    <t>templatemaker.nl</t>
  </si>
  <si>
    <t>downtownludington.org</t>
  </si>
  <si>
    <t>elevateenergy.org</t>
  </si>
  <si>
    <t>hellboundhackers.org</t>
  </si>
  <si>
    <t>noreascon.org</t>
  </si>
  <si>
    <t>nureyev.org</t>
  </si>
  <si>
    <t>pokefarm.org</t>
  </si>
  <si>
    <t>romansociety.org</t>
  </si>
  <si>
    <t>bestdealonbimmernavis.ovh</t>
  </si>
  <si>
    <t>genericlipitor.party</t>
  </si>
  <si>
    <t>sp-nsk.ru</t>
  </si>
  <si>
    <t>tora.to</t>
  </si>
  <si>
    <t>pelispedia.tv</t>
  </si>
  <si>
    <t>metforminonline.xyz</t>
  </si>
  <si>
    <t>lates.bid</t>
  </si>
  <si>
    <t>aorja.com</t>
  </si>
  <si>
    <t>chineseastrologyonline.com</t>
  </si>
  <si>
    <t>clavax.com</t>
  </si>
  <si>
    <t>coachstoresonline.com</t>
  </si>
  <si>
    <t>compustory.com</t>
  </si>
  <si>
    <t>corestreet.com</t>
  </si>
  <si>
    <t>easyterra.com</t>
  </si>
  <si>
    <t>kaligo.com</t>
  </si>
  <si>
    <t>lallardaitana.com</t>
  </si>
  <si>
    <t>myatlantaplasticsurgeon.com</t>
  </si>
  <si>
    <t>nude-webdesign.com</t>
  </si>
  <si>
    <t>pseudolocal.com</t>
  </si>
  <si>
    <t>salttastingroom.com</t>
  </si>
  <si>
    <t>sapatosbaratosar.com</t>
  </si>
  <si>
    <t>screentimelabs.com</t>
  </si>
  <si>
    <t>solta.com</t>
  </si>
  <si>
    <t>sumosalad.com</t>
  </si>
  <si>
    <t>thecisconetwork.com</t>
  </si>
  <si>
    <t>ushuaren.com</t>
  </si>
  <si>
    <t>versatek.com</t>
  </si>
  <si>
    <t>buy-cleocin.cricket</t>
  </si>
  <si>
    <t>cdb.io</t>
  </si>
  <si>
    <t>m-o-e.me</t>
  </si>
  <si>
    <t>laboratoires-des-produits-pharmaceutiques-dafrique-du-nord.net</t>
  </si>
  <si>
    <t>missgien.net</t>
  </si>
  <si>
    <t>10gea.org</t>
  </si>
  <si>
    <t>armarium.org</t>
  </si>
  <si>
    <t>atshq.org</t>
  </si>
  <si>
    <t>ecnc.org</t>
  </si>
  <si>
    <t>finnclass.org</t>
  </si>
  <si>
    <t>studentedge.org</t>
  </si>
  <si>
    <t>wikicompany.org</t>
  </si>
  <si>
    <t>order-viagra-online.party</t>
  </si>
  <si>
    <t>psyshans.ru</t>
  </si>
  <si>
    <t>kraftwerk-ensdorf.science</t>
  </si>
  <si>
    <t>lassestraatelje.se</t>
  </si>
  <si>
    <t>genericforlipitor.trade</t>
  </si>
  <si>
    <t>mos.com.tw</t>
  </si>
  <si>
    <t>overclockers.com.ua</t>
  </si>
  <si>
    <t>hgc.gov.uk</t>
  </si>
  <si>
    <t>nyro.org.uk</t>
  </si>
  <si>
    <t>bose.com.au</t>
  </si>
  <si>
    <t>phenergan.click</t>
  </si>
  <si>
    <t>artd.co</t>
  </si>
  <si>
    <t>amphony.com</t>
  </si>
  <si>
    <t>aussizzgroup.com</t>
  </si>
  <si>
    <t>bowne.com</t>
  </si>
  <si>
    <t>forums.com</t>
  </si>
  <si>
    <t>genericviagracheapfast.com</t>
  </si>
  <si>
    <t>grandeexhibitions.com</t>
  </si>
  <si>
    <t>hewit.com</t>
  </si>
  <si>
    <t>jaimemoorephotography.com</t>
  </si>
  <si>
    <t>mastersurgeon.com</t>
  </si>
  <si>
    <t>newspostonline.com</t>
  </si>
  <si>
    <t>rfduino.com</t>
  </si>
  <si>
    <t>sovereignmarket.com</t>
  </si>
  <si>
    <t>stockingirl.com</t>
  </si>
  <si>
    <t>xiaoniaocn.com</t>
  </si>
  <si>
    <t>yugiohtheabridgedseries.com</t>
  </si>
  <si>
    <t>waterworld.com.hk</t>
  </si>
  <si>
    <t>gorganbasket.ir</t>
  </si>
  <si>
    <t>ezyw.net</t>
  </si>
  <si>
    <t>gprotab.net</t>
  </si>
  <si>
    <t>gapfiller.org.nz</t>
  </si>
  <si>
    <t>all-insurance-info.org</t>
  </si>
  <si>
    <t>daftcode.pl</t>
  </si>
  <si>
    <t>buy-azithromycin.review</t>
  </si>
  <si>
    <t>coffeemania.ru</t>
  </si>
  <si>
    <t>thevillagefarm.co.uk</t>
  </si>
  <si>
    <t>atarax.xyz</t>
  </si>
  <si>
    <t>tomaskral.ch</t>
  </si>
  <si>
    <t>0591-83510000.cn</t>
  </si>
  <si>
    <t>2torrents.com</t>
  </si>
  <si>
    <t>91wutong.com</t>
  </si>
  <si>
    <t>activedbsoft.com</t>
  </si>
  <si>
    <t>africa2000.com</t>
  </si>
  <si>
    <t>ambocaiba.com</t>
  </si>
  <si>
    <t>amchome.com</t>
  </si>
  <si>
    <t>atthelakecottagerentals.com</t>
  </si>
  <si>
    <t>belizenews.com</t>
  </si>
  <si>
    <t>eaglepicher.com</t>
  </si>
  <si>
    <t>euroasiatreks.com</t>
  </si>
  <si>
    <t>fiveforhowling.com</t>
  </si>
  <si>
    <t>hzly56.com</t>
  </si>
  <si>
    <t>jsurehealth.com</t>
  </si>
  <si>
    <t>lolcolors.com</t>
  </si>
  <si>
    <t>musclesupplementsreviews.com</t>
  </si>
  <si>
    <t>pegasustilbud.com</t>
  </si>
  <si>
    <t>takeourworldback.com</t>
  </si>
  <si>
    <t>vitusbikes.com</t>
  </si>
  <si>
    <t>wasarrested.com</t>
  </si>
  <si>
    <t>wor.com</t>
  </si>
  <si>
    <t>www0260.com</t>
  </si>
  <si>
    <t>zeromuonline.com</t>
  </si>
  <si>
    <t>statsfiji.gov.fj</t>
  </si>
  <si>
    <t>amarylbuy.info</t>
  </si>
  <si>
    <t>naprosynonline.info</t>
  </si>
  <si>
    <t>cfmt.it</t>
  </si>
  <si>
    <t>caus.org.lb</t>
  </si>
  <si>
    <t>whoknowsmy.name</t>
  </si>
  <si>
    <t>ad-press.net</t>
  </si>
  <si>
    <t>opendatacharter.net</t>
  </si>
  <si>
    <t>schriepet.nl</t>
  </si>
  <si>
    <t>dunedinairport.co.nz</t>
  </si>
  <si>
    <t>oldschool.co.nz</t>
  </si>
  <si>
    <t>cialis-tadalafilonline.org</t>
  </si>
  <si>
    <t>secondfoundation.org</t>
  </si>
  <si>
    <t>ussec.org</t>
  </si>
  <si>
    <t>ynlb.org</t>
  </si>
  <si>
    <t>hotel-mundial.pt</t>
  </si>
  <si>
    <t>mtheprety.com.tw</t>
  </si>
  <si>
    <t>vertical-leap.co.uk</t>
  </si>
  <si>
    <t>qbjjcsc.com.cn</t>
  </si>
  <si>
    <t>1888articles.com</t>
  </si>
  <si>
    <t>4300004.com</t>
  </si>
  <si>
    <t>asiasf.com</t>
  </si>
  <si>
    <t>buddy4u.com</t>
  </si>
  <si>
    <t>calienteresorts.com</t>
  </si>
  <si>
    <t>cybermoonstudios.com</t>
  </si>
  <si>
    <t>freescripts.com</t>
  </si>
  <si>
    <t>gavingough.com</t>
  </si>
  <si>
    <t>haharbin.com</t>
  </si>
  <si>
    <t>hiseed.com</t>
  </si>
  <si>
    <t>hiverse.com</t>
  </si>
  <si>
    <t>hobbyfan.com</t>
  </si>
  <si>
    <t>innovatingjustice.com</t>
  </si>
  <si>
    <t>intothemists.com</t>
  </si>
  <si>
    <t>lumiere.com</t>
  </si>
  <si>
    <t>medigundem.com</t>
  </si>
  <si>
    <t>presidentmatch.com</t>
  </si>
  <si>
    <t>q1labs.com</t>
  </si>
  <si>
    <t>reparacalculator.com</t>
  </si>
  <si>
    <t>securitywizardry.com</t>
  </si>
  <si>
    <t>waltercruz.com</t>
  </si>
  <si>
    <t>xbgk.com</t>
  </si>
  <si>
    <t>xmlfox.com</t>
  </si>
  <si>
    <t>yduedu.com</t>
  </si>
  <si>
    <t>bsbu.eu</t>
  </si>
  <si>
    <t>purchaseprednisone.info</t>
  </si>
  <si>
    <t>clarklab.net</t>
  </si>
  <si>
    <t>scedev.net</t>
  </si>
  <si>
    <t>ifdaonline.org</t>
  </si>
  <si>
    <t>ifps.org</t>
  </si>
  <si>
    <t>vpxlonline.science</t>
  </si>
  <si>
    <t>buy-clomid.stream</t>
  </si>
  <si>
    <t>generic-zoloft.top</t>
  </si>
  <si>
    <t>business.com.tw</t>
  </si>
  <si>
    <t>buy-bupropion.xyz</t>
  </si>
  <si>
    <t>cirquemystic.be</t>
  </si>
  <si>
    <t>artbyjcrivera.com</t>
  </si>
  <si>
    <t>bsftransmit1.com</t>
  </si>
  <si>
    <t>epiceriedirect.com</t>
  </si>
  <si>
    <t>instantservice.com</t>
  </si>
  <si>
    <t>livetvcafe.com</t>
  </si>
  <si>
    <t>lysesoft.com</t>
  </si>
  <si>
    <t>medicalfuckers.com</t>
  </si>
  <si>
    <t>meetingcpp.com</t>
  </si>
  <si>
    <t>mytype.com</t>
  </si>
  <si>
    <t>nba76ersofficial.com</t>
  </si>
  <si>
    <t>pinyekj.com</t>
  </si>
  <si>
    <t>stickerdudems.com</t>
  </si>
  <si>
    <t>metforminhydrochloride.cricket</t>
  </si>
  <si>
    <t>buybupropion.eu</t>
  </si>
  <si>
    <t>coderace.me</t>
  </si>
  <si>
    <t>ncku1897.net</t>
  </si>
  <si>
    <t>c4sif.org</t>
  </si>
  <si>
    <t>forextrue.org</t>
  </si>
  <si>
    <t>ijtihad.org</t>
  </si>
  <si>
    <t>spread.org</t>
  </si>
  <si>
    <t>kuberia.pl</t>
  </si>
  <si>
    <t>bestworkfromhomejobs.top</t>
  </si>
  <si>
    <t>carnews.com.tw</t>
  </si>
  <si>
    <t>buyprednisone.us</t>
  </si>
  <si>
    <t>ison.at</t>
  </si>
  <si>
    <t>go2sleep.be</t>
  </si>
  <si>
    <t>20mg-cialistadalafil.com</t>
  </si>
  <si>
    <t>6344442.com</t>
  </si>
  <si>
    <t>accelereyes.com</t>
  </si>
  <si>
    <t>ahavat-israel.com</t>
  </si>
  <si>
    <t>dubset.com</t>
  </si>
  <si>
    <t>editrocket.com</t>
  </si>
  <si>
    <t>investigatemagazine.com</t>
  </si>
  <si>
    <t>iqzbbs.com</t>
  </si>
  <si>
    <t>oakleyoutletstores.com</t>
  </si>
  <si>
    <t>picsdigger.com</t>
  </si>
  <si>
    <t>testwall.com</t>
  </si>
  <si>
    <t>trazodone50mg.cricket</t>
  </si>
  <si>
    <t>buy-robaxin.date</t>
  </si>
  <si>
    <t>comexus.org.mx</t>
  </si>
  <si>
    <t>ckls.org</t>
  </si>
  <si>
    <t>eje.org</t>
  </si>
  <si>
    <t>mitretek.org</t>
  </si>
  <si>
    <t>cialis-price.science</t>
  </si>
  <si>
    <t>cccep.ac.uk</t>
  </si>
  <si>
    <t>gpmd.co.uk</t>
  </si>
  <si>
    <t>prednisone-10mg.webcam</t>
  </si>
  <si>
    <t>dongchengcn.com</t>
  </si>
  <si>
    <t>dreadheadhq.com</t>
  </si>
  <si>
    <t>fornits.com</t>
  </si>
  <si>
    <t>gkko.com</t>
  </si>
  <si>
    <t>greatbatch.com</t>
  </si>
  <si>
    <t>jinanwanhou.com</t>
  </si>
  <si>
    <t>newszoom.com</t>
  </si>
  <si>
    <t>offisync.com</t>
  </si>
  <si>
    <t>semisonic.com</t>
  </si>
  <si>
    <t>sissyfight.com</t>
  </si>
  <si>
    <t>thepinnacleofv.com</t>
  </si>
  <si>
    <t>nolvadexbuy.info</t>
  </si>
  <si>
    <t>atenjapan.jp</t>
  </si>
  <si>
    <t>rlsp.net</t>
  </si>
  <si>
    <t>icchp.org</t>
  </si>
  <si>
    <t>metforminer.science</t>
  </si>
  <si>
    <t>bentyl.top</t>
  </si>
  <si>
    <t>cialis-10-mg.trade</t>
  </si>
  <si>
    <t>antabuseonline.trade</t>
  </si>
  <si>
    <t>burek.co.yu</t>
  </si>
  <si>
    <t>ybt.com.cn</t>
  </si>
  <si>
    <t>jbspring.cn</t>
  </si>
  <si>
    <t>actualtech.com</t>
  </si>
  <si>
    <t>dellauction.com</t>
  </si>
  <si>
    <t>eaglesjerseyssportsonline.com</t>
  </si>
  <si>
    <t>ekos.com</t>
  </si>
  <si>
    <t>iosscripts.com</t>
  </si>
  <si>
    <t>jetpackinternational.com</t>
  </si>
  <si>
    <t>lgc.com</t>
  </si>
  <si>
    <t>motionanalysis.com</t>
  </si>
  <si>
    <t>mp3machine.com</t>
  </si>
  <si>
    <t>nakedcomms.com</t>
  </si>
  <si>
    <t>nclgdx.com</t>
  </si>
  <si>
    <t>obivka-mebel.com</t>
  </si>
  <si>
    <t>qxjsw.com</t>
  </si>
  <si>
    <t>syslogwatcher.com</t>
  </si>
  <si>
    <t>upcloud.com</t>
  </si>
  <si>
    <t>ampicillinsulbactam.date</t>
  </si>
  <si>
    <t>buymicronase.info</t>
  </si>
  <si>
    <t>accp1.org</t>
  </si>
  <si>
    <t>blogoye.org</t>
  </si>
  <si>
    <t>evilpiepirate.org</t>
  </si>
  <si>
    <t>littleigloo.org</t>
  </si>
  <si>
    <t>uigv.edu.pe</t>
  </si>
  <si>
    <t>ranitidine.top</t>
  </si>
  <si>
    <t>shuddhaguggulu.trade</t>
  </si>
  <si>
    <t>bnms.org.uk</t>
  </si>
  <si>
    <t>6266668.cn</t>
  </si>
  <si>
    <t>cmdp.com.cn</t>
  </si>
  <si>
    <t>23193.com</t>
  </si>
  <si>
    <t>52gdrx.com</t>
  </si>
  <si>
    <t>blackbirdinteractive.com</t>
  </si>
  <si>
    <t>checkm8.com</t>
  </si>
  <si>
    <t>cnespsj.com</t>
  </si>
  <si>
    <t>dubinterviewer.com</t>
  </si>
  <si>
    <t>egypt-repair.com</t>
  </si>
  <si>
    <t>roguesheep.com</t>
  </si>
  <si>
    <t>scottradke.com</t>
  </si>
  <si>
    <t>genussvomhof.de</t>
  </si>
  <si>
    <t>mono.hm</t>
  </si>
  <si>
    <t>brazilianartists.net</t>
  </si>
  <si>
    <t>php-ids.org</t>
  </si>
  <si>
    <t>zithromaxonline.top</t>
  </si>
  <si>
    <t>autonomo.us</t>
  </si>
  <si>
    <t>cybergamer.com.au</t>
  </si>
  <si>
    <t>sage-au.org.au</t>
  </si>
  <si>
    <t>8x.com</t>
  </si>
  <si>
    <t>blackhawksplayerjerseys.com</t>
  </si>
  <si>
    <t>princetonai.com</t>
  </si>
  <si>
    <t>quandaryland.com</t>
  </si>
  <si>
    <t>xinet.com</t>
  </si>
  <si>
    <t>tretinoincream05.cricket</t>
  </si>
  <si>
    <t>ducc.eu</t>
  </si>
  <si>
    <t>prednisone10mg.eu</t>
  </si>
  <si>
    <t>clomidcheap.info</t>
  </si>
  <si>
    <t>sdmi.org</t>
  </si>
  <si>
    <t>buyalli.pro</t>
  </si>
  <si>
    <t>badboy.ro</t>
  </si>
  <si>
    <t>triangle.com.cn</t>
  </si>
  <si>
    <t>adventure-network.com</t>
  </si>
  <si>
    <t>glsqjyw.com</t>
  </si>
  <si>
    <t>mergentonline.com</t>
  </si>
  <si>
    <t>mysteryvibe.com</t>
  </si>
  <si>
    <t>pipettesandpaintbrushes.com</t>
  </si>
  <si>
    <t>thedenvereye.com</t>
  </si>
  <si>
    <t>wshein.com</t>
  </si>
  <si>
    <t>tadacip.host</t>
  </si>
  <si>
    <t>buyindocin.kim</t>
  </si>
  <si>
    <t>cnzhx.net</t>
  </si>
  <si>
    <t>suspend2.net</t>
  </si>
  <si>
    <t>complang.org</t>
  </si>
  <si>
    <t>woodyguthriecenter.org</t>
  </si>
  <si>
    <t>cealis.us</t>
  </si>
  <si>
    <t>acs-aec.ca</t>
  </si>
  <si>
    <t>bjbpl.gov.cn</t>
  </si>
  <si>
    <t>beihaiw.com</t>
  </si>
  <si>
    <t>director-online.com</t>
  </si>
  <si>
    <t>fifacoin.com</t>
  </si>
  <si>
    <t>linuxcad.com</t>
  </si>
  <si>
    <t>marryyourpet.com</t>
  </si>
  <si>
    <t>rttsoftware.com</t>
  </si>
  <si>
    <t>sfhennessey.com</t>
  </si>
  <si>
    <t>sxhdlgbj.com</t>
  </si>
  <si>
    <t>gracesarmoury.it</t>
  </si>
  <si>
    <t>agentlink.org</t>
  </si>
  <si>
    <t>auroracoin.org</t>
  </si>
  <si>
    <t>buy-methotrexate.party</t>
  </si>
  <si>
    <t>dj.com.tw</t>
  </si>
  <si>
    <t>cleocingel-online.us</t>
  </si>
  <si>
    <t>medrol-pack.us</t>
  </si>
  <si>
    <t>gamecome.cn</t>
  </si>
  <si>
    <t>dnspark.com</t>
  </si>
  <si>
    <t>ethiosun.com</t>
  </si>
  <si>
    <t>metratech.com</t>
  </si>
  <si>
    <t>midishrine.com</t>
  </si>
  <si>
    <t>phphelp.com</t>
  </si>
  <si>
    <t>sosoulmate.com</t>
  </si>
  <si>
    <t>whatsite.com</t>
  </si>
  <si>
    <t>plastic-online.net</t>
  </si>
  <si>
    <t>dingoonity.org</t>
  </si>
  <si>
    <t>singulair2016.us</t>
  </si>
  <si>
    <t>doxycyline.xyz</t>
  </si>
  <si>
    <t>cost-of-cymbalta.bid</t>
  </si>
  <si>
    <t>whfz.gov.cn</t>
  </si>
  <si>
    <t>bugnetproject.com</t>
  </si>
  <si>
    <t>crew116.com</t>
  </si>
  <si>
    <t>interfor.com</t>
  </si>
  <si>
    <t>mccsemi.com</t>
  </si>
  <si>
    <t>ergodex.com</t>
  </si>
  <si>
    <t>fontyukle.com</t>
  </si>
  <si>
    <t>jiaojue.com</t>
  </si>
  <si>
    <t>yjyhlt.com</t>
  </si>
  <si>
    <t>unicttaskforce.org</t>
  </si>
  <si>
    <t>dilantin.top</t>
  </si>
  <si>
    <t>l2fprod.com</t>
  </si>
  <si>
    <t>www.love</t>
  </si>
  <si>
    <t>inlet-media.de</t>
  </si>
  <si>
    <t>pegjs.org</t>
  </si>
  <si>
    <t>checkbackgroundhefeio.stream</t>
  </si>
  <si>
    <t>chinaemu.cn</t>
  </si>
  <si>
    <t>cineartroma.eu</t>
  </si>
  <si>
    <t>modnotebooks.com</t>
  </si>
  <si>
    <t>seriall.com</t>
  </si>
  <si>
    <t>acevans.info</t>
  </si>
  <si>
    <t>nqley.com</t>
  </si>
  <si>
    <t>nrbvg.com</t>
  </si>
  <si>
    <t>wdhwi.com</t>
  </si>
  <si>
    <t>mhffv.com</t>
  </si>
  <si>
    <t>jdpib.com</t>
  </si>
  <si>
    <t>cywjh.com</t>
  </si>
  <si>
    <t>nrfqk.com</t>
  </si>
  <si>
    <t>zhongguobaitu.com</t>
  </si>
  <si>
    <t>980980com.com</t>
  </si>
  <si>
    <t>39504com.com</t>
  </si>
  <si>
    <t>435665com.com</t>
  </si>
  <si>
    <t>578899com.com</t>
  </si>
  <si>
    <t>57447com.com</t>
  </si>
  <si>
    <t>308555com.com</t>
  </si>
  <si>
    <t>7009789com.com</t>
  </si>
  <si>
    <t>555400com.com</t>
  </si>
  <si>
    <t>70970co.com</t>
  </si>
  <si>
    <t>995995com.com</t>
  </si>
  <si>
    <t>448855com.com</t>
  </si>
  <si>
    <t>53877com.com</t>
  </si>
  <si>
    <t>tembcom.com</t>
  </si>
  <si>
    <t>4617com.com</t>
  </si>
  <si>
    <t>566kkcom.com</t>
  </si>
  <si>
    <t>902222com.com</t>
  </si>
  <si>
    <t>711789com.com</t>
  </si>
  <si>
    <t>772778com.com</t>
  </si>
  <si>
    <t>kj8899com.com</t>
  </si>
  <si>
    <t>56708com.com</t>
  </si>
  <si>
    <t>888995com.com</t>
  </si>
  <si>
    <t>8454com.com</t>
  </si>
  <si>
    <t>877688com.com</t>
  </si>
  <si>
    <t>77883344com.com</t>
  </si>
  <si>
    <t>km49com.com</t>
  </si>
  <si>
    <t>111088com.com</t>
  </si>
  <si>
    <t>408409com.com</t>
  </si>
  <si>
    <t>988306com.com</t>
  </si>
  <si>
    <t>bb49com.com</t>
  </si>
  <si>
    <t>39488com.com</t>
  </si>
  <si>
    <t>8977888com.com</t>
  </si>
  <si>
    <t>1801803com.com</t>
  </si>
  <si>
    <t>446556com.com</t>
  </si>
  <si>
    <t>15425com.com</t>
  </si>
  <si>
    <t>809555com.com</t>
  </si>
  <si>
    <t>0085568com.com</t>
  </si>
  <si>
    <t>3084com.com</t>
  </si>
  <si>
    <t>53999com.com</t>
  </si>
  <si>
    <t>778879com.com</t>
  </si>
  <si>
    <t>07773com.com</t>
  </si>
  <si>
    <t>623266com.com</t>
  </si>
  <si>
    <t>800131com.com</t>
  </si>
  <si>
    <t>382888com.com</t>
  </si>
  <si>
    <t>914777com.com</t>
  </si>
  <si>
    <t>522118com.com</t>
  </si>
  <si>
    <t>5964com.com</t>
  </si>
  <si>
    <t>555584com.com</t>
  </si>
  <si>
    <t>229900com.com</t>
  </si>
  <si>
    <t>3438000com.com</t>
  </si>
  <si>
    <t>491088com.com</t>
  </si>
  <si>
    <t>114888net.com</t>
  </si>
  <si>
    <t>zizmrd.com</t>
  </si>
  <si>
    <t>pkl-resort.com</t>
  </si>
  <si>
    <t>wxtltbm.com</t>
  </si>
  <si>
    <t>sh-huawei.com</t>
  </si>
  <si>
    <t>njmumutuan.com</t>
  </si>
  <si>
    <t>kuajob.com</t>
  </si>
  <si>
    <t>mizohla.com</t>
  </si>
  <si>
    <t>shanshengsheji.com</t>
  </si>
  <si>
    <t>2myf.com</t>
  </si>
  <si>
    <t>h673.cn</t>
  </si>
  <si>
    <t>tjsysyd.com</t>
  </si>
  <si>
    <t>xnwpharma.com</t>
  </si>
  <si>
    <t>yayagood.com</t>
  </si>
  <si>
    <t>followan.com</t>
  </si>
  <si>
    <t>fsstxy.com</t>
  </si>
  <si>
    <t>nikyosh.com</t>
  </si>
  <si>
    <t>shimei59.com</t>
  </si>
  <si>
    <t>shopsogno.com</t>
  </si>
  <si>
    <t>fshueiwang.com</t>
  </si>
  <si>
    <t>alfatenh.com</t>
  </si>
  <si>
    <t>qql369.com</t>
  </si>
  <si>
    <t>moerox.com</t>
  </si>
  <si>
    <t>hjdctwo.cn</t>
  </si>
  <si>
    <t>prankhero.com</t>
  </si>
  <si>
    <t>wangdaojiu.com</t>
  </si>
  <si>
    <t>xf816.cn</t>
  </si>
  <si>
    <t>cdxyjjs.com</t>
  </si>
  <si>
    <t>huameilp.com</t>
  </si>
  <si>
    <t>sandyxn.com</t>
  </si>
  <si>
    <t>sdytgj.com</t>
  </si>
  <si>
    <t>bdoormedia.com</t>
  </si>
  <si>
    <t>g698.cn</t>
  </si>
  <si>
    <t>stcatic.com</t>
  </si>
  <si>
    <t>shidanni.com.cn</t>
  </si>
  <si>
    <t>gdliuliangji.com</t>
  </si>
  <si>
    <t>whcleansky.com</t>
  </si>
  <si>
    <t>airsoftcu.com</t>
  </si>
  <si>
    <t>coos2.com</t>
  </si>
  <si>
    <t>lovleydogs.com</t>
  </si>
  <si>
    <t>mazda-shi.com</t>
  </si>
  <si>
    <t>mybaqs.com</t>
  </si>
  <si>
    <t>txupwe.com</t>
  </si>
  <si>
    <t>ahdsky.cn</t>
  </si>
  <si>
    <t>alfjet.cn</t>
  </si>
  <si>
    <t>u4ss.com</t>
  </si>
  <si>
    <t>huiyan1018.com.cn</t>
  </si>
  <si>
    <t>ricm-japon.com</t>
  </si>
  <si>
    <t>wowtbc70.com</t>
  </si>
  <si>
    <t>youyisj.com</t>
  </si>
  <si>
    <t>lexdz.com</t>
  </si>
  <si>
    <t>szwjlst.com</t>
  </si>
  <si>
    <t>oladux.net</t>
  </si>
  <si>
    <t>hnxyxny.com</t>
  </si>
  <si>
    <t>ytsmgs.com</t>
  </si>
  <si>
    <t>htjdh.cn</t>
  </si>
  <si>
    <t>hnweide.com</t>
  </si>
  <si>
    <t>lvswork.com</t>
  </si>
  <si>
    <t>srxbaoan.com</t>
  </si>
  <si>
    <t>tycm8.com</t>
  </si>
  <si>
    <t>xjwushui.com</t>
  </si>
  <si>
    <t>hnjllqjx.cn</t>
  </si>
  <si>
    <t>jjxlhg.com</t>
  </si>
  <si>
    <t>muju86.com</t>
  </si>
  <si>
    <t>silk-wahou.com</t>
  </si>
  <si>
    <t>chinagongnu.com</t>
  </si>
  <si>
    <t>semtyn.com</t>
  </si>
  <si>
    <t>ganluonews.com</t>
  </si>
  <si>
    <t>sopalitv.com</t>
  </si>
  <si>
    <t>xqbook.cn</t>
  </si>
  <si>
    <t>tanlou028.com</t>
  </si>
  <si>
    <t>xiaofeich.com</t>
  </si>
  <si>
    <t>nomory.com</t>
  </si>
  <si>
    <t>preisjakob.com</t>
  </si>
  <si>
    <t>g268.cn</t>
  </si>
  <si>
    <t>mndfook.com</t>
  </si>
  <si>
    <t>qzhuagong.com</t>
  </si>
  <si>
    <t>ypaowa.com</t>
  </si>
  <si>
    <t>sakonarea1.com</t>
  </si>
  <si>
    <t>nthajc.com</t>
  </si>
  <si>
    <t>aolinx.com</t>
  </si>
  <si>
    <t>qhddcgy.com</t>
  </si>
  <si>
    <t>sf-kz.com</t>
  </si>
  <si>
    <t>cnsnpj.com</t>
  </si>
  <si>
    <t>xyqqqq.com</t>
  </si>
  <si>
    <t>piao18.com</t>
  </si>
  <si>
    <t>lq2222.org</t>
  </si>
  <si>
    <t>timkiem123.com</t>
  </si>
  <si>
    <t>agrochemnet.cn</t>
  </si>
  <si>
    <t>niuzailove.com</t>
  </si>
  <si>
    <t>iquiz.cn</t>
  </si>
  <si>
    <t>pdword.com</t>
  </si>
  <si>
    <t>myofficeideas.com</t>
  </si>
  <si>
    <t>romdecor.com</t>
  </si>
  <si>
    <t>aldeas.org</t>
  </si>
  <si>
    <t>lvwenxin.cn</t>
  </si>
  <si>
    <t>stglxsk.com</t>
  </si>
  <si>
    <t>tj-fengrun.com</t>
  </si>
  <si>
    <t>fygtt.com</t>
  </si>
  <si>
    <t>ydzkzzs.com</t>
  </si>
  <si>
    <t>xm-adk.com</t>
  </si>
  <si>
    <t>hdpuchuntang.com</t>
  </si>
  <si>
    <t>shdq1936.com</t>
  </si>
  <si>
    <t>runherubber.com</t>
  </si>
  <si>
    <t>funlizard.net</t>
  </si>
  <si>
    <t>k6uk.com</t>
  </si>
  <si>
    <t>ollinstone.com</t>
  </si>
  <si>
    <t>indianfashionlife.com</t>
  </si>
  <si>
    <t>uw-woonmagazine.nl</t>
  </si>
  <si>
    <t>justmelpublishing.com</t>
  </si>
  <si>
    <t>icanju.net</t>
  </si>
  <si>
    <t>sosit.com.cn</t>
  </si>
  <si>
    <t>pixlis.com</t>
  </si>
  <si>
    <t>just-shop.jp</t>
  </si>
  <si>
    <t>ds018.com</t>
  </si>
  <si>
    <t>storagedesign.info</t>
  </si>
  <si>
    <t>thegoldsmith.us</t>
  </si>
  <si>
    <t>tattooideaspictures.com</t>
  </si>
  <si>
    <t>thirassur.fr</t>
  </si>
  <si>
    <t>xs74.com</t>
  </si>
  <si>
    <t>haddonkitchens.com.au</t>
  </si>
  <si>
    <t>bb30.it</t>
  </si>
  <si>
    <t>hnxyds.com</t>
  </si>
  <si>
    <t>lyjyz.com</t>
  </si>
  <si>
    <t>decoware.info</t>
  </si>
  <si>
    <t>zhongyuanshengqi.com</t>
  </si>
  <si>
    <t>pipopipo.com</t>
  </si>
  <si>
    <t>jinyujiaye.net</t>
  </si>
  <si>
    <t>kalafranaceramics.com.au</t>
  </si>
  <si>
    <t>shaleo.com</t>
  </si>
  <si>
    <t>cdwzzz.net</t>
  </si>
  <si>
    <t>affordablerto.com</t>
  </si>
  <si>
    <t>ninesandco.com</t>
  </si>
  <si>
    <t>lilykoh.com</t>
  </si>
  <si>
    <t>richestcelebrities.net</t>
  </si>
  <si>
    <t>stossdaempferservice.de</t>
  </si>
  <si>
    <t>stossdaempferdiscount.de</t>
  </si>
  <si>
    <t>stpauli-online.de</t>
  </si>
  <si>
    <t>stossdaempferboerse.de</t>
  </si>
  <si>
    <t>stpaulionline.de</t>
  </si>
  <si>
    <t>xn--stodaempferservice-xqb.de</t>
  </si>
  <si>
    <t>stoÃŸdaempferservice.de</t>
  </si>
  <si>
    <t>xn--stodaempferdiscount-ntb.de</t>
  </si>
  <si>
    <t>stoÃŸdaempferdiscount.de</t>
  </si>
  <si>
    <t>xn--stodmpfer-brse-2fb5fzq.de</t>
  </si>
  <si>
    <t>stoÃŸdÃ¤mpfer-bÃ¶rse.de</t>
  </si>
  <si>
    <t>xn--stodaempferboerse-7nb.de</t>
  </si>
  <si>
    <t>stoÃŸdaempferboerse.de</t>
  </si>
  <si>
    <t>xn--stossdmpferservice-qtb.de</t>
  </si>
  <si>
    <t>stossdÃ¤mpferservice.de</t>
  </si>
  <si>
    <t>xn--stossdmpferdiscount-lwb.de</t>
  </si>
  <si>
    <t>stossdÃ¤mpferdiscount.de</t>
  </si>
  <si>
    <t>xn--stossdmpferbrse-5kb62a.de</t>
  </si>
  <si>
    <t>stossdÃ¤mpferbÃ¶rse.de</t>
  </si>
  <si>
    <t>xn--stodmpferbrse-ddb0fyp.de</t>
  </si>
  <si>
    <t>stoÃŸdÃ¤mpferbÃ¶rse.de</t>
  </si>
  <si>
    <t>xn--stodmpfer-discount-xqb5h.de</t>
  </si>
  <si>
    <t>stoÃŸdÃ¤mpfer-discount.de</t>
  </si>
  <si>
    <t>xn--stodmpferdiscount-7nb0h.de</t>
  </si>
  <si>
    <t>stoÃŸdÃ¤mpferdiscount.de</t>
  </si>
  <si>
    <t>xn--stossdmpfer-brse-0nb54a.de</t>
  </si>
  <si>
    <t>stossdÃ¤mpfer-bÃ¶rse.de</t>
  </si>
  <si>
    <t>xn--stodaempfer-discount-dwb.de</t>
  </si>
  <si>
    <t>stoÃŸdaempfer-discount.de</t>
  </si>
  <si>
    <t>xn--stodaempfer-boerse-xqb.de</t>
  </si>
  <si>
    <t>stoÃŸdaempfer-boerse.de</t>
  </si>
  <si>
    <t>xn--stodmpferservice-ilb5g.de</t>
  </si>
  <si>
    <t>stoÃŸdÃ¤mpferservice.de</t>
  </si>
  <si>
    <t>xn--stossdmpfer-discount-gzb.de</t>
  </si>
  <si>
    <t>stossdÃ¤mpfer-discount.de</t>
  </si>
  <si>
    <t>bbwbet.com</t>
  </si>
  <si>
    <t>jbdesign.it</t>
  </si>
  <si>
    <t>streuwerbung.de</t>
  </si>
  <si>
    <t>strolch.de</t>
  </si>
  <si>
    <t>thomnord.net</t>
  </si>
  <si>
    <t>brokohan.com</t>
  </si>
  <si>
    <t>guangshenggangguan.com</t>
  </si>
  <si>
    <t>czhylj.com</t>
  </si>
  <si>
    <t>homeofficedesign.us</t>
  </si>
  <si>
    <t>thispartystarted.com.au</t>
  </si>
  <si>
    <t>sugo-roku.com</t>
  </si>
  <si>
    <t>mtv-ktv.net</t>
  </si>
  <si>
    <t>oldash.net</t>
  </si>
  <si>
    <t>bskhg.net</t>
  </si>
  <si>
    <t>castleofcostamesa.com</t>
  </si>
  <si>
    <t>onepopz.com</t>
  </si>
  <si>
    <t>approvedtrader.co.uk</t>
  </si>
  <si>
    <t>accucutcraft.com</t>
  </si>
  <si>
    <t>qcenglish.com</t>
  </si>
  <si>
    <t>amazingamazon.com.au</t>
  </si>
  <si>
    <t>ellookdelasfamosas.es</t>
  </si>
  <si>
    <t>theantiqueshop.co.uk</t>
  </si>
  <si>
    <t>fstyr.dk</t>
  </si>
  <si>
    <t>cravebits.com</t>
  </si>
  <si>
    <t>storybaar.com</t>
  </si>
  <si>
    <t>chuyennhavanminh.com</t>
  </si>
  <si>
    <t>netmarketing.de</t>
  </si>
  <si>
    <t>pediatricspec.com</t>
  </si>
  <si>
    <t>drawingstep.com</t>
  </si>
  <si>
    <t>yukisale.com</t>
  </si>
  <si>
    <t>superstranka.cz</t>
  </si>
  <si>
    <t>gbtyl.com</t>
  </si>
  <si>
    <t>cutpricewallpaper.co.uk</t>
  </si>
  <si>
    <t>szddgj.com</t>
  </si>
  <si>
    <t>yaaree.com</t>
  </si>
  <si>
    <t>telephone.ru</t>
  </si>
  <si>
    <t>slotigryonlain.ru</t>
  </si>
  <si>
    <t>asthenic.net</t>
  </si>
  <si>
    <t>scraps99.com</t>
  </si>
  <si>
    <t>nj29jt.net</t>
  </si>
  <si>
    <t>wishesbridal.com</t>
  </si>
  <si>
    <t>siyinji168.cn</t>
  </si>
  <si>
    <t>hiphopmorning.com</t>
  </si>
  <si>
    <t>dajiadu.net</t>
  </si>
  <si>
    <t>stripehype.com</t>
  </si>
  <si>
    <t>listtemplate.net</t>
  </si>
  <si>
    <t>cartoonbros.com</t>
  </si>
  <si>
    <t>realmofdesign.com</t>
  </si>
  <si>
    <t>online-btw-berekenen.nl</t>
  </si>
  <si>
    <t>heilenmitpilzen.de</t>
  </si>
  <si>
    <t>mariesmanordecorating.com</t>
  </si>
  <si>
    <t>jennysmith.net</t>
  </si>
  <si>
    <t>kenkoucorp.com</t>
  </si>
  <si>
    <t>ellos.dk</t>
  </si>
  <si>
    <t>babyfamilygifts.com</t>
  </si>
  <si>
    <t>frog-life-cycle.com</t>
  </si>
  <si>
    <t>otlang.cn</t>
  </si>
  <si>
    <t>biglittlegeek.com</t>
  </si>
  <si>
    <t>ghmodernfurniture.com</t>
  </si>
  <si>
    <t>souluo.net</t>
  </si>
  <si>
    <t>instrskach.ru</t>
  </si>
  <si>
    <t>mytakeontv.com</t>
  </si>
  <si>
    <t>fjryjd.cn</t>
  </si>
  <si>
    <t>shadesdaddyblog.com</t>
  </si>
  <si>
    <t>asimart.dk</t>
  </si>
  <si>
    <t>clockshops.com</t>
  </si>
  <si>
    <t>fslansong.com</t>
  </si>
  <si>
    <t>49cn.net</t>
  </si>
  <si>
    <t>irish-folk-songs.com</t>
  </si>
  <si>
    <t>lin-qi.com</t>
  </si>
  <si>
    <t>wallpapercanyon.com</t>
  </si>
  <si>
    <t>colorama.se</t>
  </si>
  <si>
    <t>go-easy.com.tw</t>
  </si>
  <si>
    <t>hajgmr.com</t>
  </si>
  <si>
    <t>erdinger-alkoholfrei.de</t>
  </si>
  <si>
    <t>kuppelkucker.de</t>
  </si>
  <si>
    <t>metroinfrabuild.in</t>
  </si>
  <si>
    <t>lnast.net</t>
  </si>
  <si>
    <t>inter-women.ru</t>
  </si>
  <si>
    <t>bbprice.co.uk</t>
  </si>
  <si>
    <t>alaskatechonline.com</t>
  </si>
  <si>
    <t>bolina.it</t>
  </si>
  <si>
    <t>modernreston.com</t>
  </si>
  <si>
    <t>mzshyneka.com</t>
  </si>
  <si>
    <t>naxosconcierge.com</t>
  </si>
  <si>
    <t>russianpostcalc.ru</t>
  </si>
  <si>
    <t>chomutov-mesto.cz</t>
  </si>
  <si>
    <t>artdrum.com</t>
  </si>
  <si>
    <t>sndhj.cn</t>
  </si>
  <si>
    <t>diydoneright.com</t>
  </si>
  <si>
    <t>drivingforceauto.com</t>
  </si>
  <si>
    <t>chikoshoes.com</t>
  </si>
  <si>
    <t>fysiotherapie.nl</t>
  </si>
  <si>
    <t>gatheredinthekitchen.com</t>
  </si>
  <si>
    <t>beltina.org</t>
  </si>
  <si>
    <t>rlswire.com</t>
  </si>
  <si>
    <t>erhardt-markisen.de</t>
  </si>
  <si>
    <t>technorama.de</t>
  </si>
  <si>
    <t>movie.co.id</t>
  </si>
  <si>
    <t>xria.biz</t>
  </si>
  <si>
    <t>syncmusic.jp</t>
  </si>
  <si>
    <t>buildloghomes.org</t>
  </si>
  <si>
    <t>1dayrobot.com</t>
  </si>
  <si>
    <t>dieter-horn.de</t>
  </si>
  <si>
    <t>18amlak.ir</t>
  </si>
  <si>
    <t>yzjcdd.net</t>
  </si>
  <si>
    <t>catchcarri.com</t>
  </si>
  <si>
    <t>gdmcd.com</t>
  </si>
  <si>
    <t>vignaclarablog.it</t>
  </si>
  <si>
    <t>transparency.cz</t>
  </si>
  <si>
    <t>itgirlweddings.com</t>
  </si>
  <si>
    <t>tibet.de</t>
  </si>
  <si>
    <t>ndm-mebloted.pl</t>
  </si>
  <si>
    <t>basso.to</t>
  </si>
  <si>
    <t>do2k.com</t>
  </si>
  <si>
    <t>netsurferkiosk.com</t>
  </si>
  <si>
    <t>qdtianzhen.com</t>
  </si>
  <si>
    <t>dehoniane.it</t>
  </si>
  <si>
    <t>entrecoquins.com</t>
  </si>
  <si>
    <t>agrifarming.in</t>
  </si>
  <si>
    <t>pooladsanjbeton.ir</t>
  </si>
  <si>
    <t>honeygirlsworld.com</t>
  </si>
  <si>
    <t>js-fn.net</t>
  </si>
  <si>
    <t>izmarit.com</t>
  </si>
  <si>
    <t>mccallmanor.com</t>
  </si>
  <si>
    <t>51nhg.com</t>
  </si>
  <si>
    <t>preschools4all.com</t>
  </si>
  <si>
    <t>victorianhomesmag.com</t>
  </si>
  <si>
    <t>realsexpass.com</t>
  </si>
  <si>
    <t>fxcm.jp</t>
  </si>
  <si>
    <t>teplo-vsem.ru</t>
  </si>
  <si>
    <t>ijmmedia.co.uk</t>
  </si>
  <si>
    <t>hrdc.bg</t>
  </si>
  <si>
    <t>xunyangwang.com</t>
  </si>
  <si>
    <t>demenz-service-nrw.de</t>
  </si>
  <si>
    <t>knaufinsulation.de</t>
  </si>
  <si>
    <t>doostischool.ir</t>
  </si>
  <si>
    <t>ktn-al.com</t>
  </si>
  <si>
    <t>tanogabo.it</t>
  </si>
  <si>
    <t>acdwe.org</t>
  </si>
  <si>
    <t>nongyou888.com</t>
  </si>
  <si>
    <t>sochiclife.com</t>
  </si>
  <si>
    <t>medical-rs.jp</t>
  </si>
  <si>
    <t>autoglassquotez.com</t>
  </si>
  <si>
    <t>vslmag.com</t>
  </si>
  <si>
    <t>spintv.ru</t>
  </si>
  <si>
    <t>portalpower.com.br</t>
  </si>
  <si>
    <t>musicenthusiastmag.com</t>
  </si>
  <si>
    <t>vizts.com</t>
  </si>
  <si>
    <t>blokster.de</t>
  </si>
  <si>
    <t>jugger-haufen-bochum.de</t>
  </si>
  <si>
    <t>ftf.dk</t>
  </si>
  <si>
    <t>psiconline.it</t>
  </si>
  <si>
    <t>ambwallpapers.com</t>
  </si>
  <si>
    <t>jyleisen.com</t>
  </si>
  <si>
    <t>mkscar.com</t>
  </si>
  <si>
    <t>telenoticias.com.do</t>
  </si>
  <si>
    <t>fotografieitalia.it</t>
  </si>
  <si>
    <t>fatchic.net</t>
  </si>
  <si>
    <t>sedbona.com</t>
  </si>
  <si>
    <t>mgsarchitecture.in</t>
  </si>
  <si>
    <t>dxyy91.com</t>
  </si>
  <si>
    <t>rheinbach.de</t>
  </si>
  <si>
    <t>cignasalud.es</t>
  </si>
  <si>
    <t>serieslyawesome.tv</t>
  </si>
  <si>
    <t>junkables.com</t>
  </si>
  <si>
    <t>dianlanqiaojia.cn</t>
  </si>
  <si>
    <t>campingmanitoulin.com</t>
  </si>
  <si>
    <t>jydnykj.com</t>
  </si>
  <si>
    <t>glico-dairy.co.jp</t>
  </si>
  <si>
    <t>notendatenbank.net</t>
  </si>
  <si>
    <t>jiean.com.cn</t>
  </si>
  <si>
    <t>nceea.cn</t>
  </si>
  <si>
    <t>losapuntesdelviajero.com</t>
  </si>
  <si>
    <t>shumailas.com</t>
  </si>
  <si>
    <t>wallpapers55.com</t>
  </si>
  <si>
    <t>skibila.cz</t>
  </si>
  <si>
    <t>cdhcpack.com</t>
  </si>
  <si>
    <t>travemuende.de</t>
  </si>
  <si>
    <t>euro-vagonka.ru</t>
  </si>
  <si>
    <t>tierportraet.ch</t>
  </si>
  <si>
    <t>fm.it</t>
  </si>
  <si>
    <t>milkywaymedia.cn</t>
  </si>
  <si>
    <t>spezianet.it</t>
  </si>
  <si>
    <t>yuhuashi.net</t>
  </si>
  <si>
    <t>andersonvision.com</t>
  </si>
  <si>
    <t>herren-chiemsee.de</t>
  </si>
  <si>
    <t>planetarium-mannheim.de</t>
  </si>
  <si>
    <t>oze-iwakura.co.jp</t>
  </si>
  <si>
    <t>thestartup.jp</t>
  </si>
  <si>
    <t>beyouthful.net</t>
  </si>
  <si>
    <t>americanhome.com</t>
  </si>
  <si>
    <t>hentainiches.com</t>
  </si>
  <si>
    <t>serve.co.kr</t>
  </si>
  <si>
    <t>highlandcounty.org</t>
  </si>
  <si>
    <t>tommyschultz.com</t>
  </si>
  <si>
    <t>plimo.jp</t>
  </si>
  <si>
    <t>annuaire-animaux.net</t>
  </si>
  <si>
    <t>bfhomes.net</t>
  </si>
  <si>
    <t>vswork.ru</t>
  </si>
  <si>
    <t>domsporta.com.ua</t>
  </si>
  <si>
    <t>fcjfamen.com</t>
  </si>
  <si>
    <t>italianieuropei.it</t>
  </si>
  <si>
    <t>emmaslittlekitchen.com</t>
  </si>
  <si>
    <t>repeatpossessions.com</t>
  </si>
  <si>
    <t>unlvfreepress.com</t>
  </si>
  <si>
    <t>kunsthalle-kiel.de</t>
  </si>
  <si>
    <t>haoqilu.cn</t>
  </si>
  <si>
    <t>tattoomachineequipment.com</t>
  </si>
  <si>
    <t>tsuwano.lg.jp</t>
  </si>
  <si>
    <t>focusfund.xyz</t>
  </si>
  <si>
    <t>chatwalker.com</t>
  </si>
  <si>
    <t>lsm.kz</t>
  </si>
  <si>
    <t>momwitha.com</t>
  </si>
  <si>
    <t>prettyquirkypants.com</t>
  </si>
  <si>
    <t>pancuchy.eu</t>
  </si>
  <si>
    <t>senkron.kz</t>
  </si>
  <si>
    <t>sitesafe.org.nz</t>
  </si>
  <si>
    <t>bedandbreakfast.be</t>
  </si>
  <si>
    <t>countryschatter.com</t>
  </si>
  <si>
    <t>game-ss.com</t>
  </si>
  <si>
    <t>thepinballcompany.com</t>
  </si>
  <si>
    <t>prestamp.in</t>
  </si>
  <si>
    <t>edizionisanpaolo.it</t>
  </si>
  <si>
    <t>bonshing.com</t>
  </si>
  <si>
    <t>ct200hforum.com</t>
  </si>
  <si>
    <t>zkagf120.com</t>
  </si>
  <si>
    <t>bad-berleburg.de</t>
  </si>
  <si>
    <t>bustedoffenders.com</t>
  </si>
  <si>
    <t>schueren-verlag.de</t>
  </si>
  <si>
    <t>comperio.it</t>
  </si>
  <si>
    <t>rg-autobody.com</t>
  </si>
  <si>
    <t>kuechen-forum.de</t>
  </si>
  <si>
    <t>frankwebb.com</t>
  </si>
  <si>
    <t>babanet.hu</t>
  </si>
  <si>
    <t>univerpl.com.ua</t>
  </si>
  <si>
    <t>centroastalli.it</t>
  </si>
  <si>
    <t>ehabweb.net</t>
  </si>
  <si>
    <t>gidroport.ru</t>
  </si>
  <si>
    <t>groundreinforcementmeshuk.co.uk</t>
  </si>
  <si>
    <t>novatek.by</t>
  </si>
  <si>
    <t>edilizia.com</t>
  </si>
  <si>
    <t>inspirably.com</t>
  </si>
  <si>
    <t>kaufenviagrarezeptfrei.com</t>
  </si>
  <si>
    <t>mokazine.com</t>
  </si>
  <si>
    <t>sportstalksc.com</t>
  </si>
  <si>
    <t>yuzawakogen.com</t>
  </si>
  <si>
    <t>liceofoscarini.it</t>
  </si>
  <si>
    <t>talex.co.jp</t>
  </si>
  <si>
    <t>christineknight.me</t>
  </si>
  <si>
    <t>fedatletismoandaluz.net</t>
  </si>
  <si>
    <t>gastronomblog.com</t>
  </si>
  <si>
    <t>spiceroots.com</t>
  </si>
  <si>
    <t>laohuj.org</t>
  </si>
  <si>
    <t>businessregiongoteborg.se</t>
  </si>
  <si>
    <t>divxstage.to</t>
  </si>
  <si>
    <t>planomagazine.com</t>
  </si>
  <si>
    <t>indianer-welt.de</t>
  </si>
  <si>
    <t>minarettravel.eu</t>
  </si>
  <si>
    <t>mole24.it</t>
  </si>
  <si>
    <t>joyfit.jp</t>
  </si>
  <si>
    <t>technoprestige.com.ua</t>
  </si>
  <si>
    <t>bimeiyb.com</t>
  </si>
  <si>
    <t>dingkumo.com</t>
  </si>
  <si>
    <t>jieyuanjiems.com</t>
  </si>
  <si>
    <t>neversaydiebeauty.com</t>
  </si>
  <si>
    <t>the405media.com</t>
  </si>
  <si>
    <t>real-drive.de</t>
  </si>
  <si>
    <t>wunschgrundstueck.de</t>
  </si>
  <si>
    <t>alternativo.mx</t>
  </si>
  <si>
    <t>egitim.gov.tr</t>
  </si>
  <si>
    <t>mozicsillag.cc</t>
  </si>
  <si>
    <t>bttyl666.com</t>
  </si>
  <si>
    <t>chunshanleiyy.com</t>
  </si>
  <si>
    <t>everydaytastes.com</t>
  </si>
  <si>
    <t>mojidelano.com</t>
  </si>
  <si>
    <t>musikfm.com</t>
  </si>
  <si>
    <t>kunsthallerostock.de</t>
  </si>
  <si>
    <t>france-italia.it</t>
  </si>
  <si>
    <t>katsumoku.net</t>
  </si>
  <si>
    <t>xinjineiyafy.net</t>
  </si>
  <si>
    <t>svitozar.com.ua</t>
  </si>
  <si>
    <t>gotsu.lg.jp</t>
  </si>
  <si>
    <t>chelsea-today.ru</t>
  </si>
  <si>
    <t>rocketcentre.co.uk</t>
  </si>
  <si>
    <t>elephantsanctuary.co.za</t>
  </si>
  <si>
    <t>cheapoguides.com</t>
  </si>
  <si>
    <t>jlgjylc.com</t>
  </si>
  <si>
    <t>kdwei.com</t>
  </si>
  <si>
    <t>royalgoaescort.com</t>
  </si>
  <si>
    <t>nordea.ee</t>
  </si>
  <si>
    <t>cga.or.jp</t>
  </si>
  <si>
    <t>ondacero.com.pe</t>
  </si>
  <si>
    <t>alpika-group.ru</t>
  </si>
  <si>
    <t>dgyc1951.com</t>
  </si>
  <si>
    <t>fenglouyinnew.com</t>
  </si>
  <si>
    <t>linyishunhang.com</t>
  </si>
  <si>
    <t>szztwj.com</t>
  </si>
  <si>
    <t>yinbo888.com</t>
  </si>
  <si>
    <t>drupal.de</t>
  </si>
  <si>
    <t>hajosiewer.de</t>
  </si>
  <si>
    <t>svidomnanevu.ru</t>
  </si>
  <si>
    <t>festivalrykten.se</t>
  </si>
  <si>
    <t>gartenzeitung.com</t>
  </si>
  <si>
    <t>foodfreak.de</t>
  </si>
  <si>
    <t>abbonamentomusei.it</t>
  </si>
  <si>
    <t>asamushi-aqua.com</t>
  </si>
  <si>
    <t>jenniferalambert.com</t>
  </si>
  <si>
    <t>nthna.com</t>
  </si>
  <si>
    <t>organicgardeninfo.com</t>
  </si>
  <si>
    <t>tsgjyl666.com</t>
  </si>
  <si>
    <t>livegigs.de</t>
  </si>
  <si>
    <t>bcplonline.co.in</t>
  </si>
  <si>
    <t>hokuhoku.co.jp</t>
  </si>
  <si>
    <t>intoxicology.net</t>
  </si>
  <si>
    <t>vistawallpaper.org</t>
  </si>
  <si>
    <t>agrozakaz.ru</t>
  </si>
  <si>
    <t>csdd.cc</t>
  </si>
  <si>
    <t>520tt.cn</t>
  </si>
  <si>
    <t>nbtycyl.com</t>
  </si>
  <si>
    <t>rhodeygirltests.com</t>
  </si>
  <si>
    <t>toptcom.com</t>
  </si>
  <si>
    <t>tsgjgw.com</t>
  </si>
  <si>
    <t>odaitown.jp</t>
  </si>
  <si>
    <t>pochivka.bg</t>
  </si>
  <si>
    <t>running-wild.ch</t>
  </si>
  <si>
    <t>awoodrailing.com</t>
  </si>
  <si>
    <t>bstylkhd.com</t>
  </si>
  <si>
    <t>momsbestnetwork.com</t>
  </si>
  <si>
    <t>theadultarea.com</t>
  </si>
  <si>
    <t>musmn.de</t>
  </si>
  <si>
    <t>house-watter.ru</t>
  </si>
  <si>
    <t>z-plus.ru</t>
  </si>
  <si>
    <t>winnerplus.bg</t>
  </si>
  <si>
    <t>alpensicht.com</t>
  </si>
  <si>
    <t>granpal.com</t>
  </si>
  <si>
    <t>hui100.com</t>
  </si>
  <si>
    <t>lipstickpowdernpaint.com</t>
  </si>
  <si>
    <t>wxclhjyl.com</t>
  </si>
  <si>
    <t>tischfabrik24.de</t>
  </si>
  <si>
    <t>kabel-ok.ru</t>
  </si>
  <si>
    <t>pathophysiolog.ru</t>
  </si>
  <si>
    <t>chicagofaucetshoppe.com</t>
  </si>
  <si>
    <t>xpj568xpj.com</t>
  </si>
  <si>
    <t>ringcon.de</t>
  </si>
  <si>
    <t>sluka.de</t>
  </si>
  <si>
    <t>materielmedical.fr</t>
  </si>
  <si>
    <t>aktu.ac.in</t>
  </si>
  <si>
    <t>japanstyle.info</t>
  </si>
  <si>
    <t>consumatrici.it</t>
  </si>
  <si>
    <t>pieterpad.nl</t>
  </si>
  <si>
    <t>shdjtbo.com</t>
  </si>
  <si>
    <t>thattechchick.com</t>
  </si>
  <si>
    <t>wlxvip888.com</t>
  </si>
  <si>
    <t>xileyulecheng.com</t>
  </si>
  <si>
    <t>youdexfty.com</t>
  </si>
  <si>
    <t>alamannenmuseum-ellwangen.de</t>
  </si>
  <si>
    <t>yamaya.jp</t>
  </si>
  <si>
    <t>hamsterpaj.net</t>
  </si>
  <si>
    <t>bel-canto.ru</t>
  </si>
  <si>
    <t>classictravel.ru</t>
  </si>
  <si>
    <t>rssl.cn</t>
  </si>
  <si>
    <t>amazingbibletimeline.com</t>
  </si>
  <si>
    <t>guidarts.com</t>
  </si>
  <si>
    <t>nemetschek.de</t>
  </si>
  <si>
    <t>nodeposit-bonus.eu</t>
  </si>
  <si>
    <t>jfrl.or.jp</t>
  </si>
  <si>
    <t>ice-factor.co.uk</t>
  </si>
  <si>
    <t>geeglenews.com</t>
  </si>
  <si>
    <t>huiyaozx.com</t>
  </si>
  <si>
    <t>tl88666.com</t>
  </si>
  <si>
    <t>xn--bifa88-845ju30f.com</t>
  </si>
  <si>
    <t>bifa88å¿…å‘.com</t>
  </si>
  <si>
    <t>helpto.de</t>
  </si>
  <si>
    <t>imprimerienationale.fr</t>
  </si>
  <si>
    <t>tripuranrhm.gov.in</t>
  </si>
  <si>
    <t>juvnl.org.in</t>
  </si>
  <si>
    <t>zvaigzne.lv</t>
  </si>
  <si>
    <t>ajs.ru</t>
  </si>
  <si>
    <t>1280.com</t>
  </si>
  <si>
    <t>jixiangfang188.com</t>
  </si>
  <si>
    <t>klostermanbakery.com</t>
  </si>
  <si>
    <t>newlifeontheroad.com</t>
  </si>
  <si>
    <t>plbizvektor.com</t>
  </si>
  <si>
    <t>qqqqq55.com</t>
  </si>
  <si>
    <t>twdaz.com</t>
  </si>
  <si>
    <t>from1-pro.jp</t>
  </si>
  <si>
    <t>kousokubiyori.jp</t>
  </si>
  <si>
    <t>kaspi.kz</t>
  </si>
  <si>
    <t>paulaschoice.nl</t>
  </si>
  <si>
    <t>master-bus.ru</t>
  </si>
  <si>
    <t>greatlengthshair.co.uk</t>
  </si>
  <si>
    <t>revolutionmob.xyz</t>
  </si>
  <si>
    <t>youjifeiqichuli.cn</t>
  </si>
  <si>
    <t>notalwaysworking.com</t>
  </si>
  <si>
    <t>numstheword.com</t>
  </si>
  <si>
    <t>shbofayouxi.com</t>
  </si>
  <si>
    <t>svoimi-rukamy.com</t>
  </si>
  <si>
    <t>yzc212comyzc.com</t>
  </si>
  <si>
    <t>avthhy.com</t>
  </si>
  <si>
    <t>backsexy.com</t>
  </si>
  <si>
    <t>dakno.com</t>
  </si>
  <si>
    <t>essentiallyeclectic.com</t>
  </si>
  <si>
    <t>joyinourjourney.com</t>
  </si>
  <si>
    <t>goettingen-tourismus.de</t>
  </si>
  <si>
    <t>turbo-europe.info</t>
  </si>
  <si>
    <t>vmnvd.gov.lv</t>
  </si>
  <si>
    <t>mamaliefde.nl</t>
  </si>
  <si>
    <t>browki.ru</t>
  </si>
  <si>
    <t>liverpoolexpress.co.uk</t>
  </si>
  <si>
    <t>50below.com</t>
  </si>
  <si>
    <t>aywylc.com</t>
  </si>
  <si>
    <t>mediateur-telecom.fr</t>
  </si>
  <si>
    <t>wezom.com.ua</t>
  </si>
  <si>
    <t>chaibianji.com</t>
  </si>
  <si>
    <t>gel-nails.com</t>
  </si>
  <si>
    <t>homefinders.com</t>
  </si>
  <si>
    <t>planetsmarty.com</t>
  </si>
  <si>
    <t>secrets-of-shed-building.com</t>
  </si>
  <si>
    <t>techgadgetcentral.com</t>
  </si>
  <si>
    <t>qoop.it</t>
  </si>
  <si>
    <t>wmazurkiewicz.pl</t>
  </si>
  <si>
    <t>torg94.ru</t>
  </si>
  <si>
    <t>sipuk.co.uk</t>
  </si>
  <si>
    <t>quotessafe.xyz</t>
  </si>
  <si>
    <t>essentialic.com</t>
  </si>
  <si>
    <t>ugorizont.ru</t>
  </si>
  <si>
    <t>vpodarok.ru</t>
  </si>
  <si>
    <t>resumebutterfly.com</t>
  </si>
  <si>
    <t>seiroganusa.com</t>
  </si>
  <si>
    <t>xingmai.com</t>
  </si>
  <si>
    <t>pink.ne.jp</t>
  </si>
  <si>
    <t>applications.net</t>
  </si>
  <si>
    <t>magnatuning.ro</t>
  </si>
  <si>
    <t>m-energy.ru</t>
  </si>
  <si>
    <t>ulabrus.ru</t>
  </si>
  <si>
    <t>docspot.com</t>
  </si>
  <si>
    <t>comparequotes.net.au</t>
  </si>
  <si>
    <t>57dg.com</t>
  </si>
  <si>
    <t>800lifestyle.com</t>
  </si>
  <si>
    <t>behindthebuckpass.com</t>
  </si>
  <si>
    <t>centraldedistribuicao.com</t>
  </si>
  <si>
    <t>chugakujuken.com</t>
  </si>
  <si>
    <t>gzfangqin.com</t>
  </si>
  <si>
    <t>if-20.com</t>
  </si>
  <si>
    <t>ilsistina.com</t>
  </si>
  <si>
    <t>roseart.com</t>
  </si>
  <si>
    <t>slywxjz.com</t>
  </si>
  <si>
    <t>wholesalejerseysbay.com</t>
  </si>
  <si>
    <t>i4wifi.cz</t>
  </si>
  <si>
    <t>cronos-tgv.ro</t>
  </si>
  <si>
    <t>rosenburg.at</t>
  </si>
  <si>
    <t>feam.br</t>
  </si>
  <si>
    <t>saraborgstede.com</t>
  </si>
  <si>
    <t>betreutesproggen.de</t>
  </si>
  <si>
    <t>myburger.fr</t>
  </si>
  <si>
    <t>troncon.name</t>
  </si>
  <si>
    <t>abanka.si</t>
  </si>
  <si>
    <t>fleur.ua</t>
  </si>
  <si>
    <t>besteonlinewinkels.com</t>
  </si>
  <si>
    <t>buybits.com</t>
  </si>
  <si>
    <t>doncin.com</t>
  </si>
  <si>
    <t>monstbenet.com</t>
  </si>
  <si>
    <t>sandeli8.com</t>
  </si>
  <si>
    <t>uploadthingy.com</t>
  </si>
  <si>
    <t>wristbandnation.com</t>
  </si>
  <si>
    <t>hieber-lindberg.de</t>
  </si>
  <si>
    <t>diy-academy.eu</t>
  </si>
  <si>
    <t>tuttobasket.net</t>
  </si>
  <si>
    <t>artandsole.org</t>
  </si>
  <si>
    <t>moooi.ovh</t>
  </si>
  <si>
    <t>cross-edu.ru</t>
  </si>
  <si>
    <t>poddon.ru</t>
  </si>
  <si>
    <t>tdqt.com.cn</t>
  </si>
  <si>
    <t>downriversundaytimes.com</t>
  </si>
  <si>
    <t>hbxianglin.com</t>
  </si>
  <si>
    <t>thestall.com</t>
  </si>
  <si>
    <t>kissin-dynamite.de</t>
  </si>
  <si>
    <t>hiroko-group.co.jp</t>
  </si>
  <si>
    <t>rena.ru</t>
  </si>
  <si>
    <t>truskavets.ua</t>
  </si>
  <si>
    <t>lgy.gov.cn</t>
  </si>
  <si>
    <t>hnyunde.com</t>
  </si>
  <si>
    <t>ffo.jp</t>
  </si>
  <si>
    <t>gyyh.net</t>
  </si>
  <si>
    <t>wijzonol.nl</t>
  </si>
  <si>
    <t>e-izu.org</t>
  </si>
  <si>
    <t>widownet.org</t>
  </si>
  <si>
    <t>alltoday.ru</t>
  </si>
  <si>
    <t>koshki-mishki.ru</t>
  </si>
  <si>
    <t>make-eat.ru</t>
  </si>
  <si>
    <t>ardes.bg</t>
  </si>
  <si>
    <t>chalondanslarue.com</t>
  </si>
  <si>
    <t>win-magazine.com</t>
  </si>
  <si>
    <t>bezsayta.ru</t>
  </si>
  <si>
    <t>flim.ru</t>
  </si>
  <si>
    <t>buildagreenrv.com</t>
  </si>
  <si>
    <t>cuddledry.com</t>
  </si>
  <si>
    <t>yourcobalt.com</t>
  </si>
  <si>
    <t>egym.de</t>
  </si>
  <si>
    <t>printableplanners.net</t>
  </si>
  <si>
    <t>gorgazon.ru</t>
  </si>
  <si>
    <t>jamaicavillas.com</t>
  </si>
  <si>
    <t>janeskitchenmiracles.com</t>
  </si>
  <si>
    <t>medeeresort.com</t>
  </si>
  <si>
    <t>mynypco.com</t>
  </si>
  <si>
    <t>stealthcopter.com</t>
  </si>
  <si>
    <t>kuebelpflanzeninfo.de</t>
  </si>
  <si>
    <t>caminettimontegrappa.it</t>
  </si>
  <si>
    <t>castlecraft.com</t>
  </si>
  <si>
    <t>contact-voyance.com</t>
  </si>
  <si>
    <t>dentoncad.com</t>
  </si>
  <si>
    <t>sfmission.com</t>
  </si>
  <si>
    <t>maxinemusings.info</t>
  </si>
  <si>
    <t>hakusuikan.co.jp</t>
  </si>
  <si>
    <t>airpadrekiteboarding.com</t>
  </si>
  <si>
    <t>banlimai.com</t>
  </si>
  <si>
    <t>cefhr.com</t>
  </si>
  <si>
    <t>ogbongeblog.com</t>
  </si>
  <si>
    <t>szdgjkx.com</t>
  </si>
  <si>
    <t>tiptopshoes.com</t>
  </si>
  <si>
    <t>posthotel.it</t>
  </si>
  <si>
    <t>seigakuin.jp</t>
  </si>
  <si>
    <t>webscte.org</t>
  </si>
  <si>
    <t>use-ip.co.uk</t>
  </si>
  <si>
    <t>engenhariadepetroleo.com.br</t>
  </si>
  <si>
    <t>mandama.cn</t>
  </si>
  <si>
    <t>decorazzio.com</t>
  </si>
  <si>
    <t>guodadianzi.com</t>
  </si>
  <si>
    <t>pornouni.com</t>
  </si>
  <si>
    <t>deceblog.net</t>
  </si>
  <si>
    <t>kabouterland.nl</t>
  </si>
  <si>
    <t>companionline.ru</t>
  </si>
  <si>
    <t>denascorp.ru</t>
  </si>
  <si>
    <t>pressnastil.ru</t>
  </si>
  <si>
    <t>montgomery.co.uk</t>
  </si>
  <si>
    <t>nidw.gov.bd</t>
  </si>
  <si>
    <t>luke1428.com</t>
  </si>
  <si>
    <t>recipdonor.com</t>
  </si>
  <si>
    <t>resumeresultsonline.com</t>
  </si>
  <si>
    <t>uflexltd.com</t>
  </si>
  <si>
    <t>smilie-land.de</t>
  </si>
  <si>
    <t>zughalt.de</t>
  </si>
  <si>
    <t>pmv.eu</t>
  </si>
  <si>
    <t>kashmirtraveller.in</t>
  </si>
  <si>
    <t>clockup.net</t>
  </si>
  <si>
    <t>altyazi.org</t>
  </si>
  <si>
    <t>rostovcoins.ru</t>
  </si>
  <si>
    <t>gonorthwales.co.uk</t>
  </si>
  <si>
    <t>btc-city.com</t>
  </si>
  <si>
    <t>greatkosherrestaurants.com</t>
  </si>
  <si>
    <t>impowerage.com</t>
  </si>
  <si>
    <t>jxmeal.com</t>
  </si>
  <si>
    <t>upanzhushou.com</t>
  </si>
  <si>
    <t>held-biker-fashion.de</t>
  </si>
  <si>
    <t>ufa-showfactual.de</t>
  </si>
  <si>
    <t>vetrinamotori.it</t>
  </si>
  <si>
    <t>lukoil-garant.ru</t>
  </si>
  <si>
    <t>rikshop.ru</t>
  </si>
  <si>
    <t>midliferoadtrip.tv</t>
  </si>
  <si>
    <t>berufslexikon.at</t>
  </si>
  <si>
    <t>p20.cc</t>
  </si>
  <si>
    <t>latenium.ch</t>
  </si>
  <si>
    <t>gxzzcyg.com</t>
  </si>
  <si>
    <t>mikehoolboom.com</t>
  </si>
  <si>
    <t>socialdraft.com</t>
  </si>
  <si>
    <t>zubzip.com</t>
  </si>
  <si>
    <t>radiotelevisionandalucia.es</t>
  </si>
  <si>
    <t>jsn.fi</t>
  </si>
  <si>
    <t>bauanleitung.org</t>
  </si>
  <si>
    <t>binex.ru</t>
  </si>
  <si>
    <t>ejstyle.co.uk</t>
  </si>
  <si>
    <t>ktconstruction.biz</t>
  </si>
  <si>
    <t>infosnow.ch</t>
  </si>
  <si>
    <t>aiivon.com</t>
  </si>
  <si>
    <t>deprojectinrichter.com</t>
  </si>
  <si>
    <t>essaysutra.com</t>
  </si>
  <si>
    <t>lecoqsportif-jp.com</t>
  </si>
  <si>
    <t>lovegrown.com</t>
  </si>
  <si>
    <t>akm3.de</t>
  </si>
  <si>
    <t>computerzeitung.de</t>
  </si>
  <si>
    <t>velux.es</t>
  </si>
  <si>
    <t>c193.info</t>
  </si>
  <si>
    <t>pukuget.info</t>
  </si>
  <si>
    <t>zpkb.net</t>
  </si>
  <si>
    <t>ringnes.no</t>
  </si>
  <si>
    <t>offcite.org</t>
  </si>
  <si>
    <t>44srub.ru</t>
  </si>
  <si>
    <t>angleseyseazoo.co.uk</t>
  </si>
  <si>
    <t>fressnapf.at</t>
  </si>
  <si>
    <t>scarves-outlet.com</t>
  </si>
  <si>
    <t>swanswaygarages.com</t>
  </si>
  <si>
    <t>yashafa.com</t>
  </si>
  <si>
    <t>mondomaine.fr</t>
  </si>
  <si>
    <t>vonews.fr</t>
  </si>
  <si>
    <t>tokohijab.info</t>
  </si>
  <si>
    <t>staples.pt</t>
  </si>
  <si>
    <t>tablettengrosenpenis.xyz</t>
  </si>
  <si>
    <t>ekmekisrafetme.com</t>
  </si>
  <si>
    <t>johnossi.com</t>
  </si>
  <si>
    <t>professeur-joyeux.com</t>
  </si>
  <si>
    <t>punchnels.com</t>
  </si>
  <si>
    <t>scan-manga.com</t>
  </si>
  <si>
    <t>bier-deluxe.de</t>
  </si>
  <si>
    <t>klunkerkranich.de</t>
  </si>
  <si>
    <t>nenart.de</t>
  </si>
  <si>
    <t>downtown.ru</t>
  </si>
  <si>
    <t>miepl.ru</t>
  </si>
  <si>
    <t>vashtehnadzor.ru</t>
  </si>
  <si>
    <t>8mei.cc</t>
  </si>
  <si>
    <t>blackwoodspress.com</t>
  </si>
  <si>
    <t>creativemamma.com</t>
  </si>
  <si>
    <t>free-macrame-patterns.com</t>
  </si>
  <si>
    <t>pix360.com</t>
  </si>
  <si>
    <t>thehomesteadgarden.com</t>
  </si>
  <si>
    <t>airtours.de</t>
  </si>
  <si>
    <t>mhv-forum.de</t>
  </si>
  <si>
    <t>ilmondodeitreni.it</t>
  </si>
  <si>
    <t>intercharm.net</t>
  </si>
  <si>
    <t>netzplanet.net</t>
  </si>
  <si>
    <t>spreekwoord.nl</t>
  </si>
  <si>
    <t>progress-upakovka.ru</t>
  </si>
  <si>
    <t>sxgz.gov.cn</t>
  </si>
  <si>
    <t>cizatextile.com</t>
  </si>
  <si>
    <t>football-marketing.com</t>
  </si>
  <si>
    <t>hornews.com</t>
  </si>
  <si>
    <t>linken567.com</t>
  </si>
  <si>
    <t>ohiocasualty-ins.com</t>
  </si>
  <si>
    <t>secrel-love.com</t>
  </si>
  <si>
    <t>travelclinic.com</t>
  </si>
  <si>
    <t>wa-pedia.com</t>
  </si>
  <si>
    <t>opel.hu</t>
  </si>
  <si>
    <t>20hq.com</t>
  </si>
  <si>
    <t>265gsf.com</t>
  </si>
  <si>
    <t>altechts.com</t>
  </si>
  <si>
    <t>bobbiandmike.com</t>
  </si>
  <si>
    <t>bomul.com</t>
  </si>
  <si>
    <t>dihaodi.com</t>
  </si>
  <si>
    <t>edpharmacy365.com</t>
  </si>
  <si>
    <t>fqhongyuan.com</t>
  </si>
  <si>
    <t>gzhaibaogd.com</t>
  </si>
  <si>
    <t>southingtonobserver.com</t>
  </si>
  <si>
    <t>oyoy.dk</t>
  </si>
  <si>
    <t>tnvat.gov.in</t>
  </si>
  <si>
    <t>oirase-keiryuu.jp</t>
  </si>
  <si>
    <t>framindmap.org</t>
  </si>
  <si>
    <t>prairierivers.org</t>
  </si>
  <si>
    <t>zsiregeto-kapszula.ovh</t>
  </si>
  <si>
    <t>qclinique.pl</t>
  </si>
  <si>
    <t>avsland.ru</t>
  </si>
  <si>
    <t>n-vartovsk.ru</t>
  </si>
  <si>
    <t>livtopa.top</t>
  </si>
  <si>
    <t>bja.org.uk</t>
  </si>
  <si>
    <t>cinemaema.com</t>
  </si>
  <si>
    <t>qdhzjqx.com</t>
  </si>
  <si>
    <t>rockymountainhikingtrails.com</t>
  </si>
  <si>
    <t>voiprint.com</t>
  </si>
  <si>
    <t>web0510.com</t>
  </si>
  <si>
    <t>bayannongchang.net</t>
  </si>
  <si>
    <t>vkksu.gov.ua</t>
  </si>
  <si>
    <t>bestsellercigars.com</t>
  </si>
  <si>
    <t>jodean-mr.com</t>
  </si>
  <si>
    <t>purexxxfilms.com</t>
  </si>
  <si>
    <t>roullierwhite.com</t>
  </si>
  <si>
    <t>yese69.com</t>
  </si>
  <si>
    <t>bing.me</t>
  </si>
  <si>
    <t>shingekikyojin.net</t>
  </si>
  <si>
    <t>wwwcanadianpharcharmyonline.ru</t>
  </si>
  <si>
    <t>gxhmmm.com</t>
  </si>
  <si>
    <t>looklingerlove.com</t>
  </si>
  <si>
    <t>sportbet-nl.com</t>
  </si>
  <si>
    <t>vspa.com</t>
  </si>
  <si>
    <t>chay.info</t>
  </si>
  <si>
    <t>njzk.net</t>
  </si>
  <si>
    <t>weethoehetzit.nl</t>
  </si>
  <si>
    <t>shell.no</t>
  </si>
  <si>
    <t>stockbiz.vn</t>
  </si>
  <si>
    <t>restituirministerio.com.br</t>
  </si>
  <si>
    <t>xjjh.gov.cn</t>
  </si>
  <si>
    <t>drsarafraz.com</t>
  </si>
  <si>
    <t>firebirdtransamparts.com</t>
  </si>
  <si>
    <t>gamekana.com</t>
  </si>
  <si>
    <t>logoinspirations.com</t>
  </si>
  <si>
    <t>steklodom.com</t>
  </si>
  <si>
    <t>totalkustom.com</t>
  </si>
  <si>
    <t>yeastconnection.com</t>
  </si>
  <si>
    <t>cadeaux-leipzig.de</t>
  </si>
  <si>
    <t>lygfy.gov.cn</t>
  </si>
  <si>
    <t>klinebooks.com</t>
  </si>
  <si>
    <t>liberationtrilogy.com</t>
  </si>
  <si>
    <t>regalia-anime.com</t>
  </si>
  <si>
    <t>semiproper.com</t>
  </si>
  <si>
    <t>spacesrenewed.com</t>
  </si>
  <si>
    <t>wdxhmy.com</t>
  </si>
  <si>
    <t>eco-institut.de</t>
  </si>
  <si>
    <t>africacars.net</t>
  </si>
  <si>
    <t>perimeter.org</t>
  </si>
  <si>
    <t>dayonmars.ovh</t>
  </si>
  <si>
    <t>4x4typ.ru</t>
  </si>
  <si>
    <t>fonardv.ru</t>
  </si>
  <si>
    <t>amebis.si</t>
  </si>
  <si>
    <t>rattenberg.at</t>
  </si>
  <si>
    <t>wiener-online.at</t>
  </si>
  <si>
    <t>clicabrasilia.com.br</t>
  </si>
  <si>
    <t>168p2p.com</t>
  </si>
  <si>
    <t>abnormaluse.com</t>
  </si>
  <si>
    <t>cook18.com</t>
  </si>
  <si>
    <t>freightbrokerbootcamp.com</t>
  </si>
  <si>
    <t>guiapenin.com</t>
  </si>
  <si>
    <t>huikangmei.com</t>
  </si>
  <si>
    <t>hurghada4realestate.com</t>
  </si>
  <si>
    <t>iforged.com</t>
  </si>
  <si>
    <t>jiaqihaojx.com</t>
  </si>
  <si>
    <t>jlpetrol.com</t>
  </si>
  <si>
    <t>spectrum-research.com</t>
  </si>
  <si>
    <t>funny-clips-online.de</t>
  </si>
  <si>
    <t>th-h.de</t>
  </si>
  <si>
    <t>bluenetsolutions.gr</t>
  </si>
  <si>
    <t>plextor.jp</t>
  </si>
  <si>
    <t>shiritsuebichu.jp</t>
  </si>
  <si>
    <t>nonprofitaccountingbasics.org</t>
  </si>
  <si>
    <t>fairtradebelgium.be</t>
  </si>
  <si>
    <t>sbp.ch</t>
  </si>
  <si>
    <t>cneai.com</t>
  </si>
  <si>
    <t>customvinylgraphics.com</t>
  </si>
  <si>
    <t>immobiliarecasanord.com</t>
  </si>
  <si>
    <t>pepperscale.com</t>
  </si>
  <si>
    <t>simplygo.com</t>
  </si>
  <si>
    <t>thepotterway.com</t>
  </si>
  <si>
    <t>aalborgkarneval.dk</t>
  </si>
  <si>
    <t>activestudy.info</t>
  </si>
  <si>
    <t>dallascitynews.net</t>
  </si>
  <si>
    <t>fairyin.nl</t>
  </si>
  <si>
    <t>bogorodsk-noginsk.ru</t>
  </si>
  <si>
    <t>mnogozakonov.ru</t>
  </si>
  <si>
    <t>eastgrinsteadcourier.co.uk</t>
  </si>
  <si>
    <t>norphil.co.uk</t>
  </si>
  <si>
    <t>xn----7sbbhpbqem9ahlnkmk9d.xn--p1ai</t>
  </si>
  <si>
    <t>Ñ‚Ð°ÐºÑÐ¸-Ð¿Ñ€Ð¾Ñ†Ð²ÐµÑ‚Ð°Ð½Ð¸Ðµ.Ñ€Ñ„</t>
  </si>
  <si>
    <t>intercal.xyz</t>
  </si>
  <si>
    <t>numberscars.xyz</t>
  </si>
  <si>
    <t>finissimo.com.br</t>
  </si>
  <si>
    <t>0421led.com</t>
  </si>
  <si>
    <t>callingalldogs.com</t>
  </si>
  <si>
    <t>cmcclainproductions.com</t>
  </si>
  <si>
    <t>mandywallace.com</t>
  </si>
  <si>
    <t>poppybarley.com</t>
  </si>
  <si>
    <t>suitsyouswimwear.com</t>
  </si>
  <si>
    <t>ucs-module.com</t>
  </si>
  <si>
    <t>viesgo.com</t>
  </si>
  <si>
    <t>xhjiance.com</t>
  </si>
  <si>
    <t>boerse-duesseldorf.de</t>
  </si>
  <si>
    <t>volleyball.gr</t>
  </si>
  <si>
    <t>neimeng.net</t>
  </si>
  <si>
    <t>iglesiacr.org</t>
  </si>
  <si>
    <t>dilly.at</t>
  </si>
  <si>
    <t>3almnokia.com</t>
  </si>
  <si>
    <t>auxbeam.com</t>
  </si>
  <si>
    <t>earntodieplay.com</t>
  </si>
  <si>
    <t>farm2tablelocal.com</t>
  </si>
  <si>
    <t>licpost.com</t>
  </si>
  <si>
    <t>scartop.com</t>
  </si>
  <si>
    <t>tokusatsunetwork.com</t>
  </si>
  <si>
    <t>bora-computer.de</t>
  </si>
  <si>
    <t>peluuri.fi</t>
  </si>
  <si>
    <t>togwizard.net</t>
  </si>
  <si>
    <t>bilforumet.no</t>
  </si>
  <si>
    <t>botosaninews.ro</t>
  </si>
  <si>
    <t>heverest.ru</t>
  </si>
  <si>
    <t>photonics-expo.ru</t>
  </si>
  <si>
    <t>powiekszanie-penisa-tabletki.top</t>
  </si>
  <si>
    <t>groupetva.ca</t>
  </si>
  <si>
    <t>wczy.cn</t>
  </si>
  <si>
    <t>smarther.co</t>
  </si>
  <si>
    <t>029happycar.com</t>
  </si>
  <si>
    <t>betteroats.com</t>
  </si>
  <si>
    <t>bikebling.com</t>
  </si>
  <si>
    <t>btvsolo.com</t>
  </si>
  <si>
    <t>facialsurgery.com</t>
  </si>
  <si>
    <t>mariamontessoricare.com</t>
  </si>
  <si>
    <t>peterwknox.com</t>
  </si>
  <si>
    <t>redtubefiles.com</t>
  </si>
  <si>
    <t>tenryu-magna.com</t>
  </si>
  <si>
    <t>trademiner.com</t>
  </si>
  <si>
    <t>youxizhe.com</t>
  </si>
  <si>
    <t>mbk.fr</t>
  </si>
  <si>
    <t>pkey.in</t>
  </si>
  <si>
    <t>plataformadeinfancia.org</t>
  </si>
  <si>
    <t>skolbloggen.se</t>
  </si>
  <si>
    <t>1515lucom.site</t>
  </si>
  <si>
    <t>teamtactics.co.uk</t>
  </si>
  <si>
    <t>handheld.com.vn</t>
  </si>
  <si>
    <t>jiaheletian.cn</t>
  </si>
  <si>
    <t>blaisveterinaryhospital.com</t>
  </si>
  <si>
    <t>eaffordablegoods.com</t>
  </si>
  <si>
    <t>elabueloeduca.com</t>
  </si>
  <si>
    <t>jingruinano.com</t>
  </si>
  <si>
    <t>littlerockmarathon.com</t>
  </si>
  <si>
    <t>oneinspirationperday.com</t>
  </si>
  <si>
    <t>shcgchem.com</t>
  </si>
  <si>
    <t>tirage-gagnant.com</t>
  </si>
  <si>
    <t>minimum.de</t>
  </si>
  <si>
    <t>nordisk.eu</t>
  </si>
  <si>
    <t>hamamatsu-szo.ed.jp</t>
  </si>
  <si>
    <t>twenterand.nl</t>
  </si>
  <si>
    <t>arsenalmusic.ru</t>
  </si>
  <si>
    <t>resourceforlife.ru</t>
  </si>
  <si>
    <t>rostovgazeta.ru</t>
  </si>
  <si>
    <t>zaoenergetik.ru</t>
  </si>
  <si>
    <t>concrete-online.co.uk</t>
  </si>
  <si>
    <t>zhp.gov.cn</t>
  </si>
  <si>
    <t>igreentour.cn</t>
  </si>
  <si>
    <t>bowhunterssuperstore.com</t>
  </si>
  <si>
    <t>dtv-installations.com</t>
  </si>
  <si>
    <t>igeekphone.com</t>
  </si>
  <si>
    <t>lucidica.com</t>
  </si>
  <si>
    <t>montpellier-events.com</t>
  </si>
  <si>
    <t>motorkit.com</t>
  </si>
  <si>
    <t>pro-sitemaps.com</t>
  </si>
  <si>
    <t>szceo.com</t>
  </si>
  <si>
    <t>media-dealer.de</t>
  </si>
  <si>
    <t>sampleessay.net</t>
  </si>
  <si>
    <t>hetwkz.nl</t>
  </si>
  <si>
    <t>naturalkansas.org</t>
  </si>
  <si>
    <t>pcrevenge.org</t>
  </si>
  <si>
    <t>justcoolidea.ru</t>
  </si>
  <si>
    <t>narkologicheskaya-pomosh.ru</t>
  </si>
  <si>
    <t>adm-pl.gov.ua</t>
  </si>
  <si>
    <t>aquaponics4you.com</t>
  </si>
  <si>
    <t>artanddesignonline.com</t>
  </si>
  <si>
    <t>brandlandusa.com</t>
  </si>
  <si>
    <t>c2byakoa.com</t>
  </si>
  <si>
    <t>infotossa.com</t>
  </si>
  <si>
    <t>livoos.com</t>
  </si>
  <si>
    <t>miketahani.com</t>
  </si>
  <si>
    <t>mobileunlockguide.com</t>
  </si>
  <si>
    <t>pensacolaenergy.com</t>
  </si>
  <si>
    <t>simyatasarim.com</t>
  </si>
  <si>
    <t>vedicfolks.com</t>
  </si>
  <si>
    <t>digitalbusiness-cloud.de</t>
  </si>
  <si>
    <t>fichtenfoo.net</t>
  </si>
  <si>
    <t>thepoachedegg.net</t>
  </si>
  <si>
    <t>globemission.org</t>
  </si>
  <si>
    <t>museopatioherreriano.org</t>
  </si>
  <si>
    <t>avestadesign.ru</t>
  </si>
  <si>
    <t>finansiko.ru</t>
  </si>
  <si>
    <t>pansion.tv</t>
  </si>
  <si>
    <t>pocklington-trust.org.uk</t>
  </si>
  <si>
    <t>xn--80aieocueqr8g.xn--p1ai</t>
  </si>
  <si>
    <t>Ð¶ÐºÐ¾Ñ‚Ñ€Ð°Ð´Ð½Ñ‹Ð¹.Ñ€Ñ„</t>
  </si>
  <si>
    <t>durbuyadventure.be</t>
  </si>
  <si>
    <t>adventuretofitness.com</t>
  </si>
  <si>
    <t>chm-montalivet.com</t>
  </si>
  <si>
    <t>cinemadict.com</t>
  </si>
  <si>
    <t>georgebillis.com</t>
  </si>
  <si>
    <t>muzeekworld.com</t>
  </si>
  <si>
    <t>paulhollywood.com</t>
  </si>
  <si>
    <t>precedent.com</t>
  </si>
  <si>
    <t>rayban4147reviewsunglasses.com</t>
  </si>
  <si>
    <t>shiyudeai.com</t>
  </si>
  <si>
    <t>work-way.com</t>
  </si>
  <si>
    <t>gerryweber.de</t>
  </si>
  <si>
    <t>theapartment.dk</t>
  </si>
  <si>
    <t>smerep.fr</t>
  </si>
  <si>
    <t>ur-blog.jp</t>
  </si>
  <si>
    <t>nrclux.nl</t>
  </si>
  <si>
    <t>avstore.ro</t>
  </si>
  <si>
    <t>nielsenbook.co.uk</t>
  </si>
  <si>
    <t>24open-casino.com</t>
  </si>
  <si>
    <t>johnfowlerholidays.com</t>
  </si>
  <si>
    <t>narrowarroe.com</t>
  </si>
  <si>
    <t>pleasetouchmuseum.com</t>
  </si>
  <si>
    <t>stlukeyouth.com</t>
  </si>
  <si>
    <t>tobaccofactorytheatres.com</t>
  </si>
  <si>
    <t>svadba-tamada.de</t>
  </si>
  <si>
    <t>hohner.eu</t>
  </si>
  <si>
    <t>musee-arromanches.fr</t>
  </si>
  <si>
    <t>soslegno.it</t>
  </si>
  <si>
    <t>nets.ne.jp</t>
  </si>
  <si>
    <t>psn.ne.jp</t>
  </si>
  <si>
    <t>njbailier.net</t>
  </si>
  <si>
    <t>politie-amsterdam-amstelland.nl</t>
  </si>
  <si>
    <t>bigdayofgiving.org</t>
  </si>
  <si>
    <t>gujaratvidyapith.org</t>
  </si>
  <si>
    <t>groteska.pl</t>
  </si>
  <si>
    <t>rutehnoshop.ru</t>
  </si>
  <si>
    <t>ipswichadvertiser.com.au</t>
  </si>
  <si>
    <t>essayholic.com</t>
  </si>
  <si>
    <t>medicalfinancing.com</t>
  </si>
  <si>
    <t>musicishere.com</t>
  </si>
  <si>
    <t>theurbandater.com</t>
  </si>
  <si>
    <t>juecesdemocracia.es</t>
  </si>
  <si>
    <t>bestoldgames.eu</t>
  </si>
  <si>
    <t>vashikaranmantra.co.in</t>
  </si>
  <si>
    <t>bsi.is</t>
  </si>
  <si>
    <t>dinkelland.nl</t>
  </si>
  <si>
    <t>hostpark.pl</t>
  </si>
  <si>
    <t>cheapessays.pro</t>
  </si>
  <si>
    <t>iotconf.ru</t>
  </si>
  <si>
    <t>jazzquad.ru</t>
  </si>
  <si>
    <t>watchjapan.site</t>
  </si>
  <si>
    <t>huy.be</t>
  </si>
  <si>
    <t>collegehomeworkhelp.bid</t>
  </si>
  <si>
    <t>bitter-lemons.com</t>
  </si>
  <si>
    <t>cap-japan.com</t>
  </si>
  <si>
    <t>estudiohispamusic.com</t>
  </si>
  <si>
    <t>firstrays.com</t>
  </si>
  <si>
    <t>fpflyhp.com</t>
  </si>
  <si>
    <t>funatico.com</t>
  </si>
  <si>
    <t>persianleague.com</t>
  </si>
  <si>
    <t>quantocustaviajar.com</t>
  </si>
  <si>
    <t>prominent.de</t>
  </si>
  <si>
    <t>watmooi.de</t>
  </si>
  <si>
    <t>stupido.fi</t>
  </si>
  <si>
    <t>ogrodowe.net</t>
  </si>
  <si>
    <t>learnz.org.nz</t>
  </si>
  <si>
    <t>allactiontrade.com</t>
  </si>
  <si>
    <t>apsattv.com</t>
  </si>
  <si>
    <t>ardengrange.com</t>
  </si>
  <si>
    <t>b26.com</t>
  </si>
  <si>
    <t>cdchomestyle.com</t>
  </si>
  <si>
    <t>hoteyessteam.com</t>
  </si>
  <si>
    <t>kosunenvir.com</t>
  </si>
  <si>
    <t>naiia.com</t>
  </si>
  <si>
    <t>reginout.com</t>
  </si>
  <si>
    <t>thedreamercomic.com</t>
  </si>
  <si>
    <t>autoteileplus.de</t>
  </si>
  <si>
    <t>odchudzanie-tabletki24.eu</t>
  </si>
  <si>
    <t>petitsfreresdespauvres.fr</t>
  </si>
  <si>
    <t>idika.org.gr</t>
  </si>
  <si>
    <t>flyracing.pl</t>
  </si>
  <si>
    <t>alorbroker.ru</t>
  </si>
  <si>
    <t>vash-evrodom.ru</t>
  </si>
  <si>
    <t>cellpacksolutions.co.uk</t>
  </si>
  <si>
    <t>lancashirecare.nhs.uk</t>
  </si>
  <si>
    <t>open-city.org.uk</t>
  </si>
  <si>
    <t>cartacampinas.com.br</t>
  </si>
  <si>
    <t>andersonjahde.com</t>
  </si>
  <si>
    <t>battaly.com</t>
  </si>
  <si>
    <t>dazzledenver.com</t>
  </si>
  <si>
    <t>lfccolombia.com</t>
  </si>
  <si>
    <t>strengthstest.com</t>
  </si>
  <si>
    <t>thepeachedtortilla.com</t>
  </si>
  <si>
    <t>artexservers.dk</t>
  </si>
  <si>
    <t>pokernet.dk</t>
  </si>
  <si>
    <t>chrisoconnell.info</t>
  </si>
  <si>
    <t>hotelsaturnia.it</t>
  </si>
  <si>
    <t>gofa.co.jp</t>
  </si>
  <si>
    <t>airbnb.co.kr</t>
  </si>
  <si>
    <t>ninefold.me</t>
  </si>
  <si>
    <t>atheisme.org</t>
  </si>
  <si>
    <t>expatsalon.org</t>
  </si>
  <si>
    <t>dhapartamenty.pl</t>
  </si>
  <si>
    <t>doctor-al.ru</t>
  </si>
  <si>
    <t>doppelganger-outlet.ru</t>
  </si>
  <si>
    <t>wcsk8.ru</t>
  </si>
  <si>
    <t>bellaflora.at</t>
  </si>
  <si>
    <t>mutual.cl</t>
  </si>
  <si>
    <t>accruent.com</t>
  </si>
  <si>
    <t>cialis-freetrial.com</t>
  </si>
  <si>
    <t>coachoutlet-coachfactory.com</t>
  </si>
  <si>
    <t>makanapna.com</t>
  </si>
  <si>
    <t>thisisyourshop.com</t>
  </si>
  <si>
    <t>pole45.fr</t>
  </si>
  <si>
    <t>ville-martigues.fr</t>
  </si>
  <si>
    <t>tabletki-na-mase.men</t>
  </si>
  <si>
    <t>kanjertraining.nl</t>
  </si>
  <si>
    <t>gauravtiwari.org</t>
  </si>
  <si>
    <t>arabskie-pachnidlo.com.pl</t>
  </si>
  <si>
    <t>termet.com.pl</t>
  </si>
  <si>
    <t>svitppt.com.ua</t>
  </si>
  <si>
    <t>intercasino.co.uk</t>
  </si>
  <si>
    <t>democratic-republicans.us</t>
  </si>
  <si>
    <t>oyaya.cn</t>
  </si>
  <si>
    <t>capeutservir.com</t>
  </si>
  <si>
    <t>cityofwpb.com</t>
  </si>
  <si>
    <t>comicbuzz.com</t>
  </si>
  <si>
    <t>ctrnetwork.com</t>
  </si>
  <si>
    <t>definefetish.com</t>
  </si>
  <si>
    <t>esma-montpellier.com</t>
  </si>
  <si>
    <t>keyyo.com</t>
  </si>
  <si>
    <t>nicolephoto.com</t>
  </si>
  <si>
    <t>rydersdontplaymc.com</t>
  </si>
  <si>
    <t>taspen.com</t>
  </si>
  <si>
    <t>torremolinoslawyers.com</t>
  </si>
  <si>
    <t>woodcraft-cfm.com</t>
  </si>
  <si>
    <t>writemyessay4me.com</t>
  </si>
  <si>
    <t>sareb.es</t>
  </si>
  <si>
    <t>abc7.eu</t>
  </si>
  <si>
    <t>ikapolvet.fi</t>
  </si>
  <si>
    <t>ucanss.fr</t>
  </si>
  <si>
    <t>caffereggio.net</t>
  </si>
  <si>
    <t>kantoorruimtevinden.nl</t>
  </si>
  <si>
    <t>veilingkijker.nl</t>
  </si>
  <si>
    <t>seahistory.org</t>
  </si>
  <si>
    <t>youthadvocateszim.org</t>
  </si>
  <si>
    <t>seio.gov.rs</t>
  </si>
  <si>
    <t>gast.at</t>
  </si>
  <si>
    <t>xjda.gov.cn</t>
  </si>
  <si>
    <t>bettermess.com</t>
  </si>
  <si>
    <t>canadawithout-prescription-pharmacy.com</t>
  </si>
  <si>
    <t>canauxrama.com</t>
  </si>
  <si>
    <t>ctsportsplex.com</t>
  </si>
  <si>
    <t>cudazi.com</t>
  </si>
  <si>
    <t>elladiningroomandbar.com</t>
  </si>
  <si>
    <t>granadabowl.com</t>
  </si>
  <si>
    <t>harvestamerica.com</t>
  </si>
  <si>
    <t>hawkmgt.com</t>
  </si>
  <si>
    <t>marbellagolf.com</t>
  </si>
  <si>
    <t>pearlhotelnyc.com</t>
  </si>
  <si>
    <t>pos-168.com</t>
  </si>
  <si>
    <t>satvaorganic.com</t>
  </si>
  <si>
    <t>southerncaliforniahomes.com</t>
  </si>
  <si>
    <t>ssflash.com</t>
  </si>
  <si>
    <t>hairgrowthproducts.eu</t>
  </si>
  <si>
    <t>cinna.fr</t>
  </si>
  <si>
    <t>procoupons.in</t>
  </si>
  <si>
    <t>sporttvonline.net</t>
  </si>
  <si>
    <t>cosmodome.org</t>
  </si>
  <si>
    <t>missionarlington.org</t>
  </si>
  <si>
    <t>contentmarketing.ovh</t>
  </si>
  <si>
    <t>chwilowkionlinenowe24pl.pl</t>
  </si>
  <si>
    <t>razvrat20.ru</t>
  </si>
  <si>
    <t>urbanurban.ru</t>
  </si>
  <si>
    <t>danceeast.co.uk</t>
  </si>
  <si>
    <t>bridgestonetire.ca</t>
  </si>
  <si>
    <t>artspacetokyo.com</t>
  </si>
  <si>
    <t>bestopali.com</t>
  </si>
  <si>
    <t>dyfkj.com</t>
  </si>
  <si>
    <t>h5mag.com</t>
  </si>
  <si>
    <t>lipstickcatwalk.com</t>
  </si>
  <si>
    <t>maleextracouponcodes.com</t>
  </si>
  <si>
    <t>ministers-best-friend.com</t>
  </si>
  <si>
    <t>parksoffroad.com</t>
  </si>
  <si>
    <t>racingstub.com</t>
  </si>
  <si>
    <t>riotheatre.com</t>
  </si>
  <si>
    <t>sannewschool.com</t>
  </si>
  <si>
    <t>securedc.com</t>
  </si>
  <si>
    <t>thedunloe.com</t>
  </si>
  <si>
    <t>voihotels.com</t>
  </si>
  <si>
    <t>youzign.com</t>
  </si>
  <si>
    <t>rajska.info</t>
  </si>
  <si>
    <t>microsoft.co.jp</t>
  </si>
  <si>
    <t>colectivoburbuja.org</t>
  </si>
  <si>
    <t>diocese-sdiego.org</t>
  </si>
  <si>
    <t>eu-ssa.org</t>
  </si>
  <si>
    <t>photonicslab.org</t>
  </si>
  <si>
    <t>pillole-per-dimagrire-velocemente.ovh</t>
  </si>
  <si>
    <t>agima.ru</t>
  </si>
  <si>
    <t>copywriter24.top</t>
  </si>
  <si>
    <t>checkauto.com.ua</t>
  </si>
  <si>
    <t>directtalk.com.br</t>
  </si>
  <si>
    <t>weihk.cn</t>
  </si>
  <si>
    <t>aimagin.com</t>
  </si>
  <si>
    <t>akindofguise.com</t>
  </si>
  <si>
    <t>coochicoos.com</t>
  </si>
  <si>
    <t>crinrict.com</t>
  </si>
  <si>
    <t>fairbinaryoptions.com</t>
  </si>
  <si>
    <t>falconworld.com</t>
  </si>
  <si>
    <t>uploadhero.com</t>
  </si>
  <si>
    <t>nwea.nl</t>
  </si>
  <si>
    <t>kominka-tochigi.org</t>
  </si>
  <si>
    <t>nageldesignbilder.org</t>
  </si>
  <si>
    <t>stroitelstvo-kolomna.ru</t>
  </si>
  <si>
    <t>tehnoomsk.ru</t>
  </si>
  <si>
    <t>yourhomerenovation.co.uk</t>
  </si>
  <si>
    <t>casadascanetas.com.br</t>
  </si>
  <si>
    <t>itmb.ca</t>
  </si>
  <si>
    <t>berlinpass.com</t>
  </si>
  <si>
    <t>china-xydc.com</t>
  </si>
  <si>
    <t>coachoutletsitese.com</t>
  </si>
  <si>
    <t>deck13.com</t>
  </si>
  <si>
    <t>desertaircraft.com</t>
  </si>
  <si>
    <t>et2online.com</t>
  </si>
  <si>
    <t>goodnewspilipinas.com</t>
  </si>
  <si>
    <t>heatherwahl.com</t>
  </si>
  <si>
    <t>kingkonggame.com</t>
  </si>
  <si>
    <t>outofyourrut.com</t>
  </si>
  <si>
    <t>partnersdogs.com</t>
  </si>
  <si>
    <t>redxb.com</t>
  </si>
  <si>
    <t>schoolnavi-jp.com</t>
  </si>
  <si>
    <t>skipword.com</t>
  </si>
  <si>
    <t>southrivermiso.com</t>
  </si>
  <si>
    <t>sssuniquedecors.com</t>
  </si>
  <si>
    <t>teitter.com</t>
  </si>
  <si>
    <t>vigorelle.com</t>
  </si>
  <si>
    <t>workshoppalmsprings.com</t>
  </si>
  <si>
    <t>ceramitec.de</t>
  </si>
  <si>
    <t>samoo.es</t>
  </si>
  <si>
    <t>fingal.ie</t>
  </si>
  <si>
    <t>nekozamurai.info</t>
  </si>
  <si>
    <t>tmit.ac.jp</t>
  </si>
  <si>
    <t>seoseek.net</t>
  </si>
  <si>
    <t>milieukeur.nl</t>
  </si>
  <si>
    <t>boycottworkfare.org</t>
  </si>
  <si>
    <t>med-gakkai.org</t>
  </si>
  <si>
    <t>pilotcarinsurance.org</t>
  </si>
  <si>
    <t>afontovo.ru</t>
  </si>
  <si>
    <t>novosibirsk-news.ru</t>
  </si>
  <si>
    <t>oboznik.ru</t>
  </si>
  <si>
    <t>celticquicknews.co.uk</t>
  </si>
  <si>
    <t>auto-ware.com</t>
  </si>
  <si>
    <t>counted.com</t>
  </si>
  <si>
    <t>fitchlearning.com</t>
  </si>
  <si>
    <t>glutenfreeschool.com</t>
  </si>
  <si>
    <t>heartiq.com</t>
  </si>
  <si>
    <t>hylant.com</t>
  </si>
  <si>
    <t>lemouv.com</t>
  </si>
  <si>
    <t>malvivendo.com</t>
  </si>
  <si>
    <t>museter.com</t>
  </si>
  <si>
    <t>mwhiba.com</t>
  </si>
  <si>
    <t>njmsmmc.com</t>
  </si>
  <si>
    <t>sedonagolfresort.com</t>
  </si>
  <si>
    <t>soderbergagentur.com</t>
  </si>
  <si>
    <t>the-gallery-of-china.com</t>
  </si>
  <si>
    <t>tonchidot.com</t>
  </si>
  <si>
    <t>vickybeeching.com</t>
  </si>
  <si>
    <t>diekfzboerse.de</t>
  </si>
  <si>
    <t>zeitdruck24.de</t>
  </si>
  <si>
    <t>eau.ee</t>
  </si>
  <si>
    <t>dispouser.md</t>
  </si>
  <si>
    <t>chyichin.net</t>
  </si>
  <si>
    <t>viewprivateprofiles.net</t>
  </si>
  <si>
    <t>myhopper.nl</t>
  </si>
  <si>
    <t>cnaclasses.org</t>
  </si>
  <si>
    <t>pdpt-kkp.org</t>
  </si>
  <si>
    <t>proofreading.org</t>
  </si>
  <si>
    <t>visiblethinkingpz.org</t>
  </si>
  <si>
    <t>blokdetal.ru</t>
  </si>
  <si>
    <t>baskinrobbins.ca</t>
  </si>
  <si>
    <t>collax.com</t>
  </si>
  <si>
    <t>fahrenheit-212.com</t>
  </si>
  <si>
    <t>hammond-organ.com</t>
  </si>
  <si>
    <t>hellcase.com</t>
  </si>
  <si>
    <t>maori-events.com</t>
  </si>
  <si>
    <t>nelnetsolutions.com</t>
  </si>
  <si>
    <t>nyrc1.com</t>
  </si>
  <si>
    <t>ownedbyblacks.com</t>
  </si>
  <si>
    <t>petlanddiscounts.com</t>
  </si>
  <si>
    <t>waynesbooks.com</t>
  </si>
  <si>
    <t>yetimovies.com</t>
  </si>
  <si>
    <t>die-berliner-mauer.de</t>
  </si>
  <si>
    <t>rosabagh.fr</t>
  </si>
  <si>
    <t>baby.gr</t>
  </si>
  <si>
    <t>mugennowa.jp</t>
  </si>
  <si>
    <t>pachisuro777.jp</t>
  </si>
  <si>
    <t>fuku-oto.net</t>
  </si>
  <si>
    <t>klavierpiano.nl</t>
  </si>
  <si>
    <t>ovinnederland.nl</t>
  </si>
  <si>
    <t>kdnk.org</t>
  </si>
  <si>
    <t>online-cheapestpricecialis.org</t>
  </si>
  <si>
    <t>naszesudety.pl</t>
  </si>
  <si>
    <t>schiedel.pl</t>
  </si>
  <si>
    <t>armagh.co.uk</t>
  </si>
  <si>
    <t>theoldebell.co.uk</t>
  </si>
  <si>
    <t>acme.org.uk</t>
  </si>
  <si>
    <t>princealbert.org.za</t>
  </si>
  <si>
    <t>fillaudeaus.com.au</t>
  </si>
  <si>
    <t>betklik99.biz</t>
  </si>
  <si>
    <t>gmail.com.br</t>
  </si>
  <si>
    <t>americanehr.com</t>
  </si>
  <si>
    <t>amic-hotels.com</t>
  </si>
  <si>
    <t>barnfurnituremart.com</t>
  </si>
  <si>
    <t>blitz-motorcycles.com</t>
  </si>
  <si>
    <t>cvivianstringercamp.com</t>
  </si>
  <si>
    <t>digitalmediaconversions.com</t>
  </si>
  <si>
    <t>essaywritingservicepro.com</t>
  </si>
  <si>
    <t>gamedaypr.com</t>
  </si>
  <si>
    <t>hirssa.com</t>
  </si>
  <si>
    <t>paydayloansrtg.com</t>
  </si>
  <si>
    <t>qieyitv.com</t>
  </si>
  <si>
    <t>smokeriders.com</t>
  </si>
  <si>
    <t>specificobject.com</t>
  </si>
  <si>
    <t>tapatioresort.com</t>
  </si>
  <si>
    <t>theclosetentrepreneur.com</t>
  </si>
  <si>
    <t>theothersideofkim.com</t>
  </si>
  <si>
    <t>tulle4us.com</t>
  </si>
  <si>
    <t>valendrawers.com</t>
  </si>
  <si>
    <t>yearbookhigh.com</t>
  </si>
  <si>
    <t>kralikar.cz</t>
  </si>
  <si>
    <t>whitecrown.eu</t>
  </si>
  <si>
    <t>bordnamona.ie</t>
  </si>
  <si>
    <t>calebradio.net</t>
  </si>
  <si>
    <t>fs-freeware.net</t>
  </si>
  <si>
    <t>hyve.net</t>
  </si>
  <si>
    <t>todomountainbike.net</t>
  </si>
  <si>
    <t>datesafeproject.org</t>
  </si>
  <si>
    <t>padisciplinaryboard.org</t>
  </si>
  <si>
    <t>kinotrip.ru</t>
  </si>
  <si>
    <t>ngojobs.at</t>
  </si>
  <si>
    <t>adin.be</t>
  </si>
  <si>
    <t>canadapaydayloanstk.ca</t>
  </si>
  <si>
    <t>sportoakville.ca</t>
  </si>
  <si>
    <t>quatech.com.cn</t>
  </si>
  <si>
    <t>1967spud.com</t>
  </si>
  <si>
    <t>57classicchevy.com</t>
  </si>
  <si>
    <t>bizoffice.com</t>
  </si>
  <si>
    <t>cahoots-london.com</t>
  </si>
  <si>
    <t>drugrehabcentershotline.com</t>
  </si>
  <si>
    <t>icwgroup.com</t>
  </si>
  <si>
    <t>j-galiana.com</t>
  </si>
  <si>
    <t>makeshiftsociety.com</t>
  </si>
  <si>
    <t>newcairo-rent.com</t>
  </si>
  <si>
    <t>painters-table.com</t>
  </si>
  <si>
    <t>psncodegeneratorss.com</t>
  </si>
  <si>
    <t>starmarket.com</t>
  </si>
  <si>
    <t>webinarsonair.com</t>
  </si>
  <si>
    <t>softe.net</t>
  </si>
  <si>
    <t>indonesia.nl</t>
  </si>
  <si>
    <t>annuaire-pharmacies.org</t>
  </si>
  <si>
    <t>flfamily.org</t>
  </si>
  <si>
    <t>natotigers.org</t>
  </si>
  <si>
    <t>nclbgc.org</t>
  </si>
  <si>
    <t>taichiforhealthinstitute.org</t>
  </si>
  <si>
    <t>menopauza.pl</t>
  </si>
  <si>
    <t>sindbad.pl</t>
  </si>
  <si>
    <t>teatr-capitol.pl</t>
  </si>
  <si>
    <t>tuchow.pl</t>
  </si>
  <si>
    <t>kalleanka.se</t>
  </si>
  <si>
    <t>virtualassistant.social</t>
  </si>
  <si>
    <t>orthodoxy.su</t>
  </si>
  <si>
    <t>digital-photo.com.au</t>
  </si>
  <si>
    <t>52ce.com</t>
  </si>
  <si>
    <t>akerbp.com</t>
  </si>
  <si>
    <t>alltechabout.com</t>
  </si>
  <si>
    <t>apiculture-professionnelle.com</t>
  </si>
  <si>
    <t>artigospublicitarios.com</t>
  </si>
  <si>
    <t>dekalux.com</t>
  </si>
  <si>
    <t>gdo-pharma.com</t>
  </si>
  <si>
    <t>gympass.com</t>
  </si>
  <si>
    <t>imaginepittsburgh.com</t>
  </si>
  <si>
    <t>ladirectmodels.com</t>
  </si>
  <si>
    <t>nk91.com</t>
  </si>
  <si>
    <t>sumadeletras.com</t>
  </si>
  <si>
    <t>terrysjag.com</t>
  </si>
  <si>
    <t>tracinskiletter.com</t>
  </si>
  <si>
    <t>vlncomm.com</t>
  </si>
  <si>
    <t>wuji.com</t>
  </si>
  <si>
    <t>climair.de</t>
  </si>
  <si>
    <t>carglass.fr</t>
  </si>
  <si>
    <t>nm2000.kz</t>
  </si>
  <si>
    <t>buddhistdoor.net</t>
  </si>
  <si>
    <t>tchatter.net</t>
  </si>
  <si>
    <t>bikeanjo.org</t>
  </si>
  <si>
    <t>httesociety.org</t>
  </si>
  <si>
    <t>rintal.pl</t>
  </si>
  <si>
    <t>bookol.ru</t>
  </si>
  <si>
    <t>mosa.gov.sa</t>
  </si>
  <si>
    <t>dobrezakupy.top</t>
  </si>
  <si>
    <t>its-prof-again.co.uk</t>
  </si>
  <si>
    <t>nbajerseysuk.co.uk</t>
  </si>
  <si>
    <t>aldomartinelli.com</t>
  </si>
  <si>
    <t>allproall.com</t>
  </si>
  <si>
    <t>bankrepocarshq.com</t>
  </si>
  <si>
    <t>bryerpatch.com</t>
  </si>
  <si>
    <t>cabling-design.com</t>
  </si>
  <si>
    <t>cgsdb.com</t>
  </si>
  <si>
    <t>charlottesmilecenter.com</t>
  </si>
  <si>
    <t>discountwise.com</t>
  </si>
  <si>
    <t>edgarriceburroughs.com</t>
  </si>
  <si>
    <t>everythinglori.com</t>
  </si>
  <si>
    <t>kowloonhospital.com</t>
  </si>
  <si>
    <t>kuratakai-msc.com</t>
  </si>
  <si>
    <t>laughinghens.com</t>
  </si>
  <si>
    <t>listyourflip.com</t>
  </si>
  <si>
    <t>miraval-provence.com</t>
  </si>
  <si>
    <t>navylifepnw.com</t>
  </si>
  <si>
    <t>newtraderu.com</t>
  </si>
  <si>
    <t>portalxd.com</t>
  </si>
  <si>
    <t>romatechgroup.com</t>
  </si>
  <si>
    <t>stuart-weitzman5050.com</t>
  </si>
  <si>
    <t>supertrain.fr</t>
  </si>
  <si>
    <t>gge.gov.gr</t>
  </si>
  <si>
    <t>e8online.net</t>
  </si>
  <si>
    <t>tukinfo.net</t>
  </si>
  <si>
    <t>fastmovingtargets.nl</t>
  </si>
  <si>
    <t>cryptowealth.org</t>
  </si>
  <si>
    <t>greenerscotland.org</t>
  </si>
  <si>
    <t>ipfe.org</t>
  </si>
  <si>
    <t>nclaonline.org</t>
  </si>
  <si>
    <t>paincare.org</t>
  </si>
  <si>
    <t>kabaretowebilety.pl</t>
  </si>
  <si>
    <t>avsale.ru</t>
  </si>
  <si>
    <t>do18let.ru</t>
  </si>
  <si>
    <t>antalis.co.uk</t>
  </si>
  <si>
    <t>eage.com.cn</t>
  </si>
  <si>
    <t>alsalafyoon.com</t>
  </si>
  <si>
    <t>americanblackbeltacademy.com</t>
  </si>
  <si>
    <t>buycialiscialisonlinefsx7.com</t>
  </si>
  <si>
    <t>cam-online.com</t>
  </si>
  <si>
    <t>dnzuz.com</t>
  </si>
  <si>
    <t>fostersmarket.com</t>
  </si>
  <si>
    <t>gtdist.com</t>
  </si>
  <si>
    <t>ncbrunswick.com</t>
  </si>
  <si>
    <t>networksardegna.com</t>
  </si>
  <si>
    <t>oregonclinic.com</t>
  </si>
  <si>
    <t>registerherald.com</t>
  </si>
  <si>
    <t>thisisindecline.com</t>
  </si>
  <si>
    <t>trevcomusic.com</t>
  </si>
  <si>
    <t>u31bar.com</t>
  </si>
  <si>
    <t>xshare.com</t>
  </si>
  <si>
    <t>birtatkebap.de</t>
  </si>
  <si>
    <t>latiendaencasa.es</t>
  </si>
  <si>
    <t>zekitchengalerie.fr</t>
  </si>
  <si>
    <t>shinkaimakoto.jp</t>
  </si>
  <si>
    <t>countravel.net</t>
  </si>
  <si>
    <t>calvarychapel.org</t>
  </si>
  <si>
    <t>egiptologia.org</t>
  </si>
  <si>
    <t>natureexplore.org</t>
  </si>
  <si>
    <t>padcommunity.org</t>
  </si>
  <si>
    <t>czystywilanow.pl</t>
  </si>
  <si>
    <t>tarnowskiegory.pl</t>
  </si>
  <si>
    <t>foxtv.ru</t>
  </si>
  <si>
    <t>global-gsm.ru</t>
  </si>
  <si>
    <t>courtenaysport.co.uk</t>
  </si>
  <si>
    <t>plamilfoods.co.uk</t>
  </si>
  <si>
    <t>carsonwentzjersey.us</t>
  </si>
  <si>
    <t>alpenz.com</t>
  </si>
  <si>
    <t>annuncimodellismo.com</t>
  </si>
  <si>
    <t>cfgrc.com</t>
  </si>
  <si>
    <t>coindespetits.com</t>
  </si>
  <si>
    <t>coolknobsandpulls.com</t>
  </si>
  <si>
    <t>elephantsride.com</t>
  </si>
  <si>
    <t>groomgroove.com</t>
  </si>
  <si>
    <t>justforjeeps.com</t>
  </si>
  <si>
    <t>klienwachter.com</t>
  </si>
  <si>
    <t>mxmindia.com</t>
  </si>
  <si>
    <t>piyaanaturals.com</t>
  </si>
  <si>
    <t>prismlondon.com</t>
  </si>
  <si>
    <t>problemsolvers.com</t>
  </si>
  <si>
    <t>radiocentreville.com</t>
  </si>
  <si>
    <t>spookynooksports.com</t>
  </si>
  <si>
    <t>strukton.com</t>
  </si>
  <si>
    <t>surefoodsliving.com</t>
  </si>
  <si>
    <t>thepalaverhut.com</t>
  </si>
  <si>
    <t>toanocontractors.com</t>
  </si>
  <si>
    <t>toyouhomes.com</t>
  </si>
  <si>
    <t>ugress.com</t>
  </si>
  <si>
    <t>wvpentours.com</t>
  </si>
  <si>
    <t>news-bar.hr</t>
  </si>
  <si>
    <t>adtr.im</t>
  </si>
  <si>
    <t>seocompany5.info</t>
  </si>
  <si>
    <t>easylocator.net</t>
  </si>
  <si>
    <t>sre.nl</t>
  </si>
  <si>
    <t>plowingmatch.org</t>
  </si>
  <si>
    <t>gniazdkodomowe.pl</t>
  </si>
  <si>
    <t>seans24.pl</t>
  </si>
  <si>
    <t>kstu.edu.ru</t>
  </si>
  <si>
    <t>onr-russia.ru</t>
  </si>
  <si>
    <t>hendy.co.uk</t>
  </si>
  <si>
    <t>airmax-2015.us</t>
  </si>
  <si>
    <t>scrapik.by</t>
  </si>
  <si>
    <t>trofei.by</t>
  </si>
  <si>
    <t>accurateinspections.com</t>
  </si>
  <si>
    <t>arabsvip.com</t>
  </si>
  <si>
    <t>astroflight.com</t>
  </si>
  <si>
    <t>bjrlkm.com</t>
  </si>
  <si>
    <t>bonkhardracing.com</t>
  </si>
  <si>
    <t>bonitaspringschamber.com</t>
  </si>
  <si>
    <t>buy-cialis-online.com</t>
  </si>
  <si>
    <t>calkayak.com</t>
  </si>
  <si>
    <t>chicks-beach.com</t>
  </si>
  <si>
    <t>colleyrankings.com</t>
  </si>
  <si>
    <t>connectivedx.com</t>
  </si>
  <si>
    <t>forever21-coupons.com</t>
  </si>
  <si>
    <t>igirlsgames.com</t>
  </si>
  <si>
    <t>jecustom.com</t>
  </si>
  <si>
    <t>loveenergysavings.com</t>
  </si>
  <si>
    <t>pacinfo.com</t>
  </si>
  <si>
    <t>riverhounds.com</t>
  </si>
  <si>
    <t>smartorrent.com</t>
  </si>
  <si>
    <t>tapforms.com</t>
  </si>
  <si>
    <t>vallee-du-lude.com</t>
  </si>
  <si>
    <t>worldofluxury.com</t>
  </si>
  <si>
    <t>meguin.de</t>
  </si>
  <si>
    <t>nvbdcp.gov.in</t>
  </si>
  <si>
    <t>idejadavanu.info</t>
  </si>
  <si>
    <t>trustspot.io</t>
  </si>
  <si>
    <t>ijsfontein.nl</t>
  </si>
  <si>
    <t>dioceseofmarquette.org</t>
  </si>
  <si>
    <t>downloadwarez.org</t>
  </si>
  <si>
    <t>getenergysmart.org</t>
  </si>
  <si>
    <t>rrvw.org</t>
  </si>
  <si>
    <t>o-tlumaczeniach.pl</t>
  </si>
  <si>
    <t>gettman.ru</t>
  </si>
  <si>
    <t>president-line.ru</t>
  </si>
  <si>
    <t>thedestiny.ru</t>
  </si>
  <si>
    <t>umanhata.com.ua</t>
  </si>
  <si>
    <t>3dprint-uk.co.uk</t>
  </si>
  <si>
    <t>campingcard.co.uk</t>
  </si>
  <si>
    <t>paydayloanszc.co.uk</t>
  </si>
  <si>
    <t>spaldingbulb.co.uk</t>
  </si>
  <si>
    <t>cwdcouncil.org.uk</t>
  </si>
  <si>
    <t>katetooncopywriter.com.au</t>
  </si>
  <si>
    <t>arielroofingsolutions.com</t>
  </si>
  <si>
    <t>beanieshut.com</t>
  </si>
  <si>
    <t>beckhamhouse.com</t>
  </si>
  <si>
    <t>cialis-online-p4.com</t>
  </si>
  <si>
    <t>dy55.com</t>
  </si>
  <si>
    <t>firerescuemagazine.com</t>
  </si>
  <si>
    <t>g04.com</t>
  </si>
  <si>
    <t>jimmclean.com</t>
  </si>
  <si>
    <t>lakewoodranch.com</t>
  </si>
  <si>
    <t>lakewinnie.com</t>
  </si>
  <si>
    <t>launchingnewopportunities.com</t>
  </si>
  <si>
    <t>nnldlaw.com</t>
  </si>
  <si>
    <t>oneevent-oneapp.com</t>
  </si>
  <si>
    <t>thejay.com</t>
  </si>
  <si>
    <t>ycgjj.com</t>
  </si>
  <si>
    <t>zxgxxw.com</t>
  </si>
  <si>
    <t>dlink.es</t>
  </si>
  <si>
    <t>tartine-et-chocolat.fr</t>
  </si>
  <si>
    <t>vise.im</t>
  </si>
  <si>
    <t>coeds-need-cash.info</t>
  </si>
  <si>
    <t>taylorpearson.me</t>
  </si>
  <si>
    <t>madisonlondon.net</t>
  </si>
  <si>
    <t>metforminwithoutaprescription.nu</t>
  </si>
  <si>
    <t>askmoxie.org</t>
  </si>
  <si>
    <t>ishcc.org</t>
  </si>
  <si>
    <t>plungemn.org</t>
  </si>
  <si>
    <t>railroadearthtour2017.org</t>
  </si>
  <si>
    <t>reverserett.org</t>
  </si>
  <si>
    <t>sbpark.org</t>
  </si>
  <si>
    <t>sidscenter.org</t>
  </si>
  <si>
    <t>afishafilmov.ru</t>
  </si>
  <si>
    <t>damoney.ru</t>
  </si>
  <si>
    <t>doctorjazz.co.uk</t>
  </si>
  <si>
    <t>manymoons.biz</t>
  </si>
  <si>
    <t>caedu.com.br</t>
  </si>
  <si>
    <t>instantpaydayloansnb.ca</t>
  </si>
  <si>
    <t>rainbowhealthontario.ca</t>
  </si>
  <si>
    <t>stoos.ch</t>
  </si>
  <si>
    <t>1-888-sue-merck.com</t>
  </si>
  <si>
    <t>abcapitalonline.com</t>
  </si>
  <si>
    <t>alsolnet.com</t>
  </si>
  <si>
    <t>bjqxyq.com</t>
  </si>
  <si>
    <t>desiio.com</t>
  </si>
  <si>
    <t>draconika.com</t>
  </si>
  <si>
    <t>ebookmarkingsocial.com</t>
  </si>
  <si>
    <t>familylosangeles.com</t>
  </si>
  <si>
    <t>fantasticosur.com</t>
  </si>
  <si>
    <t>florisvanbommel.com</t>
  </si>
  <si>
    <t>gobigla.com</t>
  </si>
  <si>
    <t>haigclub.com</t>
  </si>
  <si>
    <t>homeoutdoorscams.com</t>
  </si>
  <si>
    <t>investinroanoke.com</t>
  </si>
  <si>
    <t>kidsongs.com</t>
  </si>
  <si>
    <t>leavesongs.com</t>
  </si>
  <si>
    <t>lebulletin.com</t>
  </si>
  <si>
    <t>nmtiy.com</t>
  </si>
  <si>
    <t>oxfordamericanmag.com</t>
  </si>
  <si>
    <t>peterlangner.com</t>
  </si>
  <si>
    <t>smileyourparty.com</t>
  </si>
  <si>
    <t>teufelhof.com</t>
  </si>
  <si>
    <t>whlngy.com</t>
  </si>
  <si>
    <t>mgh-bibliothek.de</t>
  </si>
  <si>
    <t>primalepersone.eu</t>
  </si>
  <si>
    <t>nihonminkaen.jp</t>
  </si>
  <si>
    <t>woman-style.jp</t>
  </si>
  <si>
    <t>lostatsea.net</t>
  </si>
  <si>
    <t>albron.nl</t>
  </si>
  <si>
    <t>arbobondgenoten.nl</t>
  </si>
  <si>
    <t>aeonmn.org</t>
  </si>
  <si>
    <t>communitypartners.org</t>
  </si>
  <si>
    <t>dg58.org</t>
  </si>
  <si>
    <t>shareyourlife.org</t>
  </si>
  <si>
    <t>audienta-radio.ro</t>
  </si>
  <si>
    <t>icnet.ru</t>
  </si>
  <si>
    <t>deeptick-rp.tk</t>
  </si>
  <si>
    <t>comixology.co.uk</t>
  </si>
  <si>
    <t>laboca.co.uk</t>
  </si>
  <si>
    <t>thelightbulb.co.uk</t>
  </si>
  <si>
    <t>t-d.cn</t>
  </si>
  <si>
    <t>bos-exhausts.com</t>
  </si>
  <si>
    <t>cervinis.com</t>
  </si>
  <si>
    <t>completemartialarts.com</t>
  </si>
  <si>
    <t>crenews.com</t>
  </si>
  <si>
    <t>derekwebb.com</t>
  </si>
  <si>
    <t>digbmx.com</t>
  </si>
  <si>
    <t>eletravel.com</t>
  </si>
  <si>
    <t>ewceo.com</t>
  </si>
  <si>
    <t>forumforecology.com</t>
  </si>
  <si>
    <t>gibbonswhistler.com</t>
  </si>
  <si>
    <t>les3brasseurs.com</t>
  </si>
  <si>
    <t>luludk.com</t>
  </si>
  <si>
    <t>noahbradley.com</t>
  </si>
  <si>
    <t>odessapassage.com</t>
  </si>
  <si>
    <t>prismanet.com</t>
  </si>
  <si>
    <t>promisec.com</t>
  </si>
  <si>
    <t>shields.com</t>
  </si>
  <si>
    <t>theme-paradise.com</t>
  </si>
  <si>
    <t>trackntrade.com</t>
  </si>
  <si>
    <t>iberoamericana-vervuert.es</t>
  </si>
  <si>
    <t>groupe-medicis.fr</t>
  </si>
  <si>
    <t>cintalagu.info</t>
  </si>
  <si>
    <t>uk-airport-news.info</t>
  </si>
  <si>
    <t>seig.ac.jp</t>
  </si>
  <si>
    <t>miyukino.jp</t>
  </si>
  <si>
    <t>opencae.or.jp</t>
  </si>
  <si>
    <t>taiwandaily.net</t>
  </si>
  <si>
    <t>hbo-kennisbank.nl</t>
  </si>
  <si>
    <t>researchbank.ac.nz</t>
  </si>
  <si>
    <t>99sounds.org</t>
  </si>
  <si>
    <t>apegga.org</t>
  </si>
  <si>
    <t>nfwm.org</t>
  </si>
  <si>
    <t>thechurchinmalta.org</t>
  </si>
  <si>
    <t>mmaboxing.ru</t>
  </si>
  <si>
    <t>amrita.net.ua</t>
  </si>
  <si>
    <t>bzjx.cn</t>
  </si>
  <si>
    <t>phxazx.cn</t>
  </si>
  <si>
    <t>ahzlhzs.com</t>
  </si>
  <si>
    <t>articlecoop.com</t>
  </si>
  <si>
    <t>austinmacauley.com</t>
  </si>
  <si>
    <t>cladg.com</t>
  </si>
  <si>
    <t>collistar.com</t>
  </si>
  <si>
    <t>crowdmade.com</t>
  </si>
  <si>
    <t>flaggmgmt.com</t>
  </si>
  <si>
    <t>gielda-ogloszen.com</t>
  </si>
  <si>
    <t>harvardclub.com</t>
  </si>
  <si>
    <t>kazoulis.com</t>
  </si>
  <si>
    <t>kollagenintensivinfo.com</t>
  </si>
  <si>
    <t>lgautotransport.com</t>
  </si>
  <si>
    <t>mojomouthpiecework.com</t>
  </si>
  <si>
    <t>navirun.com</t>
  </si>
  <si>
    <t>pegasusbookstore.com</t>
  </si>
  <si>
    <t>printaudit.com</t>
  </si>
  <si>
    <t>rusticcrust.com</t>
  </si>
  <si>
    <t>sejours-affaires.com</t>
  </si>
  <si>
    <t>unitdash.com</t>
  </si>
  <si>
    <t>xfputiyuan.com</t>
  </si>
  <si>
    <t>youji0511.com</t>
  </si>
  <si>
    <t>eigsi.fr</t>
  </si>
  <si>
    <t>nanoue-voyance.fr</t>
  </si>
  <si>
    <t>ruzaim.info</t>
  </si>
  <si>
    <t>addoninteractive.net</t>
  </si>
  <si>
    <t>m1111.net</t>
  </si>
  <si>
    <t>vtri.net</t>
  </si>
  <si>
    <t>adoptia.org</t>
  </si>
  <si>
    <t>cfgnh.org</t>
  </si>
  <si>
    <t>daratalfunun.org</t>
  </si>
  <si>
    <t>delafond.org</t>
  </si>
  <si>
    <t>globalecho.org</t>
  </si>
  <si>
    <t>indianbluescorts.org</t>
  </si>
  <si>
    <t>nossascidades.org</t>
  </si>
  <si>
    <t>txconferenceforwomen.org</t>
  </si>
  <si>
    <t>calamba.ph</t>
  </si>
  <si>
    <t>pcso.gov.ph</t>
  </si>
  <si>
    <t>biomist.pl</t>
  </si>
  <si>
    <t>insektpol.pl</t>
  </si>
  <si>
    <t>ipces.ru</t>
  </si>
  <si>
    <t>projector-enclosures.co.uk</t>
  </si>
  <si>
    <t>custompapersonline.us</t>
  </si>
  <si>
    <t>itesc.org.br</t>
  </si>
  <si>
    <t>swissindoorsbasel.ch</t>
  </si>
  <si>
    <t>dcdyw.cn</t>
  </si>
  <si>
    <t>ahpf.gov.cn</t>
  </si>
  <si>
    <t>naina.co</t>
  </si>
  <si>
    <t>acca.com</t>
  </si>
  <si>
    <t>black-angel-radio.com</t>
  </si>
  <si>
    <t>ccdbeautypr.com</t>
  </si>
  <si>
    <t>cecewinans.com</t>
  </si>
  <si>
    <t>cheapcarinsurancebiz.com</t>
  </si>
  <si>
    <t>colegiolosolivos.com</t>
  </si>
  <si>
    <t>cyclingoffroad.com</t>
  </si>
  <si>
    <t>darcomic.com</t>
  </si>
  <si>
    <t>dealcrunch.com</t>
  </si>
  <si>
    <t>devasom.com</t>
  </si>
  <si>
    <t>dolist.com</t>
  </si>
  <si>
    <t>el-awael.com</t>
  </si>
  <si>
    <t>foxysbar.com</t>
  </si>
  <si>
    <t>freecultr.com</t>
  </si>
  <si>
    <t>mxvsqj.com</t>
  </si>
  <si>
    <t>mysansar.com</t>
  </si>
  <si>
    <t>noveladventures.com</t>
  </si>
  <si>
    <t>preservationalliance.com</t>
  </si>
  <si>
    <t>purplevrs.com</t>
  </si>
  <si>
    <t>raybanofficiel.com</t>
  </si>
  <si>
    <t>sandwichshows.com</t>
  </si>
  <si>
    <t>spjhe.com</t>
  </si>
  <si>
    <t>store24x7.com</t>
  </si>
  <si>
    <t>supermomconfessions.com</t>
  </si>
  <si>
    <t>truongdaynghetoctaihanoi.com</t>
  </si>
  <si>
    <t>volcanovaporizer.com</t>
  </si>
  <si>
    <t>wrnr.com</t>
  </si>
  <si>
    <t>zarenkriege.de</t>
  </si>
  <si>
    <t>agrosupdijon.fr</t>
  </si>
  <si>
    <t>autoaccident3.info</t>
  </si>
  <si>
    <t>fitflopstore.net</t>
  </si>
  <si>
    <t>naturalimpressions.net</t>
  </si>
  <si>
    <t>online-orlistatbuy.net</t>
  </si>
  <si>
    <t>ruatic.net</t>
  </si>
  <si>
    <t>mediaweb.nl</t>
  </si>
  <si>
    <t>ajug.org</t>
  </si>
  <si>
    <t>aye2013.org</t>
  </si>
  <si>
    <t>dressings-sauces.org</t>
  </si>
  <si>
    <t>normanbirdsanctuary.org</t>
  </si>
  <si>
    <t>baclofen.reviews</t>
  </si>
  <si>
    <t>generictadalafil.science</t>
  </si>
  <si>
    <t>loanfinder.sg</t>
  </si>
  <si>
    <t>swietnafiguraprzezcalyrok.top</t>
  </si>
  <si>
    <t>onlinebingo-reviews.co.uk</t>
  </si>
  <si>
    <t>paydayloanszr.co.uk</t>
  </si>
  <si>
    <t>indymedia.us</t>
  </si>
  <si>
    <t>londonmovers.xyz</t>
  </si>
  <si>
    <t>clicads.co.za</t>
  </si>
  <si>
    <t>cancit.edu.cn</t>
  </si>
  <si>
    <t>avaawards.com</t>
  </si>
  <si>
    <t>clean-auto.com</t>
  </si>
  <si>
    <t>crowdcafe.com</t>
  </si>
  <si>
    <t>daveweldonforsenate.com</t>
  </si>
  <si>
    <t>hardrockcasinovancouver.com</t>
  </si>
  <si>
    <t>infoabad.com</t>
  </si>
  <si>
    <t>jobvargas.com</t>
  </si>
  <si>
    <t>julysystems.com</t>
  </si>
  <si>
    <t>modernista.com</t>
  </si>
  <si>
    <t>mtcmobile.com</t>
  </si>
  <si>
    <t>pghlesbian.com</t>
  </si>
  <si>
    <t>saultthisweek.com</t>
  </si>
  <si>
    <t>simpleadpost.com</t>
  </si>
  <si>
    <t>texasrunnertriathlete.com</t>
  </si>
  <si>
    <t>thefillmorephilly.com</t>
  </si>
  <si>
    <t>thehoustonartcarparade.com</t>
  </si>
  <si>
    <t>universitedelaterre.com</t>
  </si>
  <si>
    <t>wholefoodfarmacy.com</t>
  </si>
  <si>
    <t>xn--o9jo343yx4og50c.com</t>
  </si>
  <si>
    <t>æ–°å¤è»Šã¨ã¯.com</t>
  </si>
  <si>
    <t>abylonsoft.de</t>
  </si>
  <si>
    <t>gothicengel.de</t>
  </si>
  <si>
    <t>notundelend.de</t>
  </si>
  <si>
    <t>lesavions.fr</t>
  </si>
  <si>
    <t>checkit.gr</t>
  </si>
  <si>
    <t>georgiosv.gr</t>
  </si>
  <si>
    <t>academy-students.info</t>
  </si>
  <si>
    <t>cremation10.info</t>
  </si>
  <si>
    <t>keimyung.ac.kr</t>
  </si>
  <si>
    <t>suar.me</t>
  </si>
  <si>
    <t>outletnorthface.name</t>
  </si>
  <si>
    <t>oasisnyc.net</t>
  </si>
  <si>
    <t>serialkillers.net</t>
  </si>
  <si>
    <t>fitrehab.org</t>
  </si>
  <si>
    <t>jednota.org</t>
  </si>
  <si>
    <t>livetheatreleague.org</t>
  </si>
  <si>
    <t>ncgop.org</t>
  </si>
  <si>
    <t>pdeastbay.org</t>
  </si>
  <si>
    <t>skylightmusictheatre.org</t>
  </si>
  <si>
    <t>adrenalinaclub.pl</t>
  </si>
  <si>
    <t>shadow3d.org.ua</t>
  </si>
  <si>
    <t>hgh-blog.co.uk</t>
  </si>
  <si>
    <t>toxi.co.uk</t>
  </si>
  <si>
    <t>australianunions.org.au</t>
  </si>
  <si>
    <t>enf.cn</t>
  </si>
  <si>
    <t>ycq.gov.cn</t>
  </si>
  <si>
    <t>3shq-sh.com</t>
  </si>
  <si>
    <t>bachelorandmaster.com</t>
  </si>
  <si>
    <t>cafemamboibiza.com</t>
  </si>
  <si>
    <t>charmer-sunbelt.com</t>
  </si>
  <si>
    <t>debrarecommends.com</t>
  </si>
  <si>
    <t>deeringestate.com</t>
  </si>
  <si>
    <t>guidancedirector.com</t>
  </si>
  <si>
    <t>howardcruse.com</t>
  </si>
  <si>
    <t>iamnotyournegrofilm.com</t>
  </si>
  <si>
    <t>jabadabadu.com</t>
  </si>
  <si>
    <t>jdhancock.com</t>
  </si>
  <si>
    <t>juicevn.com</t>
  </si>
  <si>
    <t>jxzbbs.com</t>
  </si>
  <si>
    <t>lawentrance.com</t>
  </si>
  <si>
    <t>magic-pro.com</t>
  </si>
  <si>
    <t>mejorarlaserecciones.com</t>
  </si>
  <si>
    <t>millelacs.com</t>
  </si>
  <si>
    <t>mirealtors.com</t>
  </si>
  <si>
    <t>myungsungs.com</t>
  </si>
  <si>
    <t>nilufar.com</t>
  </si>
  <si>
    <t>ofminc.com</t>
  </si>
  <si>
    <t>qualifiedhardware.com</t>
  </si>
  <si>
    <t>qwoter.com</t>
  </si>
  <si>
    <t>rhone.com</t>
  </si>
  <si>
    <t>spiralgoddess.com</t>
  </si>
  <si>
    <t>thebike.com</t>
  </si>
  <si>
    <t>torcseries.com</t>
  </si>
  <si>
    <t>veretekk.com</t>
  </si>
  <si>
    <t>ymyun.com</t>
  </si>
  <si>
    <t>ynkkzg.com</t>
  </si>
  <si>
    <t>gruner-kaffee-blog.de</t>
  </si>
  <si>
    <t>hd-veronashop.it</t>
  </si>
  <si>
    <t>adjust-net.jp</t>
  </si>
  <si>
    <t>f-parama.ed.jp</t>
  </si>
  <si>
    <t>insurance-easy.net</t>
  </si>
  <si>
    <t>learningonlinest.net</t>
  </si>
  <si>
    <t>marvingayepage.net</t>
  </si>
  <si>
    <t>saudiradio.net</t>
  </si>
  <si>
    <t>antiochia.org</t>
  </si>
  <si>
    <t>bartowga.org</t>
  </si>
  <si>
    <t>eminism.org</t>
  </si>
  <si>
    <t>incpas.org</t>
  </si>
  <si>
    <t>tfsr.org</t>
  </si>
  <si>
    <t>muzeumwarszawy.pl</t>
  </si>
  <si>
    <t>yugpatent.ru</t>
  </si>
  <si>
    <t>car-plus.com.tw</t>
  </si>
  <si>
    <t>i-fit.com.tw</t>
  </si>
  <si>
    <t>aucb.ac.uk</t>
  </si>
  <si>
    <t>prcdirect.co.uk</t>
  </si>
  <si>
    <t>sankofa-tv.co.uk</t>
  </si>
  <si>
    <t>afed.org.uk</t>
  </si>
  <si>
    <t>overnightviagradelivery.win</t>
  </si>
  <si>
    <t>evensi.ca</t>
  </si>
  <si>
    <t>456.com</t>
  </si>
  <si>
    <t>artselly.com</t>
  </si>
  <si>
    <t>bangochina.com</t>
  </si>
  <si>
    <t>baristapdx.com</t>
  </si>
  <si>
    <t>creationscakes.com</t>
  </si>
  <si>
    <t>eztg.com</t>
  </si>
  <si>
    <t>freedownload3.com</t>
  </si>
  <si>
    <t>getnrg.com</t>
  </si>
  <si>
    <t>interpersonal-divide.com</t>
  </si>
  <si>
    <t>ipass4sure.com</t>
  </si>
  <si>
    <t>itpalooza.com</t>
  </si>
  <si>
    <t>judnick.com</t>
  </si>
  <si>
    <t>karezistudies.com</t>
  </si>
  <si>
    <t>lotto24s.com</t>
  </si>
  <si>
    <t>minaal.com</t>
  </si>
  <si>
    <t>officialmarlinsbaseball.com</t>
  </si>
  <si>
    <t>pandorachristmascharms2016.com</t>
  </si>
  <si>
    <t>rickderringer.com</t>
  </si>
  <si>
    <t>seniorpetproducts.com</t>
  </si>
  <si>
    <t>songs4teachers.com</t>
  </si>
  <si>
    <t>stamfordchamberofcommerce.com</t>
  </si>
  <si>
    <t>targeting.com</t>
  </si>
  <si>
    <t>tipworld.com</t>
  </si>
  <si>
    <t>tweakandtrick.com</t>
  </si>
  <si>
    <t>uspystore.com</t>
  </si>
  <si>
    <t>webitrent.com</t>
  </si>
  <si>
    <t>wubmachine.com</t>
  </si>
  <si>
    <t>year01.com</t>
  </si>
  <si>
    <t>geekjobs.de</t>
  </si>
  <si>
    <t>daniele-guido.info</t>
  </si>
  <si>
    <t>raspberry-ketones.net</t>
  </si>
  <si>
    <t>conservationstrategy.org</t>
  </si>
  <si>
    <t>darorla.org</t>
  </si>
  <si>
    <t>investslovenia.org</t>
  </si>
  <si>
    <t>isd623.org</t>
  </si>
  <si>
    <t>pariyatti.org</t>
  </si>
  <si>
    <t>propeciacheap-buy.org</t>
  </si>
  <si>
    <t>spysony.org</t>
  </si>
  <si>
    <t>yangzhaolan.org</t>
  </si>
  <si>
    <t>jpeghost.ru</t>
  </si>
  <si>
    <t>militaryarms.ru</t>
  </si>
  <si>
    <t>dksk.com.ua</t>
  </si>
  <si>
    <t>zoobuenosaires.com.ar</t>
  </si>
  <si>
    <t>craftfair.com.au</t>
  </si>
  <si>
    <t>battlecorps.com</t>
  </si>
  <si>
    <t>chikueidou-china.com</t>
  </si>
  <si>
    <t>classcharts.com</t>
  </si>
  <si>
    <t>digitalmeatloaf.com</t>
  </si>
  <si>
    <t>garagetek.com</t>
  </si>
  <si>
    <t>haodoo.com</t>
  </si>
  <si>
    <t>haymarketbrewing.com</t>
  </si>
  <si>
    <t>horseswithhope.com</t>
  </si>
  <si>
    <t>jobspanic.com</t>
  </si>
  <si>
    <t>metaversemodsquad.com</t>
  </si>
  <si>
    <t>phillips66lubricants.com</t>
  </si>
  <si>
    <t>picscatter.com</t>
  </si>
  <si>
    <t>reliableparts.com</t>
  </si>
  <si>
    <t>second-to-none.com</t>
  </si>
  <si>
    <t>seriouscigars.com</t>
  </si>
  <si>
    <t>skpgroup.com</t>
  </si>
  <si>
    <t>smarterlawsupport.com</t>
  </si>
  <si>
    <t>statsdaemon.com</t>
  </si>
  <si>
    <t>themaniamania.com</t>
  </si>
  <si>
    <t>theorchidfestival.com</t>
  </si>
  <si>
    <t>theupsidesport.com</t>
  </si>
  <si>
    <t>thunderpowerrc.com</t>
  </si>
  <si>
    <t>usaircompressor.com</t>
  </si>
  <si>
    <t>vanzyverdeninc.com</t>
  </si>
  <si>
    <t>xora.com</t>
  </si>
  <si>
    <t>zenzuu.com</t>
  </si>
  <si>
    <t>zeroojf.com</t>
  </si>
  <si>
    <t>ilco.cr</t>
  </si>
  <si>
    <t>ledomaine.es</t>
  </si>
  <si>
    <t>likos.info</t>
  </si>
  <si>
    <t>goodcomasset.co.jp</t>
  </si>
  <si>
    <t>yjc.ac.kr</t>
  </si>
  <si>
    <t>afana.org</t>
  </si>
  <si>
    <t>clal.org</t>
  </si>
  <si>
    <t>cures-not-wars.org</t>
  </si>
  <si>
    <t>ohiowines.org</t>
  </si>
  <si>
    <t>protectmypublicmedia.org</t>
  </si>
  <si>
    <t>automod.pl</t>
  </si>
  <si>
    <t>cartonking.com.tw</t>
  </si>
  <si>
    <t>growingbusiness.co.uk</t>
  </si>
  <si>
    <t>rmhccanada.ca</t>
  </si>
  <si>
    <t>913hr.com</t>
  </si>
  <si>
    <t>agtinternational.com</t>
  </si>
  <si>
    <t>arabblogs.com</t>
  </si>
  <si>
    <t>arcadeworlduk.com</t>
  </si>
  <si>
    <t>backfortybeer.com</t>
  </si>
  <si>
    <t>barrowstreettheatre.com</t>
  </si>
  <si>
    <t>bntmofeid.com</t>
  </si>
  <si>
    <t>centralworking.com</t>
  </si>
  <si>
    <t>customteeshirtonline.com</t>
  </si>
  <si>
    <t>divorceforum.com</t>
  </si>
  <si>
    <t>dxhao.com</t>
  </si>
  <si>
    <t>ezloader.com</t>
  </si>
  <si>
    <t>foodquality.com</t>
  </si>
  <si>
    <t>iuplog.com</t>
  </si>
  <si>
    <t>jackhanley.com</t>
  </si>
  <si>
    <t>jobdj.com</t>
  </si>
  <si>
    <t>jonmcnaughton.com</t>
  </si>
  <si>
    <t>jokey.com</t>
  </si>
  <si>
    <t>lemeridienlavsplit.com</t>
  </si>
  <si>
    <t>marathontraining.com</t>
  </si>
  <si>
    <t>massi7e.com</t>
  </si>
  <si>
    <t>mstrifm.com</t>
  </si>
  <si>
    <t>paypabingo.com</t>
  </si>
  <si>
    <t>propertyfrontiers.com</t>
  </si>
  <si>
    <t>rchs.com</t>
  </si>
  <si>
    <t>readingbody.com</t>
  </si>
  <si>
    <t>saintalfred.com</t>
  </si>
  <si>
    <t>sensenich.com</t>
  </si>
  <si>
    <t>sharpercards.com</t>
  </si>
  <si>
    <t>t8t3.com</t>
  </si>
  <si>
    <t>technobotsonline.com</t>
  </si>
  <si>
    <t>thedigest.com</t>
  </si>
  <si>
    <t>ventanausa.com</t>
  </si>
  <si>
    <t>wigwamresort.com</t>
  </si>
  <si>
    <t>icomp.de</t>
  </si>
  <si>
    <t>urlink.fr</t>
  </si>
  <si>
    <t>kavomalias-climbing.gr</t>
  </si>
  <si>
    <t>ngbu.edu.in</t>
  </si>
  <si>
    <t>shin-megamitensei.jp</t>
  </si>
  <si>
    <t>booksmarkit.net</t>
  </si>
  <si>
    <t>dgen.net</t>
  </si>
  <si>
    <t>dubaidrivingcenter.net</t>
  </si>
  <si>
    <t>3dsky.org</t>
  </si>
  <si>
    <t>allwalksdc.org</t>
  </si>
  <si>
    <t>candlesholocaustmuseum.org</t>
  </si>
  <si>
    <t>fwbo.org</t>
  </si>
  <si>
    <t>oldtimeherald.org</t>
  </si>
  <si>
    <t>oswegony.org</t>
  </si>
  <si>
    <t>potters.org</t>
  </si>
  <si>
    <t>thebristolcable.org</t>
  </si>
  <si>
    <t>worldpolicycenter.org</t>
  </si>
  <si>
    <t>seoanalyzer.pl</t>
  </si>
  <si>
    <t>global-roleplay.ru</t>
  </si>
  <si>
    <t>luxe-design.ru</t>
  </si>
  <si>
    <t>sadzhanciderev.com.ua</t>
  </si>
  <si>
    <t>penguin-payday.co.uk</t>
  </si>
  <si>
    <t>thedailydust.co.uk</t>
  </si>
  <si>
    <t>opsb.us</t>
  </si>
  <si>
    <t>buyovral.win</t>
  </si>
  <si>
    <t>genericlevitraprofessional20mg.win</t>
  </si>
  <si>
    <t>periactin.win</t>
  </si>
  <si>
    <t>zanita.com.au</t>
  </si>
  <si>
    <t>parkinsons.org.au</t>
  </si>
  <si>
    <t>clubrenault.by</t>
  </si>
  <si>
    <t>rcbs.cc</t>
  </si>
  <si>
    <t>afifisthebest.com</t>
  </si>
  <si>
    <t>aramcoservices.com</t>
  </si>
  <si>
    <t>authenticjetsproshop.com</t>
  </si>
  <si>
    <t>buysildnafil.com</t>
  </si>
  <si>
    <t>cafecampagne.com</t>
  </si>
  <si>
    <t>comhotel-higashinihon-morioka.com</t>
  </si>
  <si>
    <t>elemica.com</t>
  </si>
  <si>
    <t>globalpressjournal.com</t>
  </si>
  <si>
    <t>hodu.com</t>
  </si>
  <si>
    <t>lovingtbdress.com</t>
  </si>
  <si>
    <t>mimakiusa.com</t>
  </si>
  <si>
    <t>playalastortugas.com</t>
  </si>
  <si>
    <t>qliktech.com</t>
  </si>
  <si>
    <t>railblogs.com</t>
  </si>
  <si>
    <t>reasondigital.com</t>
  </si>
  <si>
    <t>rtumble.com</t>
  </si>
  <si>
    <t>tickethorse.com</t>
  </si>
  <si>
    <t>tinroofbars.com</t>
  </si>
  <si>
    <t>vialand.com</t>
  </si>
  <si>
    <t>xinshaow.com</t>
  </si>
  <si>
    <t>zambiawatchdog.com</t>
  </si>
  <si>
    <t>bayernsondler.de</t>
  </si>
  <si>
    <t>buyaciclovironline.info</t>
  </si>
  <si>
    <t>ghavanin.ir</t>
  </si>
  <si>
    <t>comfg-morinokaze.jp</t>
  </si>
  <si>
    <t>free-go.net</t>
  </si>
  <si>
    <t>goveganic.net</t>
  </si>
  <si>
    <t>hermanas.net</t>
  </si>
  <si>
    <t>frs.nl</t>
  </si>
  <si>
    <t>santacon.nyc</t>
  </si>
  <si>
    <t>untraceablecash.online</t>
  </si>
  <si>
    <t>artsnet.org</t>
  </si>
  <si>
    <t>cialis-generic-cheap.org</t>
  </si>
  <si>
    <t>cseany.org</t>
  </si>
  <si>
    <t>floridahumanities.org</t>
  </si>
  <si>
    <t>irli.org</t>
  </si>
  <si>
    <t>megapolisfestival.org</t>
  </si>
  <si>
    <t>weareparking.org</t>
  </si>
  <si>
    <t>1-svar.ru</t>
  </si>
  <si>
    <t>hashbang.tv</t>
  </si>
  <si>
    <t>allaboutlaw.co.uk</t>
  </si>
  <si>
    <t>cbussuper.com.au</t>
  </si>
  <si>
    <t>halifaxnewsnet.ca</t>
  </si>
  <si>
    <t>1047hit.com</t>
  </si>
  <si>
    <t>alammod.com</t>
  </si>
  <si>
    <t>candlelightbridalsbybecky.com</t>
  </si>
  <si>
    <t>diac.com</t>
  </si>
  <si>
    <t>dworkincompany.com</t>
  </si>
  <si>
    <t>extagen-tablets.com</t>
  </si>
  <si>
    <t>fanaticgame.com</t>
  </si>
  <si>
    <t>hudsonrivervalley.com</t>
  </si>
  <si>
    <t>jyacc.com</t>
  </si>
  <si>
    <t>larcobaleno.com</t>
  </si>
  <si>
    <t>libreprensa.com</t>
  </si>
  <si>
    <t>marketriders.com</t>
  </si>
  <si>
    <t>mccsmiramar.com</t>
  </si>
  <si>
    <t>medimpact.com</t>
  </si>
  <si>
    <t>mobileplayersforum.com</t>
  </si>
  <si>
    <t>monsieurbleu.com</t>
  </si>
  <si>
    <t>oceanfirstonline.com</t>
  </si>
  <si>
    <t>oxyhostsfree.com</t>
  </si>
  <si>
    <t>playsportstv.com</t>
  </si>
  <si>
    <t>sephra.com</t>
  </si>
  <si>
    <t>sonnysmith.com</t>
  </si>
  <si>
    <t>tatianaderosnay.com</t>
  </si>
  <si>
    <t>ucuzu.com</t>
  </si>
  <si>
    <t>vaxa.com</t>
  </si>
  <si>
    <t>myylinks.de</t>
  </si>
  <si>
    <t>dacpol.eu</t>
  </si>
  <si>
    <t>chaussuresnbpascher.fr</t>
  </si>
  <si>
    <t>topseos.in</t>
  </si>
  <si>
    <t>iec.jo</t>
  </si>
  <si>
    <t>adventurespirit.lv</t>
  </si>
  <si>
    <t>onlink.net</t>
  </si>
  <si>
    <t>qiluren.net</t>
  </si>
  <si>
    <t>sg91.net</t>
  </si>
  <si>
    <t>macworld.nl</t>
  </si>
  <si>
    <t>wctu.org</t>
  </si>
  <si>
    <t>webileapps.org</t>
  </si>
  <si>
    <t>restauracja-wroclaw.com.pl</t>
  </si>
  <si>
    <t>sibnva.ru</t>
  </si>
  <si>
    <t>snab18.ru</t>
  </si>
  <si>
    <t>cipro-500mg.top</t>
  </si>
  <si>
    <t>claritinfordogs.bid</t>
  </si>
  <si>
    <t>roamer.ch</t>
  </si>
  <si>
    <t>agarca.com</t>
  </si>
  <si>
    <t>b2x.com</t>
  </si>
  <si>
    <t>bali-bird-park.com</t>
  </si>
  <si>
    <t>bogarts.com</t>
  </si>
  <si>
    <t>dennisdeyoung.com</t>
  </si>
  <si>
    <t>excondo.com</t>
  </si>
  <si>
    <t>galileo-app.com</t>
  </si>
  <si>
    <t>harrowsports.com</t>
  </si>
  <si>
    <t>ijcem.com</t>
  </si>
  <si>
    <t>lamarmotte-verbier.com</t>
  </si>
  <si>
    <t>mattressclarity.com</t>
  </si>
  <si>
    <t>menalive.com</t>
  </si>
  <si>
    <t>myprivatetutor.com</t>
  </si>
  <si>
    <t>nfinity.com</t>
  </si>
  <si>
    <t>officialjimbreuer.com</t>
  </si>
  <si>
    <t>okfifacoins.com</t>
  </si>
  <si>
    <t>orderpropeciadirectly.com</t>
  </si>
  <si>
    <t>outsourcestrategies.com</t>
  </si>
  <si>
    <t>platejoy.com</t>
  </si>
  <si>
    <t>rocco-siffredi-porn.com</t>
  </si>
  <si>
    <t>schnelllist.com</t>
  </si>
  <si>
    <t>siyangtv.com</t>
  </si>
  <si>
    <t>softbroke.com</t>
  </si>
  <si>
    <t>talktyper.com</t>
  </si>
  <si>
    <t>vir2.com</t>
  </si>
  <si>
    <t>wineberserkers.com</t>
  </si>
  <si>
    <t>yritaedes.com</t>
  </si>
  <si>
    <t>zumset.com</t>
  </si>
  <si>
    <t>pragueconvention.cz</t>
  </si>
  <si>
    <t>highschoolmusic.de</t>
  </si>
  <si>
    <t>thecoldestjourney.org</t>
  </si>
  <si>
    <t>buy-viagra.party</t>
  </si>
  <si>
    <t>bilgorajska.pl</t>
  </si>
  <si>
    <t>virshke.ru</t>
  </si>
  <si>
    <t>xichang.tv</t>
  </si>
  <si>
    <t>sharjahtourism.ae</t>
  </si>
  <si>
    <t>araratadvertiser.com.au</t>
  </si>
  <si>
    <t>healthcareer.com.au</t>
  </si>
  <si>
    <t>bridgehead.ca</t>
  </si>
  <si>
    <t>llzg.cn</t>
  </si>
  <si>
    <t>artistspoetssoldiers.com</t>
  </si>
  <si>
    <t>azpeacemakers.com</t>
  </si>
  <si>
    <t>b4bh.com</t>
  </si>
  <si>
    <t>d-wolves.com</t>
  </si>
  <si>
    <t>execadminsolutions.com</t>
  </si>
  <si>
    <t>freedownloadmedicalbooks.com</t>
  </si>
  <si>
    <t>havanacentral.com</t>
  </si>
  <si>
    <t>herrenbunch.com</t>
  </si>
  <si>
    <t>icebarorlando.com</t>
  </si>
  <si>
    <t>idonate.com</t>
  </si>
  <si>
    <t>loudcrow.com</t>
  </si>
  <si>
    <t>nflcoltsteamprostore.com</t>
  </si>
  <si>
    <t>olaolu.com</t>
  </si>
  <si>
    <t>paulmas.com</t>
  </si>
  <si>
    <t>philips-store.com</t>
  </si>
  <si>
    <t>playenvy.com</t>
  </si>
  <si>
    <t>scbbs.com</t>
  </si>
  <si>
    <t>slimspots.com</t>
  </si>
  <si>
    <t>strawhomes.com</t>
  </si>
  <si>
    <t>thatsthespirit.com</t>
  </si>
  <si>
    <t>tomifobia.com</t>
  </si>
  <si>
    <t>usapothecary.com</t>
  </si>
  <si>
    <t>xzhu.com</t>
  </si>
  <si>
    <t>yonghoji.com</t>
  </si>
  <si>
    <t>zdauto.com</t>
  </si>
  <si>
    <t>buy-neurontin.cricket</t>
  </si>
  <si>
    <t>mister-gold.fr</t>
  </si>
  <si>
    <t>gfsc.gg</t>
  </si>
  <si>
    <t>binghamton-ny.gov</t>
  </si>
  <si>
    <t>kifid.in</t>
  </si>
  <si>
    <t>buyprecose.info</t>
  </si>
  <si>
    <t>carinsuranceratescom.info</t>
  </si>
  <si>
    <t>medicalmarijuanacard.info</t>
  </si>
  <si>
    <t>comunicarelinclusione.it</t>
  </si>
  <si>
    <t>domw.net</t>
  </si>
  <si>
    <t>generic-cialisbuy.net</t>
  </si>
  <si>
    <t>acphospitalist.org</t>
  </si>
  <si>
    <t>canadian-onlinepharmacy.org</t>
  </si>
  <si>
    <t>digmedia.org</t>
  </si>
  <si>
    <t>interferencearchive.org</t>
  </si>
  <si>
    <t>strsoh.org</t>
  </si>
  <si>
    <t>wuendowment.org</t>
  </si>
  <si>
    <t>adkontekst.pl</t>
  </si>
  <si>
    <t>nekla.pl</t>
  </si>
  <si>
    <t>senado.gov.py</t>
  </si>
  <si>
    <t>buyvpxl.science</t>
  </si>
  <si>
    <t>duly.sk</t>
  </si>
  <si>
    <t>langa-ogonfransar.top</t>
  </si>
  <si>
    <t>prevalentpremium.top</t>
  </si>
  <si>
    <t>henstarz.co.uk</t>
  </si>
  <si>
    <t>wardrobecomely.xyz</t>
  </si>
  <si>
    <t>buy-lasix.accountant</t>
  </si>
  <si>
    <t>refugiosoldenoche.com.ar</t>
  </si>
  <si>
    <t>1part-dl.com</t>
  </si>
  <si>
    <t>911media.com</t>
  </si>
  <si>
    <t>allstockmusic.com</t>
  </si>
  <si>
    <t>bfascher.com</t>
  </si>
  <si>
    <t>ccboot.com</t>
  </si>
  <si>
    <t>dts8.com</t>
  </si>
  <si>
    <t>eulike.com</t>
  </si>
  <si>
    <t>fondationloreal.com</t>
  </si>
  <si>
    <t>greenvillagebali.com</t>
  </si>
  <si>
    <t>hotelforum.com</t>
  </si>
  <si>
    <t>lawschooltransparency.com</t>
  </si>
  <si>
    <t>londonknights.com</t>
  </si>
  <si>
    <t>marcusgarveydogrun.com</t>
  </si>
  <si>
    <t>marketing-mentor.com</t>
  </si>
  <si>
    <t>mclellanwebdesign.com</t>
  </si>
  <si>
    <t>nasstar.com</t>
  </si>
  <si>
    <t>nflraidersfansmall.com</t>
  </si>
  <si>
    <t>orteliuscapital.com</t>
  </si>
  <si>
    <t>press-world.com</t>
  </si>
  <si>
    <t>springhoteles.com</t>
  </si>
  <si>
    <t>swellvoyage.com</t>
  </si>
  <si>
    <t>thepumppeople.com</t>
  </si>
  <si>
    <t>wagoneers.com</t>
  </si>
  <si>
    <t>webrap.com</t>
  </si>
  <si>
    <t>willslone.com</t>
  </si>
  <si>
    <t>angelarosa.es</t>
  </si>
  <si>
    <t>racunala.hr</t>
  </si>
  <si>
    <t>galwayadvertiser.ie</t>
  </si>
  <si>
    <t>nationallibrary.gov.in</t>
  </si>
  <si>
    <t>schoolafarinesh.ir</t>
  </si>
  <si>
    <t>lokidesign.net</t>
  </si>
  <si>
    <t>meandromeda.net</t>
  </si>
  <si>
    <t>personaltravelagent.net</t>
  </si>
  <si>
    <t>rugexpoinc.net</t>
  </si>
  <si>
    <t>aaop.org</t>
  </si>
  <si>
    <t>brooksschool.org</t>
  </si>
  <si>
    <t>the-free-world.org</t>
  </si>
  <si>
    <t>thepartnership.org</t>
  </si>
  <si>
    <t>islamcenter.ru</t>
  </si>
  <si>
    <t>serum-for-ogonfransar.top</t>
  </si>
  <si>
    <t>cozumel.travel</t>
  </si>
  <si>
    <t>yify.tv</t>
  </si>
  <si>
    <t>jihsun.com.tw</t>
  </si>
  <si>
    <t>oxforduniversitystores.co.uk</t>
  </si>
  <si>
    <t>rose-blake.co.uk</t>
  </si>
  <si>
    <t>snapx-ray.us</t>
  </si>
  <si>
    <t>clickstudios.com.au</t>
  </si>
  <si>
    <t>clickky.biz</t>
  </si>
  <si>
    <t>4th-person-vip.club</t>
  </si>
  <si>
    <t>accentcare.com</t>
  </si>
  <si>
    <t>alixaxa.com</t>
  </si>
  <si>
    <t>artetics.com</t>
  </si>
  <si>
    <t>bagchee.com</t>
  </si>
  <si>
    <t>bcca.com</t>
  </si>
  <si>
    <t>beerbrewingtv.com</t>
  </si>
  <si>
    <t>bonatology.com</t>
  </si>
  <si>
    <t>cbgxtra.com</t>
  </si>
  <si>
    <t>databox.com</t>
  </si>
  <si>
    <t>fatdux.com</t>
  </si>
  <si>
    <t>foyautomation.com</t>
  </si>
  <si>
    <t>missupload.com</t>
  </si>
  <si>
    <t>mystudytour.com</t>
  </si>
  <si>
    <t>riverparknyc.com</t>
  </si>
  <si>
    <t>sdshls.com</t>
  </si>
  <si>
    <t>shopstonebriar.com</t>
  </si>
  <si>
    <t>tigers.com</t>
  </si>
  <si>
    <t>touchtaiwan.com</t>
  </si>
  <si>
    <t>tourtnt.com</t>
  </si>
  <si>
    <t>uccasuals.com</t>
  </si>
  <si>
    <t>viagrageneric-100mg.com</t>
  </si>
  <si>
    <t>wondery.com</t>
  </si>
  <si>
    <t>fossgis.de</t>
  </si>
  <si>
    <t>freesfonline.de</t>
  </si>
  <si>
    <t>brink.eu</t>
  </si>
  <si>
    <t>away.gr</t>
  </si>
  <si>
    <t>gabinete.mx</t>
  </si>
  <si>
    <t>forceprotection.net</t>
  </si>
  <si>
    <t>forklog.net</t>
  </si>
  <si>
    <t>henporai.net</t>
  </si>
  <si>
    <t>longchamphandbagsoutletsale.net</t>
  </si>
  <si>
    <t>tymjkj.net</t>
  </si>
  <si>
    <t>fawe.org</t>
  </si>
  <si>
    <t>neco.org</t>
  </si>
  <si>
    <t>openetherpad.org</t>
  </si>
  <si>
    <t>travailler-autrement.org</t>
  </si>
  <si>
    <t>woodschool.org</t>
  </si>
  <si>
    <t>3522.ru</t>
  </si>
  <si>
    <t>digitalaskrivborjdet.tk</t>
  </si>
  <si>
    <t>pixelcorps.tv</t>
  </si>
  <si>
    <t>goodprint.co.uk</t>
  </si>
  <si>
    <t>countryman.co.za</t>
  </si>
  <si>
    <t>corrycycles.com.au</t>
  </si>
  <si>
    <t>pharmacy4less.com.au</t>
  </si>
  <si>
    <t>freshscience.org.au</t>
  </si>
  <si>
    <t>enalaprilfordogs.bid</t>
  </si>
  <si>
    <t>biss.com.cn</t>
  </si>
  <si>
    <t>ardingly.com</t>
  </si>
  <si>
    <t>digicamcontrol.com</t>
  </si>
  <si>
    <t>faralda.com</t>
  </si>
  <si>
    <t>heu8.com</t>
  </si>
  <si>
    <t>hncsgsdb.com</t>
  </si>
  <si>
    <t>intothelongdark.com</t>
  </si>
  <si>
    <t>johnniesbaseball.com</t>
  </si>
  <si>
    <t>katemillerheidke.com</t>
  </si>
  <si>
    <t>klis.com</t>
  </si>
  <si>
    <t>mac-demarco.com</t>
  </si>
  <si>
    <t>mersa-dnd.com</t>
  </si>
  <si>
    <t>metaslider.com</t>
  </si>
  <si>
    <t>rapnet.com</t>
  </si>
  <si>
    <t>reallybadcreditoffers.com</t>
  </si>
  <si>
    <t>rocklands.com</t>
  </si>
  <si>
    <t>seo-mediamarketing.com</t>
  </si>
  <si>
    <t>strawberrysdk.com</t>
  </si>
  <si>
    <t>sustainablemeasures.com</t>
  </si>
  <si>
    <t>talulasgarden.com</t>
  </si>
  <si>
    <t>telefontelaviv.com</t>
  </si>
  <si>
    <t>thebungalow.com</t>
  </si>
  <si>
    <t>tobiasfraenzel.com</t>
  </si>
  <si>
    <t>webexcelsolutions.com</t>
  </si>
  <si>
    <t>weblogswork.com</t>
  </si>
  <si>
    <t>yourcostssolutions.com</t>
  </si>
  <si>
    <t>astrologie-zeitung.de</t>
  </si>
  <si>
    <t>phpbb3.es</t>
  </si>
  <si>
    <t>somlovecse.hu</t>
  </si>
  <si>
    <t>seashellsvizag.in</t>
  </si>
  <si>
    <t>cheapsynthroid.info</t>
  </si>
  <si>
    <t>onlineprozac.info</t>
  </si>
  <si>
    <t>vooijs.info</t>
  </si>
  <si>
    <t>ikent.me</t>
  </si>
  <si>
    <t>025ktv.net</t>
  </si>
  <si>
    <t>alsharq.net</t>
  </si>
  <si>
    <t>genericcanada-cialis.net</t>
  </si>
  <si>
    <t>actionpa.org</t>
  </si>
  <si>
    <t>aldorlea.org</t>
  </si>
  <si>
    <t>projectsouth.org</t>
  </si>
  <si>
    <t>studentcenter.org</t>
  </si>
  <si>
    <t>reddragon.pl</t>
  </si>
  <si>
    <t>canadianpillsstoreus.ru</t>
  </si>
  <si>
    <t>irsm.ru</t>
  </si>
  <si>
    <t>cayirova.com.tr</t>
  </si>
  <si>
    <t>buy-sildenafil.trade</t>
  </si>
  <si>
    <t>ebreeze.us</t>
  </si>
  <si>
    <t>jsltw.cn</t>
  </si>
  <si>
    <t>ballerhouse.com</t>
  </si>
  <si>
    <t>co2-art.com</t>
  </si>
  <si>
    <t>concept420.com</t>
  </si>
  <si>
    <t>discoveryvip.com</t>
  </si>
  <si>
    <t>feifeili.com</t>
  </si>
  <si>
    <t>fxwl.com</t>
  </si>
  <si>
    <t>gendersociety.com</t>
  </si>
  <si>
    <t>impeach-andrewjohnson.com</t>
  </si>
  <si>
    <t>journal-inflammation.com</t>
  </si>
  <si>
    <t>lxe.com</t>
  </si>
  <si>
    <t>melconway.com</t>
  </si>
  <si>
    <t>necx.com</t>
  </si>
  <si>
    <t>peter-north-porn.com</t>
  </si>
  <si>
    <t>phenterminearticles.com</t>
  </si>
  <si>
    <t>pixartheory.com</t>
  </si>
  <si>
    <t>plasma-universe.com</t>
  </si>
  <si>
    <t>raw-photo-processor.com</t>
  </si>
  <si>
    <t>routergod.com</t>
  </si>
  <si>
    <t>theskeletonkeymovie.com</t>
  </si>
  <si>
    <t>timetoknow.com</t>
  </si>
  <si>
    <t>tourdestinationsindia.com</t>
  </si>
  <si>
    <t>voippuzzle.com</t>
  </si>
  <si>
    <t>workingtv.com</t>
  </si>
  <si>
    <t>yidetang-art.com</t>
  </si>
  <si>
    <t>bethel-college.edu</t>
  </si>
  <si>
    <t>buy-arimidex.eu</t>
  </si>
  <si>
    <t>onlinezyban.info</t>
  </si>
  <si>
    <t>nats.ac.jp</t>
  </si>
  <si>
    <t>bidbuy.co.kr</t>
  </si>
  <si>
    <t>lemonjelly.ky</t>
  </si>
  <si>
    <t>redpocket.my</t>
  </si>
  <si>
    <t>layoutcodez.net</t>
  </si>
  <si>
    <t>nomansskyforums.net</t>
  </si>
  <si>
    <t>rswy.net</t>
  </si>
  <si>
    <t>aaip.org</t>
  </si>
  <si>
    <t>bondinfo.org</t>
  </si>
  <si>
    <t>conservamerica.org</t>
  </si>
  <si>
    <t>estrogenolitnedir.org</t>
  </si>
  <si>
    <t>fantaproject.org</t>
  </si>
  <si>
    <t>pousse-des-cils.review</t>
  </si>
  <si>
    <t>newcitizen.org.ua</t>
  </si>
  <si>
    <t>seed.uno</t>
  </si>
  <si>
    <t>cialis-generic.xyz</t>
  </si>
  <si>
    <t>travelinsurance.ca</t>
  </si>
  <si>
    <t>profamilia.org.co</t>
  </si>
  <si>
    <t>aureal.com</t>
  </si>
  <si>
    <t>bradaronson.com</t>
  </si>
  <si>
    <t>cisri.com</t>
  </si>
  <si>
    <t>citynationalcm.com</t>
  </si>
  <si>
    <t>emayzine.com</t>
  </si>
  <si>
    <t>followerstoday.com</t>
  </si>
  <si>
    <t>gazelliarthouse.com</t>
  </si>
  <si>
    <t>grupoandroid.com</t>
  </si>
  <si>
    <t>idiaoyan.com</t>
  </si>
  <si>
    <t>jonibologna.com</t>
  </si>
  <si>
    <t>joncleary.com</t>
  </si>
  <si>
    <t>mtio.com</t>
  </si>
  <si>
    <t>naturesrecipe.com</t>
  </si>
  <si>
    <t>netbenefit.com</t>
  </si>
  <si>
    <t>quintanova.com</t>
  </si>
  <si>
    <t>research-paperwriting-service.com</t>
  </si>
  <si>
    <t>sitevaluecalculator.com</t>
  </si>
  <si>
    <t>support-rt.com</t>
  </si>
  <si>
    <t>tcgnews.com</t>
  </si>
  <si>
    <t>thuzio.com</t>
  </si>
  <si>
    <t>yanqiao.com</t>
  </si>
  <si>
    <t>pocketbrain.de</t>
  </si>
  <si>
    <t>fi-compass.eu</t>
  </si>
  <si>
    <t>yourlocal.ie</t>
  </si>
  <si>
    <t>minipressonline.info</t>
  </si>
  <si>
    <t>mkld.info</t>
  </si>
  <si>
    <t>onlineprednisone.info</t>
  </si>
  <si>
    <t>extra-credits.net</t>
  </si>
  <si>
    <t>ladybest.net</t>
  </si>
  <si>
    <t>fohta.org</t>
  </si>
  <si>
    <t>heroesofnaija.org</t>
  </si>
  <si>
    <t>mooreland.org</t>
  </si>
  <si>
    <t>northernlightsemmaus.org</t>
  </si>
  <si>
    <t>openldev.org</t>
  </si>
  <si>
    <t>shift2rail.org</t>
  </si>
  <si>
    <t>t100b.ru</t>
  </si>
  <si>
    <t>lucidgames.co.uk</t>
  </si>
  <si>
    <t>bws.com.au</t>
  </si>
  <si>
    <t>osdc.com.au</t>
  </si>
  <si>
    <t>viagrapills.bid</t>
  </si>
  <si>
    <t>bmwowner.cn</t>
  </si>
  <si>
    <t>cmscm.com.cn</t>
  </si>
  <si>
    <t>cmde.org.cn</t>
  </si>
  <si>
    <t>150sec.com</t>
  </si>
  <si>
    <t>aacwz.com</t>
  </si>
  <si>
    <t>axson-technologies.com</t>
  </si>
  <si>
    <t>blank168.com</t>
  </si>
  <si>
    <t>carolinapanthersteamonline.com</t>
  </si>
  <si>
    <t>carpeer.com</t>
  </si>
  <si>
    <t>davidmassiani.com</t>
  </si>
  <si>
    <t>diaspora-advertiser.com</t>
  </si>
  <si>
    <t>firstbusiness.com</t>
  </si>
  <si>
    <t>freevote.com</t>
  </si>
  <si>
    <t>ganzsecurity.com</t>
  </si>
  <si>
    <t>gloriasrestaurants.com</t>
  </si>
  <si>
    <t>greenhill.com</t>
  </si>
  <si>
    <t>icon-global.com</t>
  </si>
  <si>
    <t>lencom.com</t>
  </si>
  <si>
    <t>phillipsfoods.com</t>
  </si>
  <si>
    <t>return2forever.com</t>
  </si>
  <si>
    <t>robotinvader.com</t>
  </si>
  <si>
    <t>runningfanshop.com</t>
  </si>
  <si>
    <t>runabove.com</t>
  </si>
  <si>
    <t>searchya.com</t>
  </si>
  <si>
    <t>sergebrunier.com</t>
  </si>
  <si>
    <t>terrellowens.com</t>
  </si>
  <si>
    <t>thegreatamericangrid.com</t>
  </si>
  <si>
    <t>thestamfordtimes.com</t>
  </si>
  <si>
    <t>toonz.com</t>
  </si>
  <si>
    <t>buy-azithromycin.cricket</t>
  </si>
  <si>
    <t>famkelch.de</t>
  </si>
  <si>
    <t>retinaproducts.ga</t>
  </si>
  <si>
    <t>buymicronaseonline.info</t>
  </si>
  <si>
    <t>onlineimitrex.info</t>
  </si>
  <si>
    <t>happyhouses.net</t>
  </si>
  <si>
    <t>pills-priligy-buy.net</t>
  </si>
  <si>
    <t>demannenvanschuim.nl</t>
  </si>
  <si>
    <t>rexel.nl</t>
  </si>
  <si>
    <t>climatesci.org</t>
  </si>
  <si>
    <t>dailyalert.org</t>
  </si>
  <si>
    <t>ebr.org</t>
  </si>
  <si>
    <t>mediamouse.org</t>
  </si>
  <si>
    <t>stateoftobaccocontrol.org</t>
  </si>
  <si>
    <t>whiterosesociety.org</t>
  </si>
  <si>
    <t>coboru.pl</t>
  </si>
  <si>
    <t>gashca.ro</t>
  </si>
  <si>
    <t>arient.ru</t>
  </si>
  <si>
    <t>phpweb.so</t>
  </si>
  <si>
    <t>dropfile.to</t>
  </si>
  <si>
    <t>colchicine-online.top</t>
  </si>
  <si>
    <t>onlinepokerusage.co.uk</t>
  </si>
  <si>
    <t>buyeffexor.xyz</t>
  </si>
  <si>
    <t>videokeliberdade.com.br</t>
  </si>
  <si>
    <t>qedu.com.cn</t>
  </si>
  <si>
    <t>120seconds.com</t>
  </si>
  <si>
    <t>apatar.com</t>
  </si>
  <si>
    <t>appcamp4girls.com</t>
  </si>
  <si>
    <t>arteche.com</t>
  </si>
  <si>
    <t>colhua.com</t>
  </si>
  <si>
    <t>dianyamould.com</t>
  </si>
  <si>
    <t>foxtail.com</t>
  </si>
  <si>
    <t>gizfever.com</t>
  </si>
  <si>
    <t>graphicsmash.com</t>
  </si>
  <si>
    <t>idealind.com</t>
  </si>
  <si>
    <t>jlcsyy.com</t>
  </si>
  <si>
    <t>kudosnow.com</t>
  </si>
  <si>
    <t>laianbbs.com</t>
  </si>
  <si>
    <t>lighthousebrewing.com</t>
  </si>
  <si>
    <t>netbistro.com</t>
  </si>
  <si>
    <t>nicox.com</t>
  </si>
  <si>
    <t>nutriteam.com</t>
  </si>
  <si>
    <t>openwavecomp.com</t>
  </si>
  <si>
    <t>randiannews.com</t>
  </si>
  <si>
    <t>rgis.com</t>
  </si>
  <si>
    <t>smarttvmovie.com</t>
  </si>
  <si>
    <t>syntext.com</t>
  </si>
  <si>
    <t>whiting.com</t>
  </si>
  <si>
    <t>zeemee.com</t>
  </si>
  <si>
    <t>generic-prozac.eu</t>
  </si>
  <si>
    <t>icon.fi</t>
  </si>
  <si>
    <t>orderstrattera.info</t>
  </si>
  <si>
    <t>manufacturedessai.it</t>
  </si>
  <si>
    <t>inter.kg</t>
  </si>
  <si>
    <t>luncoln.net</t>
  </si>
  <si>
    <t>obsidiandragon.net</t>
  </si>
  <si>
    <t>demotech.org</t>
  </si>
  <si>
    <t>poweradmin.org</t>
  </si>
  <si>
    <t>smfr.org</t>
  </si>
  <si>
    <t>smartkursyszkolenia.pl</t>
  </si>
  <si>
    <t>paydayweirdo.co.uk</t>
  </si>
  <si>
    <t>buyzithromax.accountant</t>
  </si>
  <si>
    <t>delight.ch</t>
  </si>
  <si>
    <t>numero10.ch</t>
  </si>
  <si>
    <t>yangshifood.cn</t>
  </si>
  <si>
    <t>alivans.com</t>
  </si>
  <si>
    <t>bestfreegiftcard.com</t>
  </si>
  <si>
    <t>bestiphone7cases.com</t>
  </si>
  <si>
    <t>brooklynmachineworks.com</t>
  </si>
  <si>
    <t>conduitglobal.com</t>
  </si>
  <si>
    <t>cybersoup.com</t>
  </si>
  <si>
    <t>d-word.com</t>
  </si>
  <si>
    <t>dolabuy.com</t>
  </si>
  <si>
    <t>krispin.com</t>
  </si>
  <si>
    <t>lyvanbo.com</t>
  </si>
  <si>
    <t>mitrasbobet.com</t>
  </si>
  <si>
    <t>niekblog.com</t>
  </si>
  <si>
    <t>officialkingsauthority.com</t>
  </si>
  <si>
    <t>openbiblesearch.com</t>
  </si>
  <si>
    <t>phelpsdunbar.com</t>
  </si>
  <si>
    <t>reminderband.com</t>
  </si>
  <si>
    <t>skygearsolutions.com</t>
  </si>
  <si>
    <t>smudgedcat.com</t>
  </si>
  <si>
    <t>sonnen-batterie.com</t>
  </si>
  <si>
    <t>t3leads.com</t>
  </si>
  <si>
    <t>tecni.com</t>
  </si>
  <si>
    <t>tugboatinformation.com</t>
  </si>
  <si>
    <t>tutu-app.com</t>
  </si>
  <si>
    <t>txdnl.com</t>
  </si>
  <si>
    <t>wharfholdings.com</t>
  </si>
  <si>
    <t>buy-zithromax.cricket</t>
  </si>
  <si>
    <t>clomidprice.cricket</t>
  </si>
  <si>
    <t>ensica.fr</t>
  </si>
  <si>
    <t>ratpack.io</t>
  </si>
  <si>
    <t>infoportal.kz</t>
  </si>
  <si>
    <t>periodistasdeapie.org.mx</t>
  </si>
  <si>
    <t>mssv.net</t>
  </si>
  <si>
    <t>tech-buzz.net</t>
  </si>
  <si>
    <t>yoarcade.net</t>
  </si>
  <si>
    <t>life-peace.org</t>
  </si>
  <si>
    <t>rtforum.org</t>
  </si>
  <si>
    <t>buyclomid.pro</t>
  </si>
  <si>
    <t>diclofenaccream.ru</t>
  </si>
  <si>
    <t>minsk-love.ru</t>
  </si>
  <si>
    <t>buycoreg.trade</t>
  </si>
  <si>
    <t>startuptalks.tv</t>
  </si>
  <si>
    <t>thelancasterandmorecambecitizen.co.uk</t>
  </si>
  <si>
    <t>ahha.asn.au</t>
  </si>
  <si>
    <t>vieuxportdemontreal.biz</t>
  </si>
  <si>
    <t>mdtcoc.cn</t>
  </si>
  <si>
    <t>4933332.com</t>
  </si>
  <si>
    <t>adlibsoftware.com</t>
  </si>
  <si>
    <t>bandag.com</t>
  </si>
  <si>
    <t>cityvision2000.com</t>
  </si>
  <si>
    <t>cpmgroup.com</t>
  </si>
  <si>
    <t>defnesumanblogs.com</t>
  </si>
  <si>
    <t>gaemspge.com</t>
  </si>
  <si>
    <t>individualsole.com</t>
  </si>
  <si>
    <t>kidneykorner.com</t>
  </si>
  <si>
    <t>phpfogapp.com</t>
  </si>
  <si>
    <t>shejishou01.com</t>
  </si>
  <si>
    <t>stavanger-web.com</t>
  </si>
  <si>
    <t>timelifepictures.com</t>
  </si>
  <si>
    <t>verseo.com</t>
  </si>
  <si>
    <t>ballon-kuenstler.de</t>
  </si>
  <si>
    <t>freemoviegroup.info</t>
  </si>
  <si>
    <t>lasixcheap.info</t>
  </si>
  <si>
    <t>tofranilonline.info</t>
  </si>
  <si>
    <t>astucejeux.net</t>
  </si>
  <si>
    <t>monsterguide.net</t>
  </si>
  <si>
    <t>bizedge.co.nz</t>
  </si>
  <si>
    <t>rockbeer.org</t>
  </si>
  <si>
    <t>stardrive.org</t>
  </si>
  <si>
    <t>buy-cytotec.review</t>
  </si>
  <si>
    <t>tirelli.ro</t>
  </si>
  <si>
    <t>vme.org.vn</t>
  </si>
  <si>
    <t>motrin.accountant</t>
  </si>
  <si>
    <t>zoloft50mg.bid</t>
  </si>
  <si>
    <t>infinitewave.ca</t>
  </si>
  <si>
    <t>anajet.com</t>
  </si>
  <si>
    <t>firstwind.com</t>
  </si>
  <si>
    <t>fxi.com</t>
  </si>
  <si>
    <t>hszjd.com</t>
  </si>
  <si>
    <t>ihelpyouservices.com</t>
  </si>
  <si>
    <t>internals.com</t>
  </si>
  <si>
    <t>ptarmak.com</t>
  </si>
  <si>
    <t>quinnnorton.com</t>
  </si>
  <si>
    <t>rabailkal.com</t>
  </si>
  <si>
    <t>resourcesglobal.com</t>
  </si>
  <si>
    <t>superscreenshot.com</t>
  </si>
  <si>
    <t>thomaspalley.com</t>
  </si>
  <si>
    <t>tongcha.com</t>
  </si>
  <si>
    <t>yospace.com</t>
  </si>
  <si>
    <t>zhongmushiye.com</t>
  </si>
  <si>
    <t>cialisfordailyuse.cricket</t>
  </si>
  <si>
    <t>sft.edu</t>
  </si>
  <si>
    <t>yalwa.ie</t>
  </si>
  <si>
    <t>buytofranil.info</t>
  </si>
  <si>
    <t>genesis-sim.org</t>
  </si>
  <si>
    <t>huffpostfund.org</t>
  </si>
  <si>
    <t>propecia-generic-buy.org</t>
  </si>
  <si>
    <t>rawnitro.org</t>
  </si>
  <si>
    <t>buy-alli.party</t>
  </si>
  <si>
    <t>cyberglass.co.uk</t>
  </si>
  <si>
    <t>fathersrus.co.uk</t>
  </si>
  <si>
    <t>tarafitzgerald.co.uk</t>
  </si>
  <si>
    <t>clomid-online.xyz</t>
  </si>
  <si>
    <t>3peptide.com</t>
  </si>
  <si>
    <t>affinio.com</t>
  </si>
  <si>
    <t>bantenday.com</t>
  </si>
  <si>
    <t>biggercheese.com</t>
  </si>
  <si>
    <t>blueboxcloud.com</t>
  </si>
  <si>
    <t>chaordix.com</t>
  </si>
  <si>
    <t>compatiblepoker.com</t>
  </si>
  <si>
    <t>disneydetectives.com</t>
  </si>
  <si>
    <t>hosakatakeshi.com</t>
  </si>
  <si>
    <t>iraqupdates.com</t>
  </si>
  <si>
    <t>jlpzj.com</t>
  </si>
  <si>
    <t>kay-parker-porn.com</t>
  </si>
  <si>
    <t>kinofanatic.com</t>
  </si>
  <si>
    <t>macedonianfootball.com</t>
  </si>
  <si>
    <t>taiphanmem.com</t>
  </si>
  <si>
    <t>mehler-haushaltsprodukte.de</t>
  </si>
  <si>
    <t>albertson.edu</t>
  </si>
  <si>
    <t>digitalreality.eu</t>
  </si>
  <si>
    <t>andrewleigh.org</t>
  </si>
  <si>
    <t>citalopramforanxiety.party</t>
  </si>
  <si>
    <t>buy-topamax.top</t>
  </si>
  <si>
    <t>bak.com.cn</t>
  </si>
  <si>
    <t>tzfdc.com.cn</t>
  </si>
  <si>
    <t>3cinteractive.com</t>
  </si>
  <si>
    <t>5944443.com</t>
  </si>
  <si>
    <t>90live.com</t>
  </si>
  <si>
    <t>9533334.com</t>
  </si>
  <si>
    <t>absolutely-free-hosting.com</t>
  </si>
  <si>
    <t>aldavlaw.com</t>
  </si>
  <si>
    <t>argusinsights.com</t>
  </si>
  <si>
    <t>cardinalbank.com</t>
  </si>
  <si>
    <t>cvresumewriters.com</t>
  </si>
  <si>
    <t>ecalouro.com</t>
  </si>
  <si>
    <t>insightturkey.com</t>
  </si>
  <si>
    <t>linktionary.com</t>
  </si>
  <si>
    <t>occupywriters.com</t>
  </si>
  <si>
    <t>simonwinchester.com</t>
  </si>
  <si>
    <t>softvelocity.com</t>
  </si>
  <si>
    <t>studyfinance.com</t>
  </si>
  <si>
    <t>uncletaz.com</t>
  </si>
  <si>
    <t>ventolinsalbutamolonline.com</t>
  </si>
  <si>
    <t>vietnamstay.com</t>
  </si>
  <si>
    <t>webcreations907.com</t>
  </si>
  <si>
    <t>worxstudio.com</t>
  </si>
  <si>
    <t>yarvik.com</t>
  </si>
  <si>
    <t>glanceapp.info</t>
  </si>
  <si>
    <t>5mg-onlinepropecia.org</t>
  </si>
  <si>
    <t>bestmattresstoppers.org</t>
  </si>
  <si>
    <t>bitterlemons-international.org</t>
  </si>
  <si>
    <t>handsoff.org</t>
  </si>
  <si>
    <t>valentino-garavani-archives.org</t>
  </si>
  <si>
    <t>whatispublichealth.org</t>
  </si>
  <si>
    <t>777-school.ru</t>
  </si>
  <si>
    <t>bupropiononline.trade</t>
  </si>
  <si>
    <t>wiipss.com.tw</t>
  </si>
  <si>
    <t>mamasandpapas.co.uk</t>
  </si>
  <si>
    <t>tomleadbetter.co.uk</t>
  </si>
  <si>
    <t>vulnerabilityassessment.co.uk</t>
  </si>
  <si>
    <t>yecim.co.uk</t>
  </si>
  <si>
    <t>kongskullislandonline.us</t>
  </si>
  <si>
    <t>channellife.com.au</t>
  </si>
  <si>
    <t>abybw.com</t>
  </si>
  <si>
    <t>aquantia.com</t>
  </si>
  <si>
    <t>beijingmeiti.com</t>
  </si>
  <si>
    <t>codexis.com</t>
  </si>
  <si>
    <t>fleshmap.com</t>
  </si>
  <si>
    <t>helloivee.com</t>
  </si>
  <si>
    <t>katybofficial.com</t>
  </si>
  <si>
    <t>linxilawyer.com</t>
  </si>
  <si>
    <t>onetimesecret.com</t>
  </si>
  <si>
    <t>pantex.com</t>
  </si>
  <si>
    <t>saic-stdf.com</t>
  </si>
  <si>
    <t>sterkly.com</t>
  </si>
  <si>
    <t>tomleadbetter.com</t>
  </si>
  <si>
    <t>imageeditor.net</t>
  </si>
  <si>
    <t>radlight.net</t>
  </si>
  <si>
    <t>truecostofhealthcare.net</t>
  </si>
  <si>
    <t>csfp-online.org</t>
  </si>
  <si>
    <t>icfpcontest.org</t>
  </si>
  <si>
    <t>advairinhaler.party</t>
  </si>
  <si>
    <t>synthroid.site</t>
  </si>
  <si>
    <t>atenolol-online.top</t>
  </si>
  <si>
    <t>paydayloanshuntsvilleal.top</t>
  </si>
  <si>
    <t>footballtransferleague.co.uk</t>
  </si>
  <si>
    <t>nikefreeshoesonlineshop.co.uk</t>
  </si>
  <si>
    <t>propecia-generic.xyz</t>
  </si>
  <si>
    <t>gxepdc.cn</t>
  </si>
  <si>
    <t>370love.com</t>
  </si>
  <si>
    <t>axisvista.com</t>
  </si>
  <si>
    <t>braunstrees.com</t>
  </si>
  <si>
    <t>divorce-articles.com</t>
  </si>
  <si>
    <t>dvdxcopy.com</t>
  </si>
  <si>
    <t>finasterideanswers.com</t>
  </si>
  <si>
    <t>hnbxxh.com</t>
  </si>
  <si>
    <t>lephu.com</t>
  </si>
  <si>
    <t>seputargamepokemon.com</t>
  </si>
  <si>
    <t>shimigold.com</t>
  </si>
  <si>
    <t>siliconvalleysleuth.com</t>
  </si>
  <si>
    <t>solarvoyager.com</t>
  </si>
  <si>
    <t>thefalloftroy.com</t>
  </si>
  <si>
    <t>xshandong.com</t>
  </si>
  <si>
    <t>cheapjordanshoes.co.in</t>
  </si>
  <si>
    <t>buycytoxanonline.info</t>
  </si>
  <si>
    <t>inemi.org</t>
  </si>
  <si>
    <t>romanity.org</t>
  </si>
  <si>
    <t>sscce.org</t>
  </si>
  <si>
    <t>tryfsharp.org</t>
  </si>
  <si>
    <t>texture.rocks</t>
  </si>
  <si>
    <t>generic-propecia.science</t>
  </si>
  <si>
    <t>szsz.cc</t>
  </si>
  <si>
    <t>9ask.com.cn</t>
  </si>
  <si>
    <t>njlsrd.cn</t>
  </si>
  <si>
    <t>articlecat.com</t>
  </si>
  <si>
    <t>calnetix.com</t>
  </si>
  <si>
    <t>codykrieger.com</t>
  </si>
  <si>
    <t>dailyearth.com</t>
  </si>
  <si>
    <t>lionkingtools.com</t>
  </si>
  <si>
    <t>sharp-phone.com</t>
  </si>
  <si>
    <t>baclofenonline.info</t>
  </si>
  <si>
    <t>nodakoubou.net</t>
  </si>
  <si>
    <t>ieee-aess.org</t>
  </si>
  <si>
    <t>sdewes.org</t>
  </si>
  <si>
    <t>acyclovir400mg.trade</t>
  </si>
  <si>
    <t>aira.org.au</t>
  </si>
  <si>
    <t>allscifi.com</t>
  </si>
  <si>
    <t>blackhawksgearproshop.com</t>
  </si>
  <si>
    <t>blackhawksofficialstore.com</t>
  </si>
  <si>
    <t>blackhawksfansclub.com</t>
  </si>
  <si>
    <t>bylers.com</t>
  </si>
  <si>
    <t>marshall.com</t>
  </si>
  <si>
    <t>xzcd.com</t>
  </si>
  <si>
    <t>osu.eu</t>
  </si>
  <si>
    <t>inl.fr</t>
  </si>
  <si>
    <t>reverb.guru</t>
  </si>
  <si>
    <t>buy-arimidex.kim</t>
  </si>
  <si>
    <t>climate.gov.ki</t>
  </si>
  <si>
    <t>msn.com.my</t>
  </si>
  <si>
    <t>camlcity.org</t>
  </si>
  <si>
    <t>ztrzepizur.pl</t>
  </si>
  <si>
    <t>clindamycin-300mg.science</t>
  </si>
  <si>
    <t>casinocanada.top</t>
  </si>
  <si>
    <t>retinaonline.top</t>
  </si>
  <si>
    <t>workfromhomenofees.top</t>
  </si>
  <si>
    <t>oil.net.tw</t>
  </si>
  <si>
    <t>buybuspar.click</t>
  </si>
  <si>
    <t>zjktsjy.cn</t>
  </si>
  <si>
    <t>bcafrica.com</t>
  </si>
  <si>
    <t>bestshowticketslasvegas.com</t>
  </si>
  <si>
    <t>masseffectsaves.com</t>
  </si>
  <si>
    <t>tetraph.com</t>
  </si>
  <si>
    <t>thelookandsoundofperfect.com</t>
  </si>
  <si>
    <t>methotrexateonline.cricket</t>
  </si>
  <si>
    <t>nice-tits.org</t>
  </si>
  <si>
    <t>aileplay.com</t>
  </si>
  <si>
    <t>bj-myt.com</t>
  </si>
  <si>
    <t>fuke800.com</t>
  </si>
  <si>
    <t>newscientistapps.com</t>
  </si>
  <si>
    <t>w2ui.com</t>
  </si>
  <si>
    <t>chicagofilmfestival.org</t>
  </si>
  <si>
    <t>izto.org</t>
  </si>
  <si>
    <t>buyelimite.red</t>
  </si>
  <si>
    <t>buy-diamox.top</t>
  </si>
  <si>
    <t>star.net.uk</t>
  </si>
  <si>
    <t>hlbbc.com.cn</t>
  </si>
  <si>
    <t>iroyal.cn</t>
  </si>
  <si>
    <t>fcyjy.com</t>
  </si>
  <si>
    <t>smallrockets.com</t>
  </si>
  <si>
    <t>stepbystepthreesome.com</t>
  </si>
  <si>
    <t>trellon.com</t>
  </si>
  <si>
    <t>newty.de</t>
  </si>
  <si>
    <t>cialis-10mg.eu</t>
  </si>
  <si>
    <t>flower-people.net</t>
  </si>
  <si>
    <t>blogscin.org</t>
  </si>
  <si>
    <t>hrusa.org</t>
  </si>
  <si>
    <t>derome.pl</t>
  </si>
  <si>
    <t>amoxicillin500mg.science</t>
  </si>
  <si>
    <t>directpaydaylendersnothirdparty.top</t>
  </si>
  <si>
    <t>voltaren-gel.top</t>
  </si>
  <si>
    <t>buycolchicine.us</t>
  </si>
  <si>
    <t>abilifygeneric.webcam</t>
  </si>
  <si>
    <t>biosignaling.com</t>
  </si>
  <si>
    <t>jbe-platform.com</t>
  </si>
  <si>
    <t>distributedcomputing.info</t>
  </si>
  <si>
    <t>drons.info</t>
  </si>
  <si>
    <t>crunchweb.net</t>
  </si>
  <si>
    <t>bighookup33.org</t>
  </si>
  <si>
    <t>voltarencream.webcam</t>
  </si>
  <si>
    <t>mksj.cn</t>
  </si>
  <si>
    <t>cartierringcollection.com</t>
  </si>
  <si>
    <t>danielclemente.com</t>
  </si>
  <si>
    <t>filehigh.com</t>
  </si>
  <si>
    <t>icemat.com</t>
  </si>
  <si>
    <t>parajumpersparisfr.com</t>
  </si>
  <si>
    <t>trazodone100mg.trade</t>
  </si>
  <si>
    <t>livewebcamporn.webcam</t>
  </si>
  <si>
    <t>shinydemos.com</t>
  </si>
  <si>
    <t>techserver.com</t>
  </si>
  <si>
    <t>studiocatalini.it</t>
  </si>
  <si>
    <t>equitom.pl</t>
  </si>
  <si>
    <t>nexium40mg.date</t>
  </si>
  <si>
    <t>bigr.nl</t>
  </si>
  <si>
    <t>phpfiddle.org</t>
  </si>
  <si>
    <t>vlsvn.com</t>
  </si>
  <si>
    <t>oyhkr.com</t>
  </si>
  <si>
    <t>kpiox.com</t>
  </si>
  <si>
    <t>ncbtw.com</t>
  </si>
  <si>
    <t>qivxr.com</t>
  </si>
  <si>
    <t>jxftw.com</t>
  </si>
  <si>
    <t>jhhfk.com</t>
  </si>
  <si>
    <t>119jm.cn</t>
  </si>
  <si>
    <t>qcbrn.com</t>
  </si>
  <si>
    <t>jkvzw.com</t>
  </si>
  <si>
    <t>gzhaochen.net</t>
  </si>
  <si>
    <t>70970com.com</t>
  </si>
  <si>
    <t>286666com.com</t>
  </si>
  <si>
    <t>225225com.com</t>
  </si>
  <si>
    <t>94443com.com</t>
  </si>
  <si>
    <t>373749com.com</t>
  </si>
  <si>
    <t>508666com.com</t>
  </si>
  <si>
    <t>36678com.com</t>
  </si>
  <si>
    <t>637555com.com</t>
  </si>
  <si>
    <t>135252com.com</t>
  </si>
  <si>
    <t>28022com.com</t>
  </si>
  <si>
    <t>66441com.com</t>
  </si>
  <si>
    <t>05087com.com</t>
  </si>
  <si>
    <t>71338com.com</t>
  </si>
  <si>
    <t>85517com.com</t>
  </si>
  <si>
    <t>999345com.com</t>
  </si>
  <si>
    <t>47492com.com</t>
  </si>
  <si>
    <t>390055com.com</t>
  </si>
  <si>
    <t>200299com.com</t>
  </si>
  <si>
    <t>ok4672com.com</t>
  </si>
  <si>
    <t>466866com.com</t>
  </si>
  <si>
    <t>588955com.com</t>
  </si>
  <si>
    <t>400982com.com</t>
  </si>
  <si>
    <t>12162com.com</t>
  </si>
  <si>
    <t>222884com.com</t>
  </si>
  <si>
    <t>03039com.com</t>
  </si>
  <si>
    <t>1803180com.com</t>
  </si>
  <si>
    <t>443366com.com</t>
  </si>
  <si>
    <t>qq25474com.com</t>
  </si>
  <si>
    <t>4583com.com</t>
  </si>
  <si>
    <t>872555co.com</t>
  </si>
  <si>
    <t>16668kjnet.com</t>
  </si>
  <si>
    <t>345333com.com</t>
  </si>
  <si>
    <t>288208com.com</t>
  </si>
  <si>
    <t>78927com.com</t>
  </si>
  <si>
    <t>858989com.com</t>
  </si>
  <si>
    <t>881887com.com</t>
  </si>
  <si>
    <t>ziznvb.com</t>
  </si>
  <si>
    <t>shop5200.com</t>
  </si>
  <si>
    <t>wcassoc.com</t>
  </si>
  <si>
    <t>textiletool.com</t>
  </si>
  <si>
    <t>sdyldzjy.com</t>
  </si>
  <si>
    <t>1y14.com</t>
  </si>
  <si>
    <t>ccjfjc.com</t>
  </si>
  <si>
    <t>wreckbox.com</t>
  </si>
  <si>
    <t>peipo.net</t>
  </si>
  <si>
    <t>hcspsalon.com</t>
  </si>
  <si>
    <t>baic-group.com</t>
  </si>
  <si>
    <t>fpuje.com</t>
  </si>
  <si>
    <t>ljycits.com</t>
  </si>
  <si>
    <t>zhiwendj.com</t>
  </si>
  <si>
    <t>suborapk.com</t>
  </si>
  <si>
    <t>14f5.com</t>
  </si>
  <si>
    <t>fly-rc.com</t>
  </si>
  <si>
    <t>gzxuehan.com</t>
  </si>
  <si>
    <t>littlecapriceclub.com</t>
  </si>
  <si>
    <t>flexjs.cn</t>
  </si>
  <si>
    <t>sjchurch.cn</t>
  </si>
  <si>
    <t>9slc.com</t>
  </si>
  <si>
    <t>zjielawyer.com</t>
  </si>
  <si>
    <t>c0v7kv.cn</t>
  </si>
  <si>
    <t>whswzjx.com</t>
  </si>
  <si>
    <t>hyl7173.com</t>
  </si>
  <si>
    <t>ztfsgc.com</t>
  </si>
  <si>
    <t>degongtea.com</t>
  </si>
  <si>
    <t>perfstudio.com</t>
  </si>
  <si>
    <t>999zhpx.cn</t>
  </si>
  <si>
    <t>alipayzj.com</t>
  </si>
  <si>
    <t>lizhonghe.com</t>
  </si>
  <si>
    <t>meijiameikc.com</t>
  </si>
  <si>
    <t>g716.cn</t>
  </si>
  <si>
    <t>zs-010.com</t>
  </si>
  <si>
    <t>emi100.com</t>
  </si>
  <si>
    <t>mczytq.com</t>
  </si>
  <si>
    <t>sxjamk.com.cn</t>
  </si>
  <si>
    <t>kidachina.com</t>
  </si>
  <si>
    <t>shihuajxc.com</t>
  </si>
  <si>
    <t>watch-kyle-xy-online.com</t>
  </si>
  <si>
    <t>ahcompeer.com</t>
  </si>
  <si>
    <t>cqfmgs.com</t>
  </si>
  <si>
    <t>kkkhuzhu.com</t>
  </si>
  <si>
    <t>dailynoble.com</t>
  </si>
  <si>
    <t>dx2006.com</t>
  </si>
  <si>
    <t>wangtongan.com</t>
  </si>
  <si>
    <t>xiyuan-hotel.com</t>
  </si>
  <si>
    <t>gyfxc.cn</t>
  </si>
  <si>
    <t>cxkj880.com</t>
  </si>
  <si>
    <t>gzzjdy.com</t>
  </si>
  <si>
    <t>kaliango.com</t>
  </si>
  <si>
    <t>dplvyuan.com</t>
  </si>
  <si>
    <t>xadnepr.com</t>
  </si>
  <si>
    <t>hbjinmei.net</t>
  </si>
  <si>
    <t>juyuanoem.com</t>
  </si>
  <si>
    <t>qyhuashi.com</t>
  </si>
  <si>
    <t>123zibo.com</t>
  </si>
  <si>
    <t>cnicesnow.com</t>
  </si>
  <si>
    <t>guangzhou-baofei.com</t>
  </si>
  <si>
    <t>luoyasc.com</t>
  </si>
  <si>
    <t>liuzhen168.com</t>
  </si>
  <si>
    <t>bjwxsk.com</t>
  </si>
  <si>
    <t>szsmthaoli.com</t>
  </si>
  <si>
    <t>ffs988.cn</t>
  </si>
  <si>
    <t>mkzhengxing.com</t>
  </si>
  <si>
    <t>prsrm.com</t>
  </si>
  <si>
    <t>wjzdyy.com</t>
  </si>
  <si>
    <t>ltifa.net</t>
  </si>
  <si>
    <t>lshgjx.com</t>
  </si>
  <si>
    <t>b29520.cn</t>
  </si>
  <si>
    <t>bxmybj.cn</t>
  </si>
  <si>
    <t>suns-sh.com.cn</t>
  </si>
  <si>
    <t>123laitao.com</t>
  </si>
  <si>
    <t>tmimi520.com</t>
  </si>
  <si>
    <t>tudou58.com</t>
  </si>
  <si>
    <t>jingminghu.com</t>
  </si>
  <si>
    <t>ok-city100.cn</t>
  </si>
  <si>
    <t>altjianfei.com</t>
  </si>
  <si>
    <t>art-sen.com</t>
  </si>
  <si>
    <t>0762sport.com</t>
  </si>
  <si>
    <t>amiying.com</t>
  </si>
  <si>
    <t>gzrqqzl.com</t>
  </si>
  <si>
    <t>sanyangqi.com</t>
  </si>
  <si>
    <t>heatseekerz.net</t>
  </si>
  <si>
    <t>shbabylove.com</t>
  </si>
  <si>
    <t>nduntaoci.com</t>
  </si>
  <si>
    <t>huayezhongke.com</t>
  </si>
  <si>
    <t>zgtangjiu.com</t>
  </si>
  <si>
    <t>h398.cn</t>
  </si>
  <si>
    <t>smp-edu.com</t>
  </si>
  <si>
    <t>highsp.jp</t>
  </si>
  <si>
    <t>bsgs8.cn</t>
  </si>
  <si>
    <t>yh84072345.com</t>
  </si>
  <si>
    <t>diaosihome.com</t>
  </si>
  <si>
    <t>k-nariyama.com</t>
  </si>
  <si>
    <t>zjxd168.com</t>
  </si>
  <si>
    <t>cree-ma-maison.com</t>
  </si>
  <si>
    <t>phtiw.com</t>
  </si>
  <si>
    <t>maleeqdecor.com</t>
  </si>
  <si>
    <t>plywoodchair.com</t>
  </si>
  <si>
    <t>tekniq.dk</t>
  </si>
  <si>
    <t>028yaliji.com</t>
  </si>
  <si>
    <t>hongruish.com</t>
  </si>
  <si>
    <t>hortdecor.com</t>
  </si>
  <si>
    <t>ctepark.com</t>
  </si>
  <si>
    <t>edgemedia.hk</t>
  </si>
  <si>
    <t>eagle-electronical.com</t>
  </si>
  <si>
    <t>lanzirihua.com</t>
  </si>
  <si>
    <t>helina.cn</t>
  </si>
  <si>
    <t>cnjunshengyuan.com</t>
  </si>
  <si>
    <t>sinoedunet.com</t>
  </si>
  <si>
    <t>wzjn.cn</t>
  </si>
  <si>
    <t>hongjie0577.com</t>
  </si>
  <si>
    <t>dl-gz.com</t>
  </si>
  <si>
    <t>jcmys.com</t>
  </si>
  <si>
    <t>cscoway.cn</t>
  </si>
  <si>
    <t>malleryhall.com</t>
  </si>
  <si>
    <t>kitchenfor.us</t>
  </si>
  <si>
    <t>qmlighting.com</t>
  </si>
  <si>
    <t>interiortaste.com</t>
  </si>
  <si>
    <t>thadeco.com</t>
  </si>
  <si>
    <t>kensaku-king.com</t>
  </si>
  <si>
    <t>smarthomekitchen.com</t>
  </si>
  <si>
    <t>haciendadellagoaustin.com</t>
  </si>
  <si>
    <t>unlimitedfurnituregroup.com</t>
  </si>
  <si>
    <t>libertyhomesolutions.com</t>
  </si>
  <si>
    <t>adultllady.com</t>
  </si>
  <si>
    <t>conceptvirtualdesign.com</t>
  </si>
  <si>
    <t>gouboy.com</t>
  </si>
  <si>
    <t>shangshuifeng.cn</t>
  </si>
  <si>
    <t>dir28.com</t>
  </si>
  <si>
    <t>bifusa.com</t>
  </si>
  <si>
    <t>homilumi.com</t>
  </si>
  <si>
    <t>julieschicklit.com</t>
  </si>
  <si>
    <t>dwgmodels.com</t>
  </si>
  <si>
    <t>lakeeriegiftsdecor.com</t>
  </si>
  <si>
    <t>govtedu.com</t>
  </si>
  <si>
    <t>linyi-marathon.com</t>
  </si>
  <si>
    <t>xtedu.com</t>
  </si>
  <si>
    <t>cityy.com</t>
  </si>
  <si>
    <t>qihaoip.com</t>
  </si>
  <si>
    <t>midome.com</t>
  </si>
  <si>
    <t>registrar.no</t>
  </si>
  <si>
    <t>land-fx.com</t>
  </si>
  <si>
    <t>streusel.at</t>
  </si>
  <si>
    <t>strolche.de</t>
  </si>
  <si>
    <t>strom-vertreiber.de</t>
  </si>
  <si>
    <t>stripp-shows.de</t>
  </si>
  <si>
    <t>stretchverband.de</t>
  </si>
  <si>
    <t>strom-vertriebe.de</t>
  </si>
  <si>
    <t>stripp-show.de</t>
  </si>
  <si>
    <t>stromtransparenz.de</t>
  </si>
  <si>
    <t>streuwerbeartikel.de</t>
  </si>
  <si>
    <t>stromvertreiber.de</t>
  </si>
  <si>
    <t>strom-boerse.de</t>
  </si>
  <si>
    <t>strippshows.de</t>
  </si>
  <si>
    <t>stromvertrieb.de</t>
  </si>
  <si>
    <t>strom-transparenz.de</t>
  </si>
  <si>
    <t>xn--strom-brse-kcb.de</t>
  </si>
  <si>
    <t>strom-bÃ¶rse.de</t>
  </si>
  <si>
    <t>streusel.info</t>
  </si>
  <si>
    <t>stretchverband.net</t>
  </si>
  <si>
    <t>studenten-domain.de</t>
  </si>
  <si>
    <t>stundenhotel.de</t>
  </si>
  <si>
    <t>stromvertriebe.de</t>
  </si>
  <si>
    <t>studenten-domains.de</t>
  </si>
  <si>
    <t>studenten-fuehrer.de</t>
  </si>
  <si>
    <t>stuehle-discount.de</t>
  </si>
  <si>
    <t>studenten-tarife.de</t>
  </si>
  <si>
    <t>stuhldiscount.de</t>
  </si>
  <si>
    <t>stueck-aktien.de</t>
  </si>
  <si>
    <t>stuehlediscount.de</t>
  </si>
  <si>
    <t>stueckaktien.de</t>
  </si>
  <si>
    <t>studentendomain.de</t>
  </si>
  <si>
    <t>studentenfuehrer.de</t>
  </si>
  <si>
    <t>studienkonto.de</t>
  </si>
  <si>
    <t>studentendomains.de</t>
  </si>
  <si>
    <t>xn--studentenfhrer-psb.de</t>
  </si>
  <si>
    <t>studentenfÃ¼hrer.de</t>
  </si>
  <si>
    <t>stundenhotel.info</t>
  </si>
  <si>
    <t>stuhl-discount.de</t>
  </si>
  <si>
    <t>stukkateurbetrieb.de</t>
  </si>
  <si>
    <t>xn--studenten-fhrer-9vb.de</t>
  </si>
  <si>
    <t>studenten-fÃ¼hrer.de</t>
  </si>
  <si>
    <t>xn--stcke-kua.at</t>
  </si>
  <si>
    <t>stÃ¶cke.at</t>
  </si>
  <si>
    <t>equalav.com</t>
  </si>
  <si>
    <t>sucheonline.de</t>
  </si>
  <si>
    <t>suche-online.de</t>
  </si>
  <si>
    <t>subventionenonline.de</t>
  </si>
  <si>
    <t>subventionen-online.de</t>
  </si>
  <si>
    <t>subjektive.de</t>
  </si>
  <si>
    <t>stundenhotels.de</t>
  </si>
  <si>
    <t>suchdienst.de</t>
  </si>
  <si>
    <t>xn--sthle-discount-hsb.de</t>
  </si>
  <si>
    <t>stÃ¼hle-discount.de</t>
  </si>
  <si>
    <t>xn--stdtekunst-r5a.de</t>
  </si>
  <si>
    <t>stÃ¤dtekunst.de</t>
  </si>
  <si>
    <t>xn--sthlediscount-xob.de</t>
  </si>
  <si>
    <t>stÃ¼hlediscount.de</t>
  </si>
  <si>
    <t>xn--stdtebrse-w2a6r.de</t>
  </si>
  <si>
    <t>stÃ¤dtebÃ¶rse.de</t>
  </si>
  <si>
    <t>xn--stdtebilder-m8a.de</t>
  </si>
  <si>
    <t>stÃ¤dtebilder.de</t>
  </si>
  <si>
    <t>xn--stckaktien-beb.de</t>
  </si>
  <si>
    <t>stÃ¼ckaktien.de</t>
  </si>
  <si>
    <t>xn--stdte-brse-r5a5t.de</t>
  </si>
  <si>
    <t>stÃ¤dte-bÃ¶rse.de</t>
  </si>
  <si>
    <t>xn--stdte-info-r5a.de</t>
  </si>
  <si>
    <t>stÃ¤dte-info.de</t>
  </si>
  <si>
    <t>xn--stdtemaler-r5a.de</t>
  </si>
  <si>
    <t>stÃ¤dtemaler.de</t>
  </si>
  <si>
    <t>xn--stck-aktien-uhb.de</t>
  </si>
  <si>
    <t>stÃ¼ck-aktien.de</t>
  </si>
  <si>
    <t>subjektive.info</t>
  </si>
  <si>
    <t>stundenhotels.info</t>
  </si>
  <si>
    <t>printableteamschedules.com</t>
  </si>
  <si>
    <t>twobrothersbrickpaving.com</t>
  </si>
  <si>
    <t>yu60.com</t>
  </si>
  <si>
    <t>dgufsoft.com</t>
  </si>
  <si>
    <t>jennyshandarbeten.com</t>
  </si>
  <si>
    <t>alterra.cc</t>
  </si>
  <si>
    <t>yanhan.com.cn</t>
  </si>
  <si>
    <t>orans.com.cn</t>
  </si>
  <si>
    <t>ltdonlinestores.com</t>
  </si>
  <si>
    <t>styleswardrobe.com</t>
  </si>
  <si>
    <t>tryanalfisting.com</t>
  </si>
  <si>
    <t>ab-el.com.pl</t>
  </si>
  <si>
    <t>bollygallery.com</t>
  </si>
  <si>
    <t>81986808.cn</t>
  </si>
  <si>
    <t>blindfriendly.cz</t>
  </si>
  <si>
    <t>bytewhale.com</t>
  </si>
  <si>
    <t>impalakitchens.com.au</t>
  </si>
  <si>
    <t>glxpage.com</t>
  </si>
  <si>
    <t>0714job.com</t>
  </si>
  <si>
    <t>magx.com</t>
  </si>
  <si>
    <t>binatani.com</t>
  </si>
  <si>
    <t>rikorda.it</t>
  </si>
  <si>
    <t>folketshusochparker.se</t>
  </si>
  <si>
    <t>wasmitbuechern.de</t>
  </si>
  <si>
    <t>paidperview.com</t>
  </si>
  <si>
    <t>penge.dk</t>
  </si>
  <si>
    <t>bloggerluv.com</t>
  </si>
  <si>
    <t>motorcitybengals.com</t>
  </si>
  <si>
    <t>minecraftguides.org</t>
  </si>
  <si>
    <t>loftboutik.com</t>
  </si>
  <si>
    <t>fn-dokr.de</t>
  </si>
  <si>
    <t>habitissimo.com.mx</t>
  </si>
  <si>
    <t>ururu.org</t>
  </si>
  <si>
    <t>pq17.net</t>
  </si>
  <si>
    <t>monty74.ru</t>
  </si>
  <si>
    <t>br.dk</t>
  </si>
  <si>
    <t>bjscgs.com</t>
  </si>
  <si>
    <t>gdndhb.com</t>
  </si>
  <si>
    <t>excellent-algae.com</t>
  </si>
  <si>
    <t>skidspar.se</t>
  </si>
  <si>
    <t>haskellinteriors.com</t>
  </si>
  <si>
    <t>gventertainment.org</t>
  </si>
  <si>
    <t>firmen.tv</t>
  </si>
  <si>
    <t>soendag.dk</t>
  </si>
  <si>
    <t>hostessen-meile.com</t>
  </si>
  <si>
    <t>untrainedhairmom.com</t>
  </si>
  <si>
    <t>animalpictures1.com</t>
  </si>
  <si>
    <t>learningtreespecialschool.com</t>
  </si>
  <si>
    <t>newtmj.com</t>
  </si>
  <si>
    <t>mobilease.dk</t>
  </si>
  <si>
    <t>goluputtar.com</t>
  </si>
  <si>
    <t>backyard-design-ideas.com</t>
  </si>
  <si>
    <t>kookerkids.com</t>
  </si>
  <si>
    <t>anobudelip.cz</t>
  </si>
  <si>
    <t>biskupstvi.cz</t>
  </si>
  <si>
    <t>robotbutt.com</t>
  </si>
  <si>
    <t>lightintheboxblog.com</t>
  </si>
  <si>
    <t>itras.cz</t>
  </si>
  <si>
    <t>egspetrol.com</t>
  </si>
  <si>
    <t>epharmapedia.com</t>
  </si>
  <si>
    <t>riotdaily.com</t>
  </si>
  <si>
    <t>site-ok.com.ua</t>
  </si>
  <si>
    <t>mindgrating.com</t>
  </si>
  <si>
    <t>dfmsconsulting.com</t>
  </si>
  <si>
    <t>ethanproductions.com</t>
  </si>
  <si>
    <t>bitsch.net</t>
  </si>
  <si>
    <t>avukatmalatya.com</t>
  </si>
  <si>
    <t>garantimobility.com</t>
  </si>
  <si>
    <t>folktime.cz</t>
  </si>
  <si>
    <t>dogsitter.it</t>
  </si>
  <si>
    <t>ilfattonisseno.it</t>
  </si>
  <si>
    <t>blacktwhite.com</t>
  </si>
  <si>
    <t>reignmag.com</t>
  </si>
  <si>
    <t>tjhaigang.com</t>
  </si>
  <si>
    <t>wanlongzhubao.com</t>
  </si>
  <si>
    <t>showerstoyou.co.uk</t>
  </si>
  <si>
    <t>2017auditions.com</t>
  </si>
  <si>
    <t>tierparkgettorf.de</t>
  </si>
  <si>
    <t>firestormfan.com</t>
  </si>
  <si>
    <t>orshing.com</t>
  </si>
  <si>
    <t>stylebyyellowbutton.com</t>
  </si>
  <si>
    <t>realestate-svinos.com</t>
  </si>
  <si>
    <t>soulsteer.com</t>
  </si>
  <si>
    <t>bohobunnie.com</t>
  </si>
  <si>
    <t>hausderwirtschaft.de</t>
  </si>
  <si>
    <t>solresor.se</t>
  </si>
  <si>
    <t>wjsxals.com</t>
  </si>
  <si>
    <t>star-rentacar.gr</t>
  </si>
  <si>
    <t>lhpaqz.cn</t>
  </si>
  <si>
    <t>mobilniku.com</t>
  </si>
  <si>
    <t>lwk-rlp.de</t>
  </si>
  <si>
    <t>kreativk.net</t>
  </si>
  <si>
    <t>playrapport.se</t>
  </si>
  <si>
    <t>betterlife.net.cn</t>
  </si>
  <si>
    <t>anamikaojha.com</t>
  </si>
  <si>
    <t>liaoyangbbs.com</t>
  </si>
  <si>
    <t>psdbucket.com</t>
  </si>
  <si>
    <t>weddinghigh.com</t>
  </si>
  <si>
    <t>creativesites.sk</t>
  </si>
  <si>
    <t>boyutbim.com</t>
  </si>
  <si>
    <t>reallygreattoys.com</t>
  </si>
  <si>
    <t>kidnet.de</t>
  </si>
  <si>
    <t>larsringholm.dk</t>
  </si>
  <si>
    <t>techmagz.com</t>
  </si>
  <si>
    <t>crps.dk</t>
  </si>
  <si>
    <t>thenamemeaning.com</t>
  </si>
  <si>
    <t>trendychickadee.com</t>
  </si>
  <si>
    <t>dagbladet-holstebro-struer.dk</t>
  </si>
  <si>
    <t>gllansoft.com</t>
  </si>
  <si>
    <t>xtjct.com</t>
  </si>
  <si>
    <t>cafemet.co.uk</t>
  </si>
  <si>
    <t>gbi-avis.com</t>
  </si>
  <si>
    <t>hfjnge.com</t>
  </si>
  <si>
    <t>canderel.com.tr</t>
  </si>
  <si>
    <t>fernviewbewdley.co.uk</t>
  </si>
  <si>
    <t>95k.com</t>
  </si>
  <si>
    <t>saitama-ina.lg.jp</t>
  </si>
  <si>
    <t>fushengchina.com.cn</t>
  </si>
  <si>
    <t>anatomyfacts.com</t>
  </si>
  <si>
    <t>different-des.com</t>
  </si>
  <si>
    <t>specservis.ru</t>
  </si>
  <si>
    <t>commodorehomes.com</t>
  </si>
  <si>
    <t>kstewartnews.com</t>
  </si>
  <si>
    <t>landkreis-verden.de</t>
  </si>
  <si>
    <t>prayfortibet.org</t>
  </si>
  <si>
    <t>zicabloc.com</t>
  </si>
  <si>
    <t>gambitmag.com</t>
  </si>
  <si>
    <t>tsundere.ne.jp</t>
  </si>
  <si>
    <t>sextoysporno.com</t>
  </si>
  <si>
    <t>bvbc.de</t>
  </si>
  <si>
    <t>letiziabarcelona.com</t>
  </si>
  <si>
    <t>behinderung.org</t>
  </si>
  <si>
    <t>whisystems.com</t>
  </si>
  <si>
    <t>musiktherapie.de</t>
  </si>
  <si>
    <t>jinliduo.net</t>
  </si>
  <si>
    <t>en-escale.com</t>
  </si>
  <si>
    <t>onbreaking.com</t>
  </si>
  <si>
    <t>gew-nrw.de</t>
  </si>
  <si>
    <t>leparking-moto.fr</t>
  </si>
  <si>
    <t>sigaretioptom.ru</t>
  </si>
  <si>
    <t>chiropracticofficedesign.com</t>
  </si>
  <si>
    <t>twinksexhd.com</t>
  </si>
  <si>
    <t>socialstream.io</t>
  </si>
  <si>
    <t>vigamus.it</t>
  </si>
  <si>
    <t>fortwilliamhenry.com</t>
  </si>
  <si>
    <t>styrowing.com</t>
  </si>
  <si>
    <t>hso.se</t>
  </si>
  <si>
    <t>radioluna.it</t>
  </si>
  <si>
    <t>gzsnmz.com</t>
  </si>
  <si>
    <t>technicianresume.org</t>
  </si>
  <si>
    <t>gunsel.ua</t>
  </si>
  <si>
    <t>evawigs.com</t>
  </si>
  <si>
    <t>amortisationsrechner.de</t>
  </si>
  <si>
    <t>prichod.ru</t>
  </si>
  <si>
    <t>gd-woying.com</t>
  </si>
  <si>
    <t>dailyencouragement.net</t>
  </si>
  <si>
    <t>cdb8.cn</t>
  </si>
  <si>
    <t>kitchenandculture.com</t>
  </si>
  <si>
    <t>tollabea.de</t>
  </si>
  <si>
    <t>weddingsandportraits.eu</t>
  </si>
  <si>
    <t>hairbydee.com</t>
  </si>
  <si>
    <t>diakonie-michaelshoven.de</t>
  </si>
  <si>
    <t>venturecrowd.xyz</t>
  </si>
  <si>
    <t>heatnation.com</t>
  </si>
  <si>
    <t>hzxike.com</t>
  </si>
  <si>
    <t>kurage-bunch.com</t>
  </si>
  <si>
    <t>mediadeskestonia.eu</t>
  </si>
  <si>
    <t>stasrypin.eu</t>
  </si>
  <si>
    <t>ajet.net</t>
  </si>
  <si>
    <t>gruenderland.bayern</t>
  </si>
  <si>
    <t>eqmusicblog.com</t>
  </si>
  <si>
    <t>no-hand.net</t>
  </si>
  <si>
    <t>green-barley-slim.pl</t>
  </si>
  <si>
    <t>keine.de</t>
  </si>
  <si>
    <t>ninjalooter.de</t>
  </si>
  <si>
    <t>stade-tourismus.de</t>
  </si>
  <si>
    <t>ffta.fr</t>
  </si>
  <si>
    <t>pc-program.ru</t>
  </si>
  <si>
    <t>jbly.gov.cn</t>
  </si>
  <si>
    <t>kandrac-kole.com</t>
  </si>
  <si>
    <t>e24.ee</t>
  </si>
  <si>
    <t>mona-news.com</t>
  </si>
  <si>
    <t>rebelshaven.com</t>
  </si>
  <si>
    <t>zvg-portal.de</t>
  </si>
  <si>
    <t>ecocouncil.dk</t>
  </si>
  <si>
    <t>facebookadsmanager.com</t>
  </si>
  <si>
    <t>grperevoz.com</t>
  </si>
  <si>
    <t>luca15.com</t>
  </si>
  <si>
    <t>marvelousmarbledesign.com</t>
  </si>
  <si>
    <t>al-murad.co.uk</t>
  </si>
  <si>
    <t>kittentekoop.nl</t>
  </si>
  <si>
    <t>innovationlounge.xyz</t>
  </si>
  <si>
    <t>j3000.cn</t>
  </si>
  <si>
    <t>chatafrik.com</t>
  </si>
  <si>
    <t>21stcenturyvillage.com</t>
  </si>
  <si>
    <t>mexplora.com</t>
  </si>
  <si>
    <t>six-sigma-material.com</t>
  </si>
  <si>
    <t>kajakkenusport.hu</t>
  </si>
  <si>
    <t>xn--80aahfg2apju1k.xn--p1ai</t>
  </si>
  <si>
    <t>Ð³Ñ€Ð°Ð´ÐºÐ°Ð¼ÐµÐ½ÑŒ.Ñ€Ñ„</t>
  </si>
  <si>
    <t>filantropikum.com</t>
  </si>
  <si>
    <t>okna-moskva24.ru</t>
  </si>
  <si>
    <t>valencia-today.ru</t>
  </si>
  <si>
    <t>mix967.ca</t>
  </si>
  <si>
    <t>davesdiytips.com</t>
  </si>
  <si>
    <t>hamburger-kammerspiele.de</t>
  </si>
  <si>
    <t>wandern.de</t>
  </si>
  <si>
    <t>wupperverband.de</t>
  </si>
  <si>
    <t>farmersdoors.com</t>
  </si>
  <si>
    <t>kinpusen.or.jp</t>
  </si>
  <si>
    <t>resoleasing.com</t>
  </si>
  <si>
    <t>securvita.de</t>
  </si>
  <si>
    <t>sayanoyudokoro.co.jp</t>
  </si>
  <si>
    <t>jmcprl.net</t>
  </si>
  <si>
    <t>radugazvukov.ru</t>
  </si>
  <si>
    <t>cottonandflax.com</t>
  </si>
  <si>
    <t>drive.ne.jp</t>
  </si>
  <si>
    <t>goolfm.net</t>
  </si>
  <si>
    <t>homegardenjoy.com</t>
  </si>
  <si>
    <t>mcsittel.com</t>
  </si>
  <si>
    <t>sundaysuppermovement.com</t>
  </si>
  <si>
    <t>theworld-aroundus.com</t>
  </si>
  <si>
    <t>ubercomp.com</t>
  </si>
  <si>
    <t>civilwardailygazette.com</t>
  </si>
  <si>
    <t>hearthandhome.com</t>
  </si>
  <si>
    <t>hotbisexualvideos.com</t>
  </si>
  <si>
    <t>gehoerschutz-versand.de</t>
  </si>
  <si>
    <t>oeg.net</t>
  </si>
  <si>
    <t>cubscoutideas.com</t>
  </si>
  <si>
    <t>sonbest.com</t>
  </si>
  <si>
    <t>dinodirect.eu</t>
  </si>
  <si>
    <t>nishiwaki.lg.jp</t>
  </si>
  <si>
    <t>landmarkhomes.co.nz</t>
  </si>
  <si>
    <t>microstore.su</t>
  </si>
  <si>
    <t>futami-seaparadise.com</t>
  </si>
  <si>
    <t>pittjug.org</t>
  </si>
  <si>
    <t>1946wdgj8.com</t>
  </si>
  <si>
    <t>fraisfrais.com</t>
  </si>
  <si>
    <t>ihelplounge.com</t>
  </si>
  <si>
    <t>christoferberckhan.eu</t>
  </si>
  <si>
    <t>blikk.it</t>
  </si>
  <si>
    <t>home-docktor.ru</t>
  </si>
  <si>
    <t>albiongould.com</t>
  </si>
  <si>
    <t>pfiffige-senioren.de</t>
  </si>
  <si>
    <t>wanquandeyongyouyy.net</t>
  </si>
  <si>
    <t>kopirka.ru</t>
  </si>
  <si>
    <t>neustart.at</t>
  </si>
  <si>
    <t>te1.com.br</t>
  </si>
  <si>
    <t>1clickbrand.com</t>
  </si>
  <si>
    <t>bodog86888.com</t>
  </si>
  <si>
    <t>celebritypuke.com</t>
  </si>
  <si>
    <t>tntrade.cz</t>
  </si>
  <si>
    <t>fam.es</t>
  </si>
  <si>
    <t>domowladni.pl</t>
  </si>
  <si>
    <t>hjcom.net.cn</t>
  </si>
  <si>
    <t>japanitup.com</t>
  </si>
  <si>
    <t>yzdjyl.com</t>
  </si>
  <si>
    <t>pnr-armorique.fr</t>
  </si>
  <si>
    <t>251901.net</t>
  </si>
  <si>
    <t>keusta.net</t>
  </si>
  <si>
    <t>irib.org.br</t>
  </si>
  <si>
    <t>birdingblogs.com</t>
  </si>
  <si>
    <t>bsgjylzr.com</t>
  </si>
  <si>
    <t>dfylwz.com</t>
  </si>
  <si>
    <t>tendaysinparis.com</t>
  </si>
  <si>
    <t>yyzrjlb.com</t>
  </si>
  <si>
    <t>drsnysvet.cz</t>
  </si>
  <si>
    <t>cbxnet.de</t>
  </si>
  <si>
    <t>kunstunterricht.de</t>
  </si>
  <si>
    <t>voluntary.jp</t>
  </si>
  <si>
    <t>otlichnye-tseny.ru</t>
  </si>
  <si>
    <t>td-elena.ru</t>
  </si>
  <si>
    <t>ssfl.cn</t>
  </si>
  <si>
    <t>88bifakehuduan.com</t>
  </si>
  <si>
    <t>environmentglobe.com</t>
  </si>
  <si>
    <t>jnh9998com8.com</t>
  </si>
  <si>
    <t>made-by-bacteria.com</t>
  </si>
  <si>
    <t>oroti.com</t>
  </si>
  <si>
    <t>mandauefoam.ph</t>
  </si>
  <si>
    <t>nakrutkagolosovaniy.ru</t>
  </si>
  <si>
    <t>citydomain.com.ua</t>
  </si>
  <si>
    <t>tuyengiao.vn</t>
  </si>
  <si>
    <t>exploringkorea.com</t>
  </si>
  <si>
    <t>groundsounds.com</t>
  </si>
  <si>
    <t>intermusic-pro.com</t>
  </si>
  <si>
    <t>irelands-directory.com</t>
  </si>
  <si>
    <t>mtnets.com</t>
  </si>
  <si>
    <t>savvyinthekitchen.com</t>
  </si>
  <si>
    <t>toushenne.de</t>
  </si>
  <si>
    <t>cool-sms.info</t>
  </si>
  <si>
    <t>donaldlococoarchitects.com</t>
  </si>
  <si>
    <t>nadiashealthykitchen.com</t>
  </si>
  <si>
    <t>nyctalon.com</t>
  </si>
  <si>
    <t>qgylhao888.com</t>
  </si>
  <si>
    <t>vancouverscape.com</t>
  </si>
  <si>
    <t>xiobet88.com</t>
  </si>
  <si>
    <t>xn--xin1946-xp5kj74j.com</t>
  </si>
  <si>
    <t>xin1946ä¼Ÿå¾·.com</t>
  </si>
  <si>
    <t>bestofrobots.fr</t>
  </si>
  <si>
    <t>hirosaki.co.jp</t>
  </si>
  <si>
    <t>opdalingen.no</t>
  </si>
  <si>
    <t>webnotes.org</t>
  </si>
  <si>
    <t>unigang.com</t>
  </si>
  <si>
    <t>azbuka-turizma.ru</t>
  </si>
  <si>
    <t>worldforpets.com.au</t>
  </si>
  <si>
    <t>bifame88.com</t>
  </si>
  <si>
    <t>jiurunshangmao.com</t>
  </si>
  <si>
    <t>newsyac.com</t>
  </si>
  <si>
    <t>xn--ca88-3k5fip554cxpe705c.com</t>
  </si>
  <si>
    <t>ca88äºšæ´²åŸŽå¨±ä¹.com</t>
  </si>
  <si>
    <t>xn--newbet5-9r2lx67k.com</t>
  </si>
  <si>
    <t>æ–°åšnewbet5.com</t>
  </si>
  <si>
    <t>yzcgw666.com</t>
  </si>
  <si>
    <t>kitano-hp.or.jp</t>
  </si>
  <si>
    <t>krasivaya-doma.ru</t>
  </si>
  <si>
    <t>baumit.at</t>
  </si>
  <si>
    <t>dafulhji.com</t>
  </si>
  <si>
    <t>jxf2012666.com</t>
  </si>
  <si>
    <t>pkhfu88.com</t>
  </si>
  <si>
    <t>tienchiu.com</t>
  </si>
  <si>
    <t>aquariophilie.org</t>
  </si>
  <si>
    <t>sandbergab.se</t>
  </si>
  <si>
    <t>attersee.at</t>
  </si>
  <si>
    <t>hhajj.gov.cn</t>
  </si>
  <si>
    <t>czruntian.com</t>
  </si>
  <si>
    <t>manofdepravity.com</t>
  </si>
  <si>
    <t>sx-school.com</t>
  </si>
  <si>
    <t>tzxnw.com</t>
  </si>
  <si>
    <t>xingbohui999.com</t>
  </si>
  <si>
    <t>karsten-jahnke.de</t>
  </si>
  <si>
    <t>vita.no</t>
  </si>
  <si>
    <t>onduline.ru</t>
  </si>
  <si>
    <t>rekonstruiruem.ru</t>
  </si>
  <si>
    <t>51elufa.com</t>
  </si>
  <si>
    <t>thereadingdate.com</t>
  </si>
  <si>
    <t>tongshengguoji8.com</t>
  </si>
  <si>
    <t>xn--hupaiyule-p21v032n.com</t>
  </si>
  <si>
    <t>è™Žç‰Œhupaiyule.com</t>
  </si>
  <si>
    <t>xn--qiangui678-kv1vo782b.com</t>
  </si>
  <si>
    <t>qiangui678é’±æŸœ.com</t>
  </si>
  <si>
    <t>kiddies24.de</t>
  </si>
  <si>
    <t>lausitznews.de</t>
  </si>
  <si>
    <t>picturestore.com.au</t>
  </si>
  <si>
    <t>3kary.com</t>
  </si>
  <si>
    <t>imxinbo.com</t>
  </si>
  <si>
    <t>jingyuan520.com</t>
  </si>
  <si>
    <t>overviewbible.com</t>
  </si>
  <si>
    <t>thirdav.com</t>
  </si>
  <si>
    <t>xinboyulenb.com</t>
  </si>
  <si>
    <t>codici.org</t>
  </si>
  <si>
    <t>fbrmoto.ru</t>
  </si>
  <si>
    <t>goriau.com</t>
  </si>
  <si>
    <t>lyanyue.com</t>
  </si>
  <si>
    <t>sinisterdiesel.com</t>
  </si>
  <si>
    <t>sjyddy.com</t>
  </si>
  <si>
    <t>taggmagazine.com</t>
  </si>
  <si>
    <t>xn--pt-rf8e470g.com</t>
  </si>
  <si>
    <t>pté€šç›ˆ.com</t>
  </si>
  <si>
    <t>hmstudio.com.ua</t>
  </si>
  <si>
    <t>berrysjewellers.co.uk</t>
  </si>
  <si>
    <t>77shu.com</t>
  </si>
  <si>
    <t>87bifa888.com</t>
  </si>
  <si>
    <t>cottagekits.com</t>
  </si>
  <si>
    <t>imsbf.com</t>
  </si>
  <si>
    <t>lifaguoji888.com</t>
  </si>
  <si>
    <t>stockstarbo.com</t>
  </si>
  <si>
    <t>xn--xb-965ck90e.com</t>
  </si>
  <si>
    <t>æ–°åšxb.com</t>
  </si>
  <si>
    <t>koni.de</t>
  </si>
  <si>
    <t>promoqui.it</t>
  </si>
  <si>
    <t>unipolbanca.it</t>
  </si>
  <si>
    <t>boroda.land</t>
  </si>
  <si>
    <t>lki.lt</t>
  </si>
  <si>
    <t>burningnightscrps.org</t>
  </si>
  <si>
    <t>cortenogolgi.com</t>
  </si>
  <si>
    <t>thecomeupshow.com</t>
  </si>
  <si>
    <t>tongshengs8s8.com</t>
  </si>
  <si>
    <t>xn--88-ji6c080axmfs88c.com</t>
  </si>
  <si>
    <t>88å¿…å‘å®˜ç½‘.com</t>
  </si>
  <si>
    <t>xygyzc.com</t>
  </si>
  <si>
    <t>texas-hold-em-poker.eu</t>
  </si>
  <si>
    <t>jmbsc.or.jp</t>
  </si>
  <si>
    <t>matematikk.org</t>
  </si>
  <si>
    <t>trubovik.ru</t>
  </si>
  <si>
    <t>add-vodka.com</t>
  </si>
  <si>
    <t>latabledarc.com</t>
  </si>
  <si>
    <t>xinmaiwater.com</t>
  </si>
  <si>
    <t>lautgegennazis.de</t>
  </si>
  <si>
    <t>seo-marketing-blog.de</t>
  </si>
  <si>
    <t>ardexpert.ru</t>
  </si>
  <si>
    <t>resog.ru</t>
  </si>
  <si>
    <t>fastighetsvarlden.se</t>
  </si>
  <si>
    <t>psilaos.com</t>
  </si>
  <si>
    <t>sunpot.co.jp</t>
  </si>
  <si>
    <t>shopgear.ne.jp</t>
  </si>
  <si>
    <t>silvitremont.ru</t>
  </si>
  <si>
    <t>top10a.ru</t>
  </si>
  <si>
    <t>blogadao.com</t>
  </si>
  <si>
    <t>mtgcardsmith.com</t>
  </si>
  <si>
    <t>maennergesundheitsportal.de</t>
  </si>
  <si>
    <t>alwaysexpectmoore.com</t>
  </si>
  <si>
    <t>byswx.com</t>
  </si>
  <si>
    <t>campwander.com</t>
  </si>
  <si>
    <t>pusannavi.com</t>
  </si>
  <si>
    <t>xaluzhou.com</t>
  </si>
  <si>
    <t>sketche.de</t>
  </si>
  <si>
    <t>realitygaming.fr</t>
  </si>
  <si>
    <t>stepstone.it</t>
  </si>
  <si>
    <t>login.lt</t>
  </si>
  <si>
    <t>faunistik.net</t>
  </si>
  <si>
    <t>makita.com.ru</t>
  </si>
  <si>
    <t>metka.ru</t>
  </si>
  <si>
    <t>fushengxiecai.com</t>
  </si>
  <si>
    <t>heldth.com</t>
  </si>
  <si>
    <t>hnrfzg.com</t>
  </si>
  <si>
    <t>lvlevents.com</t>
  </si>
  <si>
    <t>quinceanera-boutique.com</t>
  </si>
  <si>
    <t>saatkorn.com</t>
  </si>
  <si>
    <t>tipsboss.com</t>
  </si>
  <si>
    <t>schlossgrabenfest.de</t>
  </si>
  <si>
    <t>jsbfyb.net</t>
  </si>
  <si>
    <t>nspca.co.za</t>
  </si>
  <si>
    <t>alpenhof-murnau.com</t>
  </si>
  <si>
    <t>arc-com.com</t>
  </si>
  <si>
    <t>styleyoursenses.com</t>
  </si>
  <si>
    <t>thementalclub.com</t>
  </si>
  <si>
    <t>kawagoematsuri.jp</t>
  </si>
  <si>
    <t>canon-bs.co.kr</t>
  </si>
  <si>
    <t>alda.no</t>
  </si>
  <si>
    <t>baolujiaotong.com</t>
  </si>
  <si>
    <t>coolmilk.com</t>
  </si>
  <si>
    <t>dowdrestoration.com</t>
  </si>
  <si>
    <t>duboisag.com</t>
  </si>
  <si>
    <t>ismymovies.com</t>
  </si>
  <si>
    <t>soulfoodandsoutherncooking.com</t>
  </si>
  <si>
    <t>sxniandai.com</t>
  </si>
  <si>
    <t>mikado-heli.de</t>
  </si>
  <si>
    <t>sassiweb.it</t>
  </si>
  <si>
    <t>kiwikidsnews.co.nz</t>
  </si>
  <si>
    <t>thaipublica.org</t>
  </si>
  <si>
    <t>findtaps.co.uk</t>
  </si>
  <si>
    <t>tamsugiadinh.vn</t>
  </si>
  <si>
    <t>917bj.com</t>
  </si>
  <si>
    <t>bestresumeguru.com</t>
  </si>
  <si>
    <t>gogingham.com</t>
  </si>
  <si>
    <t>parco-shibuya.com</t>
  </si>
  <si>
    <t>treninoverde.com</t>
  </si>
  <si>
    <t>berelcom.ru</t>
  </si>
  <si>
    <t>ostfilm.tv</t>
  </si>
  <si>
    <t>hpmhawaii.com</t>
  </si>
  <si>
    <t>trellisstructures.com</t>
  </si>
  <si>
    <t>aramark.de</t>
  </si>
  <si>
    <t>subaru.it</t>
  </si>
  <si>
    <t>abai.kz</t>
  </si>
  <si>
    <t>lighthousestudio.org</t>
  </si>
  <si>
    <t>chudoshop.ru</t>
  </si>
  <si>
    <t>emls.ru</t>
  </si>
  <si>
    <t>freedom24.ru</t>
  </si>
  <si>
    <t>niagaratour.ru</t>
  </si>
  <si>
    <t>spelberoende.se</t>
  </si>
  <si>
    <t>petite-coquette.co.uk</t>
  </si>
  <si>
    <t>revide.com.br</t>
  </si>
  <si>
    <t>hfjs.gov.cn</t>
  </si>
  <si>
    <t>cqsfzs.com</t>
  </si>
  <si>
    <t>crucial-trading.com</t>
  </si>
  <si>
    <t>fmhlc.com</t>
  </si>
  <si>
    <t>gofun365.com</t>
  </si>
  <si>
    <t>hbroyal.com</t>
  </si>
  <si>
    <t>jxlsled.com</t>
  </si>
  <si>
    <t>louisbagmall.com</t>
  </si>
  <si>
    <t>docliba.top</t>
  </si>
  <si>
    <t>thegreentimes.co.za</t>
  </si>
  <si>
    <t>digitaliwago.com</t>
  </si>
  <si>
    <t>problogtricks.com</t>
  </si>
  <si>
    <t>dinnerkrimi.de</t>
  </si>
  <si>
    <t>place.ru</t>
  </si>
  <si>
    <t>tutkryto.su</t>
  </si>
  <si>
    <t>dveribelorussii.com.ua</t>
  </si>
  <si>
    <t>china-yfdz.com</t>
  </si>
  <si>
    <t>chinadayue.com</t>
  </si>
  <si>
    <t>maltashipphotos.com</t>
  </si>
  <si>
    <t>photo-kako.com</t>
  </si>
  <si>
    <t>foodrecap.net</t>
  </si>
  <si>
    <t>primkray.ru</t>
  </si>
  <si>
    <t>kfc.co.za</t>
  </si>
  <si>
    <t>bjsmyxs.com</t>
  </si>
  <si>
    <t>budunyan.com</t>
  </si>
  <si>
    <t>gregdemcydias.com</t>
  </si>
  <si>
    <t>sh-jiangjun.com</t>
  </si>
  <si>
    <t>foodcomp.dk</t>
  </si>
  <si>
    <t>findikaattori.fi</t>
  </si>
  <si>
    <t>oktal.ro</t>
  </si>
  <si>
    <t>asiboostercalsi.com</t>
  </si>
  <si>
    <t>dicoro.com</t>
  </si>
  <si>
    <t>openroadautogroup.com</t>
  </si>
  <si>
    <t>tamusu.com</t>
  </si>
  <si>
    <t>zikoko.com</t>
  </si>
  <si>
    <t>ttz-bremerhaven.de</t>
  </si>
  <si>
    <t>lvh.it</t>
  </si>
  <si>
    <t>uvcn.cn</t>
  </si>
  <si>
    <t>blessmyweeds.com</t>
  </si>
  <si>
    <t>danielkrieger.com</t>
  </si>
  <si>
    <t>lavoix.com</t>
  </si>
  <si>
    <t>leonex.de</t>
  </si>
  <si>
    <t>eluniversalqueretaro.mx</t>
  </si>
  <si>
    <t>madreat.org</t>
  </si>
  <si>
    <t>iran-carpets.ru</t>
  </si>
  <si>
    <t>bj80.com</t>
  </si>
  <si>
    <t>bjxhdsm.com</t>
  </si>
  <si>
    <t>dreamandhustle.com</t>
  </si>
  <si>
    <t>freeportbakery.com</t>
  </si>
  <si>
    <t>jacolynmurphy.com</t>
  </si>
  <si>
    <t>rollingstonelandscapes.com</t>
  </si>
  <si>
    <t>erbrecht-heute.de</t>
  </si>
  <si>
    <t>freebase.hu</t>
  </si>
  <si>
    <t>emploi-public.ma</t>
  </si>
  <si>
    <t>aqua4you.de</t>
  </si>
  <si>
    <t>la-charte.fr</t>
  </si>
  <si>
    <t>crno.ru</t>
  </si>
  <si>
    <t>priq.ru</t>
  </si>
  <si>
    <t>vipserragaucha.com.br</t>
  </si>
  <si>
    <t>xcmh.cc</t>
  </si>
  <si>
    <t>iweida.cn</t>
  </si>
  <si>
    <t>ifansy.com</t>
  </si>
  <si>
    <t>obstacleracingmedia.com</t>
  </si>
  <si>
    <t>zjaike.com</t>
  </si>
  <si>
    <t>ika.hr</t>
  </si>
  <si>
    <t>kwebserv.info</t>
  </si>
  <si>
    <t>eghn.org</t>
  </si>
  <si>
    <t>betterblackhatforum.club</t>
  </si>
  <si>
    <t>4006289380.com</t>
  </si>
  <si>
    <t>klkjzx.com</t>
  </si>
  <si>
    <t>loriferber.com</t>
  </si>
  <si>
    <t>ninjajump.com</t>
  </si>
  <si>
    <t>saarlane.ee</t>
  </si>
  <si>
    <t>elephant.co.jp</t>
  </si>
  <si>
    <t>futurenpf.ru</t>
  </si>
  <si>
    <t>zastroykaplus.ru</t>
  </si>
  <si>
    <t>integratoriperdimagrire24.xyz</t>
  </si>
  <si>
    <t>ireland-fun-facts.com</t>
  </si>
  <si>
    <t>blutsgeschwister.de</t>
  </si>
  <si>
    <t>kombikraftwerk.de</t>
  </si>
  <si>
    <t>t4forum.de</t>
  </si>
  <si>
    <t>wagashi-net.de</t>
  </si>
  <si>
    <t>major-kia.ru</t>
  </si>
  <si>
    <t>bjscl.com.cn</t>
  </si>
  <si>
    <t>bojyyy.com</t>
  </si>
  <si>
    <t>gdlhjx.com</t>
  </si>
  <si>
    <t>gzqiaoxin.com</t>
  </si>
  <si>
    <t>nofaxingpayday9pa.com</t>
  </si>
  <si>
    <t>ourbusinessnews.com</t>
  </si>
  <si>
    <t>thebritishblacklist.com</t>
  </si>
  <si>
    <t>ywampublishing.com</t>
  </si>
  <si>
    <t>audiomap.de</t>
  </si>
  <si>
    <t>saafi.net</t>
  </si>
  <si>
    <t>buymeldonium.org</t>
  </si>
  <si>
    <t>orangemagazine.ph</t>
  </si>
  <si>
    <t>godin.com.pl</t>
  </si>
  <si>
    <t>paternalpadfoot.co.vu</t>
  </si>
  <si>
    <t>safari.co.za</t>
  </si>
  <si>
    <t>lindsayfauverphotography.com</t>
  </si>
  <si>
    <t>premierdeckanddock.com</t>
  </si>
  <si>
    <t>rosizol.com</t>
  </si>
  <si>
    <t>shuax.com</t>
  </si>
  <si>
    <t>cervezasalhambra.es</t>
  </si>
  <si>
    <t>primary-care.or.jp</t>
  </si>
  <si>
    <t>ole.pl</t>
  </si>
  <si>
    <t>goodwheels.ru</t>
  </si>
  <si>
    <t>kugm.gov.tr</t>
  </si>
  <si>
    <t>northeasttackle.co.uk</t>
  </si>
  <si>
    <t>smartory.club</t>
  </si>
  <si>
    <t>contrabandevents.com</t>
  </si>
  <si>
    <t>arbeitslosennetz.de</t>
  </si>
  <si>
    <t>intesys.it</t>
  </si>
  <si>
    <t>thaifestival.jp</t>
  </si>
  <si>
    <t>sikh-heritage.co.uk</t>
  </si>
  <si>
    <t>neotel.co.za</t>
  </si>
  <si>
    <t>ind.cl</t>
  </si>
  <si>
    <t>biscarrosse.com</t>
  </si>
  <si>
    <t>brindleyplace.com</t>
  </si>
  <si>
    <t>consoleloan.com</t>
  </si>
  <si>
    <t>poetenfest-erlangen.de</t>
  </si>
  <si>
    <t>gekkansunday.net</t>
  </si>
  <si>
    <t>sensotv.ro</t>
  </si>
  <si>
    <t>kovea.ru</t>
  </si>
  <si>
    <t>myltik.ru</t>
  </si>
  <si>
    <t>rukikryki.ru</t>
  </si>
  <si>
    <t>iphoneservis.com.ua</t>
  </si>
  <si>
    <t>poblet.cat</t>
  </si>
  <si>
    <t>15012771456.com</t>
  </si>
  <si>
    <t>craftytexasgirls.com</t>
  </si>
  <si>
    <t>gadfcy.com</t>
  </si>
  <si>
    <t>louisvuittonau.com</t>
  </si>
  <si>
    <t>taeheedios.com</t>
  </si>
  <si>
    <t>riseup.fitness</t>
  </si>
  <si>
    <t>birrificio.it</t>
  </si>
  <si>
    <t>maximaster.ru</t>
  </si>
  <si>
    <t>solentplastics.co.uk</t>
  </si>
  <si>
    <t>anmcadvogados.com.br</t>
  </si>
  <si>
    <t>cfpta.com.cn</t>
  </si>
  <si>
    <t>hajjinfobd.com</t>
  </si>
  <si>
    <t>justthetonic.com</t>
  </si>
  <si>
    <t>lalieophotographies.com</t>
  </si>
  <si>
    <t>londonasianfashionweek.com</t>
  </si>
  <si>
    <t>seoxiaosai.com</t>
  </si>
  <si>
    <t>verypoolish.com</t>
  </si>
  <si>
    <t>womackmachine.com</t>
  </si>
  <si>
    <t>uxmilk.jp</t>
  </si>
  <si>
    <t>e-konomista.pt</t>
  </si>
  <si>
    <t>maestrogruza.ru</t>
  </si>
  <si>
    <t>core3constructionchemicals.co.uk</t>
  </si>
  <si>
    <t>nmc.be</t>
  </si>
  <si>
    <t>recicloteca.org.br</t>
  </si>
  <si>
    <t>caffe.ch</t>
  </si>
  <si>
    <t>casperxo.com</t>
  </si>
  <si>
    <t>corporacioneg.com</t>
  </si>
  <si>
    <t>echaurren.com</t>
  </si>
  <si>
    <t>fitbloggin.com</t>
  </si>
  <si>
    <t>indiadesire.com</t>
  </si>
  <si>
    <t>neuronilla.com</t>
  </si>
  <si>
    <t>susanlavian.com</t>
  </si>
  <si>
    <t>westsidenewsny.com</t>
  </si>
  <si>
    <t>musicworldbrilon.de</t>
  </si>
  <si>
    <t>gacchi.jp</t>
  </si>
  <si>
    <t>cosmeticsurg.net</t>
  </si>
  <si>
    <t>franklinboe.org</t>
  </si>
  <si>
    <t>znakcomplect.ru</t>
  </si>
  <si>
    <t>youronlinechoices.co.uk</t>
  </si>
  <si>
    <t>beitostolen.com</t>
  </si>
  <si>
    <t>brainfevermedia.com</t>
  </si>
  <si>
    <t>qjfjlb.com</t>
  </si>
  <si>
    <t>robbinsfloor.com</t>
  </si>
  <si>
    <t>scriptwisdom.com</t>
  </si>
  <si>
    <t>ipicture.de</t>
  </si>
  <si>
    <t>visitbude.info</t>
  </si>
  <si>
    <t>sorbillo.it</t>
  </si>
  <si>
    <t>digitalcameraoutlet.net</t>
  </si>
  <si>
    <t>fca-enefarm.org</t>
  </si>
  <si>
    <t>normandie-naturellement.org</t>
  </si>
  <si>
    <t>touristchoice.org</t>
  </si>
  <si>
    <t>ace0120.com</t>
  </si>
  <si>
    <t>ahscom.com</t>
  </si>
  <si>
    <t>fjmovie.com</t>
  </si>
  <si>
    <t>guangzhoutianli.com</t>
  </si>
  <si>
    <t>jingyimasaike.com</t>
  </si>
  <si>
    <t>mccoysguide.com</t>
  </si>
  <si>
    <t>rosapteka.com</t>
  </si>
  <si>
    <t>strema.net</t>
  </si>
  <si>
    <t>uitinbrabant.nl</t>
  </si>
  <si>
    <t>wereldfietser.nl</t>
  </si>
  <si>
    <t>avonvalleyrailway.org</t>
  </si>
  <si>
    <t>evrovet.ru</t>
  </si>
  <si>
    <t>park27.ru</t>
  </si>
  <si>
    <t>candy.am</t>
  </si>
  <si>
    <t>australianbutterflies.com</t>
  </si>
  <si>
    <t>chooseindia.com</t>
  </si>
  <si>
    <t>danhai-tech.com</t>
  </si>
  <si>
    <t>gnmaeil.com</t>
  </si>
  <si>
    <t>hybrid-racing.com</t>
  </si>
  <si>
    <t>mejliss.com</t>
  </si>
  <si>
    <t>mobao.com</t>
  </si>
  <si>
    <t>power4today.com</t>
  </si>
  <si>
    <t>teddyblanchard.com</t>
  </si>
  <si>
    <t>whfywm.com</t>
  </si>
  <si>
    <t>whyred.com</t>
  </si>
  <si>
    <t>toms-outlets.net</t>
  </si>
  <si>
    <t>sickchildrenstrust.org</t>
  </si>
  <si>
    <t>zolotoyvityaz.ru</t>
  </si>
  <si>
    <t>come-ingrossare-il-pene.top</t>
  </si>
  <si>
    <t>newonlinecasino.co.uk</t>
  </si>
  <si>
    <t>billets.ca</t>
  </si>
  <si>
    <t>bzedu.com.cn</t>
  </si>
  <si>
    <t>best-of-oahu.com</t>
  </si>
  <si>
    <t>kenn.com</t>
  </si>
  <si>
    <t>materneo.com</t>
  </si>
  <si>
    <t>easyapotheke.de</t>
  </si>
  <si>
    <t>lokan.fr</t>
  </si>
  <si>
    <t>inslee.net</t>
  </si>
  <si>
    <t>netexchange.ru</t>
  </si>
  <si>
    <t>penza-foto.ru</t>
  </si>
  <si>
    <t>dancebase.co.uk</t>
  </si>
  <si>
    <t>algeriadaily.com</t>
  </si>
  <si>
    <t>dgadm.com</t>
  </si>
  <si>
    <t>graycook.com</t>
  </si>
  <si>
    <t>lrk.com</t>
  </si>
  <si>
    <t>obd2sale.com</t>
  </si>
  <si>
    <t>phenomena-experience.com</t>
  </si>
  <si>
    <t>xmmmsy.com</t>
  </si>
  <si>
    <t>fst.de</t>
  </si>
  <si>
    <t>festomuvesz.hu</t>
  </si>
  <si>
    <t>chennaimetrorail.gov.in</t>
  </si>
  <si>
    <t>gardagolf.it</t>
  </si>
  <si>
    <t>myplotter.net</t>
  </si>
  <si>
    <t>aneta.org</t>
  </si>
  <si>
    <t>locallygrownnorthfield.org</t>
  </si>
  <si>
    <t>load-sensik.ru</t>
  </si>
  <si>
    <t>prihoz.ru</t>
  </si>
  <si>
    <t>juliobattisti.com.br</t>
  </si>
  <si>
    <t>aftral.com</t>
  </si>
  <si>
    <t>contrastes-communication.com</t>
  </si>
  <si>
    <t>eastcoastgearsupply.com</t>
  </si>
  <si>
    <t>ephua.com</t>
  </si>
  <si>
    <t>freckledlaundry.com</t>
  </si>
  <si>
    <t>fyydzq.com</t>
  </si>
  <si>
    <t>jenisonajourney.com</t>
  </si>
  <si>
    <t>loghomestore.com</t>
  </si>
  <si>
    <t>peakdemocracy.com</t>
  </si>
  <si>
    <t>pexlaser.com</t>
  </si>
  <si>
    <t>zwivel.com</t>
  </si>
  <si>
    <t>thjnk.de</t>
  </si>
  <si>
    <t>xbox.jp</t>
  </si>
  <si>
    <t>oceandoctor.org</t>
  </si>
  <si>
    <t>1001goroskop.ru</t>
  </si>
  <si>
    <t>kinousers.ru</t>
  </si>
  <si>
    <t>ntx.gov.tw</t>
  </si>
  <si>
    <t>bigchiefstudios.co.uk</t>
  </si>
  <si>
    <t>caesarstone.co.uk</t>
  </si>
  <si>
    <t>dental-focus.com</t>
  </si>
  <si>
    <t>downunderhorsemanship.com</t>
  </si>
  <si>
    <t>indoona.com</t>
  </si>
  <si>
    <t>onidserv.com</t>
  </si>
  <si>
    <t>paydot.com</t>
  </si>
  <si>
    <t>pignon-ernest.com</t>
  </si>
  <si>
    <t>stewartmilnehomes.com</t>
  </si>
  <si>
    <t>triumphchepassione.com</t>
  </si>
  <si>
    <t>shytsee.de</t>
  </si>
  <si>
    <t>lasemainedansleboulonnais.fr</t>
  </si>
  <si>
    <t>activategood.org</t>
  </si>
  <si>
    <t>gorainbow.org</t>
  </si>
  <si>
    <t>fcgie.ru</t>
  </si>
  <si>
    <t>hella-russia.ru</t>
  </si>
  <si>
    <t>vphil.ru</t>
  </si>
  <si>
    <t>ntoupai.com</t>
  </si>
  <si>
    <t>pirelcarent.com</t>
  </si>
  <si>
    <t>realfoodoutlaws.com</t>
  </si>
  <si>
    <t>rumblingbald.com</t>
  </si>
  <si>
    <t>sparkfires.com</t>
  </si>
  <si>
    <t>stamarfas.com</t>
  </si>
  <si>
    <t>themissive.com</t>
  </si>
  <si>
    <t>tokyo-porn-tube.com</t>
  </si>
  <si>
    <t>afev.fr</t>
  </si>
  <si>
    <t>gloria.hr</t>
  </si>
  <si>
    <t>i-vin.info</t>
  </si>
  <si>
    <t>be-s.co.jp</t>
  </si>
  <si>
    <t>fsgw.org</t>
  </si>
  <si>
    <t>usoonpatrol.org</t>
  </si>
  <si>
    <t>dedietrich.pl</t>
  </si>
  <si>
    <t>permnew.ru</t>
  </si>
  <si>
    <t>hdemachinery.sg</t>
  </si>
  <si>
    <t>telecom.sk</t>
  </si>
  <si>
    <t>reform.at</t>
  </si>
  <si>
    <t>seefeld-sports.at</t>
  </si>
  <si>
    <t>adashofcompassion.com</t>
  </si>
  <si>
    <t>approachpeople.com</t>
  </si>
  <si>
    <t>classy-inthecity.com</t>
  </si>
  <si>
    <t>futubra.com</t>
  </si>
  <si>
    <t>koopmans.com</t>
  </si>
  <si>
    <t>magicweathervan.com</t>
  </si>
  <si>
    <t>quonticbank.com</t>
  </si>
  <si>
    <t>reynoldsclinic.com</t>
  </si>
  <si>
    <t>travelswithbaby.com</t>
  </si>
  <si>
    <t>maribor2012.eu</t>
  </si>
  <si>
    <t>teachersupport.info</t>
  </si>
  <si>
    <t>proline-belettering.nl</t>
  </si>
  <si>
    <t>thuisinhetnieuws.nl</t>
  </si>
  <si>
    <t>clickmeeting.pl</t>
  </si>
  <si>
    <t>canalsavoir.tv</t>
  </si>
  <si>
    <t>best4garden.co.uk</t>
  </si>
  <si>
    <t>catalyst.org.uk</t>
  </si>
  <si>
    <t>balitoursclub.com</t>
  </si>
  <si>
    <t>hurrytop.com</t>
  </si>
  <si>
    <t>parco-san-marco.com</t>
  </si>
  <si>
    <t>posadapasopatria.com</t>
  </si>
  <si>
    <t>purecobalt.com</t>
  </si>
  <si>
    <t>rumbosdigital.com</t>
  </si>
  <si>
    <t>sbfilters.com</t>
  </si>
  <si>
    <t>speedferries.com</t>
  </si>
  <si>
    <t>nishimuraya.ne.jp</t>
  </si>
  <si>
    <t>framehome.net</t>
  </si>
  <si>
    <t>internettangerang.net</t>
  </si>
  <si>
    <t>brazos.org</t>
  </si>
  <si>
    <t>comh.ca</t>
  </si>
  <si>
    <t>cheap-soccerjerseys.com</t>
  </si>
  <si>
    <t>cyrille-borne.com</t>
  </si>
  <si>
    <t>interatletika.com</t>
  </si>
  <si>
    <t>invisioni.com</t>
  </si>
  <si>
    <t>jointhereboot.com</t>
  </si>
  <si>
    <t>mccaffertyconstruction.com</t>
  </si>
  <si>
    <t>metagopher.com</t>
  </si>
  <si>
    <t>noiseswemake.com</t>
  </si>
  <si>
    <t>partysy.com</t>
  </si>
  <si>
    <t>pjdayou.com</t>
  </si>
  <si>
    <t>rinkak.com</t>
  </si>
  <si>
    <t>berlecon.de</t>
  </si>
  <si>
    <t>jmsdf-kure-museum.go.jp</t>
  </si>
  <si>
    <t>iloveschool.co.kr</t>
  </si>
  <si>
    <t>pv.lv</t>
  </si>
  <si>
    <t>nationalenterprisenetwork.org</t>
  </si>
  <si>
    <t>casarotto.co.uk</t>
  </si>
  <si>
    <t>waypointleuven.be</t>
  </si>
  <si>
    <t>revistamujer.cl</t>
  </si>
  <si>
    <t>yingshan.gov.cn</t>
  </si>
  <si>
    <t>cablesandconnectors.com</t>
  </si>
  <si>
    <t>californiamilkusa.com</t>
  </si>
  <si>
    <t>dutchreview.com</t>
  </si>
  <si>
    <t>educateautism.com</t>
  </si>
  <si>
    <t>floelite.com</t>
  </si>
  <si>
    <t>how01.com</t>
  </si>
  <si>
    <t>leathermanskeletool.com</t>
  </si>
  <si>
    <t>mssky.com</t>
  </si>
  <si>
    <t>optimus-education.com</t>
  </si>
  <si>
    <t>petsipies.com</t>
  </si>
  <si>
    <t>vv1000.com</t>
  </si>
  <si>
    <t>l2might.eu</t>
  </si>
  <si>
    <t>mediaetudiant.fr</t>
  </si>
  <si>
    <t>metropole-rouen-normandie.fr</t>
  </si>
  <si>
    <t>oogheelkunde.org</t>
  </si>
  <si>
    <t>arte-grim.ru</t>
  </si>
  <si>
    <t>dominsoft.ru</t>
  </si>
  <si>
    <t>mcn.ru</t>
  </si>
  <si>
    <t>mikro5.ru</t>
  </si>
  <si>
    <t>rabi.org.uk</t>
  </si>
  <si>
    <t>aprpress.com</t>
  </si>
  <si>
    <t>bobsjuicebar.com</t>
  </si>
  <si>
    <t>cheapcialiscanada.com</t>
  </si>
  <si>
    <t>gralienreport.com</t>
  </si>
  <si>
    <t>hrdqstore.com</t>
  </si>
  <si>
    <t>raybansunglassesrb3025.com</t>
  </si>
  <si>
    <t>rrflaw.com</t>
  </si>
  <si>
    <t>springfieldartstickets.com</t>
  </si>
  <si>
    <t>onsexprime.fr</t>
  </si>
  <si>
    <t>holland-vakantiehuis.nl</t>
  </si>
  <si>
    <t>yorkrite.org</t>
  </si>
  <si>
    <t>instalswiat.pl</t>
  </si>
  <si>
    <t>perfectvisage.net.pl</t>
  </si>
  <si>
    <t>eliminators.ru</t>
  </si>
  <si>
    <t>kontorakuka.ru</t>
  </si>
  <si>
    <t>brastape.com.br</t>
  </si>
  <si>
    <t>nikeairmoreuptempomen.cc</t>
  </si>
  <si>
    <t>jjedu.com.cn</t>
  </si>
  <si>
    <t>zbga.gov.cn</t>
  </si>
  <si>
    <t>allbrandsupply.com</t>
  </si>
  <si>
    <t>iruldina.com</t>
  </si>
  <si>
    <t>letellier-nakamura.com</t>
  </si>
  <si>
    <t>rvddw.com</t>
  </si>
  <si>
    <t>astrazeneca.es</t>
  </si>
  <si>
    <t>iws.ie</t>
  </si>
  <si>
    <t>dhnews.co.kr</t>
  </si>
  <si>
    <t>vavuniyaads.lk</t>
  </si>
  <si>
    <t>partnerizm.nl</t>
  </si>
  <si>
    <t>8free.ru</t>
  </si>
  <si>
    <t>pechatisolomona.ru</t>
  </si>
  <si>
    <t>terrasoft.ua</t>
  </si>
  <si>
    <t>crearedesign.co.uk</t>
  </si>
  <si>
    <t>royal-leamington-spa.co.uk</t>
  </si>
  <si>
    <t>sussexlife.co.uk</t>
  </si>
  <si>
    <t>superiorengineering.com.au</t>
  </si>
  <si>
    <t>claimluxury.com</t>
  </si>
  <si>
    <t>egehaber.com</t>
  </si>
  <si>
    <t>fhs5.com</t>
  </si>
  <si>
    <t>hopeforthesold.com</t>
  </si>
  <si>
    <t>lockhartphillipsusa.com</t>
  </si>
  <si>
    <t>mecossemi.com</t>
  </si>
  <si>
    <t>peterandshane.com</t>
  </si>
  <si>
    <t>pressbanner.com</t>
  </si>
  <si>
    <t>tesl-tour.com</t>
  </si>
  <si>
    <t>usedeverywhere.com</t>
  </si>
  <si>
    <t>usganji.com</t>
  </si>
  <si>
    <t>webtour.com</t>
  </si>
  <si>
    <t>let.cz</t>
  </si>
  <si>
    <t>keytrends.de</t>
  </si>
  <si>
    <t>sfp.fi</t>
  </si>
  <si>
    <t>wartopamietac.info</t>
  </si>
  <si>
    <t>voo.nl</t>
  </si>
  <si>
    <t>brajdiscovery.org</t>
  </si>
  <si>
    <t>rusteaco.ru</t>
  </si>
  <si>
    <t>ascensionkitchen.com</t>
  </si>
  <si>
    <t>basketballhq.com</t>
  </si>
  <si>
    <t>cequadrat.com</t>
  </si>
  <si>
    <t>epharmacareer.com</t>
  </si>
  <si>
    <t>igp-web.com</t>
  </si>
  <si>
    <t>kesifmotoru.com</t>
  </si>
  <si>
    <t>marmarisinfo.com</t>
  </si>
  <si>
    <t>onestopteachershop.com</t>
  </si>
  <si>
    <t>outfrontonline.com</t>
  </si>
  <si>
    <t>saintcupcake.com</t>
  </si>
  <si>
    <t>stargazer-products.com</t>
  </si>
  <si>
    <t>zydlbz.com</t>
  </si>
  <si>
    <t>radiovalencia.fm</t>
  </si>
  <si>
    <t>allo-cafe-services.fr</t>
  </si>
  <si>
    <t>blogiphone.fr</t>
  </si>
  <si>
    <t>ihu.ac.ir</t>
  </si>
  <si>
    <t>webna.ir</t>
  </si>
  <si>
    <t>communityhousingpartners.org</t>
  </si>
  <si>
    <t>gold-nm.ru</t>
  </si>
  <si>
    <t>monolit-spectech.ru</t>
  </si>
  <si>
    <t>oldtimerfarm.be</t>
  </si>
  <si>
    <t>iguoxue.cn</t>
  </si>
  <si>
    <t>9tana.com</t>
  </si>
  <si>
    <t>acpp.com</t>
  </si>
  <si>
    <t>airedebarcelona.com</t>
  </si>
  <si>
    <t>asiapacificsecuritymagazine.com</t>
  </si>
  <si>
    <t>avflower.com</t>
  </si>
  <si>
    <t>cabafoou.com</t>
  </si>
  <si>
    <t>crowncruisevacations.com</t>
  </si>
  <si>
    <t>dropshippingmart.com</t>
  </si>
  <si>
    <t>eljaya.com</t>
  </si>
  <si>
    <t>tbwa-france.com</t>
  </si>
  <si>
    <t>weblink4you.com</t>
  </si>
  <si>
    <t>sushifish.fr</t>
  </si>
  <si>
    <t>ibit.co.il</t>
  </si>
  <si>
    <t>dolfi.it</t>
  </si>
  <si>
    <t>jufmelis.nl</t>
  </si>
  <si>
    <t>nicmusic.org</t>
  </si>
  <si>
    <t>apo-discounter.pl</t>
  </si>
  <si>
    <t>dvbpro.ru</t>
  </si>
  <si>
    <t>smolglass.ru</t>
  </si>
  <si>
    <t>g-mapper.co.uk</t>
  </si>
  <si>
    <t>xn----7sbfejdvocrv7adem.xn--p1ai</t>
  </si>
  <si>
    <t>Ð²ÐµÐ³Ð°Ñ-ÐºÐ¾ÑÐ¼ÐµÑ‚Ð¸ÐºÑ.Ñ€Ñ„</t>
  </si>
  <si>
    <t>felipesanches.com.br</t>
  </si>
  <si>
    <t>sdaudit.gov.cn</t>
  </si>
  <si>
    <t>carrieryan.com</t>
  </si>
  <si>
    <t>kgreer.com</t>
  </si>
  <si>
    <t>marcelrahner.com</t>
  </si>
  <si>
    <t>newportbeach.com</t>
  </si>
  <si>
    <t>peterverdone.com</t>
  </si>
  <si>
    <t>renovateforum.com</t>
  </si>
  <si>
    <t>sullivanlanes.com</t>
  </si>
  <si>
    <t>tactustherapy.com</t>
  </si>
  <si>
    <t>yueaikan.com</t>
  </si>
  <si>
    <t>zarepta.com</t>
  </si>
  <si>
    <t>volkswarenhaus.de</t>
  </si>
  <si>
    <t>millenniumtechnology.in</t>
  </si>
  <si>
    <t>pregnancyhelper.in</t>
  </si>
  <si>
    <t>unfpa.or.jp</t>
  </si>
  <si>
    <t>whatshotn.me</t>
  </si>
  <si>
    <t>follicure.org</t>
  </si>
  <si>
    <t>smesoft.com.ph</t>
  </si>
  <si>
    <t>ads.tt</t>
  </si>
  <si>
    <t>chescadirect.co.uk</t>
  </si>
  <si>
    <t>northernvoice.ca</t>
  </si>
  <si>
    <t>swissict.ch</t>
  </si>
  <si>
    <t>anonymousmags.com</t>
  </si>
  <si>
    <t>internationalnewsandviews.com</t>
  </si>
  <si>
    <t>keysextube.com</t>
  </si>
  <si>
    <t>kushiyurestaurant.com</t>
  </si>
  <si>
    <t>morethandancers.com</t>
  </si>
  <si>
    <t>outboostmedia.com</t>
  </si>
  <si>
    <t>oyacab.com</t>
  </si>
  <si>
    <t>radioespace.com</t>
  </si>
  <si>
    <t>sanroqueclub.com</t>
  </si>
  <si>
    <t>sewunordinary.com</t>
  </si>
  <si>
    <t>sggs.com</t>
  </si>
  <si>
    <t>shelbyinc.com</t>
  </si>
  <si>
    <t>workathometh.com</t>
  </si>
  <si>
    <t>eliant.eu</t>
  </si>
  <si>
    <t>zeiss.fr</t>
  </si>
  <si>
    <t>tokyo-odaiba.net</t>
  </si>
  <si>
    <t>global-sci.org</t>
  </si>
  <si>
    <t>nelf.org</t>
  </si>
  <si>
    <t>fanstelist.ro</t>
  </si>
  <si>
    <t>greatrostov.ru</t>
  </si>
  <si>
    <t>pendik.bel.tr</t>
  </si>
  <si>
    <t>serv.co.za</t>
  </si>
  <si>
    <t>imobilestore.com.au</t>
  </si>
  <si>
    <t>billreidgallery.ca</t>
  </si>
  <si>
    <t>gxsy.edu.cn</t>
  </si>
  <si>
    <t>6626.com</t>
  </si>
  <si>
    <t>arisefestival.com</t>
  </si>
  <si>
    <t>crickrock.com</t>
  </si>
  <si>
    <t>digitalairstrike.com</t>
  </si>
  <si>
    <t>elizabethtaylor.com</t>
  </si>
  <si>
    <t>guardyourhealth.com</t>
  </si>
  <si>
    <t>hanploi.com</t>
  </si>
  <si>
    <t>hljxwb.com</t>
  </si>
  <si>
    <t>hydropool.com</t>
  </si>
  <si>
    <t>infinitcontact.com</t>
  </si>
  <si>
    <t>masterpiecearms.com</t>
  </si>
  <si>
    <t>thuvienboich.com</t>
  </si>
  <si>
    <t>amica.com.mx</t>
  </si>
  <si>
    <t>natura2000.nl</t>
  </si>
  <si>
    <t>globalsynergy.com.ph</t>
  </si>
  <si>
    <t>retrokicks.pl</t>
  </si>
  <si>
    <t>gifportal.ru</t>
  </si>
  <si>
    <t>webdesign2.sk</t>
  </si>
  <si>
    <t>rax.cn</t>
  </si>
  <si>
    <t>4xspower.com</t>
  </si>
  <si>
    <t>alejandrobocanegra.com</t>
  </si>
  <si>
    <t>beautybakerie.com</t>
  </si>
  <si>
    <t>cialistadalafilcialisreviewswrtj.com</t>
  </si>
  <si>
    <t>ciproreading.com</t>
  </si>
  <si>
    <t>curiouschef.com</t>
  </si>
  <si>
    <t>footprintssafaris.com</t>
  </si>
  <si>
    <t>hnhcmm.com</t>
  </si>
  <si>
    <t>mseconsultant.com</t>
  </si>
  <si>
    <t>nationaldriller.com</t>
  </si>
  <si>
    <t>nikeshoesnew.com</t>
  </si>
  <si>
    <t>nst-rubber.com</t>
  </si>
  <si>
    <t>rvlivingaustralia.com</t>
  </si>
  <si>
    <t>scottishmusiccentre.com</t>
  </si>
  <si>
    <t>studioahamed.com</t>
  </si>
  <si>
    <t>theallpapers.com</t>
  </si>
  <si>
    <t>zsaec.com</t>
  </si>
  <si>
    <t>gibertjeune.fr</t>
  </si>
  <si>
    <t>mywebs.ge</t>
  </si>
  <si>
    <t>perfectring.ie</t>
  </si>
  <si>
    <t>netclub.kz</t>
  </si>
  <si>
    <t>adnpc.net</t>
  </si>
  <si>
    <t>homecu.net</t>
  </si>
  <si>
    <t>cgtkonecta.org</t>
  </si>
  <si>
    <t>rattlestick.org</t>
  </si>
  <si>
    <t>aisttv.ru</t>
  </si>
  <si>
    <t>bassclub.ru</t>
  </si>
  <si>
    <t>whbt.ru</t>
  </si>
  <si>
    <t>cheaptshirtsonline.us</t>
  </si>
  <si>
    <t>subdere.gov.cl</t>
  </si>
  <si>
    <t>topway.cn</t>
  </si>
  <si>
    <t>yxbcn.cn</t>
  </si>
  <si>
    <t>aapolo.com</t>
  </si>
  <si>
    <t>avtocamera.com</t>
  </si>
  <si>
    <t>bjlktl.com</t>
  </si>
  <si>
    <t>caoc.com</t>
  </si>
  <si>
    <t>frontiergap.com</t>
  </si>
  <si>
    <t>g7casino.com</t>
  </si>
  <si>
    <t>gotsafelist.com</t>
  </si>
  <si>
    <t>integritypersonnel.com</t>
  </si>
  <si>
    <t>istanbultronics.com</t>
  </si>
  <si>
    <t>lawbulletin.com</t>
  </si>
  <si>
    <t>motorcycleevents.com</t>
  </si>
  <si>
    <t>mundogrupero.com</t>
  </si>
  <si>
    <t>precisionmediagroup.com</t>
  </si>
  <si>
    <t>puresaltluxuryhotels.com</t>
  </si>
  <si>
    <t>robloxhackss.com</t>
  </si>
  <si>
    <t>thietkenhahang.com</t>
  </si>
  <si>
    <t>travelinsurancecenter.com</t>
  </si>
  <si>
    <t>ukipdaily.com</t>
  </si>
  <si>
    <t>wieliczka.eu</t>
  </si>
  <si>
    <t>bankotsar.co.il</t>
  </si>
  <si>
    <t>yokohama-maruuo.co.jp</t>
  </si>
  <si>
    <t>5klass.net</t>
  </si>
  <si>
    <t>woodnotephotography.net</t>
  </si>
  <si>
    <t>wowwatch.net</t>
  </si>
  <si>
    <t>lequotidienalgerie.org</t>
  </si>
  <si>
    <t>najskuteczniejsze-tabletki-na-odchudzanie.pl</t>
  </si>
  <si>
    <t>711.ru</t>
  </si>
  <si>
    <t>redeemer.tv</t>
  </si>
  <si>
    <t>1000paleorecipes.com</t>
  </si>
  <si>
    <t>criarumblog.com</t>
  </si>
  <si>
    <t>elmevarzesh.com</t>
  </si>
  <si>
    <t>logicaloperations.com</t>
  </si>
  <si>
    <t>muabanmaymocthietbi.com</t>
  </si>
  <si>
    <t>thearabianhorseblog.com</t>
  </si>
  <si>
    <t>location-bretagne.de</t>
  </si>
  <si>
    <t>asso-medecine-comportementale.eu</t>
  </si>
  <si>
    <t>tsoumatidis.gr</t>
  </si>
  <si>
    <t>charitywatch.info</t>
  </si>
  <si>
    <t>wiskundemeisjes.nl</t>
  </si>
  <si>
    <t>allinfographics.org</t>
  </si>
  <si>
    <t>prostitutki-kemerovo.org</t>
  </si>
  <si>
    <t>wolfsonchildrens.org</t>
  </si>
  <si>
    <t>hewelianum.pl</t>
  </si>
  <si>
    <t>rsreu.ru</t>
  </si>
  <si>
    <t>wav.tv</t>
  </si>
  <si>
    <t>ageas.co.uk</t>
  </si>
  <si>
    <t>jnrc.com.cn</t>
  </si>
  <si>
    <t>tbell.cn</t>
  </si>
  <si>
    <t>5aimc.com</t>
  </si>
  <si>
    <t>bookshopblog.com</t>
  </si>
  <si>
    <t>dortmevsim-haliyikama.com</t>
  </si>
  <si>
    <t>mywayegy.com</t>
  </si>
  <si>
    <t>shower-door-hinges.com</t>
  </si>
  <si>
    <t>kjacques.fr</t>
  </si>
  <si>
    <t>vedettesdeparis.fr</t>
  </si>
  <si>
    <t>kmle.co.kr</t>
  </si>
  <si>
    <t>ashtanga.net</t>
  </si>
  <si>
    <t>leontien.nl</t>
  </si>
  <si>
    <t>werf-en.nl</t>
  </si>
  <si>
    <t>commonhope.org</t>
  </si>
  <si>
    <t>safergrass.org</t>
  </si>
  <si>
    <t>escc.ru</t>
  </si>
  <si>
    <t>football-tv.ru</t>
  </si>
  <si>
    <t>pokazala-sebia.ru</t>
  </si>
  <si>
    <t>schastie-ryadom.ru</t>
  </si>
  <si>
    <t>tonis.ua</t>
  </si>
  <si>
    <t>lancasterbaptist.ca</t>
  </si>
  <si>
    <t>haid.com.cn</t>
  </si>
  <si>
    <t>ky114.cn</t>
  </si>
  <si>
    <t>barrelhousemag.com</t>
  </si>
  <si>
    <t>footscrayarts.com</t>
  </si>
  <si>
    <t>harpersgroup.com</t>
  </si>
  <si>
    <t>homeremedies9.com</t>
  </si>
  <si>
    <t>operationlettertosanta.com</t>
  </si>
  <si>
    <t>quadvest.com</t>
  </si>
  <si>
    <t>safeducateonline.com</t>
  </si>
  <si>
    <t>smcinema.com</t>
  </si>
  <si>
    <t>big-news.fr</t>
  </si>
  <si>
    <t>natmus.is</t>
  </si>
  <si>
    <t>gbka.jp</t>
  </si>
  <si>
    <t>hotp.jp</t>
  </si>
  <si>
    <t>etc.gov.mt</t>
  </si>
  <si>
    <t>osmfr.org</t>
  </si>
  <si>
    <t>themooc.org</t>
  </si>
  <si>
    <t>starcomcorp.ru</t>
  </si>
  <si>
    <t>watermill.org.uk</t>
  </si>
  <si>
    <t>cursoanglo.com.br</t>
  </si>
  <si>
    <t>marfrig.com.br</t>
  </si>
  <si>
    <t>kez.by</t>
  </si>
  <si>
    <t>bookpump.com</t>
  </si>
  <si>
    <t>bprogaming.com</t>
  </si>
  <si>
    <t>cgghana.com</t>
  </si>
  <si>
    <t>cialisonlinegenericcialistyh.com</t>
  </si>
  <si>
    <t>czsgg.com</t>
  </si>
  <si>
    <t>diggerlandusa.com</t>
  </si>
  <si>
    <t>gmesportslounge.com</t>
  </si>
  <si>
    <t>kimberlywilson.com</t>
  </si>
  <si>
    <t>proteinworld.com</t>
  </si>
  <si>
    <t>tricityvoice.com</t>
  </si>
  <si>
    <t>wholesalekeychain.com</t>
  </si>
  <si>
    <t>zhenas.com</t>
  </si>
  <si>
    <t>annuaire37.fr</t>
  </si>
  <si>
    <t>downloadfestival.fr</t>
  </si>
  <si>
    <t>e-revo.co.jp</t>
  </si>
  <si>
    <t>brodugeantfamily.net</t>
  </si>
  <si>
    <t>hoken110.net</t>
  </si>
  <si>
    <t>uisd.net</t>
  </si>
  <si>
    <t>natsap.org</t>
  </si>
  <si>
    <t>nataliasolo.ru</t>
  </si>
  <si>
    <t>amoxicillin365.us</t>
  </si>
  <si>
    <t>viagra365.us</t>
  </si>
  <si>
    <t>psychotherapie.ch</t>
  </si>
  <si>
    <t>auxquatresaveurs.com</t>
  </si>
  <si>
    <t>billtmiller.com</t>
  </si>
  <si>
    <t>climateforsale.com</t>
  </si>
  <si>
    <t>e-hawaii.com</t>
  </si>
  <si>
    <t>esubulletin.com</t>
  </si>
  <si>
    <t>grip-rite.com</t>
  </si>
  <si>
    <t>instyledirect.com</t>
  </si>
  <si>
    <t>nikkatsu-romanporno.com</t>
  </si>
  <si>
    <t>srgambrel.com</t>
  </si>
  <si>
    <t>theboomcase.com</t>
  </si>
  <si>
    <t>thetenclub.com</t>
  </si>
  <si>
    <t>towcash.com</t>
  </si>
  <si>
    <t>uftree.com</t>
  </si>
  <si>
    <t>westbam.de</t>
  </si>
  <si>
    <t>darjeeling.fr</t>
  </si>
  <si>
    <t>ohiotreasurer.gov</t>
  </si>
  <si>
    <t>opanda.gr</t>
  </si>
  <si>
    <t>webreputationmanagement.info</t>
  </si>
  <si>
    <t>miwadesigns.co.ke</t>
  </si>
  <si>
    <t>pc-recycling.net</t>
  </si>
  <si>
    <t>tin.nl</t>
  </si>
  <si>
    <t>boulderfarmers.org</t>
  </si>
  <si>
    <t>fallbrookchamberofcommerce.org</t>
  </si>
  <si>
    <t>pennsburymanor.org</t>
  </si>
  <si>
    <t>popeviltour2017.org</t>
  </si>
  <si>
    <t>danone.pl</t>
  </si>
  <si>
    <t>cntv.ru</t>
  </si>
  <si>
    <t>remont-stiralnyh-mashin64.ru</t>
  </si>
  <si>
    <t>ugorsk.ru</t>
  </si>
  <si>
    <t>dru.ac.th</t>
  </si>
  <si>
    <t>avis.com.tr</t>
  </si>
  <si>
    <t>cheapautoinsurancepc.us</t>
  </si>
  <si>
    <t>an-dream.com</t>
  </si>
  <si>
    <t>becker-international.com</t>
  </si>
  <si>
    <t>becomeawritertoday.com</t>
  </si>
  <si>
    <t>bikearlington.com</t>
  </si>
  <si>
    <t>bluewaterpower.com</t>
  </si>
  <si>
    <t>couponize-cos.com</t>
  </si>
  <si>
    <t>leedeelive.com</t>
  </si>
  <si>
    <t>lk52.com</t>
  </si>
  <si>
    <t>msk-diplomat.com</t>
  </si>
  <si>
    <t>njlawnet.com</t>
  </si>
  <si>
    <t>nlpg.com</t>
  </si>
  <si>
    <t>personalityhacker.com</t>
  </si>
  <si>
    <t>resourcefill.com</t>
  </si>
  <si>
    <t>rmueagles.com</t>
  </si>
  <si>
    <t>socialrez.com</t>
  </si>
  <si>
    <t>teeta.com</t>
  </si>
  <si>
    <t>thepaintstudio.com</t>
  </si>
  <si>
    <t>trudbox.com</t>
  </si>
  <si>
    <t>tuyoo.com</t>
  </si>
  <si>
    <t>visualimpactmusclebuilding.com</t>
  </si>
  <si>
    <t>srv2.de</t>
  </si>
  <si>
    <t>pagepersonnel.es</t>
  </si>
  <si>
    <t>goprocessing.in</t>
  </si>
  <si>
    <t>p30up.ir</t>
  </si>
  <si>
    <t>flower-alpha.co.jp</t>
  </si>
  <si>
    <t>casare.me</t>
  </si>
  <si>
    <t>tutka.net</t>
  </si>
  <si>
    <t>montesquieu-instituut.nl</t>
  </si>
  <si>
    <t>nvdv.nl</t>
  </si>
  <si>
    <t>villeroy-boch.nl</t>
  </si>
  <si>
    <t>pacyber.org</t>
  </si>
  <si>
    <t>sagindie.org</t>
  </si>
  <si>
    <t>brandius.ru</t>
  </si>
  <si>
    <t>forekc.ru</t>
  </si>
  <si>
    <t>onlyaesthetics.sg</t>
  </si>
  <si>
    <t>supernowosci.top</t>
  </si>
  <si>
    <t>cherydok.com.ua</t>
  </si>
  <si>
    <t>instantpaydayloanspd.co.uk</t>
  </si>
  <si>
    <t>plustek-scanners.be</t>
  </si>
  <si>
    <t>uniso.br</t>
  </si>
  <si>
    <t>ritoquefm.cl</t>
  </si>
  <si>
    <t>ucfo.com.cn</t>
  </si>
  <si>
    <t>freeinternetwebdirectory.com</t>
  </si>
  <si>
    <t>hayashi-shika.com</t>
  </si>
  <si>
    <t>hyperfbtraffic.com</t>
  </si>
  <si>
    <t>jiaheyishu.com</t>
  </si>
  <si>
    <t>kenyoncollegian.com</t>
  </si>
  <si>
    <t>lotfp.com</t>
  </si>
  <si>
    <t>parmapse.com</t>
  </si>
  <si>
    <t>scgeorge.com</t>
  </si>
  <si>
    <t>sekaijyu.com</t>
  </si>
  <si>
    <t>supersoundsecurity.com</t>
  </si>
  <si>
    <t>tiroler-oberland.com</t>
  </si>
  <si>
    <t>aachen2015.de</t>
  </si>
  <si>
    <t>muo.hr</t>
  </si>
  <si>
    <t>knockoutprod.net</t>
  </si>
  <si>
    <t>womenmagazine.net</t>
  </si>
  <si>
    <t>downloadsafe.org</t>
  </si>
  <si>
    <t>expat.org</t>
  </si>
  <si>
    <t>kivall.ru</t>
  </si>
  <si>
    <t>newyork-rp.ru</t>
  </si>
  <si>
    <t>orderallionline.ru</t>
  </si>
  <si>
    <t>oriros.ru</t>
  </si>
  <si>
    <t>spcolor.ru</t>
  </si>
  <si>
    <t>smilefrom.space</t>
  </si>
  <si>
    <t>sakaryagazetesi.com.tr</t>
  </si>
  <si>
    <t>drinkfinder.co.uk</t>
  </si>
  <si>
    <t>westwindproductions.co.uk</t>
  </si>
  <si>
    <t>f-iniciativas.ca</t>
  </si>
  <si>
    <t>alajmy.com</t>
  </si>
  <si>
    <t>bedroombondage.com</t>
  </si>
  <si>
    <t>capodannobologna.com</t>
  </si>
  <si>
    <t>creativeinternet.com</t>
  </si>
  <si>
    <t>deltaseal.com</t>
  </si>
  <si>
    <t>ficma.com</t>
  </si>
  <si>
    <t>helenficalora.com</t>
  </si>
  <si>
    <t>iliolux.com</t>
  </si>
  <si>
    <t>industryanalysts.com</t>
  </si>
  <si>
    <t>lakos.com</t>
  </si>
  <si>
    <t>rafa-kids.com</t>
  </si>
  <si>
    <t>sessamarine.com</t>
  </si>
  <si>
    <t>storerboatplans.com</t>
  </si>
  <si>
    <t>ciant.cz</t>
  </si>
  <si>
    <t>desertfox.info</t>
  </si>
  <si>
    <t>wpsl.info</t>
  </si>
  <si>
    <t>rcas.org</t>
  </si>
  <si>
    <t>urbanpeak.org</t>
  </si>
  <si>
    <t>sotnia.ru</t>
  </si>
  <si>
    <t>tvmovieforum.co.uk</t>
  </si>
  <si>
    <t>lamiscelanea.co</t>
  </si>
  <si>
    <t>allbud.com</t>
  </si>
  <si>
    <t>buyviagracheapviagraergr.com</t>
  </si>
  <si>
    <t>casadragones.com</t>
  </si>
  <si>
    <t>fpvvideocontest.com</t>
  </si>
  <si>
    <t>happyfoxes-brest.com</t>
  </si>
  <si>
    <t>helenmusselwhite.com</t>
  </si>
  <si>
    <t>ipodxtras.com</t>
  </si>
  <si>
    <t>jewishbookweek.com</t>
  </si>
  <si>
    <t>jpmonclerv.com</t>
  </si>
  <si>
    <t>polyscience.com</t>
  </si>
  <si>
    <t>renegadedietbook.com</t>
  </si>
  <si>
    <t>sepakbola-id.com</t>
  </si>
  <si>
    <t>skaneateles.com</t>
  </si>
  <si>
    <t>tetherow.com</t>
  </si>
  <si>
    <t>weddingflowersofamerica.com</t>
  </si>
  <si>
    <t>wildmaineadventures.com</t>
  </si>
  <si>
    <t>zyzjbl.com</t>
  </si>
  <si>
    <t>tatkebap.de</t>
  </si>
  <si>
    <t>frob.es</t>
  </si>
  <si>
    <t>autowiki.fi</t>
  </si>
  <si>
    <t>grannyflat.guru</t>
  </si>
  <si>
    <t>senoumi.jp</t>
  </si>
  <si>
    <t>richnet.lv</t>
  </si>
  <si>
    <t>np-zuidkennemerland.nl</t>
  </si>
  <si>
    <t>actaonline.org</t>
  </si>
  <si>
    <t>chrissiewellington.org</t>
  </si>
  <si>
    <t>laurenskids.org</t>
  </si>
  <si>
    <t>njchildsupport.org</t>
  </si>
  <si>
    <t>threesixtyjournalism.org</t>
  </si>
  <si>
    <t>cheapindocin.party</t>
  </si>
  <si>
    <t>dump.ro</t>
  </si>
  <si>
    <t>aurobindo.ru</t>
  </si>
  <si>
    <t>excel.co.tz</t>
  </si>
  <si>
    <t>whitecliffscountry.org.uk</t>
  </si>
  <si>
    <t>ccgsystems.co.zw</t>
  </si>
  <si>
    <t>glccb.com.cn</t>
  </si>
  <si>
    <t>anticancerbook.com</t>
  </si>
  <si>
    <t>arkansaspreservation.com</t>
  </si>
  <si>
    <t>cherylwheeler.com</t>
  </si>
  <si>
    <t>collinite.com</t>
  </si>
  <si>
    <t>ecatalytic.com</t>
  </si>
  <si>
    <t>funwithfigures.com</t>
  </si>
  <si>
    <t>gps-speedsurfing.com</t>
  </si>
  <si>
    <t>lightsir.com</t>
  </si>
  <si>
    <t>myclientcode.com</t>
  </si>
  <si>
    <t>portghalib.com</t>
  </si>
  <si>
    <t>restaurantcrissier.com</t>
  </si>
  <si>
    <t>rtcol.com</t>
  </si>
  <si>
    <t>seminolechronicle.com</t>
  </si>
  <si>
    <t>streichers.com</t>
  </si>
  <si>
    <t>thequackdoctor.com</t>
  </si>
  <si>
    <t>vodderschool.com</t>
  </si>
  <si>
    <t>wetnwildtoronto.com</t>
  </si>
  <si>
    <t>oldradioworld.de</t>
  </si>
  <si>
    <t>redestelecom.es</t>
  </si>
  <si>
    <t>balticsea-region-strategy.eu</t>
  </si>
  <si>
    <t>decibel-rebel.fr</t>
  </si>
  <si>
    <t>galaxydroid.info</t>
  </si>
  <si>
    <t>hypnosis2.info</t>
  </si>
  <si>
    <t>dbj.go.jp</t>
  </si>
  <si>
    <t>abnet.or.jp</t>
  </si>
  <si>
    <t>spirit-us.jp</t>
  </si>
  <si>
    <t>mypages.co.kr</t>
  </si>
  <si>
    <t>autofinancenews.net</t>
  </si>
  <si>
    <t>easybond.net</t>
  </si>
  <si>
    <t>kinoflux.net</t>
  </si>
  <si>
    <t>kotovski.net</t>
  </si>
  <si>
    <t>thislooksgreat.net</t>
  </si>
  <si>
    <t>equiventure.org</t>
  </si>
  <si>
    <t>mcle.org</t>
  </si>
  <si>
    <t>themayflowersociety.org</t>
  </si>
  <si>
    <t>loter.pl</t>
  </si>
  <si>
    <t>panoramagorzow.pl</t>
  </si>
  <si>
    <t>casinogratisguthabenohneeinzahlung.tech</t>
  </si>
  <si>
    <t>xn--80aabn7bbdabaregdgqf.xn--p1ai</t>
  </si>
  <si>
    <t>Ñ€Ð¾ÑÐ¾Ð±Ð¾Ñ€Ð¾Ð½ÑÑ‚Ð°Ð½Ð´Ð°Ñ€Ñ‚.Ñ€Ñ„</t>
  </si>
  <si>
    <t>ankarabildircin.com</t>
  </si>
  <si>
    <t>aula-uala.com</t>
  </si>
  <si>
    <t>baycrossings.com</t>
  </si>
  <si>
    <t>bluechampions.com</t>
  </si>
  <si>
    <t>domaininfo.com</t>
  </si>
  <si>
    <t>duitasli.com</t>
  </si>
  <si>
    <t>fitzandfloyd.com</t>
  </si>
  <si>
    <t>havana-guide.com</t>
  </si>
  <si>
    <t>hiphopmusicdotcom.com</t>
  </si>
  <si>
    <t>infozonesolution.com</t>
  </si>
  <si>
    <t>lambertvillestation.com</t>
  </si>
  <si>
    <t>mireilleguiliano.com</t>
  </si>
  <si>
    <t>naturipefarms.com</t>
  </si>
  <si>
    <t>playwithme.com</t>
  </si>
  <si>
    <t>qep.com</t>
  </si>
  <si>
    <t>robinmckinley.com</t>
  </si>
  <si>
    <t>schwans-cares.com</t>
  </si>
  <si>
    <t>sinthetics.com</t>
  </si>
  <si>
    <t>weddingspeech4u.com</t>
  </si>
  <si>
    <t>westsixth.com</t>
  </si>
  <si>
    <t>winstonwachter.com</t>
  </si>
  <si>
    <t>syndicat-architectes.fr</t>
  </si>
  <si>
    <t>daiichi-kensetsu.co.jp</t>
  </si>
  <si>
    <t>alpan.net</t>
  </si>
  <si>
    <t>chaseline.net</t>
  </si>
  <si>
    <t>mamanity.net</t>
  </si>
  <si>
    <t>rrps.net</t>
  </si>
  <si>
    <t>slrguide.net</t>
  </si>
  <si>
    <t>juridisch.nl</t>
  </si>
  <si>
    <t>bic-church.org</t>
  </si>
  <si>
    <t>sesam.org</t>
  </si>
  <si>
    <t>stopp.org</t>
  </si>
  <si>
    <t>bisik.ru</t>
  </si>
  <si>
    <t>sat.com.ru</t>
  </si>
  <si>
    <t>robot-ex.ru</t>
  </si>
  <si>
    <t>bigclosetr.us</t>
  </si>
  <si>
    <t>xn----7sbabkv2bbyakkhadq1p.xn--p1ai</t>
  </si>
  <si>
    <t>Ð¼Ð°ÑÑÐ°Ð¶-ÑÑ‚Ð°Ð²Ñ€Ð¾Ð¿Ð¾Ð»ÑŒ.Ñ€Ñ„</t>
  </si>
  <si>
    <t>banjoandmatilda.com.au</t>
  </si>
  <si>
    <t>nintendoblast.com.br</t>
  </si>
  <si>
    <t>nidy.com.cn</t>
  </si>
  <si>
    <t>michaelkorsoutlets.com.co</t>
  </si>
  <si>
    <t>americancamellias.com</t>
  </si>
  <si>
    <t>annavonreitz.com</t>
  </si>
  <si>
    <t>artscrollprintingnyc.com</t>
  </si>
  <si>
    <t>awakengr.com</t>
  </si>
  <si>
    <t>camping-cote-atlantique.com</t>
  </si>
  <si>
    <t>cazheng.com</t>
  </si>
  <si>
    <t>classiccenter.com</t>
  </si>
  <si>
    <t>janilink.com</t>
  </si>
  <si>
    <t>k-billing.com</t>
  </si>
  <si>
    <t>mansurfer.com</t>
  </si>
  <si>
    <t>moldbacteria.com</t>
  </si>
  <si>
    <t>nazigassings.com</t>
  </si>
  <si>
    <t>nevrdull.com</t>
  </si>
  <si>
    <t>officesupplyoutfitters.com</t>
  </si>
  <si>
    <t>permacultureglobal.com</t>
  </si>
  <si>
    <t>politiqueinternationale.com</t>
  </si>
  <si>
    <t>practicebuilders.com</t>
  </si>
  <si>
    <t>puglias-sporting-goods.com</t>
  </si>
  <si>
    <t>temptationstreats.com</t>
  </si>
  <si>
    <t>thegameconsole.com</t>
  </si>
  <si>
    <t>webtorello.com</t>
  </si>
  <si>
    <t>wesleytech.com</t>
  </si>
  <si>
    <t>didrichsenmuseum.fi</t>
  </si>
  <si>
    <t>alyssea.fr</t>
  </si>
  <si>
    <t>inarikonkon.jp</t>
  </si>
  <si>
    <t>pixls.jp</t>
  </si>
  <si>
    <t>yamgo.mobi</t>
  </si>
  <si>
    <t>hallowedground1000.net</t>
  </si>
  <si>
    <t>secure-investment.net</t>
  </si>
  <si>
    <t>shankeety.net</t>
  </si>
  <si>
    <t>articlepresse.org</t>
  </si>
  <si>
    <t>disjecta.org</t>
  </si>
  <si>
    <t>fletcherforum.org</t>
  </si>
  <si>
    <t>hiwaar.org</t>
  </si>
  <si>
    <t>kailastudio.com.pl</t>
  </si>
  <si>
    <t>snsb.se</t>
  </si>
  <si>
    <t>thedesignpractice.sg</t>
  </si>
  <si>
    <t>rochdale.sch.uk</t>
  </si>
  <si>
    <t>konradlorenz.edu.co</t>
  </si>
  <si>
    <t>51cdv.com</t>
  </si>
  <si>
    <t>about-genf20.com</t>
  </si>
  <si>
    <t>carbonbabysteps.com</t>
  </si>
  <si>
    <t>clcworld.com</t>
  </si>
  <si>
    <t>comcast-spectacor.com</t>
  </si>
  <si>
    <t>drgullo.com</t>
  </si>
  <si>
    <t>enduro-abc.com</t>
  </si>
  <si>
    <t>goingtocamp.com</t>
  </si>
  <si>
    <t>grothmusic.com</t>
  </si>
  <si>
    <t>home2suites.com</t>
  </si>
  <si>
    <t>mobiomatic.com</t>
  </si>
  <si>
    <t>motorlot.com</t>
  </si>
  <si>
    <t>nmgcaijin.com</t>
  </si>
  <si>
    <t>podiatrynetwork.com</t>
  </si>
  <si>
    <t>restrocity.com</t>
  </si>
  <si>
    <t>russiansearchtips.com</t>
  </si>
  <si>
    <t>topusaslotsonlinecasino.com</t>
  </si>
  <si>
    <t>valentinomovie.com</t>
  </si>
  <si>
    <t>costes.hu</t>
  </si>
  <si>
    <t>longuepine.info</t>
  </si>
  <si>
    <t>wildernessact.info</t>
  </si>
  <si>
    <t>hreggnasi.is</t>
  </si>
  <si>
    <t>tigercrown.co.jp</t>
  </si>
  <si>
    <t>joel.li</t>
  </si>
  <si>
    <t>generic-cialis-canadian.net</t>
  </si>
  <si>
    <t>insituoxidation.net</t>
  </si>
  <si>
    <t>onmyo-za.net</t>
  </si>
  <si>
    <t>weightwatchers.nl</t>
  </si>
  <si>
    <t>axongaming.org</t>
  </si>
  <si>
    <t>zakopane-apartamenty.com.pl</t>
  </si>
  <si>
    <t>fsl24.pl</t>
  </si>
  <si>
    <t>darkgrot.ru</t>
  </si>
  <si>
    <t>tass-online.ru</t>
  </si>
  <si>
    <t>torttime.ru</t>
  </si>
  <si>
    <t>clothworkers.co.uk</t>
  </si>
  <si>
    <t>kleinstudio.us</t>
  </si>
  <si>
    <t>campingwien.at</t>
  </si>
  <si>
    <t>best-hentai.biz</t>
  </si>
  <si>
    <t>berneroberland.ch</t>
  </si>
  <si>
    <t>haeggi.ch</t>
  </si>
  <si>
    <t>cicir.ac.cn</t>
  </si>
  <si>
    <t>mytao8.com.cn</t>
  </si>
  <si>
    <t>3s-software.com</t>
  </si>
  <si>
    <t>bellingham.com</t>
  </si>
  <si>
    <t>bigother.com</t>
  </si>
  <si>
    <t>boliviamall.com</t>
  </si>
  <si>
    <t>broscience.com</t>
  </si>
  <si>
    <t>cheapest-levitra-generic.com</t>
  </si>
  <si>
    <t>cheapgenericcialiswww.com</t>
  </si>
  <si>
    <t>coolcatcorp.com</t>
  </si>
  <si>
    <t>favoritnr1.com</t>
  </si>
  <si>
    <t>findercodes.com</t>
  </si>
  <si>
    <t>learnpysanky.com</t>
  </si>
  <si>
    <t>oregoncoastmagazine.com</t>
  </si>
  <si>
    <t>phamthiminhthi.com</t>
  </si>
  <si>
    <t>prwinery.com</t>
  </si>
  <si>
    <t>seminoleimmokaleecasino.com</t>
  </si>
  <si>
    <t>shippers.com</t>
  </si>
  <si>
    <t>stoneycreekinn.com</t>
  </si>
  <si>
    <t>thevoiceofyouth.com</t>
  </si>
  <si>
    <t>top-onlinegames.com</t>
  </si>
  <si>
    <t>wigsforblackwomenhuman.com</t>
  </si>
  <si>
    <t>zhisland.com</t>
  </si>
  <si>
    <t>date4me.co.il</t>
  </si>
  <si>
    <t>hypnosis1.info</t>
  </si>
  <si>
    <t>flyemotion.it</t>
  </si>
  <si>
    <t>319.jp</t>
  </si>
  <si>
    <t>kanikoujyou.jp</t>
  </si>
  <si>
    <t>russianresources.lt</t>
  </si>
  <si>
    <t>gomentumstation.net</t>
  </si>
  <si>
    <t>tawsl.net</t>
  </si>
  <si>
    <t>bluwavevirtual.org</t>
  </si>
  <si>
    <t>broadwayla.org</t>
  </si>
  <si>
    <t>castingcrownstour2017.org</t>
  </si>
  <si>
    <t>cdaonline.org</t>
  </si>
  <si>
    <t>i-4-media.org</t>
  </si>
  <si>
    <t>kaybee.org</t>
  </si>
  <si>
    <t>wikialpha.org</t>
  </si>
  <si>
    <t>futbolnews.pl</t>
  </si>
  <si>
    <t>aspksiberia.ru</t>
  </si>
  <si>
    <t>apartments.com.ua</t>
  </si>
  <si>
    <t>erky.org.ua</t>
  </si>
  <si>
    <t>paydayloansuktrb.co.uk</t>
  </si>
  <si>
    <t>sjb.com.au</t>
  </si>
  <si>
    <t>dschointventschr.ch</t>
  </si>
  <si>
    <t>basscentral.com</t>
  </si>
  <si>
    <t>bestsoccertips.com</t>
  </si>
  <si>
    <t>drivinguniversity.com</t>
  </si>
  <si>
    <t>easypooltutor.com</t>
  </si>
  <si>
    <t>evanwashere.com</t>
  </si>
  <si>
    <t>financialbetting.com</t>
  </si>
  <si>
    <t>gameinc.com</t>
  </si>
  <si>
    <t>invoicehome.com</t>
  </si>
  <si>
    <t>jonathanstrange.com</t>
  </si>
  <si>
    <t>justsell.com</t>
  </si>
  <si>
    <t>kimclement.com</t>
  </si>
  <si>
    <t>naturalgardeneraustin.com</t>
  </si>
  <si>
    <t>netsville.com</t>
  </si>
  <si>
    <t>ped30.com</t>
  </si>
  <si>
    <t>sacanime.com</t>
  </si>
  <si>
    <t>thefamily.com</t>
  </si>
  <si>
    <t>trainerstation.com</t>
  </si>
  <si>
    <t>villageflaminio.com</t>
  </si>
  <si>
    <t>nikefitnesschaussure.fr</t>
  </si>
  <si>
    <t>kesari.in</t>
  </si>
  <si>
    <t>internationalbmxfreestylefederation.info</t>
  </si>
  <si>
    <t>vse.md</t>
  </si>
  <si>
    <t>b15sentra.net</t>
  </si>
  <si>
    <t>cbpmr.net</t>
  </si>
  <si>
    <t>channel4learning.net</t>
  </si>
  <si>
    <t>vaporizerusa.net</t>
  </si>
  <si>
    <t>alphaphi.org</t>
  </si>
  <si>
    <t>bhannualreport.org</t>
  </si>
  <si>
    <t>msanational.org</t>
  </si>
  <si>
    <t>pic4pic.org</t>
  </si>
  <si>
    <t>totu.pl</t>
  </si>
  <si>
    <t>google-play-soft.ru</t>
  </si>
  <si>
    <t>susanin-ufa.ru</t>
  </si>
  <si>
    <t>x-zone.com.ua</t>
  </si>
  <si>
    <t>pro-test.org.ua</t>
  </si>
  <si>
    <t>arrowecs.co.uk</t>
  </si>
  <si>
    <t>ega.ae</t>
  </si>
  <si>
    <t>achilleus.biz</t>
  </si>
  <si>
    <t>img.by</t>
  </si>
  <si>
    <t>aboutfacetheatre.com</t>
  </si>
  <si>
    <t>ampush.com</t>
  </si>
  <si>
    <t>blackberrycentral.com</t>
  </si>
  <si>
    <t>carlabozulich.com</t>
  </si>
  <si>
    <t>chemotherapy.com</t>
  </si>
  <si>
    <t>chicagopride.com</t>
  </si>
  <si>
    <t>daanav.com</t>
  </si>
  <si>
    <t>dandeliholidaytours.com</t>
  </si>
  <si>
    <t>earthvpn.com</t>
  </si>
  <si>
    <t>hbtbank.com</t>
  </si>
  <si>
    <t>hd-plex.com</t>
  </si>
  <si>
    <t>hotel-lwf.com</t>
  </si>
  <si>
    <t>huronsd.com</t>
  </si>
  <si>
    <t>jotungame.com</t>
  </si>
  <si>
    <t>kasedogames.com</t>
  </si>
  <si>
    <t>matchpoint.com</t>
  </si>
  <si>
    <t>nairatalk.com</t>
  </si>
  <si>
    <t>nuggsforcarter.com</t>
  </si>
  <si>
    <t>qeevn.com</t>
  </si>
  <si>
    <t>quest4kona.com</t>
  </si>
  <si>
    <t>richiesambora.com</t>
  </si>
  <si>
    <t>roohebda.com</t>
  </si>
  <si>
    <t>spankyandthegang.com</t>
  </si>
  <si>
    <t>tsanewsblog.com</t>
  </si>
  <si>
    <t>waterflashlights.com</t>
  </si>
  <si>
    <t>wellendorff.com</t>
  </si>
  <si>
    <t>xmwsrc.com</t>
  </si>
  <si>
    <t>yortywebsitedesign.com</t>
  </si>
  <si>
    <t>znaturalfoods.com</t>
  </si>
  <si>
    <t>dtv.dk</t>
  </si>
  <si>
    <t>adina.eu</t>
  </si>
  <si>
    <t>montagne-blagnac.fr</t>
  </si>
  <si>
    <t>seo.org.gr</t>
  </si>
  <si>
    <t>cremation3.info</t>
  </si>
  <si>
    <t>dmry.net</t>
  </si>
  <si>
    <t>valmikiramayan.net</t>
  </si>
  <si>
    <t>fenedex.nl</t>
  </si>
  <si>
    <t>tweestedenziekenhuis.nl</t>
  </si>
  <si>
    <t>911citizenswatch.org</t>
  </si>
  <si>
    <t>fundacion-antama.org</t>
  </si>
  <si>
    <t>isotretinoin-generic-online.org</t>
  </si>
  <si>
    <t>lamenuiserie.org</t>
  </si>
  <si>
    <t>mdmunicipal.org</t>
  </si>
  <si>
    <t>straightwhiteboystexting.org</t>
  </si>
  <si>
    <t>elkipodarki.ru</t>
  </si>
  <si>
    <t>raggame.ru</t>
  </si>
  <si>
    <t>kfc.com.sg</t>
  </si>
  <si>
    <t>mcthai.co.th</t>
  </si>
  <si>
    <t>autoinsuranceid.top</t>
  </si>
  <si>
    <t>homeworkhub.co.za</t>
  </si>
  <si>
    <t>batdorfcoffee.com</t>
  </si>
  <si>
    <t>erotik-world.biz</t>
  </si>
  <si>
    <t>gctc.ca</t>
  </si>
  <si>
    <t>ebuick.com.cn</t>
  </si>
  <si>
    <t>aceona.com</t>
  </si>
  <si>
    <t>beach-house.com</t>
  </si>
  <si>
    <t>beyondplay.com</t>
  </si>
  <si>
    <t>csjhbgy.com</t>
  </si>
  <si>
    <t>ewhite.com</t>
  </si>
  <si>
    <t>florimusa.com</t>
  </si>
  <si>
    <t>girlsway.com</t>
  </si>
  <si>
    <t>hmmawards.com</t>
  </si>
  <si>
    <t>kimoji.com</t>
  </si>
  <si>
    <t>literaturereviewhq.com</t>
  </si>
  <si>
    <t>mini-iac.com</t>
  </si>
  <si>
    <t>mysizeonline.com</t>
  </si>
  <si>
    <t>nextgenerationtraffic.com</t>
  </si>
  <si>
    <t>o-war.com</t>
  </si>
  <si>
    <t>penimed.com</t>
  </si>
  <si>
    <t>sakopolice.com</t>
  </si>
  <si>
    <t>snailgame.com</t>
  </si>
  <si>
    <t>songwriterally.com</t>
  </si>
  <si>
    <t>supima.com</t>
  </si>
  <si>
    <t>tamilptcguide.com</t>
  </si>
  <si>
    <t>vaporshark.com</t>
  </si>
  <si>
    <t>vitisnatura.com</t>
  </si>
  <si>
    <t>yaesuusa.com</t>
  </si>
  <si>
    <t>ojoven.es</t>
  </si>
  <si>
    <t>xtv.gr</t>
  </si>
  <si>
    <t>cremation7.info</t>
  </si>
  <si>
    <t>nuki.io</t>
  </si>
  <si>
    <t>yasenili.ir</t>
  </si>
  <si>
    <t>geibikei.co.jp</t>
  </si>
  <si>
    <t>hisatune.net</t>
  </si>
  <si>
    <t>mathonline.net</t>
  </si>
  <si>
    <t>dom.no</t>
  </si>
  <si>
    <t>atlanticgeneral.org</t>
  </si>
  <si>
    <t>radlin.pl</t>
  </si>
  <si>
    <t>disser.ru</t>
  </si>
  <si>
    <t>ebiblioteka.ru</t>
  </si>
  <si>
    <t>connectcast.tv</t>
  </si>
  <si>
    <t>ingleandrhode.co.uk</t>
  </si>
  <si>
    <t>lakke.co.uk</t>
  </si>
  <si>
    <t>divorcelawyerlist.us</t>
  </si>
  <si>
    <t>truenorth.com.au</t>
  </si>
  <si>
    <t>4handsbrewery.com</t>
  </si>
  <si>
    <t>catlikecoding.com</t>
  </si>
  <si>
    <t>chinalovecupid.com</t>
  </si>
  <si>
    <t>comentre-salon.com</t>
  </si>
  <si>
    <t>crusadersquesthq.com</t>
  </si>
  <si>
    <t>easy-hideip.com</t>
  </si>
  <si>
    <t>elkhartbrass.com</t>
  </si>
  <si>
    <t>hack-clashroyale.com</t>
  </si>
  <si>
    <t>healthy-eating-politics.com</t>
  </si>
  <si>
    <t>howtodesignt-shirt.com</t>
  </si>
  <si>
    <t>hxrshop.com</t>
  </si>
  <si>
    <t>jofresaez.com</t>
  </si>
  <si>
    <t>nifrica.com</t>
  </si>
  <si>
    <t>pigtrail.com</t>
  </si>
  <si>
    <t>powerseductionandwar.com</t>
  </si>
  <si>
    <t>protocase.com</t>
  </si>
  <si>
    <t>quadruplor.com</t>
  </si>
  <si>
    <t>seattlethunderbirds.com</t>
  </si>
  <si>
    <t>smarttan.com</t>
  </si>
  <si>
    <t>suncnn.com</t>
  </si>
  <si>
    <t>thegardnernews.com</t>
  </si>
  <si>
    <t>thoroughbredracing.com</t>
  </si>
  <si>
    <t>zsjsw88.com</t>
  </si>
  <si>
    <t>cityportal.gr</t>
  </si>
  <si>
    <t>topotami.gr</t>
  </si>
  <si>
    <t>nightparty.in</t>
  </si>
  <si>
    <t>onandon.jp</t>
  </si>
  <si>
    <t>kenyaairports.co.ke</t>
  </si>
  <si>
    <t>serve-realty.co.kr</t>
  </si>
  <si>
    <t>comprarviagragenericoes.net</t>
  </si>
  <si>
    <t>planet2life.net</t>
  </si>
  <si>
    <t>americanhs.org</t>
  </si>
  <si>
    <t>childrenshealthcare.org</t>
  </si>
  <si>
    <t>ilacsd.org</t>
  </si>
  <si>
    <t>inthefray.org</t>
  </si>
  <si>
    <t>nylpi.org</t>
  </si>
  <si>
    <t>skillman.org</t>
  </si>
  <si>
    <t>traveltown.org</t>
  </si>
  <si>
    <t>vermontcivilwar.org</t>
  </si>
  <si>
    <t>paginasamarelas.pt</t>
  </si>
  <si>
    <t>eventexperts.ru</t>
  </si>
  <si>
    <t>lowcost2.ru</t>
  </si>
  <si>
    <t>thermaltakerussia.ru</t>
  </si>
  <si>
    <t>levetra.top</t>
  </si>
  <si>
    <t>ksbus.com.tw</t>
  </si>
  <si>
    <t>ref.org.uk</t>
  </si>
  <si>
    <t>kanaaltwee.be</t>
  </si>
  <si>
    <t>sabr.cc</t>
  </si>
  <si>
    <t>chinajzcs.cn</t>
  </si>
  <si>
    <t>bizhi.com</t>
  </si>
  <si>
    <t>cappuccinoathome.com</t>
  </si>
  <si>
    <t>contourglobal.com</t>
  </si>
  <si>
    <t>diattorney.com</t>
  </si>
  <si>
    <t>dunwelldoughnuts.com</t>
  </si>
  <si>
    <t>eduask.com</t>
  </si>
  <si>
    <t>fishernuts.com</t>
  </si>
  <si>
    <t>glitzsalon.com</t>
  </si>
  <si>
    <t>haidi001.com</t>
  </si>
  <si>
    <t>irvingartscenter.com</t>
  </si>
  <si>
    <t>letsbefriendsagain.com</t>
  </si>
  <si>
    <t>limaohui.com</t>
  </si>
  <si>
    <t>machinery-vietnam.com</t>
  </si>
  <si>
    <t>northalsted.com</t>
  </si>
  <si>
    <t>novationco.com</t>
  </si>
  <si>
    <t>priscillathemusical.com</t>
  </si>
  <si>
    <t>s-o-k-o.com</t>
  </si>
  <si>
    <t>salesforcesearch.com</t>
  </si>
  <si>
    <t>salleshotels.com</t>
  </si>
  <si>
    <t>sts-pipe.com</t>
  </si>
  <si>
    <t>szjhedu.com</t>
  </si>
  <si>
    <t>thejeshgn.com</t>
  </si>
  <si>
    <t>thinlizzyband.com</t>
  </si>
  <si>
    <t>vintagechildrensbooksmykidloves.com</t>
  </si>
  <si>
    <t>wheresthatguy.com</t>
  </si>
  <si>
    <t>wiggin.com</t>
  </si>
  <si>
    <t>neuvoo.hk</t>
  </si>
  <si>
    <t>ruszwurm.hu</t>
  </si>
  <si>
    <t>android.net</t>
  </si>
  <si>
    <t>collisionrepair.net</t>
  </si>
  <si>
    <t>ncinjurylawyer.net</t>
  </si>
  <si>
    <t>no-prescriptiononline-prednisone.net</t>
  </si>
  <si>
    <t>peace-care.net</t>
  </si>
  <si>
    <t>amyschumertour2016.org</t>
  </si>
  <si>
    <t>buy-250mgzithromax.org</t>
  </si>
  <si>
    <t>ecac-parentcenter.org</t>
  </si>
  <si>
    <t>fortiss.org</t>
  </si>
  <si>
    <t>ranasamaj.org</t>
  </si>
  <si>
    <t>zedosbois.org</t>
  </si>
  <si>
    <t>lifefestival.pl</t>
  </si>
  <si>
    <t>genericcialisforsale.top</t>
  </si>
  <si>
    <t>pandoraoutletonline2016.top</t>
  </si>
  <si>
    <t>hollisteruk.us</t>
  </si>
  <si>
    <t>namngo.us</t>
  </si>
  <si>
    <t>edibleblooms.com.au</t>
  </si>
  <si>
    <t>diamondmuseum.be</t>
  </si>
  <si>
    <t>carlsbad-revue.com</t>
  </si>
  <si>
    <t>curbellplastics.com</t>
  </si>
  <si>
    <t>danielblau.com</t>
  </si>
  <si>
    <t>dbsiu.com</t>
  </si>
  <si>
    <t>elnuevoparquet.com</t>
  </si>
  <si>
    <t>englandgallery.com</t>
  </si>
  <si>
    <t>fantawild.com</t>
  </si>
  <si>
    <t>hotims.com</t>
  </si>
  <si>
    <t>idealady.com</t>
  </si>
  <si>
    <t>internationaltool.com</t>
  </si>
  <si>
    <t>lighthousemtgs.com</t>
  </si>
  <si>
    <t>lzhaochi.com</t>
  </si>
  <si>
    <t>mastergardening.com</t>
  </si>
  <si>
    <t>medrecinst.com</t>
  </si>
  <si>
    <t>outofstress.com</t>
  </si>
  <si>
    <t>projectjuice.com</t>
  </si>
  <si>
    <t>puredesignofnaples.com</t>
  </si>
  <si>
    <t>quackenbushairguns.com</t>
  </si>
  <si>
    <t>scribblinginsanantonio.com</t>
  </si>
  <si>
    <t>swglegends.com</t>
  </si>
  <si>
    <t>tibiaml.com</t>
  </si>
  <si>
    <t>usunlocked.com</t>
  </si>
  <si>
    <t>vidvain.com</t>
  </si>
  <si>
    <t>wearecognitive.com</t>
  </si>
  <si>
    <t>zolarentertainment.com</t>
  </si>
  <si>
    <t>paginasamarillas.com.do</t>
  </si>
  <si>
    <t>abcwindsurf.eu</t>
  </si>
  <si>
    <t>filmci.info</t>
  </si>
  <si>
    <t>in-soft.co.kr</t>
  </si>
  <si>
    <t>midtown.net</t>
  </si>
  <si>
    <t>adpsr.org</t>
  </si>
  <si>
    <t>allstars.org</t>
  </si>
  <si>
    <t>artsandbusinessphila.org</t>
  </si>
  <si>
    <t>seaoc.org</t>
  </si>
  <si>
    <t>pmhz.pl</t>
  </si>
  <si>
    <t>devi-dance.ru</t>
  </si>
  <si>
    <t>okrikto.ru</t>
  </si>
  <si>
    <t>onetruepsychic.tk</t>
  </si>
  <si>
    <t>dndz.tv</t>
  </si>
  <si>
    <t>blankrome.co.uk</t>
  </si>
  <si>
    <t>texture-restaurant.co.uk</t>
  </si>
  <si>
    <t>germanynationalshop.us</t>
  </si>
  <si>
    <t>baclofenonline.webcam</t>
  </si>
  <si>
    <t>thecreativecollective.com.au</t>
  </si>
  <si>
    <t>furosemide20mg.bid</t>
  </si>
  <si>
    <t>assist-card.com</t>
  </si>
  <si>
    <t>biomar.com</t>
  </si>
  <si>
    <t>cervera.com</t>
  </si>
  <si>
    <t>cornellpump.com</t>
  </si>
  <si>
    <t>cybertechisrael.com</t>
  </si>
  <si>
    <t>eds-tavern.com</t>
  </si>
  <si>
    <t>edujic.com</t>
  </si>
  <si>
    <t>fitianyclinic.com</t>
  </si>
  <si>
    <t>groupe-sii.com</t>
  </si>
  <si>
    <t>key4events.com</t>
  </si>
  <si>
    <t>lexingtonminutemen.com</t>
  </si>
  <si>
    <t>lostvillagefestival.com</t>
  </si>
  <si>
    <t>macrojuegos.com</t>
  </si>
  <si>
    <t>manghyang.com</t>
  </si>
  <si>
    <t>medsnews.com</t>
  </si>
  <si>
    <t>mercanschool.com</t>
  </si>
  <si>
    <t>nobleromans.com</t>
  </si>
  <si>
    <t>picturesofplaces.com</t>
  </si>
  <si>
    <t>robertsoncooper.com</t>
  </si>
  <si>
    <t>skisundown.com</t>
  </si>
  <si>
    <t>sportspages.com</t>
  </si>
  <si>
    <t>swissbeautycenter.com</t>
  </si>
  <si>
    <t>thermacore.com</t>
  </si>
  <si>
    <t>top8.com</t>
  </si>
  <si>
    <t>whistlinjacklodge.com</t>
  </si>
  <si>
    <t>webb.edu</t>
  </si>
  <si>
    <t>nakoncuswiata.eu</t>
  </si>
  <si>
    <t>imerazante.gr</t>
  </si>
  <si>
    <t>vart.it</t>
  </si>
  <si>
    <t>aokikenzai.co.jp</t>
  </si>
  <si>
    <t>bmwe21.net</t>
  </si>
  <si>
    <t>laurenkatebooks.net</t>
  </si>
  <si>
    <t>caravantrekker.nl</t>
  </si>
  <si>
    <t>abortiondocs.org</t>
  </si>
  <si>
    <t>chemed.org</t>
  </si>
  <si>
    <t>eblul.org</t>
  </si>
  <si>
    <t>sharagon.org</t>
  </si>
  <si>
    <t>kolobok23.ru</t>
  </si>
  <si>
    <t>generic-atenolol.se</t>
  </si>
  <si>
    <t>annuaire-inverse-france.top</t>
  </si>
  <si>
    <t>cheapprednisolone.top</t>
  </si>
  <si>
    <t>audiocore.co.uk</t>
  </si>
  <si>
    <t>kuizr.us</t>
  </si>
  <si>
    <t>cherubino.com.br</t>
  </si>
  <si>
    <t>amateurgardening.com</t>
  </si>
  <si>
    <t>amirkhanworld.com</t>
  </si>
  <si>
    <t>ankaraliseliler.com</t>
  </si>
  <si>
    <t>bjxed.com</t>
  </si>
  <si>
    <t>bonlacfoods.com</t>
  </si>
  <si>
    <t>chic-ceo.com</t>
  </si>
  <si>
    <t>daflores.com</t>
  </si>
  <si>
    <t>dawnpub.com</t>
  </si>
  <si>
    <t>dodgedieselcomputer.com</t>
  </si>
  <si>
    <t>ellicat.com</t>
  </si>
  <si>
    <t>elteneleven.com</t>
  </si>
  <si>
    <t>emeraldnuts.com</t>
  </si>
  <si>
    <t>exterro.com</t>
  </si>
  <si>
    <t>firstbankonline.com</t>
  </si>
  <si>
    <t>horseshoecraftandflea.com</t>
  </si>
  <si>
    <t>ifda.com</t>
  </si>
  <si>
    <t>jk33sxt.com</t>
  </si>
  <si>
    <t>lisamariefernandez.com</t>
  </si>
  <si>
    <t>maadvisor.com</t>
  </si>
  <si>
    <t>mastermixeliquid.com</t>
  </si>
  <si>
    <t>mingpaotor.com</t>
  </si>
  <si>
    <t>noddy.com</t>
  </si>
  <si>
    <t>saletbdress.com</t>
  </si>
  <si>
    <t>sharon-herald.com</t>
  </si>
  <si>
    <t>thedailyeconomist.com</t>
  </si>
  <si>
    <t>uccsoft.com</t>
  </si>
  <si>
    <t>wewilltransportit.com</t>
  </si>
  <si>
    <t>996.ec</t>
  </si>
  <si>
    <t>paydayloanssti.info</t>
  </si>
  <si>
    <t>buy-cialisgeneric1.net</t>
  </si>
  <si>
    <t>concepta-net.org</t>
  </si>
  <si>
    <t>idop.org</t>
  </si>
  <si>
    <t>orensanz.org</t>
  </si>
  <si>
    <t>shift2bikes.org</t>
  </si>
  <si>
    <t>arkham-world.ru</t>
  </si>
  <si>
    <t>diflucan365.ru</t>
  </si>
  <si>
    <t>polarmeds.top</t>
  </si>
  <si>
    <t>pepsico.co.uk</t>
  </si>
  <si>
    <t>evcom.org.uk</t>
  </si>
  <si>
    <t>fileme.us</t>
  </si>
  <si>
    <t>carhire.com.au</t>
  </si>
  <si>
    <t>divinewrite.com.au</t>
  </si>
  <si>
    <t>seashells.com.au</t>
  </si>
  <si>
    <t>olt.gov.au</t>
  </si>
  <si>
    <t>packln.com.cn</t>
  </si>
  <si>
    <t>grids.cn</t>
  </si>
  <si>
    <t>zgyhzz.cn</t>
  </si>
  <si>
    <t>aguar-020.com</t>
  </si>
  <si>
    <t>arielcorp.com</t>
  </si>
  <si>
    <t>asylumstreetspankers.com</t>
  </si>
  <si>
    <t>balingpresses.com</t>
  </si>
  <si>
    <t>bereadymn.com</t>
  </si>
  <si>
    <t>blognbuddy.com</t>
  </si>
  <si>
    <t>bostonairportexpresscar.com</t>
  </si>
  <si>
    <t>caolarung-zn.com</t>
  </si>
  <si>
    <t>carad-dvt.com</t>
  </si>
  <si>
    <t>cialis-vs-viagrabestrx.com</t>
  </si>
  <si>
    <t>curioguanabara.com</t>
  </si>
  <si>
    <t>designstudio-dz.com</t>
  </si>
  <si>
    <t>eformkit.com</t>
  </si>
  <si>
    <t>essaysbank.com</t>
  </si>
  <si>
    <t>fgbcw.com</t>
  </si>
  <si>
    <t>fixingwindows8.com</t>
  </si>
  <si>
    <t>genericviagrapharmacyuk.com</t>
  </si>
  <si>
    <t>gmcollin.com</t>
  </si>
  <si>
    <t>gonyuathletics.com</t>
  </si>
  <si>
    <t>ibmmonitors.com</t>
  </si>
  <si>
    <t>iptlworld.com</t>
  </si>
  <si>
    <t>ironoutlaw.com</t>
  </si>
  <si>
    <t>ivanhoemines.com</t>
  </si>
  <si>
    <t>joombah.com</t>
  </si>
  <si>
    <t>momnt.com</t>
  </si>
  <si>
    <t>newfriars.com</t>
  </si>
  <si>
    <t>orderclomiddirectly.com</t>
  </si>
  <si>
    <t>playtherapy.com</t>
  </si>
  <si>
    <t>ristorantefedericoii.com</t>
  </si>
  <si>
    <t>savaryislandpiecompany.com</t>
  </si>
  <si>
    <t>skinzwear.com</t>
  </si>
  <si>
    <t>therealbenhopper.com</t>
  </si>
  <si>
    <t>vacations-minnesota.com</t>
  </si>
  <si>
    <t>verydoc.com</t>
  </si>
  <si>
    <t>w-suisan.com</t>
  </si>
  <si>
    <t>wsgw.com</t>
  </si>
  <si>
    <t>zhaogang.com</t>
  </si>
  <si>
    <t>democraciaparticipativa.es</t>
  </si>
  <si>
    <t>champagne-ayala.fr</t>
  </si>
  <si>
    <t>njhousing.gov</t>
  </si>
  <si>
    <t>1utama.com.my</t>
  </si>
  <si>
    <t>coffeeghost.net</t>
  </si>
  <si>
    <t>ilancini.net</t>
  </si>
  <si>
    <t>inklingmedia.net</t>
  </si>
  <si>
    <t>lightme.net</t>
  </si>
  <si>
    <t>prices-isotretinoin-generic.net</t>
  </si>
  <si>
    <t>aldha.org</t>
  </si>
  <si>
    <t>socalhistory.org</t>
  </si>
  <si>
    <t>statusq.org</t>
  </si>
  <si>
    <t>synetictheater.org</t>
  </si>
  <si>
    <t>xesed.org</t>
  </si>
  <si>
    <t>pewnaerekcja.com.pl</t>
  </si>
  <si>
    <t>ncse.pl</t>
  </si>
  <si>
    <t>psychologia.pl</t>
  </si>
  <si>
    <t>cyfron.ru</t>
  </si>
  <si>
    <t>nstnn.ru</t>
  </si>
  <si>
    <t>hidatakayama.tv</t>
  </si>
  <si>
    <t>pravova-kraina.org.ua</t>
  </si>
  <si>
    <t>xn--i1afghege5a.xn--p1ai</t>
  </si>
  <si>
    <t>Ñ‡ÑƒÐ¼ÑÑ‚Ñ€Ð¾Ð¹.Ñ€Ñ„</t>
  </si>
  <si>
    <t>starbeautiful.xyz</t>
  </si>
  <si>
    <t>stillenacht.at</t>
  </si>
  <si>
    <t>orpheus.com.au</t>
  </si>
  <si>
    <t>cnvbo.cn</t>
  </si>
  <si>
    <t>imte.com.cn</t>
  </si>
  <si>
    <t>szgm.edu.cn</t>
  </si>
  <si>
    <t>heecvg7.cn</t>
  </si>
  <si>
    <t>tobacco.org.cn</t>
  </si>
  <si>
    <t>qktieqi.cn</t>
  </si>
  <si>
    <t>vocalid.co</t>
  </si>
  <si>
    <t>99hdwallpapers.com</t>
  </si>
  <si>
    <t>alcltd.com</t>
  </si>
  <si>
    <t>b1gmail.com</t>
  </si>
  <si>
    <t>bheshajam.com</t>
  </si>
  <si>
    <t>bpc-8.com</t>
  </si>
  <si>
    <t>christophejacrot.com</t>
  </si>
  <si>
    <t>croatianvillas.com</t>
  </si>
  <si>
    <t>cwilson.com</t>
  </si>
  <si>
    <t>drlonniesmith.com</t>
  </si>
  <si>
    <t>drsusanblock.com</t>
  </si>
  <si>
    <t>groupbox.com</t>
  </si>
  <si>
    <t>kadaiquan.com</t>
  </si>
  <si>
    <t>linfieldfc.com</t>
  </si>
  <si>
    <t>linuxnetworx.com</t>
  </si>
  <si>
    <t>mackbrooks.com</t>
  </si>
  <si>
    <t>magentatelevision.com</t>
  </si>
  <si>
    <t>mauronewmedia.com</t>
  </si>
  <si>
    <t>oddsdigger.com</t>
  </si>
  <si>
    <t>parkroam.com</t>
  </si>
  <si>
    <t>portofstockton.com</t>
  </si>
  <si>
    <t>raybansunglasses90off.com</t>
  </si>
  <si>
    <t>shootingsoftware.com</t>
  </si>
  <si>
    <t>thepearlsd.com</t>
  </si>
  <si>
    <t>vaneckzero.com</t>
  </si>
  <si>
    <t>villagardendeck.com</t>
  </si>
  <si>
    <t>derfisch.de</t>
  </si>
  <si>
    <t>ortodonta-gdansk.eu</t>
  </si>
  <si>
    <t>plus-w.co.jp</t>
  </si>
  <si>
    <t>sridaladamaligawa.lk</t>
  </si>
  <si>
    <t>dietpilladvisor.net</t>
  </si>
  <si>
    <t>generic-buycialis1.net</t>
  </si>
  <si>
    <t>keiseruniversity.net</t>
  </si>
  <si>
    <t>papersmart.net</t>
  </si>
  <si>
    <t>lo-ping.org</t>
  </si>
  <si>
    <t>sbnphiladelphia.org</t>
  </si>
  <si>
    <t>74alisa.ru</t>
  </si>
  <si>
    <t>dalove.ru</t>
  </si>
  <si>
    <t>stroimsami.ru</t>
  </si>
  <si>
    <t>karaautos.co.uk</t>
  </si>
  <si>
    <t>paymonthlylaptops.co.uk</t>
  </si>
  <si>
    <t>visualimpact.com.ar</t>
  </si>
  <si>
    <t>mlove.com.cn</t>
  </si>
  <si>
    <t>smeip.org.cn</t>
  </si>
  <si>
    <t>writemyessayz.co</t>
  </si>
  <si>
    <t>automaticchoice.com</t>
  </si>
  <si>
    <t>barbra-archives.com</t>
  </si>
  <si>
    <t>baweb.com</t>
  </si>
  <si>
    <t>bernieworrell.com</t>
  </si>
  <si>
    <t>bestinternetdrugstores.com</t>
  </si>
  <si>
    <t>biscoind.com</t>
  </si>
  <si>
    <t>bouchaine.com</t>
  </si>
  <si>
    <t>burberry--outlet.com</t>
  </si>
  <si>
    <t>burnthouse.com</t>
  </si>
  <si>
    <t>compulsivecode.com</t>
  </si>
  <si>
    <t>conorneill.com</t>
  </si>
  <si>
    <t>cupones-online.com</t>
  </si>
  <si>
    <t>dialmahbubnagar.com</t>
  </si>
  <si>
    <t>fastmetrics.com</t>
  </si>
  <si>
    <t>firstvoices.com</t>
  </si>
  <si>
    <t>gybxsq.com</t>
  </si>
  <si>
    <t>hernandezdreamphography.com</t>
  </si>
  <si>
    <t>jizzonline.com</t>
  </si>
  <si>
    <t>jurgenappelo.com</t>
  </si>
  <si>
    <t>lasgolondrinas.com</t>
  </si>
  <si>
    <t>rudysplumbinginc.com</t>
  </si>
  <si>
    <t>sexy01.com</t>
  </si>
  <si>
    <t>teckngee.com</t>
  </si>
  <si>
    <t>tesorillo.com</t>
  </si>
  <si>
    <t>thirtydaychallenge.com</t>
  </si>
  <si>
    <t>vasectomy-information.com</t>
  </si>
  <si>
    <t>victorsandspoils.com</t>
  </si>
  <si>
    <t>weddinghairdesigns.com</t>
  </si>
  <si>
    <t>xyience.com</t>
  </si>
  <si>
    <t>fcfriedrichstal-jugend.de</t>
  </si>
  <si>
    <t>clonidine-online.eu</t>
  </si>
  <si>
    <t>discountviagra.eu</t>
  </si>
  <si>
    <t>aquilenet.fr</t>
  </si>
  <si>
    <t>tradefromchina.hu</t>
  </si>
  <si>
    <t>periactinonline.info</t>
  </si>
  <si>
    <t>fiza.ir</t>
  </si>
  <si>
    <t>adk.co.jp</t>
  </si>
  <si>
    <t>begemot.media</t>
  </si>
  <si>
    <t>drik.net</t>
  </si>
  <si>
    <t>lifestylehealing.net</t>
  </si>
  <si>
    <t>noma.net</t>
  </si>
  <si>
    <t>dafoh.org</t>
  </si>
  <si>
    <t>digininja.org</t>
  </si>
  <si>
    <t>marioninstitute.org</t>
  </si>
  <si>
    <t>turtlebayandbeyond.org</t>
  </si>
  <si>
    <t>wcrp.org</t>
  </si>
  <si>
    <t>worksafe.org</t>
  </si>
  <si>
    <t>hotelossa.pl</t>
  </si>
  <si>
    <t>touring.pw</t>
  </si>
  <si>
    <t>genericforlipitor.science</t>
  </si>
  <si>
    <t>luxmundipress.tech</t>
  </si>
  <si>
    <t>paydayloanspta.co.uk</t>
  </si>
  <si>
    <t>carinsurancequickquote.us</t>
  </si>
  <si>
    <t>buy-celebrex.accountant</t>
  </si>
  <si>
    <t>desertcave.com.au</t>
  </si>
  <si>
    <t>ibuprofenfordogs.bid</t>
  </si>
  <si>
    <t>myinfo.by</t>
  </si>
  <si>
    <t>ventilate.ca</t>
  </si>
  <si>
    <t>6742.cn</t>
  </si>
  <si>
    <t>sweden.cn</t>
  </si>
  <si>
    <t>ymjd.cn</t>
  </si>
  <si>
    <t>adultwebmasterinfo.com</t>
  </si>
  <si>
    <t>ativananxietyg.com</t>
  </si>
  <si>
    <t>aupaathletic.com</t>
  </si>
  <si>
    <t>bangshowbiz.com</t>
  </si>
  <si>
    <t>bodeans.com</t>
  </si>
  <si>
    <t>buyfemaleviagrausa.com</t>
  </si>
  <si>
    <t>chicagostockex.com</t>
  </si>
  <si>
    <t>chuckclose.com</t>
  </si>
  <si>
    <t>clevelandairshow.com</t>
  </si>
  <si>
    <t>drhanskugler.com</t>
  </si>
  <si>
    <t>fortyonesix.com</t>
  </si>
  <si>
    <t>gravedigger.com</t>
  </si>
  <si>
    <t>groundwoodbooks.com</t>
  </si>
  <si>
    <t>hakalauvacationrental.com</t>
  </si>
  <si>
    <t>humoncomics.com</t>
  </si>
  <si>
    <t>intlock.com</t>
  </si>
  <si>
    <t>julianhansen.com</t>
  </si>
  <si>
    <t>lotnet.com</t>
  </si>
  <si>
    <t>mhl-hockey.com</t>
  </si>
  <si>
    <t>ovinex.com</t>
  </si>
  <si>
    <t>premiertech.com</t>
  </si>
  <si>
    <t>s3group.com</t>
  </si>
  <si>
    <t>sharetobuy.com</t>
  </si>
  <si>
    <t>sosowan.com</t>
  </si>
  <si>
    <t>susanmeiselas.com</t>
  </si>
  <si>
    <t>tatintsian.com</t>
  </si>
  <si>
    <t>tatsu-web.com</t>
  </si>
  <si>
    <t>themexlab.com</t>
  </si>
  <si>
    <t>valoves.com</t>
  </si>
  <si>
    <t>vaniqa.com</t>
  </si>
  <si>
    <t>lenco.eu</t>
  </si>
  <si>
    <t>2addlink.info</t>
  </si>
  <si>
    <t>lab84.it</t>
  </si>
  <si>
    <t>advency.net</t>
  </si>
  <si>
    <t>tjxh.net</t>
  </si>
  <si>
    <t>wowpower-level.net</t>
  </si>
  <si>
    <t>btnep.org</t>
  </si>
  <si>
    <t>capitaleye.org</t>
  </si>
  <si>
    <t>drlcenter.org</t>
  </si>
  <si>
    <t>fjr13.org</t>
  </si>
  <si>
    <t>globaia.org</t>
  </si>
  <si>
    <t>mackungfu.org</t>
  </si>
  <si>
    <t>qataru.org</t>
  </si>
  <si>
    <t>rxb6.org</t>
  </si>
  <si>
    <t>seguridadenlared.org</t>
  </si>
  <si>
    <t>wtryskiwanie-tworzyw-sztucznych.ovh</t>
  </si>
  <si>
    <t>buyrobaxin.party</t>
  </si>
  <si>
    <t>rmkarchitekci.pl</t>
  </si>
  <si>
    <t>hassfashion.ru</t>
  </si>
  <si>
    <t>linkupregentship.tk</t>
  </si>
  <si>
    <t>bestunique.top</t>
  </si>
  <si>
    <t>independentnurse.co.uk</t>
  </si>
  <si>
    <t>overnightviagradelivery.website</t>
  </si>
  <si>
    <t>dresswedding4u.xyz</t>
  </si>
  <si>
    <t>motogp.com.au</t>
  </si>
  <si>
    <t>0a08.cn</t>
  </si>
  <si>
    <t>bjwsd.com.cn</t>
  </si>
  <si>
    <t>189works.com</t>
  </si>
  <si>
    <t>20mg-tabletscialis.com</t>
  </si>
  <si>
    <t>apparelsclothes.com</t>
  </si>
  <si>
    <t>bravesapparelsshop.com</t>
  </si>
  <si>
    <t>coxnews.com</t>
  </si>
  <si>
    <t>cyberhunta.com</t>
  </si>
  <si>
    <t>dynrec.com</t>
  </si>
  <si>
    <t>e-cspc.com</t>
  </si>
  <si>
    <t>ft-fbc.com</t>
  </si>
  <si>
    <t>lasaintloise.com</t>
  </si>
  <si>
    <t>linzlovesyou.com</t>
  </si>
  <si>
    <t>maliamills.com</t>
  </si>
  <si>
    <t>maxbimmer.com</t>
  </si>
  <si>
    <t>omni-ts.com</t>
  </si>
  <si>
    <t>outletcoachhandbagsfactory.com</t>
  </si>
  <si>
    <t>penciljack.com</t>
  </si>
  <si>
    <t>shemiransabt.com</t>
  </si>
  <si>
    <t>wearepop.com</t>
  </si>
  <si>
    <t>albaelectronica.es</t>
  </si>
  <si>
    <t>rescoop.eu</t>
  </si>
  <si>
    <t>7kanal.co.il</t>
  </si>
  <si>
    <t>start.io</t>
  </si>
  <si>
    <t>enandis-shop.it</t>
  </si>
  <si>
    <t>lxzyy.net</t>
  </si>
  <si>
    <t>fsd.no</t>
  </si>
  <si>
    <t>dfwworld.org</t>
  </si>
  <si>
    <t>irti.org</t>
  </si>
  <si>
    <t>kehuelga.org</t>
  </si>
  <si>
    <t>mrcpuk.org</t>
  </si>
  <si>
    <t>pulmccm.org</t>
  </si>
  <si>
    <t>reptilia.org</t>
  </si>
  <si>
    <t>whatsyourimpact.org</t>
  </si>
  <si>
    <t>buy-tadalafil.review</t>
  </si>
  <si>
    <t>gdssa.gov.sa</t>
  </si>
  <si>
    <t>freesearchcheater.tk</t>
  </si>
  <si>
    <t>clomipheneclomid.accountant</t>
  </si>
  <si>
    <t>salsalis.com.au</t>
  </si>
  <si>
    <t>mate1.biz</t>
  </si>
  <si>
    <t>moviefone.ca</t>
  </si>
  <si>
    <t>gadget.ch</t>
  </si>
  <si>
    <t>00cr22ni5mo3n.cn</t>
  </si>
  <si>
    <t>mkaq.cn</t>
  </si>
  <si>
    <t>stribbons.cn</t>
  </si>
  <si>
    <t>8fit.com</t>
  </si>
  <si>
    <t>affiliateranker.com</t>
  </si>
  <si>
    <t>beunpackaged.com</t>
  </si>
  <si>
    <t>chickrub.com</t>
  </si>
  <si>
    <t>corvil.com</t>
  </si>
  <si>
    <t>durgabarisamity.com</t>
  </si>
  <si>
    <t>hotweird.com</t>
  </si>
  <si>
    <t>itweekee.com</t>
  </si>
  <si>
    <t>jorgecolombo.com</t>
  </si>
  <si>
    <t>kudakurage.com</t>
  </si>
  <si>
    <t>manymoon.com</t>
  </si>
  <si>
    <t>millenniumsi.com</t>
  </si>
  <si>
    <t>mmatoplist.com</t>
  </si>
  <si>
    <t>mrmworldwide.com</t>
  </si>
  <si>
    <t>newyorkerfilms.com</t>
  </si>
  <si>
    <t>nolvadex101.com</t>
  </si>
  <si>
    <t>padawansguide.com</t>
  </si>
  <si>
    <t>shiny.com</t>
  </si>
  <si>
    <t>societyofgrownups.com</t>
  </si>
  <si>
    <t>spywarecease.com</t>
  </si>
  <si>
    <t>techsploitation.com</t>
  </si>
  <si>
    <t>war.com</t>
  </si>
  <si>
    <t>onlinereglan.info</t>
  </si>
  <si>
    <t>orderetu.info</t>
  </si>
  <si>
    <t>domainler.link</t>
  </si>
  <si>
    <t>cqyxsy.net</t>
  </si>
  <si>
    <t>ukonline.net</t>
  </si>
  <si>
    <t>weblodge.net</t>
  </si>
  <si>
    <t>wfas.net</t>
  </si>
  <si>
    <t>ddbgroup.nl</t>
  </si>
  <si>
    <t>indianembassy.nl</t>
  </si>
  <si>
    <t>bowgroup.org</t>
  </si>
  <si>
    <t>canyu.org</t>
  </si>
  <si>
    <t>casas.org</t>
  </si>
  <si>
    <t>cnmsocal.org</t>
  </si>
  <si>
    <t>jcrcboston.org</t>
  </si>
  <si>
    <t>loewsjersey.org</t>
  </si>
  <si>
    <t>marcus.org</t>
  </si>
  <si>
    <t>meblelobos.pl</t>
  </si>
  <si>
    <t>ericj.se</t>
  </si>
  <si>
    <t>smartnation.sg</t>
  </si>
  <si>
    <t>askdirect.co.uk</t>
  </si>
  <si>
    <t>bestonlinedating.us</t>
  </si>
  <si>
    <t>cerb.ca</t>
  </si>
  <si>
    <t>8802.cc</t>
  </si>
  <si>
    <t>archlord-money.com</t>
  </si>
  <si>
    <t>berlinpage.com</t>
  </si>
  <si>
    <t>bf1stats.com</t>
  </si>
  <si>
    <t>bkelectricservices.com</t>
  </si>
  <si>
    <t>cartcraze.com</t>
  </si>
  <si>
    <t>cesylmills.com</t>
  </si>
  <si>
    <t>connectbyhertz.com</t>
  </si>
  <si>
    <t>cyns-home-biz.com</t>
  </si>
  <si>
    <t>dyalog.com</t>
  </si>
  <si>
    <t>firstinvestors.com</t>
  </si>
  <si>
    <t>heery.com</t>
  </si>
  <si>
    <t>kennedyairport.com</t>
  </si>
  <si>
    <t>mariajoserubio.com</t>
  </si>
  <si>
    <t>marlinequity.com</t>
  </si>
  <si>
    <t>monchauffagebois.com</t>
  </si>
  <si>
    <t>revolutiontea.com</t>
  </si>
  <si>
    <t>sabinsa.com</t>
  </si>
  <si>
    <t>sdcavee.com</t>
  </si>
  <si>
    <t>smallroadroller.com</t>
  </si>
  <si>
    <t>sol-hotels.com</t>
  </si>
  <si>
    <t>trainace.com</t>
  </si>
  <si>
    <t>xmhewang.com</t>
  </si>
  <si>
    <t>enabbaladi.net</t>
  </si>
  <si>
    <t>porno.net</t>
  </si>
  <si>
    <t>afl.org</t>
  </si>
  <si>
    <t>projectwittenberg.org</t>
  </si>
  <si>
    <t>gosale.pl</t>
  </si>
  <si>
    <t>elitefridges.co.uk</t>
  </si>
  <si>
    <t>buycolchicine.xyz</t>
  </si>
  <si>
    <t>darwinpropertyvaluers.net.au</t>
  </si>
  <si>
    <t>eohotels.com</t>
  </si>
  <si>
    <t>intelgenx.com</t>
  </si>
  <si>
    <t>kwbbs.com</t>
  </si>
  <si>
    <t>lilgames.com</t>
  </si>
  <si>
    <t>monodraught.com</t>
  </si>
  <si>
    <t>onourrolls.com</t>
  </si>
  <si>
    <t>rock95.com</t>
  </si>
  <si>
    <t>tadalafilbloguide.com</t>
  </si>
  <si>
    <t>teliasoneraic.com</t>
  </si>
  <si>
    <t>thecollectivefilm.com</t>
  </si>
  <si>
    <t>thingelstad.com</t>
  </si>
  <si>
    <t>tobaccoreporter.com</t>
  </si>
  <si>
    <t>vermontmediation.com</t>
  </si>
  <si>
    <t>vickanet.com</t>
  </si>
  <si>
    <t>zbos56.com</t>
  </si>
  <si>
    <t>vibsolutions.ee</t>
  </si>
  <si>
    <t>xs.gy</t>
  </si>
  <si>
    <t>droghedaunited.ie</t>
  </si>
  <si>
    <t>studiolegalesb.it</t>
  </si>
  <si>
    <t>avisol.net</t>
  </si>
  <si>
    <t>hunzahealth.net</t>
  </si>
  <si>
    <t>pacplumbing.net</t>
  </si>
  <si>
    <t>13thirty.org</t>
  </si>
  <si>
    <t>indiahabitat.org</t>
  </si>
  <si>
    <t>e-gardenmeble.pl</t>
  </si>
  <si>
    <t>animesmotr.ru</t>
  </si>
  <si>
    <t>uranews.ru</t>
  </si>
  <si>
    <t>viagratablet.science</t>
  </si>
  <si>
    <t>holopo.top</t>
  </si>
  <si>
    <t>computerdiy.com.tw</t>
  </si>
  <si>
    <t>ecoledlight.co.uk</t>
  </si>
  <si>
    <t>americanexpress.ca</t>
  </si>
  <si>
    <t>cleocin-gel.click</t>
  </si>
  <si>
    <t>ajobola.com</t>
  </si>
  <si>
    <t>amrop.com</t>
  </si>
  <si>
    <t>armanipascher2014.com</t>
  </si>
  <si>
    <t>drlipschutz.com</t>
  </si>
  <si>
    <t>forpropecia.com</t>
  </si>
  <si>
    <t>gtn-photo.com</t>
  </si>
  <si>
    <t>intellectsquare.com</t>
  </si>
  <si>
    <t>lawinery.com</t>
  </si>
  <si>
    <t>martin-seelhofer.com</t>
  </si>
  <si>
    <t>mundu.com</t>
  </si>
  <si>
    <t>nikeshoesdiscountoutletsale.com</t>
  </si>
  <si>
    <t>nomibeauty.com</t>
  </si>
  <si>
    <t>phm-hotels.com</t>
  </si>
  <si>
    <t>photosource.com</t>
  </si>
  <si>
    <t>radiothermostat.com</t>
  </si>
  <si>
    <t>seanastin.com</t>
  </si>
  <si>
    <t>sitonomy.com</t>
  </si>
  <si>
    <t>thecatgallery.com</t>
  </si>
  <si>
    <t>xxwjs.com</t>
  </si>
  <si>
    <t>zdlife.com</t>
  </si>
  <si>
    <t>britishcouncil.org.eg</t>
  </si>
  <si>
    <t>autolazi.ge</t>
  </si>
  <si>
    <t>pittsburghsummit.gov</t>
  </si>
  <si>
    <t>celexabuy.info</t>
  </si>
  <si>
    <t>orderdifferin.info</t>
  </si>
  <si>
    <t>dressmaker-gakuin.ac.jp</t>
  </si>
  <si>
    <t>amwa.net</t>
  </si>
  <si>
    <t>genericapharmacy.net</t>
  </si>
  <si>
    <t>it-docs.net</t>
  </si>
  <si>
    <t>womenscoalitionwa.org</t>
  </si>
  <si>
    <t>buyatenolol.science</t>
  </si>
  <si>
    <t>inveighcxsuu.tk</t>
  </si>
  <si>
    <t>todaypk.win</t>
  </si>
  <si>
    <t>dexamethasonefordogs.bid</t>
  </si>
  <si>
    <t>kulmhotel-stmoritz.ch</t>
  </si>
  <si>
    <t>jsjianan.cn</t>
  </si>
  <si>
    <t>abc-zzz.com</t>
  </si>
  <si>
    <t>abc-of-fitness.com</t>
  </si>
  <si>
    <t>abkaotsjapaneseschool.com</t>
  </si>
  <si>
    <t>bizdirlib.com</t>
  </si>
  <si>
    <t>bottlerocketapps.com</t>
  </si>
  <si>
    <t>bridon.com</t>
  </si>
  <si>
    <t>btireland.com</t>
  </si>
  <si>
    <t>carwalls.com</t>
  </si>
  <si>
    <t>drhull.com</t>
  </si>
  <si>
    <t>fligtar.com</t>
  </si>
  <si>
    <t>jeffgolub.com</t>
  </si>
  <si>
    <t>my6sense.com</t>
  </si>
  <si>
    <t>primealuminum.com</t>
  </si>
  <si>
    <t>raybansunglassesoutlets.com</t>
  </si>
  <si>
    <t>rvc-stl.com</t>
  </si>
  <si>
    <t>sellmyapp.com</t>
  </si>
  <si>
    <t>shomer.com</t>
  </si>
  <si>
    <t>sponsor.com</t>
  </si>
  <si>
    <t>whxjkj.com</t>
  </si>
  <si>
    <t>baratasrosheonline.es</t>
  </si>
  <si>
    <t>squat.gr</t>
  </si>
  <si>
    <t>xoox.co.il</t>
  </si>
  <si>
    <t>meclizineonline.info</t>
  </si>
  <si>
    <t>onlinezanaflex.info</t>
  </si>
  <si>
    <t>l-housing.co.jp</t>
  </si>
  <si>
    <t>drupalcamp.lv</t>
  </si>
  <si>
    <t>coldcut.net</t>
  </si>
  <si>
    <t>teksty.net</t>
  </si>
  <si>
    <t>20mg-pillscialis.org</t>
  </si>
  <si>
    <t>alnakba.org</t>
  </si>
  <si>
    <t>amnat.org</t>
  </si>
  <si>
    <t>harvestplus-china.org</t>
  </si>
  <si>
    <t>pfizerviagrarx.ru</t>
  </si>
  <si>
    <t>stavhandball.ru</t>
  </si>
  <si>
    <t>wwwzona.ru</t>
  </si>
  <si>
    <t>android.com.ua</t>
  </si>
  <si>
    <t>caraccidentclaimguide.co.uk</t>
  </si>
  <si>
    <t>plantinteractions.co.uk</t>
  </si>
  <si>
    <t>bizarreframing.com.au</t>
  </si>
  <si>
    <t>esha.be</t>
  </si>
  <si>
    <t>cngames.cn</t>
  </si>
  <si>
    <t>lpht.com.cn</t>
  </si>
  <si>
    <t>icanh.gov.co</t>
  </si>
  <si>
    <t>365datacenters.com</t>
  </si>
  <si>
    <t>boonswanglaw.com</t>
  </si>
  <si>
    <t>commediait.com</t>
  </si>
  <si>
    <t>dialidol.com</t>
  </si>
  <si>
    <t>dts-net.com</t>
  </si>
  <si>
    <t>handelarchitects.com</t>
  </si>
  <si>
    <t>hele2000.com</t>
  </si>
  <si>
    <t>huizth.com</t>
  </si>
  <si>
    <t>inspiretochangeworld.com</t>
  </si>
  <si>
    <t>izzymenu.com</t>
  </si>
  <si>
    <t>julienmauve.com</t>
  </si>
  <si>
    <t>obuszalee.com</t>
  </si>
  <si>
    <t>qiaoxue365.com</t>
  </si>
  <si>
    <t>ranbabysmile.com</t>
  </si>
  <si>
    <t>tacentral.com</t>
  </si>
  <si>
    <t>thespartandaily.com</t>
  </si>
  <si>
    <t>usseek.com</t>
  </si>
  <si>
    <t>v89.com</t>
  </si>
  <si>
    <t>wecanknow.com</t>
  </si>
  <si>
    <t>whotelbangkok.com</t>
  </si>
  <si>
    <t>fitpeople.dk</t>
  </si>
  <si>
    <t>globalyoungacademy.net</t>
  </si>
  <si>
    <t>rusmama.net</t>
  </si>
  <si>
    <t>tokelau.org.nz</t>
  </si>
  <si>
    <t>alatpemadamapi.online</t>
  </si>
  <si>
    <t>fablab02.org</t>
  </si>
  <si>
    <t>loglod.org</t>
  </si>
  <si>
    <t>nsbp.org</t>
  </si>
  <si>
    <t>casino-wynajem.pl</t>
  </si>
  <si>
    <t>buycozaar.trade</t>
  </si>
  <si>
    <t>diebahn-online.biz</t>
  </si>
  <si>
    <t>worldknown.biz</t>
  </si>
  <si>
    <t>awurl.com</t>
  </si>
  <si>
    <t>bobfromaccounting.com</t>
  </si>
  <si>
    <t>diamonds.com</t>
  </si>
  <si>
    <t>easymorse.com</t>
  </si>
  <si>
    <t>faccejpi.com</t>
  </si>
  <si>
    <t>germanysoccershop.com</t>
  </si>
  <si>
    <t>intersystemsus.com</t>
  </si>
  <si>
    <t>mysvw.com</t>
  </si>
  <si>
    <t>nabiac.com</t>
  </si>
  <si>
    <t>nando.com</t>
  </si>
  <si>
    <t>onlinedoctranslator.com</t>
  </si>
  <si>
    <t>planetdomain.com</t>
  </si>
  <si>
    <t>sanbarrow.com</t>
  </si>
  <si>
    <t>sebastianruder.com</t>
  </si>
  <si>
    <t>teachingnomad.com</t>
  </si>
  <si>
    <t>vocalviews.com</t>
  </si>
  <si>
    <t>westerveltcompany.com</t>
  </si>
  <si>
    <t>wittygraphy.com</t>
  </si>
  <si>
    <t>buy-cipro.date</t>
  </si>
  <si>
    <t>aeroclubjaen.es</t>
  </si>
  <si>
    <t>esharp.eu</t>
  </si>
  <si>
    <t>wbr.fm</t>
  </si>
  <si>
    <t>onlinecombivent.info</t>
  </si>
  <si>
    <t>themimu.info</t>
  </si>
  <si>
    <t>pendo.io</t>
  </si>
  <si>
    <t>e-democracy.md</t>
  </si>
  <si>
    <t>eblocks.net</t>
  </si>
  <si>
    <t>peiyinglin.net</t>
  </si>
  <si>
    <t>stealth.net</t>
  </si>
  <si>
    <t>mlmp.org</t>
  </si>
  <si>
    <t>openclustergroup.org</t>
  </si>
  <si>
    <t>opendebates.org</t>
  </si>
  <si>
    <t>sustainablefoodlab.org</t>
  </si>
  <si>
    <t>abilify.pro</t>
  </si>
  <si>
    <t>kinomovie.ru</t>
  </si>
  <si>
    <t>lifeselfie.ru</t>
  </si>
  <si>
    <t>rogaine-online.science</t>
  </si>
  <si>
    <t>cymbaltamedication.trade</t>
  </si>
  <si>
    <t>buy-neurontin.accountant</t>
  </si>
  <si>
    <t>www.bbc</t>
  </si>
  <si>
    <t>bbc</t>
  </si>
  <si>
    <t>ahrhjy.com</t>
  </si>
  <si>
    <t>attentionwizard.com</t>
  </si>
  <si>
    <t>automotive-links.com</t>
  </si>
  <si>
    <t>biga.com</t>
  </si>
  <si>
    <t>bobs.com</t>
  </si>
  <si>
    <t>bsdtoday.com</t>
  </si>
  <si>
    <t>cheapfakemichaelkors.com</t>
  </si>
  <si>
    <t>diaocphucthien.com</t>
  </si>
  <si>
    <t>digitalmarketing-conference.com</t>
  </si>
  <si>
    <t>gmc-o.com</t>
  </si>
  <si>
    <t>gseworld.com</t>
  </si>
  <si>
    <t>hy466.com</t>
  </si>
  <si>
    <t>imobdrodownload.com</t>
  </si>
  <si>
    <t>input-drivers.com</t>
  </si>
  <si>
    <t>nygiantsofficial.com</t>
  </si>
  <si>
    <t>parmarth.com</t>
  </si>
  <si>
    <t>tradetuber.com</t>
  </si>
  <si>
    <t>zenithinternational.com</t>
  </si>
  <si>
    <t>clomidonline.date</t>
  </si>
  <si>
    <t>buy-strattera.faith</t>
  </si>
  <si>
    <t>adamidesign.it</t>
  </si>
  <si>
    <t>juventusfcstore.it</t>
  </si>
  <si>
    <t>bijuu.co.jp</t>
  </si>
  <si>
    <t>db-ml-ag.mobi</t>
  </si>
  <si>
    <t>export.nl</t>
  </si>
  <si>
    <t>ocbeekeepers.org</t>
  </si>
  <si>
    <t>richeast.org</t>
  </si>
  <si>
    <t>nexium-medication.trade</t>
  </si>
  <si>
    <t>ttimes.com.tw</t>
  </si>
  <si>
    <t>viagra-soft.xyz</t>
  </si>
  <si>
    <t>home0086.cn</t>
  </si>
  <si>
    <t>ok21.cn</t>
  </si>
  <si>
    <t>yunfan.cn</t>
  </si>
  <si>
    <t>52miui.com</t>
  </si>
  <si>
    <t>architectureofradio.com</t>
  </si>
  <si>
    <t>beautyeurasia.com</t>
  </si>
  <si>
    <t>bjsljyy.com</t>
  </si>
  <si>
    <t>digicrime.com</t>
  </si>
  <si>
    <t>e-commercefacts.com</t>
  </si>
  <si>
    <t>hk-babykingdom.com</t>
  </si>
  <si>
    <t>jezzw.com</t>
  </si>
  <si>
    <t>joeboxer.com</t>
  </si>
  <si>
    <t>lavina-podarkov.com</t>
  </si>
  <si>
    <t>lithopssoft.com</t>
  </si>
  <si>
    <t>mediatenor.com</t>
  </si>
  <si>
    <t>metropoleparis.com</t>
  </si>
  <si>
    <t>pshifi.com</t>
  </si>
  <si>
    <t>responsetek.com</t>
  </si>
  <si>
    <t>stnfcp.com</t>
  </si>
  <si>
    <t>wondersgroup.com</t>
  </si>
  <si>
    <t>gnumed.de</t>
  </si>
  <si>
    <t>quitter.es</t>
  </si>
  <si>
    <t>tesorodirecto.mobi</t>
  </si>
  <si>
    <t>d3m-team.net</t>
  </si>
  <si>
    <t>g6csy.net</t>
  </si>
  <si>
    <t>faceculture.nl</t>
  </si>
  <si>
    <t>cauxroundtable.org</t>
  </si>
  <si>
    <t>wolfsongalaska.org</t>
  </si>
  <si>
    <t>buynexium.red</t>
  </si>
  <si>
    <t>upet.ro</t>
  </si>
  <si>
    <t>software-load.ru</t>
  </si>
  <si>
    <t>howtomakemoneyingtav.top</t>
  </si>
  <si>
    <t>citalopram-20-mg.webcam</t>
  </si>
  <si>
    <t>buy-bupropion.webcam</t>
  </si>
  <si>
    <t>sayt.ws</t>
  </si>
  <si>
    <t>clindamycin300mg.bid</t>
  </si>
  <si>
    <t>capslink.com</t>
  </si>
  <si>
    <t>cityofsteam.com</t>
  </si>
  <si>
    <t>crack82.com</t>
  </si>
  <si>
    <t>daronwwt.com</t>
  </si>
  <si>
    <t>drgarysmall.com</t>
  </si>
  <si>
    <t>everythingrf.com</t>
  </si>
  <si>
    <t>gierad.com</t>
  </si>
  <si>
    <t>gysy1.com</t>
  </si>
  <si>
    <t>homebusinessonline.com</t>
  </si>
  <si>
    <t>imaja.com</t>
  </si>
  <si>
    <t>loosewireblog.com</t>
  </si>
  <si>
    <t>lsalyg.com</t>
  </si>
  <si>
    <t>pass-guaranteed.com</t>
  </si>
  <si>
    <t>showyourphotos.com</t>
  </si>
  <si>
    <t>spectranetics.com</t>
  </si>
  <si>
    <t>stacresearch.com</t>
  </si>
  <si>
    <t>taxibeat.com</t>
  </si>
  <si>
    <t>stainponorogo.ac.id</t>
  </si>
  <si>
    <t>floxinonline.info</t>
  </si>
  <si>
    <t>breastcancer.net</t>
  </si>
  <si>
    <t>cityofart.net</t>
  </si>
  <si>
    <t>freezoka.net</t>
  </si>
  <si>
    <t>tesewur.net</t>
  </si>
  <si>
    <t>aclam.org</t>
  </si>
  <si>
    <t>botanyconference.org</t>
  </si>
  <si>
    <t>openmediaboston.org</t>
  </si>
  <si>
    <t>shenpi.org</t>
  </si>
  <si>
    <t>retailprof.ru</t>
  </si>
  <si>
    <t>buyspeman.trade</t>
  </si>
  <si>
    <t>stromectolonline.bid</t>
  </si>
  <si>
    <t>superlativ.ch</t>
  </si>
  <si>
    <t>bibletopics.com</t>
  </si>
  <si>
    <t>bitmonstergames.com</t>
  </si>
  <si>
    <t>brandyoumax.com</t>
  </si>
  <si>
    <t>gadgetizer.com</t>
  </si>
  <si>
    <t>hn-jx.com</t>
  </si>
  <si>
    <t>igpequity.com</t>
  </si>
  <si>
    <t>menloventures.com</t>
  </si>
  <si>
    <t>oxfordpm.com</t>
  </si>
  <si>
    <t>qyjrw.com</t>
  </si>
  <si>
    <t>technopolis-group.com</t>
  </si>
  <si>
    <t>waspknife.com</t>
  </si>
  <si>
    <t>wmnh.com</t>
  </si>
  <si>
    <t>zerog.com</t>
  </si>
  <si>
    <t>viagrasoftonline.eu</t>
  </si>
  <si>
    <t>goodbits.io</t>
  </si>
  <si>
    <t>iskme.org</t>
  </si>
  <si>
    <t>whateverittakes.org</t>
  </si>
  <si>
    <t>trazodone50mg.trade</t>
  </si>
  <si>
    <t>jordanm.co.uk</t>
  </si>
  <si>
    <t>websiteadvantage.com.au</t>
  </si>
  <si>
    <t>phenergandm.bid</t>
  </si>
  <si>
    <t>da.gov.cn</t>
  </si>
  <si>
    <t>qumei.cn</t>
  </si>
  <si>
    <t>bringitonmovie.com</t>
  </si>
  <si>
    <t>bszaw.com</t>
  </si>
  <si>
    <t>drbvitamins.com</t>
  </si>
  <si>
    <t>efreedom.com</t>
  </si>
  <si>
    <t>iuploads.com</t>
  </si>
  <si>
    <t>juhuasuan.com</t>
  </si>
  <si>
    <t>zhaoshangdai.com</t>
  </si>
  <si>
    <t>falconfly.de</t>
  </si>
  <si>
    <t>cdi.fr</t>
  </si>
  <si>
    <t>buybenemid.info</t>
  </si>
  <si>
    <t>118s.net</t>
  </si>
  <si>
    <t>mengyuanw.net</t>
  </si>
  <si>
    <t>paruresis.org</t>
  </si>
  <si>
    <t>sleepingtime.org</t>
  </si>
  <si>
    <t>legitimateworkfromhomejobswithnostartupfee.top</t>
  </si>
  <si>
    <t>buynizoral.trade</t>
  </si>
  <si>
    <t>casinohhx.co.uk</t>
  </si>
  <si>
    <t>grailsforum.co.uk</t>
  </si>
  <si>
    <t>stambrosebarlow.co.uk</t>
  </si>
  <si>
    <t>globalfootcare.com.au</t>
  </si>
  <si>
    <t>amma.org.au</t>
  </si>
  <si>
    <t>revolution.org.au</t>
  </si>
  <si>
    <t>glyburide-metformin.bid</t>
  </si>
  <si>
    <t>alleghenytechnologies.com</t>
  </si>
  <si>
    <t>botscout.com</t>
  </si>
  <si>
    <t>christmasexperiments.com</t>
  </si>
  <si>
    <t>code-crafters.com</t>
  </si>
  <si>
    <t>fuqinmm.com</t>
  </si>
  <si>
    <t>gotcast.com</t>
  </si>
  <si>
    <t>kubelabs.com</t>
  </si>
  <si>
    <t>perfectpnr.com</t>
  </si>
  <si>
    <t>pimusicbox.com</t>
  </si>
  <si>
    <t>scsmx.com</t>
  </si>
  <si>
    <t>tcyhj.com</t>
  </si>
  <si>
    <t>visualsonics.com</t>
  </si>
  <si>
    <t>wz-leinuo.com</t>
  </si>
  <si>
    <t>youxitie.com</t>
  </si>
  <si>
    <t>ilemi.me</t>
  </si>
  <si>
    <t>plackperl.org</t>
  </si>
  <si>
    <t>paydayloansbirminghamal.top</t>
  </si>
  <si>
    <t>workfromhometypingjobs.top</t>
  </si>
  <si>
    <t>alli-online.trade</t>
  </si>
  <si>
    <t>kingce.com.tw</t>
  </si>
  <si>
    <t>provera-online.us</t>
  </si>
  <si>
    <t>q-ibc.cn</t>
  </si>
  <si>
    <t>briksoftware.com</t>
  </si>
  <si>
    <t>first-squad.com</t>
  </si>
  <si>
    <t>hh-software.com</t>
  </si>
  <si>
    <t>maxroam.com</t>
  </si>
  <si>
    <t>mission-31.com</t>
  </si>
  <si>
    <t>tenthumbstypingtutor.com</t>
  </si>
  <si>
    <t>ww2pacific.com</t>
  </si>
  <si>
    <t>buy-azithromycin.kim</t>
  </si>
  <si>
    <t>buy-hydrochlorothiazide.link</t>
  </si>
  <si>
    <t>iwriteiam.nl</t>
  </si>
  <si>
    <t>iuns.org</t>
  </si>
  <si>
    <t>usaee.org</t>
  </si>
  <si>
    <t>valsartan-hydrochlorothiazide.top</t>
  </si>
  <si>
    <t>ahwsd.cn</t>
  </si>
  <si>
    <t>aijoy.com</t>
  </si>
  <si>
    <t>csstextwrap.com</t>
  </si>
  <si>
    <t>embeddedgurus.com</t>
  </si>
  <si>
    <t>herkesdinlesin.com</t>
  </si>
  <si>
    <t>jeffreywigand.com</t>
  </si>
  <si>
    <t>neoretix.com</t>
  </si>
  <si>
    <t>xpertdesign.de</t>
  </si>
  <si>
    <t>zapatillassuperstar.es</t>
  </si>
  <si>
    <t>hkja.org.hk</t>
  </si>
  <si>
    <t>artist-embedded.org</t>
  </si>
  <si>
    <t>qube.ru</t>
  </si>
  <si>
    <t>mdsec.co.uk</t>
  </si>
  <si>
    <t>ascz.gov.cn</t>
  </si>
  <si>
    <t>digitaltropic.com</t>
  </si>
  <si>
    <t>gulfpub.com</t>
  </si>
  <si>
    <t>homunculus.com</t>
  </si>
  <si>
    <t>musicex.com</t>
  </si>
  <si>
    <t>muslimhope.com</t>
  </si>
  <si>
    <t>shtimessquare.com</t>
  </si>
  <si>
    <t>cembureau.eu</t>
  </si>
  <si>
    <t>fudcon.in</t>
  </si>
  <si>
    <t>icpen.org</t>
  </si>
  <si>
    <t>citalopram.website</t>
  </si>
  <si>
    <t>cymbaltaprice.click</t>
  </si>
  <si>
    <t>ausra.com</t>
  </si>
  <si>
    <t>heshuixian.com</t>
  </si>
  <si>
    <t>peekaboochildcare.com</t>
  </si>
  <si>
    <t>stopstream.com</t>
  </si>
  <si>
    <t>terapiozonjakarta.com</t>
  </si>
  <si>
    <t>amftechnologies.fr</t>
  </si>
  <si>
    <t>clozaril.top</t>
  </si>
  <si>
    <t>angis.org.au</t>
  </si>
  <si>
    <t>greatworkdesign.com</t>
  </si>
  <si>
    <t>jinhongmp.com</t>
  </si>
  <si>
    <t>lowfatlinux.com</t>
  </si>
  <si>
    <t>penguspy.com</t>
  </si>
  <si>
    <t>warfaresims.com</t>
  </si>
  <si>
    <t>zipsurvey.com</t>
  </si>
  <si>
    <t>zmxpj.com</t>
  </si>
  <si>
    <t>zoloft50mg.cricket</t>
  </si>
  <si>
    <t>kitradio.fr</t>
  </si>
  <si>
    <t>musicxp.net</t>
  </si>
  <si>
    <t>xxxx.net</t>
  </si>
  <si>
    <t>abilify-generic.science</t>
  </si>
  <si>
    <t>furosemide40mgtab.top</t>
  </si>
  <si>
    <t>bitzi.com</t>
  </si>
  <si>
    <t>sciencemasters.com</t>
  </si>
  <si>
    <t>adomas.org</t>
  </si>
  <si>
    <t>macpup.org</t>
  </si>
  <si>
    <t>tabviag.pl</t>
  </si>
  <si>
    <t>bumfights.com</t>
  </si>
  <si>
    <t>team-loosefish.com</t>
  </si>
  <si>
    <t>yeezy350boostuk.com</t>
  </si>
  <si>
    <t>zdjournals.com</t>
  </si>
  <si>
    <t>blsmeetings.net</t>
  </si>
  <si>
    <t>basehead.org</t>
  </si>
  <si>
    <t>hawxgame.com</t>
  </si>
  <si>
    <t>xmlpull.org</t>
  </si>
  <si>
    <t>reliavalve.com</t>
  </si>
  <si>
    <t>nx66.net</t>
  </si>
  <si>
    <t>fonix.com</t>
  </si>
  <si>
    <t>avatar.se</t>
  </si>
  <si>
    <t>criminalrecordssargue.stream</t>
  </si>
  <si>
    <t>pygresql.org</t>
  </si>
  <si>
    <t>davekushner.net</t>
  </si>
  <si>
    <t>pwcpy.com</t>
  </si>
  <si>
    <t>vwmur.com</t>
  </si>
  <si>
    <t>ngxjx.com</t>
  </si>
  <si>
    <t>75pa.com</t>
  </si>
  <si>
    <t>meihualuu.com</t>
  </si>
  <si>
    <t>gouche315.com</t>
  </si>
  <si>
    <t>49388com.com</t>
  </si>
  <si>
    <t>489880com.com</t>
  </si>
  <si>
    <t>58293com.com</t>
  </si>
  <si>
    <t>kkk999com.com</t>
  </si>
  <si>
    <t>38228com.com</t>
  </si>
  <si>
    <t>889979com.com</t>
  </si>
  <si>
    <t>153138com.com</t>
  </si>
  <si>
    <t>677966com.com</t>
  </si>
  <si>
    <t>1397766com.com</t>
  </si>
  <si>
    <t>45599com.com</t>
  </si>
  <si>
    <t>5603com.com</t>
  </si>
  <si>
    <t>kjlhchk.com</t>
  </si>
  <si>
    <t>498888com.com</t>
  </si>
  <si>
    <t>w741199bcom.com</t>
  </si>
  <si>
    <t>006990com.com</t>
  </si>
  <si>
    <t>54367com.com</t>
  </si>
  <si>
    <t>84343com.com</t>
  </si>
  <si>
    <t>894566com.com</t>
  </si>
  <si>
    <t>258168com.com</t>
  </si>
  <si>
    <t>232988com.com</t>
  </si>
  <si>
    <t>ym448com.com</t>
  </si>
  <si>
    <t>87818com.com</t>
  </si>
  <si>
    <t>226555com.com</t>
  </si>
  <si>
    <t>704999com.com</t>
  </si>
  <si>
    <t>276666com.com</t>
  </si>
  <si>
    <t>573075com.com</t>
  </si>
  <si>
    <t>448111com.com</t>
  </si>
  <si>
    <t>49997com.com</t>
  </si>
  <si>
    <t>62128com.com</t>
  </si>
  <si>
    <t>57668com.com</t>
  </si>
  <si>
    <t>505888com.com</t>
  </si>
  <si>
    <t>567849com.com</t>
  </si>
  <si>
    <t>39009com.com</t>
  </si>
  <si>
    <t>150099com.com</t>
  </si>
  <si>
    <t>yf339.com</t>
  </si>
  <si>
    <t>ridewfo.com</t>
  </si>
  <si>
    <t>szbj28.com</t>
  </si>
  <si>
    <t>suisedu.org</t>
  </si>
  <si>
    <t>fimo-cn.com</t>
  </si>
  <si>
    <t>bjtjxf.com</t>
  </si>
  <si>
    <t>cctv388.com</t>
  </si>
  <si>
    <t>baccheer.com</t>
  </si>
  <si>
    <t>dghuaqi17.com</t>
  </si>
  <si>
    <t>lzpsh.com</t>
  </si>
  <si>
    <t>linglanbs.com</t>
  </si>
  <si>
    <t>allamateurvixens.com</t>
  </si>
  <si>
    <t>escocn.com</t>
  </si>
  <si>
    <t>hmkfqgsfj.com</t>
  </si>
  <si>
    <t>zoudan8.com</t>
  </si>
  <si>
    <t>njhsdx.com</t>
  </si>
  <si>
    <t>ih6i.com</t>
  </si>
  <si>
    <t>fch64.com</t>
  </si>
  <si>
    <t>hbpuh.com</t>
  </si>
  <si>
    <t>nemphtis.com</t>
  </si>
  <si>
    <t>g971.cn</t>
  </si>
  <si>
    <t>symrj.com</t>
  </si>
  <si>
    <t>eiyoowo.com</t>
  </si>
  <si>
    <t>happylekan.com</t>
  </si>
  <si>
    <t>lzsfzz.com</t>
  </si>
  <si>
    <t>djvis.cn</t>
  </si>
  <si>
    <t>gxennoble.com</t>
  </si>
  <si>
    <t>hnhbgs.com</t>
  </si>
  <si>
    <t>chcmyw.com</t>
  </si>
  <si>
    <t>szyhsw.com</t>
  </si>
  <si>
    <t>tbaojia.com</t>
  </si>
  <si>
    <t>al3laly.com</t>
  </si>
  <si>
    <t>ayunochaya.com</t>
  </si>
  <si>
    <t>ccgfan.com</t>
  </si>
  <si>
    <t>macgn.com</t>
  </si>
  <si>
    <t>bbtwo.cn</t>
  </si>
  <si>
    <t>sh-thsy.com</t>
  </si>
  <si>
    <t>g632.cn</t>
  </si>
  <si>
    <t>oceanwj.cn</t>
  </si>
  <si>
    <t>gz-chnbelt.com</t>
  </si>
  <si>
    <t>xuefeischool.com</t>
  </si>
  <si>
    <t>eserwis.net</t>
  </si>
  <si>
    <t>b21228.cn</t>
  </si>
  <si>
    <t>fshaihang.com</t>
  </si>
  <si>
    <t>sdxyfcy.com</t>
  </si>
  <si>
    <t>h326.cn</t>
  </si>
  <si>
    <t>dekesun.com</t>
  </si>
  <si>
    <t>weiboxiaohua.com</t>
  </si>
  <si>
    <t>zbphz.com</t>
  </si>
  <si>
    <t>zzijj.com</t>
  </si>
  <si>
    <t>guoranss.com</t>
  </si>
  <si>
    <t>jshlwc.com</t>
  </si>
  <si>
    <t>yamato-bg.com</t>
  </si>
  <si>
    <t>3shangart.com</t>
  </si>
  <si>
    <t>gshuandong.com</t>
  </si>
  <si>
    <t>abuobaida.com</t>
  </si>
  <si>
    <t>jinmawoodcn.com</t>
  </si>
  <si>
    <t>yxinke.com</t>
  </si>
  <si>
    <t>yeyashengjiangtai.com</t>
  </si>
  <si>
    <t>zbjexpo.com</t>
  </si>
  <si>
    <t>weldhub.com.cn</t>
  </si>
  <si>
    <t>gcvivi.com</t>
  </si>
  <si>
    <t>onerai.com</t>
  </si>
  <si>
    <t>qdhailiyuan.com</t>
  </si>
  <si>
    <t>xindaish.com</t>
  </si>
  <si>
    <t>chuzhongcm.com</t>
  </si>
  <si>
    <t>cnhaiju.com</t>
  </si>
  <si>
    <t>youyou128.com</t>
  </si>
  <si>
    <t>a28r.com</t>
  </si>
  <si>
    <t>gszsbj.com</t>
  </si>
  <si>
    <t>iimstrust.com</t>
  </si>
  <si>
    <t>jxzshw.com</t>
  </si>
  <si>
    <t>lhxyinshua.com</t>
  </si>
  <si>
    <t>plshzj.cn</t>
  </si>
  <si>
    <t>bigbang8.com</t>
  </si>
  <si>
    <t>notiherbal.com</t>
  </si>
  <si>
    <t>wz-union.com</t>
  </si>
  <si>
    <t>nbzjlawyer.com</t>
  </si>
  <si>
    <t>njxyjc.com</t>
  </si>
  <si>
    <t>parkemath.com</t>
  </si>
  <si>
    <t>batytp.com</t>
  </si>
  <si>
    <t>jswandefu.cn</t>
  </si>
  <si>
    <t>xm876.cn</t>
  </si>
  <si>
    <t>31zscl.com</t>
  </si>
  <si>
    <t>mebaike.com</t>
  </si>
  <si>
    <t>gas8.net</t>
  </si>
  <si>
    <t>ytgxfz.com</t>
  </si>
  <si>
    <t>xiantad.com</t>
  </si>
  <si>
    <t>decoriest.com</t>
  </si>
  <si>
    <t>smxdx.cn</t>
  </si>
  <si>
    <t>gd-hxwj.com</t>
  </si>
  <si>
    <t>yingjiante.net</t>
  </si>
  <si>
    <t>0566lt.com</t>
  </si>
  <si>
    <t>ccyuheng.com</t>
  </si>
  <si>
    <t>nxzhdr.com</t>
  </si>
  <si>
    <t>signspluslighting.com</t>
  </si>
  <si>
    <t>cziquan.com</t>
  </si>
  <si>
    <t>zrhyd.cn</t>
  </si>
  <si>
    <t>clipartbay.com</t>
  </si>
  <si>
    <t>decorationforhouse.com</t>
  </si>
  <si>
    <t>bjbicyclerental.com</t>
  </si>
  <si>
    <t>loft.com.my</t>
  </si>
  <si>
    <t>hebeidiheng.com</t>
  </si>
  <si>
    <t>sinochem-tower.com</t>
  </si>
  <si>
    <t>yzxbth.com</t>
  </si>
  <si>
    <t>datouhu.com</t>
  </si>
  <si>
    <t>nfivf.com</t>
  </si>
  <si>
    <t>wzhcjs.com</t>
  </si>
  <si>
    <t>greenstraw.net</t>
  </si>
  <si>
    <t>eurotanfresno.com</t>
  </si>
  <si>
    <t>tondach.cz</t>
  </si>
  <si>
    <t>isi-dam.com</t>
  </si>
  <si>
    <t>hotels2see.com</t>
  </si>
  <si>
    <t>myartmagazine.com</t>
  </si>
  <si>
    <t>houseoffinelinens.com</t>
  </si>
  <si>
    <t>simpleapi.net</t>
  </si>
  <si>
    <t>vuittoncopi.com</t>
  </si>
  <si>
    <t>k77.cn</t>
  </si>
  <si>
    <t>zei8.co</t>
  </si>
  <si>
    <t>bobbleheadbaby.com</t>
  </si>
  <si>
    <t>lighthouseshoppe.com</t>
  </si>
  <si>
    <t>letscoloringpages.com</t>
  </si>
  <si>
    <t>bjnyaw.com</t>
  </si>
  <si>
    <t>surgeryvip.com</t>
  </si>
  <si>
    <t>bootkidz.co.uk</t>
  </si>
  <si>
    <t>bathroomand.co.uk</t>
  </si>
  <si>
    <t>condointeriordesign.com</t>
  </si>
  <si>
    <t>582hr.com</t>
  </si>
  <si>
    <t>newgoogleadwords.info</t>
  </si>
  <si>
    <t>stpeterport.at</t>
  </si>
  <si>
    <t>strange.in</t>
  </si>
  <si>
    <t>minmit.com</t>
  </si>
  <si>
    <t>strom-vertrieb.de</t>
  </si>
  <si>
    <t>ceramictile.co.uk</t>
  </si>
  <si>
    <t>flooringpost.com</t>
  </si>
  <si>
    <t>zsmls.com</t>
  </si>
  <si>
    <t>91wllm.com</t>
  </si>
  <si>
    <t>designerglassmosaics.com</t>
  </si>
  <si>
    <t>coverlayout.com</t>
  </si>
  <si>
    <t>superchance.de</t>
  </si>
  <si>
    <t>jandou.com</t>
  </si>
  <si>
    <t>kindlyunspoken.com</t>
  </si>
  <si>
    <t>8658.cn</t>
  </si>
  <si>
    <t>yt316.com</t>
  </si>
  <si>
    <t>klubben.se</t>
  </si>
  <si>
    <t>castleview3d.com</t>
  </si>
  <si>
    <t>sissiok.com</t>
  </si>
  <si>
    <t>yalishihuagong.com</t>
  </si>
  <si>
    <t>gdjrb.gov.cn</t>
  </si>
  <si>
    <t>jingletruck.com</t>
  </si>
  <si>
    <t>thecontemporarycouch.com</t>
  </si>
  <si>
    <t>taylor-interiors.com</t>
  </si>
  <si>
    <t>nyoozflix.com</t>
  </si>
  <si>
    <t>shoudurx.com</t>
  </si>
  <si>
    <t>dpandassociates.net</t>
  </si>
  <si>
    <t>xintansuo.com</t>
  </si>
  <si>
    <t>thepinkpuck.com</t>
  </si>
  <si>
    <t>visionsoftravel.org</t>
  </si>
  <si>
    <t>web-cheb.ru</t>
  </si>
  <si>
    <t>offensive-mittelstand.de</t>
  </si>
  <si>
    <t>personaltouchcolorado.com</t>
  </si>
  <si>
    <t>vedushaya-msk.ru</t>
  </si>
  <si>
    <t>oliviawilde.us</t>
  </si>
  <si>
    <t>ourstoriedhome.com</t>
  </si>
  <si>
    <t>futalis.de</t>
  </si>
  <si>
    <t>ubytovanienaslovensku.eu</t>
  </si>
  <si>
    <t>zcache.be</t>
  </si>
  <si>
    <t>todaysorlando.com</t>
  </si>
  <si>
    <t>carstickersdecals.com</t>
  </si>
  <si>
    <t>datxanhmienbac.vn</t>
  </si>
  <si>
    <t>ado.cz</t>
  </si>
  <si>
    <t>wp-docs.ru</t>
  </si>
  <si>
    <t>pohoda.cz</t>
  </si>
  <si>
    <t>cangchu.org</t>
  </si>
  <si>
    <t>emuseumstore.com</t>
  </si>
  <si>
    <t>stickybuffalo.com</t>
  </si>
  <si>
    <t>travelercorner.com</t>
  </si>
  <si>
    <t>main.tv</t>
  </si>
  <si>
    <t>chhajedgarden.com</t>
  </si>
  <si>
    <t>interbank.co.jp</t>
  </si>
  <si>
    <t>randjtrends.com</t>
  </si>
  <si>
    <t>softwaredownloadcracked.com</t>
  </si>
  <si>
    <t>odok.cz</t>
  </si>
  <si>
    <t>rechtsanwaltsregister.org</t>
  </si>
  <si>
    <t>sebroschyr.se</t>
  </si>
  <si>
    <t>nightlife-cityguide.com</t>
  </si>
  <si>
    <t>hldz668.cn</t>
  </si>
  <si>
    <t>wzrfdq.com</t>
  </si>
  <si>
    <t>tzyt.net</t>
  </si>
  <si>
    <t>ingilizcehaberleri.com</t>
  </si>
  <si>
    <t>dowsingandreynolds.com</t>
  </si>
  <si>
    <t>india-store.de</t>
  </si>
  <si>
    <t>birthday.se</t>
  </si>
  <si>
    <t>yazigen.com.tr</t>
  </si>
  <si>
    <t>organization-store.com</t>
  </si>
  <si>
    <t>xiggua.com</t>
  </si>
  <si>
    <t>tandarts.be</t>
  </si>
  <si>
    <t>eshiptrading.com</t>
  </si>
  <si>
    <t>logo-city.org</t>
  </si>
  <si>
    <t>scadigital.io</t>
  </si>
  <si>
    <t>geysir-andernach.de</t>
  </si>
  <si>
    <t>csharp-development.dk</t>
  </si>
  <si>
    <t>runtimeedu.com</t>
  </si>
  <si>
    <t>sydongmao.com</t>
  </si>
  <si>
    <t>hqtl88.com</t>
  </si>
  <si>
    <t>nowhavefun.com</t>
  </si>
  <si>
    <t>ntcglw.com</t>
  </si>
  <si>
    <t>people-looks.com</t>
  </si>
  <si>
    <t>akm-ltd.com</t>
  </si>
  <si>
    <t>swis.co.kr</t>
  </si>
  <si>
    <t>ecolawyer.cn</t>
  </si>
  <si>
    <t>mmstw.com</t>
  </si>
  <si>
    <t>nationalhypnotherapysociety.org</t>
  </si>
  <si>
    <t>autocognito.com</t>
  </si>
  <si>
    <t>moargeek.com</t>
  </si>
  <si>
    <t>bonimail.de</t>
  </si>
  <si>
    <t>littlerunningteacher.com</t>
  </si>
  <si>
    <t>retail-square.com</t>
  </si>
  <si>
    <t>elnadygroup.com</t>
  </si>
  <si>
    <t>yong-run.com</t>
  </si>
  <si>
    <t>ceskereality.cz</t>
  </si>
  <si>
    <t>dinosvenningsen.dk</t>
  </si>
  <si>
    <t>alliance-catalog.ru</t>
  </si>
  <si>
    <t>xtc.bz</t>
  </si>
  <si>
    <t>seabreezekos.gr</t>
  </si>
  <si>
    <t>7360.cc</t>
  </si>
  <si>
    <t>shuperb.co.uk</t>
  </si>
  <si>
    <t>ringholm-presse.dk</t>
  </si>
  <si>
    <t>rmbike.com</t>
  </si>
  <si>
    <t>patriot-home-sales.com</t>
  </si>
  <si>
    <t>hongtaidianqi.com</t>
  </si>
  <si>
    <t>atakolmusavirlik.com</t>
  </si>
  <si>
    <t>evanandkatelyn.com</t>
  </si>
  <si>
    <t>trueformconcrete.com</t>
  </si>
  <si>
    <t>uniforms-4u.com</t>
  </si>
  <si>
    <t>sdcranes.com</t>
  </si>
  <si>
    <t>megax.ne.jp</t>
  </si>
  <si>
    <t>winwallpapers.net</t>
  </si>
  <si>
    <t>anatomyzone.com</t>
  </si>
  <si>
    <t>blr.cc</t>
  </si>
  <si>
    <t>updownload.com</t>
  </si>
  <si>
    <t>aavaas.com</t>
  </si>
  <si>
    <t>aislinnevents.com</t>
  </si>
  <si>
    <t>jncmgs.com</t>
  </si>
  <si>
    <t>selfhost.bz</t>
  </si>
  <si>
    <t>cepell.it</t>
  </si>
  <si>
    <t>bkk.no</t>
  </si>
  <si>
    <t>blackfoxhomestead.com</t>
  </si>
  <si>
    <t>fzautomotive.com</t>
  </si>
  <si>
    <t>economic.bg</t>
  </si>
  <si>
    <t>weidaly.com</t>
  </si>
  <si>
    <t>teatronuovo.it</t>
  </si>
  <si>
    <t>kisax.com</t>
  </si>
  <si>
    <t>universe-beauty.com</t>
  </si>
  <si>
    <t>kathastrophal.de</t>
  </si>
  <si>
    <t>gongziliushui.cn</t>
  </si>
  <si>
    <t>film-rezensionen.de</t>
  </si>
  <si>
    <t>evergreennursery.com</t>
  </si>
  <si>
    <t>lingdong918.com</t>
  </si>
  <si>
    <t>onlineoops.com</t>
  </si>
  <si>
    <t>faserv.net</t>
  </si>
  <si>
    <t>urgewald.de</t>
  </si>
  <si>
    <t>hellokitty.fr</t>
  </si>
  <si>
    <t>robinsonlist.be</t>
  </si>
  <si>
    <t>99nets.com</t>
  </si>
  <si>
    <t>active-clients.com</t>
  </si>
  <si>
    <t>gaoxiaobang.com</t>
  </si>
  <si>
    <t>gysjxsc.com</t>
  </si>
  <si>
    <t>voggenreiter.com</t>
  </si>
  <si>
    <t>osthessen-zeitung.de</t>
  </si>
  <si>
    <t>logitravel.fr</t>
  </si>
  <si>
    <t>abavala.com</t>
  </si>
  <si>
    <t>fittravelling.com</t>
  </si>
  <si>
    <t>gothamphotocompany.com</t>
  </si>
  <si>
    <t>selling-games.com</t>
  </si>
  <si>
    <t>loki-schmidt-stiftung.de</t>
  </si>
  <si>
    <t>seelischegesundheit.net</t>
  </si>
  <si>
    <t>ibongda.vn</t>
  </si>
  <si>
    <t>loadparts.com</t>
  </si>
  <si>
    <t>meganscookin.com</t>
  </si>
  <si>
    <t>hyogo-inami.lg.jp</t>
  </si>
  <si>
    <t>kappahl.se</t>
  </si>
  <si>
    <t>kurmondhomes.com.au</t>
  </si>
  <si>
    <t>nbqiaoge.cn</t>
  </si>
  <si>
    <t>wanderlustwonder.com</t>
  </si>
  <si>
    <t>nbsp.de</t>
  </si>
  <si>
    <t>goo.cz</t>
  </si>
  <si>
    <t>blutspende-nstob.de</t>
  </si>
  <si>
    <t>bitesofbri.com</t>
  </si>
  <si>
    <t>edudean.org</t>
  </si>
  <si>
    <t>thanonline.com</t>
  </si>
  <si>
    <t>thatsarte.com</t>
  </si>
  <si>
    <t>kirche-oldenburg.de</t>
  </si>
  <si>
    <t>3dkink.com</t>
  </si>
  <si>
    <t>keepinginsects.com</t>
  </si>
  <si>
    <t>boniversum.de</t>
  </si>
  <si>
    <t>mpac.jp</t>
  </si>
  <si>
    <t>beeffco.com</t>
  </si>
  <si>
    <t>vitaminimages.com</t>
  </si>
  <si>
    <t>volksfuersorge.de</t>
  </si>
  <si>
    <t>amberhousley.com</t>
  </si>
  <si>
    <t>file-downloading.com</t>
  </si>
  <si>
    <t>thesmartconsumer.com</t>
  </si>
  <si>
    <t>ricicloni.it</t>
  </si>
  <si>
    <t>sunne.se</t>
  </si>
  <si>
    <t>lesbiansultra.com</t>
  </si>
  <si>
    <t>green-barley.pl</t>
  </si>
  <si>
    <t>hairyav.com</t>
  </si>
  <si>
    <t>saab.de</t>
  </si>
  <si>
    <t>av-cables.dk</t>
  </si>
  <si>
    <t>dinosaurstew.com</t>
  </si>
  <si>
    <t>simply-nicole.com</t>
  </si>
  <si>
    <t>justiz-auktion.de</t>
  </si>
  <si>
    <t>njmzs.com</t>
  </si>
  <si>
    <t>nu-chayamachi.com</t>
  </si>
  <si>
    <t>psychicnest.com</t>
  </si>
  <si>
    <t>theeducationmonitor.com</t>
  </si>
  <si>
    <t>kalix.se</t>
  </si>
  <si>
    <t>biblebasedhomeschooling.com</t>
  </si>
  <si>
    <t>kingsford-hk.com</t>
  </si>
  <si>
    <t>samplestemplates.org</t>
  </si>
  <si>
    <t>scyffeed.com</t>
  </si>
  <si>
    <t>thecreativejunkie.com</t>
  </si>
  <si>
    <t>firststeps.de</t>
  </si>
  <si>
    <t>arriva.dk</t>
  </si>
  <si>
    <t>vguard.in</t>
  </si>
  <si>
    <t>itinerances.info</t>
  </si>
  <si>
    <t>sakaiminato.lg.jp</t>
  </si>
  <si>
    <t>moregate.com.au</t>
  </si>
  <si>
    <t>dgmuseum.cn</t>
  </si>
  <si>
    <t>bloggingrepublic.com</t>
  </si>
  <si>
    <t>jvgtheme.pl</t>
  </si>
  <si>
    <t>referencement-lyon.com</t>
  </si>
  <si>
    <t>lingualtechnik.de</t>
  </si>
  <si>
    <t>hailvwang.com</t>
  </si>
  <si>
    <t>to-the-tops-of-forex.com</t>
  </si>
  <si>
    <t>guardian-dveri.ru</t>
  </si>
  <si>
    <t>ohotatovar.ru</t>
  </si>
  <si>
    <t>drumsonsale.com</t>
  </si>
  <si>
    <t>moda.com</t>
  </si>
  <si>
    <t>mt190.com</t>
  </si>
  <si>
    <t>lpgjly.com</t>
  </si>
  <si>
    <t>ejf.de</t>
  </si>
  <si>
    <t>schoenstricken.de</t>
  </si>
  <si>
    <t>hiddencitysecrets.com.au</t>
  </si>
  <si>
    <t>pitanie-sport.by</t>
  </si>
  <si>
    <t>dianlanqiaojia.net.cn</t>
  </si>
  <si>
    <t>gurupita.com</t>
  </si>
  <si>
    <t>livingchicmom.com</t>
  </si>
  <si>
    <t>zeise.de</t>
  </si>
  <si>
    <t>asdsdsdwwwwwwwwwqqqqqqqqqqqqwwwwwwwwew.com</t>
  </si>
  <si>
    <t>wonderla.com</t>
  </si>
  <si>
    <t>sanadom.ru</t>
  </si>
  <si>
    <t>openmindedcouples.com</t>
  </si>
  <si>
    <t>burning-out.de</t>
  </si>
  <si>
    <t>yasui-konpiragu.or.jp</t>
  </si>
  <si>
    <t>giantgag.net</t>
  </si>
  <si>
    <t>barcelona-today.ru</t>
  </si>
  <si>
    <t>theboxingtribune.com</t>
  </si>
  <si>
    <t>bistum-magdeburg.de</t>
  </si>
  <si>
    <t>habo.se</t>
  </si>
  <si>
    <t>sz-zhongyu.com</t>
  </si>
  <si>
    <t>utax.de</t>
  </si>
  <si>
    <t>weissgarnix.de</t>
  </si>
  <si>
    <t>studionoah.jp</t>
  </si>
  <si>
    <t>allpg.ru</t>
  </si>
  <si>
    <t>arendanasosov.ru</t>
  </si>
  <si>
    <t>cinememorial.com</t>
  </si>
  <si>
    <t>wecallitjunkin.com</t>
  </si>
  <si>
    <t>koelnarena.de</t>
  </si>
  <si>
    <t>vote4me.de</t>
  </si>
  <si>
    <t>younicef.de</t>
  </si>
  <si>
    <t>kamonavi.jp</t>
  </si>
  <si>
    <t>wiedereinsteigerin.ch</t>
  </si>
  <si>
    <t>hjxsltbcw.com</t>
  </si>
  <si>
    <t>kalmar.com</t>
  </si>
  <si>
    <t>roflzoo.com</t>
  </si>
  <si>
    <t>studywithjobs.com</t>
  </si>
  <si>
    <t>sywbyy.com</t>
  </si>
  <si>
    <t>toutsurlisolation.com</t>
  </si>
  <si>
    <t>suiyipiaodangyy.net</t>
  </si>
  <si>
    <t>hobbit.ru</t>
  </si>
  <si>
    <t>cuiyuanzhiyy.com</t>
  </si>
  <si>
    <t>mayapplepress.com</t>
  </si>
  <si>
    <t>qqgjzl86.com</t>
  </si>
  <si>
    <t>hair-shop24.net</t>
  </si>
  <si>
    <t>flourarrangements.org</t>
  </si>
  <si>
    <t>gamersxtreme.org</t>
  </si>
  <si>
    <t>daoyinyy.com</t>
  </si>
  <si>
    <t>driiive.com</t>
  </si>
  <si>
    <t>pinkvelvetvault.com</t>
  </si>
  <si>
    <t>abilmente.org</t>
  </si>
  <si>
    <t>maz68.ru</t>
  </si>
  <si>
    <t>educationvisual.xyz</t>
  </si>
  <si>
    <t>guyanernew.com</t>
  </si>
  <si>
    <t>jamiemiles.com</t>
  </si>
  <si>
    <t>wnkids.com</t>
  </si>
  <si>
    <t>turock.de</t>
  </si>
  <si>
    <t>baifaykebet.com</t>
  </si>
  <si>
    <t>sneakersteal.com</t>
  </si>
  <si>
    <t>xn--w88hankook-px4pu90n.com</t>
  </si>
  <si>
    <t>ä¼˜å¾·w88hankook.com</t>
  </si>
  <si>
    <t>zjhaochen.com</t>
  </si>
  <si>
    <t>cqyzsy.net</t>
  </si>
  <si>
    <t>australianbartender.com.au</t>
  </si>
  <si>
    <t>halloweenalley.ca</t>
  </si>
  <si>
    <t>agilitypr.com</t>
  </si>
  <si>
    <t>factoryrvsurplus.com</t>
  </si>
  <si>
    <t>highway60.com</t>
  </si>
  <si>
    <t>organiclesson.com</t>
  </si>
  <si>
    <t>supermarketartfair.com</t>
  </si>
  <si>
    <t>whch888.com</t>
  </si>
  <si>
    <t>klinikum-darmstadt.de</t>
  </si>
  <si>
    <t>expert.ma</t>
  </si>
  <si>
    <t>cnhbw.net</t>
  </si>
  <si>
    <t>ladycash.ru</t>
  </si>
  <si>
    <t>conexaojornalismo.com.br</t>
  </si>
  <si>
    <t>prodok.ch</t>
  </si>
  <si>
    <t>careofcarl.com</t>
  </si>
  <si>
    <t>janhoving.com</t>
  </si>
  <si>
    <t>scwjw.com</t>
  </si>
  <si>
    <t>asummerstale.de</t>
  </si>
  <si>
    <t>kalpana.it</t>
  </si>
  <si>
    <t>eirene.org</t>
  </si>
  <si>
    <t>archivliva.top</t>
  </si>
  <si>
    <t>cdcpd.com</t>
  </si>
  <si>
    <t>xbetyule088.com</t>
  </si>
  <si>
    <t>sicherheit-im-internet.de</t>
  </si>
  <si>
    <t>myyorkshire.org</t>
  </si>
  <si>
    <t>mypack.us</t>
  </si>
  <si>
    <t>nikelebron14.us</t>
  </si>
  <si>
    <t>moredou.co.za</t>
  </si>
  <si>
    <t>martinus.at</t>
  </si>
  <si>
    <t>africabusinessdaily.com</t>
  </si>
  <si>
    <t>hgxblhjyxxz.com</t>
  </si>
  <si>
    <t>lnweibing.com</t>
  </si>
  <si>
    <t>remediesforme.com</t>
  </si>
  <si>
    <t>tjmlyy.com</t>
  </si>
  <si>
    <t>zqikan.com</t>
  </si>
  <si>
    <t>volvic.de</t>
  </si>
  <si>
    <t>sendai-l.jp</t>
  </si>
  <si>
    <t>ddqf.net</t>
  </si>
  <si>
    <t>thesuperiorpapers.org</t>
  </si>
  <si>
    <t>55188bo.com</t>
  </si>
  <si>
    <t>jackstromberg.com</t>
  </si>
  <si>
    <t>mastereyeassociates.com</t>
  </si>
  <si>
    <t>w88youde666.com</t>
  </si>
  <si>
    <t>xn--newbet3-9r2lx67k.com</t>
  </si>
  <si>
    <t>æ–°åšnewbet3.com</t>
  </si>
  <si>
    <t>aldersbacher.de</t>
  </si>
  <si>
    <t>rockwool.es</t>
  </si>
  <si>
    <t>reilukauppa.fi</t>
  </si>
  <si>
    <t>rossoveneziano.it</t>
  </si>
  <si>
    <t>swedenhouse.co.jp</t>
  </si>
  <si>
    <t>lemonadd.ru</t>
  </si>
  <si>
    <t>sport.voyage</t>
  </si>
  <si>
    <t>voyage</t>
  </si>
  <si>
    <t>sporthilfe.at</t>
  </si>
  <si>
    <t>cntaiyangcheng.com</t>
  </si>
  <si>
    <t>customfurnitureworld.com</t>
  </si>
  <si>
    <t>edfyidingfa888.com</t>
  </si>
  <si>
    <t>nbxinboguoji.com</t>
  </si>
  <si>
    <t>shengyanwenhua.com</t>
  </si>
  <si>
    <t>weideguoji88.com</t>
  </si>
  <si>
    <t>agenziabozzo.it</t>
  </si>
  <si>
    <t>polisvoorwaardenonline.nl</t>
  </si>
  <si>
    <t>nlf.no</t>
  </si>
  <si>
    <t>40x.org</t>
  </si>
  <si>
    <t>tgpxtreme.be</t>
  </si>
  <si>
    <t>szmaitu.cn</t>
  </si>
  <si>
    <t>ca88ccyazhou.com</t>
  </si>
  <si>
    <t>dfxszrylgw.com</t>
  </si>
  <si>
    <t>marugotonippon.com</t>
  </si>
  <si>
    <t>mmprint.com</t>
  </si>
  <si>
    <t>xn--88pt-cc1g564d.com</t>
  </si>
  <si>
    <t>88å¿…å‘pt.com</t>
  </si>
  <si>
    <t>xn--68lifa-9p3jn3i.com</t>
  </si>
  <si>
    <t>åˆ©å‘68lifa.com</t>
  </si>
  <si>
    <t>avitasport.ru</t>
  </si>
  <si>
    <t>ladynataly.ru</t>
  </si>
  <si>
    <t>applelinkage.com</t>
  </si>
  <si>
    <t>bdsgw888.com</t>
  </si>
  <si>
    <t>musicfoto.com</t>
  </si>
  <si>
    <t>prairiecalifornian.com</t>
  </si>
  <si>
    <t>tl88zrylkhd.com</t>
  </si>
  <si>
    <t>wacfcff99.com</t>
  </si>
  <si>
    <t>yifagslhj.com</t>
  </si>
  <si>
    <t>accv.es</t>
  </si>
  <si>
    <t>lafrancigena.it</t>
  </si>
  <si>
    <t>wowgame.jp</t>
  </si>
  <si>
    <t>smeg.ru</t>
  </si>
  <si>
    <t>ocb.com.vn</t>
  </si>
  <si>
    <t>23yycom.com</t>
  </si>
  <si>
    <t>taibanbet8.com</t>
  </si>
  <si>
    <t>transgourmet.de</t>
  </si>
  <si>
    <t>shinkabukiza.co.jp</t>
  </si>
  <si>
    <t>hidanet.ne.jp</t>
  </si>
  <si>
    <t>uchi.ru</t>
  </si>
  <si>
    <t>femina.by</t>
  </si>
  <si>
    <t>bjyidai.com</t>
  </si>
  <si>
    <t>globalfaceofafrica.com</t>
  </si>
  <si>
    <t>goal-lock.com</t>
  </si>
  <si>
    <t>loulanbook.com</t>
  </si>
  <si>
    <t>shopchevyparts.com</t>
  </si>
  <si>
    <t>xn--newbet6-9r2lx67k.com</t>
  </si>
  <si>
    <t>æ–°åšnewbet6.com</t>
  </si>
  <si>
    <t>yinghaizuche.com</t>
  </si>
  <si>
    <t>ywxsyl123.com</t>
  </si>
  <si>
    <t>jugendnetz-berlin.de</t>
  </si>
  <si>
    <t>rdir.de</t>
  </si>
  <si>
    <t>islandbuses.info</t>
  </si>
  <si>
    <t>exalunnitorlonia.it</t>
  </si>
  <si>
    <t>inari.ru</t>
  </si>
  <si>
    <t>anoopcnair.com</t>
  </si>
  <si>
    <t>xbet1389.com</t>
  </si>
  <si>
    <t>luftpiraten.de</t>
  </si>
  <si>
    <t>4minuti.it</t>
  </si>
  <si>
    <t>pcs.ne.jp</t>
  </si>
  <si>
    <t>haruya.net</t>
  </si>
  <si>
    <t>0527st.com</t>
  </si>
  <si>
    <t>959901cc.com</t>
  </si>
  <si>
    <t>downtownbellevue.com</t>
  </si>
  <si>
    <t>moderne-hotel.com</t>
  </si>
  <si>
    <t>xingbohui888.com</t>
  </si>
  <si>
    <t>shonai-airport.co.jp</t>
  </si>
  <si>
    <t>momas.jp</t>
  </si>
  <si>
    <t>service-conditioners.pro</t>
  </si>
  <si>
    <t>apple-service.ru</t>
  </si>
  <si>
    <t>lysoform.ua</t>
  </si>
  <si>
    <t>sunbaal.cn</t>
  </si>
  <si>
    <t>xfrsks.cn</t>
  </si>
  <si>
    <t>htscbo.com</t>
  </si>
  <si>
    <t>scguotong.com</t>
  </si>
  <si>
    <t>xn--newbet66-929mf82m.com</t>
  </si>
  <si>
    <t>æ–°åšnewbet66.com</t>
  </si>
  <si>
    <t>yh777ylpt.com</t>
  </si>
  <si>
    <t>accounting-basics-for-students.com</t>
  </si>
  <si>
    <t>armurerie-auxerre.com</t>
  </si>
  <si>
    <t>shtcjxw.com</t>
  </si>
  <si>
    <t>xingbohui666.com</t>
  </si>
  <si>
    <t>comicguide.de</t>
  </si>
  <si>
    <t>uniterra.de</t>
  </si>
  <si>
    <t>acquariocivicomilano.eu</t>
  </si>
  <si>
    <t>odir.org</t>
  </si>
  <si>
    <t>specjalniedlaciebiepoznan.pl</t>
  </si>
  <si>
    <t>ruslist.ru</t>
  </si>
  <si>
    <t>radissonblu.se</t>
  </si>
  <si>
    <t>aquarium-design.com</t>
  </si>
  <si>
    <t>jbllaohuji.com</t>
  </si>
  <si>
    <t>lianshanstone.com</t>
  </si>
  <si>
    <t>tellyupdates.com</t>
  </si>
  <si>
    <t>xlb999.com</t>
  </si>
  <si>
    <t>hofpfisterei.de</t>
  </si>
  <si>
    <t>menshealth.it</t>
  </si>
  <si>
    <t>xianmsjd.net</t>
  </si>
  <si>
    <t>ihor.ru</t>
  </si>
  <si>
    <t>mybarbecue.ru</t>
  </si>
  <si>
    <t>rume.co.uk</t>
  </si>
  <si>
    <t>579yzcyxyl.com</t>
  </si>
  <si>
    <t>chnava.com</t>
  </si>
  <si>
    <t>dcwsbj.com</t>
  </si>
  <si>
    <t>dishingdelish.com</t>
  </si>
  <si>
    <t>resumeletterjob.com</t>
  </si>
  <si>
    <t>citycrunch.fr</t>
  </si>
  <si>
    <t>poliris.fr</t>
  </si>
  <si>
    <t>bashstroimarket.ru</t>
  </si>
  <si>
    <t>qdcz.cn</t>
  </si>
  <si>
    <t>refdns.com</t>
  </si>
  <si>
    <t>talentmanager.com</t>
  </si>
  <si>
    <t>challon.cn</t>
  </si>
  <si>
    <t>beer777.com</t>
  </si>
  <si>
    <t>jplogger.com</t>
  </si>
  <si>
    <t>protonhosting.com</t>
  </si>
  <si>
    <t>marktwaechter.de</t>
  </si>
  <si>
    <t>airofmelty.fr</t>
  </si>
  <si>
    <t>bareasschoppers.com</t>
  </si>
  <si>
    <t>haik8.com</t>
  </si>
  <si>
    <t>tutorialspalace.com</t>
  </si>
  <si>
    <t>xuannaiba.com</t>
  </si>
  <si>
    <t>hostblogger.de</t>
  </si>
  <si>
    <t>linkinpark.de</t>
  </si>
  <si>
    <t>schulhilfe.de</t>
  </si>
  <si>
    <t>deepawali.co.in</t>
  </si>
  <si>
    <t>kobe-ojizoo.jp</t>
  </si>
  <si>
    <t>cablick.net</t>
  </si>
  <si>
    <t>neostrada.nl</t>
  </si>
  <si>
    <t>ayrshirefilm.org</t>
  </si>
  <si>
    <t>pakstyle.pk</t>
  </si>
  <si>
    <t>study-express.ru</t>
  </si>
  <si>
    <t>xn--usuwanie-filtrw-dpf-szczecin-yzc.xyz</t>
  </si>
  <si>
    <t>usuwanie-filtrÃ³w-dpf-szczecin.xyz</t>
  </si>
  <si>
    <t>appstorearcade.com</t>
  </si>
  <si>
    <t>corvettetrader.com</t>
  </si>
  <si>
    <t>getbutcherbox.com</t>
  </si>
  <si>
    <t>jinxiboo.com</t>
  </si>
  <si>
    <t>kammerphilharmonie.com</t>
  </si>
  <si>
    <t>lwcasting.com</t>
  </si>
  <si>
    <t>montecarloforum.com</t>
  </si>
  <si>
    <t>nospromos.com</t>
  </si>
  <si>
    <t>dermarkenjuwelier.de</t>
  </si>
  <si>
    <t>turismonovara.it</t>
  </si>
  <si>
    <t>shizubi.jp</t>
  </si>
  <si>
    <t>dcqh.net</t>
  </si>
  <si>
    <t>runwiki.org</t>
  </si>
  <si>
    <t>waterkloofwines.co.za</t>
  </si>
  <si>
    <t>blestoncourt.com</t>
  </si>
  <si>
    <t>lzxql.com</t>
  </si>
  <si>
    <t>pressmyweb.com</t>
  </si>
  <si>
    <t>quirkyberkeley.com</t>
  </si>
  <si>
    <t>spiffy360.com</t>
  </si>
  <si>
    <t>westcoastpeaks.com</t>
  </si>
  <si>
    <t>innovativ-in.de</t>
  </si>
  <si>
    <t>interpets.jp</t>
  </si>
  <si>
    <t>avtobm.ru</t>
  </si>
  <si>
    <t>rrslon.ru</t>
  </si>
  <si>
    <t>foagroup.com</t>
  </si>
  <si>
    <t>nagasaki-lantern.com</t>
  </si>
  <si>
    <t>nishtalgia.com</t>
  </si>
  <si>
    <t>alfi-isolierkanne.de</t>
  </si>
  <si>
    <t>indianerwww.de</t>
  </si>
  <si>
    <t>eatsmart.jp</t>
  </si>
  <si>
    <t>emastar.ru</t>
  </si>
  <si>
    <t>profi-gaz.ru</t>
  </si>
  <si>
    <t>seokomm.at</t>
  </si>
  <si>
    <t>wickeremporium.ca</t>
  </si>
  <si>
    <t>b15u.com</t>
  </si>
  <si>
    <t>daejeontoday.com</t>
  </si>
  <si>
    <t>santke.com</t>
  </si>
  <si>
    <t>suibianlu.com</t>
  </si>
  <si>
    <t>moodys.co.jp</t>
  </si>
  <si>
    <t>publica.ro</t>
  </si>
  <si>
    <t>luxuryjewellery.ru</t>
  </si>
  <si>
    <t>usedauto.com.ua</t>
  </si>
  <si>
    <t>monier.co.uk</t>
  </si>
  <si>
    <t>fr-agrandissementdupenis.xyz</t>
  </si>
  <si>
    <t>ltanaboliniaisteroidai.xyz</t>
  </si>
  <si>
    <t>xmciq.gov.cn</t>
  </si>
  <si>
    <t>20pics.com</t>
  </si>
  <si>
    <t>gdyjhbzx.com</t>
  </si>
  <si>
    <t>xaxzyz.com</t>
  </si>
  <si>
    <t>kinofilm-onlain.ru</t>
  </si>
  <si>
    <t>armorgarage.com</t>
  </si>
  <si>
    <t>body-kit.com</t>
  </si>
  <si>
    <t>europe-airports.com</t>
  </si>
  <si>
    <t>junetailor.com</t>
  </si>
  <si>
    <t>mp3audioalbum.com</t>
  </si>
  <si>
    <t>serrurerie-olivier.com</t>
  </si>
  <si>
    <t>spcforexcel.com</t>
  </si>
  <si>
    <t>taihejinhuojia.com</t>
  </si>
  <si>
    <t>youthministry360.com</t>
  </si>
  <si>
    <t>zgksjs.com</t>
  </si>
  <si>
    <t>tyoelake.fi</t>
  </si>
  <si>
    <t>u-port.jp</t>
  </si>
  <si>
    <t>ask168.net</t>
  </si>
  <si>
    <t>ccautism.org</t>
  </si>
  <si>
    <t>aquaform.ovh</t>
  </si>
  <si>
    <t>special-baby.ru</t>
  </si>
  <si>
    <t>tourssydney.com.au</t>
  </si>
  <si>
    <t>volvo.com.br</t>
  </si>
  <si>
    <t>allcures.com</t>
  </si>
  <si>
    <t>camaralicante.com</t>
  </si>
  <si>
    <t>fixcv.com</t>
  </si>
  <si>
    <t>ihouseelite.com</t>
  </si>
  <si>
    <t>jonrichard.com</t>
  </si>
  <si>
    <t>windhorsetour.com</t>
  </si>
  <si>
    <t>skepsis.fi</t>
  </si>
  <si>
    <t>cachemireetsoie.fr</t>
  </si>
  <si>
    <t>fritanke.no</t>
  </si>
  <si>
    <t>amk.to</t>
  </si>
  <si>
    <t>bannerfish.biz</t>
  </si>
  <si>
    <t>sysh.cc</t>
  </si>
  <si>
    <t>bjorkliden.com</t>
  </si>
  <si>
    <t>novots.com</t>
  </si>
  <si>
    <t>supplementrail.com</t>
  </si>
  <si>
    <t>recreatieparkbeekbergen.net</t>
  </si>
  <si>
    <t>zagadynka.pl</t>
  </si>
  <si>
    <t>atopoirnoir.com</t>
  </si>
  <si>
    <t>basketinside.com</t>
  </si>
  <si>
    <t>healthprev.com</t>
  </si>
  <si>
    <t>horse-genetics.com</t>
  </si>
  <si>
    <t>jlccwh.com</t>
  </si>
  <si>
    <t>pvcfittingsonline.com</t>
  </si>
  <si>
    <t>suzhirong.com</t>
  </si>
  <si>
    <t>viaviweb.com</t>
  </si>
  <si>
    <t>gruppenrichtlinien.de</t>
  </si>
  <si>
    <t>folkehogskole.no</t>
  </si>
  <si>
    <t>etopia.be</t>
  </si>
  <si>
    <t>electricalheatingblanket.com</t>
  </si>
  <si>
    <t>jmydm.com</t>
  </si>
  <si>
    <t>miss-embe.com</t>
  </si>
  <si>
    <t>musimqq.com</t>
  </si>
  <si>
    <t>oakwoodch.com</t>
  </si>
  <si>
    <t>oddfuturetalk.com</t>
  </si>
  <si>
    <t>photobookgirl.com</t>
  </si>
  <si>
    <t>kfw-ipex-bank.de</t>
  </si>
  <si>
    <t>emifull.jp</t>
  </si>
  <si>
    <t>baby-news.net</t>
  </si>
  <si>
    <t>radiocancion.net</t>
  </si>
  <si>
    <t>windows7versions.net</t>
  </si>
  <si>
    <t>fondazionemerz.org</t>
  </si>
  <si>
    <t>nk1.ru</t>
  </si>
  <si>
    <t>stro-ma.ru</t>
  </si>
  <si>
    <t>yitengchina.cn</t>
  </si>
  <si>
    <t>brandlhof.com</t>
  </si>
  <si>
    <t>cepkolik.com</t>
  </si>
  <si>
    <t>kaigojob.com</t>
  </si>
  <si>
    <t>lzoljjz.com</t>
  </si>
  <si>
    <t>netforlawyers.com</t>
  </si>
  <si>
    <t>lupus-autopflege.de</t>
  </si>
  <si>
    <t>znamyuzl.ru</t>
  </si>
  <si>
    <t>xn----7sbabno2abl4a9aggb.xn--p1ai</t>
  </si>
  <si>
    <t>ÐºÐ°Ñ‚Ð°Ð»Ð¾Ð³-ÑÑ‚Ð°Ñ‚ÐµÐ¹.Ñ€Ñ„</t>
  </si>
  <si>
    <t>sbc-usst.edu.cn</t>
  </si>
  <si>
    <t>rccyj.com</t>
  </si>
  <si>
    <t>finnishdesignshop.fi</t>
  </si>
  <si>
    <t>dare2go.com</t>
  </si>
  <si>
    <t>demosphere-secure.com</t>
  </si>
  <si>
    <t>linyiwanquan.com</t>
  </si>
  <si>
    <t>loominbloom.com</t>
  </si>
  <si>
    <t>sms-reg.com</t>
  </si>
  <si>
    <t>weihnachtsideen24.de</t>
  </si>
  <si>
    <t>oknetwork.it</t>
  </si>
  <si>
    <t>couplescounselingchicago.net</t>
  </si>
  <si>
    <t>naran.ru</t>
  </si>
  <si>
    <t>fsd.org.uk</t>
  </si>
  <si>
    <t>bapin.cn</t>
  </si>
  <si>
    <t>bursaadresisitme.com</t>
  </si>
  <si>
    <t>clarkeamerican.com</t>
  </si>
  <si>
    <t>kuzuha-mall.com</t>
  </si>
  <si>
    <t>madmedia.com</t>
  </si>
  <si>
    <t>montaukharborside.com</t>
  </si>
  <si>
    <t>mossmotoring.com</t>
  </si>
  <si>
    <t>vententersearch.com</t>
  </si>
  <si>
    <t>jszyy.net</t>
  </si>
  <si>
    <t>autotrade-ag.ru</t>
  </si>
  <si>
    <t>kompas-msk.ru</t>
  </si>
  <si>
    <t>teatrflowers.ru</t>
  </si>
  <si>
    <t>ecoideaz.com</t>
  </si>
  <si>
    <t>holzhandel.de</t>
  </si>
  <si>
    <t>shinhanlife.co.kr</t>
  </si>
  <si>
    <t>advpainting.net</t>
  </si>
  <si>
    <t>biletomsk.ru</t>
  </si>
  <si>
    <t>uralsptrans.ru</t>
  </si>
  <si>
    <t>gongjugui.com.cn</t>
  </si>
  <si>
    <t>0938jc.com</t>
  </si>
  <si>
    <t>bakirkoydenhaber.com</t>
  </si>
  <si>
    <t>blksport.com</t>
  </si>
  <si>
    <t>rollertrol.com</t>
  </si>
  <si>
    <t>eleven.de</t>
  </si>
  <si>
    <t>gfhev.de</t>
  </si>
  <si>
    <t>nitttrchd.ac.in</t>
  </si>
  <si>
    <t>prop.or.jp</t>
  </si>
  <si>
    <t>sosvirus.net</t>
  </si>
  <si>
    <t>48hopenhousebarcelona.org</t>
  </si>
  <si>
    <t>usa-swimming.org</t>
  </si>
  <si>
    <t>spklever.ru</t>
  </si>
  <si>
    <t>key.co.uk</t>
  </si>
  <si>
    <t>makro.com.br</t>
  </si>
  <si>
    <t>blacktiemartiniclub.com</t>
  </si>
  <si>
    <t>equityreleasecouncil.com</t>
  </si>
  <si>
    <t>littledumbdoctor.com</t>
  </si>
  <si>
    <t>thegriddlertruck.com</t>
  </si>
  <si>
    <t>thebrunette.fr</t>
  </si>
  <si>
    <t>vam.gov.hu</t>
  </si>
  <si>
    <t>philips.pt</t>
  </si>
  <si>
    <t>s-kino.ru</t>
  </si>
  <si>
    <t>qhdown.cn</t>
  </si>
  <si>
    <t>encyclopaediaislamica.com</t>
  </si>
  <si>
    <t>fiestasdeambato.com</t>
  </si>
  <si>
    <t>gepa-pictures.com</t>
  </si>
  <si>
    <t>lzrkjx.com</t>
  </si>
  <si>
    <t>oveysghazinezhad.com</t>
  </si>
  <si>
    <t>unbravegirl.com</t>
  </si>
  <si>
    <t>xsmeigui.com</t>
  </si>
  <si>
    <t>babybazar.it</t>
  </si>
  <si>
    <t>soulcaliburhentai.net</t>
  </si>
  <si>
    <t>iedereenehbo.nl</t>
  </si>
  <si>
    <t>shopheart.org</t>
  </si>
  <si>
    <t>art-pen.ru</t>
  </si>
  <si>
    <t>intvideo.tv</t>
  </si>
  <si>
    <t>lakelandmotormuseum.co.uk</t>
  </si>
  <si>
    <t>shangceng.com.cn</t>
  </si>
  <si>
    <t>ealuntan8.com</t>
  </si>
  <si>
    <t>heckofabunch6.com</t>
  </si>
  <si>
    <t>jcweiqi.com</t>
  </si>
  <si>
    <t>platinac.com</t>
  </si>
  <si>
    <t>themedicalresearch.com</t>
  </si>
  <si>
    <t>wheretobuyr3pills.com</t>
  </si>
  <si>
    <t>e-key.it</t>
  </si>
  <si>
    <t>olympus.co.kr</t>
  </si>
  <si>
    <t>vse-v-internet.net</t>
  </si>
  <si>
    <t>almaz-holding.ru</t>
  </si>
  <si>
    <t>d17.tv</t>
  </si>
  <si>
    <t>tempestcarhire.co.za</t>
  </si>
  <si>
    <t>apolloblinds.com.au</t>
  </si>
  <si>
    <t>photographers.com.au</t>
  </si>
  <si>
    <t>chromaonline.com</t>
  </si>
  <si>
    <t>greatbigscaryworld.com</t>
  </si>
  <si>
    <t>hbhrsoft.com</t>
  </si>
  <si>
    <t>industrycortex.com</t>
  </si>
  <si>
    <t>pbs-business.de</t>
  </si>
  <si>
    <t>telligo.fr</t>
  </si>
  <si>
    <t>viro.it</t>
  </si>
  <si>
    <t>ohast.jp</t>
  </si>
  <si>
    <t>forzanuova.org</t>
  </si>
  <si>
    <t>redhandday.org</t>
  </si>
  <si>
    <t>coaching-szczecin.ovh</t>
  </si>
  <si>
    <t>g8.ru</t>
  </si>
  <si>
    <t>mzsrrf.ru</t>
  </si>
  <si>
    <t>norbit.ru</t>
  </si>
  <si>
    <t>comitet.su</t>
  </si>
  <si>
    <t>heritage-explorer.co.uk</t>
  </si>
  <si>
    <t>00852am.com</t>
  </si>
  <si>
    <t>anniefdowns.com</t>
  </si>
  <si>
    <t>beautyworksonline.com</t>
  </si>
  <si>
    <t>gmtruckcentral.com</t>
  </si>
  <si>
    <t>jjtcjd.com</t>
  </si>
  <si>
    <t>rhonnadesigns.com</t>
  </si>
  <si>
    <t>superior-magazine.com</t>
  </si>
  <si>
    <t>tachukadi.com</t>
  </si>
  <si>
    <t>discovering-hands.de</t>
  </si>
  <si>
    <t>tmf-ev.de</t>
  </si>
  <si>
    <t>romainblachier.fr</t>
  </si>
  <si>
    <t>kemp1.ru</t>
  </si>
  <si>
    <t>deltaco.se</t>
  </si>
  <si>
    <t>ride.ch</t>
  </si>
  <si>
    <t>carbase.com</t>
  </si>
  <si>
    <t>cialisdosagebuy3r.com</t>
  </si>
  <si>
    <t>cristianosgays.com</t>
  </si>
  <si>
    <t>eng-software.com</t>
  </si>
  <si>
    <t>oekakist.com</t>
  </si>
  <si>
    <t>overnightviagraonline6a.com</t>
  </si>
  <si>
    <t>redchiliclimbing.com</t>
  </si>
  <si>
    <t>the191group.com</t>
  </si>
  <si>
    <t>theluckyonion.com</t>
  </si>
  <si>
    <t>1300ccm.de</t>
  </si>
  <si>
    <t>dr-plaza.net</t>
  </si>
  <si>
    <t>itast.org</t>
  </si>
  <si>
    <t>autostylinguk.co.uk</t>
  </si>
  <si>
    <t>emblemfurniture.co.uk</t>
  </si>
  <si>
    <t>panmacmillan.co.za</t>
  </si>
  <si>
    <t>guiabh.com.br</t>
  </si>
  <si>
    <t>aniaco.com</t>
  </si>
  <si>
    <t>peteryang.com</t>
  </si>
  <si>
    <t>rochefort-ocean.com</t>
  </si>
  <si>
    <t>samvay.com</t>
  </si>
  <si>
    <t>yunyu123.com</t>
  </si>
  <si>
    <t>powerlibrary.net</t>
  </si>
  <si>
    <t>cinejoia.tv</t>
  </si>
  <si>
    <t>cb750cafe.com</t>
  </si>
  <si>
    <t>discograph.com</t>
  </si>
  <si>
    <t>dtoushe.com</t>
  </si>
  <si>
    <t>ekhanei.com</t>
  </si>
  <si>
    <t>knitting-n-crochet.com</t>
  </si>
  <si>
    <t>youkado.com</t>
  </si>
  <si>
    <t>fair.ee</t>
  </si>
  <si>
    <t>lrkt.lt</t>
  </si>
  <si>
    <t>michaelkors-outlet-handbags.net</t>
  </si>
  <si>
    <t>ecolonomics.org</t>
  </si>
  <si>
    <t>proganteli.ru</t>
  </si>
  <si>
    <t>housecleaning-services.co.uk</t>
  </si>
  <si>
    <t>primrose-bakery.co.uk</t>
  </si>
  <si>
    <t>bastognewarmuseum.be</t>
  </si>
  <si>
    <t>sendit.cloud</t>
  </si>
  <si>
    <t>bonecode.com</t>
  </si>
  <si>
    <t>brookecopani.com</t>
  </si>
  <si>
    <t>capgros.com</t>
  </si>
  <si>
    <t>educacion2.com</t>
  </si>
  <si>
    <t>frogstreet.com</t>
  </si>
  <si>
    <t>partodesign.com</t>
  </si>
  <si>
    <t>szmeishilong.com</t>
  </si>
  <si>
    <t>team1newport.com</t>
  </si>
  <si>
    <t>tstartel.com</t>
  </si>
  <si>
    <t>parallelnetz.de</t>
  </si>
  <si>
    <t>historiana.eu</t>
  </si>
  <si>
    <t>all-batteries.fr</t>
  </si>
  <si>
    <t>acquablusrl.it</t>
  </si>
  <si>
    <t>fadsp.org</t>
  </si>
  <si>
    <t>flashparade.ru</t>
  </si>
  <si>
    <t>ural-toys.ru</t>
  </si>
  <si>
    <t>buy.ua</t>
  </si>
  <si>
    <t>bshrss.gov.cn</t>
  </si>
  <si>
    <t>agilitrix.com</t>
  </si>
  <si>
    <t>dorset-hotel.com</t>
  </si>
  <si>
    <t>lzmajun.com</t>
  </si>
  <si>
    <t>thesimplethings.com</t>
  </si>
  <si>
    <t>whysyz.com</t>
  </si>
  <si>
    <t>fidelity.co.jp</t>
  </si>
  <si>
    <t>club-subaru.net</t>
  </si>
  <si>
    <t>dfhx168.net</t>
  </si>
  <si>
    <t>kinoluvr.net</t>
  </si>
  <si>
    <t>interbank.nl</t>
  </si>
  <si>
    <t>3ad.org</t>
  </si>
  <si>
    <t>rizolit.ru</t>
  </si>
  <si>
    <t>softnavigator.ru</t>
  </si>
  <si>
    <t>chworkspace.co.uk</t>
  </si>
  <si>
    <t>hansi-hinterseer.at</t>
  </si>
  <si>
    <t>apnaahangout.com</t>
  </si>
  <si>
    <t>buygeneric7viagra.com</t>
  </si>
  <si>
    <t>collectorsmusicreviews.com</t>
  </si>
  <si>
    <t>decorisland.com</t>
  </si>
  <si>
    <t>deprintedbox.com</t>
  </si>
  <si>
    <t>fixmyfitnessclub.com</t>
  </si>
  <si>
    <t>gd-minbo.com</t>
  </si>
  <si>
    <t>livingincebuforums.com</t>
  </si>
  <si>
    <t>mattbgomez.com</t>
  </si>
  <si>
    <t>seniorark.com</t>
  </si>
  <si>
    <t>joel-garcia-organisation.fr</t>
  </si>
  <si>
    <t>seo.fr</t>
  </si>
  <si>
    <t>clarins.it</t>
  </si>
  <si>
    <t>jsqdedu.net</t>
  </si>
  <si>
    <t>deflint.nl</t>
  </si>
  <si>
    <t>mothersday-2014.org</t>
  </si>
  <si>
    <t>pakom.com.pl</t>
  </si>
  <si>
    <t>automatedtraffic.com</t>
  </si>
  <si>
    <t>dohse-aquaristik.com</t>
  </si>
  <si>
    <t>innovationiseverywhere.com</t>
  </si>
  <si>
    <t>kurufootwear.com</t>
  </si>
  <si>
    <t>zgkyb.com</t>
  </si>
  <si>
    <t>copenhell.dk</t>
  </si>
  <si>
    <t>edenred.es</t>
  </si>
  <si>
    <t>house-vision.jp</t>
  </si>
  <si>
    <t>imdj.net</t>
  </si>
  <si>
    <t>privatoria.net</t>
  </si>
  <si>
    <t>shopmania.nl</t>
  </si>
  <si>
    <t>radioamateur.org</t>
  </si>
  <si>
    <t>wsjunction.org</t>
  </si>
  <si>
    <t>muz.uz</t>
  </si>
  <si>
    <t>adultmatchmaker.com.au</t>
  </si>
  <si>
    <t>instituto-ronald.org.br</t>
  </si>
  <si>
    <t>breakingnewsghana.com</t>
  </si>
  <si>
    <t>century21preferredteam.com</t>
  </si>
  <si>
    <t>edvlb.com</t>
  </si>
  <si>
    <t>eurospapoolnews.com</t>
  </si>
  <si>
    <t>ibp-roleplay.com</t>
  </si>
  <si>
    <t>moldblogger.com</t>
  </si>
  <si>
    <t>scotsgenealogy.com</t>
  </si>
  <si>
    <t>thepublicspeakingschool.com</t>
  </si>
  <si>
    <t>ikv-aachen.de</t>
  </si>
  <si>
    <t>smartplanet.fr</t>
  </si>
  <si>
    <t>amazingthings.org</t>
  </si>
  <si>
    <t>tyr74.ru</t>
  </si>
  <si>
    <t>winstation.ru</t>
  </si>
  <si>
    <t>norfolkmills.co.uk</t>
  </si>
  <si>
    <t>schofields.ltd.uk</t>
  </si>
  <si>
    <t>f10.com.cn</t>
  </si>
  <si>
    <t>eastonevents.com</t>
  </si>
  <si>
    <t>editingworm.com</t>
  </si>
  <si>
    <t>hoanganhstore.com</t>
  </si>
  <si>
    <t>kelltontech.com</t>
  </si>
  <si>
    <t>mcleague.com</t>
  </si>
  <si>
    <t>sipocuye.com</t>
  </si>
  <si>
    <t>sunlive.co.jp</t>
  </si>
  <si>
    <t>drako.ru</t>
  </si>
  <si>
    <t>adultfrienedfinder.top</t>
  </si>
  <si>
    <t>fitariffs.co.uk</t>
  </si>
  <si>
    <t>cruising.org.uk</t>
  </si>
  <si>
    <t>coachoutletonlinestores.us</t>
  </si>
  <si>
    <t>soccershoes.us</t>
  </si>
  <si>
    <t>eleganttoppings.co.za</t>
  </si>
  <si>
    <t>rcsd.gov.cn</t>
  </si>
  <si>
    <t>bhhsmt.com</t>
  </si>
  <si>
    <t>cutteraviation.com</t>
  </si>
  <si>
    <t>monarch-beverage.com</t>
  </si>
  <si>
    <t>solvayplastics.com</t>
  </si>
  <si>
    <t>compliancemagazin.de</t>
  </si>
  <si>
    <t>tiffany.es</t>
  </si>
  <si>
    <t>pphbk.ir</t>
  </si>
  <si>
    <t>mybob.it</t>
  </si>
  <si>
    <t>onderwijsmuseum.nl</t>
  </si>
  <si>
    <t>rhenen.nl</t>
  </si>
  <si>
    <t>gruzovik.ru</t>
  </si>
  <si>
    <t>ingsbyt.ru</t>
  </si>
  <si>
    <t>raise.ru</t>
  </si>
  <si>
    <t>ryesussex.co.uk</t>
  </si>
  <si>
    <t>thebigidea.co.uk</t>
  </si>
  <si>
    <t>rsicorp.us</t>
  </si>
  <si>
    <t>edubs.ch</t>
  </si>
  <si>
    <t>canadian9viagraonline.com</t>
  </si>
  <si>
    <t>hoorayos.com</t>
  </si>
  <si>
    <t>michelvaillant.com</t>
  </si>
  <si>
    <t>team1306.com</t>
  </si>
  <si>
    <t>teenrevenue.com</t>
  </si>
  <si>
    <t>asukanet.co.jp</t>
  </si>
  <si>
    <t>contact.nl</t>
  </si>
  <si>
    <t>lolpost.ru</t>
  </si>
  <si>
    <t>vidio-video.ru</t>
  </si>
  <si>
    <t>aynsleylister.co.uk</t>
  </si>
  <si>
    <t>glutenfreebeers.co.uk</t>
  </si>
  <si>
    <t>estelleserasmus.com</t>
  </si>
  <si>
    <t>infovets.com</t>
  </si>
  <si>
    <t>ivarsweb.com</t>
  </si>
  <si>
    <t>malibuhorizon.com</t>
  </si>
  <si>
    <t>playmatonline.com</t>
  </si>
  <si>
    <t>timeexposure.com</t>
  </si>
  <si>
    <t>urbanmassage.com</t>
  </si>
  <si>
    <t>webbazaar.com</t>
  </si>
  <si>
    <t>mapodo.de</t>
  </si>
  <si>
    <t>eatsmart.gov.hk</t>
  </si>
  <si>
    <t>sardinia-island.it</t>
  </si>
  <si>
    <t>domen-hosting.net</t>
  </si>
  <si>
    <t>hukukihaber.net</t>
  </si>
  <si>
    <t>berlin2009.org</t>
  </si>
  <si>
    <t>cialissamplesus.ru</t>
  </si>
  <si>
    <t>ncdk.se</t>
  </si>
  <si>
    <t>travelexpus.vn</t>
  </si>
  <si>
    <t>ruralbuilding.com.au</t>
  </si>
  <si>
    <t>cavadeos.com</t>
  </si>
  <si>
    <t>cengochennai.com</t>
  </si>
  <si>
    <t>esfahansteel.com</t>
  </si>
  <si>
    <t>fsdcjj.com</t>
  </si>
  <si>
    <t>honorechampion.com</t>
  </si>
  <si>
    <t>kaato-ro.com</t>
  </si>
  <si>
    <t>sanguozs.com</t>
  </si>
  <si>
    <t>theplaygroundlosangeles.com</t>
  </si>
  <si>
    <t>arkopharma.fr</t>
  </si>
  <si>
    <t>hiidc.net</t>
  </si>
  <si>
    <t>enschedemarathon.nl</t>
  </si>
  <si>
    <t>dietology-ion.ru</t>
  </si>
  <si>
    <t>torpal.com.ua</t>
  </si>
  <si>
    <t>gosober.org.uk</t>
  </si>
  <si>
    <t>trawun.cl</t>
  </si>
  <si>
    <t>becool.com</t>
  </si>
  <si>
    <t>frugalmindedmom.com</t>
  </si>
  <si>
    <t>hot977fmmiami.com</t>
  </si>
  <si>
    <t>megacalendars.com</t>
  </si>
  <si>
    <t>morganscloud.com</t>
  </si>
  <si>
    <t>muslim1688.com</t>
  </si>
  <si>
    <t>tayasaf.com</t>
  </si>
  <si>
    <t>teatreecafe.com</t>
  </si>
  <si>
    <t>wordmetropress.com</t>
  </si>
  <si>
    <t>yueqnq.com</t>
  </si>
  <si>
    <t>longdistancecalling.de</t>
  </si>
  <si>
    <t>musichallcasino.eu</t>
  </si>
  <si>
    <t>generation5.fr</t>
  </si>
  <si>
    <t>contactohoy.com.mx</t>
  </si>
  <si>
    <t>blume.net</t>
  </si>
  <si>
    <t>coloradofishing.net</t>
  </si>
  <si>
    <t>stattbad.net</t>
  </si>
  <si>
    <t>szsjy.net</t>
  </si>
  <si>
    <t>caveo.nl</t>
  </si>
  <si>
    <t>ouderenjournaal.nl</t>
  </si>
  <si>
    <t>quiendebeaquien.org</t>
  </si>
  <si>
    <t>enneagram.pl</t>
  </si>
  <si>
    <t>list-ob.ru</t>
  </si>
  <si>
    <t>velobike.ru</t>
  </si>
  <si>
    <t>catolicanet.com.br</t>
  </si>
  <si>
    <t>antoniobelmonte.com</t>
  </si>
  <si>
    <t>leohamel.com</t>
  </si>
  <si>
    <t>poorerthanyou.com</t>
  </si>
  <si>
    <t>rosemaryconley.com</t>
  </si>
  <si>
    <t>thedisneyteen.com</t>
  </si>
  <si>
    <t>egtkft.hu</t>
  </si>
  <si>
    <t>japanlink.co.jp</t>
  </si>
  <si>
    <t>catholica.ro</t>
  </si>
  <si>
    <t>nechaeva-nsk.ru</t>
  </si>
  <si>
    <t>visitharrogate.co.uk</t>
  </si>
  <si>
    <t>n-kesteven.gov.uk</t>
  </si>
  <si>
    <t>wipptal.at</t>
  </si>
  <si>
    <t>analubi.com.br</t>
  </si>
  <si>
    <t>beesyst.com</t>
  </si>
  <si>
    <t>cqvcet.com</t>
  </si>
  <si>
    <t>cvte.com</t>
  </si>
  <si>
    <t>findfitnessidea.com</t>
  </si>
  <si>
    <t>gilbert-garcin.com</t>
  </si>
  <si>
    <t>happyslip.com</t>
  </si>
  <si>
    <t>mispistones.com</t>
  </si>
  <si>
    <t>oursouthbay.com</t>
  </si>
  <si>
    <t>pasaporte3.com</t>
  </si>
  <si>
    <t>paulsmithjapan.com</t>
  </si>
  <si>
    <t>rosebudmag.com</t>
  </si>
  <si>
    <t>teagschwendner.com</t>
  </si>
  <si>
    <t>tekz24.com</t>
  </si>
  <si>
    <t>theclassicalreview.com</t>
  </si>
  <si>
    <t>usine-c.com</t>
  </si>
  <si>
    <t>tsugami.co.jp</t>
  </si>
  <si>
    <t>parasitipedia.net</t>
  </si>
  <si>
    <t>w20.net</t>
  </si>
  <si>
    <t>directplant.nl</t>
  </si>
  <si>
    <t>psd150.org</t>
  </si>
  <si>
    <t>eku.ru</t>
  </si>
  <si>
    <t>fulcrumcondo.com.sg</t>
  </si>
  <si>
    <t>avr.org.ua</t>
  </si>
  <si>
    <t>xn----btbdfh8bgd3akmb5e.xn--p1ai</t>
  </si>
  <si>
    <t>Ñ„Ð¾Ð½Ð´-Ð¾Ð±Ñ‰ÐµÑÑ‚Ð²Ñƒ.Ñ€Ñ„</t>
  </si>
  <si>
    <t>acambiar.com</t>
  </si>
  <si>
    <t>bombaytimes.com</t>
  </si>
  <si>
    <t>breadexperience.com</t>
  </si>
  <si>
    <t>brombil.com</t>
  </si>
  <si>
    <t>comprarvisitasya.com</t>
  </si>
  <si>
    <t>elpisolutions.com</t>
  </si>
  <si>
    <t>freeyourinbox.com</t>
  </si>
  <si>
    <t>laundrapp.com</t>
  </si>
  <si>
    <t>lifestylefurniture.com</t>
  </si>
  <si>
    <t>linhkiendienthoaiiphone.com</t>
  </si>
  <si>
    <t>meixin.com</t>
  </si>
  <si>
    <t>qsample.com</t>
  </si>
  <si>
    <t>sampleism.com</t>
  </si>
  <si>
    <t>vanupied.com</t>
  </si>
  <si>
    <t>vdta.com</t>
  </si>
  <si>
    <t>binary24.de</t>
  </si>
  <si>
    <t>cgimilan.in</t>
  </si>
  <si>
    <t>gunma-ct.ac.jp</t>
  </si>
  <si>
    <t>jennyblake.me</t>
  </si>
  <si>
    <t>null.ru</t>
  </si>
  <si>
    <t>park-kosa.ru</t>
  </si>
  <si>
    <t>tvcook.ru</t>
  </si>
  <si>
    <t>ukclaimlawyers.co.uk</t>
  </si>
  <si>
    <t>publicartonline.org.uk</t>
  </si>
  <si>
    <t>alemania-mexico.com</t>
  </si>
  <si>
    <t>drlucys.com</t>
  </si>
  <si>
    <t>fidme.com</t>
  </si>
  <si>
    <t>filmandtvpro.com</t>
  </si>
  <si>
    <t>fundinfo.com</t>
  </si>
  <si>
    <t>merceles.com</t>
  </si>
  <si>
    <t>project-himalaya.com</t>
  </si>
  <si>
    <t>realgirlskitchen.com</t>
  </si>
  <si>
    <t>repairshopr.com</t>
  </si>
  <si>
    <t>sibteks.com</t>
  </si>
  <si>
    <t>spiabroad.com</t>
  </si>
  <si>
    <t>srscan.com</t>
  </si>
  <si>
    <t>theswelldesigner.com</t>
  </si>
  <si>
    <t>ultraslo.com</t>
  </si>
  <si>
    <t>voiceoverxtra.com</t>
  </si>
  <si>
    <t>kindundjugend.de</t>
  </si>
  <si>
    <t>wadinet.de</t>
  </si>
  <si>
    <t>iiitdmj.ac.in</t>
  </si>
  <si>
    <t>abanet.it</t>
  </si>
  <si>
    <t>iai-robot.co.jp</t>
  </si>
  <si>
    <t>1ym.net</t>
  </si>
  <si>
    <t>bhbyby.net</t>
  </si>
  <si>
    <t>culture-routes.net</t>
  </si>
  <si>
    <t>litrus.net</t>
  </si>
  <si>
    <t>planitplus.net</t>
  </si>
  <si>
    <t>handyman.nl</t>
  </si>
  <si>
    <t>channel39.co.nz</t>
  </si>
  <si>
    <t>catholicherald.org</t>
  </si>
  <si>
    <t>4ipandroid.ru</t>
  </si>
  <si>
    <t>altavina.ru</t>
  </si>
  <si>
    <t>vexiq.ru</t>
  </si>
  <si>
    <t>firststopcareadvice.org.uk</t>
  </si>
  <si>
    <t>greenflagaward.org.uk</t>
  </si>
  <si>
    <t>azur.be</t>
  </si>
  <si>
    <t>advancecareplanning.ca</t>
  </si>
  <si>
    <t>idc.com.cn</t>
  </si>
  <si>
    <t>apexspeed.com</t>
  </si>
  <si>
    <t>divinemuzikgroup.com</t>
  </si>
  <si>
    <t>djangostation.com</t>
  </si>
  <si>
    <t>forsthofalm.com</t>
  </si>
  <si>
    <t>megaclearltd.com</t>
  </si>
  <si>
    <t>redtidemarketing.com</t>
  </si>
  <si>
    <t>sixthchamber.com</t>
  </si>
  <si>
    <t>spielcasinos.com</t>
  </si>
  <si>
    <t>themeetingmagazines.com</t>
  </si>
  <si>
    <t>vnnavi.com</t>
  </si>
  <si>
    <t>certified-senders.eu</t>
  </si>
  <si>
    <t>nidm.gov.in</t>
  </si>
  <si>
    <t>lin.io</t>
  </si>
  <si>
    <t>kalita.co.jp</t>
  </si>
  <si>
    <t>dungeonraider.net</t>
  </si>
  <si>
    <t>jrs-inc.net</t>
  </si>
  <si>
    <t>eufin.nl</t>
  </si>
  <si>
    <t>libarynth.org</t>
  </si>
  <si>
    <t>sexsmi.org</t>
  </si>
  <si>
    <t>econika.ru</t>
  </si>
  <si>
    <t>westlake.com.tw</t>
  </si>
  <si>
    <t>sajim.co.za</t>
  </si>
  <si>
    <t>adoptapet.com.au</t>
  </si>
  <si>
    <t>dienerdiener.ch</t>
  </si>
  <si>
    <t>fjyd.gov.cn</t>
  </si>
  <si>
    <t>17andbaking.com</t>
  </si>
  <si>
    <t>artagainstconflict.com</t>
  </si>
  <si>
    <t>bencappellacci.com</t>
  </si>
  <si>
    <t>canalplus-afrique.com</t>
  </si>
  <si>
    <t>dolly.com</t>
  </si>
  <si>
    <t>dominocs.com</t>
  </si>
  <si>
    <t>editionshurtubise.com</t>
  </si>
  <si>
    <t>haileylaw.com</t>
  </si>
  <si>
    <t>hziegler.com</t>
  </si>
  <si>
    <t>kanairlines.com</t>
  </si>
  <si>
    <t>levurelitteraire.com</t>
  </si>
  <si>
    <t>manadeprived.com</t>
  </si>
  <si>
    <t>mimarizm.com</t>
  </si>
  <si>
    <t>plugsurfing.com</t>
  </si>
  <si>
    <t>puertohuelva.com</t>
  </si>
  <si>
    <t>turkotek.com</t>
  </si>
  <si>
    <t>viagraonlinecheapviagraghm.com</t>
  </si>
  <si>
    <t>stuckateur-meho-covrk.de</t>
  </si>
  <si>
    <t>igloo-communication.fr</t>
  </si>
  <si>
    <t>evolutioncleaning.ie</t>
  </si>
  <si>
    <t>0d1.info</t>
  </si>
  <si>
    <t>oakvalley.co.kr</t>
  </si>
  <si>
    <t>experteditors.net</t>
  </si>
  <si>
    <t>britishpowerlifting.org</t>
  </si>
  <si>
    <t>mrpk.org</t>
  </si>
  <si>
    <t>christianweb.us</t>
  </si>
  <si>
    <t>arunke.biz</t>
  </si>
  <si>
    <t>formags.com.br</t>
  </si>
  <si>
    <t>shmconsultores.cl</t>
  </si>
  <si>
    <t>nkjx.gov.cn</t>
  </si>
  <si>
    <t>buyskateshoes.com</t>
  </si>
  <si>
    <t>chefuri.com</t>
  </si>
  <si>
    <t>disneyspringshotels.com</t>
  </si>
  <si>
    <t>firepay.com</t>
  </si>
  <si>
    <t>internationalbookawards.com</t>
  </si>
  <si>
    <t>learn-acoustic-guitar.com</t>
  </si>
  <si>
    <t>lfddistrict1.com</t>
  </si>
  <si>
    <t>mathiasdahlgren.com</t>
  </si>
  <si>
    <t>poetry-cn.com</t>
  </si>
  <si>
    <t>prismmoney.com</t>
  </si>
  <si>
    <t>realleatherfurniture.com</t>
  </si>
  <si>
    <t>texasworldspeedway.com</t>
  </si>
  <si>
    <t>cashfall.in</t>
  </si>
  <si>
    <t>kampusce.net</t>
  </si>
  <si>
    <t>otohondabacninh.net</t>
  </si>
  <si>
    <t>innovationquarter.nl</t>
  </si>
  <si>
    <t>lekendebarn.no</t>
  </si>
  <si>
    <t>csacoalition.org</t>
  </si>
  <si>
    <t>iaspa.org</t>
  </si>
  <si>
    <t>rmdsz.ro</t>
  </si>
  <si>
    <t>dissertationswriting.co.uk</t>
  </si>
  <si>
    <t>xn--80aaafm0benjdj6j4c.xn--p1ai</t>
  </si>
  <si>
    <t>Ð½Ð¾Ð²Ð°ÑÐ¿Ð»Ð¾Ñ‰Ð°Ð´ÐºÐ°.Ñ€Ñ„</t>
  </si>
  <si>
    <t>comptable.be</t>
  </si>
  <si>
    <t>ptc-bux.biz</t>
  </si>
  <si>
    <t>sfls.com.cn</t>
  </si>
  <si>
    <t>angryveteranonline.com</t>
  </si>
  <si>
    <t>aodigaizhuang.com</t>
  </si>
  <si>
    <t>corkcitygaol.com</t>
  </si>
  <si>
    <t>gatewayraceway.com</t>
  </si>
  <si>
    <t>grupogeek.com</t>
  </si>
  <si>
    <t>kimberlyannsco.com</t>
  </si>
  <si>
    <t>lanieri.com</t>
  </si>
  <si>
    <t>newfoundlandtours.com</t>
  </si>
  <si>
    <t>nrguae.com</t>
  </si>
  <si>
    <t>parantezingilizce.com</t>
  </si>
  <si>
    <t>selfmgmt.com</t>
  </si>
  <si>
    <t>tennistemple.com</t>
  </si>
  <si>
    <t>urbanfoodfest.com</t>
  </si>
  <si>
    <t>vilac.com</t>
  </si>
  <si>
    <t>vistahouse.com</t>
  </si>
  <si>
    <t>ybloil.com</t>
  </si>
  <si>
    <t>zujava.com</t>
  </si>
  <si>
    <t>paydayloansnsf.info</t>
  </si>
  <si>
    <t>kimes.kr</t>
  </si>
  <si>
    <t>lentis.nl</t>
  </si>
  <si>
    <t>jcoty.org</t>
  </si>
  <si>
    <t>roundhaypark.org.uk</t>
  </si>
  <si>
    <t>shoppingcity.ch</t>
  </si>
  <si>
    <t>gzhfpc.gov.cn</t>
  </si>
  <si>
    <t>zqjt.gov.cn</t>
  </si>
  <si>
    <t>adultcams.com</t>
  </si>
  <si>
    <t>agileconnection.com</t>
  </si>
  <si>
    <t>brighterdaysphotography.com</t>
  </si>
  <si>
    <t>c-rewards.com</t>
  </si>
  <si>
    <t>catalunyaenminiatura.com</t>
  </si>
  <si>
    <t>cetinkayahafriyat.com</t>
  </si>
  <si>
    <t>coloradotrain.com</t>
  </si>
  <si>
    <t>hingreen.com</t>
  </si>
  <si>
    <t>incrementarcpcadsense.com</t>
  </si>
  <si>
    <t>ipepea.com</t>
  </si>
  <si>
    <t>jjangjjangtour.com</t>
  </si>
  <si>
    <t>josephphichitchurch.com</t>
  </si>
  <si>
    <t>srinaresidency.com</t>
  </si>
  <si>
    <t>yxgames.com</t>
  </si>
  <si>
    <t>nogracias.eu</t>
  </si>
  <si>
    <t>amb-grece.fr</t>
  </si>
  <si>
    <t>tbuy.in</t>
  </si>
  <si>
    <t>emiliaromagnavini.it</t>
  </si>
  <si>
    <t>eigyo-talk.jp</t>
  </si>
  <si>
    <t>cbt.org</t>
  </si>
  <si>
    <t>charitacy.org</t>
  </si>
  <si>
    <t>erhverv.org</t>
  </si>
  <si>
    <t>developing.ru</t>
  </si>
  <si>
    <t>sport-fashion.sk</t>
  </si>
  <si>
    <t>bookofrah.tech</t>
  </si>
  <si>
    <t>tmw.ac.at</t>
  </si>
  <si>
    <t>e-commerce.org.br</t>
  </si>
  <si>
    <t>portinari.org.br</t>
  </si>
  <si>
    <t>drakedevonshire.ca</t>
  </si>
  <si>
    <t>1fr1.com</t>
  </si>
  <si>
    <t>articleshmarticle.com</t>
  </si>
  <si>
    <t>baidusd.com</t>
  </si>
  <si>
    <t>caribbeangardens.com</t>
  </si>
  <si>
    <t>chloe-et-les-enfants-terribles.com</t>
  </si>
  <si>
    <t>do-dongle.com</t>
  </si>
  <si>
    <t>evenpro.com</t>
  </si>
  <si>
    <t>gdfalksen.com</t>
  </si>
  <si>
    <t>hfyalig.com</t>
  </si>
  <si>
    <t>rentiart.com</t>
  </si>
  <si>
    <t>shyatt.com</t>
  </si>
  <si>
    <t>softsblog.com</t>
  </si>
  <si>
    <t>sorawoto.com</t>
  </si>
  <si>
    <t>sunshinecoastcanada.com</t>
  </si>
  <si>
    <t>thedanabrams.com</t>
  </si>
  <si>
    <t>ville-orange.fr</t>
  </si>
  <si>
    <t>greenagency.net</t>
  </si>
  <si>
    <t>mychargepoint.net</t>
  </si>
  <si>
    <t>klusforum.nl</t>
  </si>
  <si>
    <t>geis.pl</t>
  </si>
  <si>
    <t>aviastar-sp.ru</t>
  </si>
  <si>
    <t>libma.ru</t>
  </si>
  <si>
    <t>footballnews.com.ua</t>
  </si>
  <si>
    <t>sensorydeprivationtankforsale.xyz</t>
  </si>
  <si>
    <t>chadstone.com.au</t>
  </si>
  <si>
    <t>lenk-simmental.ch</t>
  </si>
  <si>
    <t>qwankido.ch</t>
  </si>
  <si>
    <t>pleasantinn.co</t>
  </si>
  <si>
    <t>23snaps.com</t>
  </si>
  <si>
    <t>ajpweb.com</t>
  </si>
  <si>
    <t>circusmaximussite.com</t>
  </si>
  <si>
    <t>dewabet.com</t>
  </si>
  <si>
    <t>diariodenoticias.com</t>
  </si>
  <si>
    <t>goldsolarlight.com</t>
  </si>
  <si>
    <t>nakedwinery.com</t>
  </si>
  <si>
    <t>rubirosanyc.com</t>
  </si>
  <si>
    <t>sxcrestar.com</t>
  </si>
  <si>
    <t>thyrfing.com</t>
  </si>
  <si>
    <t>villageofcrestwood.com</t>
  </si>
  <si>
    <t>wedgebrewing.com</t>
  </si>
  <si>
    <t>episode.eu</t>
  </si>
  <si>
    <t>nesia.info</t>
  </si>
  <si>
    <t>getmasum.net</t>
  </si>
  <si>
    <t>tomnichols.net</t>
  </si>
  <si>
    <t>acadpharm.org</t>
  </si>
  <si>
    <t>ghimc.org</t>
  </si>
  <si>
    <t>superpharm.pl</t>
  </si>
  <si>
    <t>bagsky.ru</t>
  </si>
  <si>
    <t>beautifulcraft.ru</t>
  </si>
  <si>
    <t>chelovek-zakon.ru</t>
  </si>
  <si>
    <t>stskem.ru</t>
  </si>
  <si>
    <t>markstream.co.uk</t>
  </si>
  <si>
    <t>niceandcleanlondon.co.uk</t>
  </si>
  <si>
    <t>duniaseo.us</t>
  </si>
  <si>
    <t>criticadigital.com.ar</t>
  </si>
  <si>
    <t>bb17plus.com</t>
  </si>
  <si>
    <t>binarypromos.com</t>
  </si>
  <si>
    <t>bloomnix.com</t>
  </si>
  <si>
    <t>davidquilesguillo.com</t>
  </si>
  <si>
    <t>etransfar.com</t>
  </si>
  <si>
    <t>intrafocus.com</t>
  </si>
  <si>
    <t>printsbyaimee.com</t>
  </si>
  <si>
    <t>qasralkhair.com</t>
  </si>
  <si>
    <t>quincystg.com</t>
  </si>
  <si>
    <t>standardbrand.com</t>
  </si>
  <si>
    <t>tiger-coatings.com</t>
  </si>
  <si>
    <t>tom-doherty.com</t>
  </si>
  <si>
    <t>ultimategto.com</t>
  </si>
  <si>
    <t>uspaydayloansfd.com</t>
  </si>
  <si>
    <t>vinodironworks.com</t>
  </si>
  <si>
    <t>virginiabeachresort.com</t>
  </si>
  <si>
    <t>windells.com</t>
  </si>
  <si>
    <t>engie-cofely.fr</t>
  </si>
  <si>
    <t>packardbell.fr</t>
  </si>
  <si>
    <t>itworks.net</t>
  </si>
  <si>
    <t>sprucegrove.org</t>
  </si>
  <si>
    <t>rdslink.ro</t>
  </si>
  <si>
    <t>istructe.org.uk</t>
  </si>
  <si>
    <t>paydayloansusapwe.ca</t>
  </si>
  <si>
    <t>zhengyuzp.cn</t>
  </si>
  <si>
    <t>4s.com</t>
  </si>
  <si>
    <t>aluminumtrailer.com</t>
  </si>
  <si>
    <t>bambooliving.com</t>
  </si>
  <si>
    <t>kinomanu.com</t>
  </si>
  <si>
    <t>lagunaponds.com</t>
  </si>
  <si>
    <t>magazinkolik.com</t>
  </si>
  <si>
    <t>mycustomessay.com</t>
  </si>
  <si>
    <t>nookiehost.com</t>
  </si>
  <si>
    <t>onlineviagraviagragenericjuv7.com</t>
  </si>
  <si>
    <t>prokarma.com</t>
  </si>
  <si>
    <t>ranchandcoast.com</t>
  </si>
  <si>
    <t>serunews.com</t>
  </si>
  <si>
    <t>solutions-ressources-humaines.com</t>
  </si>
  <si>
    <t>tecnografperu.com</t>
  </si>
  <si>
    <t>testbirds.com</t>
  </si>
  <si>
    <t>writersdigestconference.com</t>
  </si>
  <si>
    <t>asia.fr</t>
  </si>
  <si>
    <t>savaway.co.jp</t>
  </si>
  <si>
    <t>merci-life.jp</t>
  </si>
  <si>
    <t>kiu.ac.kr</t>
  </si>
  <si>
    <t>paypo.me</t>
  </si>
  <si>
    <t>aunhost.net</t>
  </si>
  <si>
    <t>laizi.net</t>
  </si>
  <si>
    <t>ingvorsen.no</t>
  </si>
  <si>
    <t>ourfamily.org</t>
  </si>
  <si>
    <t>gastronomia-slask.pl</t>
  </si>
  <si>
    <t>mistermigell.ru</t>
  </si>
  <si>
    <t>eldlive.tv</t>
  </si>
  <si>
    <t>warsteiner.us</t>
  </si>
  <si>
    <t>sparkko.vn</t>
  </si>
  <si>
    <t>aircargoweek.com</t>
  </si>
  <si>
    <t>arnongrunberg.com</t>
  </si>
  <si>
    <t>baronotard.com</t>
  </si>
  <si>
    <t>consultoriaidem.com</t>
  </si>
  <si>
    <t>disneyvacations.com</t>
  </si>
  <si>
    <t>fnbois.com</t>
  </si>
  <si>
    <t>gnjsj.com</t>
  </si>
  <si>
    <t>greenstonefcs.com</t>
  </si>
  <si>
    <t>junichi-k.com</t>
  </si>
  <si>
    <t>madamejojos.com</t>
  </si>
  <si>
    <t>marylandpowerlifting.com</t>
  </si>
  <si>
    <t>newageindustries.com</t>
  </si>
  <si>
    <t>nier-automata.com</t>
  </si>
  <si>
    <t>plan9films.com</t>
  </si>
  <si>
    <t>portraitphotographyraleigh.com</t>
  </si>
  <si>
    <t>sicrono.com</t>
  </si>
  <si>
    <t>travelhoo.com</t>
  </si>
  <si>
    <t>upsidemotor.com</t>
  </si>
  <si>
    <t>zangzuoliu.com</t>
  </si>
  <si>
    <t>hoas.fi</t>
  </si>
  <si>
    <t>ahmedabadpackersmovers.in</t>
  </si>
  <si>
    <t>forestlife.info</t>
  </si>
  <si>
    <t>journalchretien.net</t>
  </si>
  <si>
    <t>scs-horst.nl</t>
  </si>
  <si>
    <t>techniektalent.nu</t>
  </si>
  <si>
    <t>facialesthetics.org</t>
  </si>
  <si>
    <t>faithfulcitizenship.org</t>
  </si>
  <si>
    <t>keypoint.org</t>
  </si>
  <si>
    <t>sesamestreetformilitaryfamilies.org</t>
  </si>
  <si>
    <t>regeneracja.edu.pl</t>
  </si>
  <si>
    <t>instrukcjaobslugimezczyzny.pl</t>
  </si>
  <si>
    <t>olsztynaktywnie.pl</t>
  </si>
  <si>
    <t>qashqairussia.ru</t>
  </si>
  <si>
    <t>instantpaydayloansonlinetn.co.uk</t>
  </si>
  <si>
    <t>hofburg-innsbruck.at</t>
  </si>
  <si>
    <t>cpmg.net.au</t>
  </si>
  <si>
    <t>cleanbreak.ca</t>
  </si>
  <si>
    <t>scarboromissions.ca</t>
  </si>
  <si>
    <t>uz.cm</t>
  </si>
  <si>
    <t>elysee.cn</t>
  </si>
  <si>
    <t>13bestsportsbooks.com</t>
  </si>
  <si>
    <t>armidalechurch.com</t>
  </si>
  <si>
    <t>beman.com</t>
  </si>
  <si>
    <t>danesroofing.com</t>
  </si>
  <si>
    <t>endetidsposten.com</t>
  </si>
  <si>
    <t>hyly.com</t>
  </si>
  <si>
    <t>interfasemax.com</t>
  </si>
  <si>
    <t>nozokinakamuraya.com</t>
  </si>
  <si>
    <t>obitlinkspage.com</t>
  </si>
  <si>
    <t>opinionlinks.com</t>
  </si>
  <si>
    <t>sancris.com</t>
  </si>
  <si>
    <t>searchcactus.com</t>
  </si>
  <si>
    <t>sjphoto.com</t>
  </si>
  <si>
    <t>stopngo.com</t>
  </si>
  <si>
    <t>thecolumns.com</t>
  </si>
  <si>
    <t>topchalleng.com</t>
  </si>
  <si>
    <t>unitedbim.com</t>
  </si>
  <si>
    <t>wiki-gestion.com</t>
  </si>
  <si>
    <t>youngstartup.com</t>
  </si>
  <si>
    <t>itseccity.de</t>
  </si>
  <si>
    <t>kko.fi</t>
  </si>
  <si>
    <t>gouka.fr</t>
  </si>
  <si>
    <t>jcassoc.or.jp</t>
  </si>
  <si>
    <t>zetech.ac.ke</t>
  </si>
  <si>
    <t>audioskazki.net</t>
  </si>
  <si>
    <t>zasp.net</t>
  </si>
  <si>
    <t>kwaliteitparket.nl</t>
  </si>
  <si>
    <t>marketing.org.nz</t>
  </si>
  <si>
    <t>rallybound.org</t>
  </si>
  <si>
    <t>jeddahedu.gov.sa</t>
  </si>
  <si>
    <t>bookofragratisonline.tech</t>
  </si>
  <si>
    <t>bookfra.tech</t>
  </si>
  <si>
    <t>manualdownloads77.tk</t>
  </si>
  <si>
    <t>visitcoventryandwarwickshire.co.uk</t>
  </si>
  <si>
    <t>instituteofmaking.org.uk</t>
  </si>
  <si>
    <t>lbp.police.uk</t>
  </si>
  <si>
    <t>aggielanddepot.com</t>
  </si>
  <si>
    <t>alwahafilter.com</t>
  </si>
  <si>
    <t>an68.com</t>
  </si>
  <si>
    <t>arlingtonvoice.com</t>
  </si>
  <si>
    <t>bavarian-mint.com</t>
  </si>
  <si>
    <t>bellproductosnaturales.com</t>
  </si>
  <si>
    <t>bloomwebhosting.com</t>
  </si>
  <si>
    <t>dailyleap.com</t>
  </si>
  <si>
    <t>directswift.com</t>
  </si>
  <si>
    <t>firstheberg.com</t>
  </si>
  <si>
    <t>getmenshealth.com</t>
  </si>
  <si>
    <t>healthcareguy.com</t>
  </si>
  <si>
    <t>idamanheimantiques.com</t>
  </si>
  <si>
    <t>krosmaster.com</t>
  </si>
  <si>
    <t>kurbo.com</t>
  </si>
  <si>
    <t>l2destruction.com</t>
  </si>
  <si>
    <t>manudelago.com</t>
  </si>
  <si>
    <t>parklifestore.com</t>
  </si>
  <si>
    <t>ryanestrada.com</t>
  </si>
  <si>
    <t>xn--l3cuo3al0esd.com</t>
  </si>
  <si>
    <t>à¸­à¸¸à¸”à¸£à¹‚à¸žà¸ª.com</t>
  </si>
  <si>
    <t>buergerverein-wandlitz.de</t>
  </si>
  <si>
    <t>cpcopenhagen.dk</t>
  </si>
  <si>
    <t>1car.ir</t>
  </si>
  <si>
    <t>lubiam.it</t>
  </si>
  <si>
    <t>meta.mk</t>
  </si>
  <si>
    <t>360pano.net</t>
  </si>
  <si>
    <t>premiumseoservices.net</t>
  </si>
  <si>
    <t>teije.nl</t>
  </si>
  <si>
    <t>theyogalunchbox.co.nz</t>
  </si>
  <si>
    <t>cdlex.org</t>
  </si>
  <si>
    <t>columbiapa.org</t>
  </si>
  <si>
    <t>ewgateway.org</t>
  </si>
  <si>
    <t>hhet.org</t>
  </si>
  <si>
    <t>imaxxwealth.org</t>
  </si>
  <si>
    <t>jerryseinfeldtour2017.org</t>
  </si>
  <si>
    <t>reproductiveaccess.org</t>
  </si>
  <si>
    <t>multigastro.pl</t>
  </si>
  <si>
    <t>hrsb.ca</t>
  </si>
  <si>
    <t>85cbakerycafe.com</t>
  </si>
  <si>
    <t>aceweb.com</t>
  </si>
  <si>
    <t>appaman.com</t>
  </si>
  <si>
    <t>autoperformanceengineering.com</t>
  </si>
  <si>
    <t>ave40.com</t>
  </si>
  <si>
    <t>bookinglive.com</t>
  </si>
  <si>
    <t>c64gg.com</t>
  </si>
  <si>
    <t>canfamilypharmacy.com</t>
  </si>
  <si>
    <t>djsfeedstore.com</t>
  </si>
  <si>
    <t>inspiralia.com</t>
  </si>
  <si>
    <t>intersection.com</t>
  </si>
  <si>
    <t>makesomenoise.com</t>
  </si>
  <si>
    <t>mytfeng.com</t>
  </si>
  <si>
    <t>palmbeachgroup.com</t>
  </si>
  <si>
    <t>shamanicjourney.com</t>
  </si>
  <si>
    <t>terraillon.com</t>
  </si>
  <si>
    <t>tusker.com</t>
  </si>
  <si>
    <t>twifans.com</t>
  </si>
  <si>
    <t>ycjlsl.com</t>
  </si>
  <si>
    <t>yqjq.com</t>
  </si>
  <si>
    <t>zhanyoushop.com</t>
  </si>
  <si>
    <t>hypnosis3.info</t>
  </si>
  <si>
    <t>yae-japan.co.jp</t>
  </si>
  <si>
    <t>megatreshop.jp</t>
  </si>
  <si>
    <t>smc-msv.jp</t>
  </si>
  <si>
    <t>sfr.lt</t>
  </si>
  <si>
    <t>alyaseer.net</t>
  </si>
  <si>
    <t>teensforcash2.net</t>
  </si>
  <si>
    <t>pz.nl</t>
  </si>
  <si>
    <t>rotoruamuseum.co.nz</t>
  </si>
  <si>
    <t>gamestor.org</t>
  </si>
  <si>
    <t>ibisreproductivehealth.org</t>
  </si>
  <si>
    <t>ideamuseum.org</t>
  </si>
  <si>
    <t>training4changes.org</t>
  </si>
  <si>
    <t>vincitygroup.org</t>
  </si>
  <si>
    <t>ddwloclawek.pl</t>
  </si>
  <si>
    <t>funs.com.tw</t>
  </si>
  <si>
    <t>amsc.us</t>
  </si>
  <si>
    <t>elhabib.at</t>
  </si>
  <si>
    <t>cialisusa.club</t>
  </si>
  <si>
    <t>5vvv5.com</t>
  </si>
  <si>
    <t>9yue.com</t>
  </si>
  <si>
    <t>adhq.com</t>
  </si>
  <si>
    <t>aiyiliangpin.com</t>
  </si>
  <si>
    <t>arthamptons.com</t>
  </si>
  <si>
    <t>bebek-izle.com</t>
  </si>
  <si>
    <t>bobbysbikehike.com</t>
  </si>
  <si>
    <t>downunderindex.com</t>
  </si>
  <si>
    <t>fullorissa.com</t>
  </si>
  <si>
    <t>garadget.com</t>
  </si>
  <si>
    <t>gb0411.com</t>
  </si>
  <si>
    <t>gbdisk.com</t>
  </si>
  <si>
    <t>glenphillips.com</t>
  </si>
  <si>
    <t>medcal-myanmar.com</t>
  </si>
  <si>
    <t>metrovacworld.com</t>
  </si>
  <si>
    <t>otesports.com</t>
  </si>
  <si>
    <t>weihubengye.com</t>
  </si>
  <si>
    <t>lefabshop.fr</t>
  </si>
  <si>
    <t>kiban.jp</t>
  </si>
  <si>
    <t>lowlands-l.net</t>
  </si>
  <si>
    <t>tannehill.org</t>
  </si>
  <si>
    <t>wikary.pl</t>
  </si>
  <si>
    <t>ct-edu.ru</t>
  </si>
  <si>
    <t>fcmoscow.ru</t>
  </si>
  <si>
    <t>k-to.ru</t>
  </si>
  <si>
    <t>neglinka29.ru</t>
  </si>
  <si>
    <t>onlinecarparts.co.uk</t>
  </si>
  <si>
    <t>fischer.at</t>
  </si>
  <si>
    <t>montfort.org.br</t>
  </si>
  <si>
    <t>aircraftspruce.ca</t>
  </si>
  <si>
    <t>dazhonghua.com.cn</t>
  </si>
  <si>
    <t>job86.com.cn</t>
  </si>
  <si>
    <t>tz888.cn</t>
  </si>
  <si>
    <t>123628.com</t>
  </si>
  <si>
    <t>1860531.com</t>
  </si>
  <si>
    <t>allycondie.com</t>
  </si>
  <si>
    <t>battlespirits.com</t>
  </si>
  <si>
    <t>boulderrunningcompany.com</t>
  </si>
  <si>
    <t>buytadalfil.com</t>
  </si>
  <si>
    <t>casiomusicgear.com</t>
  </si>
  <si>
    <t>egecarpet.com</t>
  </si>
  <si>
    <t>eventsprout.com</t>
  </si>
  <si>
    <t>footytwits.com</t>
  </si>
  <si>
    <t>freshershome.com</t>
  </si>
  <si>
    <t>gaotian17.com</t>
  </si>
  <si>
    <t>instystructures.com</t>
  </si>
  <si>
    <t>oakwoodchattanooga.com</t>
  </si>
  <si>
    <t>oks-germany.com</t>
  </si>
  <si>
    <t>olympusendoscopy.com</t>
  </si>
  <si>
    <t>projecthappiness.com</t>
  </si>
  <si>
    <t>safilogroup.com</t>
  </si>
  <si>
    <t>templatecn.com</t>
  </si>
  <si>
    <t>thechestore.com</t>
  </si>
  <si>
    <t>xiximeirong.com</t>
  </si>
  <si>
    <t>bine-und-tom.de</t>
  </si>
  <si>
    <t>nteater.de</t>
  </si>
  <si>
    <t>taxydromiki.gr</t>
  </si>
  <si>
    <t>torrossa.it</t>
  </si>
  <si>
    <t>horseheaven.net</t>
  </si>
  <si>
    <t>josou.net</t>
  </si>
  <si>
    <t>moralmatters.org</t>
  </si>
  <si>
    <t>rafmuseum.org</t>
  </si>
  <si>
    <t>sdzm.org</t>
  </si>
  <si>
    <t>cafe.pl</t>
  </si>
  <si>
    <t>ichp.pl</t>
  </si>
  <si>
    <t>modelarstwo.org.pl</t>
  </si>
  <si>
    <t>goldenwolf.tv</t>
  </si>
  <si>
    <t>kyojinchu.tv</t>
  </si>
  <si>
    <t>energenie4u.co.uk</t>
  </si>
  <si>
    <t>thewalpole.co.uk</t>
  </si>
  <si>
    <t>lichak.xyz</t>
  </si>
  <si>
    <t>baby.be</t>
  </si>
  <si>
    <t>alutecni.com</t>
  </si>
  <si>
    <t>frogsowar.com</t>
  </si>
  <si>
    <t>gratefulprayerthankfulheart.com</t>
  </si>
  <si>
    <t>hojugreen.com</t>
  </si>
  <si>
    <t>kidscornerasobiba.com</t>
  </si>
  <si>
    <t>marbellaclassified.com</t>
  </si>
  <si>
    <t>medinaentertainment.com</t>
  </si>
  <si>
    <t>naturesfare.com</t>
  </si>
  <si>
    <t>petitepurls.com</t>
  </si>
  <si>
    <t>provillushairlossproduct.com</t>
  </si>
  <si>
    <t>seabrookwallpaper.com</t>
  </si>
  <si>
    <t>tritonmedia.com</t>
  </si>
  <si>
    <t>turkeytravelbargains.com</t>
  </si>
  <si>
    <t>urlaub-madagaskar.com</t>
  </si>
  <si>
    <t>chilifestival.dk</t>
  </si>
  <si>
    <t>iesjacaranda.es</t>
  </si>
  <si>
    <t>ville-clermont-ferrand.fr</t>
  </si>
  <si>
    <t>libertas.mk</t>
  </si>
  <si>
    <t>easternrefinishing.net</t>
  </si>
  <si>
    <t>kamagra100mgoraljelly.net</t>
  </si>
  <si>
    <t>cteonline.org</t>
  </si>
  <si>
    <t>joshuatree.org</t>
  </si>
  <si>
    <t>osfsaintfrancis.org</t>
  </si>
  <si>
    <t>quiviracoalition.org</t>
  </si>
  <si>
    <t>saintsabina.org</t>
  </si>
  <si>
    <t>ems.ru</t>
  </si>
  <si>
    <t>toplondondaysout.co.uk</t>
  </si>
  <si>
    <t>xlpharmacyindia.win</t>
  </si>
  <si>
    <t>onlinepharmacyindia.win</t>
  </si>
  <si>
    <t>flippage.ca</t>
  </si>
  <si>
    <t>stimuli.ca</t>
  </si>
  <si>
    <t>alqaree.com</t>
  </si>
  <si>
    <t>best-of-kr.com</t>
  </si>
  <si>
    <t>besthomesecuritycompanys.com</t>
  </si>
  <si>
    <t>coachoutletonlinegc.com</t>
  </si>
  <si>
    <t>culturall.com</t>
  </si>
  <si>
    <t>dcn.com</t>
  </si>
  <si>
    <t>dvd-shrink-software.com</t>
  </si>
  <si>
    <t>ehirobo.com</t>
  </si>
  <si>
    <t>hljrcc.com</t>
  </si>
  <si>
    <t>insurancejobs.com</t>
  </si>
  <si>
    <t>logixbanking.com</t>
  </si>
  <si>
    <t>maru-movie.com</t>
  </si>
  <si>
    <t>oregonbusinessreport.com</t>
  </si>
  <si>
    <t>paseorestaurants.com</t>
  </si>
  <si>
    <t>raggedmountainresort.com</t>
  </si>
  <si>
    <t>saiaosi.com</t>
  </si>
  <si>
    <t>spydertrap.com</t>
  </si>
  <si>
    <t>unitedstatesmapz.com</t>
  </si>
  <si>
    <t>westingrandberlin.com</t>
  </si>
  <si>
    <t>jackroad.co.jp</t>
  </si>
  <si>
    <t>sihirliforum.net</t>
  </si>
  <si>
    <t>triggeredgaming.net</t>
  </si>
  <si>
    <t>beatitudes.org</t>
  </si>
  <si>
    <t>leanbuild.org</t>
  </si>
  <si>
    <t>oecdtokyo.org</t>
  </si>
  <si>
    <t>parmacityschools.org</t>
  </si>
  <si>
    <t>doxycyclinewithoutprescription.ru</t>
  </si>
  <si>
    <t>topboxfry.tk</t>
  </si>
  <si>
    <t>employeeownership.co.uk</t>
  </si>
  <si>
    <t>kelsey.co.uk</t>
  </si>
  <si>
    <t>glutenfreediet.ca</t>
  </si>
  <si>
    <t>alltrip.cn</t>
  </si>
  <si>
    <t>sjqyw.cn</t>
  </si>
  <si>
    <t>gametime.co</t>
  </si>
  <si>
    <t>51anju.com</t>
  </si>
  <si>
    <t>albertine.com</t>
  </si>
  <si>
    <t>bestworstmovie.com</t>
  </si>
  <si>
    <t>billmumy.com</t>
  </si>
  <si>
    <t>blankandjones.com</t>
  </si>
  <si>
    <t>campusjoints.com</t>
  </si>
  <si>
    <t>ccsun.com</t>
  </si>
  <si>
    <t>creditsafeuk.com</t>
  </si>
  <si>
    <t>digitalstudyhall.com</t>
  </si>
  <si>
    <t>gaybeef.com</t>
  </si>
  <si>
    <t>hebhbhz.com</t>
  </si>
  <si>
    <t>jasmithmonitoring.com</t>
  </si>
  <si>
    <t>jcfyhn.com</t>
  </si>
  <si>
    <t>makesomethingsplendid.com</t>
  </si>
  <si>
    <t>mylittleponygamess.com</t>
  </si>
  <si>
    <t>nicbit.com</t>
  </si>
  <si>
    <t>ontariosportfishing.com</t>
  </si>
  <si>
    <t>preh.com</t>
  </si>
  <si>
    <t>prowise.com</t>
  </si>
  <si>
    <t>rukhsanakhan.com</t>
  </si>
  <si>
    <t>szewec.com</t>
  </si>
  <si>
    <t>technocompe.com</t>
  </si>
  <si>
    <t>wannahaves.com</t>
  </si>
  <si>
    <t>wpsubscribers.com</t>
  </si>
  <si>
    <t>cyklosporthranice.cz</t>
  </si>
  <si>
    <t>nyirmeggyes.hu</t>
  </si>
  <si>
    <t>kodansha-box.jp</t>
  </si>
  <si>
    <t>top-gun.jp</t>
  </si>
  <si>
    <t>user.kz</t>
  </si>
  <si>
    <t>lemon.ly</t>
  </si>
  <si>
    <t>managerhelpdesk.net</t>
  </si>
  <si>
    <t>azgolf.org</t>
  </si>
  <si>
    <t>bbshowcase.org</t>
  </si>
  <si>
    <t>crda.org</t>
  </si>
  <si>
    <t>fum.org</t>
  </si>
  <si>
    <t>globalmomschallenge.org</t>
  </si>
  <si>
    <t>libtitle.org</t>
  </si>
  <si>
    <t>godlo.com.pl</t>
  </si>
  <si>
    <t>banket-restoran.ru</t>
  </si>
  <si>
    <t>genericlevitraforsaleinus.ru</t>
  </si>
  <si>
    <t>mykiturami.ru</t>
  </si>
  <si>
    <t>clomidforsale.top</t>
  </si>
  <si>
    <t>vitsoft.org.ua</t>
  </si>
  <si>
    <t>motorworks.co.uk</t>
  </si>
  <si>
    <t>millhill.org.uk</t>
  </si>
  <si>
    <t>checkout.com.ar</t>
  </si>
  <si>
    <t>parnellsnursery.com.au</t>
  </si>
  <si>
    <t>storageking.com.au</t>
  </si>
  <si>
    <t>wua.biz</t>
  </si>
  <si>
    <t>clinicamani.com.br</t>
  </si>
  <si>
    <t>247-host.com</t>
  </si>
  <si>
    <t>411uganda.com</t>
  </si>
  <si>
    <t>changlongcheng.com</t>
  </si>
  <si>
    <t>chargebackrisk.com</t>
  </si>
  <si>
    <t>daytona-twintec.com</t>
  </si>
  <si>
    <t>deltadowns.com</t>
  </si>
  <si>
    <t>eznov.com</t>
  </si>
  <si>
    <t>findcarinsurdeals.com</t>
  </si>
  <si>
    <t>framcatalog.com</t>
  </si>
  <si>
    <t>gaodahb.com</t>
  </si>
  <si>
    <t>gazregan.com</t>
  </si>
  <si>
    <t>harleyranch.com</t>
  </si>
  <si>
    <t>hoffmancorp.com</t>
  </si>
  <si>
    <t>hosfeltgallery.com</t>
  </si>
  <si>
    <t>hydromatic.com</t>
  </si>
  <si>
    <t>jackdawresearch.com</t>
  </si>
  <si>
    <t>jeremyinc.com</t>
  </si>
  <si>
    <t>letsbuyinc.com</t>
  </si>
  <si>
    <t>monolithfilms.com</t>
  </si>
  <si>
    <t>nietzschecircle.com</t>
  </si>
  <si>
    <t>petershallard.com</t>
  </si>
  <si>
    <t>precisionreloading.com</t>
  </si>
  <si>
    <t>scottconant.com</t>
  </si>
  <si>
    <t>sevaaushadhi.com</t>
  </si>
  <si>
    <t>sindomembership.com</t>
  </si>
  <si>
    <t>solonosotras.com</t>
  </si>
  <si>
    <t>trumpette.com</t>
  </si>
  <si>
    <t>valuestockguide.com</t>
  </si>
  <si>
    <t>zfs4.com</t>
  </si>
  <si>
    <t>chaosbrueder.de</t>
  </si>
  <si>
    <t>piaseczno.eu</t>
  </si>
  <si>
    <t>moorecountync.gov</t>
  </si>
  <si>
    <t>eastweek.com.hk</t>
  </si>
  <si>
    <t>shangtong.hk</t>
  </si>
  <si>
    <t>fotinistudios.info</t>
  </si>
  <si>
    <t>hekinan.info</t>
  </si>
  <si>
    <t>hunting.net</t>
  </si>
  <si>
    <t>mijngrossier.nl</t>
  </si>
  <si>
    <t>sbc-pr.org</t>
  </si>
  <si>
    <t>siena.org</t>
  </si>
  <si>
    <t>zjwsd.org</t>
  </si>
  <si>
    <t>213detsad.ru</t>
  </si>
  <si>
    <t>affinity4you.ru</t>
  </si>
  <si>
    <t>islam-goods.ru</t>
  </si>
  <si>
    <t>mirkin.ru</t>
  </si>
  <si>
    <t>sazu.si</t>
  </si>
  <si>
    <t>int.tc</t>
  </si>
  <si>
    <t>sakurasou.tv</t>
  </si>
  <si>
    <t>chattingroom.co.uk</t>
  </si>
  <si>
    <t>paydayloansvzx.co.uk</t>
  </si>
  <si>
    <t>westernex.com.au</t>
  </si>
  <si>
    <t>vipsheji.cn</t>
  </si>
  <si>
    <t>acid-drinkers.com</t>
  </si>
  <si>
    <t>aljamila.com</t>
  </si>
  <si>
    <t>babyspoons.com</t>
  </si>
  <si>
    <t>brooklandshotelsurrey.com</t>
  </si>
  <si>
    <t>brownsbrewing.com</t>
  </si>
  <si>
    <t>codeinequestions.com</t>
  </si>
  <si>
    <t>contentsquare.com</t>
  </si>
  <si>
    <t>csdlfj.com</t>
  </si>
  <si>
    <t>dinostorm.com</t>
  </si>
  <si>
    <t>djreconcile.com</t>
  </si>
  <si>
    <t>fcvlife.com</t>
  </si>
  <si>
    <t>henrikvibskovboutique.com</t>
  </si>
  <si>
    <t>ilerikontrol.com</t>
  </si>
  <si>
    <t>insidehockey.com</t>
  </si>
  <si>
    <t>market-dcd.com</t>
  </si>
  <si>
    <t>maximhomecare.com</t>
  </si>
  <si>
    <t>mmocluster.com</t>
  </si>
  <si>
    <t>numericacu.com</t>
  </si>
  <si>
    <t>portlandmeadows.com</t>
  </si>
  <si>
    <t>qatardunia.com</t>
  </si>
  <si>
    <t>recraigslist.com</t>
  </si>
  <si>
    <t>soleheaven.com</t>
  </si>
  <si>
    <t>sunshinecleaning-themovie.com</t>
  </si>
  <si>
    <t>talonmarks.com</t>
  </si>
  <si>
    <t>telecomsprovider.com</t>
  </si>
  <si>
    <t>ugrasport.com</t>
  </si>
  <si>
    <t>uttm.com</t>
  </si>
  <si>
    <t>webacg.com</t>
  </si>
  <si>
    <t>wolverinegreen.com</t>
  </si>
  <si>
    <t>namkwong.com.mo</t>
  </si>
  <si>
    <t>die-messe.net</t>
  </si>
  <si>
    <t>frigidaire.net</t>
  </si>
  <si>
    <t>premiumappliances.net</t>
  </si>
  <si>
    <t>youtvmobile.net</t>
  </si>
  <si>
    <t>democraticeducation.org</t>
  </si>
  <si>
    <t>democracianacional.org</t>
  </si>
  <si>
    <t>funix.org</t>
  </si>
  <si>
    <t>idimanado.org</t>
  </si>
  <si>
    <t>ihatescioncarmax.org</t>
  </si>
  <si>
    <t>nsttac.org</t>
  </si>
  <si>
    <t>plantsneedco2.org</t>
  </si>
  <si>
    <t>secondhandhounds.org</t>
  </si>
  <si>
    <t>f2000.net.pl</t>
  </si>
  <si>
    <t>devconnect.ro</t>
  </si>
  <si>
    <t>kingsbounty.ru</t>
  </si>
  <si>
    <t>tretinoin-cream-0-1.top</t>
  </si>
  <si>
    <t>brasa.us</t>
  </si>
  <si>
    <t>xn--b1am9b.xn--p1ai</t>
  </si>
  <si>
    <t>Ð²Ð¸Ñ‡.Ñ€Ñ„</t>
  </si>
  <si>
    <t>myvideo.co.za</t>
  </si>
  <si>
    <t>hopscotchfilms.com.au</t>
  </si>
  <si>
    <t>tucao.cc</t>
  </si>
  <si>
    <t>faas.cn</t>
  </si>
  <si>
    <t>gzhuamei.cn</t>
  </si>
  <si>
    <t>0472rc.com</t>
  </si>
  <si>
    <t>beautybuzz.com</t>
  </si>
  <si>
    <t>bmwheaven.com</t>
  </si>
  <si>
    <t>capeziodance.com</t>
  </si>
  <si>
    <t>cooksdirect.com</t>
  </si>
  <si>
    <t>coolbeanscatering.com</t>
  </si>
  <si>
    <t>deepcovekayak.com</t>
  </si>
  <si>
    <t>elizabeth-harrin.com</t>
  </si>
  <si>
    <t>finnleo.com</t>
  </si>
  <si>
    <t>forwardbyelysewalker.com</t>
  </si>
  <si>
    <t>genericpriligydirectly.com</t>
  </si>
  <si>
    <t>hassavocadoboard.com</t>
  </si>
  <si>
    <t>hoamanagement.com</t>
  </si>
  <si>
    <t>hotelcastellemporda.com</t>
  </si>
  <si>
    <t>internetsextoy.com</t>
  </si>
  <si>
    <t>karenklassmusic.com</t>
  </si>
  <si>
    <t>marineandreef.com</t>
  </si>
  <si>
    <t>masialagarriga.com</t>
  </si>
  <si>
    <t>moneypenny.com</t>
  </si>
  <si>
    <t>nfl49ersofficialonline.com</t>
  </si>
  <si>
    <t>onlineisotretinoin-generic.com</t>
  </si>
  <si>
    <t>onlinecorrection.com</t>
  </si>
  <si>
    <t>restauranteleven.com</t>
  </si>
  <si>
    <t>sovaldi.com</t>
  </si>
  <si>
    <t>willyporter.com</t>
  </si>
  <si>
    <t>simon-gosejohann.de</t>
  </si>
  <si>
    <t>telkol.co.il</t>
  </si>
  <si>
    <t>movesoft.in</t>
  </si>
  <si>
    <t>kesalanpatharan.co.jp</t>
  </si>
  <si>
    <t>oag-tax.co.jp</t>
  </si>
  <si>
    <t>zisin.jp</t>
  </si>
  <si>
    <t>salut.md</t>
  </si>
  <si>
    <t>pristana.com.my</t>
  </si>
  <si>
    <t>foodjamaica.net</t>
  </si>
  <si>
    <t>faxgids.nl</t>
  </si>
  <si>
    <t>buryatia.org</t>
  </si>
  <si>
    <t>econport.org</t>
  </si>
  <si>
    <t>exploregwinnett.org</t>
  </si>
  <si>
    <t>sutunehaqq.org</t>
  </si>
  <si>
    <t>elephoneportugal.pt</t>
  </si>
  <si>
    <t>reno.ro</t>
  </si>
  <si>
    <t>pornonlain.ru</t>
  </si>
  <si>
    <t>etudehouse.com.tw</t>
  </si>
  <si>
    <t>bikerforum.co.uk</t>
  </si>
  <si>
    <t>professorgreen.co.uk</t>
  </si>
  <si>
    <t>zieglercompany.co.uk</t>
  </si>
  <si>
    <t>getlink.at</t>
  </si>
  <si>
    <t>filmas.biz</t>
  </si>
  <si>
    <t>shinejuicebar.ca</t>
  </si>
  <si>
    <t>4000288181.com</t>
  </si>
  <si>
    <t>amerpundit.com</t>
  </si>
  <si>
    <t>avchequer.com</t>
  </si>
  <si>
    <t>bdstop.com</t>
  </si>
  <si>
    <t>beiruttimes.com</t>
  </si>
  <si>
    <t>boomerlabs.com</t>
  </si>
  <si>
    <t>criticalppp.com</t>
  </si>
  <si>
    <t>emirateslitfest.com</t>
  </si>
  <si>
    <t>ethertongallery.com</t>
  </si>
  <si>
    <t>evolvingexcellence.com</t>
  </si>
  <si>
    <t>faultylogicgames.com</t>
  </si>
  <si>
    <t>forresthealth.com</t>
  </si>
  <si>
    <t>funfame.com</t>
  </si>
  <si>
    <t>judythornell.com</t>
  </si>
  <si>
    <t>logotoyou.com</t>
  </si>
  <si>
    <t>lsmma.com</t>
  </si>
  <si>
    <t>marinol.com</t>
  </si>
  <si>
    <t>micronichefinder.com</t>
  </si>
  <si>
    <t>packyourbags.com</t>
  </si>
  <si>
    <t>philomaghreb.com</t>
  </si>
  <si>
    <t>torobravopdx.com</t>
  </si>
  <si>
    <t>tcl.eu</t>
  </si>
  <si>
    <t>tiny.ge</t>
  </si>
  <si>
    <t>tlvmarathon.co.il</t>
  </si>
  <si>
    <t>imtcj.ac.in</t>
  </si>
  <si>
    <t>tikker.in</t>
  </si>
  <si>
    <t>makeblog.ir</t>
  </si>
  <si>
    <t>step-jp.co.jp</t>
  </si>
  <si>
    <t>scene.lt</t>
  </si>
  <si>
    <t>osg.ly</t>
  </si>
  <si>
    <t>biggerthanyourhead.net</t>
  </si>
  <si>
    <t>bubbleup.net</t>
  </si>
  <si>
    <t>kehuan.net</t>
  </si>
  <si>
    <t>outsource.net</t>
  </si>
  <si>
    <t>tdmrtn.net</t>
  </si>
  <si>
    <t>apsmuseum.org</t>
  </si>
  <si>
    <t>artmuseumofsouthtexas.org</t>
  </si>
  <si>
    <t>ourcatholicfaith.org</t>
  </si>
  <si>
    <t>povertycure.org</t>
  </si>
  <si>
    <t>777woman.ru</t>
  </si>
  <si>
    <t>ibik.ru</t>
  </si>
  <si>
    <t>thepsychicsguide.space</t>
  </si>
  <si>
    <t>corepretty.top</t>
  </si>
  <si>
    <t>newhana.tv</t>
  </si>
  <si>
    <t>aleretoxicology.co.uk</t>
  </si>
  <si>
    <t>allureagency.co.uk</t>
  </si>
  <si>
    <t>uggoutletstore.us</t>
  </si>
  <si>
    <t>respiro.co.za</t>
  </si>
  <si>
    <t>penningtonassociates.biz</t>
  </si>
  <si>
    <t>datatrans.ch</t>
  </si>
  <si>
    <t>arcorb.com</t>
  </si>
  <si>
    <t>baseballcardinalsauthority.com</t>
  </si>
  <si>
    <t>be-a-better-writer.com</t>
  </si>
  <si>
    <t>bpyachting.com</t>
  </si>
  <si>
    <t>checkinnonline.com</t>
  </si>
  <si>
    <t>fatso.com</t>
  </si>
  <si>
    <t>fnbnorcal.com</t>
  </si>
  <si>
    <t>genericviagraonlinewi.com</t>
  </si>
  <si>
    <t>golfindustryshow.com</t>
  </si>
  <si>
    <t>handlaidtrack.com</t>
  </si>
  <si>
    <t>in-cosmeticsasia.com</t>
  </si>
  <si>
    <t>joy2meu.com</t>
  </si>
  <si>
    <t>legendsgolf.com</t>
  </si>
  <si>
    <t>mandg.com</t>
  </si>
  <si>
    <t>moviewatcher.com</t>
  </si>
  <si>
    <t>newyork-departmentofhealth.com</t>
  </si>
  <si>
    <t>originalsnmdshoes.com</t>
  </si>
  <si>
    <t>pcpandora.com</t>
  </si>
  <si>
    <t>pizzapatron.com</t>
  </si>
  <si>
    <t>rcwracing.com</t>
  </si>
  <si>
    <t>rongm.com</t>
  </si>
  <si>
    <t>safetyandcarecommitment.com</t>
  </si>
  <si>
    <t>sakshipost.com</t>
  </si>
  <si>
    <t>sexatdawn.com</t>
  </si>
  <si>
    <t>sorrelriver.com</t>
  </si>
  <si>
    <t>stephenmallon.com</t>
  </si>
  <si>
    <t>sz-shengzhi.com</t>
  </si>
  <si>
    <t>t-imamura.com</t>
  </si>
  <si>
    <t>torontowildlifecentre.com</t>
  </si>
  <si>
    <t>trievector.com</t>
  </si>
  <si>
    <t>viagraonlinetesco.com</t>
  </si>
  <si>
    <t>wayneshorter.com</t>
  </si>
  <si>
    <t>zehndergroup.com</t>
  </si>
  <si>
    <t>brac.gov</t>
  </si>
  <si>
    <t>unacar.mx</t>
  </si>
  <si>
    <t>digitalpanic.net</t>
  </si>
  <si>
    <t>currentmiddleages.org</t>
  </si>
  <si>
    <t>wetyourpantsfilmfest.org</t>
  </si>
  <si>
    <t>gangsters.pl</t>
  </si>
  <si>
    <t>kriobank.pl</t>
  </si>
  <si>
    <t>video-dom2.ru</t>
  </si>
  <si>
    <t>whatmortgage.co.uk</t>
  </si>
  <si>
    <t>shoporiginal.xyz</t>
  </si>
  <si>
    <t>fontus.at</t>
  </si>
  <si>
    <t>readingeggs.com.au</t>
  </si>
  <si>
    <t>cnlg.cn</t>
  </si>
  <si>
    <t>cheap-cialis4all.com</t>
  </si>
  <si>
    <t>cheshmandazgame.com</t>
  </si>
  <si>
    <t>copperstillbourbonbar.com</t>
  </si>
  <si>
    <t>crowdcontent.com</t>
  </si>
  <si>
    <t>daintreerainforest.com</t>
  </si>
  <si>
    <t>daveliebman.com</t>
  </si>
  <si>
    <t>dental-hypnosis.com</t>
  </si>
  <si>
    <t>dusapharma.com</t>
  </si>
  <si>
    <t>getnexar.com</t>
  </si>
  <si>
    <t>globalintelligence.com</t>
  </si>
  <si>
    <t>gorodokboxing.com</t>
  </si>
  <si>
    <t>harrismagic.com</t>
  </si>
  <si>
    <t>headout.com</t>
  </si>
  <si>
    <t>headcharge.com</t>
  </si>
  <si>
    <t>hongsenmy.com</t>
  </si>
  <si>
    <t>jgdb.com</t>
  </si>
  <si>
    <t>knight23.com</t>
  </si>
  <si>
    <t>lasixonlinesure.com</t>
  </si>
  <si>
    <t>marketplaceiga.com</t>
  </si>
  <si>
    <t>merckformothers.com</t>
  </si>
  <si>
    <t>miraclehunter.com</t>
  </si>
  <si>
    <t>oakproduction.com</t>
  </si>
  <si>
    <t>onlineisotretinoin-prices.com</t>
  </si>
  <si>
    <t>opensource4arab.com</t>
  </si>
  <si>
    <t>proassurance.com</t>
  </si>
  <si>
    <t>restaurant-lecinq.com</t>
  </si>
  <si>
    <t>reynspooner.com</t>
  </si>
  <si>
    <t>sdmfcu.com</t>
  </si>
  <si>
    <t>skatingstarofindia.com</t>
  </si>
  <si>
    <t>strataide.com</t>
  </si>
  <si>
    <t>tietuotuan.com</t>
  </si>
  <si>
    <t>vogueknittinglive.com</t>
  </si>
  <si>
    <t>beautyrevolution-fn.de</t>
  </si>
  <si>
    <t>parvachat.ir</t>
  </si>
  <si>
    <t>keiseigroup-taxi.jp</t>
  </si>
  <si>
    <t>ismailicentrevancouver.net</t>
  </si>
  <si>
    <t>louisianastrawberries.net</t>
  </si>
  <si>
    <t>martynjoseph.net</t>
  </si>
  <si>
    <t>wurth.nl</t>
  </si>
  <si>
    <t>artcenternj.org</t>
  </si>
  <si>
    <t>bigsabotage.org</t>
  </si>
  <si>
    <t>congressionalaward.org</t>
  </si>
  <si>
    <t>mitsuba-renderer.org</t>
  </si>
  <si>
    <t>rimed.org</t>
  </si>
  <si>
    <t>shakealegmiami.org</t>
  </si>
  <si>
    <t>za-kaddafi.org</t>
  </si>
  <si>
    <t>tyrepol.pl</t>
  </si>
  <si>
    <t>dissertationwritinghelp.pro</t>
  </si>
  <si>
    <t>incafe.ru</t>
  </si>
  <si>
    <t>kykyryzo.ru</t>
  </si>
  <si>
    <t>viagraforsaleonline.ru</t>
  </si>
  <si>
    <t>mightyinstantpaydayloans.co.uk</t>
  </si>
  <si>
    <t>benhvienlaokhoa.vn</t>
  </si>
  <si>
    <t>ricardozonta.com.br</t>
  </si>
  <si>
    <t>seoservicescanada.ca</t>
  </si>
  <si>
    <t>altadensidad.com</t>
  </si>
  <si>
    <t>appleinternationalsrinagar.com</t>
  </si>
  <si>
    <t>chartierscc.com</t>
  </si>
  <si>
    <t>edmontonchamber.com</t>
  </si>
  <si>
    <t>finefarefood.com</t>
  </si>
  <si>
    <t>freshgrade.com</t>
  </si>
  <si>
    <t>getingegroup.com</t>
  </si>
  <si>
    <t>gmcw.com</t>
  </si>
  <si>
    <t>godhatessweden.com</t>
  </si>
  <si>
    <t>habitualliarsclub.com</t>
  </si>
  <si>
    <t>halvallasuomisale.com</t>
  </si>
  <si>
    <t>healthteacher.com</t>
  </si>
  <si>
    <t>horizonteminero.com</t>
  </si>
  <si>
    <t>houstonartsalliance.com</t>
  </si>
  <si>
    <t>hubei.com</t>
  </si>
  <si>
    <t>iknowjoshuasmith.com</t>
  </si>
  <si>
    <t>jugon.com</t>
  </si>
  <si>
    <t>kmepc.com</t>
  </si>
  <si>
    <t>koberpropecia.com</t>
  </si>
  <si>
    <t>langbaumann.com</t>
  </si>
  <si>
    <t>leafshockeyfanstore.com</t>
  </si>
  <si>
    <t>ledfilamentshop.com</t>
  </si>
  <si>
    <t>massivechange.com</t>
  </si>
  <si>
    <t>matterchicago.com</t>
  </si>
  <si>
    <t>netbenefits.com</t>
  </si>
  <si>
    <t>oakleyvault.com</t>
  </si>
  <si>
    <t>oneletrajziras.com</t>
  </si>
  <si>
    <t>onetinyhand.com</t>
  </si>
  <si>
    <t>pathandprovisions.com</t>
  </si>
  <si>
    <t>proforcedefence.com</t>
  </si>
  <si>
    <t>psychemedics.com</t>
  </si>
  <si>
    <t>redbrickpizza.com</t>
  </si>
  <si>
    <t>republic-companies.com</t>
  </si>
  <si>
    <t>school51.com</t>
  </si>
  <si>
    <t>seankovacs.com</t>
  </si>
  <si>
    <t>stelzriede.com</t>
  </si>
  <si>
    <t>unison-sekoublog.com</t>
  </si>
  <si>
    <t>zonapediatrica.com</t>
  </si>
  <si>
    <t>brinkhoffs-schwestern.de</t>
  </si>
  <si>
    <t>creativeeuropeuk.eu</t>
  </si>
  <si>
    <t>lisinoprilonline.eu</t>
  </si>
  <si>
    <t>transgene.fr</t>
  </si>
  <si>
    <t>domyhomeworkfor.me</t>
  </si>
  <si>
    <t>method.me</t>
  </si>
  <si>
    <t>betonklik.net</t>
  </si>
  <si>
    <t>pembinapipeline.net</t>
  </si>
  <si>
    <t>topmix.net</t>
  </si>
  <si>
    <t>v8register.net</t>
  </si>
  <si>
    <t>berkleymich.org</t>
  </si>
  <si>
    <t>islamicau.org</t>
  </si>
  <si>
    <t>panicatthediscotour2017.org</t>
  </si>
  <si>
    <t>playingfield.org</t>
  </si>
  <si>
    <t>arteiasi.ro</t>
  </si>
  <si>
    <t>alisaonline.ru</t>
  </si>
  <si>
    <t>art4.ru</t>
  </si>
  <si>
    <t>afi.org.au</t>
  </si>
  <si>
    <t>123seminarsonly.com</t>
  </si>
  <si>
    <t>allasnitsar.com</t>
  </si>
  <si>
    <t>avtonc.com</t>
  </si>
  <si>
    <t>bangkokpattayahospital.com</t>
  </si>
  <si>
    <t>beaumontcvb.com</t>
  </si>
  <si>
    <t>bunchdesign.com</t>
  </si>
  <si>
    <t>canadianpharmacycialis-bested.com</t>
  </si>
  <si>
    <t>caucus99percent.com</t>
  </si>
  <si>
    <t>dapeem.com</t>
  </si>
  <si>
    <t>diazepam101guide.com</t>
  </si>
  <si>
    <t>disanimatech.com</t>
  </si>
  <si>
    <t>erahelicopters.com</t>
  </si>
  <si>
    <t>feedabee.com</t>
  </si>
  <si>
    <t>gameg9g.com</t>
  </si>
  <si>
    <t>getfullyengaged.com</t>
  </si>
  <si>
    <t>hanoifriendlyhotel.com</t>
  </si>
  <si>
    <t>hesn-3.com</t>
  </si>
  <si>
    <t>hypnoplease.com</t>
  </si>
  <si>
    <t>jokemp3.com</t>
  </si>
  <si>
    <t>lamauvaiseeducation.com</t>
  </si>
  <si>
    <t>lebweb.com</t>
  </si>
  <si>
    <t>mcminnlaw.com</t>
  </si>
  <si>
    <t>mozart-balls.com</t>
  </si>
  <si>
    <t>ocacblogs.com</t>
  </si>
  <si>
    <t>ocediscovery.com</t>
  </si>
  <si>
    <t>premierglasstint.com</t>
  </si>
  <si>
    <t>qdunderwaterworld.com</t>
  </si>
  <si>
    <t>stephanieevergreen.com</t>
  </si>
  <si>
    <t>thewarrengroup.com</t>
  </si>
  <si>
    <t>tocomet.com</t>
  </si>
  <si>
    <t>trustwomenconf.com</t>
  </si>
  <si>
    <t>vinesofmendoza.com</t>
  </si>
  <si>
    <t>weareyoungguns.com</t>
  </si>
  <si>
    <t>open13.fr</t>
  </si>
  <si>
    <t>stromectoll.gq</t>
  </si>
  <si>
    <t>amit.org.il</t>
  </si>
  <si>
    <t>dtnt.info</t>
  </si>
  <si>
    <t>tecnologias-sanitarias.info</t>
  </si>
  <si>
    <t>mtv.co.kr</t>
  </si>
  <si>
    <t>rlgri.me</t>
  </si>
  <si>
    <t>sleepysun.net</t>
  </si>
  <si>
    <t>undergrownd.net</t>
  </si>
  <si>
    <t>digi.ninja</t>
  </si>
  <si>
    <t>aeoworks.org</t>
  </si>
  <si>
    <t>ashleywilliamson.org</t>
  </si>
  <si>
    <t>carmelunified.org</t>
  </si>
  <si>
    <t>h4xr.org</t>
  </si>
  <si>
    <t>mkmc.org</t>
  </si>
  <si>
    <t>sakekamer.org</t>
  </si>
  <si>
    <t>thesuntoday.org</t>
  </si>
  <si>
    <t>visitchampaigncounty.org</t>
  </si>
  <si>
    <t>liste.pl</t>
  </si>
  <si>
    <t>podkarpacie24.pl</t>
  </si>
  <si>
    <t>buyrobaxin.pro</t>
  </si>
  <si>
    <t>viagra-soft.science</t>
  </si>
  <si>
    <t>khb.gov.tw</t>
  </si>
  <si>
    <t>windandsun.co.uk</t>
  </si>
  <si>
    <t>outletrare.xyz</t>
  </si>
  <si>
    <t>gunalert.co</t>
  </si>
  <si>
    <t>1800postcards.com</t>
  </si>
  <si>
    <t>aaronia.com</t>
  </si>
  <si>
    <t>am1320.com</t>
  </si>
  <si>
    <t>auveco.com</t>
  </si>
  <si>
    <t>bsmmould.com</t>
  </si>
  <si>
    <t>canadacialis-online.com</t>
  </si>
  <si>
    <t>convergint.com</t>
  </si>
  <si>
    <t>dvn1.com</t>
  </si>
  <si>
    <t>educacioninfantil.com</t>
  </si>
  <si>
    <t>eriklarsonbooks.com</t>
  </si>
  <si>
    <t>final-score.com</t>
  </si>
  <si>
    <t>funhk.com</t>
  </si>
  <si>
    <t>ingate.com</t>
  </si>
  <si>
    <t>intercitytransit.com</t>
  </si>
  <si>
    <t>inuvo.com</t>
  </si>
  <si>
    <t>kosherwine.com</t>
  </si>
  <si>
    <t>mappedometer.com</t>
  </si>
  <si>
    <t>moogo.com</t>
  </si>
  <si>
    <t>mskousen.com</t>
  </si>
  <si>
    <t>salaarc.com</t>
  </si>
  <si>
    <t>scoliosisjournal.com</t>
  </si>
  <si>
    <t>sexliferxprotex.com</t>
  </si>
  <si>
    <t>shipownersclub.com</t>
  </si>
  <si>
    <t>spookyland.com</t>
  </si>
  <si>
    <t>stereomcs.com</t>
  </si>
  <si>
    <t>stevproj.com</t>
  </si>
  <si>
    <t>theoutboardwizard.com</t>
  </si>
  <si>
    <t>thomson-csf.com</t>
  </si>
  <si>
    <t>yardimforum.com</t>
  </si>
  <si>
    <t>hoverboard360.de</t>
  </si>
  <si>
    <t>dynamitepizza.fr</t>
  </si>
  <si>
    <t>mga.jp</t>
  </si>
  <si>
    <t>gxbaidu.net</t>
  </si>
  <si>
    <t>strandofoaks.net</t>
  </si>
  <si>
    <t>welzijnskompas.nl</t>
  </si>
  <si>
    <t>viagrasoft-online.nu</t>
  </si>
  <si>
    <t>diving.co.nz</t>
  </si>
  <si>
    <t>telstraclear.co.nz</t>
  </si>
  <si>
    <t>bensbells.org</t>
  </si>
  <si>
    <t>crozer.org</t>
  </si>
  <si>
    <t>earthlight.org</t>
  </si>
  <si>
    <t>eho.org</t>
  </si>
  <si>
    <t>mualphatheta.org</t>
  </si>
  <si>
    <t>votenowar.org</t>
  </si>
  <si>
    <t>swee.ps</t>
  </si>
  <si>
    <t>linkmania.ro</t>
  </si>
  <si>
    <t>2v3.su</t>
  </si>
  <si>
    <t>litopia.tv</t>
  </si>
  <si>
    <t>accidentatworkguide.co.uk</t>
  </si>
  <si>
    <t>promod.co.uk</t>
  </si>
  <si>
    <t>yoshfarm.uz</t>
  </si>
  <si>
    <t>oporto.com.au</t>
  </si>
  <si>
    <t>hnyszd.cn</t>
  </si>
  <si>
    <t>blackberryfaq.com</t>
  </si>
  <si>
    <t>brockmann.com</t>
  </si>
  <si>
    <t>brown.com</t>
  </si>
  <si>
    <t>bytelove.com</t>
  </si>
  <si>
    <t>chiefsstoreauthentic.com</t>
  </si>
  <si>
    <t>ericksonbeamonshop.com</t>
  </si>
  <si>
    <t>greystonebooks.com</t>
  </si>
  <si>
    <t>imagesnap.com</t>
  </si>
  <si>
    <t>intouchcrm.com</t>
  </si>
  <si>
    <t>jorgeramos.com</t>
  </si>
  <si>
    <t>lebanondebate.com</t>
  </si>
  <si>
    <t>legalpsychologist.com</t>
  </si>
  <si>
    <t>modireweb.com</t>
  </si>
  <si>
    <t>napeexpo.com</t>
  </si>
  <si>
    <t>nationalesl.com</t>
  </si>
  <si>
    <t>prezzatech.com</t>
  </si>
  <si>
    <t>pyxeledit.com</t>
  </si>
  <si>
    <t>seoranksmart.com</t>
  </si>
  <si>
    <t>sliquid.com</t>
  </si>
  <si>
    <t>sxurl.com</t>
  </si>
  <si>
    <t>thankfulregistry.com</t>
  </si>
  <si>
    <t>totalfootballmanager.com</t>
  </si>
  <si>
    <t>tuliao365.com</t>
  </si>
  <si>
    <t>umemotoshizuka.com</t>
  </si>
  <si>
    <t>viewms.com</t>
  </si>
  <si>
    <t>zeallsoft.com</t>
  </si>
  <si>
    <t>radiofoniskselskab.dk</t>
  </si>
  <si>
    <t>loveconquersallgam.es</t>
  </si>
  <si>
    <t>lavapavimenti.eu</t>
  </si>
  <si>
    <t>thechronicle.com.gh</t>
  </si>
  <si>
    <t>fish-isj.jp</t>
  </si>
  <si>
    <t>khushboojj.me</t>
  </si>
  <si>
    <t>poto1m430.ml</t>
  </si>
  <si>
    <t>bsonneveld.nl</t>
  </si>
  <si>
    <t>fortunacasino.online</t>
  </si>
  <si>
    <t>azdem.org</t>
  </si>
  <si>
    <t>ccpitfujian.org</t>
  </si>
  <si>
    <t>chicagowildernessmag.org</t>
  </si>
  <si>
    <t>freeblogspot.org</t>
  </si>
  <si>
    <t>solartopia.org</t>
  </si>
  <si>
    <t>stcharleslibrary.org</t>
  </si>
  <si>
    <t>thomasedison.org</t>
  </si>
  <si>
    <t>buyviagrasoft.pro</t>
  </si>
  <si>
    <t>buyclomidonline.science</t>
  </si>
  <si>
    <t>sota.edu.sg</t>
  </si>
  <si>
    <t>akmerkez.com.tr</t>
  </si>
  <si>
    <t>educationsearchin.us</t>
  </si>
  <si>
    <t>beeline.am</t>
  </si>
  <si>
    <t>federationsquare.com.au</t>
  </si>
  <si>
    <t>pancreaticcancercanada.ca</t>
  </si>
  <si>
    <t>azypa.cn</t>
  </si>
  <si>
    <t>ajjtheband.com</t>
  </si>
  <si>
    <t>arva-equipment.com</t>
  </si>
  <si>
    <t>audioengineer.com</t>
  </si>
  <si>
    <t>bulbtronics.com</t>
  </si>
  <si>
    <t>casangelina.com</t>
  </si>
  <si>
    <t>ccedk.com</t>
  </si>
  <si>
    <t>championstrophy2017live.com</t>
  </si>
  <si>
    <t>chk4u.com</t>
  </si>
  <si>
    <t>connect-universum.com</t>
  </si>
  <si>
    <t>diaporamacom.com</t>
  </si>
  <si>
    <t>dimensify.com</t>
  </si>
  <si>
    <t>efastdata.com</t>
  </si>
  <si>
    <t>emediaworld.com</t>
  </si>
  <si>
    <t>forexfbi.com</t>
  </si>
  <si>
    <t>fullfilminizle.com</t>
  </si>
  <si>
    <t>gohtm.com</t>
  </si>
  <si>
    <t>henamedmemalalamovie.com</t>
  </si>
  <si>
    <t>jzl330.com</t>
  </si>
  <si>
    <t>kidsciencechallenge.com</t>
  </si>
  <si>
    <t>lyricsfind.com</t>
  </si>
  <si>
    <t>megabulking.com</t>
  </si>
  <si>
    <t>pinkribbon.com</t>
  </si>
  <si>
    <t>regularyoga.com</t>
  </si>
  <si>
    <t>rogueclassicism.com</t>
  </si>
  <si>
    <t>technightowl.com</t>
  </si>
  <si>
    <t>tempattiduranakminimalis.com</t>
  </si>
  <si>
    <t>uturnaudio.com</t>
  </si>
  <si>
    <t>webvdeo.com</t>
  </si>
  <si>
    <t>wallpapers.directory</t>
  </si>
  <si>
    <t>ruralalicante.es</t>
  </si>
  <si>
    <t>supertol.host</t>
  </si>
  <si>
    <t>gharsebecho.in</t>
  </si>
  <si>
    <t>dimin.net</t>
  </si>
  <si>
    <t>wwewrestlemania31.net</t>
  </si>
  <si>
    <t>hgdonders.nl</t>
  </si>
  <si>
    <t>cmctraining.org</t>
  </si>
  <si>
    <t>devosplace.org</t>
  </si>
  <si>
    <t>gatewayrehab.org</t>
  </si>
  <si>
    <t>lfsneb.org</t>
  </si>
  <si>
    <t>michael-culture.org</t>
  </si>
  <si>
    <t>iep.org.pe</t>
  </si>
  <si>
    <t>helmetcity.co.uk</t>
  </si>
  <si>
    <t>paydayloanslijr.co.uk</t>
  </si>
  <si>
    <t>nolvadexwithoutprescription.webcam</t>
  </si>
  <si>
    <t>buy-prozac.accountant</t>
  </si>
  <si>
    <t>babyography.net.au</t>
  </si>
  <si>
    <t>capansw.org.au</t>
  </si>
  <si>
    <t>forprint.by</t>
  </si>
  <si>
    <t>shad.ca</t>
  </si>
  <si>
    <t>eexing.cn</t>
  </si>
  <si>
    <t>247exchange.com</t>
  </si>
  <si>
    <t>abacustech.com</t>
  </si>
  <si>
    <t>audioauthority.com</t>
  </si>
  <si>
    <t>bizremedies.com</t>
  </si>
  <si>
    <t>bphoenixaz.com</t>
  </si>
  <si>
    <t>consultarget.com</t>
  </si>
  <si>
    <t>dataladder.com</t>
  </si>
  <si>
    <t>dreadzeppelin.com</t>
  </si>
  <si>
    <t>ericksonbeamon.com</t>
  </si>
  <si>
    <t>eugenedailynews.com</t>
  </si>
  <si>
    <t>gamefacepublishing.com</t>
  </si>
  <si>
    <t>ibaizabaltb.com</t>
  </si>
  <si>
    <t>ideapsikoloji.com</t>
  </si>
  <si>
    <t>ihostphotos.com</t>
  </si>
  <si>
    <t>limilabs.com</t>
  </si>
  <si>
    <t>moorishharem.com</t>
  </si>
  <si>
    <t>nizo.com</t>
  </si>
  <si>
    <t>northfaceoutletco.com</t>
  </si>
  <si>
    <t>novaxguitars.com</t>
  </si>
  <si>
    <t>reach1to1.com</t>
  </si>
  <si>
    <t>tadalafilmegapill.com</t>
  </si>
  <si>
    <t>testyfesty.com</t>
  </si>
  <si>
    <t>theminaretonline.com</t>
  </si>
  <si>
    <t>tnecd.com</t>
  </si>
  <si>
    <t>furosemide40mg.date</t>
  </si>
  <si>
    <t>primera.eu</t>
  </si>
  <si>
    <t>aksucity.info</t>
  </si>
  <si>
    <t>agriculture.gov.lb</t>
  </si>
  <si>
    <t>jfkassassination.net</t>
  </si>
  <si>
    <t>spidernet.net</t>
  </si>
  <si>
    <t>transcom.net</t>
  </si>
  <si>
    <t>wesleycollege.net</t>
  </si>
  <si>
    <t>greaterauckland.org.nz</t>
  </si>
  <si>
    <t>dstatic.org</t>
  </si>
  <si>
    <t>evolvefoundation.org</t>
  </si>
  <si>
    <t>gohome.org</t>
  </si>
  <si>
    <t>ngocsw.org</t>
  </si>
  <si>
    <t>nicanet.org</t>
  </si>
  <si>
    <t>oceansalive.org</t>
  </si>
  <si>
    <t>onemind.org</t>
  </si>
  <si>
    <t>shalomdc.org</t>
  </si>
  <si>
    <t>tatrc.org</t>
  </si>
  <si>
    <t>zvezda-npp.ru</t>
  </si>
  <si>
    <t>xgroup.si</t>
  </si>
  <si>
    <t>yellsneaker.co.uk</t>
  </si>
  <si>
    <t>sustainable-development.gov.uk</t>
  </si>
  <si>
    <t>buy-sildenafil.webcam</t>
  </si>
  <si>
    <t>usm.ag</t>
  </si>
  <si>
    <t>costaneracenter.cl</t>
  </si>
  <si>
    <t>allthingspondered.com</t>
  </si>
  <si>
    <t>bluefin.com</t>
  </si>
  <si>
    <t>citizinvestor.com</t>
  </si>
  <si>
    <t>cra.com</t>
  </si>
  <si>
    <t>dallascup.com</t>
  </si>
  <si>
    <t>deadlybossmods.com</t>
  </si>
  <si>
    <t>dullmen.com</t>
  </si>
  <si>
    <t>energyfutureholdings.com</t>
  </si>
  <si>
    <t>esharesinc.com</t>
  </si>
  <si>
    <t>freelinks.com</t>
  </si>
  <si>
    <t>haiphongvietseafood.com</t>
  </si>
  <si>
    <t>indofolio.com</t>
  </si>
  <si>
    <t>jacksstirbrew.com</t>
  </si>
  <si>
    <t>mezeaudio.com</t>
  </si>
  <si>
    <t>mothersmagicindia.com</t>
  </si>
  <si>
    <t>moussaandthelatinreggaeband.com</t>
  </si>
  <si>
    <t>mycp-tel.com</t>
  </si>
  <si>
    <t>online-essay-service.com</t>
  </si>
  <si>
    <t>paleonu.com</t>
  </si>
  <si>
    <t>phillipsmedisize.com</t>
  </si>
  <si>
    <t>promethease.com</t>
  </si>
  <si>
    <t>rainmakingloft.com</t>
  </si>
  <si>
    <t>tammyconnorid.com</t>
  </si>
  <si>
    <t>teasource.com</t>
  </si>
  <si>
    <t>voidcanvas.com</t>
  </si>
  <si>
    <t>wherescape.com</t>
  </si>
  <si>
    <t>wildginger.com</t>
  </si>
  <si>
    <t>unique.com.do</t>
  </si>
  <si>
    <t>idti.edu</t>
  </si>
  <si>
    <t>buy-tenormin.faith</t>
  </si>
  <si>
    <t>doulci.net</t>
  </si>
  <si>
    <t>whistlingduck.net</t>
  </si>
  <si>
    <t>yasuibankin.net</t>
  </si>
  <si>
    <t>abington.org</t>
  </si>
  <si>
    <t>iram-institute.org</t>
  </si>
  <si>
    <t>liubin.org</t>
  </si>
  <si>
    <t>onlinegeneric-levitra.org</t>
  </si>
  <si>
    <t>shcc.org</t>
  </si>
  <si>
    <t>glavnoe-spb.ru</t>
  </si>
  <si>
    <t>buy-lisinopril.top</t>
  </si>
  <si>
    <t>dsuhornets.com</t>
  </si>
  <si>
    <t>gabapentinfordogs.bid</t>
  </si>
  <si>
    <t>ccue.ca</t>
  </si>
  <si>
    <t>wikimedia.ch</t>
  </si>
  <si>
    <t>phnix.cn</t>
  </si>
  <si>
    <t>allnod.com</t>
  </si>
  <si>
    <t>athensmarathon.com</t>
  </si>
  <si>
    <t>autoinsurancetips.com</t>
  </si>
  <si>
    <t>basingstokekarate.com</t>
  </si>
  <si>
    <t>beermerchants.com</t>
  </si>
  <si>
    <t>beerpongtablesdirect.com</t>
  </si>
  <si>
    <t>coloradojetset.com</t>
  </si>
  <si>
    <t>concentricsky.com</t>
  </si>
  <si>
    <t>dryoun.com</t>
  </si>
  <si>
    <t>elzr.com</t>
  </si>
  <si>
    <t>escortsite.com</t>
  </si>
  <si>
    <t>goldmansachs666.com</t>
  </si>
  <si>
    <t>lojinx.com</t>
  </si>
  <si>
    <t>michellekaufmann.com</t>
  </si>
  <si>
    <t>multexinvestor.com</t>
  </si>
  <si>
    <t>piedmont-airlines.com</t>
  </si>
  <si>
    <t>printaction.com</t>
  </si>
  <si>
    <t>ptah-blog.com</t>
  </si>
  <si>
    <t>public-record.com</t>
  </si>
  <si>
    <t>qiye321.com</t>
  </si>
  <si>
    <t>readlang.com</t>
  </si>
  <si>
    <t>sanjaviergdl.com</t>
  </si>
  <si>
    <t>senibet.com</t>
  </si>
  <si>
    <t>shishangyi.com</t>
  </si>
  <si>
    <t>sinosyfund.com</t>
  </si>
  <si>
    <t>sparkletags.com</t>
  </si>
  <si>
    <t>technibilt.com</t>
  </si>
  <si>
    <t>tedxportland.com</t>
  </si>
  <si>
    <t>thetwowayweb.com</t>
  </si>
  <si>
    <t>theumlaut.com</t>
  </si>
  <si>
    <t>tutspress.com</t>
  </si>
  <si>
    <t>tyxcxx.com</t>
  </si>
  <si>
    <t>unamerican.com</t>
  </si>
  <si>
    <t>universaldesign.com</t>
  </si>
  <si>
    <t>webagesolutions.com</t>
  </si>
  <si>
    <t>webitexpo.com</t>
  </si>
  <si>
    <t>yiboseo.com</t>
  </si>
  <si>
    <t>zyjd365.com</t>
  </si>
  <si>
    <t>lesecuriesduchevalvert.fr</t>
  </si>
  <si>
    <t>mieszkaniedlakobiety.info</t>
  </si>
  <si>
    <t>topfield.co.kr</t>
  </si>
  <si>
    <t>livinghopecares.org</t>
  </si>
  <si>
    <t>wppl.org</t>
  </si>
  <si>
    <t>cs-phoenix.ru</t>
  </si>
  <si>
    <t>medsfromindiarx.ru</t>
  </si>
  <si>
    <t>ooorost.ru</t>
  </si>
  <si>
    <t>southernfriedfitness.tv</t>
  </si>
  <si>
    <t>champman0102.co.uk</t>
  </si>
  <si>
    <t>palpress.co.uk</t>
  </si>
  <si>
    <t>palermo.com.ar</t>
  </si>
  <si>
    <t>ciprofloxacinfordogs.bid</t>
  </si>
  <si>
    <t>cafundoestudio.com.br</t>
  </si>
  <si>
    <t>gpcqm.ca</t>
  </si>
  <si>
    <t>ibuprofenn.click</t>
  </si>
  <si>
    <t>1to1.com</t>
  </si>
  <si>
    <t>bowlinggreenmassacrefund.com</t>
  </si>
  <si>
    <t>corecoded.com</t>
  </si>
  <si>
    <t>datavail.com</t>
  </si>
  <si>
    <t>dsidxpress.com</t>
  </si>
  <si>
    <t>flyup.com</t>
  </si>
  <si>
    <t>graveyardoftheatlantic.com</t>
  </si>
  <si>
    <t>isover.com</t>
  </si>
  <si>
    <t>mailyourglitter.com</t>
  </si>
  <si>
    <t>revuln.com</t>
  </si>
  <si>
    <t>robinshea.com</t>
  </si>
  <si>
    <t>snipmp3.com</t>
  </si>
  <si>
    <t>taylordayne.com</t>
  </si>
  <si>
    <t>terrsa-fitness.com</t>
  </si>
  <si>
    <t>thefashionfoot.com</t>
  </si>
  <si>
    <t>vicandanthonys.com</t>
  </si>
  <si>
    <t>washingtonsquarehotel.com</t>
  </si>
  <si>
    <t>worldwidefreelance.com</t>
  </si>
  <si>
    <t>www0299.com</t>
  </si>
  <si>
    <t>xianholiday.com</t>
  </si>
  <si>
    <t>yunheshuyuan.com</t>
  </si>
  <si>
    <t>dark-entertainment.de</t>
  </si>
  <si>
    <t>gummigeruch.de</t>
  </si>
  <si>
    <t>yasmin-birth-control.eu</t>
  </si>
  <si>
    <t>buyponstel.info</t>
  </si>
  <si>
    <t>buyrug.info</t>
  </si>
  <si>
    <t>customerhealthguide.info</t>
  </si>
  <si>
    <t>fulminata.it</t>
  </si>
  <si>
    <t>propostefair.it</t>
  </si>
  <si>
    <t>dealer-world.net</t>
  </si>
  <si>
    <t>postsmile.net</t>
  </si>
  <si>
    <t>tibetmagazine.net</t>
  </si>
  <si>
    <t>zonawareza.net</t>
  </si>
  <si>
    <t>e-tronics.nl</t>
  </si>
  <si>
    <t>osm.no</t>
  </si>
  <si>
    <t>acadiacenter.org</t>
  </si>
  <si>
    <t>androidannotations.org</t>
  </si>
  <si>
    <t>apocalipsis.org</t>
  </si>
  <si>
    <t>barddomowy.com.pl</t>
  </si>
  <si>
    <t>kartunamaku.science</t>
  </si>
  <si>
    <t>gamer.tv</t>
  </si>
  <si>
    <t>exlibris.org.ua</t>
  </si>
  <si>
    <t>thekiltwalk.co.uk</t>
  </si>
  <si>
    <t>thelivingend.com.au</t>
  </si>
  <si>
    <t>buyalerteconline.bid</t>
  </si>
  <si>
    <t>iog.com.cn</t>
  </si>
  <si>
    <t>1183133.com</t>
  </si>
  <si>
    <t>17-bit.com</t>
  </si>
  <si>
    <t>8hotels.com</t>
  </si>
  <si>
    <t>alicefredenham.com</t>
  </si>
  <si>
    <t>allwomencentral.com</t>
  </si>
  <si>
    <t>auengineers.com</t>
  </si>
  <si>
    <t>babblefish.com</t>
  </si>
  <si>
    <t>clevvertv.com</t>
  </si>
  <si>
    <t>dtx-demo.com</t>
  </si>
  <si>
    <t>gedforfree.com</t>
  </si>
  <si>
    <t>goalbookapp.com</t>
  </si>
  <si>
    <t>ispcorp.com</t>
  </si>
  <si>
    <t>laborum.com</t>
  </si>
  <si>
    <t>latingossip.com</t>
  </si>
  <si>
    <t>lowendspirit.com</t>
  </si>
  <si>
    <t>made-it.com</t>
  </si>
  <si>
    <t>once-upon-a-forest.com</t>
  </si>
  <si>
    <t>oregonchain.com</t>
  </si>
  <si>
    <t>photopea.com</t>
  </si>
  <si>
    <t>quazoo.com</t>
  </si>
  <si>
    <t>sina027.com</t>
  </si>
  <si>
    <t>sleeman.com</t>
  </si>
  <si>
    <t>spanishabroad.com</t>
  </si>
  <si>
    <t>spreadprivacy.com</t>
  </si>
  <si>
    <t>theallinfo.com</t>
  </si>
  <si>
    <t>vardenafildeals4u.com</t>
  </si>
  <si>
    <t>vincestaples.com</t>
  </si>
  <si>
    <t>wiredearthblog.com</t>
  </si>
  <si>
    <t>clomidformen.cricket</t>
  </si>
  <si>
    <t>ecoidea.in</t>
  </si>
  <si>
    <t>imcollection.it</t>
  </si>
  <si>
    <t>liikenneturva.mobi</t>
  </si>
  <si>
    <t>medchina.net</t>
  </si>
  <si>
    <t>mediosvisuales.net</t>
  </si>
  <si>
    <t>siteintel.net</t>
  </si>
  <si>
    <t>freelancercareers.org</t>
  </si>
  <si>
    <t>susta.org</t>
  </si>
  <si>
    <t>vetmegafarm.com.tr</t>
  </si>
  <si>
    <t>paydayloansnocreditcheckyr.co.uk</t>
  </si>
  <si>
    <t>climatechangeandyourhome.org.uk</t>
  </si>
  <si>
    <t>dienanh24g.vn</t>
  </si>
  <si>
    <t>fitness-show.com.au</t>
  </si>
  <si>
    <t>viagra-over-the-counter.bid</t>
  </si>
  <si>
    <t>sgs.ca</t>
  </si>
  <si>
    <t>118gcjx.com</t>
  </si>
  <si>
    <t>aldiarhotels.com</t>
  </si>
  <si>
    <t>anjigy.com</t>
  </si>
  <si>
    <t>artistsagainstfracking.com</t>
  </si>
  <si>
    <t>baidupcb.com</t>
  </si>
  <si>
    <t>bohemianguitars.com</t>
  </si>
  <si>
    <t>cameroncarpenter.com</t>
  </si>
  <si>
    <t>coachoutletstoreonlineus.com</t>
  </si>
  <si>
    <t>ehrscope.com</t>
  </si>
  <si>
    <t>expfashion.com</t>
  </si>
  <si>
    <t>exploitationnow.com</t>
  </si>
  <si>
    <t>gruposantander.com</t>
  </si>
  <si>
    <t>jcb-global.com</t>
  </si>
  <si>
    <t>pcdemano.com</t>
  </si>
  <si>
    <t>scrame.com</t>
  </si>
  <si>
    <t>techie7.com</t>
  </si>
  <si>
    <t>tipotype.com</t>
  </si>
  <si>
    <t>txsheying.com</t>
  </si>
  <si>
    <t>valerobeniciarefinery.com</t>
  </si>
  <si>
    <t>whiteclouds.com</t>
  </si>
  <si>
    <t>zerezo.com</t>
  </si>
  <si>
    <t>citalopram-for-anxiety.cricket</t>
  </si>
  <si>
    <t>haystack.edu</t>
  </si>
  <si>
    <t>retin-a-micro-gel.eu</t>
  </si>
  <si>
    <t>buyvoltarenonline.info</t>
  </si>
  <si>
    <t>neurontincheap.info</t>
  </si>
  <si>
    <t>robaxinonline.info</t>
  </si>
  <si>
    <t>shizenhoiku.jp</t>
  </si>
  <si>
    <t>cropp.me</t>
  </si>
  <si>
    <t>gemicon.net</t>
  </si>
  <si>
    <t>photime.net</t>
  </si>
  <si>
    <t>911independentcommission.org</t>
  </si>
  <si>
    <t>congoswim.org</t>
  </si>
  <si>
    <t>euforic.org</t>
  </si>
  <si>
    <t>fchea.org</t>
  </si>
  <si>
    <t>questar.org</t>
  </si>
  <si>
    <t>karrot.pl</t>
  </si>
  <si>
    <t>new-balance-tw.com.tw</t>
  </si>
  <si>
    <t>yourjokes.co.uk</t>
  </si>
  <si>
    <t>ichm.edu.au</t>
  </si>
  <si>
    <t>cardhaus.com</t>
  </si>
  <si>
    <t>csshurts.com</t>
  </si>
  <si>
    <t>fatherday2017.com</t>
  </si>
  <si>
    <t>genie.com</t>
  </si>
  <si>
    <t>goldalert.com</t>
  </si>
  <si>
    <t>greenson.com</t>
  </si>
  <si>
    <t>hufa28.com</t>
  </si>
  <si>
    <t>ionsource.com</t>
  </si>
  <si>
    <t>ireneros.com</t>
  </si>
  <si>
    <t>jnjgateway.com</t>
  </si>
  <si>
    <t>mio-tech.com</t>
  </si>
  <si>
    <t>navitotal.com</t>
  </si>
  <si>
    <t>rli.com</t>
  </si>
  <si>
    <t>savantav.com</t>
  </si>
  <si>
    <t>sharedvue.com</t>
  </si>
  <si>
    <t>summitmountainguides.com</t>
  </si>
  <si>
    <t>tapingo.com</t>
  </si>
  <si>
    <t>thefilmjournal.com</t>
  </si>
  <si>
    <t>uvaldeleadernews.com</t>
  </si>
  <si>
    <t>yousanlab.com</t>
  </si>
  <si>
    <t>buy-yasmin.faith</t>
  </si>
  <si>
    <t>buy-amitriptyline.faith</t>
  </si>
  <si>
    <t>liny.info</t>
  </si>
  <si>
    <t>buyglucophage.me</t>
  </si>
  <si>
    <t>ankarapvc.net</t>
  </si>
  <si>
    <t>imagetown.net</t>
  </si>
  <si>
    <t>locatefreequotes.net</t>
  </si>
  <si>
    <t>tmtc.net</t>
  </si>
  <si>
    <t>audio-digest.org</t>
  </si>
  <si>
    <t>fabergearts.org</t>
  </si>
  <si>
    <t>celebrex-online.top</t>
  </si>
  <si>
    <t>buy-doxycycline.webcam</t>
  </si>
  <si>
    <t>51csharp.com</t>
  </si>
  <si>
    <t>anguillanews.com</t>
  </si>
  <si>
    <t>bridgepros.com</t>
  </si>
  <si>
    <t>dapairline.com</t>
  </si>
  <si>
    <t>eazybi.com</t>
  </si>
  <si>
    <t>iboboxing.com</t>
  </si>
  <si>
    <t>iyideba.com</t>
  </si>
  <si>
    <t>jacksonholeburgers.com</t>
  </si>
  <si>
    <t>kaplanprofessionalc.com</t>
  </si>
  <si>
    <t>moono.com</t>
  </si>
  <si>
    <t>perfectpitch.com</t>
  </si>
  <si>
    <t>piggymoo.com</t>
  </si>
  <si>
    <t>playangrybirdsriogameonline.com</t>
  </si>
  <si>
    <t>rahpfk.com</t>
  </si>
  <si>
    <t>rationalcraft.com</t>
  </si>
  <si>
    <t>secureforum.com</t>
  </si>
  <si>
    <t>ustack.com</t>
  </si>
  <si>
    <t>whowouldbuythat.com</t>
  </si>
  <si>
    <t>buy-provera.date</t>
  </si>
  <si>
    <t>asda.gr</t>
  </si>
  <si>
    <t>creatop.me</t>
  </si>
  <si>
    <t>noblenatl.mobi</t>
  </si>
  <si>
    <t>24.mu</t>
  </si>
  <si>
    <t>cijp.net</t>
  </si>
  <si>
    <t>timeec.net</t>
  </si>
  <si>
    <t>p4msupport.nl</t>
  </si>
  <si>
    <t>vakantiepas-utrecht.nl</t>
  </si>
  <si>
    <t>qe.com.qa</t>
  </si>
  <si>
    <t>nbstoreit.top</t>
  </si>
  <si>
    <t>wrp.org.uk</t>
  </si>
  <si>
    <t>buy-allopurinol.accountant</t>
  </si>
  <si>
    <t>buy-diclofenac.bid</t>
  </si>
  <si>
    <t>zofran.click</t>
  </si>
  <si>
    <t>amsterdammanor.com</t>
  </si>
  <si>
    <t>arkinetia.com</t>
  </si>
  <si>
    <t>aryabhatt.com</t>
  </si>
  <si>
    <t>authenticpittsburghsteelers.com</t>
  </si>
  <si>
    <t>decarta.com</t>
  </si>
  <si>
    <t>ecommerce.com</t>
  </si>
  <si>
    <t>exari.com</t>
  </si>
  <si>
    <t>gojiactivess.com</t>
  </si>
  <si>
    <t>judgespot.com</t>
  </si>
  <si>
    <t>juliaangwin.com</t>
  </si>
  <si>
    <t>magpi.com</t>
  </si>
  <si>
    <t>njrc168.com</t>
  </si>
  <si>
    <t>nuzhty.com</t>
  </si>
  <si>
    <t>ocallaghanhotels.com</t>
  </si>
  <si>
    <t>qjyhcn.com</t>
  </si>
  <si>
    <t>stion.com</t>
  </si>
  <si>
    <t>synaptrixgroup.com</t>
  </si>
  <si>
    <t>victorytelecom.com</t>
  </si>
  <si>
    <t>clindamycinhcl.cricket</t>
  </si>
  <si>
    <t>salsamor.fr</t>
  </si>
  <si>
    <t>teamliberty.net</t>
  </si>
  <si>
    <t>raaaf.nl</t>
  </si>
  <si>
    <t>dickinsonsquare.org</t>
  </si>
  <si>
    <t>fgsinfo.ru</t>
  </si>
  <si>
    <t>workathomecustomerservice.top</t>
  </si>
  <si>
    <t>charlottepreps.tv</t>
  </si>
  <si>
    <t>lvrproductions.co.za</t>
  </si>
  <si>
    <t>newworldtex.com.cn</t>
  </si>
  <si>
    <t>rsxfj.gov.cn</t>
  </si>
  <si>
    <t>40012365.com</t>
  </si>
  <si>
    <t>afdyw.com</t>
  </si>
  <si>
    <t>agatube.com</t>
  </si>
  <si>
    <t>bestpicturesof.com</t>
  </si>
  <si>
    <t>cnzin.com</t>
  </si>
  <si>
    <t>huanqiuzhixin.com</t>
  </si>
  <si>
    <t>kiskolabs.com</t>
  </si>
  <si>
    <t>nagyconsult.com</t>
  </si>
  <si>
    <t>preisner.com</t>
  </si>
  <si>
    <t>sangfor.com</t>
  </si>
  <si>
    <t>xhzy.com</t>
  </si>
  <si>
    <t>celebrexgeneric.date</t>
  </si>
  <si>
    <t>heuni.fi</t>
  </si>
  <si>
    <t>economia.com.mx</t>
  </si>
  <si>
    <t>valtrex-online.nu</t>
  </si>
  <si>
    <t>glenmary.org</t>
  </si>
  <si>
    <t>kechuang.org</t>
  </si>
  <si>
    <t>bupropion-xl.science</t>
  </si>
  <si>
    <t>buypilex.trade</t>
  </si>
  <si>
    <t>buy-colchicine.trade</t>
  </si>
  <si>
    <t>palladia.tv</t>
  </si>
  <si>
    <t>cialiscost.bid</t>
  </si>
  <si>
    <t>bcehome.cn</t>
  </si>
  <si>
    <t>fc.gov.cn</t>
  </si>
  <si>
    <t>hzec.gov.cn</t>
  </si>
  <si>
    <t>pe123.cn</t>
  </si>
  <si>
    <t>bitecharge.com</t>
  </si>
  <si>
    <t>cellufun.com</t>
  </si>
  <si>
    <t>d3baseball.com</t>
  </si>
  <si>
    <t>fabuleash.com</t>
  </si>
  <si>
    <t>farmermac.com</t>
  </si>
  <si>
    <t>hengyiyuan.com</t>
  </si>
  <si>
    <t>manifestogames.com</t>
  </si>
  <si>
    <t>mcd.com</t>
  </si>
  <si>
    <t>openttd.com</t>
  </si>
  <si>
    <t>spodesabode.com</t>
  </si>
  <si>
    <t>wsol.com</t>
  </si>
  <si>
    <t>buybenicar.date</t>
  </si>
  <si>
    <t>stratologia.gr</t>
  </si>
  <si>
    <t>claro.com.gt</t>
  </si>
  <si>
    <t>getipv6.info</t>
  </si>
  <si>
    <t>goice.co.jp</t>
  </si>
  <si>
    <t>seancassidy.me</t>
  </si>
  <si>
    <t>mcdonalds.com.mx</t>
  </si>
  <si>
    <t>knowing.net</t>
  </si>
  <si>
    <t>pdp8.net</t>
  </si>
  <si>
    <t>atenolol50mg.science</t>
  </si>
  <si>
    <t>crestorgeneric.top</t>
  </si>
  <si>
    <t>generictadalafil.trade</t>
  </si>
  <si>
    <t>sportcity.us</t>
  </si>
  <si>
    <t>apenwarr.ca</t>
  </si>
  <si>
    <t>buysa.click</t>
  </si>
  <si>
    <t>deyuan.cn</t>
  </si>
  <si>
    <t>173os.com</t>
  </si>
  <si>
    <t>aaevm.com</t>
  </si>
  <si>
    <t>christmasarchives.com</t>
  </si>
  <si>
    <t>d1w718.com</t>
  </si>
  <si>
    <t>drugsky.com</t>
  </si>
  <si>
    <t>mobiletextsms.com</t>
  </si>
  <si>
    <t>richiebello.com</t>
  </si>
  <si>
    <t>runtsoft.com</t>
  </si>
  <si>
    <t>sheerwind.com</t>
  </si>
  <si>
    <t>spintop-games.com</t>
  </si>
  <si>
    <t>buypyridiumonline.info</t>
  </si>
  <si>
    <t>liceoartisticoasti.it</t>
  </si>
  <si>
    <t>sivb.org</t>
  </si>
  <si>
    <t>buycipro.stream</t>
  </si>
  <si>
    <t>bahs.org.uk</t>
  </si>
  <si>
    <t>cfcl.com.au</t>
  </si>
  <si>
    <t>mhri.edu.au</t>
  </si>
  <si>
    <t>articlegarden.com</t>
  </si>
  <si>
    <t>elecnor-deimos.com</t>
  </si>
  <si>
    <t>gadgetduck.com</t>
  </si>
  <si>
    <t>imagecraft.com</t>
  </si>
  <si>
    <t>scientist.com</t>
  </si>
  <si>
    <t>yyxxg.com</t>
  </si>
  <si>
    <t>zeptosystems.com</t>
  </si>
  <si>
    <t>daemon.de</t>
  </si>
  <si>
    <t>vowsjs.org</t>
  </si>
  <si>
    <t>xatrix.org</t>
  </si>
  <si>
    <t>clindamycin150mg.science</t>
  </si>
  <si>
    <t>tadacip.stream</t>
  </si>
  <si>
    <t>hope.be</t>
  </si>
  <si>
    <t>elavil.click</t>
  </si>
  <si>
    <t>yealink.org.cn</t>
  </si>
  <si>
    <t>99mc.com</t>
  </si>
  <si>
    <t>dolphin-integration.com</t>
  </si>
  <si>
    <t>eon8.com</t>
  </si>
  <si>
    <t>handsetdetection.com</t>
  </si>
  <si>
    <t>mypictures3d.com</t>
  </si>
  <si>
    <t>saiconference.com</t>
  </si>
  <si>
    <t>woodthatworks.com</t>
  </si>
  <si>
    <t>maschek.hu</t>
  </si>
  <si>
    <t>anellietondini.it</t>
  </si>
  <si>
    <t>computer-museum.org</t>
  </si>
  <si>
    <t>deimic.pl</t>
  </si>
  <si>
    <t>buycelebrex.space</t>
  </si>
  <si>
    <t>cephalexin-online.top</t>
  </si>
  <si>
    <t>banco.co.uk</t>
  </si>
  <si>
    <t>lasix-medication.us</t>
  </si>
  <si>
    <t>goodvalve.cn</t>
  </si>
  <si>
    <t>zhenping.gov.cn</t>
  </si>
  <si>
    <t>ayera.com</t>
  </si>
  <si>
    <t>chloemoretz.com</t>
  </si>
  <si>
    <t>coollaboratory.com</t>
  </si>
  <si>
    <t>dj-pop.com</t>
  </si>
  <si>
    <t>hpcadvisorycouncil.com</t>
  </si>
  <si>
    <t>keithloftis.com</t>
  </si>
  <si>
    <t>silktricky.com</t>
  </si>
  <si>
    <t>doxycyclinemono.link</t>
  </si>
  <si>
    <t>retroshare.net</t>
  </si>
  <si>
    <t>semanticsarchive.net</t>
  </si>
  <si>
    <t>typeright.org</t>
  </si>
  <si>
    <t>wpfirerescue.org</t>
  </si>
  <si>
    <t>acyclovir-800-mg.top</t>
  </si>
  <si>
    <t>doxycyclinemonohydrate.us</t>
  </si>
  <si>
    <t>zestril.us</t>
  </si>
  <si>
    <t>aikamakura.com</t>
  </si>
  <si>
    <t>caike365.com</t>
  </si>
  <si>
    <t>hotrecorder.com</t>
  </si>
  <si>
    <t>neoreach.com</t>
  </si>
  <si>
    <t>passivecomponent.com</t>
  </si>
  <si>
    <t>rxmedixstore.com</t>
  </si>
  <si>
    <t>toiletmuseum.com</t>
  </si>
  <si>
    <t>vavolo.com</t>
  </si>
  <si>
    <t>green-led.fr</t>
  </si>
  <si>
    <t>levitrageneric.gdn</t>
  </si>
  <si>
    <t>margheritaricicla.it</t>
  </si>
  <si>
    <t>chinajlonline.org</t>
  </si>
  <si>
    <t>without-systemd.org</t>
  </si>
  <si>
    <t>buyskelaxin.trade</t>
  </si>
  <si>
    <t>buyrevatio.trade</t>
  </si>
  <si>
    <t>clonidine.us</t>
  </si>
  <si>
    <t>fast-files.com</t>
  </si>
  <si>
    <t>ibloks.com</t>
  </si>
  <si>
    <t>meekan.com</t>
  </si>
  <si>
    <t>paradise-engineering.com</t>
  </si>
  <si>
    <t>booru.net</t>
  </si>
  <si>
    <t>tk.net.nz</t>
  </si>
  <si>
    <t>arts-project.org</t>
  </si>
  <si>
    <t>couchbase.org</t>
  </si>
  <si>
    <t>hijike.com</t>
  </si>
  <si>
    <t>propecia.gdn</t>
  </si>
  <si>
    <t>installmentloansmilwaukeewi.loan</t>
  </si>
  <si>
    <t>embdev.net</t>
  </si>
  <si>
    <t>claretianpubs.org</t>
  </si>
  <si>
    <t>cost-of-cymbalta.trade</t>
  </si>
  <si>
    <t>tamoxifencitrate.webcam</t>
  </si>
  <si>
    <t>innsbruck-hotels.at</t>
  </si>
  <si>
    <t>onlinesecurity-on.com</t>
  </si>
  <si>
    <t>generic-lexapro.eu</t>
  </si>
  <si>
    <t>bboy.net</t>
  </si>
  <si>
    <t>hifi.cd</t>
  </si>
  <si>
    <t>someserver.com</t>
  </si>
  <si>
    <t>nylug.org</t>
  </si>
  <si>
    <t>ksciechan.pl</t>
  </si>
  <si>
    <t>muthergrumble.co.uk</t>
  </si>
  <si>
    <t>deltascripts.com</t>
  </si>
  <si>
    <t>cascinadoria.it</t>
  </si>
  <si>
    <t>eetuk.com</t>
  </si>
  <si>
    <t>atmire.com</t>
  </si>
  <si>
    <t>hh332.com</t>
  </si>
  <si>
    <t>xnlzj.com</t>
  </si>
  <si>
    <t>xivpk.com</t>
  </si>
  <si>
    <t>yxrvu.com</t>
  </si>
  <si>
    <t>gzdib.com</t>
  </si>
  <si>
    <t>maljilongpo.com</t>
  </si>
  <si>
    <t>77948com.com</t>
  </si>
  <si>
    <t>423888com.com</t>
  </si>
  <si>
    <t>343999com.com</t>
  </si>
  <si>
    <t>576666com.com</t>
  </si>
  <si>
    <t>708117com.com</t>
  </si>
  <si>
    <t>788288com.com</t>
  </si>
  <si>
    <t>2340006com.com</t>
  </si>
  <si>
    <t>807111com.com</t>
  </si>
  <si>
    <t>139hmcom.com</t>
  </si>
  <si>
    <t>666918com.com</t>
  </si>
  <si>
    <t>81805com.com</t>
  </si>
  <si>
    <t>111555com.com</t>
  </si>
  <si>
    <t>66442com.com</t>
  </si>
  <si>
    <t>857888com.com</t>
  </si>
  <si>
    <t>09879com.com</t>
  </si>
  <si>
    <t>68488com.com</t>
  </si>
  <si>
    <t>qq23191com.com</t>
  </si>
  <si>
    <t>bw110com.com</t>
  </si>
  <si>
    <t>40779com.com</t>
  </si>
  <si>
    <t>554672com.com</t>
  </si>
  <si>
    <t>345005com.com</t>
  </si>
  <si>
    <t>879555com.com</t>
  </si>
  <si>
    <t>9000hmcom.com</t>
  </si>
  <si>
    <t>565898com.com</t>
  </si>
  <si>
    <t>669888com.com</t>
  </si>
  <si>
    <t>157888com.com</t>
  </si>
  <si>
    <t>209456com.com</t>
  </si>
  <si>
    <t>880882com.com</t>
  </si>
  <si>
    <t>46099com.com</t>
  </si>
  <si>
    <t>6374com.com</t>
  </si>
  <si>
    <t>68226com.com</t>
  </si>
  <si>
    <t>60222com.com</t>
  </si>
  <si>
    <t>999249com.com</t>
  </si>
  <si>
    <t>zcjhb.com</t>
  </si>
  <si>
    <t>tc945.com</t>
  </si>
  <si>
    <t>mcflex-elec.com</t>
  </si>
  <si>
    <t>chenxintest.com</t>
  </si>
  <si>
    <t>gzwuguw.com</t>
  </si>
  <si>
    <t>jtyqc.com</t>
  </si>
  <si>
    <t>qiaosi.org</t>
  </si>
  <si>
    <t>cdyzn.com</t>
  </si>
  <si>
    <t>mobilier-maison.fr</t>
  </si>
  <si>
    <t>o.tinyurl.com</t>
  </si>
  <si>
    <t>jaja-club.com</t>
  </si>
  <si>
    <t>lbzhu.com</t>
  </si>
  <si>
    <t>sdgdly.com</t>
  </si>
  <si>
    <t>hopabo.com</t>
  </si>
  <si>
    <t>chaxinla.com</t>
  </si>
  <si>
    <t>sound-light-bonn.com</t>
  </si>
  <si>
    <t>mobiliernitro.com</t>
  </si>
  <si>
    <t>fuwiner.com</t>
  </si>
  <si>
    <t>we12580.com</t>
  </si>
  <si>
    <t>c3c25.com</t>
  </si>
  <si>
    <t>tm1958.com</t>
  </si>
  <si>
    <t>shangweism.com</t>
  </si>
  <si>
    <t>zznsy.com</t>
  </si>
  <si>
    <t>dgbg88.com</t>
  </si>
  <si>
    <t>xytpiano.com</t>
  </si>
  <si>
    <t>ledsanreqi.com</t>
  </si>
  <si>
    <t>clong5.com</t>
  </si>
  <si>
    <t>tsjdhb.cn</t>
  </si>
  <si>
    <t>gocagouclub.com</t>
  </si>
  <si>
    <t>taobaobli.com</t>
  </si>
  <si>
    <t>yqxld.com</t>
  </si>
  <si>
    <t>qxlslgy.com</t>
  </si>
  <si>
    <t>sdxhgd.com</t>
  </si>
  <si>
    <t>wenzhansj.com</t>
  </si>
  <si>
    <t>dghongyunda.com</t>
  </si>
  <si>
    <t>woahmovies.com</t>
  </si>
  <si>
    <t>sjfzsb.cn</t>
  </si>
  <si>
    <t>allerjean.com</t>
  </si>
  <si>
    <t>bol777.com</t>
  </si>
  <si>
    <t>chunwandan.com</t>
  </si>
  <si>
    <t>gz-vicom.com</t>
  </si>
  <si>
    <t>lipinliwu.cn</t>
  </si>
  <si>
    <t>cifcedu.com</t>
  </si>
  <si>
    <t>drivers4a.com</t>
  </si>
  <si>
    <t>mtaxjc.com</t>
  </si>
  <si>
    <t>faxingtang.com</t>
  </si>
  <si>
    <t>lyy360.com</t>
  </si>
  <si>
    <t>wajueji568.com</t>
  </si>
  <si>
    <t>qingzhoudongyang.com</t>
  </si>
  <si>
    <t>qqdangong.com</t>
  </si>
  <si>
    <t>sss866.com</t>
  </si>
  <si>
    <t>sofftnes.com</t>
  </si>
  <si>
    <t>sz-lightsource.com</t>
  </si>
  <si>
    <t>vansang96.com</t>
  </si>
  <si>
    <t>bac88.com</t>
  </si>
  <si>
    <t>dazhong800.com</t>
  </si>
  <si>
    <t>xltsy.cn</t>
  </si>
  <si>
    <t>8veng.com</t>
  </si>
  <si>
    <t>wxjmmy.com</t>
  </si>
  <si>
    <t>bshxmy.cn</t>
  </si>
  <si>
    <t>qingniaofeiyu.com</t>
  </si>
  <si>
    <t>sszrwh.com</t>
  </si>
  <si>
    <t>haogesteel.com</t>
  </si>
  <si>
    <t>saadtex.com</t>
  </si>
  <si>
    <t>tan2009.com</t>
  </si>
  <si>
    <t>chnare.com</t>
  </si>
  <si>
    <t>pinzelldor.com</t>
  </si>
  <si>
    <t>yanrongjun.com</t>
  </si>
  <si>
    <t>g955.cn</t>
  </si>
  <si>
    <t>ctplasticpackaging.com</t>
  </si>
  <si>
    <t>irizarapi.com</t>
  </si>
  <si>
    <t>gzjujin.com.cn</t>
  </si>
  <si>
    <t>avunion.com</t>
  </si>
  <si>
    <t>mcletu.com</t>
  </si>
  <si>
    <t>sqhchb.com</t>
  </si>
  <si>
    <t>svc4qoe.com</t>
  </si>
  <si>
    <t>zdhj888.com</t>
  </si>
  <si>
    <t>hzayh.cn</t>
  </si>
  <si>
    <t>dytlhm.com</t>
  </si>
  <si>
    <t>ynchzs.net</t>
  </si>
  <si>
    <t>918gh.com</t>
  </si>
  <si>
    <t>hztqxh.com</t>
  </si>
  <si>
    <t>xsbook.com.cn</t>
  </si>
  <si>
    <t>huiguangs.com</t>
  </si>
  <si>
    <t>027lee.com</t>
  </si>
  <si>
    <t>baidaicn.com</t>
  </si>
  <si>
    <t>hztnn.com</t>
  </si>
  <si>
    <t>bxjysp.com</t>
  </si>
  <si>
    <t>huibaioa.com</t>
  </si>
  <si>
    <t>parforyou.com</t>
  </si>
  <si>
    <t>whbydz.com</t>
  </si>
  <si>
    <t>429006.com</t>
  </si>
  <si>
    <t>cqlingyuan.com</t>
  </si>
  <si>
    <t>gd-dgwj.com</t>
  </si>
  <si>
    <t>g829.cn</t>
  </si>
  <si>
    <t>9dmovies.com</t>
  </si>
  <si>
    <t>rushop-pro.jp</t>
  </si>
  <si>
    <t>meihaodq.cn</t>
  </si>
  <si>
    <t>dgtdzs.com</t>
  </si>
  <si>
    <t>yjjjmr.com</t>
  </si>
  <si>
    <t>haoruimeige.com</t>
  </si>
  <si>
    <t>hljdxzc.com</t>
  </si>
  <si>
    <t>avnvxing.com</t>
  </si>
  <si>
    <t>lzzcrhhome.com</t>
  </si>
  <si>
    <t>bafanglong.cn</t>
  </si>
  <si>
    <t>fy988.com</t>
  </si>
  <si>
    <t>hzdori.com</t>
  </si>
  <si>
    <t>yyclt.com</t>
  </si>
  <si>
    <t>naxww.com</t>
  </si>
  <si>
    <t>artpainting4you.eu</t>
  </si>
  <si>
    <t>gzlihang.com</t>
  </si>
  <si>
    <t>finplan.co</t>
  </si>
  <si>
    <t>davies-design.com</t>
  </si>
  <si>
    <t>gzsnjd.com</t>
  </si>
  <si>
    <t>hillyo.com</t>
  </si>
  <si>
    <t>yidonghua.com</t>
  </si>
  <si>
    <t>qingdaodonghong.com</t>
  </si>
  <si>
    <t>ravindecor.com</t>
  </si>
  <si>
    <t>hzwsdzx.com</t>
  </si>
  <si>
    <t>haolyy.com</t>
  </si>
  <si>
    <t>balboamarina.com</t>
  </si>
  <si>
    <t>nakedtube.com</t>
  </si>
  <si>
    <t>waterfronthouseplans.com</t>
  </si>
  <si>
    <t>koyo-wuhan.com</t>
  </si>
  <si>
    <t>china-energyconservation.com</t>
  </si>
  <si>
    <t>twbiaoshi.com</t>
  </si>
  <si>
    <t>lyhongyang.com.cn</t>
  </si>
  <si>
    <t>58110110.com</t>
  </si>
  <si>
    <t>moto-chika.com</t>
  </si>
  <si>
    <t>sinoflag-auto.com</t>
  </si>
  <si>
    <t>tuxuntech.com</t>
  </si>
  <si>
    <t>hairongpawn.cn</t>
  </si>
  <si>
    <t>whlst.cn</t>
  </si>
  <si>
    <t>carsoncolorado.com</t>
  </si>
  <si>
    <t>lysenxin.com</t>
  </si>
  <si>
    <t>jiaxinyu.net</t>
  </si>
  <si>
    <t>singbada.com</t>
  </si>
  <si>
    <t>furnituredirects2u.com</t>
  </si>
  <si>
    <t>123315.cn</t>
  </si>
  <si>
    <t>furnitureurban.com</t>
  </si>
  <si>
    <t>usedsewingmachine.cn</t>
  </si>
  <si>
    <t>poliweglany-warszawa.eu</t>
  </si>
  <si>
    <t>blindsforslidingdoor.com</t>
  </si>
  <si>
    <t>xiashu.cc</t>
  </si>
  <si>
    <t>dedeyun.com</t>
  </si>
  <si>
    <t>petsprin.com</t>
  </si>
  <si>
    <t>qslsg.com</t>
  </si>
  <si>
    <t>scottsfurniturecompany.com</t>
  </si>
  <si>
    <t>dmmfkj.com</t>
  </si>
  <si>
    <t>hzcdl.com</t>
  </si>
  <si>
    <t>pxwallpaper.com</t>
  </si>
  <si>
    <t>minidecorideas.com</t>
  </si>
  <si>
    <t>wanjia-star.com</t>
  </si>
  <si>
    <t>artgaga.com</t>
  </si>
  <si>
    <t>inflammationblog.com</t>
  </si>
  <si>
    <t>qfjxgs.com</t>
  </si>
  <si>
    <t>tobeyoutiful.com</t>
  </si>
  <si>
    <t>cqsbgj.com</t>
  </si>
  <si>
    <t>dblog.jp</t>
  </si>
  <si>
    <t>starhotel-de.com</t>
  </si>
  <si>
    <t>drevio.com</t>
  </si>
  <si>
    <t>disneypictures.net</t>
  </si>
  <si>
    <t>ikandi-interiors.co.uk</t>
  </si>
  <si>
    <t>thetaxidermystore.com</t>
  </si>
  <si>
    <t>twaslkom.com</t>
  </si>
  <si>
    <t>dublajizle.net</t>
  </si>
  <si>
    <t>hdw7.com</t>
  </si>
  <si>
    <t>ranknepal.com</t>
  </si>
  <si>
    <t>shanxiyun.net</t>
  </si>
  <si>
    <t>polefitnessdancing.com</t>
  </si>
  <si>
    <t>pierreetsol.com</t>
  </si>
  <si>
    <t>edu-clips.com</t>
  </si>
  <si>
    <t>easydiyandcrafts.com</t>
  </si>
  <si>
    <t>itpar.com</t>
  </si>
  <si>
    <t>kidscraps.com</t>
  </si>
  <si>
    <t>decoramic.co.uk</t>
  </si>
  <si>
    <t>strauchpfingstrose.com</t>
  </si>
  <si>
    <t>strauchpaeonie.com</t>
  </si>
  <si>
    <t>strauchpaeonien.com</t>
  </si>
  <si>
    <t>strafrechtsschutz.de</t>
  </si>
  <si>
    <t>straf-rechtsschutz.de</t>
  </si>
  <si>
    <t>straf-schutz.de</t>
  </si>
  <si>
    <t>strauchpfingstrose.de</t>
  </si>
  <si>
    <t>stpeterport.de</t>
  </si>
  <si>
    <t>strauchpaeonie.de</t>
  </si>
  <si>
    <t>strafrechtschutz.de</t>
  </si>
  <si>
    <t>strafschutz.de</t>
  </si>
  <si>
    <t>straf-rechtschutz.de</t>
  </si>
  <si>
    <t>strangers.in</t>
  </si>
  <si>
    <t>stranger.in</t>
  </si>
  <si>
    <t>stpeterport.info</t>
  </si>
  <si>
    <t>strauchpaeonien.info</t>
  </si>
  <si>
    <t>strauchpaeonie.info</t>
  </si>
  <si>
    <t>tengfang.net</t>
  </si>
  <si>
    <t>wannemakers.com</t>
  </si>
  <si>
    <t>pzxzgh.cn</t>
  </si>
  <si>
    <t>jcdd.com</t>
  </si>
  <si>
    <t>sultan.cn</t>
  </si>
  <si>
    <t>superchance.com</t>
  </si>
  <si>
    <t>sims4updates.com</t>
  </si>
  <si>
    <t>siciliano.it</t>
  </si>
  <si>
    <t>ngnews.cn</t>
  </si>
  <si>
    <t>gt5117.com</t>
  </si>
  <si>
    <t>cxcnc.com</t>
  </si>
  <si>
    <t>scotthallremodeling.com</t>
  </si>
  <si>
    <t>birgegraf.ru</t>
  </si>
  <si>
    <t>loungelovers.com.au</t>
  </si>
  <si>
    <t>velux.dk</t>
  </si>
  <si>
    <t>loboda.info</t>
  </si>
  <si>
    <t>hnadl.cn</t>
  </si>
  <si>
    <t>zhangqiur.com</t>
  </si>
  <si>
    <t>blioaho.com</t>
  </si>
  <si>
    <t>flylanddesigns.com</t>
  </si>
  <si>
    <t>ebest24.net</t>
  </si>
  <si>
    <t>dream-yard.com</t>
  </si>
  <si>
    <t>mlm.de</t>
  </si>
  <si>
    <t>cheersofa.com</t>
  </si>
  <si>
    <t>sindbad.ru</t>
  </si>
  <si>
    <t>designalikie.com</t>
  </si>
  <si>
    <t>ets2world.com</t>
  </si>
  <si>
    <t>qiqi6688.com</t>
  </si>
  <si>
    <t>pr-j.ru</t>
  </si>
  <si>
    <t>xzjtt.gov.cn</t>
  </si>
  <si>
    <t>gadgets.shiksha</t>
  </si>
  <si>
    <t>shiksha</t>
  </si>
  <si>
    <t>5u588.com</t>
  </si>
  <si>
    <t>mhcustom.com</t>
  </si>
  <si>
    <t>mdhl.de</t>
  </si>
  <si>
    <t>interlatin.com</t>
  </si>
  <si>
    <t>cfkiosk.com</t>
  </si>
  <si>
    <t>shanghaimorita.com</t>
  </si>
  <si>
    <t>babybites.co.nz</t>
  </si>
  <si>
    <t>nca.hu</t>
  </si>
  <si>
    <t>hexuzhai.com</t>
  </si>
  <si>
    <t>drafty.co.uk</t>
  </si>
  <si>
    <t>3dlabz.com</t>
  </si>
  <si>
    <t>dreammakerspringfield.com</t>
  </si>
  <si>
    <t>sheamediaservices.com</t>
  </si>
  <si>
    <t>novyjicin.cz</t>
  </si>
  <si>
    <t>retraflex.pl</t>
  </si>
  <si>
    <t>pineland.co.uk</t>
  </si>
  <si>
    <t>score2go.com</t>
  </si>
  <si>
    <t>electronics-micros.com</t>
  </si>
  <si>
    <t>kuaifuping.com</t>
  </si>
  <si>
    <t>csqed.com</t>
  </si>
  <si>
    <t>poeticjusticebraids.net</t>
  </si>
  <si>
    <t>bestclock63.ru</t>
  </si>
  <si>
    <t>kdpgroup.ru</t>
  </si>
  <si>
    <t>morgancontainer.com.cn</t>
  </si>
  <si>
    <t>myhuahui.com</t>
  </si>
  <si>
    <t>info-tv-leipzig.de</t>
  </si>
  <si>
    <t>szljjs.com</t>
  </si>
  <si>
    <t>softamca.com</t>
  </si>
  <si>
    <t>ping-pong.cz</t>
  </si>
  <si>
    <t>llpp.it</t>
  </si>
  <si>
    <t>fei2yu.cn</t>
  </si>
  <si>
    <t>rekinstantpaydayloans.com</t>
  </si>
  <si>
    <t>theshootingwarehouse.com</t>
  </si>
  <si>
    <t>wishesgood.com</t>
  </si>
  <si>
    <t>gpxun.com</t>
  </si>
  <si>
    <t>u10.ru</t>
  </si>
  <si>
    <t>freepsdflyer.com</t>
  </si>
  <si>
    <t>interactives.dk</t>
  </si>
  <si>
    <t>rabotasait.ru</t>
  </si>
  <si>
    <t>guanhenongye.com</t>
  </si>
  <si>
    <t>celebrityparentsmag.com</t>
  </si>
  <si>
    <t>vghmannheim.de</t>
  </si>
  <si>
    <t>fabfab.net</t>
  </si>
  <si>
    <t>luxus-india.com</t>
  </si>
  <si>
    <t>middelfart.dk</t>
  </si>
  <si>
    <t>lykaiwei.com</t>
  </si>
  <si>
    <t>pinarhali.com</t>
  </si>
  <si>
    <t>iclikoftemakinesi.com</t>
  </si>
  <si>
    <t>muratgulercin.com</t>
  </si>
  <si>
    <t>photo4you.dk</t>
  </si>
  <si>
    <t>abusybeeslife.com</t>
  </si>
  <si>
    <t>swiftfilm.com</t>
  </si>
  <si>
    <t>kontaktlinsen-tragen.de</t>
  </si>
  <si>
    <t>benedettimobili.com</t>
  </si>
  <si>
    <t>shopcheapnfljerseys.com</t>
  </si>
  <si>
    <t>sons.cz</t>
  </si>
  <si>
    <t>bikesindia.org</t>
  </si>
  <si>
    <t>fbk-kungen.se</t>
  </si>
  <si>
    <t>templateclue.com</t>
  </si>
  <si>
    <t>twofunnygirls.com</t>
  </si>
  <si>
    <t>skyarc.co.jp</t>
  </si>
  <si>
    <t>dohow.jp</t>
  </si>
  <si>
    <t>765b.net</t>
  </si>
  <si>
    <t>manilaspeak.com</t>
  </si>
  <si>
    <t>ranaelectricalservices.com</t>
  </si>
  <si>
    <t>seaandbescene.com</t>
  </si>
  <si>
    <t>fairtrade-schools.de</t>
  </si>
  <si>
    <t>blogpark.jp</t>
  </si>
  <si>
    <t>tekser-fc.com</t>
  </si>
  <si>
    <t>praha12.cz</t>
  </si>
  <si>
    <t>shocart.cz</t>
  </si>
  <si>
    <t>bft-online.de</t>
  </si>
  <si>
    <t>onlinejobsapplication.com</t>
  </si>
  <si>
    <t>thecraftsmanbungalow.com</t>
  </si>
  <si>
    <t>potolokspec.ru</t>
  </si>
  <si>
    <t>nvpa.org</t>
  </si>
  <si>
    <t>chuweiyuan.cn</t>
  </si>
  <si>
    <t>rrtv.cz</t>
  </si>
  <si>
    <t>foxcon.co.kr</t>
  </si>
  <si>
    <t>wmtransfer.by</t>
  </si>
  <si>
    <t>bogazicicadcam.com</t>
  </si>
  <si>
    <t>novemberwolf.com</t>
  </si>
  <si>
    <t>itinstock.com</t>
  </si>
  <si>
    <t>ista.de</t>
  </si>
  <si>
    <t>salecareprost.ru</t>
  </si>
  <si>
    <t>partirou.com</t>
  </si>
  <si>
    <t>ewerk-freiburg.de</t>
  </si>
  <si>
    <t>mytaskhelper.ru</t>
  </si>
  <si>
    <t>fashionreview.com.au</t>
  </si>
  <si>
    <t>angel-w.com</t>
  </si>
  <si>
    <t>fahrettinkale.com</t>
  </si>
  <si>
    <t>egvp.de</t>
  </si>
  <si>
    <t>wallpaperose.com</t>
  </si>
  <si>
    <t>yongzhiqiang.com</t>
  </si>
  <si>
    <t>1211234.com</t>
  </si>
  <si>
    <t>officelightconstruction.com</t>
  </si>
  <si>
    <t>lookatthecar.org</t>
  </si>
  <si>
    <t>ching-chyuan.com.tw</t>
  </si>
  <si>
    <t>rockmerchuniverse.com</t>
  </si>
  <si>
    <t>sanctius.net</t>
  </si>
  <si>
    <t>ipeye.ru</t>
  </si>
  <si>
    <t>davidvillagelighting.co.uk</t>
  </si>
  <si>
    <t>aijiajx.com</t>
  </si>
  <si>
    <t>thestylishgeek.com</t>
  </si>
  <si>
    <t>hubpeople.com</t>
  </si>
  <si>
    <t>nerdsleep.com</t>
  </si>
  <si>
    <t>lindholmen.se</t>
  </si>
  <si>
    <t>mayeyemek.com</t>
  </si>
  <si>
    <t>txt456.com</t>
  </si>
  <si>
    <t>amha.fr</t>
  </si>
  <si>
    <t>americaloveshorsepower.com</t>
  </si>
  <si>
    <t>ardfireworksonline.com</t>
  </si>
  <si>
    <t>bathtubsplus.com</t>
  </si>
  <si>
    <t>fluxmag.com</t>
  </si>
  <si>
    <t>cmu.cz</t>
  </si>
  <si>
    <t>zenplace.co</t>
  </si>
  <si>
    <t>ipaintiwrite.com</t>
  </si>
  <si>
    <t>qhhzwhg.com</t>
  </si>
  <si>
    <t>bondmoyson.be</t>
  </si>
  <si>
    <t>irandoctor.net</t>
  </si>
  <si>
    <t>autolifers.com</t>
  </si>
  <si>
    <t>tjscdyy.com</t>
  </si>
  <si>
    <t>zapette.com</t>
  </si>
  <si>
    <t>buonapappa.net</t>
  </si>
  <si>
    <t>ssu.se</t>
  </si>
  <si>
    <t>2traveldads.com</t>
  </si>
  <si>
    <t>testingequipments.in</t>
  </si>
  <si>
    <t>tkarcos.ru</t>
  </si>
  <si>
    <t>bianmin369.com</t>
  </si>
  <si>
    <t>hr-secrets.com</t>
  </si>
  <si>
    <t>zeportail.com</t>
  </si>
  <si>
    <t>hachioji-kankokyokai.or.jp</t>
  </si>
  <si>
    <t>ksenyived2.ru</t>
  </si>
  <si>
    <t>bikerhotline.com</t>
  </si>
  <si>
    <t>nighthawkpublications.com</t>
  </si>
  <si>
    <t>edelman.de</t>
  </si>
  <si>
    <t>k-salad.com</t>
  </si>
  <si>
    <t>pva.cz</t>
  </si>
  <si>
    <t>samsfurniture.com</t>
  </si>
  <si>
    <t>tfn-online.de</t>
  </si>
  <si>
    <t>kitcheners.com.au</t>
  </si>
  <si>
    <t>richmondscoolest.com</t>
  </si>
  <si>
    <t>teenslovetofuck.com</t>
  </si>
  <si>
    <t>asagiri-town.net</t>
  </si>
  <si>
    <t>kran-spec.ru</t>
  </si>
  <si>
    <t>ed-hardy-t-shirt.eu</t>
  </si>
  <si>
    <t>mz-pohony.eu</t>
  </si>
  <si>
    <t>svarka-optiki.ru</t>
  </si>
  <si>
    <t>hirek.sk</t>
  </si>
  <si>
    <t>yuntianmaoyi.com</t>
  </si>
  <si>
    <t>teliad.de</t>
  </si>
  <si>
    <t>edidablog.it</t>
  </si>
  <si>
    <t>askgramps.org</t>
  </si>
  <si>
    <t>wege.org</t>
  </si>
  <si>
    <t>sierratoysoldier.com</t>
  </si>
  <si>
    <t>foodlovin.de</t>
  </si>
  <si>
    <t>asuka.jp</t>
  </si>
  <si>
    <t>officetemplates.org</t>
  </si>
  <si>
    <t>militarysystems-tech.com</t>
  </si>
  <si>
    <t>nationalpark-berchtesgaden.de</t>
  </si>
  <si>
    <t>sokou.cn</t>
  </si>
  <si>
    <t>zhuhaiym.com</t>
  </si>
  <si>
    <t>franke.de</t>
  </si>
  <si>
    <t>hp.de</t>
  </si>
  <si>
    <t>detik.net.id</t>
  </si>
  <si>
    <t>arbetetsmuseum.se</t>
  </si>
  <si>
    <t>bellinvito.com</t>
  </si>
  <si>
    <t>tulsafood.com</t>
  </si>
  <si>
    <t>medbuy.ru</t>
  </si>
  <si>
    <t>wanwan88.com</t>
  </si>
  <si>
    <t>derpart24.de</t>
  </si>
  <si>
    <t>kniganika.ru</t>
  </si>
  <si>
    <t>comedera.com</t>
  </si>
  <si>
    <t>hiroshima-ff.com</t>
  </si>
  <si>
    <t>hoa-sites.com</t>
  </si>
  <si>
    <t>interracialsexhouse.com</t>
  </si>
  <si>
    <t>sikantis.com</t>
  </si>
  <si>
    <t>simplethingcalledlife.com</t>
  </si>
  <si>
    <t>redbox.cz</t>
  </si>
  <si>
    <t>voelklingen.de</t>
  </si>
  <si>
    <t>skrastas.lt</t>
  </si>
  <si>
    <t>advokatymoscow.ru</t>
  </si>
  <si>
    <t>skytelecom26.ru</t>
  </si>
  <si>
    <t>xombitgames.com</t>
  </si>
  <si>
    <t>amazedmag.de</t>
  </si>
  <si>
    <t>artcomplex.net</t>
  </si>
  <si>
    <t>watchsites.net</t>
  </si>
  <si>
    <t>howtune.com</t>
  </si>
  <si>
    <t>loulannews.com</t>
  </si>
  <si>
    <t>theporchswingcompany.com</t>
  </si>
  <si>
    <t>stirmash40.ru</t>
  </si>
  <si>
    <t>espanafascinante.com</t>
  </si>
  <si>
    <t>faiiint.com</t>
  </si>
  <si>
    <t>obakusan.or.jp</t>
  </si>
  <si>
    <t>nvkh.nl</t>
  </si>
  <si>
    <t>bloggg.xyz</t>
  </si>
  <si>
    <t>joearchitect.com</t>
  </si>
  <si>
    <t>te-r.ru</t>
  </si>
  <si>
    <t>theproducemom.com</t>
  </si>
  <si>
    <t>werra-rundschau.de</t>
  </si>
  <si>
    <t>festivaldeifestival.it</t>
  </si>
  <si>
    <t>isbnedizioni.it</t>
  </si>
  <si>
    <t>kupi-parik.ru</t>
  </si>
  <si>
    <t>mike-thomson.com</t>
  </si>
  <si>
    <t>purlive.com</t>
  </si>
  <si>
    <t>decathlon.cz</t>
  </si>
  <si>
    <t>rollingstoned.nl</t>
  </si>
  <si>
    <t>678ylc999.com</t>
  </si>
  <si>
    <t>letterstemplates.com</t>
  </si>
  <si>
    <t>mymusic.dk</t>
  </si>
  <si>
    <t>alleanzanazionale.it</t>
  </si>
  <si>
    <t>babybeasbakeshop.com</t>
  </si>
  <si>
    <t>js98.com</t>
  </si>
  <si>
    <t>lvwomanmagazine.com</t>
  </si>
  <si>
    <t>sinfulnutrition.com</t>
  </si>
  <si>
    <t>literaturasyl.de</t>
  </si>
  <si>
    <t>iha.co.nl</t>
  </si>
  <si>
    <t>edefter.gov.tr</t>
  </si>
  <si>
    <t>nationalparkzentrum.at</t>
  </si>
  <si>
    <t>katelotile.com</t>
  </si>
  <si>
    <t>tennischampion.com</t>
  </si>
  <si>
    <t>nrw-kultur.de</t>
  </si>
  <si>
    <t>tomo-net.or.jp</t>
  </si>
  <si>
    <t>mababy.com</t>
  </si>
  <si>
    <t>landesarchiv-berlin.de</t>
  </si>
  <si>
    <t>wdgjyz666.com</t>
  </si>
  <si>
    <t>wncentralamerica.com</t>
  </si>
  <si>
    <t>annuaire-en-ligne.com</t>
  </si>
  <si>
    <t>myboredtoddler.com</t>
  </si>
  <si>
    <t>mvgm-online.de</t>
  </si>
  <si>
    <t>kazak-center.ru</t>
  </si>
  <si>
    <t>4489w88.com</t>
  </si>
  <si>
    <t>bestoffates.com</t>
  </si>
  <si>
    <t>zjjlystar.com</t>
  </si>
  <si>
    <t>pamatniknarodnihopisemnictvi.cz</t>
  </si>
  <si>
    <t>conrad.hu</t>
  </si>
  <si>
    <t>szuperinfo.hu</t>
  </si>
  <si>
    <t>thehistorybunker.co.uk</t>
  </si>
  <si>
    <t>knowyourleak.com</t>
  </si>
  <si>
    <t>ton21.ne.jp</t>
  </si>
  <si>
    <t>gimbe.org</t>
  </si>
  <si>
    <t>schloss-tratzberg.at</t>
  </si>
  <si>
    <t>dtavl.com</t>
  </si>
  <si>
    <t>lbylc88.com</t>
  </si>
  <si>
    <t>ownerbuilderbook.com</t>
  </si>
  <si>
    <t>weddig-keutel.de</t>
  </si>
  <si>
    <t>yamaguchi-city.jp</t>
  </si>
  <si>
    <t>kbr.ru</t>
  </si>
  <si>
    <t>kylimportorerna.se</t>
  </si>
  <si>
    <t>kosherland.at</t>
  </si>
  <si>
    <t>bgbogouyule.com</t>
  </si>
  <si>
    <t>green-red.com</t>
  </si>
  <si>
    <t>lameixiangms.com</t>
  </si>
  <si>
    <t>ywxslhj.com</t>
  </si>
  <si>
    <t>regiogeld.de</t>
  </si>
  <si>
    <t>bloc-annuaire.fr</t>
  </si>
  <si>
    <t>ecologismos.com</t>
  </si>
  <si>
    <t>littlegatherer.com</t>
  </si>
  <si>
    <t>safetodobusiness.com</t>
  </si>
  <si>
    <t>yzhouch.com</t>
  </si>
  <si>
    <t>weiyiyy.net</t>
  </si>
  <si>
    <t>9tmhanguodc.com</t>
  </si>
  <si>
    <t>bstlhjyxdq.com</t>
  </si>
  <si>
    <t>pintomicasa.com</t>
  </si>
  <si>
    <t>pthupaiyule.com</t>
  </si>
  <si>
    <t>rbyulehao361.com</t>
  </si>
  <si>
    <t>truebuilthome.com</t>
  </si>
  <si>
    <t>melk.no</t>
  </si>
  <si>
    <t>peakwater.org</t>
  </si>
  <si>
    <t>fiberwerx.com</t>
  </si>
  <si>
    <t>homecb.com</t>
  </si>
  <si>
    <t>lf88gj.com</t>
  </si>
  <si>
    <t>motherson.com</t>
  </si>
  <si>
    <t>vocport.gov.in</t>
  </si>
  <si>
    <t>valledaostaglocal.it</t>
  </si>
  <si>
    <t>huydungmobile.vn</t>
  </si>
  <si>
    <t>independanceroyale.com</t>
  </si>
  <si>
    <t>lt799com.com</t>
  </si>
  <si>
    <t>mossbuildinganddesign.com</t>
  </si>
  <si>
    <t>musicsecurities.com</t>
  </si>
  <si>
    <t>soundofmusic-shop.de</t>
  </si>
  <si>
    <t>icamalaga.es</t>
  </si>
  <si>
    <t>pbzcard.hr</t>
  </si>
  <si>
    <t>2justbyou.com</t>
  </si>
  <si>
    <t>aviscritique.com</t>
  </si>
  <si>
    <t>czwxsh.com</t>
  </si>
  <si>
    <t>galleryhistoricalfigures.com</t>
  </si>
  <si>
    <t>grab-media.com</t>
  </si>
  <si>
    <t>lebao6.com</t>
  </si>
  <si>
    <t>morinfrance.com</t>
  </si>
  <si>
    <t>nfnk.com</t>
  </si>
  <si>
    <t>tllhjmn.com</t>
  </si>
  <si>
    <t>tongbaotbgamu108.com</t>
  </si>
  <si>
    <t>wildlifeofhawaii.com</t>
  </si>
  <si>
    <t>xinbonb88bc.com</t>
  </si>
  <si>
    <t>risorseimmobiliari.it</t>
  </si>
  <si>
    <t>remas.ru</t>
  </si>
  <si>
    <t>zdrav74.ru</t>
  </si>
  <si>
    <t>skiworld.co.uk</t>
  </si>
  <si>
    <t>hair.cm</t>
  </si>
  <si>
    <t>52xk8com.com</t>
  </si>
  <si>
    <t>88bf99bifanet.com</t>
  </si>
  <si>
    <t>boyitangyule.com</t>
  </si>
  <si>
    <t>goinjapanesque.com</t>
  </si>
  <si>
    <t>spin808com.com</t>
  </si>
  <si>
    <t>urspure.com</t>
  </si>
  <si>
    <t>weideguoji888.com</t>
  </si>
  <si>
    <t>yzchbcyl.com</t>
  </si>
  <si>
    <t>diedetektei.eu</t>
  </si>
  <si>
    <t>conservatoriosantacecilia.it</t>
  </si>
  <si>
    <t>earbuddy.net</t>
  </si>
  <si>
    <t>jessieweaver.net</t>
  </si>
  <si>
    <t>shina-lux.com.ua</t>
  </si>
  <si>
    <t>cartoonsolutions.com</t>
  </si>
  <si>
    <t>tlylzhn.com</t>
  </si>
  <si>
    <t>xjdxkc.com</t>
  </si>
  <si>
    <t>xpj568xinpujing.com</t>
  </si>
  <si>
    <t>youyoucn99.com</t>
  </si>
  <si>
    <t>yzcylpt666.com</t>
  </si>
  <si>
    <t>verwoehndich.de</t>
  </si>
  <si>
    <t>nishiwaga.lg.jp</t>
  </si>
  <si>
    <t>dushiwenxue.net</t>
  </si>
  <si>
    <t>lootlo.pk</t>
  </si>
  <si>
    <t>anhoriga.se</t>
  </si>
  <si>
    <t>1946vipweide.com</t>
  </si>
  <si>
    <t>bohutang888.com</t>
  </si>
  <si>
    <t>bxgcaogang.com</t>
  </si>
  <si>
    <t>qyyl666.com</t>
  </si>
  <si>
    <t>talesofamountainmama.com</t>
  </si>
  <si>
    <t>tbnbkhjpt.com</t>
  </si>
  <si>
    <t>vin-vigne.com</t>
  </si>
  <si>
    <t>xn--88-ji6c966b06imo1bvhj.com</t>
  </si>
  <si>
    <t>88å¿…å‘è€è™Žæœº.com</t>
  </si>
  <si>
    <t>ydjfjlb.com</t>
  </si>
  <si>
    <t>konkret-magazin.de</t>
  </si>
  <si>
    <t>kinindia.in</t>
  </si>
  <si>
    <t>musicalstore.it</t>
  </si>
  <si>
    <t>tencarat.co.jp</t>
  </si>
  <si>
    <t>mia.no</t>
  </si>
  <si>
    <t>dreamfuture.cn</t>
  </si>
  <si>
    <t>88bftgg.com</t>
  </si>
  <si>
    <t>cvvillas.com</t>
  </si>
  <si>
    <t>greenshinto.com</t>
  </si>
  <si>
    <t>gzyadoo.com</t>
  </si>
  <si>
    <t>mckennableu.com</t>
  </si>
  <si>
    <t>nbydfhao.com</t>
  </si>
  <si>
    <t>scarlettabakes.com</t>
  </si>
  <si>
    <t>talleresfilecar.com</t>
  </si>
  <si>
    <t>ydgw888.com</t>
  </si>
  <si>
    <t>aiship.jp</t>
  </si>
  <si>
    <t>oysterfestival.co.za</t>
  </si>
  <si>
    <t>hengfaesc.com</t>
  </si>
  <si>
    <t>liga18bo.com</t>
  </si>
  <si>
    <t>non-stop-zapping.com</t>
  </si>
  <si>
    <t>runpengjz.com</t>
  </si>
  <si>
    <t>sst-concrete.com</t>
  </si>
  <si>
    <t>yataiag138.com</t>
  </si>
  <si>
    <t>hiko.cz</t>
  </si>
  <si>
    <t>antark.net</t>
  </si>
  <si>
    <t>prestigebio.ru</t>
  </si>
  <si>
    <t>psicoterapia.ru</t>
  </si>
  <si>
    <t>singaporepower.com.sg</t>
  </si>
  <si>
    <t>gbc.tw</t>
  </si>
  <si>
    <t>iejior.edu.co</t>
  </si>
  <si>
    <t>88gsbo.com</t>
  </si>
  <si>
    <t>bottlecapco.com</t>
  </si>
  <si>
    <t>caravanmate.com</t>
  </si>
  <si>
    <t>fuyiriche.com</t>
  </si>
  <si>
    <t>ready-market.com</t>
  </si>
  <si>
    <t>omv.de</t>
  </si>
  <si>
    <t>tsubohachi.co.jp</t>
  </si>
  <si>
    <t>smartrecovery.org.uk</t>
  </si>
  <si>
    <t>elfgw8.com</t>
  </si>
  <si>
    <t>godspace-msa.com</t>
  </si>
  <si>
    <t>hongxingyule888.com</t>
  </si>
  <si>
    <t>intevaproducts.com</t>
  </si>
  <si>
    <t>joleneengle.com</t>
  </si>
  <si>
    <t>pietmondriaan.com</t>
  </si>
  <si>
    <t>xn--nb5555-9g5jk52j.com</t>
  </si>
  <si>
    <t>æ–°åšnb5555.com</t>
  </si>
  <si>
    <t>standort-sachsen.de</t>
  </si>
  <si>
    <t>junhangtx.cn</t>
  </si>
  <si>
    <t>amxpjgw666.com</t>
  </si>
  <si>
    <t>ferd-net.de</t>
  </si>
  <si>
    <t>via-hd.co.jp</t>
  </si>
  <si>
    <t>chipnummer.nl</t>
  </si>
  <si>
    <t>verses4cards.co.uk</t>
  </si>
  <si>
    <t>deutsche-annington.com</t>
  </si>
  <si>
    <t>dongli.com</t>
  </si>
  <si>
    <t>dzt007.com</t>
  </si>
  <si>
    <t>marketsquaresf.com</t>
  </si>
  <si>
    <t>mea-group.com</t>
  </si>
  <si>
    <t>securemedsplace.com</t>
  </si>
  <si>
    <t>allecodes.de</t>
  </si>
  <si>
    <t>imacc.de</t>
  </si>
  <si>
    <t>wuerziworld.de</t>
  </si>
  <si>
    <t>trvlworld.net</t>
  </si>
  <si>
    <t>netpages.co.za</t>
  </si>
  <si>
    <t>maemaeco.com</t>
  </si>
  <si>
    <t>rompaservices.com</t>
  </si>
  <si>
    <t>borderline-europe.de</t>
  </si>
  <si>
    <t>rugby-verband.de</t>
  </si>
  <si>
    <t>webmaster-eye.de</t>
  </si>
  <si>
    <t>imaginepringles.ml</t>
  </si>
  <si>
    <t>pwslaundry.com</t>
  </si>
  <si>
    <t>scholierenwerk.nl</t>
  </si>
  <si>
    <t>fabrika-chehlov.ru</t>
  </si>
  <si>
    <t>napotencjee.top</t>
  </si>
  <si>
    <t>behcets.org.uk</t>
  </si>
  <si>
    <t>xn--911-5cdzk1b.xn--p1ai</t>
  </si>
  <si>
    <t>Ð·Ð°ÐµÐ¼911.Ñ€Ñ„</t>
  </si>
  <si>
    <t>gdoverseaschn.com.cn</t>
  </si>
  <si>
    <t>hzzysy.com</t>
  </si>
  <si>
    <t>commerzbanking.de</t>
  </si>
  <si>
    <t>positive-ryouritsu.jp</t>
  </si>
  <si>
    <t>classroomenrichment.org</t>
  </si>
  <si>
    <t>betfaq.ru</t>
  </si>
  <si>
    <t>avenoctum.com</t>
  </si>
  <si>
    <t>mykarre.com</t>
  </si>
  <si>
    <t>word-grabber.com</t>
  </si>
  <si>
    <t>uksteam.info</t>
  </si>
  <si>
    <t>aireurope.it</t>
  </si>
  <si>
    <t>mediabangladesh.net</t>
  </si>
  <si>
    <t>hepatites-info-service.org</t>
  </si>
  <si>
    <t>citgrup.ro</t>
  </si>
  <si>
    <t>sutu.ro</t>
  </si>
  <si>
    <t>desertdomicile.com</t>
  </si>
  <si>
    <t>fengshuibey.com</t>
  </si>
  <si>
    <t>halhsc.com</t>
  </si>
  <si>
    <t>jiao-dai.com</t>
  </si>
  <si>
    <t>jyrsks.com</t>
  </si>
  <si>
    <t>t-pec.co.jp</t>
  </si>
  <si>
    <t>bikiniriot.net</t>
  </si>
  <si>
    <t>azipi.ru</t>
  </si>
  <si>
    <t>archivnewa.top</t>
  </si>
  <si>
    <t>a180.co.uk</t>
  </si>
  <si>
    <t>babulle.com</t>
  </si>
  <si>
    <t>leighlaurelstudios.com</t>
  </si>
  <si>
    <t>momon-ga.com</t>
  </si>
  <si>
    <t>namedclothing.com</t>
  </si>
  <si>
    <t>okite.com</t>
  </si>
  <si>
    <t>oztorah.com</t>
  </si>
  <si>
    <t>pornsharia.com</t>
  </si>
  <si>
    <t>ubertopiloni.com</t>
  </si>
  <si>
    <t>xrope.com</t>
  </si>
  <si>
    <t>chat4free.de</t>
  </si>
  <si>
    <t>grund.fr</t>
  </si>
  <si>
    <t>ozonet.info</t>
  </si>
  <si>
    <t>ssu.co.jp</t>
  </si>
  <si>
    <t>szybkiepozyczki.net</t>
  </si>
  <si>
    <t>vinoalvino.org</t>
  </si>
  <si>
    <t>kupon.pl</t>
  </si>
  <si>
    <t>murau-kreischberg.at</t>
  </si>
  <si>
    <t>benzilla.com</t>
  </si>
  <si>
    <t>hkbxwst.com</t>
  </si>
  <si>
    <t>play2learnwithsarah.com</t>
  </si>
  <si>
    <t>tsqljx.com</t>
  </si>
  <si>
    <t>karikatur-museum.de</t>
  </si>
  <si>
    <t>allegro-dveri.ru</t>
  </si>
  <si>
    <t>imes.su</t>
  </si>
  <si>
    <t>sparklingscience.at</t>
  </si>
  <si>
    <t>wavefm.com.au</t>
  </si>
  <si>
    <t>betterwithcake.com</t>
  </si>
  <si>
    <t>mysticfiles.com</t>
  </si>
  <si>
    <t>us105fm.com</t>
  </si>
  <si>
    <t>sogo-medical.co.jp</t>
  </si>
  <si>
    <t>hajimeteno.ne.jp</t>
  </si>
  <si>
    <t>medicijngebruik.nl</t>
  </si>
  <si>
    <t>azamaraclubcruises.co.uk</t>
  </si>
  <si>
    <t>swissengineering.ch</t>
  </si>
  <si>
    <t>oer.edu.cn</t>
  </si>
  <si>
    <t>mk-guitar.com</t>
  </si>
  <si>
    <t>stk.cz</t>
  </si>
  <si>
    <t>chuable.net</t>
  </si>
  <si>
    <t>saigonsmilespa.com.vn</t>
  </si>
  <si>
    <t>mohrenbrauerei.at</t>
  </si>
  <si>
    <t>foodpaper.cn</t>
  </si>
  <si>
    <t>xjxfj.gov.cn</t>
  </si>
  <si>
    <t>muvizu.cn</t>
  </si>
  <si>
    <t>bizjetjobs.com</t>
  </si>
  <si>
    <t>fbielectrique.com</t>
  </si>
  <si>
    <t>halloftheblackdragon.com</t>
  </si>
  <si>
    <t>eg-t.kz</t>
  </si>
  <si>
    <t>gametrix.pl</t>
  </si>
  <si>
    <t>kvadrodel.ru</t>
  </si>
  <si>
    <t>jqmarble.com</t>
  </si>
  <si>
    <t>pornoxlinks.com</t>
  </si>
  <si>
    <t>smam-jp.com</t>
  </si>
  <si>
    <t>standard-icons.com</t>
  </si>
  <si>
    <t>uzes-tourisme.com</t>
  </si>
  <si>
    <t>vampirediaries.com</t>
  </si>
  <si>
    <t>energiewelt.de</t>
  </si>
  <si>
    <t>lilligreen.de</t>
  </si>
  <si>
    <t>christinaonline.at</t>
  </si>
  <si>
    <t>neuroth.at</t>
  </si>
  <si>
    <t>billyboyenterprises.co</t>
  </si>
  <si>
    <t>bnbopair.com</t>
  </si>
  <si>
    <t>morgan-spares.com</t>
  </si>
  <si>
    <t>provenquality.com</t>
  </si>
  <si>
    <t>thereptilereport.com</t>
  </si>
  <si>
    <t>berlinermaueronline.de</t>
  </si>
  <si>
    <t>hotel-erb.de</t>
  </si>
  <si>
    <t>zae-bayern.de</t>
  </si>
  <si>
    <t>bloghay.info</t>
  </si>
  <si>
    <t>vg-zone.net</t>
  </si>
  <si>
    <t>depurmaryn.nl</t>
  </si>
  <si>
    <t>bestrecipebox.com</t>
  </si>
  <si>
    <t>caffecicero.com</t>
  </si>
  <si>
    <t>toenhoes.com</t>
  </si>
  <si>
    <t>floragard.de</t>
  </si>
  <si>
    <t>publicpress.de</t>
  </si>
  <si>
    <t>jateknet.hu</t>
  </si>
  <si>
    <t>hamburg-startups.net</t>
  </si>
  <si>
    <t>obrabiarki-remontyobrabiarek.ovh</t>
  </si>
  <si>
    <t>amigo-tours.ru</t>
  </si>
  <si>
    <t>rosreserv.ru</t>
  </si>
  <si>
    <t>zuiderhuis.be</t>
  </si>
  <si>
    <t>alcatrazmilano.com</t>
  </si>
  <si>
    <t>fpdyhs.com</t>
  </si>
  <si>
    <t>lowcarblab.com</t>
  </si>
  <si>
    <t>tamaplaza-terrace.com</t>
  </si>
  <si>
    <t>kiddinx-shop.de</t>
  </si>
  <si>
    <t>koleso2000.ua</t>
  </si>
  <si>
    <t>bellinzona.ch</t>
  </si>
  <si>
    <t>64ys.com</t>
  </si>
  <si>
    <t>broad-group.com</t>
  </si>
  <si>
    <t>thecourtneykerr.com</t>
  </si>
  <si>
    <t>exteria.cz</t>
  </si>
  <si>
    <t>fkjablonec.cz</t>
  </si>
  <si>
    <t>gutscheingirl.de</t>
  </si>
  <si>
    <t>betstars.eu</t>
  </si>
  <si>
    <t>kinuskikissa.fi</t>
  </si>
  <si>
    <t>melarossa.it</t>
  </si>
  <si>
    <t>estampa.org</t>
  </si>
  <si>
    <t>digital-voice.ru</t>
  </si>
  <si>
    <t>smt.ua</t>
  </si>
  <si>
    <t>cowdray.co.uk</t>
  </si>
  <si>
    <t>peopleshealthtrust.org.uk</t>
  </si>
  <si>
    <t>gdy.net.cn</t>
  </si>
  <si>
    <t>qihuifuture.cn</t>
  </si>
  <si>
    <t>huayijinan.com</t>
  </si>
  <si>
    <t>icosmic.com</t>
  </si>
  <si>
    <t>rodgersbuilders.com</t>
  </si>
  <si>
    <t>thecollegedriver.com</t>
  </si>
  <si>
    <t>waltermagazine.com</t>
  </si>
  <si>
    <t>yogujoy.com</t>
  </si>
  <si>
    <t>worldsport.ge</t>
  </si>
  <si>
    <t>keihanna-plaza.co.jp</t>
  </si>
  <si>
    <t>theyr.net</t>
  </si>
  <si>
    <t>imaginenomalaria.org</t>
  </si>
  <si>
    <t>docsnewa.top</t>
  </si>
  <si>
    <t>premierbathrooms.co.uk</t>
  </si>
  <si>
    <t>conic.org.br</t>
  </si>
  <si>
    <t>udrp.cn</t>
  </si>
  <si>
    <t>firagirona.com</t>
  </si>
  <si>
    <t>movieworlds.com</t>
  </si>
  <si>
    <t>skiclub-ditzingen.de</t>
  </si>
  <si>
    <t>nipponsoft.co.jp</t>
  </si>
  <si>
    <t>dnk.nl</t>
  </si>
  <si>
    <t>rusexporter.ru</t>
  </si>
  <si>
    <t>allpolus.com</t>
  </si>
  <si>
    <t>bulldogsworld.com</t>
  </si>
  <si>
    <t>jlbzy.com</t>
  </si>
  <si>
    <t>wildswim.com</t>
  </si>
  <si>
    <t>diarioaveiro.pt</t>
  </si>
  <si>
    <t>deere.ru</t>
  </si>
  <si>
    <t>glassmsk.ru</t>
  </si>
  <si>
    <t>ihtus.ru</t>
  </si>
  <si>
    <t>lenoblzaks.ru</t>
  </si>
  <si>
    <t>poznayka.ru</t>
  </si>
  <si>
    <t>spnur.ru</t>
  </si>
  <si>
    <t>vsemmoney.ru</t>
  </si>
  <si>
    <t>cheaphostingrates.com</t>
  </si>
  <si>
    <t>kinkless.com</t>
  </si>
  <si>
    <t>nanren001.com</t>
  </si>
  <si>
    <t>pontaven.com</t>
  </si>
  <si>
    <t>pptvthailand.com</t>
  </si>
  <si>
    <t>sh-hanbiao.com</t>
  </si>
  <si>
    <t>tessmunster.com</t>
  </si>
  <si>
    <t>tuzimeimei.com</t>
  </si>
  <si>
    <t>ukvac-ru.com</t>
  </si>
  <si>
    <t>unili.com</t>
  </si>
  <si>
    <t>italiastartup.it</t>
  </si>
  <si>
    <t>france-ioi.org</t>
  </si>
  <si>
    <t>glunews.ru</t>
  </si>
  <si>
    <t>mir76.ru</t>
  </si>
  <si>
    <t>cafecultureinsitu.com.au</t>
  </si>
  <si>
    <t>homebeautiful.com.au</t>
  </si>
  <si>
    <t>annuaire.com</t>
  </si>
  <si>
    <t>aymag.com</t>
  </si>
  <si>
    <t>golfdashblog.com</t>
  </si>
  <si>
    <t>serdang-car-rental.com</t>
  </si>
  <si>
    <t>ultimateautoaccessories.com</t>
  </si>
  <si>
    <t>vaujany.com</t>
  </si>
  <si>
    <t>winwinshop88.com</t>
  </si>
  <si>
    <t>xinmeishangpin.com</t>
  </si>
  <si>
    <t>nemzetijelkepek.hu</t>
  </si>
  <si>
    <t>demeenthe.nl</t>
  </si>
  <si>
    <t>hkbutterfly.org</t>
  </si>
  <si>
    <t>burguy.ru</t>
  </si>
  <si>
    <t>pcengine.co.uk</t>
  </si>
  <si>
    <t>rcgeeks.co.uk</t>
  </si>
  <si>
    <t>najlepszetabletkiodchudzajace.xyz</t>
  </si>
  <si>
    <t>adwooz.com</t>
  </si>
  <si>
    <t>afn360.com</t>
  </si>
  <si>
    <t>axxs2013.com</t>
  </si>
  <si>
    <t>ceesty.com</t>
  </si>
  <si>
    <t>cporganizing.com</t>
  </si>
  <si>
    <t>eggshopnyc.com</t>
  </si>
  <si>
    <t>food-ua.com</t>
  </si>
  <si>
    <t>fybertech.com</t>
  </si>
  <si>
    <t>ipay88.com</t>
  </si>
  <si>
    <t>kingsmillshotel.com</t>
  </si>
  <si>
    <t>personcorner.com</t>
  </si>
  <si>
    <t>skinagain.com</t>
  </si>
  <si>
    <t>tomfo.com</t>
  </si>
  <si>
    <t>ubotcleaner.com</t>
  </si>
  <si>
    <t>oljo.de</t>
  </si>
  <si>
    <t>perumnas.co.id</t>
  </si>
  <si>
    <t>info-event.jp</t>
  </si>
  <si>
    <t>cambooth.net</t>
  </si>
  <si>
    <t>kolxos.net</t>
  </si>
  <si>
    <t>aga-cad.com</t>
  </si>
  <si>
    <t>daddyfiles.com</t>
  </si>
  <si>
    <t>giga-dvd.com</t>
  </si>
  <si>
    <t>sondrioevalmalenco.it</t>
  </si>
  <si>
    <t>bigbangblog.net</t>
  </si>
  <si>
    <t>edres74.net</t>
  </si>
  <si>
    <t>bistandsaktuelt.no</t>
  </si>
  <si>
    <t>oakleys-jp.org</t>
  </si>
  <si>
    <t>aylandufa.ru</t>
  </si>
  <si>
    <t>breathworks-mindfulness.org.uk</t>
  </si>
  <si>
    <t>khanhlinhltd.com.vn</t>
  </si>
  <si>
    <t>comobajardepeso24.xyz</t>
  </si>
  <si>
    <t>beachvolleyball.at</t>
  </si>
  <si>
    <t>mediaweb.at</t>
  </si>
  <si>
    <t>725510.com</t>
  </si>
  <si>
    <t>collegeranker.com</t>
  </si>
  <si>
    <t>couponmundo.com</t>
  </si>
  <si>
    <t>fengruichina.com</t>
  </si>
  <si>
    <t>forgottothink.com</t>
  </si>
  <si>
    <t>paella-la-bodega-30.com</t>
  </si>
  <si>
    <t>pai-hang-bang.com</t>
  </si>
  <si>
    <t>thethriftythings.com</t>
  </si>
  <si>
    <t>viagradosager3med.com</t>
  </si>
  <si>
    <t>schlaile.de</t>
  </si>
  <si>
    <t>xn--penis-forstrrelse-b1b.eu</t>
  </si>
  <si>
    <t>penis-forstÃ¸rrelse.eu</t>
  </si>
  <si>
    <t>futabatosho.co.jp</t>
  </si>
  <si>
    <t>oogopnederland.nl</t>
  </si>
  <si>
    <t>xn--b1agnktfhj.xn--p1ai</t>
  </si>
  <si>
    <t>ÐºÐ²ÐµÑÑ‚Ñ€ÑƒÐ¼.Ñ€Ñ„</t>
  </si>
  <si>
    <t>chambonino.com</t>
  </si>
  <si>
    <t>cnjlhc.com</t>
  </si>
  <si>
    <t>hkhxd.com</t>
  </si>
  <si>
    <t>macon-tourism.com</t>
  </si>
  <si>
    <t>ratedcanadianpharmacy.com</t>
  </si>
  <si>
    <t>alberta.it</t>
  </si>
  <si>
    <t>rspba.org</t>
  </si>
  <si>
    <t>resumeservicesaustralia.com.au</t>
  </si>
  <si>
    <t>leadlovers.com.br</t>
  </si>
  <si>
    <t>taiding.com.cn</t>
  </si>
  <si>
    <t>xmjg.cn</t>
  </si>
  <si>
    <t>brilliantpuzzles.com</t>
  </si>
  <si>
    <t>cialis88pills.com</t>
  </si>
  <si>
    <t>cityofbuellton.com</t>
  </si>
  <si>
    <t>neeuhome.com</t>
  </si>
  <si>
    <t>plodit.com</t>
  </si>
  <si>
    <t>probook.de</t>
  </si>
  <si>
    <t>tobesocial.de</t>
  </si>
  <si>
    <t>asociacionlasvaguadas.es</t>
  </si>
  <si>
    <t>jhl.fi</t>
  </si>
  <si>
    <t>yupi.md</t>
  </si>
  <si>
    <t>21cmo.net</t>
  </si>
  <si>
    <t>chinahandys.net</t>
  </si>
  <si>
    <t>qlsgroupweb.net</t>
  </si>
  <si>
    <t>aepnaa.org</t>
  </si>
  <si>
    <t>elizabethangardens.org</t>
  </si>
  <si>
    <t>kibank.ru</t>
  </si>
  <si>
    <t>singleswarehouse.co.uk</t>
  </si>
  <si>
    <t>clearlycontacts.com.au</t>
  </si>
  <si>
    <t>zappyouders.be</t>
  </si>
  <si>
    <t>laptop.bg</t>
  </si>
  <si>
    <t>goread.com.br</t>
  </si>
  <si>
    <t>arteauto.com</t>
  </si>
  <si>
    <t>festival-gerardmer.com</t>
  </si>
  <si>
    <t>minipocketrockets.com</t>
  </si>
  <si>
    <t>stitchinpost.com</t>
  </si>
  <si>
    <t>theberkey.com</t>
  </si>
  <si>
    <t>whlgroup.com</t>
  </si>
  <si>
    <t>workws.com</t>
  </si>
  <si>
    <t>deutsches-apotheken-museum.de</t>
  </si>
  <si>
    <t>casinoshare.eu</t>
  </si>
  <si>
    <t>club-mini.net</t>
  </si>
  <si>
    <t>canvasholidays.nl</t>
  </si>
  <si>
    <t>espiar.org</t>
  </si>
  <si>
    <t>fumchs.org</t>
  </si>
  <si>
    <t>test.se</t>
  </si>
  <si>
    <t>bgpenisxxl.xyz</t>
  </si>
  <si>
    <t>architektur-aktuell.at</t>
  </si>
  <si>
    <t>jolidon.com</t>
  </si>
  <si>
    <t>mjscollection.com</t>
  </si>
  <si>
    <t>tlsautorecycling.com</t>
  </si>
  <si>
    <t>wanderhotels.com</t>
  </si>
  <si>
    <t>worldofblackheroes.com</t>
  </si>
  <si>
    <t>yesads.com</t>
  </si>
  <si>
    <t>yfhhyyc.com</t>
  </si>
  <si>
    <t>zen-themes.com</t>
  </si>
  <si>
    <t>zinebguerout.com</t>
  </si>
  <si>
    <t>bang-zhi.net</t>
  </si>
  <si>
    <t>vgmonline.net</t>
  </si>
  <si>
    <t>tourismguide.ro</t>
  </si>
  <si>
    <t>euromobile.ru</t>
  </si>
  <si>
    <t>vuzbank.ru</t>
  </si>
  <si>
    <t>slovenskavojska.si</t>
  </si>
  <si>
    <t>silvatimber.co.uk</t>
  </si>
  <si>
    <t>tigerlilyedinburgh.co.uk</t>
  </si>
  <si>
    <t>ballsnglory.be</t>
  </si>
  <si>
    <t>officalmichaelkorsoutletclearance.biz</t>
  </si>
  <si>
    <t>adcheapshop.com</t>
  </si>
  <si>
    <t>fabulousyarn.com</t>
  </si>
  <si>
    <t>go-naminori.com</t>
  </si>
  <si>
    <t>ijser-press-release.com</t>
  </si>
  <si>
    <t>ikari-movie.com</t>
  </si>
  <si>
    <t>jaybirdquilts.com</t>
  </si>
  <si>
    <t>mousesteps.com</t>
  </si>
  <si>
    <t>reikirays.com</t>
  </si>
  <si>
    <t>zjchuangxian.com</t>
  </si>
  <si>
    <t>vivechrom.gr</t>
  </si>
  <si>
    <t>sweets-marathon.jp</t>
  </si>
  <si>
    <t>acgsi.org</t>
  </si>
  <si>
    <t>historylib.org</t>
  </si>
  <si>
    <t>news20.ro</t>
  </si>
  <si>
    <t>mermaids.tw</t>
  </si>
  <si>
    <t>sti.com.br</t>
  </si>
  <si>
    <t>lzcz.gov.cn</t>
  </si>
  <si>
    <t>dokumente-online.com</t>
  </si>
  <si>
    <t>ethicalfashionblog.com</t>
  </si>
  <si>
    <t>genecopoeia.com</t>
  </si>
  <si>
    <t>junkdrawerblog.com</t>
  </si>
  <si>
    <t>kinoevro.com</t>
  </si>
  <si>
    <t>twword.com</t>
  </si>
  <si>
    <t>e-bug.de</t>
  </si>
  <si>
    <t>messe-offenbach.de</t>
  </si>
  <si>
    <t>cm-barcelos.pt</t>
  </si>
  <si>
    <t>astrologic.ru</t>
  </si>
  <si>
    <t>ideabank.ua</t>
  </si>
  <si>
    <t>xn--e1amhcdqgot.xn--p1ai</t>
  </si>
  <si>
    <t>Ñ…Ð¾Ñ‡ÑƒÑ‚ÐµÐ¿Ð»Ð¾.Ñ€Ñ„</t>
  </si>
  <si>
    <t>hkhost35.asia</t>
  </si>
  <si>
    <t>pwc.at</t>
  </si>
  <si>
    <t>alcoolicosanonimos.org.br</t>
  </si>
  <si>
    <t>gzqss.cn</t>
  </si>
  <si>
    <t>hipotelhotel.com</t>
  </si>
  <si>
    <t>imprimalia3d.com</t>
  </si>
  <si>
    <t>projdecnauzi2.com</t>
  </si>
  <si>
    <t>saludextremadura.com</t>
  </si>
  <si>
    <t>universocanario.com</t>
  </si>
  <si>
    <t>zkxywater.com</t>
  </si>
  <si>
    <t>reclamador.es</t>
  </si>
  <si>
    <t>imaestridelpaesaggio.it</t>
  </si>
  <si>
    <t>pattichiari.it</t>
  </si>
  <si>
    <t>fasiburkina.net</t>
  </si>
  <si>
    <t>pilanesbergnationalpark.org</t>
  </si>
  <si>
    <t>qualite-logement.org</t>
  </si>
  <si>
    <t>vebrazrabotka.ru</t>
  </si>
  <si>
    <t>womanizerblog.ru</t>
  </si>
  <si>
    <t>tuttohaccp.com</t>
  </si>
  <si>
    <t>lovensex.asia</t>
  </si>
  <si>
    <t>dakate.com</t>
  </si>
  <si>
    <t>datasoso.com</t>
  </si>
  <si>
    <t>ecouniver.com</t>
  </si>
  <si>
    <t>garzablancaresort.com</t>
  </si>
  <si>
    <t>londoncitytantricmassage.com</t>
  </si>
  <si>
    <t>mangore.com</t>
  </si>
  <si>
    <t>michaelkorsoutletstoresonline.com</t>
  </si>
  <si>
    <t>fjg-film.de</t>
  </si>
  <si>
    <t>lepharedunkerquois.fr</t>
  </si>
  <si>
    <t>royalmougins.fr</t>
  </si>
  <si>
    <t>zuidhorn.nl</t>
  </si>
  <si>
    <t>dinuba.org</t>
  </si>
  <si>
    <t>villagebakerypizzeria.co.uk</t>
  </si>
  <si>
    <t>ltva.com.cn</t>
  </si>
  <si>
    <t>aeroshellstore.com</t>
  </si>
  <si>
    <t>castindoncaster.com</t>
  </si>
  <si>
    <t>edusolution.com</t>
  </si>
  <si>
    <t>headbox.com</t>
  </si>
  <si>
    <t>madwine.com</t>
  </si>
  <si>
    <t>marcusdesigninc.com</t>
  </si>
  <si>
    <t>ndhshps.com</t>
  </si>
  <si>
    <t>njhrd.com</t>
  </si>
  <si>
    <t>rubytapas.com</t>
  </si>
  <si>
    <t>germanwaterpartnership.de</t>
  </si>
  <si>
    <t>bamu.ac.in</t>
  </si>
  <si>
    <t>komamura.co.jp</t>
  </si>
  <si>
    <t>nissho.or.jp</t>
  </si>
  <si>
    <t>tabimado.net</t>
  </si>
  <si>
    <t>vmcc.net</t>
  </si>
  <si>
    <t>aselibrary.ru</t>
  </si>
  <si>
    <t>sivas.gov.tr</t>
  </si>
  <si>
    <t>myhdporn.xxx</t>
  </si>
  <si>
    <t>bonesuckin.com</t>
  </si>
  <si>
    <t>ecoturismorural.com</t>
  </si>
  <si>
    <t>esis-soluciones.com</t>
  </si>
  <si>
    <t>icpdns.com</t>
  </si>
  <si>
    <t>kjkstyle.com</t>
  </si>
  <si>
    <t>pagedeluxe.de</t>
  </si>
  <si>
    <t>working-borders-forum.de</t>
  </si>
  <si>
    <t>adeit-uv.es</t>
  </si>
  <si>
    <t>bikestats.eu</t>
  </si>
  <si>
    <t>m-x.eu</t>
  </si>
  <si>
    <t>sputnik.fm</t>
  </si>
  <si>
    <t>arthurdevilmorin.fr</t>
  </si>
  <si>
    <t>metalcom.gr</t>
  </si>
  <si>
    <t>siit-bio.it</t>
  </si>
  <si>
    <t>amateur-radio-wiki.net</t>
  </si>
  <si>
    <t>dermed.pl</t>
  </si>
  <si>
    <t>antonkozlov.ru</t>
  </si>
  <si>
    <t>bikesweden.se</t>
  </si>
  <si>
    <t>deadgoodbooks.co.uk</t>
  </si>
  <si>
    <t>advecs.com</t>
  </si>
  <si>
    <t>besthqwallpapers.com</t>
  </si>
  <si>
    <t>dvdflow.com</t>
  </si>
  <si>
    <t>everythingyoga.com</t>
  </si>
  <si>
    <t>guangweixf.com</t>
  </si>
  <si>
    <t>gulfelitemag.com</t>
  </si>
  <si>
    <t>scrapbook-crazy.com</t>
  </si>
  <si>
    <t>social-squirrel.com</t>
  </si>
  <si>
    <t>onlinecasinoadvisor.eu</t>
  </si>
  <si>
    <t>pcpro100.info</t>
  </si>
  <si>
    <t>colombodesign.it</t>
  </si>
  <si>
    <t>oruri.jp</t>
  </si>
  <si>
    <t>atagverwarming.nl</t>
  </si>
  <si>
    <t>slubi.pl</t>
  </si>
  <si>
    <t>bd-consulting.pro</t>
  </si>
  <si>
    <t>portcom.ru</t>
  </si>
  <si>
    <t>husandhem.co.uk</t>
  </si>
  <si>
    <t>frontlinehobbies.com.au</t>
  </si>
  <si>
    <t>qtrade.ca</t>
  </si>
  <si>
    <t>gcvtc.edu.cn</t>
  </si>
  <si>
    <t>bluelabelsboutique.com</t>
  </si>
  <si>
    <t>festivaldojapao.com</t>
  </si>
  <si>
    <t>fiercereads.com</t>
  </si>
  <si>
    <t>katierosenfelddesign.com</t>
  </si>
  <si>
    <t>lxwlt.com</t>
  </si>
  <si>
    <t>qples.com</t>
  </si>
  <si>
    <t>truecodeproxy.com</t>
  </si>
  <si>
    <t>zdriver.com</t>
  </si>
  <si>
    <t>banka.hr</t>
  </si>
  <si>
    <t>glen.ie</t>
  </si>
  <si>
    <t>mountainviews.ie</t>
  </si>
  <si>
    <t>fenobocidietplan.info</t>
  </si>
  <si>
    <t>kss-inc.co.jp</t>
  </si>
  <si>
    <t>pasona-pbs.co.jp</t>
  </si>
  <si>
    <t>garnitura.mobi</t>
  </si>
  <si>
    <t>mientrastantoenmexico.mx</t>
  </si>
  <si>
    <t>bfa.net</t>
  </si>
  <si>
    <t>x13.pl</t>
  </si>
  <si>
    <t>cm-gaia.pt</t>
  </si>
  <si>
    <t>nat.ru</t>
  </si>
  <si>
    <t>viagraonsale.ru</t>
  </si>
  <si>
    <t>milford.co.uk</t>
  </si>
  <si>
    <t>webhostingreviews.us</t>
  </si>
  <si>
    <t>xn----7sbgzjgs5a3c1d.xn--p1ai</t>
  </si>
  <si>
    <t>Ð°Ð²Ñ‚Ð¾-ÐºÐ»ÑŽÑ‡Ð¸.Ñ€Ñ„</t>
  </si>
  <si>
    <t>hugomoyano.org.ar</t>
  </si>
  <si>
    <t>dodentocht.be</t>
  </si>
  <si>
    <t>zappybaby.be</t>
  </si>
  <si>
    <t>9straatjesonline.com</t>
  </si>
  <si>
    <t>boatownersworld.com</t>
  </si>
  <si>
    <t>cantontradefair.com</t>
  </si>
  <si>
    <t>downtownleesburgva.com</t>
  </si>
  <si>
    <t>lagardedenuit.com</t>
  </si>
  <si>
    <t>lojaxis.com</t>
  </si>
  <si>
    <t>mlfszj.com</t>
  </si>
  <si>
    <t>tommyscoventry.com</t>
  </si>
  <si>
    <t>vidafestival.com</t>
  </si>
  <si>
    <t>yslcheap.com</t>
  </si>
  <si>
    <t>sigsauer.de</t>
  </si>
  <si>
    <t>ddec92.fr</t>
  </si>
  <si>
    <t>smartcityfoundation.in</t>
  </si>
  <si>
    <t>marcvidal.net</t>
  </si>
  <si>
    <t>pet-art.net</t>
  </si>
  <si>
    <t>vinzetlou.net</t>
  </si>
  <si>
    <t>willchatten.net</t>
  </si>
  <si>
    <t>quooker.nl</t>
  </si>
  <si>
    <t>acoge.org</t>
  </si>
  <si>
    <t>sinetiquetas.org</t>
  </si>
  <si>
    <t>radio-kurs.ru</t>
  </si>
  <si>
    <t>eternaltown.com.ua</t>
  </si>
  <si>
    <t>pathsforall.org.uk</t>
  </si>
  <si>
    <t>teftef.biz</t>
  </si>
  <si>
    <t>floristsreview.com</t>
  </si>
  <si>
    <t>groshan-fabiola.com</t>
  </si>
  <si>
    <t>hexamob.com</t>
  </si>
  <si>
    <t>islamwattan.com</t>
  </si>
  <si>
    <t>maderas3c.com</t>
  </si>
  <si>
    <t>moparts.com</t>
  </si>
  <si>
    <t>mrtakeoutbags.com</t>
  </si>
  <si>
    <t>mydcdsite.com</t>
  </si>
  <si>
    <t>retroisle.com</t>
  </si>
  <si>
    <t>vente-exclusive.com</t>
  </si>
  <si>
    <t>ville-blois.fr</t>
  </si>
  <si>
    <t>chronox.co.in</t>
  </si>
  <si>
    <t>hillegom.nl</t>
  </si>
  <si>
    <t>natuurmuseumbrabant.nl</t>
  </si>
  <si>
    <t>naturalgaswatch.org</t>
  </si>
  <si>
    <t>healthexcel.com.ph</t>
  </si>
  <si>
    <t>moysesflowers.co.uk</t>
  </si>
  <si>
    <t>onlinedrugstore.website</t>
  </si>
  <si>
    <t>comix.com.br</t>
  </si>
  <si>
    <t>ponteshoteis.com.br</t>
  </si>
  <si>
    <t>oaocmt41.by</t>
  </si>
  <si>
    <t>ccyongchuang.com</t>
  </si>
  <si>
    <t>e-asis.com</t>
  </si>
  <si>
    <t>happysmswishes.com</t>
  </si>
  <si>
    <t>hbcxzx.com</t>
  </si>
  <si>
    <t>hnjy56.com</t>
  </si>
  <si>
    <t>mirajnews.com</t>
  </si>
  <si>
    <t>pelicanshops.com</t>
  </si>
  <si>
    <t>receitasdeminuto.com</t>
  </si>
  <si>
    <t>wppropages.com</t>
  </si>
  <si>
    <t>light-bikes.de</t>
  </si>
  <si>
    <t>pug306.net</t>
  </si>
  <si>
    <t>fedfarm.org.nz</t>
  </si>
  <si>
    <t>ambafrance-ir.org</t>
  </si>
  <si>
    <t>ordemenfermeiros.pt</t>
  </si>
  <si>
    <t>pronto-office.ru</t>
  </si>
  <si>
    <t>forest-national.be</t>
  </si>
  <si>
    <t>hbgzw.gov.cn</t>
  </si>
  <si>
    <t>berksys.com</t>
  </si>
  <si>
    <t>deirdreshairdressing.com</t>
  </si>
  <si>
    <t>globalgreyebooks.com</t>
  </si>
  <si>
    <t>green-energy-efficient-homes.com</t>
  </si>
  <si>
    <t>jeepdraw.com</t>
  </si>
  <si>
    <t>mccslejeune-newriver.com</t>
  </si>
  <si>
    <t>myhprs.com</t>
  </si>
  <si>
    <t>perrypacific.com</t>
  </si>
  <si>
    <t>refluxmd.com</t>
  </si>
  <si>
    <t>residentialproperties.com</t>
  </si>
  <si>
    <t>symphogear.com</t>
  </si>
  <si>
    <t>wanderlustandco.com</t>
  </si>
  <si>
    <t>brandigg.de</t>
  </si>
  <si>
    <t>oslomuseum.no</t>
  </si>
  <si>
    <t>autoskd.ru</t>
  </si>
  <si>
    <t>pmup-pojkh.ru</t>
  </si>
  <si>
    <t>retailtherapy.tech</t>
  </si>
  <si>
    <t>eane.com.ar</t>
  </si>
  <si>
    <t>gunauctions.com.au</t>
  </si>
  <si>
    <t>zug-tourismus.ch</t>
  </si>
  <si>
    <t>kinozadrot.club</t>
  </si>
  <si>
    <t>alexdesigns.com</t>
  </si>
  <si>
    <t>bodymindcentering.com</t>
  </si>
  <si>
    <t>chaishop.com</t>
  </si>
  <si>
    <t>finelinens.com</t>
  </si>
  <si>
    <t>germanpool.com</t>
  </si>
  <si>
    <t>gurusfeet.com</t>
  </si>
  <si>
    <t>pas-de-calais.com</t>
  </si>
  <si>
    <t>thepvancuong.com</t>
  </si>
  <si>
    <t>victimsdebtrecoveryagencies.com</t>
  </si>
  <si>
    <t>woniutk.com</t>
  </si>
  <si>
    <t>nikeairmaxtheapascher.fr</t>
  </si>
  <si>
    <t>mikasasports.co.jp</t>
  </si>
  <si>
    <t>ctec.org</t>
  </si>
  <si>
    <t>studio52.tv</t>
  </si>
  <si>
    <t>sah.org.uk</t>
  </si>
  <si>
    <t>caer.ca</t>
  </si>
  <si>
    <t>txds.cc</t>
  </si>
  <si>
    <t>pwgy.com.cn</t>
  </si>
  <si>
    <t>dukeofyorksquare.com</t>
  </si>
  <si>
    <t>flyingsteps.com</t>
  </si>
  <si>
    <t>inspirasidekorasi.com</t>
  </si>
  <si>
    <t>lakecopropappr.com</t>
  </si>
  <si>
    <t>mcguire.com</t>
  </si>
  <si>
    <t>oceanefm.com</t>
  </si>
  <si>
    <t>ozinga.com</t>
  </si>
  <si>
    <t>relohomesearch.com</t>
  </si>
  <si>
    <t>slswcc.com</t>
  </si>
  <si>
    <t>southcongresscafe.com</t>
  </si>
  <si>
    <t>thesecretpaysfast.com</t>
  </si>
  <si>
    <t>umuru.com</t>
  </si>
  <si>
    <t>vrbangers.com</t>
  </si>
  <si>
    <t>xodustech.com</t>
  </si>
  <si>
    <t>abieventi.it</t>
  </si>
  <si>
    <t>toyama-tic.co.jp</t>
  </si>
  <si>
    <t>hackingchristianity.net</t>
  </si>
  <si>
    <t>ggdrotterdamrijnmond.nl</t>
  </si>
  <si>
    <t>thebodypositive.org</t>
  </si>
  <si>
    <t>polbruk.pl</t>
  </si>
  <si>
    <t>cm-peniche.pt</t>
  </si>
  <si>
    <t>inforeg.ru</t>
  </si>
  <si>
    <t>rosohrancult.ru</t>
  </si>
  <si>
    <t>suchki19.ru</t>
  </si>
  <si>
    <t>avitable.com</t>
  </si>
  <si>
    <t>browseemall.com</t>
  </si>
  <si>
    <t>cherishables.com</t>
  </si>
  <si>
    <t>dy530.com</t>
  </si>
  <si>
    <t>go4quiz.com</t>
  </si>
  <si>
    <t>implementconsultinggroup.com</t>
  </si>
  <si>
    <t>jiasuhui.com</t>
  </si>
  <si>
    <t>kenscio.com</t>
  </si>
  <si>
    <t>lincolnrestaurant-dc.com</t>
  </si>
  <si>
    <t>safetygirl.com</t>
  </si>
  <si>
    <t>scootering.com</t>
  </si>
  <si>
    <t>touchingdeeply.com</t>
  </si>
  <si>
    <t>yuandaxiu.com</t>
  </si>
  <si>
    <t>albundy.net</t>
  </si>
  <si>
    <t>saharamarathon.org</t>
  </si>
  <si>
    <t>xiegarnia.pl</t>
  </si>
  <si>
    <t>pravdalieto.ru</t>
  </si>
  <si>
    <t>ridecals.us</t>
  </si>
  <si>
    <t>hlu.edu.vn</t>
  </si>
  <si>
    <t>benjamin-walk.com</t>
  </si>
  <si>
    <t>evolvingwisdom.com</t>
  </si>
  <si>
    <t>globaldiscoveryschool.com</t>
  </si>
  <si>
    <t>hoalongltd.com</t>
  </si>
  <si>
    <t>mahnah.com</t>
  </si>
  <si>
    <t>polyventures.com</t>
  </si>
  <si>
    <t>sugarysixpack.com</t>
  </si>
  <si>
    <t>theworkout.com</t>
  </si>
  <si>
    <t>wardmfg.com</t>
  </si>
  <si>
    <t>grosser-generalstab.de</t>
  </si>
  <si>
    <t>stikesbaptis.ac.id</t>
  </si>
  <si>
    <t>randosbot.ml</t>
  </si>
  <si>
    <t>android-recovery.net</t>
  </si>
  <si>
    <t>youngandbrilliant.net</t>
  </si>
  <si>
    <t>koffiediscounter.nl</t>
  </si>
  <si>
    <t>agriculturalinstitute.org</t>
  </si>
  <si>
    <t>gtwang.org</t>
  </si>
  <si>
    <t>pickupplease.org</t>
  </si>
  <si>
    <t>kdci.ph</t>
  </si>
  <si>
    <t>podunavlje.rs</t>
  </si>
  <si>
    <t>vipbbforum.ru</t>
  </si>
  <si>
    <t>lym.gov.tw</t>
  </si>
  <si>
    <t>globalpositioningsystems.co.uk</t>
  </si>
  <si>
    <t>coramvoice.org.uk</t>
  </si>
  <si>
    <t>jurei.com.ar</t>
  </si>
  <si>
    <t>sho-ya.biz</t>
  </si>
  <si>
    <t>longli.gov.cn</t>
  </si>
  <si>
    <t>bunnywilliams.com</t>
  </si>
  <si>
    <t>filemashine.com</t>
  </si>
  <si>
    <t>fmjapanshop.com</t>
  </si>
  <si>
    <t>goholidayegypt.com</t>
  </si>
  <si>
    <t>hyip-review.com</t>
  </si>
  <si>
    <t>trailscarolina.com</t>
  </si>
  <si>
    <t>zebtex.com</t>
  </si>
  <si>
    <t>primagaz.fr</t>
  </si>
  <si>
    <t>neokyma.gr</t>
  </si>
  <si>
    <t>plazza.ir</t>
  </si>
  <si>
    <t>catcafe.jp</t>
  </si>
  <si>
    <t>h-kazuno.co.jp</t>
  </si>
  <si>
    <t>priceof100mgviagra.life</t>
  </si>
  <si>
    <t>spelletjesoverzicht.nl</t>
  </si>
  <si>
    <t>gacetasanitaria.org</t>
  </si>
  <si>
    <t>silvergroup.org</t>
  </si>
  <si>
    <t>audytyseo.ovh</t>
  </si>
  <si>
    <t>komunikaty.pl</t>
  </si>
  <si>
    <t>minarod.com.ua</t>
  </si>
  <si>
    <t>croquet.org.uk</t>
  </si>
  <si>
    <t>polishop.com.vc</t>
  </si>
  <si>
    <t>baccari.com.br</t>
  </si>
  <si>
    <t>musinfo.ch</t>
  </si>
  <si>
    <t>assistinghands.com</t>
  </si>
  <si>
    <t>bayhilleyecare.com</t>
  </si>
  <si>
    <t>carolinamotorsportspark.com</t>
  </si>
  <si>
    <t>edgehomes.com</t>
  </si>
  <si>
    <t>excelitefab.com</t>
  </si>
  <si>
    <t>farmhouseculture.com</t>
  </si>
  <si>
    <t>gigas.com</t>
  </si>
  <si>
    <t>merchantcantos.com</t>
  </si>
  <si>
    <t>metaboostreview.com</t>
  </si>
  <si>
    <t>millpharmacy.com</t>
  </si>
  <si>
    <t>netxselect.com</t>
  </si>
  <si>
    <t>performancefoodservice.com</t>
  </si>
  <si>
    <t>sachajuan.com</t>
  </si>
  <si>
    <t>sachaan.com</t>
  </si>
  <si>
    <t>troi.de</t>
  </si>
  <si>
    <t>univ-setif.dz</t>
  </si>
  <si>
    <t>laredo.es</t>
  </si>
  <si>
    <t>flashresultats.fr</t>
  </si>
  <si>
    <t>huangwei.hk</t>
  </si>
  <si>
    <t>bunka-h.gr.jp</t>
  </si>
  <si>
    <t>uploadimage.ro</t>
  </si>
  <si>
    <t>conros.ru</t>
  </si>
  <si>
    <t>forexmarketgates.ru</t>
  </si>
  <si>
    <t>hd-cd.ru</t>
  </si>
  <si>
    <t>primeinfo.net.ru</t>
  </si>
  <si>
    <t>dottodotfestival.co.uk</t>
  </si>
  <si>
    <t>ongame.vn</t>
  </si>
  <si>
    <t>ikonotv.art</t>
  </si>
  <si>
    <t>patscherkofelbahnen.at</t>
  </si>
  <si>
    <t>urupavip.com.br</t>
  </si>
  <si>
    <t>nikekyrie2.cc</t>
  </si>
  <si>
    <t>art.ch</t>
  </si>
  <si>
    <t>mzlxy.cn</t>
  </si>
  <si>
    <t>bo-beauty.com</t>
  </si>
  <si>
    <t>foxrussia.com</t>
  </si>
  <si>
    <t>freeonplate.com</t>
  </si>
  <si>
    <t>harrypottershop.com</t>
  </si>
  <si>
    <t>jjtysp.com</t>
  </si>
  <si>
    <t>johnnyfd.com</t>
  </si>
  <si>
    <t>lesaintsulpice.com</t>
  </si>
  <si>
    <t>nx2.com</t>
  </si>
  <si>
    <t>standardsolar.com</t>
  </si>
  <si>
    <t>viethconsulting.com</t>
  </si>
  <si>
    <t>wheelchairlifttoday.com</t>
  </si>
  <si>
    <t>xn--rhty9usqennhcr6a.com</t>
  </si>
  <si>
    <t>å±±è¥¿æš–æ°”ç‰‡.com</t>
  </si>
  <si>
    <t>sarl4vents.fr</t>
  </si>
  <si>
    <t>allianz.co.id</t>
  </si>
  <si>
    <t>dacom.co.kr</t>
  </si>
  <si>
    <t>rcast.net</t>
  </si>
  <si>
    <t>superbowlcommercials-2013.net</t>
  </si>
  <si>
    <t>allfilm.org</t>
  </si>
  <si>
    <t>cjk.org</t>
  </si>
  <si>
    <t>kalder.org</t>
  </si>
  <si>
    <t>comconf.ru</t>
  </si>
  <si>
    <t>ikz.ru</t>
  </si>
  <si>
    <t>kiosks.ru</t>
  </si>
  <si>
    <t>zaweru.ru</t>
  </si>
  <si>
    <t>cuttingtools.trade</t>
  </si>
  <si>
    <t>afalawyer.com</t>
  </si>
  <si>
    <t>cialissideeffectspharm7b.com</t>
  </si>
  <si>
    <t>dugpa.com</t>
  </si>
  <si>
    <t>lesgaicinemad.com</t>
  </si>
  <si>
    <t>londonvisionclinic.com</t>
  </si>
  <si>
    <t>madmamas.com</t>
  </si>
  <si>
    <t>masheads.com</t>
  </si>
  <si>
    <t>mountainfilm.com</t>
  </si>
  <si>
    <t>qxchsp.com</t>
  </si>
  <si>
    <t>seagull-d.com</t>
  </si>
  <si>
    <t>sos-assures.com</t>
  </si>
  <si>
    <t>vip6006.com</t>
  </si>
  <si>
    <t>maschinenportal24.de</t>
  </si>
  <si>
    <t>archisearch.gr</t>
  </si>
  <si>
    <t>gambeton.ir</t>
  </si>
  <si>
    <t>atradius.nl</t>
  </si>
  <si>
    <t>no-more-insects.nl</t>
  </si>
  <si>
    <t>greatswim.org</t>
  </si>
  <si>
    <t>energa-operator.pl</t>
  </si>
  <si>
    <t>motyczno.pl</t>
  </si>
  <si>
    <t>moyakuhnia.ru</t>
  </si>
  <si>
    <t>cinemaximum.com.tr</t>
  </si>
  <si>
    <t>bestassignmentservices.co.uk</t>
  </si>
  <si>
    <t>britnett-carver.co.uk</t>
  </si>
  <si>
    <t>skuteczne-tabletki-na-odchudzanie-21.xyz</t>
  </si>
  <si>
    <t>sdab.gov.cn</t>
  </si>
  <si>
    <t>charlestonharborresort.com</t>
  </si>
  <si>
    <t>elliottsharp.com</t>
  </si>
  <si>
    <t>iconproducts.com</t>
  </si>
  <si>
    <t>ii-jii.com</t>
  </si>
  <si>
    <t>ikiaconsultingservices.com</t>
  </si>
  <si>
    <t>lalagarden-kasukabe.com</t>
  </si>
  <si>
    <t>mustsharenews.com</t>
  </si>
  <si>
    <t>piau-engaly.com</t>
  </si>
  <si>
    <t>pressreleasepost.com</t>
  </si>
  <si>
    <t>rubikscg.com</t>
  </si>
  <si>
    <t>topricin.com</t>
  </si>
  <si>
    <t>twitemail.com</t>
  </si>
  <si>
    <t>virtualwordpublishing.com</t>
  </si>
  <si>
    <t>wordpresstemplates.com</t>
  </si>
  <si>
    <t>reseau-morphee.fr</t>
  </si>
  <si>
    <t>vingthuitzerotrois.fr</t>
  </si>
  <si>
    <t>elvendrell.net</t>
  </si>
  <si>
    <t>filehill.no</t>
  </si>
  <si>
    <t>ullensakerskolekorps.no</t>
  </si>
  <si>
    <t>greenkorea.org</t>
  </si>
  <si>
    <t>innovatienetwerk.org</t>
  </si>
  <si>
    <t>dalnoboi.ru</t>
  </si>
  <si>
    <t>mary-blonde.ru</t>
  </si>
  <si>
    <t>nonnon.co.uk</t>
  </si>
  <si>
    <t>leyf.org.uk</t>
  </si>
  <si>
    <t>wonderffullmovie.us</t>
  </si>
  <si>
    <t>cartoonist.co.za</t>
  </si>
  <si>
    <t>waterskicanada.ca</t>
  </si>
  <si>
    <t>fleurop.ch</t>
  </si>
  <si>
    <t>nexchannel.cl</t>
  </si>
  <si>
    <t>fastweb.com.cn</t>
  </si>
  <si>
    <t>3escorts.com</t>
  </si>
  <si>
    <t>billund-airport.com</t>
  </si>
  <si>
    <t>createacashflowshow.com</t>
  </si>
  <si>
    <t>e-magnetsuk.com</t>
  </si>
  <si>
    <t>eliminatethemarinate.com</t>
  </si>
  <si>
    <t>espeleoclubpasoslargos.com</t>
  </si>
  <si>
    <t>jurisdictionary.com</t>
  </si>
  <si>
    <t>kotisivut.com</t>
  </si>
  <si>
    <t>kryton.com</t>
  </si>
  <si>
    <t>lucidscience.com</t>
  </si>
  <si>
    <t>newstrapon.com</t>
  </si>
  <si>
    <t>poof-slinky.com</t>
  </si>
  <si>
    <t>programlar.com</t>
  </si>
  <si>
    <t>robinsmorton.com</t>
  </si>
  <si>
    <t>sipapunm.com</t>
  </si>
  <si>
    <t>sunny-kitchen.com</t>
  </si>
  <si>
    <t>tecnoswitch.com</t>
  </si>
  <si>
    <t>woman-b.com</t>
  </si>
  <si>
    <t>volny.edu</t>
  </si>
  <si>
    <t>zici.fr</t>
  </si>
  <si>
    <t>infoind.info</t>
  </si>
  <si>
    <t>interteach.kz</t>
  </si>
  <si>
    <t>leslaboratoires.org</t>
  </si>
  <si>
    <t>es-gaming.ru</t>
  </si>
  <si>
    <t>rabotaweb.ru</t>
  </si>
  <si>
    <t>rancat.xyz</t>
  </si>
  <si>
    <t>landscapeadvisoryservice.net.au</t>
  </si>
  <si>
    <t>quiznos.ca</t>
  </si>
  <si>
    <t>biam.ac.cn</t>
  </si>
  <si>
    <t>7stonesboracay.com</t>
  </si>
  <si>
    <t>advanceseng.com</t>
  </si>
  <si>
    <t>altkia.com</t>
  </si>
  <si>
    <t>atelierservices.com</t>
  </si>
  <si>
    <t>blackjackonlineplay26.com</t>
  </si>
  <si>
    <t>cdjwc.com</t>
  </si>
  <si>
    <t>cornell.com</t>
  </si>
  <si>
    <t>gettysindustries.com</t>
  </si>
  <si>
    <t>gujaratilexicon.com</t>
  </si>
  <si>
    <t>halaalfooddiary.com</t>
  </si>
  <si>
    <t>healthkit.com</t>
  </si>
  <si>
    <t>toshiba-india.com</t>
  </si>
  <si>
    <t>mimoona.co.il</t>
  </si>
  <si>
    <t>terradaamare.it</t>
  </si>
  <si>
    <t>timewatch.it</t>
  </si>
  <si>
    <t>nagoya-fudosan.jp</t>
  </si>
  <si>
    <t>oteranomirai.or.jp</t>
  </si>
  <si>
    <t>jinken.or.jp</t>
  </si>
  <si>
    <t>ast.ly</t>
  </si>
  <si>
    <t>berrichonne.net</t>
  </si>
  <si>
    <t>euromayday.org</t>
  </si>
  <si>
    <t>madina.ru</t>
  </si>
  <si>
    <t>salary.sg</t>
  </si>
  <si>
    <t>chgh.org.tw</t>
  </si>
  <si>
    <t>pg-models.co.uk</t>
  </si>
  <si>
    <t>stmichaelshotel.co.uk</t>
  </si>
  <si>
    <t>nvsupremecourt.us</t>
  </si>
  <si>
    <t>novartis.com.au</t>
  </si>
  <si>
    <t>paydayloanscanadacxe.ca</t>
  </si>
  <si>
    <t>nicolabravetti.ch</t>
  </si>
  <si>
    <t>abu-garcia.com</t>
  </si>
  <si>
    <t>authentickinetics.com</t>
  </si>
  <si>
    <t>craftywonderland.com</t>
  </si>
  <si>
    <t>johnhancockinsurance.com</t>
  </si>
  <si>
    <t>liveadultusgirls.com</t>
  </si>
  <si>
    <t>magicmarine.com</t>
  </si>
  <si>
    <t>smathersandbranson.com</t>
  </si>
  <si>
    <t>thirdeyefoundation.com</t>
  </si>
  <si>
    <t>ucco.com</t>
  </si>
  <si>
    <t>versaic.com</t>
  </si>
  <si>
    <t>weareqas.com</t>
  </si>
  <si>
    <t>diudou.net</t>
  </si>
  <si>
    <t>huiswerkbegeleidingdeberk.nl</t>
  </si>
  <si>
    <t>robbersenvandenhoogen.nl</t>
  </si>
  <si>
    <t>northeastblacksmiths.org</t>
  </si>
  <si>
    <t>rainbowbookclub.org</t>
  </si>
  <si>
    <t>petnica.rs</t>
  </si>
  <si>
    <t>data-ru.ru</t>
  </si>
  <si>
    <t>goldenengenharia.com.br</t>
  </si>
  <si>
    <t>channelcn.com</t>
  </si>
  <si>
    <t>che700.com</t>
  </si>
  <si>
    <t>clicknprint.com</t>
  </si>
  <si>
    <t>confidencegames.com</t>
  </si>
  <si>
    <t>door-expo.com</t>
  </si>
  <si>
    <t>elblogdemanu.com</t>
  </si>
  <si>
    <t>magiccirclemusic.com</t>
  </si>
  <si>
    <t>manobkantha.com</t>
  </si>
  <si>
    <t>nerdboyfriend.com</t>
  </si>
  <si>
    <t>riviera-villages.com</t>
  </si>
  <si>
    <t>romancemeetslife.com</t>
  </si>
  <si>
    <t>saradhammalanna.com</t>
  </si>
  <si>
    <t>scqycm.com</t>
  </si>
  <si>
    <t>westallisnow.com</t>
  </si>
  <si>
    <t>zgnjjy.com</t>
  </si>
  <si>
    <t>zlfjy.com</t>
  </si>
  <si>
    <t>nacht-cafe-hersfeld.de</t>
  </si>
  <si>
    <t>kolosov.info</t>
  </si>
  <si>
    <t>coco01.net</t>
  </si>
  <si>
    <t>popularnie.pl</t>
  </si>
  <si>
    <t>rockfm.ru</t>
  </si>
  <si>
    <t>volga-remont.ru</t>
  </si>
  <si>
    <t>romania.travel</t>
  </si>
  <si>
    <t>myhammer.co.uk</t>
  </si>
  <si>
    <t>photosinaflash.com.au</t>
  </si>
  <si>
    <t>ontariobybike.ca</t>
  </si>
  <si>
    <t>buy-essay.co</t>
  </si>
  <si>
    <t>alfacart.com</t>
  </si>
  <si>
    <t>atikuxtours.com</t>
  </si>
  <si>
    <t>cialisx24h.com</t>
  </si>
  <si>
    <t>ck158.com</t>
  </si>
  <si>
    <t>classicaccessories.com</t>
  </si>
  <si>
    <t>eveofmiladybridals.com</t>
  </si>
  <si>
    <t>findhornpress.com</t>
  </si>
  <si>
    <t>forbrukernet.com</t>
  </si>
  <si>
    <t>indacolive.com</t>
  </si>
  <si>
    <t>learndentrepair.com</t>
  </si>
  <si>
    <t>lianshengwanbang.com</t>
  </si>
  <si>
    <t>libertytribune.com</t>
  </si>
  <si>
    <t>pangeare.com</t>
  </si>
  <si>
    <t>suxornot.com</t>
  </si>
  <si>
    <t>szpjxy.com</t>
  </si>
  <si>
    <t>touro.com</t>
  </si>
  <si>
    <t>universitystuftpizza.com</t>
  </si>
  <si>
    <t>yatko.com</t>
  </si>
  <si>
    <t>gamewave.fr</t>
  </si>
  <si>
    <t>wynk.in</t>
  </si>
  <si>
    <t>funeralhomesinsacramentoca.info</t>
  </si>
  <si>
    <t>potomak.co.jp</t>
  </si>
  <si>
    <t>elektroniksigarashop.net</t>
  </si>
  <si>
    <t>watertaxirotterdam.nl</t>
  </si>
  <si>
    <t>businessangel.no</t>
  </si>
  <si>
    <t>educationforjustice.org</t>
  </si>
  <si>
    <t>pirogov.ru</t>
  </si>
  <si>
    <t>bookofrafree.tech</t>
  </si>
  <si>
    <t>ppireclaimcompany.co.uk</t>
  </si>
  <si>
    <t>edo.org.au</t>
  </si>
  <si>
    <t>ylxq.com.cn</t>
  </si>
  <si>
    <t>sdlawyer.org.cn</t>
  </si>
  <si>
    <t>anoush.com</t>
  </si>
  <si>
    <t>arthouse.com</t>
  </si>
  <si>
    <t>batlgrounds.com</t>
  </si>
  <si>
    <t>collegepaperwritingservices.com</t>
  </si>
  <si>
    <t>eijin-clinic.com</t>
  </si>
  <si>
    <t>flavourart.com</t>
  </si>
  <si>
    <t>lagunabeachinfo.com</t>
  </si>
  <si>
    <t>lightstation.com</t>
  </si>
  <si>
    <t>liveoutloud.com</t>
  </si>
  <si>
    <t>london-luton.com</t>
  </si>
  <si>
    <t>mako-boats.com</t>
  </si>
  <si>
    <t>marlink.com</t>
  </si>
  <si>
    <t>newport-info.com</t>
  </si>
  <si>
    <t>order-drug-now.com</t>
  </si>
  <si>
    <t>pearlridgeonline.com</t>
  </si>
  <si>
    <t>retseptik.com</t>
  </si>
  <si>
    <t>theopulenceforlife.com</t>
  </si>
  <si>
    <t>lti.de</t>
  </si>
  <si>
    <t>chu-caen.fr</t>
  </si>
  <si>
    <t>centrodibologna.it</t>
  </si>
  <si>
    <t>digitallpost.mx</t>
  </si>
  <si>
    <t>castlemanager.net</t>
  </si>
  <si>
    <t>hybrid-genesis.net</t>
  </si>
  <si>
    <t>lilith-and-friends.net</t>
  </si>
  <si>
    <t>malpractice-law.net</t>
  </si>
  <si>
    <t>telefonsex-ohne0900.net</t>
  </si>
  <si>
    <t>whitegauges.net</t>
  </si>
  <si>
    <t>tetracycline500mg.nu</t>
  </si>
  <si>
    <t>buttleuk.org</t>
  </si>
  <si>
    <t>jcarrot.org</t>
  </si>
  <si>
    <t>onlinedegreereviews.org</t>
  </si>
  <si>
    <t>salesianmissions.org</t>
  </si>
  <si>
    <t>rightsnet.org.uk</t>
  </si>
  <si>
    <t>beinglatino.us</t>
  </si>
  <si>
    <t>thegioithungrac.com.vn</t>
  </si>
  <si>
    <t>forum2.biz</t>
  </si>
  <si>
    <t>mikes.ca</t>
  </si>
  <si>
    <t>9mti.com</t>
  </si>
  <si>
    <t>aparelhosauditivosbh.com</t>
  </si>
  <si>
    <t>beckersorthopedicandspine.com</t>
  </si>
  <si>
    <t>biz-tutorial.com</t>
  </si>
  <si>
    <t>bluebeerypi.com</t>
  </si>
  <si>
    <t>ddhammocks.com</t>
  </si>
  <si>
    <t>janivamagness.com</t>
  </si>
  <si>
    <t>levelfourconsulting.com</t>
  </si>
  <si>
    <t>linuxnewsfeed.com</t>
  </si>
  <si>
    <t>min-chou.com</t>
  </si>
  <si>
    <t>montosogardens.com</t>
  </si>
  <si>
    <t>ozarkmountaincountry.com</t>
  </si>
  <si>
    <t>rosdash.com</t>
  </si>
  <si>
    <t>u2fifa.com</t>
  </si>
  <si>
    <t>malesecrets.eu</t>
  </si>
  <si>
    <t>dolphin-browser.jp</t>
  </si>
  <si>
    <t>qoop.nl</t>
  </si>
  <si>
    <t>azroadrunners.org</t>
  </si>
  <si>
    <t>coloradokids.org</t>
  </si>
  <si>
    <t>eenorthcarolina.org</t>
  </si>
  <si>
    <t>pearlharborhistoricsites.org</t>
  </si>
  <si>
    <t>yourlifeyourvoice.org</t>
  </si>
  <si>
    <t>drogeria-ekologiczna.pl</t>
  </si>
  <si>
    <t>strefaimprez.pl</t>
  </si>
  <si>
    <t>hcneftekhimik.ru</t>
  </si>
  <si>
    <t>upravcomp.ru</t>
  </si>
  <si>
    <t>plcresort.com.tw</t>
  </si>
  <si>
    <t>customaudiodesigns.co.uk</t>
  </si>
  <si>
    <t>paydayloanszx.co.uk</t>
  </si>
  <si>
    <t>wuxianjicn.vip</t>
  </si>
  <si>
    <t>newint.com.au</t>
  </si>
  <si>
    <t>ugc.gov.bd</t>
  </si>
  <si>
    <t>codyconstable.biz</t>
  </si>
  <si>
    <t>lanceengenharia.com.br</t>
  </si>
  <si>
    <t>007-dental-plans.com</t>
  </si>
  <si>
    <t>affordable-fuel-injection.com</t>
  </si>
  <si>
    <t>companybooknetworking.com</t>
  </si>
  <si>
    <t>dianevarner.com</t>
  </si>
  <si>
    <t>flatcreekestate.com</t>
  </si>
  <si>
    <t>javbeauties.com</t>
  </si>
  <si>
    <t>jucheng.com</t>
  </si>
  <si>
    <t>kingsga.com</t>
  </si>
  <si>
    <t>mleet.com</t>
  </si>
  <si>
    <t>pelangsinggamat.com</t>
  </si>
  <si>
    <t>theraj.com</t>
  </si>
  <si>
    <t>turkishchic.com</t>
  </si>
  <si>
    <t>whatisultimate.com</t>
  </si>
  <si>
    <t>astex.es</t>
  </si>
  <si>
    <t>themodel.ie</t>
  </si>
  <si>
    <t>akbstrip.jp</t>
  </si>
  <si>
    <t>lagrancia.net</t>
  </si>
  <si>
    <t>jeugdzorgnederland.nl</t>
  </si>
  <si>
    <t>parlementairemonitor.nl</t>
  </si>
  <si>
    <t>bhmschools.org</t>
  </si>
  <si>
    <t>methadone.org</t>
  </si>
  <si>
    <t>ontariocycling.org</t>
  </si>
  <si>
    <t>ventanawild.org</t>
  </si>
  <si>
    <t>rka-region-sk.ru</t>
  </si>
  <si>
    <t>maillist.com.tw</t>
  </si>
  <si>
    <t>b4rn.org.uk</t>
  </si>
  <si>
    <t>copachotel.com.vn</t>
  </si>
  <si>
    <t>infovet.ca</t>
  </si>
  <si>
    <t>adleel.com</t>
  </si>
  <si>
    <t>akruto.com</t>
  </si>
  <si>
    <t>altairalliance.com</t>
  </si>
  <si>
    <t>antelhost.com</t>
  </si>
  <si>
    <t>appsmakerstore.com</t>
  </si>
  <si>
    <t>beartoothoutfitters.com</t>
  </si>
  <si>
    <t>billpearl.com</t>
  </si>
  <si>
    <t>buffalopartners.com</t>
  </si>
  <si>
    <t>cialis-cheapbuy.com</t>
  </si>
  <si>
    <t>contentrules.com</t>
  </si>
  <si>
    <t>eat2eat.com</t>
  </si>
  <si>
    <t>lufthansacityline.com</t>
  </si>
  <si>
    <t>methylation.com</t>
  </si>
  <si>
    <t>msmarmitelover.com</t>
  </si>
  <si>
    <t>pamspaulding.com</t>
  </si>
  <si>
    <t>phys.com</t>
  </si>
  <si>
    <t>rifle-stocks.com</t>
  </si>
  <si>
    <t>royaldecorcompany.com</t>
  </si>
  <si>
    <t>sheratonfrankfurtairport.com</t>
  </si>
  <si>
    <t>theroommate-movie.com</t>
  </si>
  <si>
    <t>thisisbristol.com</t>
  </si>
  <si>
    <t>toroporno.com</t>
  </si>
  <si>
    <t>unwind.com</t>
  </si>
  <si>
    <t>velocult.com</t>
  </si>
  <si>
    <t>worldsoundtrackawards.com</t>
  </si>
  <si>
    <t>zgzzzs.com</t>
  </si>
  <si>
    <t>atr-gaming.de</t>
  </si>
  <si>
    <t>bessy.de</t>
  </si>
  <si>
    <t>irc-hispano.es</t>
  </si>
  <si>
    <t>123.ie</t>
  </si>
  <si>
    <t>cheap-cialis.name</t>
  </si>
  <si>
    <t>cialis-canadaonline.net</t>
  </si>
  <si>
    <t>unitedmarine.net</t>
  </si>
  <si>
    <t>cinemaaudiosociety.org</t>
  </si>
  <si>
    <t>handylinux.org</t>
  </si>
  <si>
    <t>northeastyouthballet.org</t>
  </si>
  <si>
    <t>sdart.ru</t>
  </si>
  <si>
    <t>brusselsjazzmarathon.be</t>
  </si>
  <si>
    <t>recoveryversion.bible</t>
  </si>
  <si>
    <t>bible</t>
  </si>
  <si>
    <t>behargintza-be.biz</t>
  </si>
  <si>
    <t>protti.com.br</t>
  </si>
  <si>
    <t>njucm.edu.cn</t>
  </si>
  <si>
    <t>luzhou-news.cn</t>
  </si>
  <si>
    <t>confederatemuseum.com</t>
  </si>
  <si>
    <t>crestline.com</t>
  </si>
  <si>
    <t>darwinmarketing.com</t>
  </si>
  <si>
    <t>gdaycasino.com</t>
  </si>
  <si>
    <t>harvardkennedyschoolreview.com</t>
  </si>
  <si>
    <t>healogics.com</t>
  </si>
  <si>
    <t>kcaos.com</t>
  </si>
  <si>
    <t>mantisadnetwork.com</t>
  </si>
  <si>
    <t>newlywish.com</t>
  </si>
  <si>
    <t>nomadicsqworls.com</t>
  </si>
  <si>
    <t>phillipslytle.com</t>
  </si>
  <si>
    <t>r-nk.com</t>
  </si>
  <si>
    <t>tantannews.com</t>
  </si>
  <si>
    <t>theoldfoodie.com</t>
  </si>
  <si>
    <t>tw116.com</t>
  </si>
  <si>
    <t>mccueitup.de</t>
  </si>
  <si>
    <t>boom-up.co.kr</t>
  </si>
  <si>
    <t>roeiriem.nl</t>
  </si>
  <si>
    <t>aksioma.org</t>
  </si>
  <si>
    <t>astrolab-parc-national-mont-megantic.org</t>
  </si>
  <si>
    <t>cyberdance.org</t>
  </si>
  <si>
    <t>forms.org</t>
  </si>
  <si>
    <t>israel-forum.org</t>
  </si>
  <si>
    <t>ovs.org</t>
  </si>
  <si>
    <t>sd54.org</t>
  </si>
  <si>
    <t>unionvegetariana.org</t>
  </si>
  <si>
    <t>coca-cola.pl</t>
  </si>
  <si>
    <t>e-nadmorzem.net.pl</t>
  </si>
  <si>
    <t>marsiada.ru</t>
  </si>
  <si>
    <t>web-social.ru</t>
  </si>
  <si>
    <t>airportparking.top</t>
  </si>
  <si>
    <t>perse.co.uk</t>
  </si>
  <si>
    <t>kst.vn</t>
  </si>
  <si>
    <t>seefels.at</t>
  </si>
  <si>
    <t>camair-co.cm</t>
  </si>
  <si>
    <t>crec.com.cn</t>
  </si>
  <si>
    <t>mha.cn</t>
  </si>
  <si>
    <t>allisonsgourmet.com</t>
  </si>
  <si>
    <t>bakerynouveau.com</t>
  </si>
  <si>
    <t>bigslotsbonus.com</t>
  </si>
  <si>
    <t>bizetiq.com</t>
  </si>
  <si>
    <t>capeplc.com</t>
  </si>
  <si>
    <t>catchflame.com</t>
  </si>
  <si>
    <t>cityofsunprairie.com</t>
  </si>
  <si>
    <t>cncahealth.com</t>
  </si>
  <si>
    <t>cornerstones4care.com</t>
  </si>
  <si>
    <t>crushthestreet.com</t>
  </si>
  <si>
    <t>fiercepracticemanagement.com</t>
  </si>
  <si>
    <t>forexearlywarning.com</t>
  </si>
  <si>
    <t>freegaminghouse.com</t>
  </si>
  <si>
    <t>lafeiwang.com</t>
  </si>
  <si>
    <t>lewisbamboo.com</t>
  </si>
  <si>
    <t>myfriendcayla.com</t>
  </si>
  <si>
    <t>pananames.com</t>
  </si>
  <si>
    <t>selnas.com</t>
  </si>
  <si>
    <t>seltzergoods.com</t>
  </si>
  <si>
    <t>splitting-images.com</t>
  </si>
  <si>
    <t>tcfg-llc.com</t>
  </si>
  <si>
    <t>terrapapers.com</t>
  </si>
  <si>
    <t>thefishingwire.com</t>
  </si>
  <si>
    <t>theinfinikey.com</t>
  </si>
  <si>
    <t>unitetheunion.com</t>
  </si>
  <si>
    <t>ekmsp.eu</t>
  </si>
  <si>
    <t>macelleriamezzoprete.it</t>
  </si>
  <si>
    <t>coldrain.jp</t>
  </si>
  <si>
    <t>eunja.co.kr</t>
  </si>
  <si>
    <t>flooringcosts.online</t>
  </si>
  <si>
    <t>d230.org</t>
  </si>
  <si>
    <t>gmarts.org</t>
  </si>
  <si>
    <t>ip-ginoushikai.org</t>
  </si>
  <si>
    <t>mnki.pl</t>
  </si>
  <si>
    <t>mieszkania-wroclaw.org.pl</t>
  </si>
  <si>
    <t>famill.ru</t>
  </si>
  <si>
    <t>promyhouse.ru</t>
  </si>
  <si>
    <t>mentalhealthcare.org.uk</t>
  </si>
  <si>
    <t>piyavate.com.vn</t>
  </si>
  <si>
    <t>yesgo.vn</t>
  </si>
  <si>
    <t>sot.com.al</t>
  </si>
  <si>
    <t>tzrsj.gov.cn</t>
  </si>
  <si>
    <t>jlzsb.org.cn</t>
  </si>
  <si>
    <t>3cm9wy7vf5kcwxjc3ytxk0crtsxergsd.com</t>
  </si>
  <si>
    <t>albertsonsmarket.com</t>
  </si>
  <si>
    <t>atomicboogaloo.com</t>
  </si>
  <si>
    <t>biselahore.com</t>
  </si>
  <si>
    <t>chaonong.com</t>
  </si>
  <si>
    <t>countrysidedesigns.com</t>
  </si>
  <si>
    <t>erikamoen.com</t>
  </si>
  <si>
    <t>grapevinelogic.com</t>
  </si>
  <si>
    <t>jinan9.com</t>
  </si>
  <si>
    <t>kamandaluresort.com</t>
  </si>
  <si>
    <t>lucindahayton.com</t>
  </si>
  <si>
    <t>mikemoran.com</t>
  </si>
  <si>
    <t>nuvincicycling.com</t>
  </si>
  <si>
    <t>personalityjunkie.com</t>
  </si>
  <si>
    <t>punjabitribuneonline.com</t>
  </si>
  <si>
    <t>shareba.com</t>
  </si>
  <si>
    <t>sherv.com</t>
  </si>
  <si>
    <t>srax.com</t>
  </si>
  <si>
    <t>wisconsintechnologycouncil.com</t>
  </si>
  <si>
    <t>itp.es</t>
  </si>
  <si>
    <t>hypertemp.ir</t>
  </si>
  <si>
    <t>sato-sato.jp</t>
  </si>
  <si>
    <t>bestmattress2014.net</t>
  </si>
  <si>
    <t>comfortvillage.net</t>
  </si>
  <si>
    <t>intellicorp.net</t>
  </si>
  <si>
    <t>soji.net</t>
  </si>
  <si>
    <t>adview.online</t>
  </si>
  <si>
    <t>cfte.org</t>
  </si>
  <si>
    <t>fotofotki.pl</t>
  </si>
  <si>
    <t>argus.ru</t>
  </si>
  <si>
    <t>artemportal.ru</t>
  </si>
  <si>
    <t>trubotvod.ru</t>
  </si>
  <si>
    <t>bestessayhelp.co.uk</t>
  </si>
  <si>
    <t>cheltglos.co.uk</t>
  </si>
  <si>
    <t>nmsatlas.xyz</t>
  </si>
  <si>
    <t>undav.edu.ar</t>
  </si>
  <si>
    <t>trk.as</t>
  </si>
  <si>
    <t>belmontmansion.com</t>
  </si>
  <si>
    <t>christianlink.com</t>
  </si>
  <si>
    <t>customashirt.com</t>
  </si>
  <si>
    <t>essay-forme.com</t>
  </si>
  <si>
    <t>hungryjack.com</t>
  </si>
  <si>
    <t>iqn.com</t>
  </si>
  <si>
    <t>irvine-homesforsale.com</t>
  </si>
  <si>
    <t>knarleymax.com</t>
  </si>
  <si>
    <t>lunettesofficiel.com</t>
  </si>
  <si>
    <t>meandearlmovie.com</t>
  </si>
  <si>
    <t>navyarms.com</t>
  </si>
  <si>
    <t>pollworld.com</t>
  </si>
  <si>
    <t>popcentrala.com</t>
  </si>
  <si>
    <t>shimonsandler.com</t>
  </si>
  <si>
    <t>solcocina.com</t>
  </si>
  <si>
    <t>talkdisney.com</t>
  </si>
  <si>
    <t>top4x4sites.com</t>
  </si>
  <si>
    <t>unifab.com</t>
  </si>
  <si>
    <t>valuepoint.com</t>
  </si>
  <si>
    <t>yquesi.com</t>
  </si>
  <si>
    <t>djteecee.de</t>
  </si>
  <si>
    <t>autoriparatoriweb.it</t>
  </si>
  <si>
    <t>affinitynetworksinc.net</t>
  </si>
  <si>
    <t>healthypanda.net</t>
  </si>
  <si>
    <t>japan-power.net</t>
  </si>
  <si>
    <t>lcusd.net</t>
  </si>
  <si>
    <t>unicampus.net</t>
  </si>
  <si>
    <t>weilianshun.net</t>
  </si>
  <si>
    <t>hostuk.org</t>
  </si>
  <si>
    <t>reporter.org</t>
  </si>
  <si>
    <t>wpfwfm.org</t>
  </si>
  <si>
    <t>drinkinggame.us</t>
  </si>
  <si>
    <t>cheapalli.webcam</t>
  </si>
  <si>
    <t>gravurecylinders.co.za</t>
  </si>
  <si>
    <t>alldrugs.bid</t>
  </si>
  <si>
    <t>alternex.com.br</t>
  </si>
  <si>
    <t>zazabistro.com.br</t>
  </si>
  <si>
    <t>100funmarket.com</t>
  </si>
  <si>
    <t>ansalatina.com</t>
  </si>
  <si>
    <t>bangboat.com</t>
  </si>
  <si>
    <t>calypsopark.com</t>
  </si>
  <si>
    <t>classicalfa.com</t>
  </si>
  <si>
    <t>danalimo.com</t>
  </si>
  <si>
    <t>drflorance.com</t>
  </si>
  <si>
    <t>fortes.com</t>
  </si>
  <si>
    <t>globalreinsurance.com</t>
  </si>
  <si>
    <t>luzi365.com</t>
  </si>
  <si>
    <t>myownapp.com</t>
  </si>
  <si>
    <t>nextcanada.com</t>
  </si>
  <si>
    <t>optorrent.com</t>
  </si>
  <si>
    <t>pinstripemenswear.com</t>
  </si>
  <si>
    <t>puzha.com</t>
  </si>
  <si>
    <t>sneakerjobs.com</t>
  </si>
  <si>
    <t>strandls.com</t>
  </si>
  <si>
    <t>urbanelectricco.com</t>
  </si>
  <si>
    <t>warburgrealty.com</t>
  </si>
  <si>
    <t>xchange-events.com</t>
  </si>
  <si>
    <t>yorkcountychamber.com</t>
  </si>
  <si>
    <t>bccn-berlin.de</t>
  </si>
  <si>
    <t>lhk.de</t>
  </si>
  <si>
    <t>gastronomos.gr</t>
  </si>
  <si>
    <t>kimstanleyrobinson.info</t>
  </si>
  <si>
    <t>jbsshoji.co.jp</t>
  </si>
  <si>
    <t>m-d-f.jp</t>
  </si>
  <si>
    <t>angelinacounty.net</t>
  </si>
  <si>
    <t>kenanderson.net</t>
  </si>
  <si>
    <t>nokhbegan.net</t>
  </si>
  <si>
    <t>ekwc.nl</t>
  </si>
  <si>
    <t>necsus-ejms.org</t>
  </si>
  <si>
    <t>opelika.org</t>
  </si>
  <si>
    <t>audio-krasota.ru</t>
  </si>
  <si>
    <t>filmfestankara.org.tr</t>
  </si>
  <si>
    <t>ablemagazine.co.uk</t>
  </si>
  <si>
    <t>kpb.us</t>
  </si>
  <si>
    <t>xn--80aafhwk1a8a.xn--j1amh</t>
  </si>
  <si>
    <t>Ð°Ð´Ð²Ð¾ÐºÐ°Ñ‚Ð¸.ÑƒÐºÑ€</t>
  </si>
  <si>
    <t>gimnasia.org.ar</t>
  </si>
  <si>
    <t>museuvillalobos.org.br</t>
  </si>
  <si>
    <t>admin99.cn</t>
  </si>
  <si>
    <t>bfw666.com</t>
  </si>
  <si>
    <t>blog-2010.com</t>
  </si>
  <si>
    <t>burckhardtcompression.com</t>
  </si>
  <si>
    <t>centennialcoalition.com</t>
  </si>
  <si>
    <t>champspikes.com</t>
  </si>
  <si>
    <t>cirs-reach.com</t>
  </si>
  <si>
    <t>dixo.com</t>
  </si>
  <si>
    <t>enniomorricone.com</t>
  </si>
  <si>
    <t>fzl25.com</t>
  </si>
  <si>
    <t>ililinyc.com</t>
  </si>
  <si>
    <t>linux-games.com</t>
  </si>
  <si>
    <t>lotterticket.com</t>
  </si>
  <si>
    <t>nrdcentre.com</t>
  </si>
  <si>
    <t>peterkuper.com</t>
  </si>
  <si>
    <t>pluscbdoil.com</t>
  </si>
  <si>
    <t>preachtheword.com</t>
  </si>
  <si>
    <t>suedian.com</t>
  </si>
  <si>
    <t>the7daychallenge.com</t>
  </si>
  <si>
    <t>thehorsenmore.com</t>
  </si>
  <si>
    <t>thisdanceisacliche.com</t>
  </si>
  <si>
    <t>travelreviews.com</t>
  </si>
  <si>
    <t>tripinview.com</t>
  </si>
  <si>
    <t>v476.com</t>
  </si>
  <si>
    <t>xtrame.com</t>
  </si>
  <si>
    <t>biofarma.co.id</t>
  </si>
  <si>
    <t>caraccident5.info</t>
  </si>
  <si>
    <t>pomellato.it</t>
  </si>
  <si>
    <t>findep.mx</t>
  </si>
  <si>
    <t>baa7r.net</t>
  </si>
  <si>
    <t>berghof-handbook.net</t>
  </si>
  <si>
    <t>americanceliac.org</t>
  </si>
  <si>
    <t>littlevips.org</t>
  </si>
  <si>
    <t>minutemanbikeway.org</t>
  </si>
  <si>
    <t>rankingchwilowek.ovh</t>
  </si>
  <si>
    <t>enterair.pl</t>
  </si>
  <si>
    <t>serum-for-ogonfransar.review</t>
  </si>
  <si>
    <t>grupyol.com.tr</t>
  </si>
  <si>
    <t>payday-weirdo.co.uk</t>
  </si>
  <si>
    <t>vera.com.uy</t>
  </si>
  <si>
    <t>clubbillionaire.ca</t>
  </si>
  <si>
    <t>viasport.ca</t>
  </si>
  <si>
    <t>bjyashilin.com.cn</t>
  </si>
  <si>
    <t>automata-movie.com</t>
  </si>
  <si>
    <t>certmetrics.com</t>
  </si>
  <si>
    <t>chargersteamprostore.com</t>
  </si>
  <si>
    <t>f1ghtpanicdisorder.com</t>
  </si>
  <si>
    <t>gpinet.com</t>
  </si>
  <si>
    <t>hockertlaw.com</t>
  </si>
  <si>
    <t>in8doc.com</t>
  </si>
  <si>
    <t>izicool.com</t>
  </si>
  <si>
    <t>jiweisuo.com</t>
  </si>
  <si>
    <t>newhorizonshe.com</t>
  </si>
  <si>
    <t>paydayloanslkc.com</t>
  </si>
  <si>
    <t>phpdisk.com</t>
  </si>
  <si>
    <t>renditioninfosec.com</t>
  </si>
  <si>
    <t>retrosoundusa.com</t>
  </si>
  <si>
    <t>rm2.com</t>
  </si>
  <si>
    <t>shi-ya.com</t>
  </si>
  <si>
    <t>sporticool.com</t>
  </si>
  <si>
    <t>whats-groups.com</t>
  </si>
  <si>
    <t>wondercentre.com</t>
  </si>
  <si>
    <t>xjsongshi.com</t>
  </si>
  <si>
    <t>herzlos-online.de</t>
  </si>
  <si>
    <t>energy-enviro.eu</t>
  </si>
  <si>
    <t>fgss.gr</t>
  </si>
  <si>
    <t>gfxturko.in</t>
  </si>
  <si>
    <t>nyhealth.info</t>
  </si>
  <si>
    <t>marvista.net</t>
  </si>
  <si>
    <t>melen.net</t>
  </si>
  <si>
    <t>researchonline.net</t>
  </si>
  <si>
    <t>hoteleindhoven.nl</t>
  </si>
  <si>
    <t>pthu.nl</t>
  </si>
  <si>
    <t>adv-cycling.org</t>
  </si>
  <si>
    <t>buydoxycycline-online.org</t>
  </si>
  <si>
    <t>nitl.org</t>
  </si>
  <si>
    <t>primaryinformation.org</t>
  </si>
  <si>
    <t>famouswhy.ro</t>
  </si>
  <si>
    <t>savoy.ru</t>
  </si>
  <si>
    <t>tagan.ru</t>
  </si>
  <si>
    <t>liberty.su</t>
  </si>
  <si>
    <t>benicar.top</t>
  </si>
  <si>
    <t>paydayloansltw.co.uk</t>
  </si>
  <si>
    <t>rosielees.co.uk</t>
  </si>
  <si>
    <t>royalcrownderby.co.uk</t>
  </si>
  <si>
    <t>pinkribbon.com.au</t>
  </si>
  <si>
    <t>perthroyalshow.com.au</t>
  </si>
  <si>
    <t>ratedetective.com.au</t>
  </si>
  <si>
    <t>riverland.net.au</t>
  </si>
  <si>
    <t>ra17.com.cn</t>
  </si>
  <si>
    <t>altwells.com</t>
  </si>
  <si>
    <t>bartonassociates.com</t>
  </si>
  <si>
    <t>booking-yachts.com</t>
  </si>
  <si>
    <t>bubbleshairsalons.com</t>
  </si>
  <si>
    <t>cozypowell.com</t>
  </si>
  <si>
    <t>d1bqnmsrljo.com</t>
  </si>
  <si>
    <t>diariodeunayogini.com</t>
  </si>
  <si>
    <t>dundalkeagle.com</t>
  </si>
  <si>
    <t>e-primefinancial.com</t>
  </si>
  <si>
    <t>elihornby.com</t>
  </si>
  <si>
    <t>elitelivestock.com</t>
  </si>
  <si>
    <t>esjose.com</t>
  </si>
  <si>
    <t>logos-musique.com</t>
  </si>
  <si>
    <t>montanalottery.com</t>
  </si>
  <si>
    <t>naughtyclassifieds.com</t>
  </si>
  <si>
    <t>orangecountyhousepainting.com</t>
  </si>
  <si>
    <t>prixviagrafrance.com</t>
  </si>
  <si>
    <t>sbsccimall.com</t>
  </si>
  <si>
    <t>softswiss.com</t>
  </si>
  <si>
    <t>southeastgreen.com</t>
  </si>
  <si>
    <t>standardtextile.com</t>
  </si>
  <si>
    <t>tarjetabip.com</t>
  </si>
  <si>
    <t>undercovercamera.com</t>
  </si>
  <si>
    <t>viola.com</t>
  </si>
  <si>
    <t>wjrgjh8.com</t>
  </si>
  <si>
    <t>y111y.com</t>
  </si>
  <si>
    <t>youyy.com</t>
  </si>
  <si>
    <t>wir-machen-das-licht-aus.de</t>
  </si>
  <si>
    <t>btcf.fi</t>
  </si>
  <si>
    <t>gigaup.fr</t>
  </si>
  <si>
    <t>cremation1.info</t>
  </si>
  <si>
    <t>guarde.info</t>
  </si>
  <si>
    <t>aira.io</t>
  </si>
  <si>
    <t>otemon-e.ed.jp</t>
  </si>
  <si>
    <t>hokuetsu.jp</t>
  </si>
  <si>
    <t>mghiseyin.net</t>
  </si>
  <si>
    <t>tellinitlikeitis.net</t>
  </si>
  <si>
    <t>buncombeschools.org</t>
  </si>
  <si>
    <t>camgay.org</t>
  </si>
  <si>
    <t>formyourfuture.org</t>
  </si>
  <si>
    <t>homepage.ph</t>
  </si>
  <si>
    <t>cdd-stroy.ru</t>
  </si>
  <si>
    <t>dash.ru</t>
  </si>
  <si>
    <t>job-girls.ru</t>
  </si>
  <si>
    <t>gallant.tk</t>
  </si>
  <si>
    <t>sannews.com.ua</t>
  </si>
  <si>
    <t>vuzyk.com.ua</t>
  </si>
  <si>
    <t>bestemergencyplumberlondon.co.uk</t>
  </si>
  <si>
    <t>midasmedia.co.uk</t>
  </si>
  <si>
    <t>joanneum.ac.at</t>
  </si>
  <si>
    <t>niceshoes.biz</t>
  </si>
  <si>
    <t>ccgp-hebei.gov.cn</t>
  </si>
  <si>
    <t>antennas3.com</t>
  </si>
  <si>
    <t>asmclk.com</t>
  </si>
  <si>
    <t>choosewashingtonstate.com</t>
  </si>
  <si>
    <t>classroomrecordings.com</t>
  </si>
  <si>
    <t>dave-anna.com</t>
  </si>
  <si>
    <t>deanhume.com</t>
  </si>
  <si>
    <t>fiberoptic.com</t>
  </si>
  <si>
    <t>freelancewhales.com</t>
  </si>
  <si>
    <t>gadens.com</t>
  </si>
  <si>
    <t>huntingfishingplus.com</t>
  </si>
  <si>
    <t>hypnotia.com</t>
  </si>
  <si>
    <t>justdeals.com</t>
  </si>
  <si>
    <t>kollekcija.com</t>
  </si>
  <si>
    <t>megaranmusic.com</t>
  </si>
  <si>
    <t>negotiationlawblog.com</t>
  </si>
  <si>
    <t>netfactual.com</t>
  </si>
  <si>
    <t>newhack4u.com</t>
  </si>
  <si>
    <t>pokerdewa88.com</t>
  </si>
  <si>
    <t>savilleassessment.com</t>
  </si>
  <si>
    <t>shiniuzhai.com</t>
  </si>
  <si>
    <t>showrods.com</t>
  </si>
  <si>
    <t>soundsetfestival.com</t>
  </si>
  <si>
    <t>southern-charms4.com</t>
  </si>
  <si>
    <t>stlouisarch.com</t>
  </si>
  <si>
    <t>trenddelacreme.com</t>
  </si>
  <si>
    <t>unitedvacations.com</t>
  </si>
  <si>
    <t>x3m8cn7wetsxnwdb4cgsdf.com</t>
  </si>
  <si>
    <t>thepaper.gr</t>
  </si>
  <si>
    <t>miredsocial.info</t>
  </si>
  <si>
    <t>iautmu.ac.ir</t>
  </si>
  <si>
    <t>sunseed-y.jp</t>
  </si>
  <si>
    <t>tourpickstory.co.kr</t>
  </si>
  <si>
    <t>jimsbikes.net</t>
  </si>
  <si>
    <t>meria.net</t>
  </si>
  <si>
    <t>online-doxycyclinecheapest.net</t>
  </si>
  <si>
    <t>radioranchobelago.net</t>
  </si>
  <si>
    <t>zmn1.net</t>
  </si>
  <si>
    <t>daf.com.ng</t>
  </si>
  <si>
    <t>cheapest-price-isotretinoin-online.org</t>
  </si>
  <si>
    <t>enlightenedwomen.org</t>
  </si>
  <si>
    <t>genericlowest-pricecialis.org</t>
  </si>
  <si>
    <t>grnaas.org</t>
  </si>
  <si>
    <t>wkno.org</t>
  </si>
  <si>
    <t>wordwrites.org</t>
  </si>
  <si>
    <t>zhlobin-news.org</t>
  </si>
  <si>
    <t>lwowekslaski.pl</t>
  </si>
  <si>
    <t>genskie-sekreti.ru</t>
  </si>
  <si>
    <t>kartaly.ru</t>
  </si>
  <si>
    <t>musorstar.ru</t>
  </si>
  <si>
    <t>guestli.st</t>
  </si>
  <si>
    <t>stylefair.top</t>
  </si>
  <si>
    <t>qas.co.uk</t>
  </si>
  <si>
    <t>hartlandschools.us</t>
  </si>
  <si>
    <t>viagrageneric.webcam</t>
  </si>
  <si>
    <t>genericviagrasoldinunitedstates.win</t>
  </si>
  <si>
    <t>retinawithoutaprescription.win</t>
  </si>
  <si>
    <t>mcunderground.xyz</t>
  </si>
  <si>
    <t>kennethoppel.ca</t>
  </si>
  <si>
    <t>nolvadex.click</t>
  </si>
  <si>
    <t>taijiang.gov.cn</t>
  </si>
  <si>
    <t>tjtyj.gov.cn</t>
  </si>
  <si>
    <t>addicted2realestate.com</t>
  </si>
  <si>
    <t>cyclesuk.com</t>
  </si>
  <si>
    <t>everlastingfire.com</t>
  </si>
  <si>
    <t>hongyue.com</t>
  </si>
  <si>
    <t>ikhedmah.com</t>
  </si>
  <si>
    <t>infogente.com</t>
  </si>
  <si>
    <t>inkbutter.com</t>
  </si>
  <si>
    <t>lasvegasweddingguide.com</t>
  </si>
  <si>
    <t>makemoneyhomebusinesscenter.com</t>
  </si>
  <si>
    <t>melbournestar.com</t>
  </si>
  <si>
    <t>memespp.com</t>
  </si>
  <si>
    <t>nanoplay.com</t>
  </si>
  <si>
    <t>ovusoft.com</t>
  </si>
  <si>
    <t>parktavernrosemont.com</t>
  </si>
  <si>
    <t>paundiaquesalimos.com</t>
  </si>
  <si>
    <t>planetoftheapples.com</t>
  </si>
  <si>
    <t>rbcinvestments.com</t>
  </si>
  <si>
    <t>sj5d.com</t>
  </si>
  <si>
    <t>thefinertimes.com</t>
  </si>
  <si>
    <t>thetransplants.com</t>
  </si>
  <si>
    <t>thietbicongnghiepsie.com</t>
  </si>
  <si>
    <t>tigercat.com</t>
  </si>
  <si>
    <t>totalnutritionretail.com</t>
  </si>
  <si>
    <t>vinceflynn.com</t>
  </si>
  <si>
    <t>yellowcab.com</t>
  </si>
  <si>
    <t>yemenweb.com</t>
  </si>
  <si>
    <t>yoyodyneti.com</t>
  </si>
  <si>
    <t>ovlasech.cz</t>
  </si>
  <si>
    <t>oceanenergy-europe.eu</t>
  </si>
  <si>
    <t>lad.gov.hk</t>
  </si>
  <si>
    <t>spooool.ie</t>
  </si>
  <si>
    <t>altrarovereto.it</t>
  </si>
  <si>
    <t>bizwonderland.jp</t>
  </si>
  <si>
    <t>litho-art.net</t>
  </si>
  <si>
    <t>vsdi.net</t>
  </si>
  <si>
    <t>scooter-freaks.nl</t>
  </si>
  <si>
    <t>grandillusioncinema.org</t>
  </si>
  <si>
    <t>mundohistoria.org</t>
  </si>
  <si>
    <t>nhscot.org</t>
  </si>
  <si>
    <t>sobriquet.org</t>
  </si>
  <si>
    <t>zgshw.org</t>
  </si>
  <si>
    <t>bupropionsr.top</t>
  </si>
  <si>
    <t>clubfair.top</t>
  </si>
  <si>
    <t>cosinc.com.tw</t>
  </si>
  <si>
    <t>awd-it.co.uk</t>
  </si>
  <si>
    <t>iec.org.af</t>
  </si>
  <si>
    <t>boeing.com.au</t>
  </si>
  <si>
    <t>rallysportmag.com.au</t>
  </si>
  <si>
    <t>zoomclub.com.br</t>
  </si>
  <si>
    <t>plaisirsdelatable.ch</t>
  </si>
  <si>
    <t>xijiangdsb.com.cn</t>
  </si>
  <si>
    <t>fzgxjzcl.cn</t>
  </si>
  <si>
    <t>1stcreditnloan.com</t>
  </si>
  <si>
    <t>agarioaz.com</t>
  </si>
  <si>
    <t>antibiotic-buy-flagyl.com</t>
  </si>
  <si>
    <t>axner.com</t>
  </si>
  <si>
    <t>cafelalo.com</t>
  </si>
  <si>
    <t>centraldistrictnews.com</t>
  </si>
  <si>
    <t>creiden.com</t>
  </si>
  <si>
    <t>denizmasasandalye.com</t>
  </si>
  <si>
    <t>elfring.com</t>
  </si>
  <si>
    <t>estacerca.com</t>
  </si>
  <si>
    <t>gillian.com</t>
  </si>
  <si>
    <t>handbit.com</t>
  </si>
  <si>
    <t>jdsarchitects.com</t>
  </si>
  <si>
    <t>levitrageneric-prices.com</t>
  </si>
  <si>
    <t>lovereplicastore.com</t>
  </si>
  <si>
    <t>milliondollarcowboybar.com</t>
  </si>
  <si>
    <t>montgomeryboycott.com</t>
  </si>
  <si>
    <t>ncmhjj.com</t>
  </si>
  <si>
    <t>organaroast.com</t>
  </si>
  <si>
    <t>owensvillepc.com</t>
  </si>
  <si>
    <t>pricegroup.com</t>
  </si>
  <si>
    <t>rediclinic.com</t>
  </si>
  <si>
    <t>samuelparra.com</t>
  </si>
  <si>
    <t>seqr.com</t>
  </si>
  <si>
    <t>steadychn.com</t>
  </si>
  <si>
    <t>steroidscritic.com</t>
  </si>
  <si>
    <t>suprememanagement.com</t>
  </si>
  <si>
    <t>tadalafil20mgsoft.com</t>
  </si>
  <si>
    <t>thebestreviews.com</t>
  </si>
  <si>
    <t>tribundergi.com</t>
  </si>
  <si>
    <t>yufengcanyin.com</t>
  </si>
  <si>
    <t>zadsolutions.com</t>
  </si>
  <si>
    <t>loeildoodaaq.fr</t>
  </si>
  <si>
    <t>buyaugers.info</t>
  </si>
  <si>
    <t>coaching2015.info</t>
  </si>
  <si>
    <t>stilnovo.info</t>
  </si>
  <si>
    <t>topatogh.ir</t>
  </si>
  <si>
    <t>abhd.nl</t>
  </si>
  <si>
    <t>infratech.nl</t>
  </si>
  <si>
    <t>kfc.nl</t>
  </si>
  <si>
    <t>tretinoincreamusp.nu</t>
  </si>
  <si>
    <t>latinrhythm.co.nz</t>
  </si>
  <si>
    <t>animals24-7.org</t>
  </si>
  <si>
    <t>isotretinoinbuy-generic.org</t>
  </si>
  <si>
    <t>lifeanddebt.org</t>
  </si>
  <si>
    <t>sexcamz.org</t>
  </si>
  <si>
    <t>archideco.pl</t>
  </si>
  <si>
    <t>ndl.pl</t>
  </si>
  <si>
    <t>tver-pravda.ru</t>
  </si>
  <si>
    <t>mylot.su</t>
  </si>
  <si>
    <t>crichd.sx</t>
  </si>
  <si>
    <t>18degreesnorth.tv</t>
  </si>
  <si>
    <t>stavreg.gov.ua</t>
  </si>
  <si>
    <t>paydayloansvze.co.uk</t>
  </si>
  <si>
    <t>bupropion.xyz</t>
  </si>
  <si>
    <t>gaut.am</t>
  </si>
  <si>
    <t>acli.com.au</t>
  </si>
  <si>
    <t>traffic.ceo</t>
  </si>
  <si>
    <t>fzbz.com.cn</t>
  </si>
  <si>
    <t>agritotal.com</t>
  </si>
  <si>
    <t>aranzeld.com</t>
  </si>
  <si>
    <t>augustagazette.com</t>
  </si>
  <si>
    <t>avebe.com</t>
  </si>
  <si>
    <t>bethelcollegedining.com</t>
  </si>
  <si>
    <t>brendalee.com</t>
  </si>
  <si>
    <t>cliffsamusementpark.com</t>
  </si>
  <si>
    <t>cmcatl.com</t>
  </si>
  <si>
    <t>cosco-shipyard.com</t>
  </si>
  <si>
    <t>crackunit.com</t>
  </si>
  <si>
    <t>drenaiwarriors.com</t>
  </si>
  <si>
    <t>dzabeoglasi.com</t>
  </si>
  <si>
    <t>econatureline.com</t>
  </si>
  <si>
    <t>esohead.com</t>
  </si>
  <si>
    <t>ethomes.com</t>
  </si>
  <si>
    <t>exposquare.com</t>
  </si>
  <si>
    <t>exposureforfree.com</t>
  </si>
  <si>
    <t>fileconductor.com</t>
  </si>
  <si>
    <t>heronswood.com</t>
  </si>
  <si>
    <t>hgnylaw.com</t>
  </si>
  <si>
    <t>icccq.com</t>
  </si>
  <si>
    <t>indomoneytalk.com</t>
  </si>
  <si>
    <t>itzcash.com</t>
  </si>
  <si>
    <t>lihistory.com</t>
  </si>
  <si>
    <t>lucindalambton.com</t>
  </si>
  <si>
    <t>makeitandmendit.com</t>
  </si>
  <si>
    <t>manuginobili.com</t>
  </si>
  <si>
    <t>mp-learning.com</t>
  </si>
  <si>
    <t>mylifethinking.com</t>
  </si>
  <si>
    <t>nikivano.com</t>
  </si>
  <si>
    <t>portaldemoratalla.com</t>
  </si>
  <si>
    <t>ramseyoutdoor.com</t>
  </si>
  <si>
    <t>shelburnenews.com</t>
  </si>
  <si>
    <t>sub-20.com</t>
  </si>
  <si>
    <t>summer-fest.com</t>
  </si>
  <si>
    <t>teammfactory.com</t>
  </si>
  <si>
    <t>terryfator.com</t>
  </si>
  <si>
    <t>universalrepublic.com</t>
  </si>
  <si>
    <t>vigrxbenefits.com</t>
  </si>
  <si>
    <t>yourlemonlawrights.com</t>
  </si>
  <si>
    <t>zanussi.com</t>
  </si>
  <si>
    <t>sauerland-lichttechnik.de</t>
  </si>
  <si>
    <t>battlecreekmi.gov</t>
  </si>
  <si>
    <t>sprezzatura.it</t>
  </si>
  <si>
    <t>jakuetsu.co.jp</t>
  </si>
  <si>
    <t>eldiariodevictoria.com.mx</t>
  </si>
  <si>
    <t>cefashion.net</t>
  </si>
  <si>
    <t>discount-sale.net</t>
  </si>
  <si>
    <t>egekap.net</t>
  </si>
  <si>
    <t>fireplug.net</t>
  </si>
  <si>
    <t>aaees.org</t>
  </si>
  <si>
    <t>generic-nexium-cheapestprice.org</t>
  </si>
  <si>
    <t>justforcatholics.org</t>
  </si>
  <si>
    <t>mareandfoal.org</t>
  </si>
  <si>
    <t>nkc.org</t>
  </si>
  <si>
    <t>clindamycin.party</t>
  </si>
  <si>
    <t>travnitshestvo.ru</t>
  </si>
  <si>
    <t>prezident.tj</t>
  </si>
  <si>
    <t>pandoracharmsonline2016.top</t>
  </si>
  <si>
    <t>wardrobeunique.top</t>
  </si>
  <si>
    <t>katieeary.co.uk</t>
  </si>
  <si>
    <t>netcom.co.uk</t>
  </si>
  <si>
    <t>thegainsboroughbathspa.co.uk</t>
  </si>
  <si>
    <t>ukpayday.co.uk</t>
  </si>
  <si>
    <t>amazinghotel.com.vn</t>
  </si>
  <si>
    <t>taswalkingco.com.au</t>
  </si>
  <si>
    <t>imediadesigns.ca</t>
  </si>
  <si>
    <t>lfoo.cc</t>
  </si>
  <si>
    <t>ichfrage.ch</t>
  </si>
  <si>
    <t>mekong.co</t>
  </si>
  <si>
    <t>al-kj.com</t>
  </si>
  <si>
    <t>bobschneidermusic.com</t>
  </si>
  <si>
    <t>calgarycitynews.com</t>
  </si>
  <si>
    <t>cheapjerseyssafe.com</t>
  </si>
  <si>
    <t>citratesildenafilmedico.com</t>
  </si>
  <si>
    <t>couponarea.com</t>
  </si>
  <si>
    <t>eximdata.com</t>
  </si>
  <si>
    <t>hclwomen.com</t>
  </si>
  <si>
    <t>hmheducation.com</t>
  </si>
  <si>
    <t>kamui-kobayashi.com</t>
  </si>
  <si>
    <t>lincolnristorante.com</t>
  </si>
  <si>
    <t>martinandosa.com</t>
  </si>
  <si>
    <t>mindoflogic.com</t>
  </si>
  <si>
    <t>misterpants.com</t>
  </si>
  <si>
    <t>modulyss.com</t>
  </si>
  <si>
    <t>nbnbooks.com</t>
  </si>
  <si>
    <t>rws.com</t>
  </si>
  <si>
    <t>sjk.com</t>
  </si>
  <si>
    <t>toddreed.com</t>
  </si>
  <si>
    <t>xjcrab.com</t>
  </si>
  <si>
    <t>xt-own.com</t>
  </si>
  <si>
    <t>buffalosoldier.net</t>
  </si>
  <si>
    <t>dandyism.net</t>
  </si>
  <si>
    <t>flashgamesgratis.net</t>
  </si>
  <si>
    <t>hermiene.net</t>
  </si>
  <si>
    <t>iahv.org</t>
  </si>
  <si>
    <t>iconi.org</t>
  </si>
  <si>
    <t>pintsforprostates.org</t>
  </si>
  <si>
    <t>registertovote.org</t>
  </si>
  <si>
    <t>smithsonianfolkways.org</t>
  </si>
  <si>
    <t>traffic-secrets.org</t>
  </si>
  <si>
    <t>forumup.ro</t>
  </si>
  <si>
    <t>redsys.ru</t>
  </si>
  <si>
    <t>fmclub.su</t>
  </si>
  <si>
    <t>prevalentcool.top</t>
  </si>
  <si>
    <t>apostille.us</t>
  </si>
  <si>
    <t>cash4goldaustralia.com.au</t>
  </si>
  <si>
    <t>fresh927.com.au</t>
  </si>
  <si>
    <t>roi.com.au</t>
  </si>
  <si>
    <t>ibln.org.br</t>
  </si>
  <si>
    <t>wonmay.cn</t>
  </si>
  <si>
    <t>54thstreetgrill.com</t>
  </si>
  <si>
    <t>aaczu.com</t>
  </si>
  <si>
    <t>adultdvdmarketplace.com</t>
  </si>
  <si>
    <t>carl-sandburg.com</t>
  </si>
  <si>
    <t>ceriatone.com</t>
  </si>
  <si>
    <t>dalescycles.com</t>
  </si>
  <si>
    <t>findlayauto.com</t>
  </si>
  <si>
    <t>fxnotebook.com</t>
  </si>
  <si>
    <t>goodmood4u.com</t>
  </si>
  <si>
    <t>hefushidai.com</t>
  </si>
  <si>
    <t>igneon.com</t>
  </si>
  <si>
    <t>joesorren.com</t>
  </si>
  <si>
    <t>jpk.com</t>
  </si>
  <si>
    <t>libertarianstandard.com</t>
  </si>
  <si>
    <t>liornevo.com</t>
  </si>
  <si>
    <t>magawish.com</t>
  </si>
  <si>
    <t>maisonmoschino.com</t>
  </si>
  <si>
    <t>mexster.com</t>
  </si>
  <si>
    <t>racing-form.com</t>
  </si>
  <si>
    <t>saskarchives.com</t>
  </si>
  <si>
    <t>smartcredit.com</t>
  </si>
  <si>
    <t>solopower.com</t>
  </si>
  <si>
    <t>theazdirectory.com</t>
  </si>
  <si>
    <t>vamoosebus.com</t>
  </si>
  <si>
    <t>vxoneaustralia.com</t>
  </si>
  <si>
    <t>whatsnewonnetflix.com</t>
  </si>
  <si>
    <t>wz0731.com</t>
  </si>
  <si>
    <t>realities-united.de</t>
  </si>
  <si>
    <t>vivre-a-haute-goulaine.eu</t>
  </si>
  <si>
    <t>tesla.hu</t>
  </si>
  <si>
    <t>apollo-hotel.info</t>
  </si>
  <si>
    <t>shinmei-net.co.jp</t>
  </si>
  <si>
    <t>philips.com.my</t>
  </si>
  <si>
    <t>iqfeed.net</t>
  </si>
  <si>
    <t>jayfarrar.net</t>
  </si>
  <si>
    <t>nadija.net</t>
  </si>
  <si>
    <t>nodeposit-casinobonus.net</t>
  </si>
  <si>
    <t>spmmail.net</t>
  </si>
  <si>
    <t>ylova.net</t>
  </si>
  <si>
    <t>bnaps.org</t>
  </si>
  <si>
    <t>bullis.org</t>
  </si>
  <si>
    <t>edcure.org</t>
  </si>
  <si>
    <t>humanitariannews.org</t>
  </si>
  <si>
    <t>kazaap.org</t>
  </si>
  <si>
    <t>outgames.org</t>
  </si>
  <si>
    <t>playpumps.org</t>
  </si>
  <si>
    <t>roraz.org</t>
  </si>
  <si>
    <t>baseballyankees.us</t>
  </si>
  <si>
    <t>ncnkyy.com.cn</t>
  </si>
  <si>
    <t>rrkd.cn</t>
  </si>
  <si>
    <t>30chix.com</t>
  </si>
  <si>
    <t>berjaya.com</t>
  </si>
  <si>
    <t>bravebirdpaperart.com</t>
  </si>
  <si>
    <t>curacao-travelguide.com</t>
  </si>
  <si>
    <t>dishcomparison.com</t>
  </si>
  <si>
    <t>dmsalon.com</t>
  </si>
  <si>
    <t>dreamcaseal.com</t>
  </si>
  <si>
    <t>fenceyes.com</t>
  </si>
  <si>
    <t>fishnflush.com</t>
  </si>
  <si>
    <t>gamblersbookclub.com</t>
  </si>
  <si>
    <t>gksbelchatow.com</t>
  </si>
  <si>
    <t>handbagsallxtoutlet.com</t>
  </si>
  <si>
    <t>hcgflashtoday.com</t>
  </si>
  <si>
    <t>jsbdczs.com</t>
  </si>
  <si>
    <t>manilabulletinclassifiedads.com</t>
  </si>
  <si>
    <t>medsontheweb.com</t>
  </si>
  <si>
    <t>missjillscott.com</t>
  </si>
  <si>
    <t>moeders.com</t>
  </si>
  <si>
    <t>numeca.com</t>
  </si>
  <si>
    <t>rehlat.com</t>
  </si>
  <si>
    <t>ruibo789.com</t>
  </si>
  <si>
    <t>samsdirectory.com</t>
  </si>
  <si>
    <t>softwarecasa.com</t>
  </si>
  <si>
    <t>sqlfusion.com</t>
  </si>
  <si>
    <t>superiorjumboloans.com</t>
  </si>
  <si>
    <t>symphonyteleca.com</t>
  </si>
  <si>
    <t>yueliangmiaopu.com</t>
  </si>
  <si>
    <t>omonoia.com.cy</t>
  </si>
  <si>
    <t>jeansgallery.de</t>
  </si>
  <si>
    <t>willistonstate.edu</t>
  </si>
  <si>
    <t>akfarsam.ac.id</t>
  </si>
  <si>
    <t>awp.is</t>
  </si>
  <si>
    <t>crafthub.net</t>
  </si>
  <si>
    <t>levitra-online-discount.net</t>
  </si>
  <si>
    <t>sdzsw.net</t>
  </si>
  <si>
    <t>canadaviagra-cheapest.org</t>
  </si>
  <si>
    <t>cvhaction.org</t>
  </si>
  <si>
    <t>eustonmanifesto.org</t>
  </si>
  <si>
    <t>foavc.org</t>
  </si>
  <si>
    <t>jameataleman.org</t>
  </si>
  <si>
    <t>nhalliance.org</t>
  </si>
  <si>
    <t>safersex.org</t>
  </si>
  <si>
    <t>tnlr.org</t>
  </si>
  <si>
    <t>wpsi-india.org</t>
  </si>
  <si>
    <t>yesprograms.org</t>
  </si>
  <si>
    <t>bytesforall.pk</t>
  </si>
  <si>
    <t>zofran.pro</t>
  </si>
  <si>
    <t>kovry116.ru</t>
  </si>
  <si>
    <t>buyrimonabant.top</t>
  </si>
  <si>
    <t>broughtonastleygardeners.co.uk</t>
  </si>
  <si>
    <t>wembleyarena.co.uk</t>
  </si>
  <si>
    <t>bonyak.com</t>
  </si>
  <si>
    <t>dandalaw.com</t>
  </si>
  <si>
    <t>farmdev.com</t>
  </si>
  <si>
    <t>juego-de-tronos.com</t>
  </si>
  <si>
    <t>lesecretdescretes.com</t>
  </si>
  <si>
    <t>lygtravel.com</t>
  </si>
  <si>
    <t>magellandevelopment.com</t>
  </si>
  <si>
    <t>mediacurves.com</t>
  </si>
  <si>
    <t>meprolight.com</t>
  </si>
  <si>
    <t>mnc-telecom.com</t>
  </si>
  <si>
    <t>mountainkingdoms.com</t>
  </si>
  <si>
    <t>nylscorp.com</t>
  </si>
  <si>
    <t>opusvirtualoffices.com</t>
  </si>
  <si>
    <t>oyejuanjo.com</t>
  </si>
  <si>
    <t>philwebservices.com</t>
  </si>
  <si>
    <t>restaurantlasarte.com</t>
  </si>
  <si>
    <t>sheknowsmedia.com</t>
  </si>
  <si>
    <t>theafters.com</t>
  </si>
  <si>
    <t>theowatson.com</t>
  </si>
  <si>
    <t>thesecretofkells.com</t>
  </si>
  <si>
    <t>tzholz.de</t>
  </si>
  <si>
    <t>crichton.edu</t>
  </si>
  <si>
    <t>pivotpoint.edu</t>
  </si>
  <si>
    <t>physics4u.gr</t>
  </si>
  <si>
    <t>content-advisory.info</t>
  </si>
  <si>
    <t>northfaceco.name</t>
  </si>
  <si>
    <t>abfse.org</t>
  </si>
  <si>
    <t>blogunion.org</t>
  </si>
  <si>
    <t>european-microfinance.org</t>
  </si>
  <si>
    <t>mil-mila.ru</t>
  </si>
  <si>
    <t>deadcow.tv</t>
  </si>
  <si>
    <t>paydayloansjdex.co.uk</t>
  </si>
  <si>
    <t>theclientele.co.uk</t>
  </si>
  <si>
    <t>fundamusical.org.ve</t>
  </si>
  <si>
    <t>hongdu.com.cn</t>
  </si>
  <si>
    <t>gskxzf.gov.cn</t>
  </si>
  <si>
    <t>ytgxdj.gov.cn</t>
  </si>
  <si>
    <t>ampenergy.com</t>
  </si>
  <si>
    <t>aromadictionary.com</t>
  </si>
  <si>
    <t>ayearofproductivity.com</t>
  </si>
  <si>
    <t>bloggersodear.com</t>
  </si>
  <si>
    <t>ciaccess.com</t>
  </si>
  <si>
    <t>cinesamples.com</t>
  </si>
  <si>
    <t>dodgeplaza.com</t>
  </si>
  <si>
    <t>downtheisle.com</t>
  </si>
  <si>
    <t>education-alg.com</t>
  </si>
  <si>
    <t>hiphopinternational.com</t>
  </si>
  <si>
    <t>iecc-moscow.com</t>
  </si>
  <si>
    <t>istanbulapartmentsforsale.com</t>
  </si>
  <si>
    <t>kaoyanxinxi.com</t>
  </si>
  <si>
    <t>mamasunshine.com</t>
  </si>
  <si>
    <t>medbc.com</t>
  </si>
  <si>
    <t>mintergardens.com</t>
  </si>
  <si>
    <t>netsoz.com</t>
  </si>
  <si>
    <t>nitrorecords.com</t>
  </si>
  <si>
    <t>palestine-info.com</t>
  </si>
  <si>
    <t>rentalsaver.com</t>
  </si>
  <si>
    <t>robinsonandhackemer.com</t>
  </si>
  <si>
    <t>romancetracker.com</t>
  </si>
  <si>
    <t>sahadis.com</t>
  </si>
  <si>
    <t>satrk.com</t>
  </si>
  <si>
    <t>soundadvicenightlife.com</t>
  </si>
  <si>
    <t>tablets-cialis20mg.com</t>
  </si>
  <si>
    <t>theinternationalhospitalityacademy.com</t>
  </si>
  <si>
    <t>thisisjasonsilva.com</t>
  </si>
  <si>
    <t>ulsterancestry.com</t>
  </si>
  <si>
    <t>usalevitrausa.com</t>
  </si>
  <si>
    <t>wdkx.com</t>
  </si>
  <si>
    <t>marquesdecollections.fr</t>
  </si>
  <si>
    <t>salomonchaussuressoldes.fr</t>
  </si>
  <si>
    <t>metalalloy.in</t>
  </si>
  <si>
    <t>chasechina.jp</t>
  </si>
  <si>
    <t>webnethosting.net</t>
  </si>
  <si>
    <t>wjlib.org</t>
  </si>
  <si>
    <t>truenewway.ru</t>
  </si>
  <si>
    <t>zapchastisklad.ru</t>
  </si>
  <si>
    <t>twelve.tv</t>
  </si>
  <si>
    <t>podiving.net.ua</t>
  </si>
  <si>
    <t>pirbright.ac.uk</t>
  </si>
  <si>
    <t>airsaleuk.co.uk</t>
  </si>
  <si>
    <t>productreviewed.co.uk</t>
  </si>
  <si>
    <t>replicaukhandbags.co.uk</t>
  </si>
  <si>
    <t>buyprovera.bid</t>
  </si>
  <si>
    <t>assiniboineparkzoo.ca</t>
  </si>
  <si>
    <t>movie-art.cn</t>
  </si>
  <si>
    <t>andrewhearst.com</t>
  </si>
  <si>
    <t>braziliankeratin.com</t>
  </si>
  <si>
    <t>burberryoutlet-sale.com</t>
  </si>
  <si>
    <t>cheapnfljerseysol.com</t>
  </si>
  <si>
    <t>createrealimpact.com</t>
  </si>
  <si>
    <t>cubatravelservices.com</t>
  </si>
  <si>
    <t>eaglebankcorp.com</t>
  </si>
  <si>
    <t>fwdailynews.com</t>
  </si>
  <si>
    <t>ganboatline.com</t>
  </si>
  <si>
    <t>goodnigerian.com</t>
  </si>
  <si>
    <t>japanesevehicles.com</t>
  </si>
  <si>
    <t>joffreys.com</t>
  </si>
  <si>
    <t>keijidesign.com</t>
  </si>
  <si>
    <t>matrifocus.com</t>
  </si>
  <si>
    <t>minicom.com</t>
  </si>
  <si>
    <t>mpcaonline.com</t>
  </si>
  <si>
    <t>painefield.com</t>
  </si>
  <si>
    <t>pokersavvy.com</t>
  </si>
  <si>
    <t>sealynews.com</t>
  </si>
  <si>
    <t>subincloset.com</t>
  </si>
  <si>
    <t>hoc.gr</t>
  </si>
  <si>
    <t>amprice.info</t>
  </si>
  <si>
    <t>tadapoxonline.info</t>
  </si>
  <si>
    <t>zoloftcheap.info</t>
  </si>
  <si>
    <t>robaxin.mom</t>
  </si>
  <si>
    <t>basketbalschoenenkopen.nl</t>
  </si>
  <si>
    <t>dirkzwager.nl</t>
  </si>
  <si>
    <t>jjkairbrush.nl</t>
  </si>
  <si>
    <t>communitiesconference.org</t>
  </si>
  <si>
    <t>masjidtucson.org</t>
  </si>
  <si>
    <t>wbgu.org</t>
  </si>
  <si>
    <t>buy-seroquel.party</t>
  </si>
  <si>
    <t>ovl.ru</t>
  </si>
  <si>
    <t>politzeky.ru</t>
  </si>
  <si>
    <t>stroj-raj.ru</t>
  </si>
  <si>
    <t>bmw2002.co.uk</t>
  </si>
  <si>
    <t>spenergynetworks.co.uk</t>
  </si>
  <si>
    <t>strix.org.uk</t>
  </si>
  <si>
    <t>carinsuranceasz.us</t>
  </si>
  <si>
    <t>australianorganicdirectory.com.au</t>
  </si>
  <si>
    <t>westside.ch</t>
  </si>
  <si>
    <t>buyapa.click</t>
  </si>
  <si>
    <t>condortrimaran.com</t>
  </si>
  <si>
    <t>craft-conf.com</t>
  </si>
  <si>
    <t>devbootcampc.com</t>
  </si>
  <si>
    <t>dockera.com</t>
  </si>
  <si>
    <t>emailisnotdead.com</t>
  </si>
  <si>
    <t>entertrainmentjunction.com</t>
  </si>
  <si>
    <t>fashionteq.com</t>
  </si>
  <si>
    <t>fastshipcialisus.com</t>
  </si>
  <si>
    <t>generatefreerobux.com</t>
  </si>
  <si>
    <t>greycoder.com</t>
  </si>
  <si>
    <t>grooveradio.com</t>
  </si>
  <si>
    <t>musicloversgroup.com</t>
  </si>
  <si>
    <t>newbalanceuk.com</t>
  </si>
  <si>
    <t>papercritters.com</t>
  </si>
  <si>
    <t>peopleclaim.com</t>
  </si>
  <si>
    <t>rrpartners.com</t>
  </si>
  <si>
    <t>teletype.com</t>
  </si>
  <si>
    <t>thegood.com</t>
  </si>
  <si>
    <t>timpawlenty.com</t>
  </si>
  <si>
    <t>tremeritus.com</t>
  </si>
  <si>
    <t>utahcomputerbank.com</t>
  </si>
  <si>
    <t>v-ray.com</t>
  </si>
  <si>
    <t>vatvalve.com</t>
  </si>
  <si>
    <t>buy-flagyl.date</t>
  </si>
  <si>
    <t>docklight.de</t>
  </si>
  <si>
    <t>rosherungranates.es</t>
  </si>
  <si>
    <t>pokerevplus.fr</t>
  </si>
  <si>
    <t>fhfaoig.gov</t>
  </si>
  <si>
    <t>omaindia.in</t>
  </si>
  <si>
    <t>arimidexonline.info</t>
  </si>
  <si>
    <t>femaraonline.info</t>
  </si>
  <si>
    <t>geojson.io</t>
  </si>
  <si>
    <t>skymind.io</t>
  </si>
  <si>
    <t>alsp.net</t>
  </si>
  <si>
    <t>egvar.net</t>
  </si>
  <si>
    <t>sourcemm.net</t>
  </si>
  <si>
    <t>vrypan.net</t>
  </si>
  <si>
    <t>baltzer.nl</t>
  </si>
  <si>
    <t>bannercreator.nu</t>
  </si>
  <si>
    <t>camasean.org</t>
  </si>
  <si>
    <t>godswordtowomen.org</t>
  </si>
  <si>
    <t>marinebiology.org</t>
  </si>
  <si>
    <t>vimff.org</t>
  </si>
  <si>
    <t>alli.red</t>
  </si>
  <si>
    <t>buy-cleocin.review</t>
  </si>
  <si>
    <t>mi-helicopter.ru</t>
  </si>
  <si>
    <t>bestbettingsites.today</t>
  </si>
  <si>
    <t>seroquel-sleep.top</t>
  </si>
  <si>
    <t>thebowesinclinehotel.co.uk</t>
  </si>
  <si>
    <t>bookmarkbali.xyz</t>
  </si>
  <si>
    <t>pywm.cn</t>
  </si>
  <si>
    <t>altamotors.co</t>
  </si>
  <si>
    <t>abalive.com</t>
  </si>
  <si>
    <t>agferrari.com</t>
  </si>
  <si>
    <t>anshouji.com</t>
  </si>
  <si>
    <t>coramhc.com</t>
  </si>
  <si>
    <t>cosmeticdentistryharrisonburg.com</t>
  </si>
  <si>
    <t>diazepamtabspricer.com</t>
  </si>
  <si>
    <t>foodzy.com</t>
  </si>
  <si>
    <t>getcm.com</t>
  </si>
  <si>
    <t>getfriday.com</t>
  </si>
  <si>
    <t>hollywoodvampires.com</t>
  </si>
  <si>
    <t>junziyize.com</t>
  </si>
  <si>
    <t>keepsolid.com</t>
  </si>
  <si>
    <t>limit-point.com</t>
  </si>
  <si>
    <t>theconcertforvalor.com</t>
  </si>
  <si>
    <t>buy-abilify.date</t>
  </si>
  <si>
    <t>jap.hu</t>
  </si>
  <si>
    <t>elimiteonline.info</t>
  </si>
  <si>
    <t>ordertinidazole.info</t>
  </si>
  <si>
    <t>orderprednisolone.info</t>
  </si>
  <si>
    <t>wj-cloud.jp</t>
  </si>
  <si>
    <t>dongchon.net</t>
  </si>
  <si>
    <t>radar.net</t>
  </si>
  <si>
    <t>viettennis.net</t>
  </si>
  <si>
    <t>yuanting.net</t>
  </si>
  <si>
    <t>zahipedia.net</t>
  </si>
  <si>
    <t>lotpublications.nl</t>
  </si>
  <si>
    <t>1f2p.org</t>
  </si>
  <si>
    <t>aaro.org</t>
  </si>
  <si>
    <t>basement.org</t>
  </si>
  <si>
    <t>ewant.org</t>
  </si>
  <si>
    <t>fringede.org</t>
  </si>
  <si>
    <t>oiss.org</t>
  </si>
  <si>
    <t>p-a-n.org</t>
  </si>
  <si>
    <t>startingbloc.org</t>
  </si>
  <si>
    <t>wzbc.org</t>
  </si>
  <si>
    <t>upou.edu.ph</t>
  </si>
  <si>
    <t>pcdn.edu.pl</t>
  </si>
  <si>
    <t>lightingstore-online.pl</t>
  </si>
  <si>
    <t>acyclovir-cream.trade</t>
  </si>
  <si>
    <t>mahmood.tv</t>
  </si>
  <si>
    <t>pcdongnai.vn</t>
  </si>
  <si>
    <t>grantburgewines.com.au</t>
  </si>
  <si>
    <t>anmac.org.au</t>
  </si>
  <si>
    <t>nuclearfaq.ca</t>
  </si>
  <si>
    <t>redmine.co</t>
  </si>
  <si>
    <t>2day.com</t>
  </si>
  <si>
    <t>4555543.com</t>
  </si>
  <si>
    <t>aaczc.com</t>
  </si>
  <si>
    <t>animatics.com</t>
  </si>
  <si>
    <t>beautymaroc.com</t>
  </si>
  <si>
    <t>bh808.com</t>
  </si>
  <si>
    <t>bodo.com</t>
  </si>
  <si>
    <t>callan.com</t>
  </si>
  <si>
    <t>cnstorage.com</t>
  </si>
  <si>
    <t>data-recovery-digital-camera.com</t>
  </si>
  <si>
    <t>freepvpgame.com</t>
  </si>
  <si>
    <t>gbridal.com</t>
  </si>
  <si>
    <t>genuineinnovations.com</t>
  </si>
  <si>
    <t>golehr.com</t>
  </si>
  <si>
    <t>hotelrooms.com</t>
  </si>
  <si>
    <t>kexinlai.com</t>
  </si>
  <si>
    <t>ledset.com</t>
  </si>
  <si>
    <t>nardullimpianti.com</t>
  </si>
  <si>
    <t>ncycu.com</t>
  </si>
  <si>
    <t>pgaprofessional.com</t>
  </si>
  <si>
    <t>php-cpp.com</t>
  </si>
  <si>
    <t>polarsoftware.com</t>
  </si>
  <si>
    <t>reinventingmoney.com</t>
  </si>
  <si>
    <t>rivermuseum.com</t>
  </si>
  <si>
    <t>southernteachers.com</t>
  </si>
  <si>
    <t>theairportshuttle.com</t>
  </si>
  <si>
    <t>theessenceofafrica.com</t>
  </si>
  <si>
    <t>topqualitybacklinks.com</t>
  </si>
  <si>
    <t>torbreck.com</t>
  </si>
  <si>
    <t>tweetwood.com</t>
  </si>
  <si>
    <t>universityinsuranceltd.com</t>
  </si>
  <si>
    <t>augmentingeneric.eu</t>
  </si>
  <si>
    <t>buynoroxinonline.info</t>
  </si>
  <si>
    <t>lisinoprilonline.info</t>
  </si>
  <si>
    <t>penegracheap.info</t>
  </si>
  <si>
    <t>confurence.net</t>
  </si>
  <si>
    <t>i-trends.net</t>
  </si>
  <si>
    <t>iomp.org</t>
  </si>
  <si>
    <t>lewisburgfirst.org</t>
  </si>
  <si>
    <t>wguc.org</t>
  </si>
  <si>
    <t>threatpost.ru</t>
  </si>
  <si>
    <t>sheepfilms.co.uk</t>
  </si>
  <si>
    <t>seti-argentina.com.ar</t>
  </si>
  <si>
    <t>ablesw.com</t>
  </si>
  <si>
    <t>arrakis.com</t>
  </si>
  <si>
    <t>bali-tours.com</t>
  </si>
  <si>
    <t>exitreality.com</t>
  </si>
  <si>
    <t>joes.com</t>
  </si>
  <si>
    <t>lesley-hawker.com</t>
  </si>
  <si>
    <t>luckcam.com</t>
  </si>
  <si>
    <t>netsupportmanager.com</t>
  </si>
  <si>
    <t>outdoormingle.com</t>
  </si>
  <si>
    <t>sleepmakeswaves.com</t>
  </si>
  <si>
    <t>socketlabs.com</t>
  </si>
  <si>
    <t>thatshowimakeit.com</t>
  </si>
  <si>
    <t>thesearchengineoptimizationexpert.com</t>
  </si>
  <si>
    <t>twmetals.com</t>
  </si>
  <si>
    <t>txdyyydj.com</t>
  </si>
  <si>
    <t>world-check.com</t>
  </si>
  <si>
    <t>www0269.com</t>
  </si>
  <si>
    <t>yishiwucheng.com</t>
  </si>
  <si>
    <t>solumedrol.cricket</t>
  </si>
  <si>
    <t>kompass.ie</t>
  </si>
  <si>
    <t>buyvibramycinonline.info</t>
  </si>
  <si>
    <t>locate32.net</t>
  </si>
  <si>
    <t>madirish.net</t>
  </si>
  <si>
    <t>preciousskin.net</t>
  </si>
  <si>
    <t>wallacehuo.net</t>
  </si>
  <si>
    <t>ruralelec.org</t>
  </si>
  <si>
    <t>theatrealliance.org</t>
  </si>
  <si>
    <t>discountviagra.party</t>
  </si>
  <si>
    <t>t-gerecht.be</t>
  </si>
  <si>
    <t>orderuci.click</t>
  </si>
  <si>
    <t>xn--eck8aya0gwa5t.club</t>
  </si>
  <si>
    <t>ã‚¤ãƒ“ã‚µã‚½ãƒ¼ãƒ—.club</t>
  </si>
  <si>
    <t>lib.gov.cn</t>
  </si>
  <si>
    <t>cheapjersey.co</t>
  </si>
  <si>
    <t>aaczv.com</t>
  </si>
  <si>
    <t>ekremdeniz.com</t>
  </si>
  <si>
    <t>enerplus.com</t>
  </si>
  <si>
    <t>flexcoin.com</t>
  </si>
  <si>
    <t>frozenpondauction.com</t>
  </si>
  <si>
    <t>general-search.com</t>
  </si>
  <si>
    <t>goldsoon.com</t>
  </si>
  <si>
    <t>hampsterdance2.com</t>
  </si>
  <si>
    <t>invoice2go.com</t>
  </si>
  <si>
    <t>lottostrategies.com</t>
  </si>
  <si>
    <t>microfinancefocus.com</t>
  </si>
  <si>
    <t>norsk-webcams.com</t>
  </si>
  <si>
    <t>sinnercomputing.com</t>
  </si>
  <si>
    <t>starlog.com</t>
  </si>
  <si>
    <t>teststarter.com</t>
  </si>
  <si>
    <t>trojanscan.com</t>
  </si>
  <si>
    <t>undergroundnews.com</t>
  </si>
  <si>
    <t>wholesalejerseyschinacheaponline.com</t>
  </si>
  <si>
    <t>buyvermox.date</t>
  </si>
  <si>
    <t>buyzybanonline.info</t>
  </si>
  <si>
    <t>nizagaraonline.info</t>
  </si>
  <si>
    <t>onlinecelexa.info</t>
  </si>
  <si>
    <t>yedang.co.kr</t>
  </si>
  <si>
    <t>transifex.me</t>
  </si>
  <si>
    <t>dla-was.net</t>
  </si>
  <si>
    <t>villamar.nl</t>
  </si>
  <si>
    <t>chthonic.org</t>
  </si>
  <si>
    <t>esbiomech.org</t>
  </si>
  <si>
    <t>fatherjohndear.org</t>
  </si>
  <si>
    <t>qaronline.org</t>
  </si>
  <si>
    <t>tretinoincream01.science</t>
  </si>
  <si>
    <t>antibioticsreview.science</t>
  </si>
  <si>
    <t>buycytoxan.trade</t>
  </si>
  <si>
    <t>mayday.com.ua</t>
  </si>
  <si>
    <t>buy-wellbutrin.webcam</t>
  </si>
  <si>
    <t>buytadalafil.accountant</t>
  </si>
  <si>
    <t>namastech.biz</t>
  </si>
  <si>
    <t>tousouken-yusetsu.biz</t>
  </si>
  <si>
    <t>devn.co</t>
  </si>
  <si>
    <t>americancolony.com</t>
  </si>
  <si>
    <t>anaheimgardenwalk.com</t>
  </si>
  <si>
    <t>elektronikasales.com</t>
  </si>
  <si>
    <t>guccioutlethandbags4u.com</t>
  </si>
  <si>
    <t>haefely-hipotronics.com</t>
  </si>
  <si>
    <t>id-book.com</t>
  </si>
  <si>
    <t>logisticstech.com</t>
  </si>
  <si>
    <t>morningstarco.com</t>
  </si>
  <si>
    <t>netday96.com</t>
  </si>
  <si>
    <t>nostrana.com</t>
  </si>
  <si>
    <t>purchacialisnow.com</t>
  </si>
  <si>
    <t>sawridge.com</t>
  </si>
  <si>
    <t>skynet-trade.com</t>
  </si>
  <si>
    <t>soundplusdesign.com</t>
  </si>
  <si>
    <t>ultrasoundtechnicianjob.com</t>
  </si>
  <si>
    <t>reinerstilesets.de</t>
  </si>
  <si>
    <t>liveinternet.me</t>
  </si>
  <si>
    <t>fedinvest.mobi</t>
  </si>
  <si>
    <t>faqie.net</t>
  </si>
  <si>
    <t>ihe-unesco.nl</t>
  </si>
  <si>
    <t>bitgivefoundation.org</t>
  </si>
  <si>
    <t>q4os.org</t>
  </si>
  <si>
    <t>thoughts-on-java.org</t>
  </si>
  <si>
    <t>yarpp.org</t>
  </si>
  <si>
    <t>ciprofloxacinhcl500mg.science</t>
  </si>
  <si>
    <t>biggrandejatte.co.uk</t>
  </si>
  <si>
    <t>caithnesswindfarms.co.uk</t>
  </si>
  <si>
    <t>ukunpublished.co.uk</t>
  </si>
  <si>
    <t>weeklygripe.co.uk</t>
  </si>
  <si>
    <t>libera.org.uk</t>
  </si>
  <si>
    <t>buyacomplia.us</t>
  </si>
  <si>
    <t>eurocommerce.be</t>
  </si>
  <si>
    <t>sildenafil-citrate-100mg.bid</t>
  </si>
  <si>
    <t>shenman.cc</t>
  </si>
  <si>
    <t>beli.com.cn</t>
  </si>
  <si>
    <t>twmeiya.cn</t>
  </si>
  <si>
    <t>007thevideogame.com</t>
  </si>
  <si>
    <t>0x000000.com</t>
  </si>
  <si>
    <t>calxeda.com</t>
  </si>
  <si>
    <t>electro-nc.com</t>
  </si>
  <si>
    <t>falkland-malvinas.com</t>
  </si>
  <si>
    <t>ibrahimsyedschool.com</t>
  </si>
  <si>
    <t>insanelygreattees.com</t>
  </si>
  <si>
    <t>kaaotx.com</t>
  </si>
  <si>
    <t>missionhillsphuket.com</t>
  </si>
  <si>
    <t>polo--outlet.com</t>
  </si>
  <si>
    <t>twoplussoft.com</t>
  </si>
  <si>
    <t>cephalexin500mgcapsules.eu</t>
  </si>
  <si>
    <t>lasixmedication.gdn</t>
  </si>
  <si>
    <t>lexaprobuy.info</t>
  </si>
  <si>
    <t>aqualung.net</t>
  </si>
  <si>
    <t>ejbca.org</t>
  </si>
  <si>
    <t>silkroadfoundation.org</t>
  </si>
  <si>
    <t>elefantti.pl</t>
  </si>
  <si>
    <t>prednisonepack.science</t>
  </si>
  <si>
    <t>generic-for-lipitor.top</t>
  </si>
  <si>
    <t>arenabetting.us</t>
  </si>
  <si>
    <t>genericviagraonline.bid</t>
  </si>
  <si>
    <t>qinside.biz</t>
  </si>
  <si>
    <t>branex.ca</t>
  </si>
  <si>
    <t>bny.com.cn</t>
  </si>
  <si>
    <t>officemate.com.cn</t>
  </si>
  <si>
    <t>a-zhme.com</t>
  </si>
  <si>
    <t>airgunwarehouseinc.com</t>
  </si>
  <si>
    <t>bostonbaseball.com</t>
  </si>
  <si>
    <t>btshw.com</t>
  </si>
  <si>
    <t>dif-e-yo.com</t>
  </si>
  <si>
    <t>drwu.com</t>
  </si>
  <si>
    <t>kodewithklossy.com</t>
  </si>
  <si>
    <t>newpatternoutletmichaelkorhandbag.com</t>
  </si>
  <si>
    <t>qbangmall.com</t>
  </si>
  <si>
    <t>pearlinux.fr</t>
  </si>
  <si>
    <t>bighosting.net</t>
  </si>
  <si>
    <t>sealang.net</t>
  </si>
  <si>
    <t>vsmotor.no</t>
  </si>
  <si>
    <t>recoftc.org</t>
  </si>
  <si>
    <t>cnamc.com.tw</t>
  </si>
  <si>
    <t>k12ea.gov.tw</t>
  </si>
  <si>
    <t>peterborough.ac.uk</t>
  </si>
  <si>
    <t>korolek.us</t>
  </si>
  <si>
    <t>amoxicillin-clavulanate.xyz</t>
  </si>
  <si>
    <t>atenolol50mg.bid</t>
  </si>
  <si>
    <t>frontline.bm</t>
  </si>
  <si>
    <t>buyap.click</t>
  </si>
  <si>
    <t>sexin.cn</t>
  </si>
  <si>
    <t>aacxn.com</t>
  </si>
  <si>
    <t>cloudcrowd.com</t>
  </si>
  <si>
    <t>copycartierwatches.com</t>
  </si>
  <si>
    <t>cs0512.com</t>
  </si>
  <si>
    <t>dewasoft.com</t>
  </si>
  <si>
    <t>doqu8.com</t>
  </si>
  <si>
    <t>gamesfree.com</t>
  </si>
  <si>
    <t>henge07.com</t>
  </si>
  <si>
    <t>krollbondratings.com</t>
  </si>
  <si>
    <t>lhlabs.com</t>
  </si>
  <si>
    <t>tikalpark.com</t>
  </si>
  <si>
    <t>tqgaj.com</t>
  </si>
  <si>
    <t>amoxicillinonline.eu</t>
  </si>
  <si>
    <t>hackmd.io</t>
  </si>
  <si>
    <t>sdkman.io</t>
  </si>
  <si>
    <t>buy-retin-a.link</t>
  </si>
  <si>
    <t>e-jnet.net</t>
  </si>
  <si>
    <t>hdiac.org</t>
  </si>
  <si>
    <t>hunschool.org</t>
  </si>
  <si>
    <t>jfet.org</t>
  </si>
  <si>
    <t>m0ar.org</t>
  </si>
  <si>
    <t>prednisolone-5mg.top</t>
  </si>
  <si>
    <t>happier.co.uk</t>
  </si>
  <si>
    <t>metformin500mg.us</t>
  </si>
  <si>
    <t>chinahouse.gov.cn</t>
  </si>
  <si>
    <t>cyberbola.co</t>
  </si>
  <si>
    <t>carseek.com</t>
  </si>
  <si>
    <t>cdhuaying.com</t>
  </si>
  <si>
    <t>diyguitarist.com</t>
  </si>
  <si>
    <t>grasswire.com</t>
  </si>
  <si>
    <t>i-glassesstore.com</t>
  </si>
  <si>
    <t>kluwerarbitration.com</t>
  </si>
  <si>
    <t>loisaba.com</t>
  </si>
  <si>
    <t>mortardata.com</t>
  </si>
  <si>
    <t>ozstudynet.com</t>
  </si>
  <si>
    <t>pbg.com</t>
  </si>
  <si>
    <t>pressarea.com</t>
  </si>
  <si>
    <t>realmadridsoccershop.com</t>
  </si>
  <si>
    <t>sawtbeirut.com</t>
  </si>
  <si>
    <t>servomex.com</t>
  </si>
  <si>
    <t>tenmanga.com</t>
  </si>
  <si>
    <t>vlarte.com</t>
  </si>
  <si>
    <t>watleyreview.com</t>
  </si>
  <si>
    <t>generic-lexapro.gdn</t>
  </si>
  <si>
    <t>bnds.in</t>
  </si>
  <si>
    <t>buyphenergan.link</t>
  </si>
  <si>
    <t>farun.net</t>
  </si>
  <si>
    <t>litecoin.net</t>
  </si>
  <si>
    <t>passwordmanagers.net</t>
  </si>
  <si>
    <t>prussianblue.net</t>
  </si>
  <si>
    <t>grandchallenge.org</t>
  </si>
  <si>
    <t>shrinemaiden.org</t>
  </si>
  <si>
    <t>amitriptyline-online.party</t>
  </si>
  <si>
    <t>bupropionhcl.science</t>
  </si>
  <si>
    <t>mouseprint.com.tw</t>
  </si>
  <si>
    <t>buylexapro.us</t>
  </si>
  <si>
    <t>provisio.com</t>
  </si>
  <si>
    <t>arthurhu.com</t>
  </si>
  <si>
    <t>bombshock.com</t>
  </si>
  <si>
    <t>cclc.com</t>
  </si>
  <si>
    <t>esldiscussions.com</t>
  </si>
  <si>
    <t>football4less.com</t>
  </si>
  <si>
    <t>fratellis-steakhouse.com</t>
  </si>
  <si>
    <t>fudco.com</t>
  </si>
  <si>
    <t>kqholidaysng.com</t>
  </si>
  <si>
    <t>szap.com</t>
  </si>
  <si>
    <t>buy-vpxl.faith</t>
  </si>
  <si>
    <t>jayaliga.net</t>
  </si>
  <si>
    <t>m0.net</t>
  </si>
  <si>
    <t>bitsharesnation.org</t>
  </si>
  <si>
    <t>cars-int.org</t>
  </si>
  <si>
    <t>effexorgeneric.top</t>
  </si>
  <si>
    <t>amitriptyline-hydrochloride.xyz</t>
  </si>
  <si>
    <t>chemistrydaily.com</t>
  </si>
  <si>
    <t>dandkagency.com</t>
  </si>
  <si>
    <t>e-spy-software.com</t>
  </si>
  <si>
    <t>hljjc.com</t>
  </si>
  <si>
    <t>immunomedics.com</t>
  </si>
  <si>
    <t>jobjournal.com</t>
  </si>
  <si>
    <t>miketaylr.com</t>
  </si>
  <si>
    <t>orderlevitrahere.com</t>
  </si>
  <si>
    <t>rdmplus.com</t>
  </si>
  <si>
    <t>retroaffect.com</t>
  </si>
  <si>
    <t>thesmetimes.com</t>
  </si>
  <si>
    <t>toryburchsaleshoes.com</t>
  </si>
  <si>
    <t>pinocc.io</t>
  </si>
  <si>
    <t>8nero.net</t>
  </si>
  <si>
    <t>towerdefence.net</t>
  </si>
  <si>
    <t>libx.org</t>
  </si>
  <si>
    <t>turnoff.us</t>
  </si>
  <si>
    <t>twinflamesigns.xyz</t>
  </si>
  <si>
    <t>tpbjc.gov.cn</t>
  </si>
  <si>
    <t>118ssc.com</t>
  </si>
  <si>
    <t>demopavothemes.com</t>
  </si>
  <si>
    <t>hayes-lemmerz.com</t>
  </si>
  <si>
    <t>hbcjy.com</t>
  </si>
  <si>
    <t>iketco.com</t>
  </si>
  <si>
    <t>merrellboot.com</t>
  </si>
  <si>
    <t>ventoline.com</t>
  </si>
  <si>
    <t>thinkcashloans.loan</t>
  </si>
  <si>
    <t>zc123.net</t>
  </si>
  <si>
    <t>clifton.nl</t>
  </si>
  <si>
    <t>sildenafil.tech</t>
  </si>
  <si>
    <t>ciproantibiotic.webcam</t>
  </si>
  <si>
    <t>clinicalinfosolutions.com</t>
  </si>
  <si>
    <t>comunidadhosting.com</t>
  </si>
  <si>
    <t>hoccplay.com</t>
  </si>
  <si>
    <t>leiqiangba.com</t>
  </si>
  <si>
    <t>nasdaqdubai.com</t>
  </si>
  <si>
    <t>omegalover.com</t>
  </si>
  <si>
    <t>portcullis-security.com</t>
  </si>
  <si>
    <t>requestpolicy.com</t>
  </si>
  <si>
    <t>shang-xia.com</t>
  </si>
  <si>
    <t>woolrichmilano.it</t>
  </si>
  <si>
    <t>366.me</t>
  </si>
  <si>
    <t>ysxcg.net</t>
  </si>
  <si>
    <t>bfny.org</t>
  </si>
  <si>
    <t>misra.org.uk</t>
  </si>
  <si>
    <t>jensen-jewelers.com</t>
  </si>
  <si>
    <t>nomamas.com</t>
  </si>
  <si>
    <t>solepowertech.com</t>
  </si>
  <si>
    <t>fenopy.eu</t>
  </si>
  <si>
    <t>holersoft.net</t>
  </si>
  <si>
    <t>peacecorpswriters.org</t>
  </si>
  <si>
    <t>hemagazine.com</t>
  </si>
  <si>
    <t>jyvalve.com</t>
  </si>
  <si>
    <t>reynoldsftw.com</t>
  </si>
  <si>
    <t>sleevetown.com</t>
  </si>
  <si>
    <t>textetc.com</t>
  </si>
  <si>
    <t>yogen.com</t>
  </si>
  <si>
    <t>zhanghairu.com</t>
  </si>
  <si>
    <t>sigmetrics.org</t>
  </si>
  <si>
    <t>apollokitchens.com.au</t>
  </si>
  <si>
    <t>marinemoney.com</t>
  </si>
  <si>
    <t>xuqiouwang.com</t>
  </si>
  <si>
    <t>hoing.net</t>
  </si>
  <si>
    <t>ismni.org</t>
  </si>
  <si>
    <t>sharpmail.co.uk</t>
  </si>
  <si>
    <t>digitalidworld.com</t>
  </si>
  <si>
    <t>everybuddy.com</t>
  </si>
  <si>
    <t>hamptonresearch.com</t>
  </si>
  <si>
    <t>buy-diflucan.link</t>
  </si>
  <si>
    <t>antabuse.tech</t>
  </si>
  <si>
    <t>levitrageneric.xyz</t>
  </si>
  <si>
    <t>digitalmediaonlineinc.com</t>
  </si>
  <si>
    <t>mig-edv.de</t>
  </si>
  <si>
    <t>jss.hu</t>
  </si>
  <si>
    <t>newcenturycomputers.net</t>
  </si>
  <si>
    <t>sunon.com.tw</t>
  </si>
  <si>
    <t>dxbas.com</t>
  </si>
  <si>
    <t>qgqjj.com</t>
  </si>
  <si>
    <t>ejnuv.com</t>
  </si>
  <si>
    <t>nqvuc.com</t>
  </si>
  <si>
    <t>ffrfs.com</t>
  </si>
  <si>
    <t>wkfwd.com</t>
  </si>
  <si>
    <t>zwxuw.com</t>
  </si>
  <si>
    <t>ogmni.com</t>
  </si>
  <si>
    <t>pqbbo.com</t>
  </si>
  <si>
    <t>vkjor.com</t>
  </si>
  <si>
    <t>airtele.com</t>
  </si>
  <si>
    <t>111458com.com</t>
  </si>
  <si>
    <t>88804com.com</t>
  </si>
  <si>
    <t>5522299com.com</t>
  </si>
  <si>
    <t>45689com.com</t>
  </si>
  <si>
    <t>177144com.com</t>
  </si>
  <si>
    <t>2880098com.com</t>
  </si>
  <si>
    <t>82627com.com</t>
  </si>
  <si>
    <t>80399com.com</t>
  </si>
  <si>
    <t>605589com.com</t>
  </si>
  <si>
    <t>752222com.com</t>
  </si>
  <si>
    <t>242456com.com</t>
  </si>
  <si>
    <t>kk5599com.com</t>
  </si>
  <si>
    <t>23400com.com</t>
  </si>
  <si>
    <t>km70com.com</t>
  </si>
  <si>
    <t>588968com.com</t>
  </si>
  <si>
    <t>581122com.com</t>
  </si>
  <si>
    <t>59109com.com</t>
  </si>
  <si>
    <t>kw222com.com</t>
  </si>
  <si>
    <t>755755com.com</t>
  </si>
  <si>
    <t>884666com.com</t>
  </si>
  <si>
    <t>999922com.com</t>
  </si>
  <si>
    <t>23476com.com</t>
  </si>
  <si>
    <t>yanglu666.com</t>
  </si>
  <si>
    <t>yc295.com</t>
  </si>
  <si>
    <t>youke66.com</t>
  </si>
  <si>
    <t>czzp114.com</t>
  </si>
  <si>
    <t>zzlslgzn.com</t>
  </si>
  <si>
    <t>zqchengxin.com</t>
  </si>
  <si>
    <t>divww.com</t>
  </si>
  <si>
    <t>mtekhost.com</t>
  </si>
  <si>
    <t>788yx.cn</t>
  </si>
  <si>
    <t>jing-fa.com</t>
  </si>
  <si>
    <t>hongyekm.com</t>
  </si>
  <si>
    <t>jushinets.com</t>
  </si>
  <si>
    <t>zibaforum.com</t>
  </si>
  <si>
    <t>g552.cn</t>
  </si>
  <si>
    <t>decuae.com</t>
  </si>
  <si>
    <t>sudanafoog.com</t>
  </si>
  <si>
    <t>shlesheng.com</t>
  </si>
  <si>
    <t>xythsjx.com</t>
  </si>
  <si>
    <t>jnysmhd.com</t>
  </si>
  <si>
    <t>radiodenta.com</t>
  </si>
  <si>
    <t>g783.cn</t>
  </si>
  <si>
    <t>dxb2car.com</t>
  </si>
  <si>
    <t>feiyuxs.com</t>
  </si>
  <si>
    <t>hebgujian.com</t>
  </si>
  <si>
    <t>jswdkj.com</t>
  </si>
  <si>
    <t>tzyjsq.com</t>
  </si>
  <si>
    <t>hnlrttl.cn</t>
  </si>
  <si>
    <t>haijinkeji.com</t>
  </si>
  <si>
    <t>chipfix.com.cn</t>
  </si>
  <si>
    <t>asas1234.com</t>
  </si>
  <si>
    <t>feifan0311.com</t>
  </si>
  <si>
    <t>zswebaos.com</t>
  </si>
  <si>
    <t>aimangagot.com</t>
  </si>
  <si>
    <t>szbxmkj.com</t>
  </si>
  <si>
    <t>hbxinghua.net</t>
  </si>
  <si>
    <t>bytstours.com</t>
  </si>
  <si>
    <t>german-docs.com</t>
  </si>
  <si>
    <t>uatmall.com</t>
  </si>
  <si>
    <t>yousilin.com</t>
  </si>
  <si>
    <t>stleon.com.cn</t>
  </si>
  <si>
    <t>gzfilm.cn</t>
  </si>
  <si>
    <t>lydgkgg.com</t>
  </si>
  <si>
    <t>xwzsc888.com</t>
  </si>
  <si>
    <t>yuzhanqc.com</t>
  </si>
  <si>
    <t>adultecchi.com</t>
  </si>
  <si>
    <t>tczyq.cn</t>
  </si>
  <si>
    <t>jlty-baby.com</t>
  </si>
  <si>
    <t>prada-tw.com</t>
  </si>
  <si>
    <t>ventures4u.com</t>
  </si>
  <si>
    <t>xzdh315.com</t>
  </si>
  <si>
    <t>abdrkj.com</t>
  </si>
  <si>
    <t>azuma-d.com</t>
  </si>
  <si>
    <t>dtdl58.com</t>
  </si>
  <si>
    <t>kitchen845.com</t>
  </si>
  <si>
    <t>kj-intl.com</t>
  </si>
  <si>
    <t>phhz888.com</t>
  </si>
  <si>
    <t>xdwl888.com</t>
  </si>
  <si>
    <t>xqlsc.com</t>
  </si>
  <si>
    <t>yuqiuzi.com</t>
  </si>
  <si>
    <t>94ons.com</t>
  </si>
  <si>
    <t>cqgaosai.com</t>
  </si>
  <si>
    <t>jxdiaoke.com</t>
  </si>
  <si>
    <t>9onthetown.com</t>
  </si>
  <si>
    <t>charmbazza.com</t>
  </si>
  <si>
    <t>motion-dev.com</t>
  </si>
  <si>
    <t>qsmarry.com</t>
  </si>
  <si>
    <t>xqqzj.com</t>
  </si>
  <si>
    <t>cecher.com.cn</t>
  </si>
  <si>
    <t>medosuzuki.com</t>
  </si>
  <si>
    <t>rmt-nylon.com</t>
  </si>
  <si>
    <t>usayono.com.cn</t>
  </si>
  <si>
    <t>cptbiotech.com</t>
  </si>
  <si>
    <t>suizmssc.com</t>
  </si>
  <si>
    <t>twthetea.com</t>
  </si>
  <si>
    <t>68wajueji.com</t>
  </si>
  <si>
    <t>hhjb8.com</t>
  </si>
  <si>
    <t>naijafying.com</t>
  </si>
  <si>
    <t>yikafuli.com</t>
  </si>
  <si>
    <t>youmichu.com</t>
  </si>
  <si>
    <t>niuzaizj.com</t>
  </si>
  <si>
    <t>tthaoxin.com</t>
  </si>
  <si>
    <t>princereza.com</t>
  </si>
  <si>
    <t>maxfob.com</t>
  </si>
  <si>
    <t>cnxn99.com</t>
  </si>
  <si>
    <t>gfxlinkinz.com</t>
  </si>
  <si>
    <t>suxiangmc.com</t>
  </si>
  <si>
    <t>cx689.com</t>
  </si>
  <si>
    <t>electrothermal-heating.com</t>
  </si>
  <si>
    <t>zscp888.com</t>
  </si>
  <si>
    <t>jndtyl888.com</t>
  </si>
  <si>
    <t>sddx-zk.com</t>
  </si>
  <si>
    <t>simiamehr.com</t>
  </si>
  <si>
    <t>sxytlq.com</t>
  </si>
  <si>
    <t>jyshangpin.com</t>
  </si>
  <si>
    <t>sdglove.com</t>
  </si>
  <si>
    <t>yahuiag.com</t>
  </si>
  <si>
    <t>design-plus1.com</t>
  </si>
  <si>
    <t>31jiaju.com</t>
  </si>
  <si>
    <t>tomwiz.com</t>
  </si>
  <si>
    <t>xhsqdb.com</t>
  </si>
  <si>
    <t>123hp.jp</t>
  </si>
  <si>
    <t>jzzshg.com</t>
  </si>
  <si>
    <t>caoav.net</t>
  </si>
  <si>
    <t>vr-leasing-gruppe.de</t>
  </si>
  <si>
    <t>5c5c5c688.com</t>
  </si>
  <si>
    <t>ywcec.com</t>
  </si>
  <si>
    <t>bestartisticinteriors.com</t>
  </si>
  <si>
    <t>burreedo.com</t>
  </si>
  <si>
    <t>vachiropractic.com</t>
  </si>
  <si>
    <t>ifbs.org.in</t>
  </si>
  <si>
    <t>myhentai.tv</t>
  </si>
  <si>
    <t>homedecorationsideas.info</t>
  </si>
  <si>
    <t>nxhszs.com</t>
  </si>
  <si>
    <t>njsaco.com</t>
  </si>
  <si>
    <t>tjbbzx.com</t>
  </si>
  <si>
    <t>turing.pw</t>
  </si>
  <si>
    <t>akesoncircuit.com</t>
  </si>
  <si>
    <t>zhiyuanshipin.com</t>
  </si>
  <si>
    <t>cnbamboohome.com</t>
  </si>
  <si>
    <t>funlagoon.net</t>
  </si>
  <si>
    <t>nbhyjx.cn</t>
  </si>
  <si>
    <t>roomlightingideas.com</t>
  </si>
  <si>
    <t>jabirufun.com</t>
  </si>
  <si>
    <t>hsomo.org</t>
  </si>
  <si>
    <t>4ssbb.com</t>
  </si>
  <si>
    <t>starmodernfurniture.com</t>
  </si>
  <si>
    <t>bokezhuti.cn</t>
  </si>
  <si>
    <t>bsmh.de</t>
  </si>
  <si>
    <t>haoyidian.com</t>
  </si>
  <si>
    <t>headnews.cn</t>
  </si>
  <si>
    <t>dyygfz.com</t>
  </si>
  <si>
    <t>xlgl365.com</t>
  </si>
  <si>
    <t>finest.com.cn</t>
  </si>
  <si>
    <t>beliani.com</t>
  </si>
  <si>
    <t>jinanxw.com</t>
  </si>
  <si>
    <t>bozea.com</t>
  </si>
  <si>
    <t>jingpengys.com</t>
  </si>
  <si>
    <t>hbcinemas.com.cn</t>
  </si>
  <si>
    <t>kiddytrend.com</t>
  </si>
  <si>
    <t>777foryou.com</t>
  </si>
  <si>
    <t>faswd.com</t>
  </si>
  <si>
    <t>bv-osteopathie.de</t>
  </si>
  <si>
    <t>yzhybz.com</t>
  </si>
  <si>
    <t>designresourcebuilding.com</t>
  </si>
  <si>
    <t>coolest-free-printables.com</t>
  </si>
  <si>
    <t>wa-sanbon.com</t>
  </si>
  <si>
    <t>benuta.com</t>
  </si>
  <si>
    <t>bvseo.com</t>
  </si>
  <si>
    <t>atcpics.com</t>
  </si>
  <si>
    <t>guihd.com</t>
  </si>
  <si>
    <t>webareacontrol.com</t>
  </si>
  <si>
    <t>imeeshu.com</t>
  </si>
  <si>
    <t>contractorkurt.com</t>
  </si>
  <si>
    <t>dwav.de</t>
  </si>
  <si>
    <t>marionhouse.org</t>
  </si>
  <si>
    <t>mycadblocks.com</t>
  </si>
  <si>
    <t>cooltuku.com</t>
  </si>
  <si>
    <t>latestlifestyles.com</t>
  </si>
  <si>
    <t>homesluxury.net</t>
  </si>
  <si>
    <t>strafrechts-schutz.de</t>
  </si>
  <si>
    <t>xyj321.com</t>
  </si>
  <si>
    <t>10ms.edu.cn</t>
  </si>
  <si>
    <t>j-ai-dit-oui.com</t>
  </si>
  <si>
    <t>pc811.com</t>
  </si>
  <si>
    <t>taoyiyoupin.com</t>
  </si>
  <si>
    <t>sketchupbbs.com</t>
  </si>
  <si>
    <t>coscouture.com</t>
  </si>
  <si>
    <t>nicepricesell.com</t>
  </si>
  <si>
    <t>denbraven.cz</t>
  </si>
  <si>
    <t>sakuratan.biz</t>
  </si>
  <si>
    <t>classiccinemaimages.com</t>
  </si>
  <si>
    <t>superklingelton.at</t>
  </si>
  <si>
    <t>xn--superklingeltne-ltb.at</t>
  </si>
  <si>
    <t>superklingeltÃ¶ne.at</t>
  </si>
  <si>
    <t>sumo.cn</t>
  </si>
  <si>
    <t>super-chance.com</t>
  </si>
  <si>
    <t>superklingeltoene.com</t>
  </si>
  <si>
    <t>superbengel.de</t>
  </si>
  <si>
    <t>super-girl.de</t>
  </si>
  <si>
    <t>super-bengel.de</t>
  </si>
  <si>
    <t>super-girls.de</t>
  </si>
  <si>
    <t>supergirls.de</t>
  </si>
  <si>
    <t>superklingeltoene.de</t>
  </si>
  <si>
    <t>sunnyvale.de</t>
  </si>
  <si>
    <t>xn--sue-7ka.de</t>
  </si>
  <si>
    <t>sueÃŸ.de</t>
  </si>
  <si>
    <t>xn--sueigkeit-i1a.de</t>
  </si>
  <si>
    <t>sueÃŸigkeit.de</t>
  </si>
  <si>
    <t>supergame.in</t>
  </si>
  <si>
    <t>supergames.in</t>
  </si>
  <si>
    <t>jasmineandco.fr</t>
  </si>
  <si>
    <t>licaizhijia.com</t>
  </si>
  <si>
    <t>thelumbershack.com</t>
  </si>
  <si>
    <t>deltafonts.com</t>
  </si>
  <si>
    <t>pxhymy.com</t>
  </si>
  <si>
    <t>bedroomkitchen.com</t>
  </si>
  <si>
    <t>bayanmall.com</t>
  </si>
  <si>
    <t>ccav1.com</t>
  </si>
  <si>
    <t>mydesignagenda.com</t>
  </si>
  <si>
    <t>mymarriagewebsite.com</t>
  </si>
  <si>
    <t>purehappylife.com</t>
  </si>
  <si>
    <t>meereszentrum.de</t>
  </si>
  <si>
    <t>criticsight.com</t>
  </si>
  <si>
    <t>1dut.com</t>
  </si>
  <si>
    <t>ladiesliveandlearn.com</t>
  </si>
  <si>
    <t>affaire18.com</t>
  </si>
  <si>
    <t>thecelebworth.com</t>
  </si>
  <si>
    <t>blogoftheworld.com</t>
  </si>
  <si>
    <t>gentonline.com</t>
  </si>
  <si>
    <t>meederhomeremodel.com</t>
  </si>
  <si>
    <t>rezeptebuch.com</t>
  </si>
  <si>
    <t>lehrer-online-bw.de</t>
  </si>
  <si>
    <t>zdkqyy.com</t>
  </si>
  <si>
    <t>cztenis.cz</t>
  </si>
  <si>
    <t>str.se</t>
  </si>
  <si>
    <t>livewellchicago.com</t>
  </si>
  <si>
    <t>everydayoriginals.com</t>
  </si>
  <si>
    <t>specialtytile.com</t>
  </si>
  <si>
    <t>pfeiffer-may.de</t>
  </si>
  <si>
    <t>chuvashia.ru</t>
  </si>
  <si>
    <t>ommo.com.cn</t>
  </si>
  <si>
    <t>hitoxu.com</t>
  </si>
  <si>
    <t>propbay.com</t>
  </si>
  <si>
    <t>ranafurniture.com</t>
  </si>
  <si>
    <t>udows.com</t>
  </si>
  <si>
    <t>incomingsoft.de</t>
  </si>
  <si>
    <t>kezhangbbs.com</t>
  </si>
  <si>
    <t>1osi.com</t>
  </si>
  <si>
    <t>asekol.cz</t>
  </si>
  <si>
    <t>reconsideryes.us</t>
  </si>
  <si>
    <t>12oaksblog.com</t>
  </si>
  <si>
    <t>dgpt.de</t>
  </si>
  <si>
    <t>slatediscounts.com.au</t>
  </si>
  <si>
    <t>french-knots.com</t>
  </si>
  <si>
    <t>assiettesgourmandes.fr</t>
  </si>
  <si>
    <t>mgleach.com</t>
  </si>
  <si>
    <t>motifolio.com</t>
  </si>
  <si>
    <t>stylebyalina.com</t>
  </si>
  <si>
    <t>as9805.com</t>
  </si>
  <si>
    <t>dxsaq.cn</t>
  </si>
  <si>
    <t>ukropinstantloans.com</t>
  </si>
  <si>
    <t>yzielts.org</t>
  </si>
  <si>
    <t>getin10minpaydayloans.com</t>
  </si>
  <si>
    <t>log-cabin-connection.com</t>
  </si>
  <si>
    <t>stadt-waldkirch.de</t>
  </si>
  <si>
    <t>paylessimages.jp</t>
  </si>
  <si>
    <t>eselpark.de</t>
  </si>
  <si>
    <t>riboa.net</t>
  </si>
  <si>
    <t>scanketshop.dk</t>
  </si>
  <si>
    <t>adhat.hu</t>
  </si>
  <si>
    <t>smartmoveguides.co.uk</t>
  </si>
  <si>
    <t>hnsoft.com.cn</t>
  </si>
  <si>
    <t>celebplasticsurgeryonline.com</t>
  </si>
  <si>
    <t>zug.hu</t>
  </si>
  <si>
    <t>mooter.co.jp</t>
  </si>
  <si>
    <t>camnangcanho.net</t>
  </si>
  <si>
    <t>logotransles.ru</t>
  </si>
  <si>
    <t>marion-org.ru</t>
  </si>
  <si>
    <t>28sn.com</t>
  </si>
  <si>
    <t>redefiningstrength.com</t>
  </si>
  <si>
    <t>szzcsd.com</t>
  </si>
  <si>
    <t>jdctrust.in</t>
  </si>
  <si>
    <t>hzlingmu.com</t>
  </si>
  <si>
    <t>thecrownedgoat.com</t>
  </si>
  <si>
    <t>liaoning-expo.com</t>
  </si>
  <si>
    <t>vegan-magazine.com</t>
  </si>
  <si>
    <t>printableworksheets.me</t>
  </si>
  <si>
    <t>sprinklewithsalt.com</t>
  </si>
  <si>
    <t>die-gebaeudedienstleister.de</t>
  </si>
  <si>
    <t>extremekream.com</t>
  </si>
  <si>
    <t>lugbilldesigns.com</t>
  </si>
  <si>
    <t>xatzinikitasae.gr</t>
  </si>
  <si>
    <t>tjbaojian.net.cn</t>
  </si>
  <si>
    <t>yogamira.com</t>
  </si>
  <si>
    <t>bubw.de</t>
  </si>
  <si>
    <t>kvsaarland.de</t>
  </si>
  <si>
    <t>learningenglishvocabularygrammar.com</t>
  </si>
  <si>
    <t>pegasushorseriding.com</t>
  </si>
  <si>
    <t>zjwanma.com</t>
  </si>
  <si>
    <t>thegascompany.ie</t>
  </si>
  <si>
    <t>d1peixun.com</t>
  </si>
  <si>
    <t>jardinplantas.com</t>
  </si>
  <si>
    <t>metal-inside.de</t>
  </si>
  <si>
    <t>sober.com.tr</t>
  </si>
  <si>
    <t>yysksw.com</t>
  </si>
  <si>
    <t>freetemplatedownloads.net</t>
  </si>
  <si>
    <t>coastalhome.co.uk</t>
  </si>
  <si>
    <t>dondahlmann.de</t>
  </si>
  <si>
    <t>pursuitoffunctionalhome.com</t>
  </si>
  <si>
    <t>hjerlhede.dk</t>
  </si>
  <si>
    <t>glicksfurniture.com.au</t>
  </si>
  <si>
    <t>sommercard.info</t>
  </si>
  <si>
    <t>difossombrone.it</t>
  </si>
  <si>
    <t>focusfeaturesmedia.com</t>
  </si>
  <si>
    <t>erkrath.de</t>
  </si>
  <si>
    <t>tsuru-bird.net</t>
  </si>
  <si>
    <t>presto.com.tr</t>
  </si>
  <si>
    <t>wmn.hu</t>
  </si>
  <si>
    <t>accela.jp</t>
  </si>
  <si>
    <t>kaishengkj.cn</t>
  </si>
  <si>
    <t>yousignedupforwhat.com</t>
  </si>
  <si>
    <t>moelln.de</t>
  </si>
  <si>
    <t>estugo.de</t>
  </si>
  <si>
    <t>shirazpezeshk.ir</t>
  </si>
  <si>
    <t>theperfectstormbffs.com</t>
  </si>
  <si>
    <t>livinglavidaholoka.com</t>
  </si>
  <si>
    <t>boolino.es</t>
  </si>
  <si>
    <t>bimbimbici.it</t>
  </si>
  <si>
    <t>juniqe.de</t>
  </si>
  <si>
    <t>ngb.to</t>
  </si>
  <si>
    <t>massappealnews.com</t>
  </si>
  <si>
    <t>newstaar.com</t>
  </si>
  <si>
    <t>postroil.com</t>
  </si>
  <si>
    <t>suttonverlag.de</t>
  </si>
  <si>
    <t>ltcdn.com</t>
  </si>
  <si>
    <t>static-locatetv.com</t>
  </si>
  <si>
    <t>newsbreak.dk</t>
  </si>
  <si>
    <t>thepostinternazionale.it</t>
  </si>
  <si>
    <t>foreningssparbanken.se</t>
  </si>
  <si>
    <t>jackandjillinteriors.com</t>
  </si>
  <si>
    <t>cash4members.com</t>
  </si>
  <si>
    <t>naturgarten.org</t>
  </si>
  <si>
    <t>windowontheprairie.com</t>
  </si>
  <si>
    <t>twentypercentcooler.net</t>
  </si>
  <si>
    <t>kitahiroshima.lg.jp</t>
  </si>
  <si>
    <t>430ba.com</t>
  </si>
  <si>
    <t>bojue2youxi.com</t>
  </si>
  <si>
    <t>kavenyou.com</t>
  </si>
  <si>
    <t>intimledi.nl</t>
  </si>
  <si>
    <t>gretchensbakery.com</t>
  </si>
  <si>
    <t>mp-farm.com</t>
  </si>
  <si>
    <t>dishdish.us</t>
  </si>
  <si>
    <t>mintconditioncustom.com</t>
  </si>
  <si>
    <t>yourautoworld.com</t>
  </si>
  <si>
    <t>civilianjeep.info</t>
  </si>
  <si>
    <t>gruppovideomedia.it</t>
  </si>
  <si>
    <t>ven.it</t>
  </si>
  <si>
    <t>civilianglobal.com</t>
  </si>
  <si>
    <t>cuencanimal.com</t>
  </si>
  <si>
    <t>lmedia.jp</t>
  </si>
  <si>
    <t>200lou.com</t>
  </si>
  <si>
    <t>avidgreen.com</t>
  </si>
  <si>
    <t>hipsterwave.com</t>
  </si>
  <si>
    <t>presstletter.com</t>
  </si>
  <si>
    <t>neuburg-schrobenhausen.de</t>
  </si>
  <si>
    <t>eregistrator.hu</t>
  </si>
  <si>
    <t>fotoreiseberichte.de</t>
  </si>
  <si>
    <t>portalasporta.it</t>
  </si>
  <si>
    <t>guppy.jp</t>
  </si>
  <si>
    <t>avangard-ocenka.ru</t>
  </si>
  <si>
    <t>samedimidi.com</t>
  </si>
  <si>
    <t>volkovabeauty.ru</t>
  </si>
  <si>
    <t>hadag.de</t>
  </si>
  <si>
    <t>geraardsbergen.be</t>
  </si>
  <si>
    <t>haomeizhi.com.cn</t>
  </si>
  <si>
    <t>jsjygeur.cn</t>
  </si>
  <si>
    <t>animium.com</t>
  </si>
  <si>
    <t>jocmachinery.com</t>
  </si>
  <si>
    <t>inetrelax.eu</t>
  </si>
  <si>
    <t>cnjiayu.net</t>
  </si>
  <si>
    <t>center-sochi.com</t>
  </si>
  <si>
    <t>itklt.com</t>
  </si>
  <si>
    <t>theaterwuerzburg.de</t>
  </si>
  <si>
    <t>mtl-door.ru</t>
  </si>
  <si>
    <t>huadengxing.com</t>
  </si>
  <si>
    <t>myimportstore.com</t>
  </si>
  <si>
    <t>njygxl.com</t>
  </si>
  <si>
    <t>smasltd.com</t>
  </si>
  <si>
    <t>worldhist.ru</t>
  </si>
  <si>
    <t>siteshotter.com</t>
  </si>
  <si>
    <t>foxrate.de</t>
  </si>
  <si>
    <t>impactonline.co</t>
  </si>
  <si>
    <t>esperino.com</t>
  </si>
  <si>
    <t>rodgau.de</t>
  </si>
  <si>
    <t>saarbahn.de</t>
  </si>
  <si>
    <t>yieeha.de</t>
  </si>
  <si>
    <t>pane-rose.it</t>
  </si>
  <si>
    <t>pachydermcoalition.com</t>
  </si>
  <si>
    <t>techmoblog.com</t>
  </si>
  <si>
    <t>english-perewod.ru</t>
  </si>
  <si>
    <t>prefa.at</t>
  </si>
  <si>
    <t>door.cc</t>
  </si>
  <si>
    <t>oldtimepornstars.com</t>
  </si>
  <si>
    <t>bad-steben.de</t>
  </si>
  <si>
    <t>orticolario.it</t>
  </si>
  <si>
    <t>diananoclegi.pl</t>
  </si>
  <si>
    <t>chaussure-femmes.com</t>
  </si>
  <si>
    <t>soin-et-nature.com</t>
  </si>
  <si>
    <t>cheatsheet.me</t>
  </si>
  <si>
    <t>datosgratis.net</t>
  </si>
  <si>
    <t>dietestfamilie.de</t>
  </si>
  <si>
    <t>get-nord.de</t>
  </si>
  <si>
    <t>hank00k.ru</t>
  </si>
  <si>
    <t>gpsnauticalcharts.com</t>
  </si>
  <si>
    <t>randpcarriages.com</t>
  </si>
  <si>
    <t>ballhausnaunynstrasse.de</t>
  </si>
  <si>
    <t>filanco.ru</t>
  </si>
  <si>
    <t>znanika.ru</t>
  </si>
  <si>
    <t>hetredor.be</t>
  </si>
  <si>
    <t>expothemes.com</t>
  </si>
  <si>
    <t>ntxchx.com</t>
  </si>
  <si>
    <t>organsofthebody.com</t>
  </si>
  <si>
    <t>thehomechannel.co.za</t>
  </si>
  <si>
    <t>868e.com</t>
  </si>
  <si>
    <t>shibuyabooks.net</t>
  </si>
  <si>
    <t>businesschic.com.au</t>
  </si>
  <si>
    <t>ag.com</t>
  </si>
  <si>
    <t>dannywhitfield.com</t>
  </si>
  <si>
    <t>scoutbook.com</t>
  </si>
  <si>
    <t>jozikids.co.za</t>
  </si>
  <si>
    <t>7mates.com</t>
  </si>
  <si>
    <t>getprofitadz.com</t>
  </si>
  <si>
    <t>caffenews.it</t>
  </si>
  <si>
    <t>dizelt.ru</t>
  </si>
  <si>
    <t>munksjo.com</t>
  </si>
  <si>
    <t>tawny-peaks.com</t>
  </si>
  <si>
    <t>ddt361.com.cn</t>
  </si>
  <si>
    <t>goldene-hallen.com</t>
  </si>
  <si>
    <t>shuibiao114.com</t>
  </si>
  <si>
    <t>despil.be</t>
  </si>
  <si>
    <t>accounting-tm.com</t>
  </si>
  <si>
    <t>alexbeadonphotography.com</t>
  </si>
  <si>
    <t>thediscoveryblog.com</t>
  </si>
  <si>
    <t>wanderingspice.com</t>
  </si>
  <si>
    <t>tvk42.co.jp</t>
  </si>
  <si>
    <t>rezervauto.ru</t>
  </si>
  <si>
    <t>ip-only.se</t>
  </si>
  <si>
    <t>prettyinpigment.com</t>
  </si>
  <si>
    <t>hmc-israel.org.il</t>
  </si>
  <si>
    <t>npsc.co.in</t>
  </si>
  <si>
    <t>znn.cc</t>
  </si>
  <si>
    <t>10ravens.com</t>
  </si>
  <si>
    <t>abstractcritical.com</t>
  </si>
  <si>
    <t>cotondoux.com</t>
  </si>
  <si>
    <t>expertdc.com</t>
  </si>
  <si>
    <t>scullycompany.com</t>
  </si>
  <si>
    <t>sd.com</t>
  </si>
  <si>
    <t>stickliste.com</t>
  </si>
  <si>
    <t>coface.de</t>
  </si>
  <si>
    <t>norikura.gr.jp</t>
  </si>
  <si>
    <t>agiprodj.com</t>
  </si>
  <si>
    <t>hbsanyiyy.com</t>
  </si>
  <si>
    <t>yataiguoji999.com</t>
  </si>
  <si>
    <t>schoneberg.de</t>
  </si>
  <si>
    <t>camif-habitat.fr</t>
  </si>
  <si>
    <t>wabal.com.au</t>
  </si>
  <si>
    <t>zhonghanqiao.com</t>
  </si>
  <si>
    <t>ncl-stiftung.de</t>
  </si>
  <si>
    <t>dokportal.ru</t>
  </si>
  <si>
    <t>komandirovka24.ru</t>
  </si>
  <si>
    <t>sochi-edem.ru</t>
  </si>
  <si>
    <t>adrinkwith.com</t>
  </si>
  <si>
    <t>marketing-partners.com</t>
  </si>
  <si>
    <t>xinboptlhj.com</t>
  </si>
  <si>
    <t>cell24.ru</t>
  </si>
  <si>
    <t>popculturenerd.com</t>
  </si>
  <si>
    <t>truthorhypetv.com</t>
  </si>
  <si>
    <t>beispielhaus.de</t>
  </si>
  <si>
    <t>hitched.ie</t>
  </si>
  <si>
    <t>himarin.net</t>
  </si>
  <si>
    <t>copc.org</t>
  </si>
  <si>
    <t>tbib.org</t>
  </si>
  <si>
    <t>hsgjylc.com</t>
  </si>
  <si>
    <t>rugbyglobe.com</t>
  </si>
  <si>
    <t>hti-handel.de</t>
  </si>
  <si>
    <t>ingenieurweb.de</t>
  </si>
  <si>
    <t>bmw.dk</t>
  </si>
  <si>
    <t>matosvelo.fr</t>
  </si>
  <si>
    <t>diabetesfederatie.nl</t>
  </si>
  <si>
    <t>basechem.org</t>
  </si>
  <si>
    <t>facebrands.ro</t>
  </si>
  <si>
    <t>aptxt.com</t>
  </si>
  <si>
    <t>thesmartcookiecook.com</t>
  </si>
  <si>
    <t>wxclaohj.com</t>
  </si>
  <si>
    <t>xn--pt-372cm67aj20a.com</t>
  </si>
  <si>
    <t>ptäºšæ´²åŸŽ.com</t>
  </si>
  <si>
    <t>bilzonen.dk</t>
  </si>
  <si>
    <t>viasetti.it</t>
  </si>
  <si>
    <t>nihonseimei-zaidan.or.jp</t>
  </si>
  <si>
    <t>atriym-stroy.ru</t>
  </si>
  <si>
    <t>cqgwjd.com</t>
  </si>
  <si>
    <t>jinchandaoms.com</t>
  </si>
  <si>
    <t>madison-gurkha.com</t>
  </si>
  <si>
    <t>thatsvandy.com</t>
  </si>
  <si>
    <t>viajeabrasil.com</t>
  </si>
  <si>
    <t>w88yd999.com</t>
  </si>
  <si>
    <t>wnsport.com</t>
  </si>
  <si>
    <t>zbmfbo.com</t>
  </si>
  <si>
    <t>kamo-kurage.jp</t>
  </si>
  <si>
    <t>wine.or.jp</t>
  </si>
  <si>
    <t>todayenergy.kr</t>
  </si>
  <si>
    <t>nigmabook.ru</t>
  </si>
  <si>
    <t>puzat.ru</t>
  </si>
  <si>
    <t>volosi-shop.ru</t>
  </si>
  <si>
    <t>886868jwzz66.com</t>
  </si>
  <si>
    <t>horizon-provence.com</t>
  </si>
  <si>
    <t>moderngazebo.com</t>
  </si>
  <si>
    <t>krystallpalast.de</t>
  </si>
  <si>
    <t>bifacc88.com</t>
  </si>
  <si>
    <t>corbinstreehouse.com</t>
  </si>
  <si>
    <t>hengchuangbw.com</t>
  </si>
  <si>
    <t>huanyayule666.com</t>
  </si>
  <si>
    <t>mefast.com</t>
  </si>
  <si>
    <t>nb88lbyl.com</t>
  </si>
  <si>
    <t>shbfylzx.com</t>
  </si>
  <si>
    <t>weibvde1946.com</t>
  </si>
  <si>
    <t>xn--lifa-pl9fv1g.com</t>
  </si>
  <si>
    <t>åˆ©å‘lifa.com</t>
  </si>
  <si>
    <t>ida-nrw.de</t>
  </si>
  <si>
    <t>zavtotexnology.ru</t>
  </si>
  <si>
    <t>lofbergs.se</t>
  </si>
  <si>
    <t>bzxhzyc.com</t>
  </si>
  <si>
    <t>gbyzlhj.com</t>
  </si>
  <si>
    <t>parisiensalon.com</t>
  </si>
  <si>
    <t>turizmtatilseyahat.com</t>
  </si>
  <si>
    <t>xc-show.com</t>
  </si>
  <si>
    <t>tsuwano.ne.jp</t>
  </si>
  <si>
    <t>tyumen-edu.ru</t>
  </si>
  <si>
    <t>dokee.cn</t>
  </si>
  <si>
    <t>oriental303poker.co</t>
  </si>
  <si>
    <t>auletch.com</t>
  </si>
  <si>
    <t>bet98boytlhj.com</t>
  </si>
  <si>
    <t>crlhjyxpjff.com</t>
  </si>
  <si>
    <t>goospoos.com</t>
  </si>
  <si>
    <t>healthcare-salaries.com</t>
  </si>
  <si>
    <t>jwbcom.com</t>
  </si>
  <si>
    <t>xiaoao.com</t>
  </si>
  <si>
    <t>yzcbywz.com</t>
  </si>
  <si>
    <t>standby-media.jp</t>
  </si>
  <si>
    <t>moscowmaster24.ru</t>
  </si>
  <si>
    <t>promexport.ru</t>
  </si>
  <si>
    <t>246tthcwfdq.com</t>
  </si>
  <si>
    <t>88bflhj888.com</t>
  </si>
  <si>
    <t>amandadouglasevents.com</t>
  </si>
  <si>
    <t>boschwebservices.com</t>
  </si>
  <si>
    <t>hong88yun.com</t>
  </si>
  <si>
    <t>hysjkhd.com</t>
  </si>
  <si>
    <t>jwzzyl110.com</t>
  </si>
  <si>
    <t>tbgjtybc.com</t>
  </si>
  <si>
    <t>magazine-k.jp</t>
  </si>
  <si>
    <t>trs5.pw</t>
  </si>
  <si>
    <t>xn--80aefqaiaezhfdcdv7azg.xn--p1ai</t>
  </si>
  <si>
    <t>ÑÐºÑƒÐ¿ÐºÐ°Ð¿Ð¾Ð´ÑˆÐ¸Ð¿Ð½Ð¸ÐºÐ¾Ð².Ñ€Ñ„</t>
  </si>
  <si>
    <t>wok.cc</t>
  </si>
  <si>
    <t>baifagjtytz.com</t>
  </si>
  <si>
    <t>dbhg577.com</t>
  </si>
  <si>
    <t>edfyidingfazhuce.com</t>
  </si>
  <si>
    <t>xkyxlm.com</t>
  </si>
  <si>
    <t>xn--pt-c75ck90e.com</t>
  </si>
  <si>
    <t>ptæ–°åš.com</t>
  </si>
  <si>
    <t>distillery.de</t>
  </si>
  <si>
    <t>jbr.co.jp</t>
  </si>
  <si>
    <t>shop-apotheke.at</t>
  </si>
  <si>
    <t>batie.ch</t>
  </si>
  <si>
    <t>51labifa.com</t>
  </si>
  <si>
    <t>alghundklubben.com</t>
  </si>
  <si>
    <t>bet98bytyl.com</t>
  </si>
  <si>
    <t>canadianangelxo.com</t>
  </si>
  <si>
    <t>tongshengguos8s.com</t>
  </si>
  <si>
    <t>xn--newbet6666-9p4qh47o.com</t>
  </si>
  <si>
    <t>æ–°åšnewbet6666.com</t>
  </si>
  <si>
    <t>vinitaly.it</t>
  </si>
  <si>
    <t>human.ac.jp</t>
  </si>
  <si>
    <t>chinmoku.jp</t>
  </si>
  <si>
    <t>aksmob.ru</t>
  </si>
  <si>
    <t>chb.ru</t>
  </si>
  <si>
    <t>meon.com.br</t>
  </si>
  <si>
    <t>hupainblhj.com</t>
  </si>
  <si>
    <t>sbbyyzmk.com</t>
  </si>
  <si>
    <t>sbfyesjkhd.com</t>
  </si>
  <si>
    <t>thestemlaboratory.com</t>
  </si>
  <si>
    <t>tyngasreviews.com</t>
  </si>
  <si>
    <t>whiteindianhousewife.com</t>
  </si>
  <si>
    <t>freepokermoney.eu</t>
  </si>
  <si>
    <t>shiyati.net</t>
  </si>
  <si>
    <t>n-l-d.ru</t>
  </si>
  <si>
    <t>optovikk.ru</t>
  </si>
  <si>
    <t>vsei.ch</t>
  </si>
  <si>
    <t>a1972com.com</t>
  </si>
  <si>
    <t>baijialiyl.com</t>
  </si>
  <si>
    <t>baifayule888.com</t>
  </si>
  <si>
    <t>cff888gw369.com</t>
  </si>
  <si>
    <t>hahadm888.com</t>
  </si>
  <si>
    <t>marycook.com</t>
  </si>
  <si>
    <t>styouxi.com</t>
  </si>
  <si>
    <t>tbylkhdtbgame.com</t>
  </si>
  <si>
    <t>tujiaoji.com</t>
  </si>
  <si>
    <t>xbzrlhj.com</t>
  </si>
  <si>
    <t>ba-dresden.de</t>
  </si>
  <si>
    <t>viessmann.it</t>
  </si>
  <si>
    <t>best-salon.net</t>
  </si>
  <si>
    <t>hobbycarcorvettes.net</t>
  </si>
  <si>
    <t>aqvaparus.ru</t>
  </si>
  <si>
    <t>bjhbg.cn</t>
  </si>
  <si>
    <t>bianca-and-family.com</t>
  </si>
  <si>
    <t>coppellstudentmedia.com</t>
  </si>
  <si>
    <t>lvtaizen.com</t>
  </si>
  <si>
    <t>thfs888.com</t>
  </si>
  <si>
    <t>education.lu</t>
  </si>
  <si>
    <t>new-tire.com.ua</t>
  </si>
  <si>
    <t>bakpakguide.com</t>
  </si>
  <si>
    <t>vertcerise.com</t>
  </si>
  <si>
    <t>islam.com.kw</t>
  </si>
  <si>
    <t>pixlet.net</t>
  </si>
  <si>
    <t>danitaschildren.org</t>
  </si>
  <si>
    <t>countertop.ru</t>
  </si>
  <si>
    <t>easyxpress.com.ua</t>
  </si>
  <si>
    <t>51tengbohuiguanwang.com</t>
  </si>
  <si>
    <t>7stanesmountainbiking.com</t>
  </si>
  <si>
    <t>87bifa666.com</t>
  </si>
  <si>
    <t>anabolics.com</t>
  </si>
  <si>
    <t>jcwstatics.com</t>
  </si>
  <si>
    <t>pierreseche.com</t>
  </si>
  <si>
    <t>pulsarwallpapers.com</t>
  </si>
  <si>
    <t>thefoodieandthefix.com</t>
  </si>
  <si>
    <t>wxcylc666.com</t>
  </si>
  <si>
    <t>xn--qiangui-916o2143a.com</t>
  </si>
  <si>
    <t>é’±æŸœqiangui.com</t>
  </si>
  <si>
    <t>veb.it</t>
  </si>
  <si>
    <t>daddymojo.net</t>
  </si>
  <si>
    <t>strd.ru</t>
  </si>
  <si>
    <t>ural-press.ru</t>
  </si>
  <si>
    <t>jingengtian.com</t>
  </si>
  <si>
    <t>kitkadesigntoronto.com</t>
  </si>
  <si>
    <t>newwayexport.com</t>
  </si>
  <si>
    <t>tjsmy.com</t>
  </si>
  <si>
    <t>xbet777gfxz.com</t>
  </si>
  <si>
    <t>brutallyhonest.in</t>
  </si>
  <si>
    <t>airforce.lk</t>
  </si>
  <si>
    <t>ewinds.net</t>
  </si>
  <si>
    <t>jineko.net</t>
  </si>
  <si>
    <t>nilelove.net</t>
  </si>
  <si>
    <t>njszk.net</t>
  </si>
  <si>
    <t>sobolland.ru</t>
  </si>
  <si>
    <t>greysoftware.co.uk</t>
  </si>
  <si>
    <t>yzjssl.com</t>
  </si>
  <si>
    <t>ford.dk</t>
  </si>
  <si>
    <t>bimago.fr</t>
  </si>
  <si>
    <t>denieuwebibliotheek.nl</t>
  </si>
  <si>
    <t>headsmart.org.uk</t>
  </si>
  <si>
    <t>viesverdes.cat</t>
  </si>
  <si>
    <t>baeditions.com</t>
  </si>
  <si>
    <t>meridianbioscience.com</t>
  </si>
  <si>
    <t>metalsickness.com</t>
  </si>
  <si>
    <t>robedumariage.com</t>
  </si>
  <si>
    <t>rollingpapersexpress.com</t>
  </si>
  <si>
    <t>ulust.com</t>
  </si>
  <si>
    <t>xax-server.com</t>
  </si>
  <si>
    <t>online-boykott.de</t>
  </si>
  <si>
    <t>opther.eu</t>
  </si>
  <si>
    <t>cybermage.se</t>
  </si>
  <si>
    <t>jugendrotkreuz.at</t>
  </si>
  <si>
    <t>huangshiyouse.com</t>
  </si>
  <si>
    <t>simplysyndicated.com</t>
  </si>
  <si>
    <t>spillemyndigheden.dk</t>
  </si>
  <si>
    <t>lush.es</t>
  </si>
  <si>
    <t>vcot.info</t>
  </si>
  <si>
    <t>gundam-kizuna.jp</t>
  </si>
  <si>
    <t>shalfleet.net</t>
  </si>
  <si>
    <t>welli.net</t>
  </si>
  <si>
    <t>tyumedia.ru</t>
  </si>
  <si>
    <t>usuwanie-filtra-dpf-szczecin.xyz</t>
  </si>
  <si>
    <t>igobogo.com</t>
  </si>
  <si>
    <t>loubanga.com</t>
  </si>
  <si>
    <t>tuentifotos.com</t>
  </si>
  <si>
    <t>yazsks.com</t>
  </si>
  <si>
    <t>harenaldechota.org</t>
  </si>
  <si>
    <t>sac.se</t>
  </si>
  <si>
    <t>dailystoke.com</t>
  </si>
  <si>
    <t>maboutiqueonaturel.com</t>
  </si>
  <si>
    <t>ferrarelle.it</t>
  </si>
  <si>
    <t>pech-pro.ru</t>
  </si>
  <si>
    <t>aquatechnobel.be</t>
  </si>
  <si>
    <t>viajaratope.com</t>
  </si>
  <si>
    <t>vinylsyndicate.com</t>
  </si>
  <si>
    <t>raccarinsurance.me.uk</t>
  </si>
  <si>
    <t>bbratstvo.com</t>
  </si>
  <si>
    <t>bjyymbzsjs.com</t>
  </si>
  <si>
    <t>crowdahouse.com</t>
  </si>
  <si>
    <t>drpatel.com</t>
  </si>
  <si>
    <t>hfzgedu.com</t>
  </si>
  <si>
    <t>oldenburger-pferde.com</t>
  </si>
  <si>
    <t>singularcity.com</t>
  </si>
  <si>
    <t>slapyodaddybbq.com</t>
  </si>
  <si>
    <t>aditiagarwal.co.in</t>
  </si>
  <si>
    <t>bdwhw.com</t>
  </si>
  <si>
    <t>forgotten666.com</t>
  </si>
  <si>
    <t>indiapharmaexports.com</t>
  </si>
  <si>
    <t>jimeclub.com</t>
  </si>
  <si>
    <t>minneapolisrunning.com</t>
  </si>
  <si>
    <t>nbcxtb.com</t>
  </si>
  <si>
    <t>valleycoast.com</t>
  </si>
  <si>
    <t>yldspring.com</t>
  </si>
  <si>
    <t>auge-online.de</t>
  </si>
  <si>
    <t>pro-israel.ru</t>
  </si>
  <si>
    <t>mtoxxl-it.top</t>
  </si>
  <si>
    <t>newstopa.top</t>
  </si>
  <si>
    <t>quester.at</t>
  </si>
  <si>
    <t>010221.com</t>
  </si>
  <si>
    <t>beckertime.com</t>
  </si>
  <si>
    <t>blogbang.com</t>
  </si>
  <si>
    <t>countymarquees.com</t>
  </si>
  <si>
    <t>departures-international.com</t>
  </si>
  <si>
    <t>francoisesaget.com</t>
  </si>
  <si>
    <t>viptl18.com</t>
  </si>
  <si>
    <t>hercole.it</t>
  </si>
  <si>
    <t>womantype.jp</t>
  </si>
  <si>
    <t>cfo-russia.ru</t>
  </si>
  <si>
    <t>imagepoint.biz</t>
  </si>
  <si>
    <t>distinctlymontana.com</t>
  </si>
  <si>
    <t>jetpress.com</t>
  </si>
  <si>
    <t>js1011.com</t>
  </si>
  <si>
    <t>shikokumura.or.jp</t>
  </si>
  <si>
    <t>auditconsult.mw</t>
  </si>
  <si>
    <t>websitelink.nl</t>
  </si>
  <si>
    <t>hncourt.org</t>
  </si>
  <si>
    <t>3d-clone.ru</t>
  </si>
  <si>
    <t>kursovih.ru</t>
  </si>
  <si>
    <t>parfumplus.ru</t>
  </si>
  <si>
    <t>ccaa.org.uk</t>
  </si>
  <si>
    <t>xn-----8kcatubaocd1bneepefojs1h2e.xn--p1ai</t>
  </si>
  <si>
    <t>ÐºÑƒÐ¿Ð¸Ñ‚ÑŒ-ÐºÐ¸Ñ€Ð¿Ð¸Ñ‡-ÐºÑ€Ð°ÑÐ½Ð¾Ð´Ð°Ñ€.Ñ€Ñ„</t>
  </si>
  <si>
    <t>ardechoise.com</t>
  </si>
  <si>
    <t>genkivideogames.com</t>
  </si>
  <si>
    <t>gnss-module.com</t>
  </si>
  <si>
    <t>foodbloggermania.it</t>
  </si>
  <si>
    <t>virtualroom.ru</t>
  </si>
  <si>
    <t>axaco.se</t>
  </si>
  <si>
    <t>kaylaitsines.com.au</t>
  </si>
  <si>
    <t>a-perfecttouch.com</t>
  </si>
  <si>
    <t>advantageengineering.com</t>
  </si>
  <si>
    <t>employmentscape.com</t>
  </si>
  <si>
    <t>haoyanbing.com</t>
  </si>
  <si>
    <t>powellguide.com</t>
  </si>
  <si>
    <t>vintage-sunglasses-shop.com</t>
  </si>
  <si>
    <t>demos.de</t>
  </si>
  <si>
    <t>fussball-nordsachsen.de</t>
  </si>
  <si>
    <t>goldmusic.de</t>
  </si>
  <si>
    <t>ot-guerande.fr</t>
  </si>
  <si>
    <t>californiabakery.it</t>
  </si>
  <si>
    <t>at-jam.jp</t>
  </si>
  <si>
    <t>hts66.org</t>
  </si>
  <si>
    <t>annenmaykantereit.com</t>
  </si>
  <si>
    <t>ceremonyblog.com</t>
  </si>
  <si>
    <t>kargomaster.com</t>
  </si>
  <si>
    <t>livrosepessoas.com</t>
  </si>
  <si>
    <t>open-youweb.com</t>
  </si>
  <si>
    <t>ourtastytravels.com</t>
  </si>
  <si>
    <t>theonlinedogtrainer.com</t>
  </si>
  <si>
    <t>ordinaryvegan.net</t>
  </si>
  <si>
    <t>nvinder.ru</t>
  </si>
  <si>
    <t>casinoz.su</t>
  </si>
  <si>
    <t>newdoca.top</t>
  </si>
  <si>
    <t>carmenandingo.com</t>
  </si>
  <si>
    <t>cminn.com</t>
  </si>
  <si>
    <t>miroved.com</t>
  </si>
  <si>
    <t>soccer-desktop.com</t>
  </si>
  <si>
    <t>owst.jp</t>
  </si>
  <si>
    <t>dittdomene.no</t>
  </si>
  <si>
    <t>algbtical.org</t>
  </si>
  <si>
    <t>gsxifu.com</t>
  </si>
  <si>
    <t>huaib.com</t>
  </si>
  <si>
    <t>inthenowweddings.com</t>
  </si>
  <si>
    <t>melanysguydlines.com</t>
  </si>
  <si>
    <t>oboyorganic.com</t>
  </si>
  <si>
    <t>suggestedpost.eu</t>
  </si>
  <si>
    <t>warto-rozmawiac.pl</t>
  </si>
  <si>
    <t>evpatoriya.today</t>
  </si>
  <si>
    <t>xn----7sbbsboa3aaadcbfc1abct4c.xn--p1ai</t>
  </si>
  <si>
    <t>Ð¿Ñ€Ð¸Ð½Ð¸Ð¼Ð°ÐµÐ¼-Ð¼ÐµÑ‚Ð°Ð»Ð»Ð¾Ð»Ð¾Ð¼.Ñ€Ñ„</t>
  </si>
  <si>
    <t>centralnaavtogara.bg</t>
  </si>
  <si>
    <t>burtonagnes.com</t>
  </si>
  <si>
    <t>dealsoff.com</t>
  </si>
  <si>
    <t>fulltimemama.com</t>
  </si>
  <si>
    <t>logoscdn.com</t>
  </si>
  <si>
    <t>mabonengprecinct.com</t>
  </si>
  <si>
    <t>peoplelikeyourecords.com</t>
  </si>
  <si>
    <t>rutorgame.com</t>
  </si>
  <si>
    <t>shakaponk.com</t>
  </si>
  <si>
    <t>somalitalk.com</t>
  </si>
  <si>
    <t>vocinelweb.it</t>
  </si>
  <si>
    <t>congtyketoanhanoi.net</t>
  </si>
  <si>
    <t>arabiasoftware.com</t>
  </si>
  <si>
    <t>douglas-hanson.com</t>
  </si>
  <si>
    <t>gd-mr.com</t>
  </si>
  <si>
    <t>hebeiqingzi.com</t>
  </si>
  <si>
    <t>lkfyfd.com</t>
  </si>
  <si>
    <t>rachelcooksthai.com</t>
  </si>
  <si>
    <t>real-restaurant-recipes.com</t>
  </si>
  <si>
    <t>biomui.ru</t>
  </si>
  <si>
    <t>bienbienbien.tv</t>
  </si>
  <si>
    <t>shoppingfactory.com.ua</t>
  </si>
  <si>
    <t>2mrealty.com</t>
  </si>
  <si>
    <t>allabouttabletennis.com</t>
  </si>
  <si>
    <t>freexxxindex.com</t>
  </si>
  <si>
    <t>scswyz.com</t>
  </si>
  <si>
    <t>techcrates.com</t>
  </si>
  <si>
    <t>smania.it</t>
  </si>
  <si>
    <t>wdshe.jp</t>
  </si>
  <si>
    <t>tylersroom.net</t>
  </si>
  <si>
    <t>barnabu.co.uk</t>
  </si>
  <si>
    <t>semichem.co.uk</t>
  </si>
  <si>
    <t>nghihung.gov.vn</t>
  </si>
  <si>
    <t>cenovis.com.au</t>
  </si>
  <si>
    <t>8cheapgeneric8viagra.com</t>
  </si>
  <si>
    <t>americansurplus.com</t>
  </si>
  <si>
    <t>buffettech.com</t>
  </si>
  <si>
    <t>cardigan-bay.com</t>
  </si>
  <si>
    <t>codicesconto.com</t>
  </si>
  <si>
    <t>freemanbrand.com</t>
  </si>
  <si>
    <t>joomlapl.com</t>
  </si>
  <si>
    <t>jurnalotaku.com</t>
  </si>
  <si>
    <t>kloekke.com</t>
  </si>
  <si>
    <t>procountor.com</t>
  </si>
  <si>
    <t>salonenautico.com</t>
  </si>
  <si>
    <t>wanwushuo.com</t>
  </si>
  <si>
    <t>ajaloomuuseum.ee</t>
  </si>
  <si>
    <t>reviewourbusiness.net</t>
  </si>
  <si>
    <t>szczyrzyc.com.pl</t>
  </si>
  <si>
    <t>oblast45.ru</t>
  </si>
  <si>
    <t>fixturlaser.com.au</t>
  </si>
  <si>
    <t>casashow.com.br</t>
  </si>
  <si>
    <t>aaliyahlove.com</t>
  </si>
  <si>
    <t>bangaloremediafoundation.com</t>
  </si>
  <si>
    <t>blogsforbands.com</t>
  </si>
  <si>
    <t>malatyagercek.com</t>
  </si>
  <si>
    <t>romancatholicman.com</t>
  </si>
  <si>
    <t>whiteanimate.com</t>
  </si>
  <si>
    <t>promos-milano.it</t>
  </si>
  <si>
    <t>energievergelijker.nl</t>
  </si>
  <si>
    <t>ruast.ru</t>
  </si>
  <si>
    <t>gestaltreality.com</t>
  </si>
  <si>
    <t>hmclyq.com</t>
  </si>
  <si>
    <t>truevisionstv.com</t>
  </si>
  <si>
    <t>twisttours.com</t>
  </si>
  <si>
    <t>unrealfacts.com</t>
  </si>
  <si>
    <t>wahyu88.com</t>
  </si>
  <si>
    <t>japo.fi</t>
  </si>
  <si>
    <t>globalinfo.nl</t>
  </si>
  <si>
    <t>beliyservice.ru</t>
  </si>
  <si>
    <t>bvstds.com</t>
  </si>
  <si>
    <t>joydellavita.com</t>
  </si>
  <si>
    <t>sunhongqi.com</t>
  </si>
  <si>
    <t>fimark.net</t>
  </si>
  <si>
    <t>indowebsite.net</t>
  </si>
  <si>
    <t>kymco.nl</t>
  </si>
  <si>
    <t>mult-online.ru</t>
  </si>
  <si>
    <t>userbari.ru</t>
  </si>
  <si>
    <t>world24.uz</t>
  </si>
  <si>
    <t>energie.ch</t>
  </si>
  <si>
    <t>bb630.com</t>
  </si>
  <si>
    <t>global-goose.com</t>
  </si>
  <si>
    <t>heatpipe.com</t>
  </si>
  <si>
    <t>fertan.de</t>
  </si>
  <si>
    <t>zepros.fr</t>
  </si>
  <si>
    <t>alluremedspa.in</t>
  </si>
  <si>
    <t>priceza.com.my</t>
  </si>
  <si>
    <t>histoforum.net</t>
  </si>
  <si>
    <t>wireuk.org</t>
  </si>
  <si>
    <t>zdrowie24.edu.pl</t>
  </si>
  <si>
    <t>bezcmexa.ru</t>
  </si>
  <si>
    <t>dingranskning.se</t>
  </si>
  <si>
    <t>outdoorlivingdirect.com.au</t>
  </si>
  <si>
    <t>shigongjishu.cn</t>
  </si>
  <si>
    <t>abrideonabudget.com</t>
  </si>
  <si>
    <t>download-and-save-videos.com</t>
  </si>
  <si>
    <t>minecraft4k.com</t>
  </si>
  <si>
    <t>playonwords.com</t>
  </si>
  <si>
    <t>ritimholter.com</t>
  </si>
  <si>
    <t>tristar.com</t>
  </si>
  <si>
    <t>uwbookstore.com</t>
  </si>
  <si>
    <t>wrestlingangleforums.com</t>
  </si>
  <si>
    <t>akademika.de</t>
  </si>
  <si>
    <t>tannico.it</t>
  </si>
  <si>
    <t>sanwasupply.co.jp</t>
  </si>
  <si>
    <t>modaco.pl</t>
  </si>
  <si>
    <t>ziarmm.ro</t>
  </si>
  <si>
    <t>dometra.ru</t>
  </si>
  <si>
    <t>trendgreen.biz</t>
  </si>
  <si>
    <t>blondeandbalanced.com</t>
  </si>
  <si>
    <t>bloorhomes.com</t>
  </si>
  <si>
    <t>boston-theater.com</t>
  </si>
  <si>
    <t>croadria.com</t>
  </si>
  <si>
    <t>iecomax-shop.com</t>
  </si>
  <si>
    <t>redcapeinteractive.com</t>
  </si>
  <si>
    <t>whjg122.com</t>
  </si>
  <si>
    <t>private-banking-magazin.de</t>
  </si>
  <si>
    <t>cdm.lu</t>
  </si>
  <si>
    <t>dinnersanddreams.net</t>
  </si>
  <si>
    <t>newventuretools.net</t>
  </si>
  <si>
    <t>riverbank.org</t>
  </si>
  <si>
    <t>redisbad.pl</t>
  </si>
  <si>
    <t>bun.ru</t>
  </si>
  <si>
    <t>cf1.ru</t>
  </si>
  <si>
    <t>muz-school.ru</t>
  </si>
  <si>
    <t>wzlykj.cn</t>
  </si>
  <si>
    <t>fionacairns.com</t>
  </si>
  <si>
    <t>fzrsrc.com</t>
  </si>
  <si>
    <t>kristenweaverblog.com</t>
  </si>
  <si>
    <t>mosaicartnow.com</t>
  </si>
  <si>
    <t>pinterandmartin.com</t>
  </si>
  <si>
    <t>wanpeng.com</t>
  </si>
  <si>
    <t>yjangel.com</t>
  </si>
  <si>
    <t>b-p-s.de</t>
  </si>
  <si>
    <t>controlware.de</t>
  </si>
  <si>
    <t>dnt.de</t>
  </si>
  <si>
    <t>dira-lehaskir.co.il</t>
  </si>
  <si>
    <t>edaily.co.ke</t>
  </si>
  <si>
    <t>peacefulcentury.net</t>
  </si>
  <si>
    <t>terralannoo.nl</t>
  </si>
  <si>
    <t>hkhost19.pw</t>
  </si>
  <si>
    <t>hootch.ru</t>
  </si>
  <si>
    <t>inetshopper.ru</t>
  </si>
  <si>
    <t>phoo.com</t>
  </si>
  <si>
    <t>3tres3.com</t>
  </si>
  <si>
    <t>ctgclean.com</t>
  </si>
  <si>
    <t>gofun-nail.com</t>
  </si>
  <si>
    <t>lawngateway.com</t>
  </si>
  <si>
    <t>sxtyrn.com</t>
  </si>
  <si>
    <t>themeparx.com</t>
  </si>
  <si>
    <t>themountainhut.com</t>
  </si>
  <si>
    <t>schieleartcentrum.cz</t>
  </si>
  <si>
    <t>bodylab.nl</t>
  </si>
  <si>
    <t>ecobyt.ru</t>
  </si>
  <si>
    <t>erotica7.com</t>
  </si>
  <si>
    <t>hdporn.com</t>
  </si>
  <si>
    <t>kjdaily.com</t>
  </si>
  <si>
    <t>mataderomadrid.com</t>
  </si>
  <si>
    <t>needforseatusa.com</t>
  </si>
  <si>
    <t>travelpirates.com</t>
  </si>
  <si>
    <t>utypia.com</t>
  </si>
  <si>
    <t>hksi.org.hk</t>
  </si>
  <si>
    <t>onomichi-u.ac.jp</t>
  </si>
  <si>
    <t>evident.nl</t>
  </si>
  <si>
    <t>musicalworld.nl</t>
  </si>
  <si>
    <t>ziltd.nl</t>
  </si>
  <si>
    <t>webprofy.ru</t>
  </si>
  <si>
    <t>marshandparsons.co.uk</t>
  </si>
  <si>
    <t>37zp.com</t>
  </si>
  <si>
    <t>burkett.com</t>
  </si>
  <si>
    <t>etherealvistas.com</t>
  </si>
  <si>
    <t>shopsosie.com</t>
  </si>
  <si>
    <t>wholesalersusainc.com</t>
  </si>
  <si>
    <t>wy0512.com</t>
  </si>
  <si>
    <t>xpastor.org</t>
  </si>
  <si>
    <t>nasionamarihuanyy.ovh</t>
  </si>
  <si>
    <t>communicators.ru</t>
  </si>
  <si>
    <t>effectstyle.com.ua</t>
  </si>
  <si>
    <t>oxfordhealth.nhs.uk</t>
  </si>
  <si>
    <t>pene-comeingrandireil.xyz</t>
  </si>
  <si>
    <t>cialisvs.com</t>
  </si>
  <si>
    <t>firsttexasforums.com</t>
  </si>
  <si>
    <t>grandmighty.com</t>
  </si>
  <si>
    <t>noveltyqueen.com</t>
  </si>
  <si>
    <t>tu-pc.com</t>
  </si>
  <si>
    <t>rajtax.gov.in</t>
  </si>
  <si>
    <t>supracleanse350facts.org</t>
  </si>
  <si>
    <t>cialis20mglowestprice.ru</t>
  </si>
  <si>
    <t>lifexpert.ru</t>
  </si>
  <si>
    <t>sportdiver.co.uk</t>
  </si>
  <si>
    <t>afeyewear.com</t>
  </si>
  <si>
    <t>circuitousroot.com</t>
  </si>
  <si>
    <t>encoredataproducts.com</t>
  </si>
  <si>
    <t>outletonline-burberry.com</t>
  </si>
  <si>
    <t>parkslopestoop.com</t>
  </si>
  <si>
    <t>shatoujiuye.com</t>
  </si>
  <si>
    <t>travel-made-simple.com</t>
  </si>
  <si>
    <t>deutschesfilmmuseum.de</t>
  </si>
  <si>
    <t>frieze-magazin.de</t>
  </si>
  <si>
    <t>croisieres.fr</t>
  </si>
  <si>
    <t>dsd.gov.hk</t>
  </si>
  <si>
    <t>adultfrinendfinder7.info</t>
  </si>
  <si>
    <t>risingsea.net</t>
  </si>
  <si>
    <t>geschiedenisbeleven.nl</t>
  </si>
  <si>
    <t>gnezdogluharya.ru</t>
  </si>
  <si>
    <t>weibcm.com</t>
  </si>
  <si>
    <t>barenaturaltruth.com</t>
  </si>
  <si>
    <t>bluebbva.com</t>
  </si>
  <si>
    <t>greatsoftline.com</t>
  </si>
  <si>
    <t>r43dsxlfrs.com</t>
  </si>
  <si>
    <t>valevafotografos.com</t>
  </si>
  <si>
    <t>vidanuevadigital.com</t>
  </si>
  <si>
    <t>finst.ee</t>
  </si>
  <si>
    <t>associatheque.fr</t>
  </si>
  <si>
    <t>structurae.info</t>
  </si>
  <si>
    <t>alosicakhatlar.net</t>
  </si>
  <si>
    <t>hungergamestrilogy.net</t>
  </si>
  <si>
    <t>prok-altai.ru</t>
  </si>
  <si>
    <t>rosintex.ru</t>
  </si>
  <si>
    <t>salon-helga.ru</t>
  </si>
  <si>
    <t>theheiferscorton.co.uk</t>
  </si>
  <si>
    <t>subway.com.br</t>
  </si>
  <si>
    <t>diabetesgesellschaft.ch</t>
  </si>
  <si>
    <t>attainresponse.com</t>
  </si>
  <si>
    <t>elpozo.com</t>
  </si>
  <si>
    <t>esetuning.com</t>
  </si>
  <si>
    <t>inknstitch.com</t>
  </si>
  <si>
    <t>kandyskitchen.com</t>
  </si>
  <si>
    <t>likesdesign.com</t>
  </si>
  <si>
    <t>moussepublishing.com</t>
  </si>
  <si>
    <t>nevermorelane.com</t>
  </si>
  <si>
    <t>vasculardiseasemanagement.com</t>
  </si>
  <si>
    <t>wetternoffroad.com</t>
  </si>
  <si>
    <t>anabuki-enter.jp</t>
  </si>
  <si>
    <t>pacific.co.jp</t>
  </si>
  <si>
    <t>gzinfo.net</t>
  </si>
  <si>
    <t>abcya2.online</t>
  </si>
  <si>
    <t>earthdaybags.org</t>
  </si>
  <si>
    <t>fryzomania.pl</t>
  </si>
  <si>
    <t>suwaczek.pl</t>
  </si>
  <si>
    <t>itour.ru</t>
  </si>
  <si>
    <t>spomir.ru</t>
  </si>
  <si>
    <t>ucs.ru</t>
  </si>
  <si>
    <t>procreditbank.com.ua</t>
  </si>
  <si>
    <t>childreninwales.org.uk</t>
  </si>
  <si>
    <t>sowho.cn</t>
  </si>
  <si>
    <t>chefcentral.com</t>
  </si>
  <si>
    <t>drdavidhjackson.com</t>
  </si>
  <si>
    <t>eabolivia.com</t>
  </si>
  <si>
    <t>enjoy-swimming.com</t>
  </si>
  <si>
    <t>hizmetnews.com</t>
  </si>
  <si>
    <t>kartuz.com</t>
  </si>
  <si>
    <t>meiyays.com</t>
  </si>
  <si>
    <t>pinpple.com</t>
  </si>
  <si>
    <t>tandildiario.com</t>
  </si>
  <si>
    <t>wxmgames.com</t>
  </si>
  <si>
    <t>ed-medications.ml</t>
  </si>
  <si>
    <t>pe-inc.net</t>
  </si>
  <si>
    <t>cb-mba.org</t>
  </si>
  <si>
    <t>cnoy.org</t>
  </si>
  <si>
    <t>baurum.ru</t>
  </si>
  <si>
    <t>smolin.ru</t>
  </si>
  <si>
    <t>mercyships.org.uk</t>
  </si>
  <si>
    <t>businesscarddesignideas.com</t>
  </si>
  <si>
    <t>michaeldorausch.com</t>
  </si>
  <si>
    <t>onehundredandthirtyone.com</t>
  </si>
  <si>
    <t>saden.com</t>
  </si>
  <si>
    <t>sweetannas.com</t>
  </si>
  <si>
    <t>maminky.eu</t>
  </si>
  <si>
    <t>rostov-dom.info</t>
  </si>
  <si>
    <t>just-another.me</t>
  </si>
  <si>
    <t>oxmo.net</t>
  </si>
  <si>
    <t>zuiderzeeland.nl</t>
  </si>
  <si>
    <t>iphone5unlock.ru</t>
  </si>
  <si>
    <t>helan-halvan.se</t>
  </si>
  <si>
    <t>castletriathlonseries.co.uk</t>
  </si>
  <si>
    <t>arts.wales</t>
  </si>
  <si>
    <t>227555.xn--p1ai</t>
  </si>
  <si>
    <t>227555.Ñ€Ñ„</t>
  </si>
  <si>
    <t>warmup.com.br</t>
  </si>
  <si>
    <t>zjtt.gov.cn</t>
  </si>
  <si>
    <t>bernardallison.com</t>
  </si>
  <si>
    <t>btdnhs.com</t>
  </si>
  <si>
    <t>gmtuners.com</t>
  </si>
  <si>
    <t>picsays.com</t>
  </si>
  <si>
    <t>thestockstatement.com</t>
  </si>
  <si>
    <t>kadawittfeldarchitektur.de</t>
  </si>
  <si>
    <t>okbb.de</t>
  </si>
  <si>
    <t>webplaneta.de</t>
  </si>
  <si>
    <t>cr-rhone-alpes.fr</t>
  </si>
  <si>
    <t>kankyosouki.co.jp</t>
  </si>
  <si>
    <t>royal-orion.co.jp</t>
  </si>
  <si>
    <t>transascity.org</t>
  </si>
  <si>
    <t>winecountrywashington.org</t>
  </si>
  <si>
    <t>z-arts.org</t>
  </si>
  <si>
    <t>palladio24.ru</t>
  </si>
  <si>
    <t>2014cheapraybanoutletstores.com</t>
  </si>
  <si>
    <t>brownbagteacher.com</t>
  </si>
  <si>
    <t>corporatehelicopters.com</t>
  </si>
  <si>
    <t>ed-productions.com</t>
  </si>
  <si>
    <t>joancabaces.com</t>
  </si>
  <si>
    <t>josephcphillips.com</t>
  </si>
  <si>
    <t>kaoir.com</t>
  </si>
  <si>
    <t>laadhari.com</t>
  </si>
  <si>
    <t>monpetitforfait.com</t>
  </si>
  <si>
    <t>poojanehwal.com</t>
  </si>
  <si>
    <t>softopper.com</t>
  </si>
  <si>
    <t>steegle.com</t>
  </si>
  <si>
    <t>thechangebookseries.com</t>
  </si>
  <si>
    <t>timockiribolov.com</t>
  </si>
  <si>
    <t>usarmymodels.com</t>
  </si>
  <si>
    <t>xn--cesq9beye6wcbsoos3ax08a.com</t>
  </si>
  <si>
    <t>æ—ºå±±ç¦åœ°å¤§é…’åº—.com</t>
  </si>
  <si>
    <t>bvl-group.de</t>
  </si>
  <si>
    <t>compacademy.in</t>
  </si>
  <si>
    <t>reisomdewereld.nl</t>
  </si>
  <si>
    <t>impressivecvs.co.uk</t>
  </si>
  <si>
    <t>ris-timing.be</t>
  </si>
  <si>
    <t>casalsemvergonha.com.br</t>
  </si>
  <si>
    <t>kinovo.cc</t>
  </si>
  <si>
    <t>decasahermosillo.com</t>
  </si>
  <si>
    <t>minecraftmc.com</t>
  </si>
  <si>
    <t>nordic-hotels.com</t>
  </si>
  <si>
    <t>pandppackaging.com</t>
  </si>
  <si>
    <t>sidecubes.com</t>
  </si>
  <si>
    <t>grantthornton.es</t>
  </si>
  <si>
    <t>caveavin-comparatif.eu</t>
  </si>
  <si>
    <t>dotname.co.kr</t>
  </si>
  <si>
    <t>tengounaidea.mx</t>
  </si>
  <si>
    <t>keydiscovery.net</t>
  </si>
  <si>
    <t>gainsborough.org</t>
  </si>
  <si>
    <t>reseauecoleetnature.org</t>
  </si>
  <si>
    <t>futbol-1960.ru</t>
  </si>
  <si>
    <t>crownloveads.top</t>
  </si>
  <si>
    <t>glasmarte.at</t>
  </si>
  <si>
    <t>elsol.com.bo</t>
  </si>
  <si>
    <t>gvces.com.br</t>
  </si>
  <si>
    <t>merres.cn</t>
  </si>
  <si>
    <t>autodirectsave.com</t>
  </si>
  <si>
    <t>braintrainwin.com</t>
  </si>
  <si>
    <t>cbizsoft.com</t>
  </si>
  <si>
    <t>dominoiran.com</t>
  </si>
  <si>
    <t>exametc.com</t>
  </si>
  <si>
    <t>learningtoforgive.com</t>
  </si>
  <si>
    <t>mirtecdigital.com</t>
  </si>
  <si>
    <t>newsocialbooks.com</t>
  </si>
  <si>
    <t>rositasfarm.com</t>
  </si>
  <si>
    <t>sheratonparklane.com</t>
  </si>
  <si>
    <t>simplystatedbusiness.com</t>
  </si>
  <si>
    <t>softchilly.com</t>
  </si>
  <si>
    <t>stuffgrab.com</t>
  </si>
  <si>
    <t>adoma.fr</t>
  </si>
  <si>
    <t>evefanclub.net</t>
  </si>
  <si>
    <t>scaufx.net</t>
  </si>
  <si>
    <t>weststellingwerf.nl</t>
  </si>
  <si>
    <t>bluemedia.pl</t>
  </si>
  <si>
    <t>marionsport.com.pl</t>
  </si>
  <si>
    <t>potreningu.pl</t>
  </si>
  <si>
    <t>alienbike.ru</t>
  </si>
  <si>
    <t>megavkusno.ru</t>
  </si>
  <si>
    <t>lifeinsurancequotesga.top</t>
  </si>
  <si>
    <t>pogliad.ua</t>
  </si>
  <si>
    <t>cosyclub.co.uk</t>
  </si>
  <si>
    <t>conspiration.cc</t>
  </si>
  <si>
    <t>2mystore.com</t>
  </si>
  <si>
    <t>aurn.com</t>
  </si>
  <si>
    <t>begincollege.com</t>
  </si>
  <si>
    <t>forextradersdiary.com</t>
  </si>
  <si>
    <t>italiyucar.com</t>
  </si>
  <si>
    <t>largemichaels.com</t>
  </si>
  <si>
    <t>leadership-skills-for-life.com</t>
  </si>
  <si>
    <t>masternaut.com</t>
  </si>
  <si>
    <t>thep2pforum.com</t>
  </si>
  <si>
    <t>topblogposts.com</t>
  </si>
  <si>
    <t>dzif.de</t>
  </si>
  <si>
    <t>e-goldie.fr</t>
  </si>
  <si>
    <t>ot-cholet.fr</t>
  </si>
  <si>
    <t>youth.ie</t>
  </si>
  <si>
    <t>520.net</t>
  </si>
  <si>
    <t>lovejourneys.net</t>
  </si>
  <si>
    <t>sportwereld.nl</t>
  </si>
  <si>
    <t>nazdrowie.pl</t>
  </si>
  <si>
    <t>ghidulmiresei.ro</t>
  </si>
  <si>
    <t>fg.ru</t>
  </si>
  <si>
    <t>gildion.ru</t>
  </si>
  <si>
    <t>sysbrain.ru</t>
  </si>
  <si>
    <t>theair.ru</t>
  </si>
  <si>
    <t>gnc.co.uk</t>
  </si>
  <si>
    <t>halifaxafc.co.uk</t>
  </si>
  <si>
    <t>bruylant.be</t>
  </si>
  <si>
    <t>crisnee.be</t>
  </si>
  <si>
    <t>musikhug.ch</t>
  </si>
  <si>
    <t>abcya5.club</t>
  </si>
  <si>
    <t>apbcc.com</t>
  </si>
  <si>
    <t>banchezulin.com</t>
  </si>
  <si>
    <t>bridgetobhutan.com</t>
  </si>
  <si>
    <t>gethiredrdh.com</t>
  </si>
  <si>
    <t>idealhomesportugal.com</t>
  </si>
  <si>
    <t>organizersincanada.com</t>
  </si>
  <si>
    <t>vegamediapress.com</t>
  </si>
  <si>
    <t>mycsharp.de</t>
  </si>
  <si>
    <t>etudiantdeparis.fr</t>
  </si>
  <si>
    <t>riksarkivet.no</t>
  </si>
  <si>
    <t>ukrpohliad.org</t>
  </si>
  <si>
    <t>vives.org</t>
  </si>
  <si>
    <t>motorland.ru</t>
  </si>
  <si>
    <t>pgo.tw</t>
  </si>
  <si>
    <t>bizguru.com.ua</t>
  </si>
  <si>
    <t>camperlands.co.uk</t>
  </si>
  <si>
    <t>beerproject.be</t>
  </si>
  <si>
    <t>alwaysfits.com</t>
  </si>
  <si>
    <t>degifted.com</t>
  </si>
  <si>
    <t>ecompadova.com</t>
  </si>
  <si>
    <t>finalclap.com</t>
  </si>
  <si>
    <t>google-play-android.com</t>
  </si>
  <si>
    <t>yuraku4126.com</t>
  </si>
  <si>
    <t>cubasolar.cu</t>
  </si>
  <si>
    <t>paristeam.fr</t>
  </si>
  <si>
    <t>nyelvkonyvbolt.hu</t>
  </si>
  <si>
    <t>purpleculture.net</t>
  </si>
  <si>
    <t>slovesnik.org</t>
  </si>
  <si>
    <t>emonety.pl</t>
  </si>
  <si>
    <t>neonail.pl</t>
  </si>
  <si>
    <t>logan.ru</t>
  </si>
  <si>
    <t>novicam.ru</t>
  </si>
  <si>
    <t>southessex.ac.uk</t>
  </si>
  <si>
    <t>homesolutionsnews.us</t>
  </si>
  <si>
    <t>paydayloanscanadafsi.ca</t>
  </si>
  <si>
    <t>hzdj.gov.cn</t>
  </si>
  <si>
    <t>beardedmagazine.com</t>
  </si>
  <si>
    <t>cinetropic.com</t>
  </si>
  <si>
    <t>daralmustafaedu.com</t>
  </si>
  <si>
    <t>freecraftgames.com</t>
  </si>
  <si>
    <t>marinepartsplus.com</t>
  </si>
  <si>
    <t>ternelia.com</t>
  </si>
  <si>
    <t>unabashedlyprep.com</t>
  </si>
  <si>
    <t>lollishome.de</t>
  </si>
  <si>
    <t>maisonpop.fr</t>
  </si>
  <si>
    <t>verenigdestaten.info</t>
  </si>
  <si>
    <t>wilmina.ac.jp</t>
  </si>
  <si>
    <t>plays411.net</t>
  </si>
  <si>
    <t>heemschut.nl</t>
  </si>
  <si>
    <t>agp.org</t>
  </si>
  <si>
    <t>usbg.org</t>
  </si>
  <si>
    <t>moszna-zamek.pl</t>
  </si>
  <si>
    <t>leadershiptoday.ro</t>
  </si>
  <si>
    <t>naotdix.ru</t>
  </si>
  <si>
    <t>recipe.ru</t>
  </si>
  <si>
    <t>packsend.co.uk</t>
  </si>
  <si>
    <t>crazybulkreviews.com.au</t>
  </si>
  <si>
    <t>discovertibet.com.cn</t>
  </si>
  <si>
    <t>apertureacademy.com</t>
  </si>
  <si>
    <t>catlanguagebible.com</t>
  </si>
  <si>
    <t>cheatsters.com</t>
  </si>
  <si>
    <t>cidadedegoa.com</t>
  </si>
  <si>
    <t>cxdjc.com</t>
  </si>
  <si>
    <t>deceasedonline.com</t>
  </si>
  <si>
    <t>extreemtechnics.com</t>
  </si>
  <si>
    <t>gildedfork.com</t>
  </si>
  <si>
    <t>horsesoldier.com</t>
  </si>
  <si>
    <t>landofmarbles.com</t>
  </si>
  <si>
    <t>ourblogoflove.com</t>
  </si>
  <si>
    <t>woodhouse.com</t>
  </si>
  <si>
    <t>filuna.de</t>
  </si>
  <si>
    <t>fuelprices.gr</t>
  </si>
  <si>
    <t>pswonline.info</t>
  </si>
  <si>
    <t>sackstark.info</t>
  </si>
  <si>
    <t>fcoe.org</t>
  </si>
  <si>
    <t>iranbadminton.org</t>
  </si>
  <si>
    <t>balance33.ru</t>
  </si>
  <si>
    <t>return2fitness.co.uk</t>
  </si>
  <si>
    <t>8bar-bikes.com</t>
  </si>
  <si>
    <t>cardaddyonline.com</t>
  </si>
  <si>
    <t>delighttransmission.com</t>
  </si>
  <si>
    <t>dlnulledz.com</t>
  </si>
  <si>
    <t>eypaedesign.com</t>
  </si>
  <si>
    <t>graphiik.com</t>
  </si>
  <si>
    <t>hqphotography.com</t>
  </si>
  <si>
    <t>hugonaturals.com</t>
  </si>
  <si>
    <t>ibchotels.com</t>
  </si>
  <si>
    <t>ibizabus.com</t>
  </si>
  <si>
    <t>linjinjin.com</t>
  </si>
  <si>
    <t>maxxtvbox.com</t>
  </si>
  <si>
    <t>puresafari.com</t>
  </si>
  <si>
    <t>pushingdo.com</t>
  </si>
  <si>
    <t>tamiyablog.com</t>
  </si>
  <si>
    <t>torvaps.com</t>
  </si>
  <si>
    <t>pytal.de</t>
  </si>
  <si>
    <t>uplift.ie</t>
  </si>
  <si>
    <t>mercyhealthcenter.net</t>
  </si>
  <si>
    <t>sallandcentraal.nl</t>
  </si>
  <si>
    <t>motorcities.org</t>
  </si>
  <si>
    <t>pressibus.org</t>
  </si>
  <si>
    <t>parowozy.com.pl</t>
  </si>
  <si>
    <t>skarzynski.pl</t>
  </si>
  <si>
    <t>topgif.ru</t>
  </si>
  <si>
    <t>schlossambras-innsbruck.at</t>
  </si>
  <si>
    <t>rtltvi.be</t>
  </si>
  <si>
    <t>loyalhk.com.cn</t>
  </si>
  <si>
    <t>agrociencias.com.co</t>
  </si>
  <si>
    <t>clashofclanshackonlines.com</t>
  </si>
  <si>
    <t>cliffchiang.com</t>
  </si>
  <si>
    <t>daotaovuabep.com</t>
  </si>
  <si>
    <t>highriveronline.com</t>
  </si>
  <si>
    <t>homeschooloasis.com</t>
  </si>
  <si>
    <t>ibhospitality.com</t>
  </si>
  <si>
    <t>kiseki-movie.com</t>
  </si>
  <si>
    <t>lapasteque.com</t>
  </si>
  <si>
    <t>mgvsurgery.com</t>
  </si>
  <si>
    <t>nmgtianhe.com</t>
  </si>
  <si>
    <t>osnovnasolapolzela.com</t>
  </si>
  <si>
    <t>spequa.com</t>
  </si>
  <si>
    <t>thecityfixbrasil.com</t>
  </si>
  <si>
    <t>triderma.com</t>
  </si>
  <si>
    <t>iac-pets.org</t>
  </si>
  <si>
    <t>tylerisd.org</t>
  </si>
  <si>
    <t>concordiaubezpieczenia.pl</t>
  </si>
  <si>
    <t>adventist.ru</t>
  </si>
  <si>
    <t>pokazala-kisku.ru</t>
  </si>
  <si>
    <t>rc-aviation.ru</t>
  </si>
  <si>
    <t>carnation.co.uk</t>
  </si>
  <si>
    <t>amapa.gov.br</t>
  </si>
  <si>
    <t>airportrevenuenews.com</t>
  </si>
  <si>
    <t>beautyafrique.com</t>
  </si>
  <si>
    <t>ffitalianfanclub.com</t>
  </si>
  <si>
    <t>gojumpin.com</t>
  </si>
  <si>
    <t>hajoca.com</t>
  </si>
  <si>
    <t>indiatree.com</t>
  </si>
  <si>
    <t>janfennellthedoglistener.com</t>
  </si>
  <si>
    <t>jklm888.com</t>
  </si>
  <si>
    <t>laetitiawine.com</t>
  </si>
  <si>
    <t>lioradesignsjewelry.com</t>
  </si>
  <si>
    <t>paznaun-ischgl.com</t>
  </si>
  <si>
    <t>pleasebangmywife-2.com</t>
  </si>
  <si>
    <t>rentaranker.com</t>
  </si>
  <si>
    <t>samplestore.com</t>
  </si>
  <si>
    <t>swingtowns.com</t>
  </si>
  <si>
    <t>nanos.es</t>
  </si>
  <si>
    <t>noc.fi</t>
  </si>
  <si>
    <t>niigataum.ac.jp</t>
  </si>
  <si>
    <t>impact-m.net</t>
  </si>
  <si>
    <t>oboro.net</t>
  </si>
  <si>
    <t>praverb.net</t>
  </si>
  <si>
    <t>swissvoice.net</t>
  </si>
  <si>
    <t>kameraarkasi.org</t>
  </si>
  <si>
    <t>netreforme.org</t>
  </si>
  <si>
    <t>the-hye-phen-mag.org</t>
  </si>
  <si>
    <t>tryengineeringnews.org</t>
  </si>
  <si>
    <t>pzd.pl</t>
  </si>
  <si>
    <t>apd.ro</t>
  </si>
  <si>
    <t>neplaneta.ru</t>
  </si>
  <si>
    <t>premierline.co.uk</t>
  </si>
  <si>
    <t>imbiker.cn</t>
  </si>
  <si>
    <t>apartmentwiz.com</t>
  </si>
  <si>
    <t>comunicacion-cultural.com</t>
  </si>
  <si>
    <t>dodaba.com</t>
  </si>
  <si>
    <t>duroolowu.com</t>
  </si>
  <si>
    <t>eventavenue.com</t>
  </si>
  <si>
    <t>fitnessworld.com</t>
  </si>
  <si>
    <t>fxflat.com</t>
  </si>
  <si>
    <t>glutenfreecookingschool.com</t>
  </si>
  <si>
    <t>goracing.com</t>
  </si>
  <si>
    <t>liadm.com</t>
  </si>
  <si>
    <t>louisvillehotbytes.com</t>
  </si>
  <si>
    <t>meettaiwan.com</t>
  </si>
  <si>
    <t>mirthkit.com</t>
  </si>
  <si>
    <t>ntn24america.com</t>
  </si>
  <si>
    <t>pinecam.com</t>
  </si>
  <si>
    <t>sandhillswingshooters.com</t>
  </si>
  <si>
    <t>shoppersvineyard.com</t>
  </si>
  <si>
    <t>shore-guide.com</t>
  </si>
  <si>
    <t>shreveporttradingantiques.com</t>
  </si>
  <si>
    <t>surffanatics.com</t>
  </si>
  <si>
    <t>thecottoncandymachine.com</t>
  </si>
  <si>
    <t>trailslesstraveled.com</t>
  </si>
  <si>
    <t>walcottcb.com</t>
  </si>
  <si>
    <t>ejecutivos.es</t>
  </si>
  <si>
    <t>i-nac.ac.jp</t>
  </si>
  <si>
    <t>crac.net</t>
  </si>
  <si>
    <t>europe-et-laicite.org</t>
  </si>
  <si>
    <t>isotools.org</t>
  </si>
  <si>
    <t>portail-humanitaire.org</t>
  </si>
  <si>
    <t>atvgroup.ru</t>
  </si>
  <si>
    <t>tesla-model-s.ru</t>
  </si>
  <si>
    <t>karts-for-sale.co.uk</t>
  </si>
  <si>
    <t>newstartmag.co.uk</t>
  </si>
  <si>
    <t>bromsgrove.gov.uk</t>
  </si>
  <si>
    <t>badminton.ca</t>
  </si>
  <si>
    <t>pcdl.co</t>
  </si>
  <si>
    <t>24propertyportugal.com</t>
  </si>
  <si>
    <t>29prime.com</t>
  </si>
  <si>
    <t>chosenwedding.com</t>
  </si>
  <si>
    <t>geoniaz.com</t>
  </si>
  <si>
    <t>guiadelmundo.com</t>
  </si>
  <si>
    <t>sammllc.com</t>
  </si>
  <si>
    <t>thewealthwatchman.com</t>
  </si>
  <si>
    <t>xeester.com</t>
  </si>
  <si>
    <t>torremolinoslawyers.es</t>
  </si>
  <si>
    <t>chu-angers.fr</t>
  </si>
  <si>
    <t>kindermishandeling.nl</t>
  </si>
  <si>
    <t>jip.org</t>
  </si>
  <si>
    <t>traffictools.org</t>
  </si>
  <si>
    <t>bugslock.ru</t>
  </si>
  <si>
    <t>kredit-krasnoyarsk.ru</t>
  </si>
  <si>
    <t>pervouralsk.ru</t>
  </si>
  <si>
    <t>slot-maschine.tech</t>
  </si>
  <si>
    <t>icr-london.co.uk</t>
  </si>
  <si>
    <t>altmedicinezone.com</t>
  </si>
  <si>
    <t>americantobaccohistoricdistrict.com</t>
  </si>
  <si>
    <t>azarshangraphic.com</t>
  </si>
  <si>
    <t>blogylana.com</t>
  </si>
  <si>
    <t>casinolavida.com</t>
  </si>
  <si>
    <t>hiphoprepublican.com</t>
  </si>
  <si>
    <t>leonardsweet.com</t>
  </si>
  <si>
    <t>marcfisherfootwear.com</t>
  </si>
  <si>
    <t>myedgeco.com</t>
  </si>
  <si>
    <t>nairalisting.com</t>
  </si>
  <si>
    <t>profitingwebsites.com</t>
  </si>
  <si>
    <t>rksport.com</t>
  </si>
  <si>
    <t>taxi-gustabarcelona.com</t>
  </si>
  <si>
    <t>thefrugalfind.com</t>
  </si>
  <si>
    <t>uniteeurotherapy.com</t>
  </si>
  <si>
    <t>wilmingtondowntown.com</t>
  </si>
  <si>
    <t>zfdoll.com</t>
  </si>
  <si>
    <t>kreuzspuren.de</t>
  </si>
  <si>
    <t>chiisanasougi.jp</t>
  </si>
  <si>
    <t>nissinkogyo.co.jp</t>
  </si>
  <si>
    <t>foodpanda.my</t>
  </si>
  <si>
    <t>bestcollegeuniversity.net</t>
  </si>
  <si>
    <t>otherworlds.net</t>
  </si>
  <si>
    <t>taalib.net</t>
  </si>
  <si>
    <t>themagnumgroup.net</t>
  </si>
  <si>
    <t>besthealthmarket.org</t>
  </si>
  <si>
    <t>nadn.org</t>
  </si>
  <si>
    <t>kot.sh</t>
  </si>
  <si>
    <t>bookofraw.tech</t>
  </si>
  <si>
    <t>english-grammar.at</t>
  </si>
  <si>
    <t>hyrc.gov.cn</t>
  </si>
  <si>
    <t>5feet.com</t>
  </si>
  <si>
    <t>cchindia.com</t>
  </si>
  <si>
    <t>clothinglabels4u.com</t>
  </si>
  <si>
    <t>cnhanker.com</t>
  </si>
  <si>
    <t>exopuri.com</t>
  </si>
  <si>
    <t>featherfallscasino.com</t>
  </si>
  <si>
    <t>flyairfly.com</t>
  </si>
  <si>
    <t>forge-de-laguiole.com</t>
  </si>
  <si>
    <t>goregaming.com</t>
  </si>
  <si>
    <t>lockmydrive.com</t>
  </si>
  <si>
    <t>looptackle.com</t>
  </si>
  <si>
    <t>macquebec.com</t>
  </si>
  <si>
    <t>newwritingnorth.com</t>
  </si>
  <si>
    <t>normandie44lamemoire.com</t>
  </si>
  <si>
    <t>professionalmotorsport-expo.com</t>
  </si>
  <si>
    <t>run3online.com</t>
  </si>
  <si>
    <t>thecwhl.com</t>
  </si>
  <si>
    <t>thumped.com</t>
  </si>
  <si>
    <t>vacuum-guide.com</t>
  </si>
  <si>
    <t>keskisuomalainen.fi</t>
  </si>
  <si>
    <t>saitebi.ge</t>
  </si>
  <si>
    <t>digitalimage.ir</t>
  </si>
  <si>
    <t>hotel.jp</t>
  </si>
  <si>
    <t>bioexplorer.net</t>
  </si>
  <si>
    <t>ofo.no</t>
  </si>
  <si>
    <t>poipoint.pl</t>
  </si>
  <si>
    <t>pauwau.se</t>
  </si>
  <si>
    <t>altro.com</t>
  </si>
  <si>
    <t>bungabunga-london.com</t>
  </si>
  <si>
    <t>busride.com</t>
  </si>
  <si>
    <t>caltrate.com</t>
  </si>
  <si>
    <t>excel-air.com</t>
  </si>
  <si>
    <t>highlandbakery.com</t>
  </si>
  <si>
    <t>jewelry24seven.com</t>
  </si>
  <si>
    <t>lasvegasticketsplus.com</t>
  </si>
  <si>
    <t>propertycashbuyers.com</t>
  </si>
  <si>
    <t>renossportsbar.com</t>
  </si>
  <si>
    <t>starladear.com</t>
  </si>
  <si>
    <t>templatewire.com</t>
  </si>
  <si>
    <t>usplo.com</t>
  </si>
  <si>
    <t>ym520.com</t>
  </si>
  <si>
    <t>aitrus.info</t>
  </si>
  <si>
    <t>motorpasion.com.mx</t>
  </si>
  <si>
    <t>hrsvijet.net</t>
  </si>
  <si>
    <t>oursweb.net</t>
  </si>
  <si>
    <t>spendmatters.net</t>
  </si>
  <si>
    <t>the-cinema.net</t>
  </si>
  <si>
    <t>tuinmeubelen.nl</t>
  </si>
  <si>
    <t>classicalvoiceamerica.org</t>
  </si>
  <si>
    <t>textbooksfree.org</t>
  </si>
  <si>
    <t>radiozw.com.pl</t>
  </si>
  <si>
    <t>kuracja-na-tradzik.net.pl</t>
  </si>
  <si>
    <t>la2worldforum.ru</t>
  </si>
  <si>
    <t>spectator.sk</t>
  </si>
  <si>
    <t>quasargamingtipps.tech</t>
  </si>
  <si>
    <t>turing.org.tr</t>
  </si>
  <si>
    <t>glasses2you.co.uk</t>
  </si>
  <si>
    <t>safeads.xyz</t>
  </si>
  <si>
    <t>svm.at</t>
  </si>
  <si>
    <t>hertz.com.br</t>
  </si>
  <si>
    <t>instantpaydayloanson.ca</t>
  </si>
  <si>
    <t>5icuicheng.com</t>
  </si>
  <si>
    <t>art-quotes.com</t>
  </si>
  <si>
    <t>bethelredding.com</t>
  </si>
  <si>
    <t>bikeraft.com</t>
  </si>
  <si>
    <t>davisstarshow.com</t>
  </si>
  <si>
    <t>embibe.com</t>
  </si>
  <si>
    <t>gristleisms.com</t>
  </si>
  <si>
    <t>heyabigail.com</t>
  </si>
  <si>
    <t>instantpaydayloansonlinetn.com</t>
  </si>
  <si>
    <t>khebikes.com</t>
  </si>
  <si>
    <t>kuaiqun.com</t>
  </si>
  <si>
    <t>meritorwabco.com</t>
  </si>
  <si>
    <t>mygradebook.com</t>
  </si>
  <si>
    <t>newsunlimo.com</t>
  </si>
  <si>
    <t>reemathesalon.com</t>
  </si>
  <si>
    <t>shemalepornstarstube.com</t>
  </si>
  <si>
    <t>sprinklescupcakes.com</t>
  </si>
  <si>
    <t>taschenlampen-forum.de</t>
  </si>
  <si>
    <t>sakpatenti.org.ge</t>
  </si>
  <si>
    <t>shazly.net</t>
  </si>
  <si>
    <t>azfriends.org</t>
  </si>
  <si>
    <t>bestbuddiesargentina.org</t>
  </si>
  <si>
    <t>nj-aimh.org</t>
  </si>
  <si>
    <t>savok.org</t>
  </si>
  <si>
    <t>casatania.ro</t>
  </si>
  <si>
    <t>cialis20mgprixenpharmacie.ru</t>
  </si>
  <si>
    <t>ojeep.ru</t>
  </si>
  <si>
    <t>egotowe.top</t>
  </si>
  <si>
    <t>honeyandco.co.uk</t>
  </si>
  <si>
    <t>febfast.org.au</t>
  </si>
  <si>
    <t>atlanticz.ca</t>
  </si>
  <si>
    <t>paydayloansbsb.ca</t>
  </si>
  <si>
    <t>club8.com.cn</t>
  </si>
  <si>
    <t>5inchandup.com</t>
  </si>
  <si>
    <t>autismpluggedin.com</t>
  </si>
  <si>
    <t>calamochinos.com</t>
  </si>
  <si>
    <t>club88queenstown.com</t>
  </si>
  <si>
    <t>elucidat.com</t>
  </si>
  <si>
    <t>getech-group.com</t>
  </si>
  <si>
    <t>huskyhealth.com</t>
  </si>
  <si>
    <t>lebarnantiques.com</t>
  </si>
  <si>
    <t>mackintosh.com</t>
  </si>
  <si>
    <t>programuj.com</t>
  </si>
  <si>
    <t>sky-pharmacy-online.com</t>
  </si>
  <si>
    <t>ta-retirement.com</t>
  </si>
  <si>
    <t>vishivay.com</t>
  </si>
  <si>
    <t>wallpaper.cz</t>
  </si>
  <si>
    <t>hy-line.de</t>
  </si>
  <si>
    <t>alerta-antivirus.es</t>
  </si>
  <si>
    <t>genkihiroba.jp</t>
  </si>
  <si>
    <t>forumespirita.net</t>
  </si>
  <si>
    <t>bakker-hillegom.nl</t>
  </si>
  <si>
    <t>aafponline.org</t>
  </si>
  <si>
    <t>uscwm.org</t>
  </si>
  <si>
    <t>cialisgenericocanada.ru</t>
  </si>
  <si>
    <t>datagreen.ru</t>
  </si>
  <si>
    <t>parts124.ru</t>
  </si>
  <si>
    <t>ebloghop.top</t>
  </si>
  <si>
    <t>activeaudio.com.au</t>
  </si>
  <si>
    <t>sosfestasfortaleza.com.br</t>
  </si>
  <si>
    <t>makkahmasjid.ca</t>
  </si>
  <si>
    <t>3tier.com</t>
  </si>
  <si>
    <t>africa-wire.com</t>
  </si>
  <si>
    <t>aishawari.com</t>
  </si>
  <si>
    <t>alconsaudio.com</t>
  </si>
  <si>
    <t>avchatbr.com</t>
  </si>
  <si>
    <t>barr.com</t>
  </si>
  <si>
    <t>bluezuccini.com</t>
  </si>
  <si>
    <t>bushcampcompany.com</t>
  </si>
  <si>
    <t>chestnuthillhotel.com</t>
  </si>
  <si>
    <t>djscorpbeatzz.com</t>
  </si>
  <si>
    <t>egltours.com</t>
  </si>
  <si>
    <t>erosberry.com</t>
  </si>
  <si>
    <t>lillymommy.com</t>
  </si>
  <si>
    <t>martinkonrad.com</t>
  </si>
  <si>
    <t>metia.com</t>
  </si>
  <si>
    <t>moneyconcepts.com</t>
  </si>
  <si>
    <t>mutualfundstore.com</t>
  </si>
  <si>
    <t>nagpur-builders.com</t>
  </si>
  <si>
    <t>notbeinggoverned.com</t>
  </si>
  <si>
    <t>panarin.com</t>
  </si>
  <si>
    <t>samuji.com</t>
  </si>
  <si>
    <t>squawpeakhilton.com</t>
  </si>
  <si>
    <t>tutuwedding.com</t>
  </si>
  <si>
    <t>workforcesafety.com</t>
  </si>
  <si>
    <t>allgaier.de</t>
  </si>
  <si>
    <t>altaya.es</t>
  </si>
  <si>
    <t>backstagedoor.in</t>
  </si>
  <si>
    <t>listening-skill.jp</t>
  </si>
  <si>
    <t>quotesguru.net</t>
  </si>
  <si>
    <t>deslegte.nl</t>
  </si>
  <si>
    <t>entombed.org</t>
  </si>
  <si>
    <t>europeandignitywatch.org</t>
  </si>
  <si>
    <t>kualumni.org</t>
  </si>
  <si>
    <t>mag.org</t>
  </si>
  <si>
    <t>nidzica.pl</t>
  </si>
  <si>
    <t>zielonalekcja.pl</t>
  </si>
  <si>
    <t>zs2zbaszyn.pl</t>
  </si>
  <si>
    <t>2481736.ru</t>
  </si>
  <si>
    <t>moskovcity.ru</t>
  </si>
  <si>
    <t>mlsd.gov.sa</t>
  </si>
  <si>
    <t>bookofrakostenlos.tech</t>
  </si>
  <si>
    <t>geekvision.tv</t>
  </si>
  <si>
    <t>cezar.ua</t>
  </si>
  <si>
    <t>mallorca-properties.co.uk</t>
  </si>
  <si>
    <t>syxhjbhj.gov.cn</t>
  </si>
  <si>
    <t>5ckm.com</t>
  </si>
  <si>
    <t>cb7tuner.com</t>
  </si>
  <si>
    <t>chasecam.com</t>
  </si>
  <si>
    <t>cityblogsstation.com</t>
  </si>
  <si>
    <t>deli-kosmetik.com</t>
  </si>
  <si>
    <t>essexparts.com</t>
  </si>
  <si>
    <t>gothamhallevents.com</t>
  </si>
  <si>
    <t>holland-ferienhaus.com</t>
  </si>
  <si>
    <t>kinderwebgames.com</t>
  </si>
  <si>
    <t>leplaisirdapprendre.com</t>
  </si>
  <si>
    <t>lvcriminaldefense.com</t>
  </si>
  <si>
    <t>nghobbies.com</t>
  </si>
  <si>
    <t>oceanafilms.com</t>
  </si>
  <si>
    <t>proofreadanywhere.com</t>
  </si>
  <si>
    <t>safarilawncareboise.com</t>
  </si>
  <si>
    <t>toursphere.com</t>
  </si>
  <si>
    <t>userbase.com</t>
  </si>
  <si>
    <t>wholebrainteaching.com</t>
  </si>
  <si>
    <t>palliet-kjole.dk</t>
  </si>
  <si>
    <t>eweekeurope.es</t>
  </si>
  <si>
    <t>russian.fi</t>
  </si>
  <si>
    <t>chateau-malmaison.fr</t>
  </si>
  <si>
    <t>portail242.info</t>
  </si>
  <si>
    <t>yoboiryo.co.jp</t>
  </si>
  <si>
    <t>tanko.or.jp</t>
  </si>
  <si>
    <t>akv.kz</t>
  </si>
  <si>
    <t>a7ssass.net</t>
  </si>
  <si>
    <t>legendaryinnovations.net</t>
  </si>
  <si>
    <t>wallofsound.net</t>
  </si>
  <si>
    <t>muziekcentrumnederland.nl</t>
  </si>
  <si>
    <t>bsmbd.org</t>
  </si>
  <si>
    <t>aileron-avto.ru</t>
  </si>
  <si>
    <t>synews.ru</t>
  </si>
  <si>
    <t>cinemazed.be</t>
  </si>
  <si>
    <t>top10erectionpills.biz</t>
  </si>
  <si>
    <t>3322db.com</t>
  </si>
  <si>
    <t>888bg.com</t>
  </si>
  <si>
    <t>adjaudio.com</t>
  </si>
  <si>
    <t>androidfact.com</t>
  </si>
  <si>
    <t>bestgo.com</t>
  </si>
  <si>
    <t>carstations.com</t>
  </si>
  <si>
    <t>doctorkoontz.com</t>
  </si>
  <si>
    <t>ehomie.com</t>
  </si>
  <si>
    <t>hipswap.com</t>
  </si>
  <si>
    <t>hnzcgg.com</t>
  </si>
  <si>
    <t>huola.com</t>
  </si>
  <si>
    <t>indicanpictures.com</t>
  </si>
  <si>
    <t>kiesub.com</t>
  </si>
  <si>
    <t>manoglia.com</t>
  </si>
  <si>
    <t>mortgagemag.com</t>
  </si>
  <si>
    <t>mtv81.com</t>
  </si>
  <si>
    <t>musicalsolutions.com</t>
  </si>
  <si>
    <t>mychicagoathlete.com</t>
  </si>
  <si>
    <t>red-bottomshoes.com</t>
  </si>
  <si>
    <t>rouyerdesign.com</t>
  </si>
  <si>
    <t>salondesmaires.com</t>
  </si>
  <si>
    <t>worldslargestpiggybank.com</t>
  </si>
  <si>
    <t>authentics.de</t>
  </si>
  <si>
    <t>uhren-park.de</t>
  </si>
  <si>
    <t>pezenas-tourisme.fr</t>
  </si>
  <si>
    <t>rpbf.fr</t>
  </si>
  <si>
    <t>fuorisarpi.it</t>
  </si>
  <si>
    <t>redica.co.kr</t>
  </si>
  <si>
    <t>kilmurry.nl</t>
  </si>
  <si>
    <t>xn--forbrukslnhjelpen-hrb.no</t>
  </si>
  <si>
    <t>forbrukslÃ¥nhjelpen.no</t>
  </si>
  <si>
    <t>kser.org</t>
  </si>
  <si>
    <t>southernoregon.org</t>
  </si>
  <si>
    <t>xcsoar.org</t>
  </si>
  <si>
    <t>birdvil.ru</t>
  </si>
  <si>
    <t>photosale.ru</t>
  </si>
  <si>
    <t>quik.ru</t>
  </si>
  <si>
    <t>sistemashop.ru</t>
  </si>
  <si>
    <t>soundgardenmusic.co.uk</t>
  </si>
  <si>
    <t>1-800-steamer.cc</t>
  </si>
  <si>
    <t>arno-rafael-minkkinen.com</t>
  </si>
  <si>
    <t>brentwoodcountrymart.com</t>
  </si>
  <si>
    <t>championenergyservices.com</t>
  </si>
  <si>
    <t>dasemaoyy.com</t>
  </si>
  <si>
    <t>drurylaneoakbrook.com</t>
  </si>
  <si>
    <t>fiftypercent-off.com</t>
  </si>
  <si>
    <t>glacierbank.com</t>
  </si>
  <si>
    <t>growscan.com</t>
  </si>
  <si>
    <t>highlandspring.com</t>
  </si>
  <si>
    <t>jp-tiehu.com</t>
  </si>
  <si>
    <t>notimpossiblenow.com</t>
  </si>
  <si>
    <t>plasticsintl.com</t>
  </si>
  <si>
    <t>playslots4realmoney.com</t>
  </si>
  <si>
    <t>prescientdigital.com</t>
  </si>
  <si>
    <t>ptbcanadian.com</t>
  </si>
  <si>
    <t>rosauers.com</t>
  </si>
  <si>
    <t>sacslouisvuittongroup.com</t>
  </si>
  <si>
    <t>skwc.com</t>
  </si>
  <si>
    <t>songselect.com</t>
  </si>
  <si>
    <t>tramadol911.com</t>
  </si>
  <si>
    <t>twinhead.com</t>
  </si>
  <si>
    <t>qc.cx</t>
  </si>
  <si>
    <t>media-engineering.eu</t>
  </si>
  <si>
    <t>verveuk.eu</t>
  </si>
  <si>
    <t>elementpictures.ie</t>
  </si>
  <si>
    <t>jps.im</t>
  </si>
  <si>
    <t>rubank.info</t>
  </si>
  <si>
    <t>essel.co.ke</t>
  </si>
  <si>
    <t>adpark.kr</t>
  </si>
  <si>
    <t>islamicnews.net</t>
  </si>
  <si>
    <t>internationalresearchgroup.org</t>
  </si>
  <si>
    <t>ligmincha.org</t>
  </si>
  <si>
    <t>slashcity.org</t>
  </si>
  <si>
    <t>sound101.org</t>
  </si>
  <si>
    <t>visitcadaques.org</t>
  </si>
  <si>
    <t>kamazamur.ru</t>
  </si>
  <si>
    <t>explaysive.tv</t>
  </si>
  <si>
    <t>blik.net.ua</t>
  </si>
  <si>
    <t>yugcontract.ua</t>
  </si>
  <si>
    <t>psychicnetworksreviewed.club</t>
  </si>
  <si>
    <t>alienscientist.com</t>
  </si>
  <si>
    <t>archcn.com</t>
  </si>
  <si>
    <t>breakerlink.com</t>
  </si>
  <si>
    <t>careerkids.com</t>
  </si>
  <si>
    <t>daypo.com</t>
  </si>
  <si>
    <t>eventplannerspain.com</t>
  </si>
  <si>
    <t>funparkingsigns.com</t>
  </si>
  <si>
    <t>genealogybranches.com</t>
  </si>
  <si>
    <t>islandream.com</t>
  </si>
  <si>
    <t>kafence.com</t>
  </si>
  <si>
    <t>kynfarm.com</t>
  </si>
  <si>
    <t>mdmeast.com</t>
  </si>
  <si>
    <t>mocook.com</t>
  </si>
  <si>
    <t>moivaro.com</t>
  </si>
  <si>
    <t>olivenation.com</t>
  </si>
  <si>
    <t>pieratt.com</t>
  </si>
  <si>
    <t>pricecialisusa.com</t>
  </si>
  <si>
    <t>prominere.com</t>
  </si>
  <si>
    <t>redstonegrill.com</t>
  </si>
  <si>
    <t>revistaespacios.com</t>
  </si>
  <si>
    <t>sunspirehealth.com</t>
  </si>
  <si>
    <t>tapeacall.com</t>
  </si>
  <si>
    <t>thumbtracks.com</t>
  </si>
  <si>
    <t>tsemrinpoche.com</t>
  </si>
  <si>
    <t>vietnamtravelguy.com</t>
  </si>
  <si>
    <t>vins-du-beaujolais.com</t>
  </si>
  <si>
    <t>xjysjs.com</t>
  </si>
  <si>
    <t>efka.gov.gr</t>
  </si>
  <si>
    <t>icicibank.co.in</t>
  </si>
  <si>
    <t>days-project.jp</t>
  </si>
  <si>
    <t>boinaslava.net</t>
  </si>
  <si>
    <t>pastebay.net</t>
  </si>
  <si>
    <t>hs-centre.nl</t>
  </si>
  <si>
    <t>madeiratourism.org</t>
  </si>
  <si>
    <t>rc.org</t>
  </si>
  <si>
    <t>soldiersandsailorshall.org</t>
  </si>
  <si>
    <t>surfcity-hb.org</t>
  </si>
  <si>
    <t>thesheldon.org</t>
  </si>
  <si>
    <t>vaonline.org</t>
  </si>
  <si>
    <t>jakkupowac.pl</t>
  </si>
  <si>
    <t>portalpasazera.pl</t>
  </si>
  <si>
    <t>krichu-gromko.ru</t>
  </si>
  <si>
    <t>cialisvsviagra.top</t>
  </si>
  <si>
    <t>cheapdiclofenac.top</t>
  </si>
  <si>
    <t>oslik.tv</t>
  </si>
  <si>
    <t>match.net.tw</t>
  </si>
  <si>
    <t>vejadetudo.com.br</t>
  </si>
  <si>
    <t>ymjt.com.cn</t>
  </si>
  <si>
    <t>wzwqhl.cn</t>
  </si>
  <si>
    <t>angrybirdsplaying.com</t>
  </si>
  <si>
    <t>china-university.com</t>
  </si>
  <si>
    <t>codicebuono-sconto.com</t>
  </si>
  <si>
    <t>fairplaygames.com</t>
  </si>
  <si>
    <t>fifa4buy.com</t>
  </si>
  <si>
    <t>granvilleislandhotel.com</t>
  </si>
  <si>
    <t>iqs.com</t>
  </si>
  <si>
    <t>joyofsocks.com</t>
  </si>
  <si>
    <t>manpowergroupsolutions.com</t>
  </si>
  <si>
    <t>menzimuck.com</t>
  </si>
  <si>
    <t>obutto.com</t>
  </si>
  <si>
    <t>ouahabs.com</t>
  </si>
  <si>
    <t>prsm.com</t>
  </si>
  <si>
    <t>sdsongsheng.com</t>
  </si>
  <si>
    <t>steakhouseprices.com</t>
  </si>
  <si>
    <t>theblacklillies.com</t>
  </si>
  <si>
    <t>visualsolutionsonline.com</t>
  </si>
  <si>
    <t>voguetrimmings.com</t>
  </si>
  <si>
    <t>worldwide-auctioneers.com</t>
  </si>
  <si>
    <t>xtemos.com</t>
  </si>
  <si>
    <t>zzdsfsj.com</t>
  </si>
  <si>
    <t>tempo24.gr</t>
  </si>
  <si>
    <t>oven.ly</t>
  </si>
  <si>
    <t>chablis.net</t>
  </si>
  <si>
    <t>opendining.net</t>
  </si>
  <si>
    <t>shellshocker.net</t>
  </si>
  <si>
    <t>toyotarentacar.net</t>
  </si>
  <si>
    <t>eastwest.ngo</t>
  </si>
  <si>
    <t>recork.org</t>
  </si>
  <si>
    <t>twentyonepilotstour2017.org</t>
  </si>
  <si>
    <t>g-lc.ru</t>
  </si>
  <si>
    <t>gos.gov.uk</t>
  </si>
  <si>
    <t>fundit.buzz</t>
  </si>
  <si>
    <t>haicang.cc</t>
  </si>
  <si>
    <t>adultfriendfinder-trial.com</t>
  </si>
  <si>
    <t>blackdevilrecords.com</t>
  </si>
  <si>
    <t>checksix-forums.com</t>
  </si>
  <si>
    <t>chetholmes.com</t>
  </si>
  <si>
    <t>egame-star.com</t>
  </si>
  <si>
    <t>gogorunning.com</t>
  </si>
  <si>
    <t>grantcunningham.com</t>
  </si>
  <si>
    <t>hoomee.com</t>
  </si>
  <si>
    <t>lagged.com</t>
  </si>
  <si>
    <t>mideastoffers.com</t>
  </si>
  <si>
    <t>nightsplintforplantarfasciitis.com</t>
  </si>
  <si>
    <t>npfishermensforum.com</t>
  </si>
  <si>
    <t>satellitesuperstore.com</t>
  </si>
  <si>
    <t>shikbox.com</t>
  </si>
  <si>
    <t>sissitellechea.com</t>
  </si>
  <si>
    <t>southlaketownsquare.com</t>
  </si>
  <si>
    <t>sterlingeducation.com</t>
  </si>
  <si>
    <t>surfinggoatdairy.com</t>
  </si>
  <si>
    <t>tradingeducators.com</t>
  </si>
  <si>
    <t>traditionalmusician.com</t>
  </si>
  <si>
    <t>victornet.com</t>
  </si>
  <si>
    <t>wishbookweb.com</t>
  </si>
  <si>
    <t>tenkomania.de</t>
  </si>
  <si>
    <t>onlinejobs4us.co.in</t>
  </si>
  <si>
    <t>dcn.ad.jp</t>
  </si>
  <si>
    <t>osgeo.jp</t>
  </si>
  <si>
    <t>cheapessaywritingservices.net</t>
  </si>
  <si>
    <t>style-h.net</t>
  </si>
  <si>
    <t>onlinebusinessdegree.org</t>
  </si>
  <si>
    <t>signature-theatre.org</t>
  </si>
  <si>
    <t>tallships.org</t>
  </si>
  <si>
    <t>hpsc.edu.pk</t>
  </si>
  <si>
    <t>greatcircus.ru</t>
  </si>
  <si>
    <t>susya.ru</t>
  </si>
  <si>
    <t>sokak-sanati.tk</t>
  </si>
  <si>
    <t>fireoflondon.org.uk</t>
  </si>
  <si>
    <t>abercrombieandfitch4s.us</t>
  </si>
  <si>
    <t>xst.net.cn</t>
  </si>
  <si>
    <t>accentforex.com</t>
  </si>
  <si>
    <t>allfamilycrests.com</t>
  </si>
  <si>
    <t>astupfront.com</t>
  </si>
  <si>
    <t>bipolarchild.com</t>
  </si>
  <si>
    <t>bookmundi.com</t>
  </si>
  <si>
    <t>burningtree.com</t>
  </si>
  <si>
    <t>cherrybombed.com</t>
  </si>
  <si>
    <t>conjure.com</t>
  </si>
  <si>
    <t>digitalclientsolutions.com</t>
  </si>
  <si>
    <t>dispatchnews.com</t>
  </si>
  <si>
    <t>footballzebras.com</t>
  </si>
  <si>
    <t>genericsildenafilforsale.com</t>
  </si>
  <si>
    <t>huayiwz.com</t>
  </si>
  <si>
    <t>idealaunch.com</t>
  </si>
  <si>
    <t>jimflora.com</t>
  </si>
  <si>
    <t>lioncast.com</t>
  </si>
  <si>
    <t>ltdxt.com</t>
  </si>
  <si>
    <t>newhomevn.com</t>
  </si>
  <si>
    <t>o-books.com</t>
  </si>
  <si>
    <t>paydayloansef.com</t>
  </si>
  <si>
    <t>pinnaclellc.com</t>
  </si>
  <si>
    <t>sendiks.com</t>
  </si>
  <si>
    <t>shangyanmeirong.com</t>
  </si>
  <si>
    <t>shriekfest.com</t>
  </si>
  <si>
    <t>slicx.com</t>
  </si>
  <si>
    <t>sunchips.com</t>
  </si>
  <si>
    <t>thesttammanynews.com</t>
  </si>
  <si>
    <t>uuniao.com</t>
  </si>
  <si>
    <t>mountainviewcollege.edu</t>
  </si>
  <si>
    <t>m6blog.fr</t>
  </si>
  <si>
    <t>centralkavehaz.hu</t>
  </si>
  <si>
    <t>coaching1.info</t>
  </si>
  <si>
    <t>di-ao.net</t>
  </si>
  <si>
    <t>inetworld.net</t>
  </si>
  <si>
    <t>penhallow.net</t>
  </si>
  <si>
    <t>car-fit.org</t>
  </si>
  <si>
    <t>gallery44.org</t>
  </si>
  <si>
    <t>grtl.org</t>
  </si>
  <si>
    <t>herkimercounty.org</t>
  </si>
  <si>
    <t>nsdmission.org</t>
  </si>
  <si>
    <t>plant-life.org</t>
  </si>
  <si>
    <t>forumbiznesu.pl</t>
  </si>
  <si>
    <t>academiaromana.ro</t>
  </si>
  <si>
    <t>goalclub.tv</t>
  </si>
  <si>
    <t>cham.co.uk</t>
  </si>
  <si>
    <t>turnberryresort.co.uk</t>
  </si>
  <si>
    <t>siemens.com.au</t>
  </si>
  <si>
    <t>abant.org.br</t>
  </si>
  <si>
    <t>chamizalestadero.com.co</t>
  </si>
  <si>
    <t>951shinefm.com</t>
  </si>
  <si>
    <t>acumedico.com</t>
  </si>
  <si>
    <t>allohiobasketball.com</t>
  </si>
  <si>
    <t>back2healthonline.com</t>
  </si>
  <si>
    <t>brack-capital.com</t>
  </si>
  <si>
    <t>campuscoupons.com</t>
  </si>
  <si>
    <t>cerebrumllc.com</t>
  </si>
  <si>
    <t>discountviagra-buy.com</t>
  </si>
  <si>
    <t>disk4arab.com</t>
  </si>
  <si>
    <t>dominotheshow.com</t>
  </si>
  <si>
    <t>doubledaves.com</t>
  </si>
  <si>
    <t>dushevenkomfort.com</t>
  </si>
  <si>
    <t>gsnrecipes.com</t>
  </si>
  <si>
    <t>gzbore.com</t>
  </si>
  <si>
    <t>hypercities.com</t>
  </si>
  <si>
    <t>jordanscheap2017.com</t>
  </si>
  <si>
    <t>kdmoney.com</t>
  </si>
  <si>
    <t>leavetheworldbehind.com</t>
  </si>
  <si>
    <t>lubeandtune.com</t>
  </si>
  <si>
    <t>martinbarre.com</t>
  </si>
  <si>
    <t>midwestinstitute.com</t>
  </si>
  <si>
    <t>oswegocounty.com</t>
  </si>
  <si>
    <t>publicaffairsasia.com</t>
  </si>
  <si>
    <t>resourceclips.com</t>
  </si>
  <si>
    <t>sapnuherbal.com</t>
  </si>
  <si>
    <t>skchemicals.com</t>
  </si>
  <si>
    <t>thepowerrank.com</t>
  </si>
  <si>
    <t>thru-hiker.com</t>
  </si>
  <si>
    <t>trentonthunder.com</t>
  </si>
  <si>
    <t>truckblog.com</t>
  </si>
  <si>
    <t>vekoma.com</t>
  </si>
  <si>
    <t>visitcasabacardi.com</t>
  </si>
  <si>
    <t>xhytime.com</t>
  </si>
  <si>
    <t>yellowtennisball.com</t>
  </si>
  <si>
    <t>iep.edu.es</t>
  </si>
  <si>
    <t>rockinriomadrid.es</t>
  </si>
  <si>
    <t>dylan.ie</t>
  </si>
  <si>
    <t>wbedu.in</t>
  </si>
  <si>
    <t>hypnosis5.info</t>
  </si>
  <si>
    <t>basiceducation.net</t>
  </si>
  <si>
    <t>cialis-withoutdoctorprescription.net</t>
  </si>
  <si>
    <t>dallasgenealogy.net</t>
  </si>
  <si>
    <t>satgate.net</t>
  </si>
  <si>
    <t>adidam.org</t>
  </si>
  <si>
    <t>angelsinitiatives.org</t>
  </si>
  <si>
    <t>coldplaytour2017.org</t>
  </si>
  <si>
    <t>marketsgroup.org</t>
  </si>
  <si>
    <t>morinoyouchien.org</t>
  </si>
  <si>
    <t>online-cheapest-price-viagra.org</t>
  </si>
  <si>
    <t>ornamentalfish.org</t>
  </si>
  <si>
    <t>parksquaretheatre.org</t>
  </si>
  <si>
    <t>thelaurelhillcemetery.org</t>
  </si>
  <si>
    <t>venamcham.org</t>
  </si>
  <si>
    <t>yerasom.org</t>
  </si>
  <si>
    <t>sep.com.pl</t>
  </si>
  <si>
    <t>soyki24.ru</t>
  </si>
  <si>
    <t>turbomilk.ru</t>
  </si>
  <si>
    <t>garciniacambogiaextra.co.uk</t>
  </si>
  <si>
    <t>fetchtv.com.au</t>
  </si>
  <si>
    <t>acordatherapeuticsinc.biz</t>
  </si>
  <si>
    <t>il-pomodoro.ch</t>
  </si>
  <si>
    <t>wiki.gov.cn</t>
  </si>
  <si>
    <t>aquilahotels.com</t>
  </si>
  <si>
    <t>cle.com</t>
  </si>
  <si>
    <t>collegeandjuniortennis.com</t>
  </si>
  <si>
    <t>culture-first.com</t>
  </si>
  <si>
    <t>erowa.com</t>
  </si>
  <si>
    <t>freshbaby.com</t>
  </si>
  <si>
    <t>gooedu.com</t>
  </si>
  <si>
    <t>groovedis.com</t>
  </si>
  <si>
    <t>jorgelaboy.com</t>
  </si>
  <si>
    <t>joyofbellydancing.com</t>
  </si>
  <si>
    <t>jpvwines.com</t>
  </si>
  <si>
    <t>lynfredwinery.com</t>
  </si>
  <si>
    <t>menudirect.com</t>
  </si>
  <si>
    <t>motorcycle-financing-guide.com</t>
  </si>
  <si>
    <t>newdirectionira.com</t>
  </si>
  <si>
    <t>paydayloansvzx.com</t>
  </si>
  <si>
    <t>rainypixels.com</t>
  </si>
  <si>
    <t>rockingvwater.com</t>
  </si>
  <si>
    <t>rylko.com</t>
  </si>
  <si>
    <t>sageerpx3.com</t>
  </si>
  <si>
    <t>sealane.com</t>
  </si>
  <si>
    <t>tackyfabulous.com</t>
  </si>
  <si>
    <t>tbt721.com</t>
  </si>
  <si>
    <t>trucknutz.com</t>
  </si>
  <si>
    <t>twenty-questions.com</t>
  </si>
  <si>
    <t>wpcva.com</t>
  </si>
  <si>
    <t>xsscuba.com</t>
  </si>
  <si>
    <t>quass24.de</t>
  </si>
  <si>
    <t>costarica2.info</t>
  </si>
  <si>
    <t>seoconsultant2.info</t>
  </si>
  <si>
    <t>radiogozo.net</t>
  </si>
  <si>
    <t>repley.net</t>
  </si>
  <si>
    <t>cityofvalletta.org</t>
  </si>
  <si>
    <t>pasundanradio.org</t>
  </si>
  <si>
    <t>pythonchallenge.org</t>
  </si>
  <si>
    <t>rockforlife.org</t>
  </si>
  <si>
    <t>tentofnations.org</t>
  </si>
  <si>
    <t>armdom.ru</t>
  </si>
  <si>
    <t>virginiawoolfsociety.co.uk</t>
  </si>
  <si>
    <t>whatvan.co.uk</t>
  </si>
  <si>
    <t>findmypast.com.au</t>
  </si>
  <si>
    <t>tailorsmark.com.au</t>
  </si>
  <si>
    <t>mary.be</t>
  </si>
  <si>
    <t>funkbook.com.br</t>
  </si>
  <si>
    <t>guaranifc.com.br</t>
  </si>
  <si>
    <t>fcn.ca</t>
  </si>
  <si>
    <t>sitesandtrailsbc.ca</t>
  </si>
  <si>
    <t>acer.ch</t>
  </si>
  <si>
    <t>1969stang.com</t>
  </si>
  <si>
    <t>antonesnightclub.com</t>
  </si>
  <si>
    <t>austinstartups.com</t>
  </si>
  <si>
    <t>ccafrica.com</t>
  </si>
  <si>
    <t>dopeawards.com</t>
  </si>
  <si>
    <t>eiko.com</t>
  </si>
  <si>
    <t>fotkax.com</t>
  </si>
  <si>
    <t>homesecurityready.com</t>
  </si>
  <si>
    <t>jparago.com</t>
  </si>
  <si>
    <t>kalicimakyajmerkezi.com</t>
  </si>
  <si>
    <t>kejian163.com</t>
  </si>
  <si>
    <t>manhattancocktailclassic.com</t>
  </si>
  <si>
    <t>manitoulin-island.com</t>
  </si>
  <si>
    <t>mycronic.com</t>
  </si>
  <si>
    <t>powersportsplus.com</t>
  </si>
  <si>
    <t>pufung.com</t>
  </si>
  <si>
    <t>quickdfw.com</t>
  </si>
  <si>
    <t>rfxstly.com</t>
  </si>
  <si>
    <t>rsgpfast.com</t>
  </si>
  <si>
    <t>sigmetrix.com</t>
  </si>
  <si>
    <t>snovalleystar.com</t>
  </si>
  <si>
    <t>topfavorite.com</t>
  </si>
  <si>
    <t>westcoastmotorsport.com</t>
  </si>
  <si>
    <t>wndr-h.com</t>
  </si>
  <si>
    <t>wowgold-sale.com</t>
  </si>
  <si>
    <t>luebeck-tourism.de</t>
  </si>
  <si>
    <t>holms.eu</t>
  </si>
  <si>
    <t>broadway.com.hk</t>
  </si>
  <si>
    <t>healingcircle.co.in</t>
  </si>
  <si>
    <t>ornateedu.in</t>
  </si>
  <si>
    <t>autoinsurancemost.info</t>
  </si>
  <si>
    <t>emptyspiral.net</t>
  </si>
  <si>
    <t>pressplay360.net</t>
  </si>
  <si>
    <t>spectra.net</t>
  </si>
  <si>
    <t>wenfeng118.net</t>
  </si>
  <si>
    <t>westplainsdailyquill.net</t>
  </si>
  <si>
    <t>budget.nl</t>
  </si>
  <si>
    <t>drnpa.org</t>
  </si>
  <si>
    <t>ega.org</t>
  </si>
  <si>
    <t>knowskin.org</t>
  </si>
  <si>
    <t>kycir.org</t>
  </si>
  <si>
    <t>nebgolf.org</t>
  </si>
  <si>
    <t>usacurl.org</t>
  </si>
  <si>
    <t>noprescriptionpharmacy.ru</t>
  </si>
  <si>
    <t>ooo-proavia.tk</t>
  </si>
  <si>
    <t>buycialisnw.top</t>
  </si>
  <si>
    <t>europacenter.org.ua</t>
  </si>
  <si>
    <t>0431wap.com</t>
  </si>
  <si>
    <t>athletenewswire.com</t>
  </si>
  <si>
    <t>bahiasub.com</t>
  </si>
  <si>
    <t>basickrecords.com</t>
  </si>
  <si>
    <t>beckmenvineyards.com</t>
  </si>
  <si>
    <t>bhamweekly.com</t>
  </si>
  <si>
    <t>birminghampride.com</t>
  </si>
  <si>
    <t>dubaifutureaccelerators.com</t>
  </si>
  <si>
    <t>gqrp.com</t>
  </si>
  <si>
    <t>inc-camera.com</t>
  </si>
  <si>
    <t>kensetu-navi.com</t>
  </si>
  <si>
    <t>landsage.com</t>
  </si>
  <si>
    <t>leggettsupply.com</t>
  </si>
  <si>
    <t>lotterybloguk.com</t>
  </si>
  <si>
    <t>medicinegarden.com</t>
  </si>
  <si>
    <t>penguen.com</t>
  </si>
  <si>
    <t>redbullsmlsshop.com</t>
  </si>
  <si>
    <t>scifi-rpgs.com</t>
  </si>
  <si>
    <t>shadk.com</t>
  </si>
  <si>
    <t>sinoeucenter.com</t>
  </si>
  <si>
    <t>theblazersteamshop.com</t>
  </si>
  <si>
    <t>twistedpinebrewing.com</t>
  </si>
  <si>
    <t>uszcn.com</t>
  </si>
  <si>
    <t>wishiwasheremovie.com</t>
  </si>
  <si>
    <t>djmania.es</t>
  </si>
  <si>
    <t>felicitacionesnavidenas.eu</t>
  </si>
  <si>
    <t>filmferrania.it</t>
  </si>
  <si>
    <t>glomex.it</t>
  </si>
  <si>
    <t>meimoku.co.jp</t>
  </si>
  <si>
    <t>travelersmap.co.kr</t>
  </si>
  <si>
    <t>almamlkh.net</t>
  </si>
  <si>
    <t>isotretinoin-online-generic.net</t>
  </si>
  <si>
    <t>propeciafor-sale-generic.net</t>
  </si>
  <si>
    <t>vardenafilwithoutadoctorprescription.net</t>
  </si>
  <si>
    <t>adainfo.org</t>
  </si>
  <si>
    <t>baanpong.org</t>
  </si>
  <si>
    <t>bizcenter.org</t>
  </si>
  <si>
    <t>mnvideovault.org</t>
  </si>
  <si>
    <t>mnogosporta.org</t>
  </si>
  <si>
    <t>programpity2014rok.pl</t>
  </si>
  <si>
    <t>descent-world.co.uk</t>
  </si>
  <si>
    <t>paydayloansvzj.co.uk</t>
  </si>
  <si>
    <t>petitiononline.co.uk</t>
  </si>
  <si>
    <t>vacancy-filler.co.uk</t>
  </si>
  <si>
    <t>raredisease.org.uk</t>
  </si>
  <si>
    <t>canadianpharcharmy.win</t>
  </si>
  <si>
    <t>adcentre.com.au</t>
  </si>
  <si>
    <t>chinaweb.cc</t>
  </si>
  <si>
    <t>gztyw.gov.cn</t>
  </si>
  <si>
    <t>ec.co</t>
  </si>
  <si>
    <t>acornsales.com</t>
  </si>
  <si>
    <t>authentikulturism.com</t>
  </si>
  <si>
    <t>benbova.com</t>
  </si>
  <si>
    <t>draculawel.com</t>
  </si>
  <si>
    <t>empirehostingtalk.com</t>
  </si>
  <si>
    <t>ezhiol.com</t>
  </si>
  <si>
    <t>eyenetra.com</t>
  </si>
  <si>
    <t>giftadvice.com</t>
  </si>
  <si>
    <t>gwcommonwealth.com</t>
  </si>
  <si>
    <t>haberdasheryinfo.com</t>
  </si>
  <si>
    <t>hotelbelleclaire.com</t>
  </si>
  <si>
    <t>iaqi.com</t>
  </si>
  <si>
    <t>ilvicino.com</t>
  </si>
  <si>
    <t>kissmiklos.com</t>
  </si>
  <si>
    <t>lehmantrikes.com</t>
  </si>
  <si>
    <t>lorazepam-information.com</t>
  </si>
  <si>
    <t>m2solutionsinc.com</t>
  </si>
  <si>
    <t>mennellomuseum.com</t>
  </si>
  <si>
    <t>mitsuki-gifu.com</t>
  </si>
  <si>
    <t>qa-obgyn.com</t>
  </si>
  <si>
    <t>setifa.com</t>
  </si>
  <si>
    <t>tech4on.com</t>
  </si>
  <si>
    <t>thesonicsboom.com</t>
  </si>
  <si>
    <t>uaperformingarts.com</t>
  </si>
  <si>
    <t>vostokgames.com</t>
  </si>
  <si>
    <t>women-quotes.com</t>
  </si>
  <si>
    <t>kuto.de</t>
  </si>
  <si>
    <t>virtualsociety.es</t>
  </si>
  <si>
    <t>yala.fm</t>
  </si>
  <si>
    <t>figment.co.in</t>
  </si>
  <si>
    <t>marketmonitor.co.in</t>
  </si>
  <si>
    <t>awalkamongthetombstones.net</t>
  </si>
  <si>
    <t>dahaleez.net</t>
  </si>
  <si>
    <t>hanhtrinh24h.net</t>
  </si>
  <si>
    <t>mirabeau.nl</t>
  </si>
  <si>
    <t>astaspice.org</t>
  </si>
  <si>
    <t>dropsinthebucket.org</t>
  </si>
  <si>
    <t>rffst.org</t>
  </si>
  <si>
    <t>spyc.org</t>
  </si>
  <si>
    <t>wpbstv.org</t>
  </si>
  <si>
    <t>buy-glucophage.party</t>
  </si>
  <si>
    <t>agregatka.ru</t>
  </si>
  <si>
    <t>buyingviagraonline.ru</t>
  </si>
  <si>
    <t>cheapestviagra100mg.ru</t>
  </si>
  <si>
    <t>phone-directory.top</t>
  </si>
  <si>
    <t>buyfurosemide.webcam</t>
  </si>
  <si>
    <t>canadianviagra.win</t>
  </si>
  <si>
    <t>genericcialiswu.xyz</t>
  </si>
  <si>
    <t>mond.at</t>
  </si>
  <si>
    <t>fipa.gov.ba</t>
  </si>
  <si>
    <t>eq-igl.ac.cn</t>
  </si>
  <si>
    <t>5zyw.com</t>
  </si>
  <si>
    <t>88881995.com</t>
  </si>
  <si>
    <t>adcisolutions.com</t>
  </si>
  <si>
    <t>allaboutrivers.com</t>
  </si>
  <si>
    <t>apccal2012.com</t>
  </si>
  <si>
    <t>applexsoft.com</t>
  </si>
  <si>
    <t>baseballnationalsauthority.com</t>
  </si>
  <si>
    <t>becomingjane-themovie.com</t>
  </si>
  <si>
    <t>cheesecakeshop.com</t>
  </si>
  <si>
    <t>circle8gallery.com</t>
  </si>
  <si>
    <t>customblindswa.com</t>
  </si>
  <si>
    <t>diazites.com</t>
  </si>
  <si>
    <t>docplanner.com</t>
  </si>
  <si>
    <t>earlyimpact.com</t>
  </si>
  <si>
    <t>hackadelic.com</t>
  </si>
  <si>
    <t>paydayloanspta.com</t>
  </si>
  <si>
    <t>peteashton.com</t>
  </si>
  <si>
    <t>pizanoschicago.com</t>
  </si>
  <si>
    <t>sasaki-nozomi.com</t>
  </si>
  <si>
    <t>snappywords.com</t>
  </si>
  <si>
    <t>stormwrestling.com</t>
  </si>
  <si>
    <t>thespaatnorwichinn.com</t>
  </si>
  <si>
    <t>visitbedfordcounty.com</t>
  </si>
  <si>
    <t>teachtoday.de</t>
  </si>
  <si>
    <t>kurwapolska.info</t>
  </si>
  <si>
    <t>brandx.net</t>
  </si>
  <si>
    <t>pelleas.net</t>
  </si>
  <si>
    <t>thewildrose.net</t>
  </si>
  <si>
    <t>tobyawards.net</t>
  </si>
  <si>
    <t>scaaevent.org</t>
  </si>
  <si>
    <t>tcexam.org</t>
  </si>
  <si>
    <t>universalcomplex.com.pl</t>
  </si>
  <si>
    <t>gigantsmile.pl</t>
  </si>
  <si>
    <t>82i92.ru</t>
  </si>
  <si>
    <t>pilotmoto.ru</t>
  </si>
  <si>
    <t>pivotleading.top</t>
  </si>
  <si>
    <t>offyatree.com.au</t>
  </si>
  <si>
    <t>gev.net.cn</t>
  </si>
  <si>
    <t>100rvs.com</t>
  </si>
  <si>
    <t>383k.com</t>
  </si>
  <si>
    <t>backtoanalog.com</t>
  </si>
  <si>
    <t>baofong.com</t>
  </si>
  <si>
    <t>boonepickens.com</t>
  </si>
  <si>
    <t>buyviagraonline-genericrx.com</t>
  </si>
  <si>
    <t>chplays.com</t>
  </si>
  <si>
    <t>escoladeredatoresweb.com</t>
  </si>
  <si>
    <t>euro-racechallenge.com</t>
  </si>
  <si>
    <t>famous-quotations.com</t>
  </si>
  <si>
    <t>fsp-llc.com</t>
  </si>
  <si>
    <t>gulfbank.com</t>
  </si>
  <si>
    <t>hopesn.com</t>
  </si>
  <si>
    <t>indialockers.com</t>
  </si>
  <si>
    <t>minesite.com</t>
  </si>
  <si>
    <t>online-gift-vouchers.com</t>
  </si>
  <si>
    <t>positiveliberty.com</t>
  </si>
  <si>
    <t>storopack.com</t>
  </si>
  <si>
    <t>tdbanknorthgarden.com</t>
  </si>
  <si>
    <t>unblockedgamescom.com</t>
  </si>
  <si>
    <t>ventdiary.com</t>
  </si>
  <si>
    <t>rivervalley.edu</t>
  </si>
  <si>
    <t>eshopalike.es</t>
  </si>
  <si>
    <t>westminstermd.gov</t>
  </si>
  <si>
    <t>bohemians.ie</t>
  </si>
  <si>
    <t>karroubi.ir</t>
  </si>
  <si>
    <t>professioneaperitivo.it</t>
  </si>
  <si>
    <t>taacoba.co.jp</t>
  </si>
  <si>
    <t>afpcompany.net</t>
  </si>
  <si>
    <t>albertacross.net</t>
  </si>
  <si>
    <t>deafed.net</t>
  </si>
  <si>
    <t>generic-cialischeapest.net</t>
  </si>
  <si>
    <t>nomoregames.net</t>
  </si>
  <si>
    <t>turks.nl</t>
  </si>
  <si>
    <t>brynmawrfilm.org</t>
  </si>
  <si>
    <t>cafereconcile.org</t>
  </si>
  <si>
    <t>gamplay.org</t>
  </si>
  <si>
    <t>ilma.org</t>
  </si>
  <si>
    <t>orderbactrim.org</t>
  </si>
  <si>
    <t>pedsnurses.org</t>
  </si>
  <si>
    <t>sipaz.org</t>
  </si>
  <si>
    <t>bsaguns.co.uk</t>
  </si>
  <si>
    <t>businesselectricitypricesguide.co.uk</t>
  </si>
  <si>
    <t>zonemodish.xyz</t>
  </si>
  <si>
    <t>oneredhen.com.au</t>
  </si>
  <si>
    <t>canbo.cn</t>
  </si>
  <si>
    <t>hljqts.gov.cn</t>
  </si>
  <si>
    <t>karryauto.cn</t>
  </si>
  <si>
    <t>24ua.com</t>
  </si>
  <si>
    <t>bearishnews.com</t>
  </si>
  <si>
    <t>chechenews.com</t>
  </si>
  <si>
    <t>dancerobotdance.com</t>
  </si>
  <si>
    <t>hairbykriss.com</t>
  </si>
  <si>
    <t>harneys.com</t>
  </si>
  <si>
    <t>larrynorman.com</t>
  </si>
  <si>
    <t>mbs.com</t>
  </si>
  <si>
    <t>montagedeervalley.com</t>
  </si>
  <si>
    <t>mycindr.com</t>
  </si>
  <si>
    <t>novoliderrh.com</t>
  </si>
  <si>
    <t>rambhai.com</t>
  </si>
  <si>
    <t>rdnewsnow.com</t>
  </si>
  <si>
    <t>sehinton.com</t>
  </si>
  <si>
    <t>targetz.com</t>
  </si>
  <si>
    <t>watchwtv.com</t>
  </si>
  <si>
    <t>webmasters-central.com</t>
  </si>
  <si>
    <t>worldviewbank.com</t>
  </si>
  <si>
    <t>wowzio.com</t>
  </si>
  <si>
    <t>wqam.com</t>
  </si>
  <si>
    <t>zerodollarmovies.com</t>
  </si>
  <si>
    <t>arbre-a-vent.fr</t>
  </si>
  <si>
    <t>lamictalbuy.info</t>
  </si>
  <si>
    <t>comshoppingfeed.jp</t>
  </si>
  <si>
    <t>celogen.lk</t>
  </si>
  <si>
    <t>51jiaocheng.net</t>
  </si>
  <si>
    <t>gastronomiavasca.net</t>
  </si>
  <si>
    <t>generic-cialiscanadian.net</t>
  </si>
  <si>
    <t>kilma.net</t>
  </si>
  <si>
    <t>pacificmagazine.net</t>
  </si>
  <si>
    <t>paintedtrout.net</t>
  </si>
  <si>
    <t>puscii.nl</t>
  </si>
  <si>
    <t>ausit.org</t>
  </si>
  <si>
    <t>jesselee-umc.org</t>
  </si>
  <si>
    <t>suschem.org</t>
  </si>
  <si>
    <t>wrensnest.org</t>
  </si>
  <si>
    <t>buy-furosemide.review</t>
  </si>
  <si>
    <t>trucksplanet.ru</t>
  </si>
  <si>
    <t>philippine-embassy.org.sg</t>
  </si>
  <si>
    <t>israel.tv</t>
  </si>
  <si>
    <t>paydayloanssnte.co.uk</t>
  </si>
  <si>
    <t>66ys.cn</t>
  </si>
  <si>
    <t>5-star-casino.com</t>
  </si>
  <si>
    <t>aldilatrattoria.com</t>
  </si>
  <si>
    <t>appleturns.com</t>
  </si>
  <si>
    <t>austinduquette.com</t>
  </si>
  <si>
    <t>babycastles.com</t>
  </si>
  <si>
    <t>chatmeter.com</t>
  </si>
  <si>
    <t>citywireglobal.com</t>
  </si>
  <si>
    <t>clambr.com</t>
  </si>
  <si>
    <t>cooperwiringdevices.com</t>
  </si>
  <si>
    <t>goodinternetmoney.com</t>
  </si>
  <si>
    <t>home-based-business-opportunities.com</t>
  </si>
  <si>
    <t>huiwen-cn.com</t>
  </si>
  <si>
    <t>idcow.com</t>
  </si>
  <si>
    <t>interracialsex-xxx.com</t>
  </si>
  <si>
    <t>islamzine.com</t>
  </si>
  <si>
    <t>myhobbycourses.com</t>
  </si>
  <si>
    <t>northwestbk.com</t>
  </si>
  <si>
    <t>oomlout.com</t>
  </si>
  <si>
    <t>pat-says-now.com</t>
  </si>
  <si>
    <t>powinenergy.com</t>
  </si>
  <si>
    <t>quixjote.com</t>
  </si>
  <si>
    <t>raybanoutletofficial.com</t>
  </si>
  <si>
    <t>sarbanes-oxley.com</t>
  </si>
  <si>
    <t>sdpcbase.com</t>
  </si>
  <si>
    <t>skateboarddirectory.com</t>
  </si>
  <si>
    <t>skysaga.com</t>
  </si>
  <si>
    <t>soyjoylove.com</t>
  </si>
  <si>
    <t>standard-club.com</t>
  </si>
  <si>
    <t>sttmedia.com</t>
  </si>
  <si>
    <t>travel-cakrawala.com</t>
  </si>
  <si>
    <t>twbcar.com</t>
  </si>
  <si>
    <t>viagrawithoutdoctor-prescription.com</t>
  </si>
  <si>
    <t>villiscaiowa.com</t>
  </si>
  <si>
    <t>whydoeseverythingsuck.com</t>
  </si>
  <si>
    <t>muenchen-reinigungsdienst.de</t>
  </si>
  <si>
    <t>fundacionpicasso.es</t>
  </si>
  <si>
    <t>happydogs.fr</t>
  </si>
  <si>
    <t>sistemas.com.gt</t>
  </si>
  <si>
    <t>qke.name</t>
  </si>
  <si>
    <t>100mgonline-viagra.net</t>
  </si>
  <si>
    <t>ibexpert.net</t>
  </si>
  <si>
    <t>russmedia.net</t>
  </si>
  <si>
    <t>serial-online.net</t>
  </si>
  <si>
    <t>exclaimer.nl</t>
  </si>
  <si>
    <t>generic-onlinecialis.org</t>
  </si>
  <si>
    <t>mastersny.org</t>
  </si>
  <si>
    <t>philsci.org</t>
  </si>
  <si>
    <t>textileedu.org</t>
  </si>
  <si>
    <t>theoneminutes.org</t>
  </si>
  <si>
    <t>audia4tuning.pl</t>
  </si>
  <si>
    <t>uncommons.pro</t>
  </si>
  <si>
    <t>acuvue.com.tr</t>
  </si>
  <si>
    <t>kitall.xyz</t>
  </si>
  <si>
    <t>ucse.edu.ar</t>
  </si>
  <si>
    <t>goodfridayappeal.com.au</t>
  </si>
  <si>
    <t>aesop.net.au</t>
  </si>
  <si>
    <t>body.ba</t>
  </si>
  <si>
    <t>jackietreehorn.ca</t>
  </si>
  <si>
    <t>slowfood.ca</t>
  </si>
  <si>
    <t>aiaiu.com</t>
  </si>
  <si>
    <t>airjordan1retroforsale.com</t>
  </si>
  <si>
    <t>ajiey.com</t>
  </si>
  <si>
    <t>aprosearch.com</t>
  </si>
  <si>
    <t>athleticsauthorityshop.com</t>
  </si>
  <si>
    <t>avitamedical.com</t>
  </si>
  <si>
    <t>cfm56.com</t>
  </si>
  <si>
    <t>china-qywy.com</t>
  </si>
  <si>
    <t>commlan.com</t>
  </si>
  <si>
    <t>danmaur.com</t>
  </si>
  <si>
    <t>edmark.com</t>
  </si>
  <si>
    <t>hotelperupacifico.com</t>
  </si>
  <si>
    <t>huntbrotherspizza.com</t>
  </si>
  <si>
    <t>ideateca.com</t>
  </si>
  <si>
    <t>jfergpros.com</t>
  </si>
  <si>
    <t>legalmusclesteroids.com</t>
  </si>
  <si>
    <t>murrayc.com</t>
  </si>
  <si>
    <t>plastics.com</t>
  </si>
  <si>
    <t>problemsolversbike.com</t>
  </si>
  <si>
    <t>providersedge.com</t>
  </si>
  <si>
    <t>qsa-global.com</t>
  </si>
  <si>
    <t>reidodo.com</t>
  </si>
  <si>
    <t>sentaifilmworks.com</t>
  </si>
  <si>
    <t>siteco.com</t>
  </si>
  <si>
    <t>thirdamendment.com</t>
  </si>
  <si>
    <t>tpatten.com</t>
  </si>
  <si>
    <t>zuankongji7.com</t>
  </si>
  <si>
    <t>sosgames.cz</t>
  </si>
  <si>
    <t>paauditor.gov</t>
  </si>
  <si>
    <t>ordercombivent.info</t>
  </si>
  <si>
    <t>koyukai-g.jp</t>
  </si>
  <si>
    <t>islam-network.net</t>
  </si>
  <si>
    <t>longair.net</t>
  </si>
  <si>
    <t>cfri.org</t>
  </si>
  <si>
    <t>childrenunitingnations.org</t>
  </si>
  <si>
    <t>europe-hotels.org</t>
  </si>
  <si>
    <t>fonz.org</t>
  </si>
  <si>
    <t>gwf.org</t>
  </si>
  <si>
    <t>nebeginningfarmers.org</t>
  </si>
  <si>
    <t>scifundchallenge.org</t>
  </si>
  <si>
    <t>gdezhit.ru</t>
  </si>
  <si>
    <t>canadianprednisone.top</t>
  </si>
  <si>
    <t>funkybeers.co.uk</t>
  </si>
  <si>
    <t>teethwhiteningproduct.co.uk</t>
  </si>
  <si>
    <t>datagames.com.au</t>
  </si>
  <si>
    <t>szscxh.cn</t>
  </si>
  <si>
    <t>easyfly.com.co</t>
  </si>
  <si>
    <t>15haitangguo.com</t>
  </si>
  <si>
    <t>201006.com</t>
  </si>
  <si>
    <t>abcminc.com</t>
  </si>
  <si>
    <t>acrealerta.com</t>
  </si>
  <si>
    <t>alavricloud.com</t>
  </si>
  <si>
    <t>banqueaudi.com</t>
  </si>
  <si>
    <t>baseballmarinersofficial.com</t>
  </si>
  <si>
    <t>bettinaforget.com</t>
  </si>
  <si>
    <t>billfishermansjournal.com</t>
  </si>
  <si>
    <t>brokk.com</t>
  </si>
  <si>
    <t>bytesflow.com</t>
  </si>
  <si>
    <t>cityofpascagoula.com</t>
  </si>
  <si>
    <t>ensemblevideo.com</t>
  </si>
  <si>
    <t>eroxswiss.com</t>
  </si>
  <si>
    <t>fastessaywriter.com</t>
  </si>
  <si>
    <t>fj-p.com</t>
  </si>
  <si>
    <t>fox50.com</t>
  </si>
  <si>
    <t>gems4friends.com</t>
  </si>
  <si>
    <t>heall.com</t>
  </si>
  <si>
    <t>hmsmodel.com</t>
  </si>
  <si>
    <t>hostific.com</t>
  </si>
  <si>
    <t>japanesenintendo.com</t>
  </si>
  <si>
    <t>mhplan.com</t>
  </si>
  <si>
    <t>naturalbody.com</t>
  </si>
  <si>
    <t>phimcachnhiethcm.com</t>
  </si>
  <si>
    <t>popyachts.com</t>
  </si>
  <si>
    <t>promenadedental.com</t>
  </si>
  <si>
    <t>rsvpsinglelife.com</t>
  </si>
  <si>
    <t>seppukoo.com</t>
  </si>
  <si>
    <t>sharelawyers.com</t>
  </si>
  <si>
    <t>shypost.com</t>
  </si>
  <si>
    <t>simplephpblog.com</t>
  </si>
  <si>
    <t>soulive.com</t>
  </si>
  <si>
    <t>thanx.com</t>
  </si>
  <si>
    <t>thejapanesegarden.com</t>
  </si>
  <si>
    <t>theloveglove.com</t>
  </si>
  <si>
    <t>toosfood.com</t>
  </si>
  <si>
    <t>wpapprentice.com</t>
  </si>
  <si>
    <t>feedom.de</t>
  </si>
  <si>
    <t>xmmibet.de</t>
  </si>
  <si>
    <t>zapatillasalomon.es</t>
  </si>
  <si>
    <t>generic-levitra.eu</t>
  </si>
  <si>
    <t>buymeclizineonline.info</t>
  </si>
  <si>
    <t>ordercipro.info</t>
  </si>
  <si>
    <t>ordermotilium.info</t>
  </si>
  <si>
    <t>aedle.net</t>
  </si>
  <si>
    <t>sexualitystudies.net</t>
  </si>
  <si>
    <t>userbrain.net</t>
  </si>
  <si>
    <t>pitchfestival.nl</t>
  </si>
  <si>
    <t>924.org</t>
  </si>
  <si>
    <t>alexwg.org</t>
  </si>
  <si>
    <t>controltrends.org</t>
  </si>
  <si>
    <t>facesoflawsuitabuse.org</t>
  </si>
  <si>
    <t>fitcrewusatst1700.org</t>
  </si>
  <si>
    <t>katha.org</t>
  </si>
  <si>
    <t>messagemovies.org</t>
  </si>
  <si>
    <t>springhilltn.org</t>
  </si>
  <si>
    <t>thivs.org</t>
  </si>
  <si>
    <t>gimkol1.edu.pl</t>
  </si>
  <si>
    <t>captcha.ru</t>
  </si>
  <si>
    <t>mostorg-sk.ru</t>
  </si>
  <si>
    <t>sb-stone.ru</t>
  </si>
  <si>
    <t>womans-passion.ru</t>
  </si>
  <si>
    <t>zestskinspa.co.uk</t>
  </si>
  <si>
    <t>fuerzaaerea.mil.ar</t>
  </si>
  <si>
    <t>bitdefender.com.au</t>
  </si>
  <si>
    <t>jamessquire.com.au</t>
  </si>
  <si>
    <t>qytxw.cn</t>
  </si>
  <si>
    <t>bandtoband.com</t>
  </si>
  <si>
    <t>designioustimes.com</t>
  </si>
  <si>
    <t>dongfangtong.com</t>
  </si>
  <si>
    <t>foldandpost.com</t>
  </si>
  <si>
    <t>girlpoolmusic.com</t>
  </si>
  <si>
    <t>katchthem.com</t>
  </si>
  <si>
    <t>mjbox.com</t>
  </si>
  <si>
    <t>phitenusa.com</t>
  </si>
  <si>
    <t>rebelliouspixels.com</t>
  </si>
  <si>
    <t>remarkable-women.com</t>
  </si>
  <si>
    <t>sbcswebsite.com</t>
  </si>
  <si>
    <t>shortki.com</t>
  </si>
  <si>
    <t>sidiusa.com</t>
  </si>
  <si>
    <t>thehotjoints.com</t>
  </si>
  <si>
    <t>use1.com</t>
  </si>
  <si>
    <t>viens-la.com</t>
  </si>
  <si>
    <t>xbcq.com</t>
  </si>
  <si>
    <t>xpdnc.com</t>
  </si>
  <si>
    <t>werbeartikel-katalog.de</t>
  </si>
  <si>
    <t>propeciacheap.info</t>
  </si>
  <si>
    <t>operahouse.co.jp</t>
  </si>
  <si>
    <t>ddgt.co.kr</t>
  </si>
  <si>
    <t>aaplinvestors.net</t>
  </si>
  <si>
    <t>cr8software.net</t>
  </si>
  <si>
    <t>mivzakim.net</t>
  </si>
  <si>
    <t>experimenta.org</t>
  </si>
  <si>
    <t>skyraider.org</t>
  </si>
  <si>
    <t>rambox.pro</t>
  </si>
  <si>
    <t>medvegonok96.ru</t>
  </si>
  <si>
    <t>sbn.to</t>
  </si>
  <si>
    <t>nomadgames.co.uk</t>
  </si>
  <si>
    <t>sicari.us</t>
  </si>
  <si>
    <t>email-login.website</t>
  </si>
  <si>
    <t>dvshop.ca</t>
  </si>
  <si>
    <t>12345.com</t>
  </si>
  <si>
    <t>aiorobotics.com</t>
  </si>
  <si>
    <t>ashtondrake.com</t>
  </si>
  <si>
    <t>atlasmagazine.com</t>
  </si>
  <si>
    <t>casinoenterprisemanagement.com</t>
  </si>
  <si>
    <t>cecinc.com</t>
  </si>
  <si>
    <t>cdwphw.com</t>
  </si>
  <si>
    <t>cercles.com</t>
  </si>
  <si>
    <t>cloudrail.com</t>
  </si>
  <si>
    <t>exocomics.com</t>
  </si>
  <si>
    <t>filife.com</t>
  </si>
  <si>
    <t>greatrated.com</t>
  </si>
  <si>
    <t>hypernet.com</t>
  </si>
  <si>
    <t>ibdhost.com</t>
  </si>
  <si>
    <t>israelforeignaffairs.com</t>
  </si>
  <si>
    <t>mebor-usa.com</t>
  </si>
  <si>
    <t>mitskillsindia.com</t>
  </si>
  <si>
    <t>montclairtimes.com</t>
  </si>
  <si>
    <t>mypunbb.com</t>
  </si>
  <si>
    <t>nationalblackrepublicans.com</t>
  </si>
  <si>
    <t>oncalltalent.com</t>
  </si>
  <si>
    <t>seasiainfotech.com</t>
  </si>
  <si>
    <t>sonnybryans.com</t>
  </si>
  <si>
    <t>strideapp.com</t>
  </si>
  <si>
    <t>tigermothbooks.com</t>
  </si>
  <si>
    <t>tygasworld.com</t>
  </si>
  <si>
    <t>unicarriersamericas.com</t>
  </si>
  <si>
    <t>whas.com</t>
  </si>
  <si>
    <t>womworld.com</t>
  </si>
  <si>
    <t>endlessrunway-project.eu</t>
  </si>
  <si>
    <t>laskar.fr</t>
  </si>
  <si>
    <t>skyscanner.ie</t>
  </si>
  <si>
    <t>dylzsc.net</t>
  </si>
  <si>
    <t>eisele.net</t>
  </si>
  <si>
    <t>jmecn.net</t>
  </si>
  <si>
    <t>sushiboy.net</t>
  </si>
  <si>
    <t>traveladriatic.net</t>
  </si>
  <si>
    <t>tjalfsparnaay.nl</t>
  </si>
  <si>
    <t>beefnutrition.org</t>
  </si>
  <si>
    <t>catalyzepaymentreform.org</t>
  </si>
  <si>
    <t>oaklandssunclub.org</t>
  </si>
  <si>
    <t>southwestcouncilfff.org</t>
  </si>
  <si>
    <t>tomalak.org</t>
  </si>
  <si>
    <t>ndssystem.pl</t>
  </si>
  <si>
    <t>wedelpijalnie.pl</t>
  </si>
  <si>
    <t>buyinstagramfollowers1122.co.uk</t>
  </si>
  <si>
    <t>janespaydayloans.co.uk</t>
  </si>
  <si>
    <t>animalethics.org.uk</t>
  </si>
  <si>
    <t>airmaxs-2017.us</t>
  </si>
  <si>
    <t>xn----7sbrh2aacgj5c3g.xn--p1ai</t>
  </si>
  <si>
    <t>Ð¿Ñ€Ð¸Ñ…Ð¾Ð¶Ð°Ñ-Ð½Ð½.Ñ€Ñ„</t>
  </si>
  <si>
    <t>aaenw.com</t>
  </si>
  <si>
    <t>bom-bearing.com</t>
  </si>
  <si>
    <t>bristol.com</t>
  </si>
  <si>
    <t>caja4.com</t>
  </si>
  <si>
    <t>codere.com</t>
  </si>
  <si>
    <t>dfiusa.com</t>
  </si>
  <si>
    <t>dnathan.com</t>
  </si>
  <si>
    <t>gukezxw.com</t>
  </si>
  <si>
    <t>hi-bj.com</t>
  </si>
  <si>
    <t>igopogo.com</t>
  </si>
  <si>
    <t>invest-estonia.com</t>
  </si>
  <si>
    <t>landnd.com</t>
  </si>
  <si>
    <t>logoideal.com</t>
  </si>
  <si>
    <t>memurmedya.com</t>
  </si>
  <si>
    <t>mgpingredients.com</t>
  </si>
  <si>
    <t>occidentaldc.com</t>
  </si>
  <si>
    <t>policychargingcontrol.com</t>
  </si>
  <si>
    <t>souppeddler.com</t>
  </si>
  <si>
    <t>strainindex.com</t>
  </si>
  <si>
    <t>themelooks.com</t>
  </si>
  <si>
    <t>zljysoft.com</t>
  </si>
  <si>
    <t>buyartaneonline.info</t>
  </si>
  <si>
    <t>buymicardisonline.info</t>
  </si>
  <si>
    <t>freeskivideo.info</t>
  </si>
  <si>
    <t>levlenonline.info</t>
  </si>
  <si>
    <t>orderfuracin.info</t>
  </si>
  <si>
    <t>stromectolbuy.info</t>
  </si>
  <si>
    <t>uralmash.info</t>
  </si>
  <si>
    <t>facebooki.ir</t>
  </si>
  <si>
    <t>trazodone-100mg.nu</t>
  </si>
  <si>
    <t>cdnee.org</t>
  </si>
  <si>
    <t>climatecodered.org</t>
  </si>
  <si>
    <t>faith-matters.org</t>
  </si>
  <si>
    <t>friezefoundation.org</t>
  </si>
  <si>
    <t>umnsvp.org</t>
  </si>
  <si>
    <t>diflucan-online.top</t>
  </si>
  <si>
    <t>carfax.co.uk</t>
  </si>
  <si>
    <t>skintwo.co.uk</t>
  </si>
  <si>
    <t>fiveshots.us</t>
  </si>
  <si>
    <t>shoesoutlet.us</t>
  </si>
  <si>
    <t>cytotec-online.xyz</t>
  </si>
  <si>
    <t>rally.com.au</t>
  </si>
  <si>
    <t>simakova.by</t>
  </si>
  <si>
    <t>atarax.click</t>
  </si>
  <si>
    <t>smsshop.com.cn</t>
  </si>
  <si>
    <t>3vr.com</t>
  </si>
  <si>
    <t>adlens.com</t>
  </si>
  <si>
    <t>ayuda.com</t>
  </si>
  <si>
    <t>berserk-games.com</t>
  </si>
  <si>
    <t>bg180.com</t>
  </si>
  <si>
    <t>byzjj.com</t>
  </si>
  <si>
    <t>caps-a-holic.com</t>
  </si>
  <si>
    <t>cqbaidu.com</t>
  </si>
  <si>
    <t>dewulfentertainment.com</t>
  </si>
  <si>
    <t>eaglequest.com</t>
  </si>
  <si>
    <t>eput.com</t>
  </si>
  <si>
    <t>hititthefilm.com</t>
  </si>
  <si>
    <t>interzum-guangzhou.com</t>
  </si>
  <si>
    <t>ipodmyphoto.com</t>
  </si>
  <si>
    <t>jozefvanwissem.com</t>
  </si>
  <si>
    <t>kwasistudios.com</t>
  </si>
  <si>
    <t>lukeford.com</t>
  </si>
  <si>
    <t>microsoftaccelerator.com</t>
  </si>
  <si>
    <t>mobhappy.com</t>
  </si>
  <si>
    <t>nike90online.com</t>
  </si>
  <si>
    <t>nimb.com</t>
  </si>
  <si>
    <t>osephineodonoghue.com</t>
  </si>
  <si>
    <t>patinae.com</t>
  </si>
  <si>
    <t>picoelectronics.com</t>
  </si>
  <si>
    <t>sealegs.com</t>
  </si>
  <si>
    <t>sududa.com</t>
  </si>
  <si>
    <t>technewslit.com</t>
  </si>
  <si>
    <t>unionbay.com</t>
  </si>
  <si>
    <t>uzbekistan-airways.com</t>
  </si>
  <si>
    <t>worldhistorycommunity.com</t>
  </si>
  <si>
    <t>nexiumonline.date</t>
  </si>
  <si>
    <t>nurtext.de</t>
  </si>
  <si>
    <t>statistics.gov.hk</t>
  </si>
  <si>
    <t>e-racun.hr</t>
  </si>
  <si>
    <t>buynizoralonline.info</t>
  </si>
  <si>
    <t>java-performance.info</t>
  </si>
  <si>
    <t>ato-shoten.co.jp</t>
  </si>
  <si>
    <t>autism360.org</t>
  </si>
  <si>
    <t>plim.org</t>
  </si>
  <si>
    <t>portsmouthabbey.org</t>
  </si>
  <si>
    <t>sqlitemanager.org</t>
  </si>
  <si>
    <t>zionismontheweb.org</t>
  </si>
  <si>
    <t>sd0011.com.tw</t>
  </si>
  <si>
    <t>bestessaywritingservice.co.uk</t>
  </si>
  <si>
    <t>ciac.co.uk</t>
  </si>
  <si>
    <t>buy-glucophage.xyz</t>
  </si>
  <si>
    <t>buy-mobic.accountant</t>
  </si>
  <si>
    <t>bytheglass.be</t>
  </si>
  <si>
    <t>swisscasinos.ch</t>
  </si>
  <si>
    <t>by28.cn</t>
  </si>
  <si>
    <t>onethink.cn</t>
  </si>
  <si>
    <t>rakuten.cn</t>
  </si>
  <si>
    <t>bibviz.com</t>
  </si>
  <si>
    <t>bjhhfdc.com</t>
  </si>
  <si>
    <t>caofei.com</t>
  </si>
  <si>
    <t>hallmarkbusinessconnections.com</t>
  </si>
  <si>
    <t>kangshu.com</t>
  </si>
  <si>
    <t>mushlihin.com</t>
  </si>
  <si>
    <t>oneearth-commons.com</t>
  </si>
  <si>
    <t>plataformaonline.com</t>
  </si>
  <si>
    <t>sabre-holdings.com</t>
  </si>
  <si>
    <t>simonmenner.com</t>
  </si>
  <si>
    <t>szluhe.com</t>
  </si>
  <si>
    <t>tangram-studio.com</t>
  </si>
  <si>
    <t>toofastonline.com</t>
  </si>
  <si>
    <t>toolsgroup.com</t>
  </si>
  <si>
    <t>sns.hu</t>
  </si>
  <si>
    <t>buybenemidonline.info</t>
  </si>
  <si>
    <t>lioresalonline.info</t>
  </si>
  <si>
    <t>onlinezofran.info</t>
  </si>
  <si>
    <t>ordermedrol.info</t>
  </si>
  <si>
    <t>mason.co.jp</t>
  </si>
  <si>
    <t>billypreston.net</t>
  </si>
  <si>
    <t>fbtoday.net</t>
  </si>
  <si>
    <t>fimki.net</t>
  </si>
  <si>
    <t>mjfanclub.net</t>
  </si>
  <si>
    <t>empirenotes.org</t>
  </si>
  <si>
    <t>faceluck.org</t>
  </si>
  <si>
    <t>ocslc.org</t>
  </si>
  <si>
    <t>online-price-of-levitra.org</t>
  </si>
  <si>
    <t>e-wesele.pl</t>
  </si>
  <si>
    <t>bticino-russia.ru</t>
  </si>
  <si>
    <t>kfnl.org.sa</t>
  </si>
  <si>
    <t>buy-rogaine.top</t>
  </si>
  <si>
    <t>i-photo.com.tw</t>
  </si>
  <si>
    <t>niscc.gov.uk</t>
  </si>
  <si>
    <t>shz.am</t>
  </si>
  <si>
    <t>datacom.com.au</t>
  </si>
  <si>
    <t>angelgroup.com.cn</t>
  </si>
  <si>
    <t>1-800-bakery.com</t>
  </si>
  <si>
    <t>995themountain.com</t>
  </si>
  <si>
    <t>anonabox.com</t>
  </si>
  <si>
    <t>benlinders.com</t>
  </si>
  <si>
    <t>futureus.com</t>
  </si>
  <si>
    <t>gerdludwig.com</t>
  </si>
  <si>
    <t>gingerman-ny.com</t>
  </si>
  <si>
    <t>hollandpass.com</t>
  </si>
  <si>
    <t>infatex.com</t>
  </si>
  <si>
    <t>lightspeedaviation.com</t>
  </si>
  <si>
    <t>missionred.com</t>
  </si>
  <si>
    <t>p8.com</t>
  </si>
  <si>
    <t>pepsimundo.com</t>
  </si>
  <si>
    <t>searchedtabs.com</t>
  </si>
  <si>
    <t>theeffectiveengineer.com</t>
  </si>
  <si>
    <t>theindyexperience.com</t>
  </si>
  <si>
    <t>traumagame.com</t>
  </si>
  <si>
    <t>tzwjc.com</t>
  </si>
  <si>
    <t>vanityclaire.com</t>
  </si>
  <si>
    <t>winsystems.com</t>
  </si>
  <si>
    <t>zqwpyg.com</t>
  </si>
  <si>
    <t>diclofenacbuy.info</t>
  </si>
  <si>
    <t>zoviraxbuy.info</t>
  </si>
  <si>
    <t>js-cpta.ne.jp</t>
  </si>
  <si>
    <t>general-security.gov.lb</t>
  </si>
  <si>
    <t>systemlink.me</t>
  </si>
  <si>
    <t>n2.net</t>
  </si>
  <si>
    <t>net-integration.net</t>
  </si>
  <si>
    <t>universalpictures.nl</t>
  </si>
  <si>
    <t>sici.org</t>
  </si>
  <si>
    <t>alldecerts.ru</t>
  </si>
  <si>
    <t>cytotec.site</t>
  </si>
  <si>
    <t>buyanafranil.trade</t>
  </si>
  <si>
    <t>bud-line.com.ua</t>
  </si>
  <si>
    <t>peer1hosting.co.uk</t>
  </si>
  <si>
    <t>futurama-madhouse.com.ar</t>
  </si>
  <si>
    <t>callawayscloset.com</t>
  </si>
  <si>
    <t>calwineries.com</t>
  </si>
  <si>
    <t>exam100.com</t>
  </si>
  <si>
    <t>famecount.com</t>
  </si>
  <si>
    <t>fashion-entertainments.com</t>
  </si>
  <si>
    <t>fracturemovie.com</t>
  </si>
  <si>
    <t>gamejobs.com</t>
  </si>
  <si>
    <t>ianschragercompany.com</t>
  </si>
  <si>
    <t>mylouisvuittonoutletstores.com</t>
  </si>
  <si>
    <t>remix.com</t>
  </si>
  <si>
    <t>thepalacemalta.com</t>
  </si>
  <si>
    <t>buyhydrochlorothiazideonline.info</t>
  </si>
  <si>
    <t>buy-diclofenac.link</t>
  </si>
  <si>
    <t>dbmlag.mobi</t>
  </si>
  <si>
    <t>my.com.my</t>
  </si>
  <si>
    <t>buildtolearn.net</t>
  </si>
  <si>
    <t>changyanglife.net</t>
  </si>
  <si>
    <t>nlzn.net</t>
  </si>
  <si>
    <t>cfp.org</t>
  </si>
  <si>
    <t>investigacion-psicopedagogica.org</t>
  </si>
  <si>
    <t>news-4-u.ru</t>
  </si>
  <si>
    <t>pilgrims.co.uk</t>
  </si>
  <si>
    <t>buy-celexa.accountant</t>
  </si>
  <si>
    <t>firefighterscalendar.com.au</t>
  </si>
  <si>
    <t>marchstudio.com.au</t>
  </si>
  <si>
    <t>aiccm.org.au</t>
  </si>
  <si>
    <t>texthelp.be</t>
  </si>
  <si>
    <t>amoxicillin875.bid</t>
  </si>
  <si>
    <t>d3js.biz</t>
  </si>
  <si>
    <t>adcast.ca</t>
  </si>
  <si>
    <t>fpga.com.cn</t>
  </si>
  <si>
    <t>audiolinks.com</t>
  </si>
  <si>
    <t>burnthefloor.com</t>
  </si>
  <si>
    <t>cheapuarmourireland.com</t>
  </si>
  <si>
    <t>fzzhichuang.com</t>
  </si>
  <si>
    <t>gameaholic.com</t>
  </si>
  <si>
    <t>generic-online-levitra.com</t>
  </si>
  <si>
    <t>jamsbio.com</t>
  </si>
  <si>
    <t>jeremiahgrossman.com</t>
  </si>
  <si>
    <t>komodia.com</t>
  </si>
  <si>
    <t>rintonpress.com</t>
  </si>
  <si>
    <t>taasky.com</t>
  </si>
  <si>
    <t>uvs.edu</t>
  </si>
  <si>
    <t>electrovannes.fr</t>
  </si>
  <si>
    <t>re-public.gr</t>
  </si>
  <si>
    <t>tokomesin.id</t>
  </si>
  <si>
    <t>orderkiju.info</t>
  </si>
  <si>
    <t>heldscal.la</t>
  </si>
  <si>
    <t>logotypes.lv</t>
  </si>
  <si>
    <t>spacelog.org</t>
  </si>
  <si>
    <t>uggs-clearancesale.org</t>
  </si>
  <si>
    <t>votefraud.org</t>
  </si>
  <si>
    <t>wvquine.org</t>
  </si>
  <si>
    <t>dagestan-video.ru</t>
  </si>
  <si>
    <t>edquick.co.uk</t>
  </si>
  <si>
    <t>solarbaseenergy.co.uk</t>
  </si>
  <si>
    <t>advairdiskus.click</t>
  </si>
  <si>
    <t>atomicmiles.com</t>
  </si>
  <si>
    <t>autelrobotics.com</t>
  </si>
  <si>
    <t>badaboomit.com</t>
  </si>
  <si>
    <t>barentz.com</t>
  </si>
  <si>
    <t>club69londonescorts.com</t>
  </si>
  <si>
    <t>cscentral.com</t>
  </si>
  <si>
    <t>diaryofaninja.com</t>
  </si>
  <si>
    <t>dwgaw.com</t>
  </si>
  <si>
    <t>dwkjy.com</t>
  </si>
  <si>
    <t>elanso.com</t>
  </si>
  <si>
    <t>emoda.com</t>
  </si>
  <si>
    <t>endemoluk.com</t>
  </si>
  <si>
    <t>firebird-edibles.com</t>
  </si>
  <si>
    <t>gdhaole.com</t>
  </si>
  <si>
    <t>ghpjournal.com</t>
  </si>
  <si>
    <t>icbi-events.com</t>
  </si>
  <si>
    <t>ku5tv.com</t>
  </si>
  <si>
    <t>lebourget2011-apave.com</t>
  </si>
  <si>
    <t>ofesite.com</t>
  </si>
  <si>
    <t>psymon.com</t>
  </si>
  <si>
    <t>pxzjz.com</t>
  </si>
  <si>
    <t>rentspot.com</t>
  </si>
  <si>
    <t>silverstandard.com</t>
  </si>
  <si>
    <t>thebreedersystem.com</t>
  </si>
  <si>
    <t>themarmalade.com</t>
  </si>
  <si>
    <t>vipersaudio.com</t>
  </si>
  <si>
    <t>united-powers.de</t>
  </si>
  <si>
    <t>buyarimidex.eu</t>
  </si>
  <si>
    <t>yapc.eu</t>
  </si>
  <si>
    <t>sanmarcostx.gov</t>
  </si>
  <si>
    <t>goldenmean.info</t>
  </si>
  <si>
    <t>tinmoinhat24h.info</t>
  </si>
  <si>
    <t>awmn.net</t>
  </si>
  <si>
    <t>bookmarkbuddy.net</t>
  </si>
  <si>
    <t>eco-usa.net</t>
  </si>
  <si>
    <t>cartelle.nl</t>
  </si>
  <si>
    <t>edac.org</t>
  </si>
  <si>
    <t>full-frontal.org</t>
  </si>
  <si>
    <t>lunaville.org</t>
  </si>
  <si>
    <t>victorianresearch.org</t>
  </si>
  <si>
    <t>thewatchseries.to</t>
  </si>
  <si>
    <t>wchong.com.tw</t>
  </si>
  <si>
    <t>tlumaczprzysiegly24.co.uk</t>
  </si>
  <si>
    <t>automator.us</t>
  </si>
  <si>
    <t>99flash.com</t>
  </si>
  <si>
    <t>astonmartin-china.com</t>
  </si>
  <si>
    <t>baozouwushuang.com</t>
  </si>
  <si>
    <t>danatelford.com</t>
  </si>
  <si>
    <t>djnewswires.com</t>
  </si>
  <si>
    <t>dropkickthefaint.com</t>
  </si>
  <si>
    <t>grumpybumpers.com</t>
  </si>
  <si>
    <t>guitarscanada.com</t>
  </si>
  <si>
    <t>gyurt.com</t>
  </si>
  <si>
    <t>jonathangullible.com</t>
  </si>
  <si>
    <t>ky-express.com</t>
  </si>
  <si>
    <t>macvalves.com</t>
  </si>
  <si>
    <t>metsoautomation.com</t>
  </si>
  <si>
    <t>nodividestudio.com</t>
  </si>
  <si>
    <t>patenergy.com</t>
  </si>
  <si>
    <t>rzbaw.com</t>
  </si>
  <si>
    <t>yeyiqian.com</t>
  </si>
  <si>
    <t>uprb.edu</t>
  </si>
  <si>
    <t>buy-suhagra.faith</t>
  </si>
  <si>
    <t>citalopram-hbr-20-mg.gdn</t>
  </si>
  <si>
    <t>onlineabilify.info</t>
  </si>
  <si>
    <t>mysite.net</t>
  </si>
  <si>
    <t>swiftirc.net</t>
  </si>
  <si>
    <t>xptools.net</t>
  </si>
  <si>
    <t>iilj.org</t>
  </si>
  <si>
    <t>whileseated.org</t>
  </si>
  <si>
    <t>dodolon.com.ph</t>
  </si>
  <si>
    <t>krajowe-gabloty.pl</t>
  </si>
  <si>
    <t>cauldron.sk</t>
  </si>
  <si>
    <t>genericretina.trade</t>
  </si>
  <si>
    <t>head2heart.us</t>
  </si>
  <si>
    <t>msmn.com.cn</t>
  </si>
  <si>
    <t>wxrsj.gov.cn</t>
  </si>
  <si>
    <t>tlgtj.gov.cn</t>
  </si>
  <si>
    <t>cssnano.co</t>
  </si>
  <si>
    <t>4777782.com</t>
  </si>
  <si>
    <t>70-s-porn.com</t>
  </si>
  <si>
    <t>agip.com</t>
  </si>
  <si>
    <t>connectone.com</t>
  </si>
  <si>
    <t>creative-peptides.com</t>
  </si>
  <si>
    <t>dbmaestro.com</t>
  </si>
  <si>
    <t>dgddzpk.com</t>
  </si>
  <si>
    <t>elkzw.com</t>
  </si>
  <si>
    <t>flowersdubai.com</t>
  </si>
  <si>
    <t>huashengedu.com</t>
  </si>
  <si>
    <t>i0469.com</t>
  </si>
  <si>
    <t>mtvtr3s.com</t>
  </si>
  <si>
    <t>prelectronics.com</t>
  </si>
  <si>
    <t>italiamarittima.it</t>
  </si>
  <si>
    <t>buyabilify.loan</t>
  </si>
  <si>
    <t>goodfont.net</t>
  </si>
  <si>
    <t>whyeat.net</t>
  </si>
  <si>
    <t>iriweb.org</t>
  </si>
  <si>
    <t>ninja-ide.org</t>
  </si>
  <si>
    <t>fuks.pl</t>
  </si>
  <si>
    <t>eigelb.at</t>
  </si>
  <si>
    <t>azithromycin250mg.bid</t>
  </si>
  <si>
    <t>0422221.com</t>
  </si>
  <si>
    <t>bluegala.com</t>
  </si>
  <si>
    <t>bossanova.com</t>
  </si>
  <si>
    <t>cncynews.com</t>
  </si>
  <si>
    <t>corineleblanc.com</t>
  </si>
  <si>
    <t>g15forums.com</t>
  </si>
  <si>
    <t>heckhouse.com</t>
  </si>
  <si>
    <t>iisfaq.com</t>
  </si>
  <si>
    <t>jinzitayulecheng398.com</t>
  </si>
  <si>
    <t>spellex.com</t>
  </si>
  <si>
    <t>sscpcz.com</t>
  </si>
  <si>
    <t>storage-switzerland.com</t>
  </si>
  <si>
    <t>xiongdeng.com</t>
  </si>
  <si>
    <t>buy-cymbalta.date</t>
  </si>
  <si>
    <t>base64-image.de</t>
  </si>
  <si>
    <t>longevity-science.org</t>
  </si>
  <si>
    <t>seapabkk.org</t>
  </si>
  <si>
    <t>janespaydayloans.org.uk</t>
  </si>
  <si>
    <t>python.org.ar</t>
  </si>
  <si>
    <t>seroquel-sleep.bid</t>
  </si>
  <si>
    <t>xysytzx.cn</t>
  </si>
  <si>
    <t>brawndo.com</t>
  </si>
  <si>
    <t>chris123nt.com</t>
  </si>
  <si>
    <t>epicfreeprizes.com</t>
  </si>
  <si>
    <t>gx-gaming.com</t>
  </si>
  <si>
    <t>johnsesl.com</t>
  </si>
  <si>
    <t>kidwaresoftware.com</t>
  </si>
  <si>
    <t>kingsjerseyshop.com</t>
  </si>
  <si>
    <t>pmeasuring.com</t>
  </si>
  <si>
    <t>seiyajapan.com</t>
  </si>
  <si>
    <t>seo-news.com</t>
  </si>
  <si>
    <t>pla-text.de</t>
  </si>
  <si>
    <t>gunstigairmaxkaufen-at.eu</t>
  </si>
  <si>
    <t>priceoflevitra.gdn</t>
  </si>
  <si>
    <t>comzozo-f.jp</t>
  </si>
  <si>
    <t>wapple.net</t>
  </si>
  <si>
    <t>acmmm.org</t>
  </si>
  <si>
    <t>totalcleaningmelbourne.com.au</t>
  </si>
  <si>
    <t>datangmobile.cn</t>
  </si>
  <si>
    <t>acronymsearch.com</t>
  </si>
  <si>
    <t>boxedice.com</t>
  </si>
  <si>
    <t>carcharging.com</t>
  </si>
  <si>
    <t>gdgassoc.com</t>
  </si>
  <si>
    <t>greatreporter.com</t>
  </si>
  <si>
    <t>jaangle.com</t>
  </si>
  <si>
    <t>lnsnys.com</t>
  </si>
  <si>
    <t>nanoscalereslett.com</t>
  </si>
  <si>
    <t>nc-cherokee.com</t>
  </si>
  <si>
    <t>printingfield.com</t>
  </si>
  <si>
    <t>redwineaudio.com</t>
  </si>
  <si>
    <t>skmconsulting.com</t>
  </si>
  <si>
    <t>mobic75.cricket</t>
  </si>
  <si>
    <t>radiodeejay.hr</t>
  </si>
  <si>
    <t>automated.it</t>
  </si>
  <si>
    <t>andrewray.me</t>
  </si>
  <si>
    <t>zzfc.net</t>
  </si>
  <si>
    <t>datadocktorn.nu</t>
  </si>
  <si>
    <t>boincsimap.org</t>
  </si>
  <si>
    <t>isprm.org</t>
  </si>
  <si>
    <t>sibu.org</t>
  </si>
  <si>
    <t>doxycyclinemonohydrate.review</t>
  </si>
  <si>
    <t>tentex.top</t>
  </si>
  <si>
    <t>obhe.ac.uk</t>
  </si>
  <si>
    <t>cdr-zone.com</t>
  </si>
  <si>
    <t>china-parking.com</t>
  </si>
  <si>
    <t>hbszy.com</t>
  </si>
  <si>
    <t>lambertsfruit.com</t>
  </si>
  <si>
    <t>superstarrebajas.com</t>
  </si>
  <si>
    <t>ueonline.com</t>
  </si>
  <si>
    <t>generic-for-cymbalta.gdn</t>
  </si>
  <si>
    <t>elimite.gdn</t>
  </si>
  <si>
    <t>hapoelb7.co.il</t>
  </si>
  <si>
    <t>rscn.net</t>
  </si>
  <si>
    <t>pakbs.org</t>
  </si>
  <si>
    <t>zgxqs.org</t>
  </si>
  <si>
    <t>ipratropiumalbuterol.party</t>
  </si>
  <si>
    <t>buyyasmin.red</t>
  </si>
  <si>
    <t>trazodone-50mg.science</t>
  </si>
  <si>
    <t>serophene.top</t>
  </si>
  <si>
    <t>mecrk.co.uk</t>
  </si>
  <si>
    <t>amoxicillin-500mg.bid</t>
  </si>
  <si>
    <t>368.cn</t>
  </si>
  <si>
    <t>baiugou.com</t>
  </si>
  <si>
    <t>chipcatalog.com</t>
  </si>
  <si>
    <t>dawningsoft.com</t>
  </si>
  <si>
    <t>epos-acoustics.com</t>
  </si>
  <si>
    <t>mercuryboard.com</t>
  </si>
  <si>
    <t>phpobjectgenerator.com</t>
  </si>
  <si>
    <t>pythonlearn.com</t>
  </si>
  <si>
    <t>thewinecompanyni.com</t>
  </si>
  <si>
    <t>collective-media.net</t>
  </si>
  <si>
    <t>gsarchives.net</t>
  </si>
  <si>
    <t>acpica.org</t>
  </si>
  <si>
    <t>mympxplayer.org</t>
  </si>
  <si>
    <t>buy-cytotec.trade</t>
  </si>
  <si>
    <t>acaauto.com</t>
  </si>
  <si>
    <t>hutchinsonworldwide.com</t>
  </si>
  <si>
    <t>modchip.com</t>
  </si>
  <si>
    <t>spectrumdigital.com</t>
  </si>
  <si>
    <t>youbar.com</t>
  </si>
  <si>
    <t>zippystare2.com</t>
  </si>
  <si>
    <t>pybrary.net</t>
  </si>
  <si>
    <t>doxycycline-100mg-acne.top</t>
  </si>
  <si>
    <t>chxo.com</t>
  </si>
  <si>
    <t>colibri.com</t>
  </si>
  <si>
    <t>livetvcenter.com</t>
  </si>
  <si>
    <t>synthcode.com</t>
  </si>
  <si>
    <t>cheapburberryoutletsell.com</t>
  </si>
  <si>
    <t>fastfuture.com</t>
  </si>
  <si>
    <t>mcframe.com</t>
  </si>
  <si>
    <t>wetzelandcompany.com</t>
  </si>
  <si>
    <t>wffiec.com</t>
  </si>
  <si>
    <t>backscatterer.org</t>
  </si>
  <si>
    <t>3spipeline.com</t>
  </si>
  <si>
    <t>reactforbeginners.com</t>
  </si>
  <si>
    <t>annodex.net</t>
  </si>
  <si>
    <t>hoppydays.org</t>
  </si>
  <si>
    <t>piyochalenejohnsondvd.com</t>
  </si>
  <si>
    <t>sys-security.com</t>
  </si>
  <si>
    <t>www.abc</t>
  </si>
  <si>
    <t>abc</t>
  </si>
  <si>
    <t>davidpublisher.org</t>
  </si>
  <si>
    <t>palazzobonaccorsi.it</t>
  </si>
  <si>
    <t>int64.org</t>
  </si>
  <si>
    <t>signiform.com</t>
  </si>
  <si>
    <t>vruog.com</t>
  </si>
  <si>
    <t>jqukn.com</t>
  </si>
  <si>
    <t>gandan123.com</t>
  </si>
  <si>
    <t>xingpp.com</t>
  </si>
  <si>
    <t>pxkig.com</t>
  </si>
  <si>
    <t>tbdjs.com</t>
  </si>
  <si>
    <t>26ts.com</t>
  </si>
  <si>
    <t>poro.cc</t>
  </si>
  <si>
    <t>lzhwxx.com</t>
  </si>
  <si>
    <t>wxzlzs.net</t>
  </si>
  <si>
    <t>991415com.com</t>
  </si>
  <si>
    <t>988778com.com</t>
  </si>
  <si>
    <t>787000com.com</t>
  </si>
  <si>
    <t>83345com.com</t>
  </si>
  <si>
    <t>611755com.com</t>
  </si>
  <si>
    <t>hj88net.com</t>
  </si>
  <si>
    <t>331199com.com</t>
  </si>
  <si>
    <t>06038com.com</t>
  </si>
  <si>
    <t>9881388com.com</t>
  </si>
  <si>
    <t>587888com.com</t>
  </si>
  <si>
    <t>3738com.com</t>
  </si>
  <si>
    <t>69077com.com</t>
  </si>
  <si>
    <t>34889com.com</t>
  </si>
  <si>
    <t>000015com.com</t>
  </si>
  <si>
    <t>tk777com.com</t>
  </si>
  <si>
    <t>126999com.com</t>
  </si>
  <si>
    <t>49491com.com</t>
  </si>
  <si>
    <t>44561com.com</t>
  </si>
  <si>
    <t>20494com.com</t>
  </si>
  <si>
    <t>78447co.com</t>
  </si>
  <si>
    <t>044255com.com</t>
  </si>
  <si>
    <t>666567com.com</t>
  </si>
  <si>
    <t>654234com.com</t>
  </si>
  <si>
    <t>szyfsb.cn</t>
  </si>
  <si>
    <t>dhhs75.com</t>
  </si>
  <si>
    <t>bvdupe.com</t>
  </si>
  <si>
    <t>mtstest.cn</t>
  </si>
  <si>
    <t>168yingxiao.com</t>
  </si>
  <si>
    <t>gdqingtian.com</t>
  </si>
  <si>
    <t>zthll.com</t>
  </si>
  <si>
    <t>17kkwx.com</t>
  </si>
  <si>
    <t>sjzjyyq.com</t>
  </si>
  <si>
    <t>feisiyu.com</t>
  </si>
  <si>
    <t>amusicshop.com</t>
  </si>
  <si>
    <t>videogprs.com</t>
  </si>
  <si>
    <t>lxxcom.com</t>
  </si>
  <si>
    <t>021ajw.com</t>
  </si>
  <si>
    <t>mpstreet.com</t>
  </si>
  <si>
    <t>lov3rz.com</t>
  </si>
  <si>
    <t>plpingan.com</t>
  </si>
  <si>
    <t>hatchrail.com</t>
  </si>
  <si>
    <t>falanlinka.net</t>
  </si>
  <si>
    <t>jyjsm.cn</t>
  </si>
  <si>
    <t>cnkjclub.com</t>
  </si>
  <si>
    <t>asianrealm.com</t>
  </si>
  <si>
    <t>zenggao.org</t>
  </si>
  <si>
    <t>burberryoutletsdresses.com</t>
  </si>
  <si>
    <t>tingshu520.com</t>
  </si>
  <si>
    <t>fumupeixun.com</t>
  </si>
  <si>
    <t>scxkysw.com</t>
  </si>
  <si>
    <t>studiotol.com</t>
  </si>
  <si>
    <t>dhpcoffee.com</t>
  </si>
  <si>
    <t>mikael86.com</t>
  </si>
  <si>
    <t>cacharclub.com</t>
  </si>
  <si>
    <t>tjlijie.com</t>
  </si>
  <si>
    <t>trrgov.com</t>
  </si>
  <si>
    <t>szxdtz.cn</t>
  </si>
  <si>
    <t>heyi999.com</t>
  </si>
  <si>
    <t>gimtd.com</t>
  </si>
  <si>
    <t>lyfield.com</t>
  </si>
  <si>
    <t>szs222.com</t>
  </si>
  <si>
    <t>yallaasia.com</t>
  </si>
  <si>
    <t>sipedagogie.com</t>
  </si>
  <si>
    <t>yxs558.com</t>
  </si>
  <si>
    <t>zpredo.com</t>
  </si>
  <si>
    <t>geccc.com</t>
  </si>
  <si>
    <t>jmingsoft.com</t>
  </si>
  <si>
    <t>mmpeini.com</t>
  </si>
  <si>
    <t>sfszyey.com</t>
  </si>
  <si>
    <t>sssmsct.com</t>
  </si>
  <si>
    <t>yangminghe.com</t>
  </si>
  <si>
    <t>bz0608.com</t>
  </si>
  <si>
    <t>cx56w.com</t>
  </si>
  <si>
    <t>frisbeecn.com</t>
  </si>
  <si>
    <t>moe-cafe.com</t>
  </si>
  <si>
    <t>power118.com</t>
  </si>
  <si>
    <t>shengyu518.com</t>
  </si>
  <si>
    <t>huangyijia.net</t>
  </si>
  <si>
    <t>hs9d.com</t>
  </si>
  <si>
    <t>jyhtsy.com</t>
  </si>
  <si>
    <t>pornohack.com</t>
  </si>
  <si>
    <t>zjjydqcoop.com</t>
  </si>
  <si>
    <t>famemana.cn</t>
  </si>
  <si>
    <t>ideas-gift.com</t>
  </si>
  <si>
    <t>jzg-zc.com</t>
  </si>
  <si>
    <t>qmjiadian.com</t>
  </si>
  <si>
    <t>tccctv1.com</t>
  </si>
  <si>
    <t>fastclassi.com</t>
  </si>
  <si>
    <t>jrg886.com</t>
  </si>
  <si>
    <t>wcgb7c.com</t>
  </si>
  <si>
    <t>a233.cn</t>
  </si>
  <si>
    <t>alone0086.com</t>
  </si>
  <si>
    <t>heycha.com</t>
  </si>
  <si>
    <t>uepv0o.cn</t>
  </si>
  <si>
    <t>dhzh8.com</t>
  </si>
  <si>
    <t>gegegan58.com</t>
  </si>
  <si>
    <t>hf6660.com</t>
  </si>
  <si>
    <t>ybzxdd.com</t>
  </si>
  <si>
    <t>fengjintu.com</t>
  </si>
  <si>
    <t>kazdown.com</t>
  </si>
  <si>
    <t>szked88.com</t>
  </si>
  <si>
    <t>calih.com</t>
  </si>
  <si>
    <t>chrewradio.com</t>
  </si>
  <si>
    <t>fitlinepm.com</t>
  </si>
  <si>
    <t>jinanjuwei.com</t>
  </si>
  <si>
    <t>shundahongye.com</t>
  </si>
  <si>
    <t>beiyaoil.cn</t>
  </si>
  <si>
    <t>8090so.com</t>
  </si>
  <si>
    <t>sdaimier.com</t>
  </si>
  <si>
    <t>g292.cn</t>
  </si>
  <si>
    <t>gmegou.com</t>
  </si>
  <si>
    <t>qianyuanch.com</t>
  </si>
  <si>
    <t>shimsosyao.com</t>
  </si>
  <si>
    <t>gdthsjba.com</t>
  </si>
  <si>
    <t>lfssbymjd.com</t>
  </si>
  <si>
    <t>zjxxyy.com</t>
  </si>
  <si>
    <t>yuanlinbio.com</t>
  </si>
  <si>
    <t>g737.cn</t>
  </si>
  <si>
    <t>ksnkdfyy.com</t>
  </si>
  <si>
    <t>cqwx6.com</t>
  </si>
  <si>
    <t>nxylf.com</t>
  </si>
  <si>
    <t>smartwerkz.com</t>
  </si>
  <si>
    <t>sz-eileen.com</t>
  </si>
  <si>
    <t>wangyi7898.com</t>
  </si>
  <si>
    <t>xindafix.com</t>
  </si>
  <si>
    <t>2016chunwan.com</t>
  </si>
  <si>
    <t>houseofphy.com</t>
  </si>
  <si>
    <t>vortexcommerce.co.uk</t>
  </si>
  <si>
    <t>lgl888.com</t>
  </si>
  <si>
    <t>ylfedu.org</t>
  </si>
  <si>
    <t>mj99yly.com</t>
  </si>
  <si>
    <t>rightforseniors.com</t>
  </si>
  <si>
    <t>thefappening2015.com</t>
  </si>
  <si>
    <t>yezzclips.com</t>
  </si>
  <si>
    <t>usa-mature.com</t>
  </si>
  <si>
    <t>homedecortheme.com</t>
  </si>
  <si>
    <t>kinksterbdsm.com</t>
  </si>
  <si>
    <t>bsdjf.com</t>
  </si>
  <si>
    <t>ricana.se</t>
  </si>
  <si>
    <t>zizhi.name</t>
  </si>
  <si>
    <t>ymtday.com</t>
  </si>
  <si>
    <t>archionline.com</t>
  </si>
  <si>
    <t>huacuixiongdi.com</t>
  </si>
  <si>
    <t>lysyhxx.com</t>
  </si>
  <si>
    <t>sdrsmj.cn</t>
  </si>
  <si>
    <t>oxyblaze.com</t>
  </si>
  <si>
    <t>xa-hkjx.com</t>
  </si>
  <si>
    <t>zbfiber.com</t>
  </si>
  <si>
    <t>officejmay.cn</t>
  </si>
  <si>
    <t>siyu.com.cn</t>
  </si>
  <si>
    <t>culturescribe.com</t>
  </si>
  <si>
    <t>jiaruigroup.com</t>
  </si>
  <si>
    <t>ifreshkj.com</t>
  </si>
  <si>
    <t>ronickakandhari.com</t>
  </si>
  <si>
    <t>jlssxmn.com</t>
  </si>
  <si>
    <t>wfldgd.cn</t>
  </si>
  <si>
    <t>bestroomdesign.com</t>
  </si>
  <si>
    <t>chinasanjin.com</t>
  </si>
  <si>
    <t>767.cc</t>
  </si>
  <si>
    <t>nlwhw.com</t>
  </si>
  <si>
    <t>szjmcy.com</t>
  </si>
  <si>
    <t>nicoskitchens.co.za</t>
  </si>
  <si>
    <t>park-your-domain.com</t>
  </si>
  <si>
    <t>stylefoodie.com</t>
  </si>
  <si>
    <t>modernchairs.eu</t>
  </si>
  <si>
    <t>dailycarblog.com</t>
  </si>
  <si>
    <t>catchideas.com</t>
  </si>
  <si>
    <t>bunkbeds-hq.com</t>
  </si>
  <si>
    <t>noncky.net</t>
  </si>
  <si>
    <t>ipassyou.com</t>
  </si>
  <si>
    <t>longhairbeez.us</t>
  </si>
  <si>
    <t>tss-jx.com</t>
  </si>
  <si>
    <t>pr-com.de</t>
  </si>
  <si>
    <t>aleksil.com</t>
  </si>
  <si>
    <t>jaknaweb.cz</t>
  </si>
  <si>
    <t>birthdayowner.com</t>
  </si>
  <si>
    <t>gardennajwa.com</t>
  </si>
  <si>
    <t>yqxs.net</t>
  </si>
  <si>
    <t>lovetour.com</t>
  </si>
  <si>
    <t>caddomineral.com</t>
  </si>
  <si>
    <t>posizionamento-seo.com</t>
  </si>
  <si>
    <t>fudatile.com</t>
  </si>
  <si>
    <t>rak-freiburg.de</t>
  </si>
  <si>
    <t>rolitz.com</t>
  </si>
  <si>
    <t>sjzfhx.com</t>
  </si>
  <si>
    <t>bizarre-mature-sex.com</t>
  </si>
  <si>
    <t>couponspecialist.com</t>
  </si>
  <si>
    <t>tctxysh.com</t>
  </si>
  <si>
    <t>partysimplicity.com</t>
  </si>
  <si>
    <t>ambercity.com</t>
  </si>
  <si>
    <t>hdfax.com</t>
  </si>
  <si>
    <t>3gpcool.com</t>
  </si>
  <si>
    <t>bodleeds.co.uk</t>
  </si>
  <si>
    <t>kfsstores.com</t>
  </si>
  <si>
    <t>stretchverband.at</t>
  </si>
  <si>
    <t>magiclub.com</t>
  </si>
  <si>
    <t>strauchpfingstrosen.com</t>
  </si>
  <si>
    <t>stretchverband.com</t>
  </si>
  <si>
    <t>xn--strauchponien-ifb.com</t>
  </si>
  <si>
    <t>strauchpÃ¤onien.com</t>
  </si>
  <si>
    <t>xn--strauchponie-ncb.com</t>
  </si>
  <si>
    <t>strauchpÃ¤onie.com</t>
  </si>
  <si>
    <t>stretchautomaten.de</t>
  </si>
  <si>
    <t>streifenhose.de</t>
  </si>
  <si>
    <t>stretchgeraete.de</t>
  </si>
  <si>
    <t>stretchgeraet.de</t>
  </si>
  <si>
    <t>stretch-automaten.de</t>
  </si>
  <si>
    <t>stretchautomat.de</t>
  </si>
  <si>
    <t>stretch-automat.de</t>
  </si>
  <si>
    <t>xn--stretchgerte-pcb.de</t>
  </si>
  <si>
    <t>stretchgerÃ¤te.de</t>
  </si>
  <si>
    <t>xn--stretchgert-u8a.de</t>
  </si>
  <si>
    <t>stretchgerÃ¤t.de</t>
  </si>
  <si>
    <t>xn--strauchponien-ifb.de</t>
  </si>
  <si>
    <t>strauchpÃ¤onien.de</t>
  </si>
  <si>
    <t>xn--strauchponie-ncb.de</t>
  </si>
  <si>
    <t>strauchpÃ¤onie.de</t>
  </si>
  <si>
    <t>strauchpfingstrosen.info</t>
  </si>
  <si>
    <t>strauchpfingstrose.info</t>
  </si>
  <si>
    <t>xn--strauchponien-ifb.info</t>
  </si>
  <si>
    <t>strauchpÃ¤onien.info</t>
  </si>
  <si>
    <t>xn--strauchponie-ncb.info</t>
  </si>
  <si>
    <t>strauchpÃ¤onie.info</t>
  </si>
  <si>
    <t>xt12312.gov.cn</t>
  </si>
  <si>
    <t>cuisine-plus.fr</t>
  </si>
  <si>
    <t>supermann.de</t>
  </si>
  <si>
    <t>austinfurnituredepot.com</t>
  </si>
  <si>
    <t>playerwags.com</t>
  </si>
  <si>
    <t>xcyuechengkeji.com</t>
  </si>
  <si>
    <t>scottjordan.com</t>
  </si>
  <si>
    <t>sofasshopping.com</t>
  </si>
  <si>
    <t>super-chance.de</t>
  </si>
  <si>
    <t>chinabancai.com</t>
  </si>
  <si>
    <t>arevnomi.ru</t>
  </si>
  <si>
    <t>longwallpapers.com</t>
  </si>
  <si>
    <t>trucknsale.com</t>
  </si>
  <si>
    <t>shengxin118.com</t>
  </si>
  <si>
    <t>laffitte-hotel.com</t>
  </si>
  <si>
    <t>where-toget.com</t>
  </si>
  <si>
    <t>thehawaiianhome.com</t>
  </si>
  <si>
    <t>zgxqj.com</t>
  </si>
  <si>
    <t>testerking.net</t>
  </si>
  <si>
    <t>mlzjcaihui.cn</t>
  </si>
  <si>
    <t>zenas-suitcase.co.uk</t>
  </si>
  <si>
    <t>51famen.com</t>
  </si>
  <si>
    <t>ochistkavody.com.ua</t>
  </si>
  <si>
    <t>currb.com</t>
  </si>
  <si>
    <t>nic.top</t>
  </si>
  <si>
    <t>zhusumoju.net</t>
  </si>
  <si>
    <t>indecozamosc.pl</t>
  </si>
  <si>
    <t>osiedlezukowka.pl</t>
  </si>
  <si>
    <t>tszy.com.cn</t>
  </si>
  <si>
    <t>mermaidinheels.com</t>
  </si>
  <si>
    <t>bvsk.de</t>
  </si>
  <si>
    <t>fashionelan.com</t>
  </si>
  <si>
    <t>gurupop.net</t>
  </si>
  <si>
    <t>short-biography.com</t>
  </si>
  <si>
    <t>bagit.in</t>
  </si>
  <si>
    <t>philipcaruso-story.com</t>
  </si>
  <si>
    <t>cnjuyu.com</t>
  </si>
  <si>
    <t>gayrevenge.com</t>
  </si>
  <si>
    <t>myfilmy.com</t>
  </si>
  <si>
    <t>buildingmodern.net</t>
  </si>
  <si>
    <t>freehostobzor.ru</t>
  </si>
  <si>
    <t>infohubei.com</t>
  </si>
  <si>
    <t>agroxq.com</t>
  </si>
  <si>
    <t>ungloryhole.com</t>
  </si>
  <si>
    <t>porncastle.com</t>
  </si>
  <si>
    <t>tinashurts.com</t>
  </si>
  <si>
    <t>dealsdir.com</t>
  </si>
  <si>
    <t>jamaicatakeout.com</t>
  </si>
  <si>
    <t>fahrerlaubnisrecht.de</t>
  </si>
  <si>
    <t>jdshffsb.com</t>
  </si>
  <si>
    <t>avtotir.ru</t>
  </si>
  <si>
    <t>georgialoustudios.com</t>
  </si>
  <si>
    <t>glktwxzx.com</t>
  </si>
  <si>
    <t>startour.dk</t>
  </si>
  <si>
    <t>dousedinpink.com</t>
  </si>
  <si>
    <t>roomstory.com</t>
  </si>
  <si>
    <t>dreamingofmaldives.com</t>
  </si>
  <si>
    <t>filmandtvnow.com</t>
  </si>
  <si>
    <t>kapts.com</t>
  </si>
  <si>
    <t>fashiongu.ru</t>
  </si>
  <si>
    <t>pavonerisorse.it</t>
  </si>
  <si>
    <t>unipegaso.it</t>
  </si>
  <si>
    <t>picza.net</t>
  </si>
  <si>
    <t>donsung.com.cn</t>
  </si>
  <si>
    <t>cnikky.com</t>
  </si>
  <si>
    <t>tailoredpages.com</t>
  </si>
  <si>
    <t>funlearning.co.uk</t>
  </si>
  <si>
    <t>dalue.cn</t>
  </si>
  <si>
    <t>tongliangroup.com</t>
  </si>
  <si>
    <t>artofweddingspdx.com</t>
  </si>
  <si>
    <t>inapersonalloans.com</t>
  </si>
  <si>
    <t>qazonlinecashadvance.com</t>
  </si>
  <si>
    <t>itickets.co.za</t>
  </si>
  <si>
    <t>heyos.com</t>
  </si>
  <si>
    <t>house-gmen.com</t>
  </si>
  <si>
    <t>yuanshiwh.com</t>
  </si>
  <si>
    <t>arumbacorp.com</t>
  </si>
  <si>
    <t>bardahlfrance.fr</t>
  </si>
  <si>
    <t>riga.ru</t>
  </si>
  <si>
    <t>kabelhouseplans.com</t>
  </si>
  <si>
    <t>medikus.com.tr</t>
  </si>
  <si>
    <t>eubag4u.de</t>
  </si>
  <si>
    <t>elevstatus.dk</t>
  </si>
  <si>
    <t>cimie.com</t>
  </si>
  <si>
    <t>horme.com.sg</t>
  </si>
  <si>
    <t>newcimo.com</t>
  </si>
  <si>
    <t>luebeckonline.com</t>
  </si>
  <si>
    <t>jugend-debattiert.de</t>
  </si>
  <si>
    <t>huntinggearguy.com</t>
  </si>
  <si>
    <t>mentebeta.com</t>
  </si>
  <si>
    <t>worldofbigbrother.com</t>
  </si>
  <si>
    <t>royceleathergifts.com</t>
  </si>
  <si>
    <t>vazyvite.com</t>
  </si>
  <si>
    <t>federcanoa.it</t>
  </si>
  <si>
    <t>ilkevim.com.tr</t>
  </si>
  <si>
    <t>flashhaiti.com</t>
  </si>
  <si>
    <t>hnxhf999.com</t>
  </si>
  <si>
    <t>andishehschool.com</t>
  </si>
  <si>
    <t>happyholidays2014.com</t>
  </si>
  <si>
    <t>orust.se</t>
  </si>
  <si>
    <t>couponsavingfamily.com</t>
  </si>
  <si>
    <t>sdtyjc.com</t>
  </si>
  <si>
    <t>careeronecdn.com.au</t>
  </si>
  <si>
    <t>customity.com</t>
  </si>
  <si>
    <t>cqtlbz.com</t>
  </si>
  <si>
    <t>emekcelik.com</t>
  </si>
  <si>
    <t>sanantoniorealestate365.com</t>
  </si>
  <si>
    <t>toprun.ch</t>
  </si>
  <si>
    <t>geezees.com</t>
  </si>
  <si>
    <t>arisingimages.com</t>
  </si>
  <si>
    <t>huzurbebe.com</t>
  </si>
  <si>
    <t>mitteldeutscherverlag.de</t>
  </si>
  <si>
    <t>handjobjapan.com</t>
  </si>
  <si>
    <t>pravmebel.com</t>
  </si>
  <si>
    <t>redpepperwallpaper.com</t>
  </si>
  <si>
    <t>xieduan.cn</t>
  </si>
  <si>
    <t>vanocare.com</t>
  </si>
  <si>
    <t>orda-kz.kz</t>
  </si>
  <si>
    <t>dmcchina.com.cn</t>
  </si>
  <si>
    <t>alwaysneverdone.com</t>
  </si>
  <si>
    <t>naludamagazine.com</t>
  </si>
  <si>
    <t>wordpresstema.com</t>
  </si>
  <si>
    <t>elit.cz</t>
  </si>
  <si>
    <t>fxcm.co.jp</t>
  </si>
  <si>
    <t>pkbet.cc</t>
  </si>
  <si>
    <t>hifimanuals.com</t>
  </si>
  <si>
    <t>pravanaspectehniku.com</t>
  </si>
  <si>
    <t>einfachbewusst.de</t>
  </si>
  <si>
    <t>nkscrape2016.it</t>
  </si>
  <si>
    <t>z500proekty.ru</t>
  </si>
  <si>
    <t>outstanding-occasions.com</t>
  </si>
  <si>
    <t>zingzingtree.com</t>
  </si>
  <si>
    <t>lagerhalle-osnabrueck.de</t>
  </si>
  <si>
    <t>dxgx.org</t>
  </si>
  <si>
    <t>hsxgzs.com</t>
  </si>
  <si>
    <t>smalltownrambler.com</t>
  </si>
  <si>
    <t>wltkj.com</t>
  </si>
  <si>
    <t>drogy-info.cz</t>
  </si>
  <si>
    <t>nazabradli.cz</t>
  </si>
  <si>
    <t>pinkcompass.de</t>
  </si>
  <si>
    <t>factbook.org</t>
  </si>
  <si>
    <t>i-gay.org</t>
  </si>
  <si>
    <t>pn.am</t>
  </si>
  <si>
    <t>allthingsgrammar.com</t>
  </si>
  <si>
    <t>wolgast.de</t>
  </si>
  <si>
    <t>xjmf.net</t>
  </si>
  <si>
    <t>amc-nh.org</t>
  </si>
  <si>
    <t>dioscg.org</t>
  </si>
  <si>
    <t>phoenixmag.co.uk</t>
  </si>
  <si>
    <t>twseb21.com</t>
  </si>
  <si>
    <t>illinois-liver.org</t>
  </si>
  <si>
    <t>chilhoweerv.com</t>
  </si>
  <si>
    <t>cotco.com</t>
  </si>
  <si>
    <t>wnyhandyman.com</t>
  </si>
  <si>
    <t>hersbruck.de</t>
  </si>
  <si>
    <t>edupress.hu</t>
  </si>
  <si>
    <t>muabannhadat.com.vn</t>
  </si>
  <si>
    <t>eibaidu.com</t>
  </si>
  <si>
    <t>mixtapewire.com</t>
  </si>
  <si>
    <t>vereinsknowhow.de</t>
  </si>
  <si>
    <t>zeiss.it</t>
  </si>
  <si>
    <t>lollieshopping.com</t>
  </si>
  <si>
    <t>njycyw.com</t>
  </si>
  <si>
    <t>wanshu.com</t>
  </si>
  <si>
    <t>mwam.info</t>
  </si>
  <si>
    <t>kitcarsoncountygop.org</t>
  </si>
  <si>
    <t>goracash.com</t>
  </si>
  <si>
    <t>deutsche-museen.de</t>
  </si>
  <si>
    <t>dinoanimals.pl</t>
  </si>
  <si>
    <t>2-200-200.ru</t>
  </si>
  <si>
    <t>gimsun.com</t>
  </si>
  <si>
    <t>oraclebaywx.com</t>
  </si>
  <si>
    <t>tk-designs.com</t>
  </si>
  <si>
    <t>lematelas.fr</t>
  </si>
  <si>
    <t>monokakido.jp</t>
  </si>
  <si>
    <t>efang.cn</t>
  </si>
  <si>
    <t>fress.co</t>
  </si>
  <si>
    <t>logodesignworks.co.uk</t>
  </si>
  <si>
    <t>3dhentaivideo.com</t>
  </si>
  <si>
    <t>daiyunw.com</t>
  </si>
  <si>
    <t>eplantscience.com</t>
  </si>
  <si>
    <t>fsi-viewer.com</t>
  </si>
  <si>
    <t>mydongpu.com</t>
  </si>
  <si>
    <t>nkh.hu</t>
  </si>
  <si>
    <t>torrent-club.net</t>
  </si>
  <si>
    <t>littleglassjar.com</t>
  </si>
  <si>
    <t>u4world.com</t>
  </si>
  <si>
    <t>spreeweltenbad.de</t>
  </si>
  <si>
    <t>metlife.com.br</t>
  </si>
  <si>
    <t>groupe-e.ch</t>
  </si>
  <si>
    <t>mommybrown.com</t>
  </si>
  <si>
    <t>shotshop.com</t>
  </si>
  <si>
    <t>butb.by</t>
  </si>
  <si>
    <t>burlapfabric.com</t>
  </si>
  <si>
    <t>gritbybrit.com</t>
  </si>
  <si>
    <t>ricgold.com</t>
  </si>
  <si>
    <t>badsalzungen.de</t>
  </si>
  <si>
    <t>laatzen.de</t>
  </si>
  <si>
    <t>wmtv-online.de</t>
  </si>
  <si>
    <t>joetsu-kanko.net</t>
  </si>
  <si>
    <t>goldfiles.org</t>
  </si>
  <si>
    <t>officialsteelersnflauthentic.com</t>
  </si>
  <si>
    <t>yogishop.com</t>
  </si>
  <si>
    <t>elvessupply.com</t>
  </si>
  <si>
    <t>bianbao.net</t>
  </si>
  <si>
    <t>cerebral-overload.com</t>
  </si>
  <si>
    <t>moessingen.de</t>
  </si>
  <si>
    <t>seomaster.ru</t>
  </si>
  <si>
    <t>miele.be</t>
  </si>
  <si>
    <t>autosonline.cl</t>
  </si>
  <si>
    <t>oboronexpert.ru</t>
  </si>
  <si>
    <t>aliciatenise.com</t>
  </si>
  <si>
    <t>softline.de</t>
  </si>
  <si>
    <t>helpmystyle.ie</t>
  </si>
  <si>
    <t>1-annuaires.com</t>
  </si>
  <si>
    <t>myjewelrysource.com</t>
  </si>
  <si>
    <t>ringsted.dk</t>
  </si>
  <si>
    <t>faktor.hu</t>
  </si>
  <si>
    <t>ohnan.lg.jp</t>
  </si>
  <si>
    <t>sovetywebmastera.ru</t>
  </si>
  <si>
    <t>karneval.de</t>
  </si>
  <si>
    <t>czspmx.com</t>
  </si>
  <si>
    <t>olimpiazzurra.com</t>
  </si>
  <si>
    <t>internetprovsechny.cz</t>
  </si>
  <si>
    <t>moriyama.lg.jp</t>
  </si>
  <si>
    <t>brandcrap.com</t>
  </si>
  <si>
    <t>j-streetjazz.com</t>
  </si>
  <si>
    <t>mindful-shopper.com</t>
  </si>
  <si>
    <t>maxim.cz</t>
  </si>
  <si>
    <t>rogueevent.co.uk</t>
  </si>
  <si>
    <t>kj97.cn</t>
  </si>
  <si>
    <t>bollygraph.com</t>
  </si>
  <si>
    <t>rocktheshotforum.com</t>
  </si>
  <si>
    <t>weilianzhuangshi.com</t>
  </si>
  <si>
    <t>bad-feilnbach.de</t>
  </si>
  <si>
    <t>pcom.de</t>
  </si>
  <si>
    <t>bfw-bund.de</t>
  </si>
  <si>
    <t>vospitatel.com.ua</t>
  </si>
  <si>
    <t>eco-logis.com</t>
  </si>
  <si>
    <t>sevilladirecto.com</t>
  </si>
  <si>
    <t>confusedsandals.com</t>
  </si>
  <si>
    <t>toolboxbuzz.com</t>
  </si>
  <si>
    <t>sklads.ru</t>
  </si>
  <si>
    <t>jewelryimpressions.com</t>
  </si>
  <si>
    <t>robertaonthearts.com</t>
  </si>
  <si>
    <t>you2v.com</t>
  </si>
  <si>
    <t>howto.cz</t>
  </si>
  <si>
    <t>impressionsvanity.com</t>
  </si>
  <si>
    <t>jshzxl.com</t>
  </si>
  <si>
    <t>ourdailycraft.com</t>
  </si>
  <si>
    <t>diesterne.de</t>
  </si>
  <si>
    <t>uralzvs.ru</t>
  </si>
  <si>
    <t>firstnews.com</t>
  </si>
  <si>
    <t>huazhaolanglis.com</t>
  </si>
  <si>
    <t>perfect-sportshoes.com</t>
  </si>
  <si>
    <t>thelittlestway.com</t>
  </si>
  <si>
    <t>moderni-dejiny.cz</t>
  </si>
  <si>
    <t>grone.de</t>
  </si>
  <si>
    <t>jxblzx.com</t>
  </si>
  <si>
    <t>theworkingwardrobe.com</t>
  </si>
  <si>
    <t>bohemiasekt.cz</t>
  </si>
  <si>
    <t>verdidebatt.no</t>
  </si>
  <si>
    <t>bghotelite.com</t>
  </si>
  <si>
    <t>different-doors.com</t>
  </si>
  <si>
    <t>hgrencai.com</t>
  </si>
  <si>
    <t>hplhjpjdq.com</t>
  </si>
  <si>
    <t>buyampicillin.name</t>
  </si>
  <si>
    <t>eyeofthefish.org</t>
  </si>
  <si>
    <t>partnercash.com</t>
  </si>
  <si>
    <t>thundafund.com</t>
  </si>
  <si>
    <t>auvertaveclili.fr</t>
  </si>
  <si>
    <t>ogaoga.org</t>
  </si>
  <si>
    <t>nikeairmaxtailwind8.us</t>
  </si>
  <si>
    <t>vipopseo.xyz</t>
  </si>
  <si>
    <t>kuro.cn</t>
  </si>
  <si>
    <t>william-hk.cn</t>
  </si>
  <si>
    <t>dirtwerkz.com</t>
  </si>
  <si>
    <t>healthyandnaturalhouse.com</t>
  </si>
  <si>
    <t>icorkfloor.com</t>
  </si>
  <si>
    <t>knanayamedia.com</t>
  </si>
  <si>
    <t>largerfamilylife.com</t>
  </si>
  <si>
    <t>herdecke.de</t>
  </si>
  <si>
    <t>pfalztheater.de</t>
  </si>
  <si>
    <t>timocom.de</t>
  </si>
  <si>
    <t>arredativo.it</t>
  </si>
  <si>
    <t>buddhagaming.it</t>
  </si>
  <si>
    <t>sstv.jp</t>
  </si>
  <si>
    <t>theatreland.com</t>
  </si>
  <si>
    <t>ydylsbsjb.com</t>
  </si>
  <si>
    <t>ihk-ostbrandenburg.de</t>
  </si>
  <si>
    <t>fidatissimi.it</t>
  </si>
  <si>
    <t>successfuldealer.com</t>
  </si>
  <si>
    <t>fuenteseye.net</t>
  </si>
  <si>
    <t>kur.org</t>
  </si>
  <si>
    <t>mufoco.org</t>
  </si>
  <si>
    <t>familyreunionhelper.com</t>
  </si>
  <si>
    <t>shuttlecloud.com</t>
  </si>
  <si>
    <t>no-depositbonus.eu</t>
  </si>
  <si>
    <t>insidethegame.it</t>
  </si>
  <si>
    <t>sabo.se</t>
  </si>
  <si>
    <t>doentesporfutebol.com.br</t>
  </si>
  <si>
    <t>aboutbrasil.com</t>
  </si>
  <si>
    <t>biotechs.com</t>
  </si>
  <si>
    <t>forkedrivergazette.com</t>
  </si>
  <si>
    <t>mochasupport.com</t>
  </si>
  <si>
    <t>weichangbj.com</t>
  </si>
  <si>
    <t>cnnaimoguan.com</t>
  </si>
  <si>
    <t>hyylkhd.com</t>
  </si>
  <si>
    <t>myy360.com</t>
  </si>
  <si>
    <t>firmeneintrag.de</t>
  </si>
  <si>
    <t>jet.ne.jp</t>
  </si>
  <si>
    <t>firstbestauto7insurance.life</t>
  </si>
  <si>
    <t>ahyx.cc</t>
  </si>
  <si>
    <t>chine-culture.com</t>
  </si>
  <si>
    <t>gent007888.com</t>
  </si>
  <si>
    <t>globeunion.com</t>
  </si>
  <si>
    <t>kshitij-school.com</t>
  </si>
  <si>
    <t>liventerprise.com</t>
  </si>
  <si>
    <t>sunnyresumes.com</t>
  </si>
  <si>
    <t>xl99ylcmntyyx.com</t>
  </si>
  <si>
    <t>discountmantra.in</t>
  </si>
  <si>
    <t>geap.com.br</t>
  </si>
  <si>
    <t>bai366com.com</t>
  </si>
  <si>
    <t>fagnsk.com</t>
  </si>
  <si>
    <t>yoyita.com</t>
  </si>
  <si>
    <t>yzcgw888.com</t>
  </si>
  <si>
    <t>toolsandmore.de</t>
  </si>
  <si>
    <t>itpro.es</t>
  </si>
  <si>
    <t>11dhycom.com</t>
  </si>
  <si>
    <t>alunasac.com</t>
  </si>
  <si>
    <t>leblogdesarah.com</t>
  </si>
  <si>
    <t>ly3233.com</t>
  </si>
  <si>
    <t>qygjzryl.com</t>
  </si>
  <si>
    <t>sarakadee.com</t>
  </si>
  <si>
    <t>ssaft.com</t>
  </si>
  <si>
    <t>tongfayule666.com</t>
  </si>
  <si>
    <t>x-check.de</t>
  </si>
  <si>
    <t>cheapline.ru</t>
  </si>
  <si>
    <t>changshua.cn</t>
  </si>
  <si>
    <t>ca88yzhouc.com</t>
  </si>
  <si>
    <t>lfmzlhisjb.com</t>
  </si>
  <si>
    <t>youdeylpjdq.com</t>
  </si>
  <si>
    <t>paysol.de</t>
  </si>
  <si>
    <t>topsurftips.de</t>
  </si>
  <si>
    <t>lifelink.or.jp</t>
  </si>
  <si>
    <t>e-klase.lv</t>
  </si>
  <si>
    <t>russegway.ru</t>
  </si>
  <si>
    <t>livslibsa.top</t>
  </si>
  <si>
    <t>newnewa.top</t>
  </si>
  <si>
    <t>delheim.com</t>
  </si>
  <si>
    <t>fyriche88.com</t>
  </si>
  <si>
    <t>rennibozrx.com</t>
  </si>
  <si>
    <t>xinboyule666.com</t>
  </si>
  <si>
    <t>poligraph.ru</t>
  </si>
  <si>
    <t>gipfeltreffen.at</t>
  </si>
  <si>
    <t>fjqw.gov.cn</t>
  </si>
  <si>
    <t>201zhonghouban.com</t>
  </si>
  <si>
    <t>bomantang888.com</t>
  </si>
  <si>
    <t>lbjtybcnb.com</t>
  </si>
  <si>
    <t>openresumetemplates.com</t>
  </si>
  <si>
    <t>tb138ph.com</t>
  </si>
  <si>
    <t>temanews.com</t>
  </si>
  <si>
    <t>vipjxfcom.com</t>
  </si>
  <si>
    <t>eaf-berlin.de</t>
  </si>
  <si>
    <t>toukae.jp</t>
  </si>
  <si>
    <t>1jur.ru</t>
  </si>
  <si>
    <t>generative.ru</t>
  </si>
  <si>
    <t>tenoten-deti.ru</t>
  </si>
  <si>
    <t>199xb888.com</t>
  </si>
  <si>
    <t>bet98byt888.com</t>
  </si>
  <si>
    <t>mybeijingchina.com</t>
  </si>
  <si>
    <t>sobrietystones.com</t>
  </si>
  <si>
    <t>xiluyule.com</t>
  </si>
  <si>
    <t>ywxianshengxz.com</t>
  </si>
  <si>
    <t>ifaa.de</t>
  </si>
  <si>
    <t>ambidex.co.jp</t>
  </si>
  <si>
    <t>angelasancartier.net</t>
  </si>
  <si>
    <t>3lights.ru</t>
  </si>
  <si>
    <t>highgatehospital.co.uk</t>
  </si>
  <si>
    <t>hand-made.com.au</t>
  </si>
  <si>
    <t>cn51youde.com</t>
  </si>
  <si>
    <t>gbyzgw888.com</t>
  </si>
  <si>
    <t>jsjdcy.com</t>
  </si>
  <si>
    <t>lesbet666.com</t>
  </si>
  <si>
    <t>tipsmakemoney.com</t>
  </si>
  <si>
    <t>xbh66com.com</t>
  </si>
  <si>
    <t>yilufa999.com</t>
  </si>
  <si>
    <t>yxlm896.com</t>
  </si>
  <si>
    <t>duesseldorf-altstadt.de</t>
  </si>
  <si>
    <t>inselhuepfen.de</t>
  </si>
  <si>
    <t>fela-control.ru</t>
  </si>
  <si>
    <t>liv-doca.top</t>
  </si>
  <si>
    <t>byylttt.com</t>
  </si>
  <si>
    <t>nc700-forum.com</t>
  </si>
  <si>
    <t>ptoservis.com</t>
  </si>
  <si>
    <t>tllhjgncz.com</t>
  </si>
  <si>
    <t>xn--newbet1-9r2lx67k.com</t>
  </si>
  <si>
    <t>æ–°åšnewbet1.com</t>
  </si>
  <si>
    <t>xxyueshan.com</t>
  </si>
  <si>
    <t>ylfylc.com</t>
  </si>
  <si>
    <t>rolbox.it</t>
  </si>
  <si>
    <t>viagracialiscombo.life</t>
  </si>
  <si>
    <t>evergreenmarine.net</t>
  </si>
  <si>
    <t>turbopic.org</t>
  </si>
  <si>
    <t>bikesalon.pl</t>
  </si>
  <si>
    <t>bobruisk.by</t>
  </si>
  <si>
    <t>51qianguiyulechang.com</t>
  </si>
  <si>
    <t>bikeboulevardstucson.com</t>
  </si>
  <si>
    <t>devon-online.com</t>
  </si>
  <si>
    <t>p5wbo.com</t>
  </si>
  <si>
    <t>sophisticatedpair.com</t>
  </si>
  <si>
    <t>tbptlhjzc.com</t>
  </si>
  <si>
    <t>tl88yl888.com</t>
  </si>
  <si>
    <t>xn--pt88-ec1g564d.com</t>
  </si>
  <si>
    <t>pt88å¿…å‘.com</t>
  </si>
  <si>
    <t>xn--qg-918dp35n.com</t>
  </si>
  <si>
    <t>é’±æŸœqg.com</t>
  </si>
  <si>
    <t>xpjyl88.com</t>
  </si>
  <si>
    <t>yfyfdczryl.com</t>
  </si>
  <si>
    <t>yzcyzc212.com</t>
  </si>
  <si>
    <t>serialco.net</t>
  </si>
  <si>
    <t>newnet.cc</t>
  </si>
  <si>
    <t>passion-navi.com</t>
  </si>
  <si>
    <t>szxindawei.com</t>
  </si>
  <si>
    <t>wedding-planning-101.com</t>
  </si>
  <si>
    <t>liv-liba.top</t>
  </si>
  <si>
    <t>fionasweddingphotography.co.uk</t>
  </si>
  <si>
    <t>karada39.com</t>
  </si>
  <si>
    <t>kashmirnews.com</t>
  </si>
  <si>
    <t>reconingspeakers.com</t>
  </si>
  <si>
    <t>weipincheng8888.com</t>
  </si>
  <si>
    <t>xbhzrlhj.com</t>
  </si>
  <si>
    <t>avex-management.jp</t>
  </si>
  <si>
    <t>directsportseshop.co.uk</t>
  </si>
  <si>
    <t>bantningspiller-se.xyz</t>
  </si>
  <si>
    <t>chinastock6.com</t>
  </si>
  <si>
    <t>nextgenmilspouse.com</t>
  </si>
  <si>
    <t>szpjtj.com</t>
  </si>
  <si>
    <t>wultao.com</t>
  </si>
  <si>
    <t>stadt-blumberg.de</t>
  </si>
  <si>
    <t>timesclub.jp</t>
  </si>
  <si>
    <t>helse-sorost.no</t>
  </si>
  <si>
    <t>strasser-steine.at</t>
  </si>
  <si>
    <t>aobo11888.com</t>
  </si>
  <si>
    <t>fcsp-shop.com</t>
  </si>
  <si>
    <t>nsvi.com</t>
  </si>
  <si>
    <t>katedrala.cz</t>
  </si>
  <si>
    <t>cbec-easiest.gov.in</t>
  </si>
  <si>
    <t>fidalabruzzo.org</t>
  </si>
  <si>
    <t>jungdoohong.ru</t>
  </si>
  <si>
    <t>68lifacombo.com</t>
  </si>
  <si>
    <t>jixiangfang666.com</t>
  </si>
  <si>
    <t>mdjdomains.com</t>
  </si>
  <si>
    <t>ricardocavolo.com</t>
  </si>
  <si>
    <t>dansk.de</t>
  </si>
  <si>
    <t>intermodellbau.de</t>
  </si>
  <si>
    <t>hayat.ir</t>
  </si>
  <si>
    <t>edmaster.it</t>
  </si>
  <si>
    <t>hemayat.net</t>
  </si>
  <si>
    <t>suntparinte.ro</t>
  </si>
  <si>
    <t>livliva.top</t>
  </si>
  <si>
    <t>kingstrains.co.uk</t>
  </si>
  <si>
    <t>tinyhouseuk.co.uk</t>
  </si>
  <si>
    <t>economiasc.com.br</t>
  </si>
  <si>
    <t>sjsedu.cn</t>
  </si>
  <si>
    <t>90yen.com</t>
  </si>
  <si>
    <t>casualgirlgamer.com</t>
  </si>
  <si>
    <t>hdzkzsb.com</t>
  </si>
  <si>
    <t>hdwallpapersos.com</t>
  </si>
  <si>
    <t>hnhxzj.com</t>
  </si>
  <si>
    <t>ly71.com</t>
  </si>
  <si>
    <t>hyundai-rotem.co.kr</t>
  </si>
  <si>
    <t>dovietkhoa.net</t>
  </si>
  <si>
    <t>targsmaku.pl</t>
  </si>
  <si>
    <t>sensio.co.uk</t>
  </si>
  <si>
    <t>tenerife-online.biz</t>
  </si>
  <si>
    <t>899j.com</t>
  </si>
  <si>
    <t>apl410n.com</t>
  </si>
  <si>
    <t>nutritionblognetwork.com</t>
  </si>
  <si>
    <t>satuharapan.com</t>
  </si>
  <si>
    <t>wrongcards.com</t>
  </si>
  <si>
    <t>sokolaudit.ru</t>
  </si>
  <si>
    <t>embargo.ua</t>
  </si>
  <si>
    <t>dogreatthings.co.za</t>
  </si>
  <si>
    <t>pfizer.com.br</t>
  </si>
  <si>
    <t>enegrenbrewing.com</t>
  </si>
  <si>
    <t>impressmusic-uk.com</t>
  </si>
  <si>
    <t>shengguguanwang.com</t>
  </si>
  <si>
    <t>physiologus.de</t>
  </si>
  <si>
    <t>hoxa.hu</t>
  </si>
  <si>
    <t>carlofelice.it</t>
  </si>
  <si>
    <t>gilmon.ru</t>
  </si>
  <si>
    <t>erectionfacile24fr.xyz</t>
  </si>
  <si>
    <t>beaglesandbargains.com</t>
  </si>
  <si>
    <t>beyourbestmom.com</t>
  </si>
  <si>
    <t>bimehasia.com</t>
  </si>
  <si>
    <t>bluroze.com</t>
  </si>
  <si>
    <t>cabinetgiant.com</t>
  </si>
  <si>
    <t>eniyihekim.com</t>
  </si>
  <si>
    <t>excelsemipro.com</t>
  </si>
  <si>
    <t>usa1industries.com</t>
  </si>
  <si>
    <t>creative-city-berlin.de</t>
  </si>
  <si>
    <t>fernakademie-klett.de</t>
  </si>
  <si>
    <t>hrm.de</t>
  </si>
  <si>
    <t>lipoly.de</t>
  </si>
  <si>
    <t>ecvdo.ru</t>
  </si>
  <si>
    <t>bbsa.org.uk</t>
  </si>
  <si>
    <t>crea-rs.org.br</t>
  </si>
  <si>
    <t>hissind.com</t>
  </si>
  <si>
    <t>thegamersdrop.com</t>
  </si>
  <si>
    <t>tlhgjd.com</t>
  </si>
  <si>
    <t>eizo.cz</t>
  </si>
  <si>
    <t>campdavid-soccx.de</t>
  </si>
  <si>
    <t>bivouak.net</t>
  </si>
  <si>
    <t>megaprom.by</t>
  </si>
  <si>
    <t>gmslots.com</t>
  </si>
  <si>
    <t>kunhucapital.com</t>
  </si>
  <si>
    <t>mercadodobebe.com</t>
  </si>
  <si>
    <t>thegoldenbug.com</t>
  </si>
  <si>
    <t>triporati.com</t>
  </si>
  <si>
    <t>multiplatformgaming.xyz</t>
  </si>
  <si>
    <t>zm97.cn</t>
  </si>
  <si>
    <t>chaaps.com</t>
  </si>
  <si>
    <t>leslieland.com</t>
  </si>
  <si>
    <t>restaurantsofmanchester.com</t>
  </si>
  <si>
    <t>udllibros.com</t>
  </si>
  <si>
    <t>oelcheck.de</t>
  </si>
  <si>
    <t>caaquaculture.org</t>
  </si>
  <si>
    <t>moskvawood.ru</t>
  </si>
  <si>
    <t>livs-newa.top</t>
  </si>
  <si>
    <t>heartfoundation.co.za</t>
  </si>
  <si>
    <t>mojportal.ba</t>
  </si>
  <si>
    <t>baike17.com</t>
  </si>
  <si>
    <t>fairydustteaching.com</t>
  </si>
  <si>
    <t>giorfurs.com</t>
  </si>
  <si>
    <t>livingpursuit.com</t>
  </si>
  <si>
    <t>mkmcustoms.com</t>
  </si>
  <si>
    <t>pattayatrader.com</t>
  </si>
  <si>
    <t>hauptstadtmutti.de</t>
  </si>
  <si>
    <t>faithdirect.net</t>
  </si>
  <si>
    <t>incredibleindiatour.net</t>
  </si>
  <si>
    <t>newforestshow.co.uk</t>
  </si>
  <si>
    <t>clinique.com.br</t>
  </si>
  <si>
    <t>001yourtranslationservice.com</t>
  </si>
  <si>
    <t>allisonlehman.com</t>
  </si>
  <si>
    <t>lowridersupreme.com</t>
  </si>
  <si>
    <t>momselect.com</t>
  </si>
  <si>
    <t>techstroke.com</t>
  </si>
  <si>
    <t>rockamring.de</t>
  </si>
  <si>
    <t>hirschsprung.dk</t>
  </si>
  <si>
    <t>center25.ru</t>
  </si>
  <si>
    <t>acc.vn</t>
  </si>
  <si>
    <t>jillcarnahan.com</t>
  </si>
  <si>
    <t>knowledgeequalsblackpower.com</t>
  </si>
  <si>
    <t>krilloilupdate.com</t>
  </si>
  <si>
    <t>newport-discovery-guide.com</t>
  </si>
  <si>
    <t>underthecoversbookblog.com</t>
  </si>
  <si>
    <t>walthamservices.com</t>
  </si>
  <si>
    <t>satyrnet.it</t>
  </si>
  <si>
    <t>zipnews.it</t>
  </si>
  <si>
    <t>whatisnet.net</t>
  </si>
  <si>
    <t>doctor54.ru</t>
  </si>
  <si>
    <t>harrow-escorts.com</t>
  </si>
  <si>
    <t>saypeople.com</t>
  </si>
  <si>
    <t>shengbo365.com</t>
  </si>
  <si>
    <t>styleandminimalism.com</t>
  </si>
  <si>
    <t>bbcgermany.de</t>
  </si>
  <si>
    <t>okaysoft.de</t>
  </si>
  <si>
    <t>pensador.info</t>
  </si>
  <si>
    <t>lommel.be</t>
  </si>
  <si>
    <t>akadvertza.com</t>
  </si>
  <si>
    <t>e-tetora.com</t>
  </si>
  <si>
    <t>hnlhmmjd.com</t>
  </si>
  <si>
    <t>museojurasicoasturias.com</t>
  </si>
  <si>
    <t>spongresume.com</t>
  </si>
  <si>
    <t>vfb-oldenburg.de</t>
  </si>
  <si>
    <t>hotbanya.ru</t>
  </si>
  <si>
    <t>mskzapad.ru</t>
  </si>
  <si>
    <t>rusfotooboi.ru</t>
  </si>
  <si>
    <t>espikvlt.com</t>
  </si>
  <si>
    <t>savingsmania.com</t>
  </si>
  <si>
    <t>zqtlzk.com</t>
  </si>
  <si>
    <t>hexagon.de</t>
  </si>
  <si>
    <t>knerger.de</t>
  </si>
  <si>
    <t>samenbevallen.nl</t>
  </si>
  <si>
    <t>armalit1.ru</t>
  </si>
  <si>
    <t>fakebake.co.uk</t>
  </si>
  <si>
    <t>zna.be</t>
  </si>
  <si>
    <t>ugt.cat</t>
  </si>
  <si>
    <t>gigaherz.ch</t>
  </si>
  <si>
    <t>check-in-london.com</t>
  </si>
  <si>
    <t>happinessiscreating.com</t>
  </si>
  <si>
    <t>high5sportswear.com</t>
  </si>
  <si>
    <t>lydf-suzuki.com</t>
  </si>
  <si>
    <t>tcoflyfishing.com</t>
  </si>
  <si>
    <t>tele-pak.com</t>
  </si>
  <si>
    <t>moneyschool.in</t>
  </si>
  <si>
    <t>officecity.nl</t>
  </si>
  <si>
    <t>galargo.tv</t>
  </si>
  <si>
    <t>palliatief.be</t>
  </si>
  <si>
    <t>360sweep.com</t>
  </si>
  <si>
    <t>dajiangyuan.com</t>
  </si>
  <si>
    <t>louis-hotel.com</t>
  </si>
  <si>
    <t>sedmoenebo.com</t>
  </si>
  <si>
    <t>lloyd.de</t>
  </si>
  <si>
    <t>eau-thermale-avene.es</t>
  </si>
  <si>
    <t>lacoscienzadeglianimali.it</t>
  </si>
  <si>
    <t>jobfair.ru</t>
  </si>
  <si>
    <t>mnogomeb.ru</t>
  </si>
  <si>
    <t>stroycomplex58.ru</t>
  </si>
  <si>
    <t>viyar.ua</t>
  </si>
  <si>
    <t>wayswithwords.co.uk</t>
  </si>
  <si>
    <t>doctorramey.com</t>
  </si>
  <si>
    <t>lantenne.com</t>
  </si>
  <si>
    <t>resumerevise.com</t>
  </si>
  <si>
    <t>xplorio.com</t>
  </si>
  <si>
    <t>hockey-news.info</t>
  </si>
  <si>
    <t>royalneighbors.org</t>
  </si>
  <si>
    <t>abdpbt.com</t>
  </si>
  <si>
    <t>chessusa.com</t>
  </si>
  <si>
    <t>evirtualguru.com</t>
  </si>
  <si>
    <t>iatmedia.com</t>
  </si>
  <si>
    <t>togglelatch.com</t>
  </si>
  <si>
    <t>pur-led.de</t>
  </si>
  <si>
    <t>castellare.it</t>
  </si>
  <si>
    <t>x720.net</t>
  </si>
  <si>
    <t>trains-fr.org</t>
  </si>
  <si>
    <t>epayment.ro</t>
  </si>
  <si>
    <t>animating.ru</t>
  </si>
  <si>
    <t>picture-russia.ru</t>
  </si>
  <si>
    <t>swiss-time.com.ua</t>
  </si>
  <si>
    <t>ericjchauvin.com</t>
  </si>
  <si>
    <t>jaymewhitfield.com</t>
  </si>
  <si>
    <t>retrocycle.com</t>
  </si>
  <si>
    <t>taili-group.com</t>
  </si>
  <si>
    <t>kino-city.net</t>
  </si>
  <si>
    <t>dotaddict.org</t>
  </si>
  <si>
    <t>traveltrust.co.uk</t>
  </si>
  <si>
    <t>xn----7sbbahebfbcddeqjohba5bl3ajhliejfi4cfxf3a35a.xn--p1ai</t>
  </si>
  <si>
    <t>Ð´ÐµÐ½ÑŒÐ³Ð¸Ð¿Ð¾Ð´Ð·Ð°Ð»Ð¾Ð³Ð½ÐµÐ´Ð²Ð¸Ð¶Ð¸Ð¼Ð¾ÑÑ‚Ð¸-ÐºÑ€Ð°ÑÐ½Ð¾Ð´Ð°Ñ€.Ñ€Ñ„</t>
  </si>
  <si>
    <t>sealeau.com</t>
  </si>
  <si>
    <t>tnt-tv.de</t>
  </si>
  <si>
    <t>sovetnik.eu</t>
  </si>
  <si>
    <t>expertresumes.com</t>
  </si>
  <si>
    <t>havahartwireless.com</t>
  </si>
  <si>
    <t>jujia8.com</t>
  </si>
  <si>
    <t>mybadpad.com</t>
  </si>
  <si>
    <t>straightupfood.com</t>
  </si>
  <si>
    <t>ultrasound-direct.com</t>
  </si>
  <si>
    <t>sportzone.pt</t>
  </si>
  <si>
    <t>hotticket.ru</t>
  </si>
  <si>
    <t>thebinarybox.co.uk</t>
  </si>
  <si>
    <t>bestbuyland.com</t>
  </si>
  <si>
    <t>mainichibooks.com</t>
  </si>
  <si>
    <t>onatera.com</t>
  </si>
  <si>
    <t>sanchayka.com</t>
  </si>
  <si>
    <t>agichina.it</t>
  </si>
  <si>
    <t>jgka.or.jp</t>
  </si>
  <si>
    <t>jjpcb.net</t>
  </si>
  <si>
    <t>lekkerinhetleven.nl</t>
  </si>
  <si>
    <t>tbdon.ru</t>
  </si>
  <si>
    <t>uppercanadahistory.ca</t>
  </si>
  <si>
    <t>hnchch.com</t>
  </si>
  <si>
    <t>mega-avto.com</t>
  </si>
  <si>
    <t>reno4x4.com</t>
  </si>
  <si>
    <t>shandajx.com</t>
  </si>
  <si>
    <t>tabkul.com</t>
  </si>
  <si>
    <t>melagenin.info</t>
  </si>
  <si>
    <t>udn.ne.jp</t>
  </si>
  <si>
    <t>zoomesto.ru</t>
  </si>
  <si>
    <t>planetaorganico.com.br</t>
  </si>
  <si>
    <t>landrover.ca</t>
  </si>
  <si>
    <t>junglefrog-cooking.com</t>
  </si>
  <si>
    <t>modernadepueblo.com</t>
  </si>
  <si>
    <t>realblancos.com</t>
  </si>
  <si>
    <t>sanjeevnitoday.com</t>
  </si>
  <si>
    <t>specialtystoreservices.com</t>
  </si>
  <si>
    <t>thewanderingwanderluster.com</t>
  </si>
  <si>
    <t>zxyxmr.com</t>
  </si>
  <si>
    <t>bio-naturwelt.de</t>
  </si>
  <si>
    <t>fanslave.de</t>
  </si>
  <si>
    <t>adultfriendrfinder5.info</t>
  </si>
  <si>
    <t>seiryo-u.ac.jp</t>
  </si>
  <si>
    <t>kaijuu.net</t>
  </si>
  <si>
    <t>vsm.nl</t>
  </si>
  <si>
    <t>odinblago.ru</t>
  </si>
  <si>
    <t>teorver.ru</t>
  </si>
  <si>
    <t>neogen.biz</t>
  </si>
  <si>
    <t>diariodelpuerto.com</t>
  </si>
  <si>
    <t>farmadbcialis.com</t>
  </si>
  <si>
    <t>kuwan8.com</t>
  </si>
  <si>
    <t>naketano.com</t>
  </si>
  <si>
    <t>pawpatrol.com</t>
  </si>
  <si>
    <t>slotoland.com</t>
  </si>
  <si>
    <t>thesweetlifeonline.com</t>
  </si>
  <si>
    <t>cnt-inc.co.jp</t>
  </si>
  <si>
    <t>xihetang.net</t>
  </si>
  <si>
    <t>korandovod.ru</t>
  </si>
  <si>
    <t>osan.ru</t>
  </si>
  <si>
    <t>petfond.ru</t>
  </si>
  <si>
    <t>vakant.ru</t>
  </si>
  <si>
    <t>olinde.cn</t>
  </si>
  <si>
    <t>aclscertification.com</t>
  </si>
  <si>
    <t>agalite.com</t>
  </si>
  <si>
    <t>ajiafangchan.com</t>
  </si>
  <si>
    <t>craftcrave.com</t>
  </si>
  <si>
    <t>freeviagrar3cheap.com</t>
  </si>
  <si>
    <t>golfvacationinsider.com</t>
  </si>
  <si>
    <t>resumevid.com</t>
  </si>
  <si>
    <t>sparklecat.com</t>
  </si>
  <si>
    <t>theusreview.com</t>
  </si>
  <si>
    <t>tiyubisai.com</t>
  </si>
  <si>
    <t>yuanhuijiaye.com</t>
  </si>
  <si>
    <t>datensicherheit.de</t>
  </si>
  <si>
    <t>paramountchannel.es</t>
  </si>
  <si>
    <t>palmpedia.net</t>
  </si>
  <si>
    <t>bestkids.ro</t>
  </si>
  <si>
    <t>cpz.to</t>
  </si>
  <si>
    <t>kayes.com.tr</t>
  </si>
  <si>
    <t>fontwellpark.co.uk</t>
  </si>
  <si>
    <t>gs.by</t>
  </si>
  <si>
    <t>olyvia.co</t>
  </si>
  <si>
    <t>joliettech.com</t>
  </si>
  <si>
    <t>sd-llzc.com</t>
  </si>
  <si>
    <t>sxsbys.com</t>
  </si>
  <si>
    <t>youthincmag.com</t>
  </si>
  <si>
    <t>eugo.es</t>
  </si>
  <si>
    <t>creciendojuntos.eu</t>
  </si>
  <si>
    <t>lautapelit.fi</t>
  </si>
  <si>
    <t>mikit.fr</t>
  </si>
  <si>
    <t>hoo.hr</t>
  </si>
  <si>
    <t>lampen24.nl</t>
  </si>
  <si>
    <t>leesfeest.nl</t>
  </si>
  <si>
    <t>rivendellvillage.org</t>
  </si>
  <si>
    <t>karta-metro.ru</t>
  </si>
  <si>
    <t>smolensk-spravka.ru</t>
  </si>
  <si>
    <t>esproblemasdeereccion.xyz</t>
  </si>
  <si>
    <t>receita.gov.br</t>
  </si>
  <si>
    <t>51camel.com</t>
  </si>
  <si>
    <t>agarscientific.com</t>
  </si>
  <si>
    <t>bingoexperten.com</t>
  </si>
  <si>
    <t>ifzzg.com</t>
  </si>
  <si>
    <t>itbsbr.com</t>
  </si>
  <si>
    <t>megaserverz.com</t>
  </si>
  <si>
    <t>navstore.com</t>
  </si>
  <si>
    <t>popondetta.com</t>
  </si>
  <si>
    <t>schlossvollrads.com</t>
  </si>
  <si>
    <t>sivvi.com</t>
  </si>
  <si>
    <t>ueeshop.com</t>
  </si>
  <si>
    <t>zssry.com</t>
  </si>
  <si>
    <t>dalogo.es</t>
  </si>
  <si>
    <t>studieinfo.nl</t>
  </si>
  <si>
    <t>autoyard.ru</t>
  </si>
  <si>
    <t>dvec.ru</t>
  </si>
  <si>
    <t>glav-dacha.ru</t>
  </si>
  <si>
    <t>bjfrwh.com</t>
  </si>
  <si>
    <t>brazilexpat.com</t>
  </si>
  <si>
    <t>coffeewithanarchitect.com</t>
  </si>
  <si>
    <t>diyupholsterysupply.com</t>
  </si>
  <si>
    <t>fetecal.com</t>
  </si>
  <si>
    <t>freakinreviews.com</t>
  </si>
  <si>
    <t>funtoxin.com</t>
  </si>
  <si>
    <t>kliklabs.com</t>
  </si>
  <si>
    <t>matthewstasoff.com</t>
  </si>
  <si>
    <t>pticica.com</t>
  </si>
  <si>
    <t>stickersandcharts.com</t>
  </si>
  <si>
    <t>travelski.com</t>
  </si>
  <si>
    <t>abacus.cz</t>
  </si>
  <si>
    <t>ef.dk</t>
  </si>
  <si>
    <t>wshost.gq</t>
  </si>
  <si>
    <t>circleline.jp</t>
  </si>
  <si>
    <t>zowerkt.nl</t>
  </si>
  <si>
    <t>eagt.org</t>
  </si>
  <si>
    <t>opiniewinternecie.pl</t>
  </si>
  <si>
    <t>rainbow.gov.ua</t>
  </si>
  <si>
    <t>birdland.co.uk</t>
  </si>
  <si>
    <t>97-web.com</t>
  </si>
  <si>
    <t>angelmaria.com</t>
  </si>
  <si>
    <t>bestbody-buildingworkouts.com</t>
  </si>
  <si>
    <t>blingforfun.com</t>
  </si>
  <si>
    <t>kreamonline.com</t>
  </si>
  <si>
    <t>mariasmenu.com</t>
  </si>
  <si>
    <t>meinvktv.com</t>
  </si>
  <si>
    <t>paperduenow.com</t>
  </si>
  <si>
    <t>pdxfoodlove.com</t>
  </si>
  <si>
    <t>solartribune.com</t>
  </si>
  <si>
    <t>yogisinc.com</t>
  </si>
  <si>
    <t>zjmerit.com</t>
  </si>
  <si>
    <t>technolit.de</t>
  </si>
  <si>
    <t>directferries.fr</t>
  </si>
  <si>
    <t>hubertreeves.info</t>
  </si>
  <si>
    <t>terschelling.nl</t>
  </si>
  <si>
    <t>eauxvives.org</t>
  </si>
  <si>
    <t>i-rate.ru</t>
  </si>
  <si>
    <t>visitwoods.org.uk</t>
  </si>
  <si>
    <t>archi-ninja.com</t>
  </si>
  <si>
    <t>blippo.com</t>
  </si>
  <si>
    <t>hypothyroidismrevolution.com</t>
  </si>
  <si>
    <t>jackandjillkids.com</t>
  </si>
  <si>
    <t>pesonapulaubali.com</t>
  </si>
  <si>
    <t>qdxinhong.com</t>
  </si>
  <si>
    <t>tullibardine.com</t>
  </si>
  <si>
    <t>vv-gorssel.com</t>
  </si>
  <si>
    <t>car-era.info</t>
  </si>
  <si>
    <t>nichido-garo.co.jp</t>
  </si>
  <si>
    <t>pvlcollege2.kz</t>
  </si>
  <si>
    <t>eisd.net</t>
  </si>
  <si>
    <t>medladoga.ru</t>
  </si>
  <si>
    <t>njdj.gov.cn</t>
  </si>
  <si>
    <t>wsxz.cn</t>
  </si>
  <si>
    <t>thisdogslife.co</t>
  </si>
  <si>
    <t>club-ippo.com</t>
  </si>
  <si>
    <t>errthng.com</t>
  </si>
  <si>
    <t>gd13yi.com</t>
  </si>
  <si>
    <t>ideesnumeriquescreatives.com</t>
  </si>
  <si>
    <t>la-reunion-tourisme.com</t>
  </si>
  <si>
    <t>meditoliamusic.com</t>
  </si>
  <si>
    <t>powerlifting-classic.com</t>
  </si>
  <si>
    <t>rejuvidermecream.com</t>
  </si>
  <si>
    <t>zcyhmq.com</t>
  </si>
  <si>
    <t>servershop24.de</t>
  </si>
  <si>
    <t>very.de</t>
  </si>
  <si>
    <t>greenspider.eu</t>
  </si>
  <si>
    <t>kinderneurologie.eu</t>
  </si>
  <si>
    <t>ot-poitiers.fr</t>
  </si>
  <si>
    <t>paruhwaktu.info</t>
  </si>
  <si>
    <t>kvdlm.edu.my</t>
  </si>
  <si>
    <t>ilankelman.org</t>
  </si>
  <si>
    <t>mastershef.club</t>
  </si>
  <si>
    <t>diediao.com</t>
  </si>
  <si>
    <t>hwdyk.com</t>
  </si>
  <si>
    <t>languageofdesire.com</t>
  </si>
  <si>
    <t>manolobig.com</t>
  </si>
  <si>
    <t>memetics.com</t>
  </si>
  <si>
    <t>solutionslocales-lefilm.com</t>
  </si>
  <si>
    <t>sxszls.com</t>
  </si>
  <si>
    <t>888poker.es</t>
  </si>
  <si>
    <t>jci.go.jp</t>
  </si>
  <si>
    <t>globaldefence.net</t>
  </si>
  <si>
    <t>midwestballers.net</t>
  </si>
  <si>
    <t>ebooksfreedownload.org</t>
  </si>
  <si>
    <t>stanct.org</t>
  </si>
  <si>
    <t>artmark.ro</t>
  </si>
  <si>
    <t>24bmwclub.ru</t>
  </si>
  <si>
    <t>lookathome.ru</t>
  </si>
  <si>
    <t>hgc.vn</t>
  </si>
  <si>
    <t>etudoverdade.com.br</t>
  </si>
  <si>
    <t>zcdns.cn</t>
  </si>
  <si>
    <t>birdandchick.com</t>
  </si>
  <si>
    <t>butterflybakeshop.com</t>
  </si>
  <si>
    <t>chinaslkang.com</t>
  </si>
  <si>
    <t>cine-tube.com</t>
  </si>
  <si>
    <t>glamisdunes.com</t>
  </si>
  <si>
    <t>isnplay.com</t>
  </si>
  <si>
    <t>justfitter.com</t>
  </si>
  <si>
    <t>lazyeightstockfarm.com</t>
  </si>
  <si>
    <t>mon-qi.com</t>
  </si>
  <si>
    <t>nailedmagazine.com</t>
  </si>
  <si>
    <t>patmoorefoundation.com</t>
  </si>
  <si>
    <t>randomnailart.com</t>
  </si>
  <si>
    <t>ingenium.edu.do</t>
  </si>
  <si>
    <t>intmensorg.info</t>
  </si>
  <si>
    <t>enidhi.net</t>
  </si>
  <si>
    <t>spijkenisse.nl</t>
  </si>
  <si>
    <t>vianen.nl</t>
  </si>
  <si>
    <t>potenspiller.ovh</t>
  </si>
  <si>
    <t>pravtext.ru</t>
  </si>
  <si>
    <t>elnuevosaborlatino.com.br</t>
  </si>
  <si>
    <t>ntech.ca</t>
  </si>
  <si>
    <t>cjfco.com.cn</t>
  </si>
  <si>
    <t>buynongmoseeds.com</t>
  </si>
  <si>
    <t>captivereefs.com</t>
  </si>
  <si>
    <t>forevermanchester.com</t>
  </si>
  <si>
    <t>inkwellmanagement.com</t>
  </si>
  <si>
    <t>mediresource.com</t>
  </si>
  <si>
    <t>photostudio13.com</t>
  </si>
  <si>
    <t>speedwaybikes.com</t>
  </si>
  <si>
    <t>terrytownrv.com</t>
  </si>
  <si>
    <t>btm.de</t>
  </si>
  <si>
    <t>modellauto18.de</t>
  </si>
  <si>
    <t>pt-sii.co.id</t>
  </si>
  <si>
    <t>bishamon.co.jp</t>
  </si>
  <si>
    <t>debosuil.nl</t>
  </si>
  <si>
    <t>nyspta.org</t>
  </si>
  <si>
    <t>hnhrss.gov.cn</t>
  </si>
  <si>
    <t>audreyhornemusic.com</t>
  </si>
  <si>
    <t>gabettigestione.com</t>
  </si>
  <si>
    <t>hulklibrary.com</t>
  </si>
  <si>
    <t>kolbelectric.com</t>
  </si>
  <si>
    <t>pineserver.com</t>
  </si>
  <si>
    <t>presslabs.com</t>
  </si>
  <si>
    <t>radixregistry.com</t>
  </si>
  <si>
    <t>rockbottomrentals.com</t>
  </si>
  <si>
    <t>whisperinandhollerin.com</t>
  </si>
  <si>
    <t>dp-dhl.de</t>
  </si>
  <si>
    <t>intec-industrie.de</t>
  </si>
  <si>
    <t>tuvit.de</t>
  </si>
  <si>
    <t>medicaleng.ir</t>
  </si>
  <si>
    <t>indigofilm.it</t>
  </si>
  <si>
    <t>scrapexchange.org</t>
  </si>
  <si>
    <t>coralfish.ru</t>
  </si>
  <si>
    <t>globalmanager.ru</t>
  </si>
  <si>
    <t>ordomedic.be</t>
  </si>
  <si>
    <t>domven.by</t>
  </si>
  <si>
    <t>awttex.com</t>
  </si>
  <si>
    <t>catholic365.com</t>
  </si>
  <si>
    <t>grantuk.com</t>
  </si>
  <si>
    <t>netexplora.com</t>
  </si>
  <si>
    <t>shanghaiahte.com</t>
  </si>
  <si>
    <t>shoppingraybansunglasses-uk.com</t>
  </si>
  <si>
    <t>soat.fr</t>
  </si>
  <si>
    <t>contrariesinonimi.it</t>
  </si>
  <si>
    <t>amnistia.net</t>
  </si>
  <si>
    <t>palich.ru</t>
  </si>
  <si>
    <t>thelinc.co.uk</t>
  </si>
  <si>
    <t>urmex.com.co</t>
  </si>
  <si>
    <t>bloginvoga.com</t>
  </si>
  <si>
    <t>canyonroadarts.com</t>
  </si>
  <si>
    <t>cine-tux.com</t>
  </si>
  <si>
    <t>embassynetwork.com</t>
  </si>
  <si>
    <t>slpponline.com</t>
  </si>
  <si>
    <t>sxlmd.com</t>
  </si>
  <si>
    <t>voskos.com</t>
  </si>
  <si>
    <t>whyismud.com</t>
  </si>
  <si>
    <t>gkvector.ru</t>
  </si>
  <si>
    <t>svyazest.ru</t>
  </si>
  <si>
    <t>grangecentre.org.uk</t>
  </si>
  <si>
    <t>kryeministria.al</t>
  </si>
  <si>
    <t>skicircus.at</t>
  </si>
  <si>
    <t>yzjy.gov.cn</t>
  </si>
  <si>
    <t>atlantagaslight.com</t>
  </si>
  <si>
    <t>dyxtw.com</t>
  </si>
  <si>
    <t>getfitbook.com</t>
  </si>
  <si>
    <t>mandarinspiceasiangrill.com</t>
  </si>
  <si>
    <t>rdbody.com</t>
  </si>
  <si>
    <t>scaleworkshop.com</t>
  </si>
  <si>
    <t>ub8shoufa.com</t>
  </si>
  <si>
    <t>viagrapascherlivraisonrapide.com</t>
  </si>
  <si>
    <t>mrtopf.de</t>
  </si>
  <si>
    <t>benalmadenalawyers.es</t>
  </si>
  <si>
    <t>axisbank.co.in</t>
  </si>
  <si>
    <t>east.is</t>
  </si>
  <si>
    <t>slalum.net</t>
  </si>
  <si>
    <t>sma-trade.net</t>
  </si>
  <si>
    <t>mreronline.org</t>
  </si>
  <si>
    <t>offroad-cult.org</t>
  </si>
  <si>
    <t>kolamap.ru</t>
  </si>
  <si>
    <t>wholeworld.ws</t>
  </si>
  <si>
    <t>momondo.com.br</t>
  </si>
  <si>
    <t>venturekick.ch</t>
  </si>
  <si>
    <t>beachfishingrods.com</t>
  </si>
  <si>
    <t>leetc.com</t>
  </si>
  <si>
    <t>r43dscartex.com</t>
  </si>
  <si>
    <t>skincare2us.com</t>
  </si>
  <si>
    <t>stroy-101.com</t>
  </si>
  <si>
    <t>tdt1.com</t>
  </si>
  <si>
    <t>templeforkflyrods.com</t>
  </si>
  <si>
    <t>tv360nigeria.com</t>
  </si>
  <si>
    <t>wmcycm.com</t>
  </si>
  <si>
    <t>zoravoyance.com</t>
  </si>
  <si>
    <t>adrenalina.es</t>
  </si>
  <si>
    <t>atalante.fr</t>
  </si>
  <si>
    <t>communityartscouncil.org</t>
  </si>
  <si>
    <t>nhliga.org</t>
  </si>
  <si>
    <t>hdi-asekuracja.pl</t>
  </si>
  <si>
    <t>beztabletok.ru</t>
  </si>
  <si>
    <t>canadian-onlinepharmacy.tk</t>
  </si>
  <si>
    <t>childbraininjurytrust.org.uk</t>
  </si>
  <si>
    <t>airjordanjumpmanteamiimen.cc</t>
  </si>
  <si>
    <t>educationumbrella.com</t>
  </si>
  <si>
    <t>europeansquash.com</t>
  </si>
  <si>
    <t>harboreast.com</t>
  </si>
  <si>
    <t>lawyerintl.com</t>
  </si>
  <si>
    <t>mcilvainecompany.com</t>
  </si>
  <si>
    <t>puissance-zelda.com</t>
  </si>
  <si>
    <t>sathyainfo.com</t>
  </si>
  <si>
    <t>srylul.com</t>
  </si>
  <si>
    <t>top-board.com</t>
  </si>
  <si>
    <t>vimpel-v.com</t>
  </si>
  <si>
    <t>watchbuys.com</t>
  </si>
  <si>
    <t>yangjiangpco.com</t>
  </si>
  <si>
    <t>bolerobar.de</t>
  </si>
  <si>
    <t>cheaptshirtprinting.info</t>
  </si>
  <si>
    <t>forumj.net</t>
  </si>
  <si>
    <t>yourdailymac.net</t>
  </si>
  <si>
    <t>coramsfields.org</t>
  </si>
  <si>
    <t>recovering-couples.org</t>
  </si>
  <si>
    <t>delaem-video.ru</t>
  </si>
  <si>
    <t>hopehouse.org.uk</t>
  </si>
  <si>
    <t>citi.org.za</t>
  </si>
  <si>
    <t>collegetransitions.com</t>
  </si>
  <si>
    <t>discount4cialisonline.com</t>
  </si>
  <si>
    <t>earlygirleatery.com</t>
  </si>
  <si>
    <t>lenafashionworld.com</t>
  </si>
  <si>
    <t>monkeytownhq.com</t>
  </si>
  <si>
    <t>reallifemakeover.com</t>
  </si>
  <si>
    <t>telespazio.com</t>
  </si>
  <si>
    <t>totalattorneys.com</t>
  </si>
  <si>
    <t>website-builder.com</t>
  </si>
  <si>
    <t>certsi.es</t>
  </si>
  <si>
    <t>ilromanista.it</t>
  </si>
  <si>
    <t>tecmilenio.edu.mx</t>
  </si>
  <si>
    <t>italianhorses.net</t>
  </si>
  <si>
    <t>my-soft-blog.net</t>
  </si>
  <si>
    <t>santiago.nl</t>
  </si>
  <si>
    <t>fracpaca.org</t>
  </si>
  <si>
    <t>business-tv.com.ua</t>
  </si>
  <si>
    <t>canteen.co.uk</t>
  </si>
  <si>
    <t>checkline.com</t>
  </si>
  <si>
    <t>cityofpriorlake.com</t>
  </si>
  <si>
    <t>droooper.com</t>
  </si>
  <si>
    <t>find1friend.com</t>
  </si>
  <si>
    <t>hourscenter.com</t>
  </si>
  <si>
    <t>pxtxdfh.com</t>
  </si>
  <si>
    <t>qphotels.com</t>
  </si>
  <si>
    <t>scjfsb.com</t>
  </si>
  <si>
    <t>tobealpha.com</t>
  </si>
  <si>
    <t>treasurerealty.com</t>
  </si>
  <si>
    <t>tuforolibre.com</t>
  </si>
  <si>
    <t>feig.de</t>
  </si>
  <si>
    <t>jomo-softsolingen.de</t>
  </si>
  <si>
    <t>fcga.fr</t>
  </si>
  <si>
    <t>bizimyol.info</t>
  </si>
  <si>
    <t>aimer-web.jp</t>
  </si>
  <si>
    <t>agreenhd.net</t>
  </si>
  <si>
    <t>terapija.net</t>
  </si>
  <si>
    <t>denherderfoto.nl</t>
  </si>
  <si>
    <t>toptrouwlocaties.nl</t>
  </si>
  <si>
    <t>growingcommunities.org</t>
  </si>
  <si>
    <t>mri.org</t>
  </si>
  <si>
    <t>nqaquilts.org</t>
  </si>
  <si>
    <t>forumpraca.pl</t>
  </si>
  <si>
    <t>legimi.pl</t>
  </si>
  <si>
    <t>hotfrog.pt</t>
  </si>
  <si>
    <t>rokada-spb.ru</t>
  </si>
  <si>
    <t>turbo.ru</t>
  </si>
  <si>
    <t>datatag.co.uk</t>
  </si>
  <si>
    <t>dme.gov.za</t>
  </si>
  <si>
    <t>asekose.am</t>
  </si>
  <si>
    <t>army.mil.bd</t>
  </si>
  <si>
    <t>fondationfolon.be</t>
  </si>
  <si>
    <t>24ngo.com</t>
  </si>
  <si>
    <t>28seo.com</t>
  </si>
  <si>
    <t>4maticvalves.com</t>
  </si>
  <si>
    <t>birkajazz.com</t>
  </si>
  <si>
    <t>colegiochino.com</t>
  </si>
  <si>
    <t>effortlessskin.com</t>
  </si>
  <si>
    <t>faesthetic.com</t>
  </si>
  <si>
    <t>gwdq.com</t>
  </si>
  <si>
    <t>ideawebi.com</t>
  </si>
  <si>
    <t>john-romano.com</t>
  </si>
  <si>
    <t>sying.com</t>
  </si>
  <si>
    <t>xn--snre-bnd-f0a9p.dk</t>
  </si>
  <si>
    <t>snÃ¸re-bÃ¥nd.dk</t>
  </si>
  <si>
    <t>superplayer.fm</t>
  </si>
  <si>
    <t>vicat.fr</t>
  </si>
  <si>
    <t>ragusatg.it</t>
  </si>
  <si>
    <t>miso.or.jp</t>
  </si>
  <si>
    <t>glomac.com.my</t>
  </si>
  <si>
    <t>hoogeveenschecourant.nl</t>
  </si>
  <si>
    <t>getagameplan.org</t>
  </si>
  <si>
    <t>voteks.org</t>
  </si>
  <si>
    <t>dostawka48.ru</t>
  </si>
  <si>
    <t>smarttravelgroup.ru</t>
  </si>
  <si>
    <t>euronetwork.co.uk</t>
  </si>
  <si>
    <t>ppca.com.au</t>
  </si>
  <si>
    <t>acate.com.br</t>
  </si>
  <si>
    <t>centrosturisticos.com</t>
  </si>
  <si>
    <t>chauvitiligo.com</t>
  </si>
  <si>
    <t>drsebagh.com</t>
  </si>
  <si>
    <t>issarae.com</t>
  </si>
  <si>
    <t>kotoba-library.com</t>
  </si>
  <si>
    <t>ksa-employers.com</t>
  </si>
  <si>
    <t>kuharochka.com</t>
  </si>
  <si>
    <t>madometrokent.com</t>
  </si>
  <si>
    <t>myravisir.com</t>
  </si>
  <si>
    <t>naish.com</t>
  </si>
  <si>
    <t>notaarabia.com</t>
  </si>
  <si>
    <t>perpetualfashion.com</t>
  </si>
  <si>
    <t>races2run.com</t>
  </si>
  <si>
    <t>rv-technician.com</t>
  </si>
  <si>
    <t>thefoodee.com</t>
  </si>
  <si>
    <t>thepowerpath.com</t>
  </si>
  <si>
    <t>townofbrookfield.com</t>
  </si>
  <si>
    <t>travelkeys.com</t>
  </si>
  <si>
    <t>ankaralilar.net</t>
  </si>
  <si>
    <t>lecrips.net</t>
  </si>
  <si>
    <t>opsterland.nl</t>
  </si>
  <si>
    <t>antrimcounty.org</t>
  </si>
  <si>
    <t>firstroboticscanada.org</t>
  </si>
  <si>
    <t>e-zeppelin.ro</t>
  </si>
  <si>
    <t>editorapositivo.com.br</t>
  </si>
  <si>
    <t>allerheiligen.ch</t>
  </si>
  <si>
    <t>023bsw.com</t>
  </si>
  <si>
    <t>120bjgcw.com</t>
  </si>
  <si>
    <t>bourwag.com</t>
  </si>
  <si>
    <t>cheapcialiscialisgenerictjwsns.com</t>
  </si>
  <si>
    <t>getlegal.com</t>
  </si>
  <si>
    <t>joielala.com</t>
  </si>
  <si>
    <t>liverbin.com</t>
  </si>
  <si>
    <t>orlov-yoga.com</t>
  </si>
  <si>
    <t>sansvidm.com</t>
  </si>
  <si>
    <t>y8.games</t>
  </si>
  <si>
    <t>farmer.gov.in</t>
  </si>
  <si>
    <t>soldaduras.com.mx</t>
  </si>
  <si>
    <t>naglfar.net</t>
  </si>
  <si>
    <t>feetuniqueveters.nl</t>
  </si>
  <si>
    <t>viaa.nl</t>
  </si>
  <si>
    <t>tanieubezpieczenia.com.pl</t>
  </si>
  <si>
    <t>lodki-piter.ru</t>
  </si>
  <si>
    <t>pornopilots.ru</t>
  </si>
  <si>
    <t>remonti-kvartiri.ru</t>
  </si>
  <si>
    <t>adidasspecialtysports.co.uk</t>
  </si>
  <si>
    <t>zentekforensics.co.uk</t>
  </si>
  <si>
    <t>perfectbodywanted.us</t>
  </si>
  <si>
    <t>tasko.us</t>
  </si>
  <si>
    <t>ufcthai.biz</t>
  </si>
  <si>
    <t>diariooficialdobrasil.com.br</t>
  </si>
  <si>
    <t>vinadelmarchile.cl</t>
  </si>
  <si>
    <t>jobjy.cn</t>
  </si>
  <si>
    <t>7p-group.com</t>
  </si>
  <si>
    <t>camper5.com</t>
  </si>
  <si>
    <t>degreeadvantage.com</t>
  </si>
  <si>
    <t>ey-app.com</t>
  </si>
  <si>
    <t>floridapeninsula.com</t>
  </si>
  <si>
    <t>fstechs.com</t>
  </si>
  <si>
    <t>hoodimax.com</t>
  </si>
  <si>
    <t>impactpayments.com</t>
  </si>
  <si>
    <t>myiclubonline.com</t>
  </si>
  <si>
    <t>robertwayne.com</t>
  </si>
  <si>
    <t>rootgamer.com</t>
  </si>
  <si>
    <t>samsungpartners.com</t>
  </si>
  <si>
    <t>ssscientificsystem.com</t>
  </si>
  <si>
    <t>stejka.com</t>
  </si>
  <si>
    <t>theveronicamarsmovie.com</t>
  </si>
  <si>
    <t>toppallet.com</t>
  </si>
  <si>
    <t>jem-int.co.jp</t>
  </si>
  <si>
    <t>moriartyland.net</t>
  </si>
  <si>
    <t>prodav.nl</t>
  </si>
  <si>
    <t>awscpa.org</t>
  </si>
  <si>
    <t>markertoys.ru</t>
  </si>
  <si>
    <t>planet-kob.ru</t>
  </si>
  <si>
    <t>vsatala-rakom.ru</t>
  </si>
  <si>
    <t>travian.com.tr</t>
  </si>
  <si>
    <t>101.tv</t>
  </si>
  <si>
    <t>sandyballs.co.uk</t>
  </si>
  <si>
    <t>museumindocklands.org.uk</t>
  </si>
  <si>
    <t>ucp.br</t>
  </si>
  <si>
    <t>frogheart.ca</t>
  </si>
  <si>
    <t>bhhsfloridarealty.com</t>
  </si>
  <si>
    <t>bittyurl.com</t>
  </si>
  <si>
    <t>cra-abogados.com</t>
  </si>
  <si>
    <t>drivetheamericas.com</t>
  </si>
  <si>
    <t>greatstbarts.com</t>
  </si>
  <si>
    <t>minicabit.com</t>
  </si>
  <si>
    <t>parklanesbowl.com</t>
  </si>
  <si>
    <t>planosuperbowl.com</t>
  </si>
  <si>
    <t>qnyangguang.com</t>
  </si>
  <si>
    <t>sexguzel.com</t>
  </si>
  <si>
    <t>silviasaint.com</t>
  </si>
  <si>
    <t>wallawallawine.com</t>
  </si>
  <si>
    <t>letrolldefer.fr</t>
  </si>
  <si>
    <t>corrieredeiduemari.it</t>
  </si>
  <si>
    <t>papervixen.net</t>
  </si>
  <si>
    <t>ncmissingpersons.org</t>
  </si>
  <si>
    <t>salisburyzoo.org</t>
  </si>
  <si>
    <t>typographie.org</t>
  </si>
  <si>
    <t>earnmoney.pk</t>
  </si>
  <si>
    <t>laroche-posay.ru</t>
  </si>
  <si>
    <t>livebooks.ru</t>
  </si>
  <si>
    <t>raapa.ru</t>
  </si>
  <si>
    <t>twd.gov.tw</t>
  </si>
  <si>
    <t>kleeneze.co.uk</t>
  </si>
  <si>
    <t>gigafoto.com.br</t>
  </si>
  <si>
    <t>ironman.ca</t>
  </si>
  <si>
    <t>2chmap.com</t>
  </si>
  <si>
    <t>abadia-retuerta.com</t>
  </si>
  <si>
    <t>bootsandhearts.com</t>
  </si>
  <si>
    <t>collectorsautosupply.com</t>
  </si>
  <si>
    <t>cpmlegal.com</t>
  </si>
  <si>
    <t>gdrcu.com</t>
  </si>
  <si>
    <t>hairypicturez.com</t>
  </si>
  <si>
    <t>hqlesbians.com</t>
  </si>
  <si>
    <t>mageos.com</t>
  </si>
  <si>
    <t>mcarchives.com</t>
  </si>
  <si>
    <t>mymindseye.com</t>
  </si>
  <si>
    <t>palottery.com</t>
  </si>
  <si>
    <t>paymentok.com</t>
  </si>
  <si>
    <t>prestonodenbrett.com</t>
  </si>
  <si>
    <t>superioruniformgroup.com</t>
  </si>
  <si>
    <t>thebugsquad.com</t>
  </si>
  <si>
    <t>thehosedepot.com</t>
  </si>
  <si>
    <t>visitarran.com</t>
  </si>
  <si>
    <t>westwindhardwood.com</t>
  </si>
  <si>
    <t>clothesline.eu</t>
  </si>
  <si>
    <t>footafrica365.fr</t>
  </si>
  <si>
    <t>homerun.hr</t>
  </si>
  <si>
    <t>md5encrypt.net</t>
  </si>
  <si>
    <t>pvld.org</t>
  </si>
  <si>
    <t>titletown.org</t>
  </si>
  <si>
    <t>sex-cube.ru</t>
  </si>
  <si>
    <t>carsonwentzjerseys.us</t>
  </si>
  <si>
    <t>ee24.ru</t>
  </si>
  <si>
    <t>poznan.biz</t>
  </si>
  <si>
    <t>wettinc.ca</t>
  </si>
  <si>
    <t>113366.com</t>
  </si>
  <si>
    <t>123khoj.com</t>
  </si>
  <si>
    <t>afmfilmizle.com</t>
  </si>
  <si>
    <t>aircontrolindustries.com</t>
  </si>
  <si>
    <t>bb3host.com</t>
  </si>
  <si>
    <t>carhartt-streetwear.com</t>
  </si>
  <si>
    <t>cpw06.com</t>
  </si>
  <si>
    <t>elegant-taste.com</t>
  </si>
  <si>
    <t>favcrav.com</t>
  </si>
  <si>
    <t>guoxuedashi.com</t>
  </si>
  <si>
    <t>instem.com</t>
  </si>
  <si>
    <t>launchub.com</t>
  </si>
  <si>
    <t>makesafehappen.com</t>
  </si>
  <si>
    <t>marsinnovation.com</t>
  </si>
  <si>
    <t>niputesnisoumises.com</t>
  </si>
  <si>
    <t>onlinefreetools.com</t>
  </si>
  <si>
    <t>paaseastereggs.com</t>
  </si>
  <si>
    <t>rzyese.com</t>
  </si>
  <si>
    <t>sehgalgroup.com</t>
  </si>
  <si>
    <t>silverlinewindows.com</t>
  </si>
  <si>
    <t>synaudcon.com</t>
  </si>
  <si>
    <t>wasse3.com</t>
  </si>
  <si>
    <t>wheelchairgetaways.com</t>
  </si>
  <si>
    <t>wonderlandafrika.com</t>
  </si>
  <si>
    <t>kuhne-electronic.de</t>
  </si>
  <si>
    <t>cegasa.es</t>
  </si>
  <si>
    <t>rosanerogirls.it</t>
  </si>
  <si>
    <t>thenextcorner.net</t>
  </si>
  <si>
    <t>zja.nl</t>
  </si>
  <si>
    <t>dsaboston.org</t>
  </si>
  <si>
    <t>imteacher.ru</t>
  </si>
  <si>
    <t>love-mamba.ru</t>
  </si>
  <si>
    <t>masterslavl.ru</t>
  </si>
  <si>
    <t>findit.co.uk</t>
  </si>
  <si>
    <t>ifmg.edu.br</t>
  </si>
  <si>
    <t>acquaranchomirage.com</t>
  </si>
  <si>
    <t>batmanpostasigazetesi.com</t>
  </si>
  <si>
    <t>bof3d.com</t>
  </si>
  <si>
    <t>callies.com</t>
  </si>
  <si>
    <t>connexchain.com</t>
  </si>
  <si>
    <t>espaciociencia.com</t>
  </si>
  <si>
    <t>iowahouserepublicans.com</t>
  </si>
  <si>
    <t>levitralevitra.com</t>
  </si>
  <si>
    <t>localinbrum.com</t>
  </si>
  <si>
    <t>markthelinks.com</t>
  </si>
  <si>
    <t>matching4free.com</t>
  </si>
  <si>
    <t>muikamachi.com</t>
  </si>
  <si>
    <t>portlandindia.com</t>
  </si>
  <si>
    <t>projectzeitgeist.com</t>
  </si>
  <si>
    <t>remajamesjid.com</t>
  </si>
  <si>
    <t>rtihumanright.com</t>
  </si>
  <si>
    <t>sansonggroup.com</t>
  </si>
  <si>
    <t>ten-years-after.com</t>
  </si>
  <si>
    <t>thinng.com</t>
  </si>
  <si>
    <t>wenliangcasting.com</t>
  </si>
  <si>
    <t>xiaguangjj.com</t>
  </si>
  <si>
    <t>suunto.fi</t>
  </si>
  <si>
    <t>howtomakeacustomtshirt.info</t>
  </si>
  <si>
    <t>perdikahotel.info</t>
  </si>
  <si>
    <t>cleyniko-persians.it</t>
  </si>
  <si>
    <t>spacespa.it</t>
  </si>
  <si>
    <t>kyorin-pharm.co.jp</t>
  </si>
  <si>
    <t>minj.co.kr</t>
  </si>
  <si>
    <t>courierpost.co.nz</t>
  </si>
  <si>
    <t>exposolar.org</t>
  </si>
  <si>
    <t>word-writes.org</t>
  </si>
  <si>
    <t>ardeko.pl</t>
  </si>
  <si>
    <t>kreskoweczki.pl</t>
  </si>
  <si>
    <t>burn-porno.ru</t>
  </si>
  <si>
    <t>torrent9.top</t>
  </si>
  <si>
    <t>blacktomflint.ca</t>
  </si>
  <si>
    <t>bestbrandsbycipla.com</t>
  </si>
  <si>
    <t>fezzari.com</t>
  </si>
  <si>
    <t>francehousehunt.com</t>
  </si>
  <si>
    <t>guanghuistone.com</t>
  </si>
  <si>
    <t>innercityvisions.com</t>
  </si>
  <si>
    <t>kaifragrance.com</t>
  </si>
  <si>
    <t>manejopacientedm2.com</t>
  </si>
  <si>
    <t>redhandledscissors.com</t>
  </si>
  <si>
    <t>ubunyebf.com</t>
  </si>
  <si>
    <t>zet.com</t>
  </si>
  <si>
    <t>revskills.de</t>
  </si>
  <si>
    <t>dualsun.fr</t>
  </si>
  <si>
    <t>blogratuit.ro</t>
  </si>
  <si>
    <t>noeldecor.ru</t>
  </si>
  <si>
    <t>npoenergomash.ru</t>
  </si>
  <si>
    <t>departamentodepublicacoes.com.br</t>
  </si>
  <si>
    <t>apieceapart.com</t>
  </si>
  <si>
    <t>cellphonestek.com</t>
  </si>
  <si>
    <t>diabetesland.com</t>
  </si>
  <si>
    <t>ecolora.com</t>
  </si>
  <si>
    <t>ecophotoexplorers.com</t>
  </si>
  <si>
    <t>entertainingmoney.com</t>
  </si>
  <si>
    <t>giamgiachotui.com</t>
  </si>
  <si>
    <t>hazenandsawyer.com</t>
  </si>
  <si>
    <t>inselly.com</t>
  </si>
  <si>
    <t>kneedeepbrewing.com</t>
  </si>
  <si>
    <t>kubotaimagetools.com</t>
  </si>
  <si>
    <t>lemsshoes.com</t>
  </si>
  <si>
    <t>markarkleiman.com</t>
  </si>
  <si>
    <t>mrsr.com</t>
  </si>
  <si>
    <t>onelan.com</t>
  </si>
  <si>
    <t>takeyausa.com</t>
  </si>
  <si>
    <t>vinfel.com</t>
  </si>
  <si>
    <t>xn--the-ti4b3ah5gqi5isdc.com</t>
  </si>
  <si>
    <t>theã‚ªãƒ³ãƒ©ã‚¤ãƒ³ã‚«ã‚¸ãƒŽ.com</t>
  </si>
  <si>
    <t>zzgmdz.com</t>
  </si>
  <si>
    <t>aigle-azur.fr</t>
  </si>
  <si>
    <t>youngvenus.co.jp</t>
  </si>
  <si>
    <t>hizliizlefilm.net</t>
  </si>
  <si>
    <t>chicagofedblogs.org</t>
  </si>
  <si>
    <t>jeffdunhamtour2017.org</t>
  </si>
  <si>
    <t>jurnal.org</t>
  </si>
  <si>
    <t>spectrumdance.org</t>
  </si>
  <si>
    <t>szynaka.pl</t>
  </si>
  <si>
    <t>coffee61.ru</t>
  </si>
  <si>
    <t>doktorpapa.ru</t>
  </si>
  <si>
    <t>etarget.ru</t>
  </si>
  <si>
    <t>iworld.ru</t>
  </si>
  <si>
    <t>moscolesa.ru</t>
  </si>
  <si>
    <t>ulanovka.ru</t>
  </si>
  <si>
    <t>eastgbg.se</t>
  </si>
  <si>
    <t>greentaiwan.tw</t>
  </si>
  <si>
    <t>lovethedogs.co.uk</t>
  </si>
  <si>
    <t>tczx.cc</t>
  </si>
  <si>
    <t>camping.ch</t>
  </si>
  <si>
    <t>antiqueproduct.com</t>
  </si>
  <si>
    <t>certstaff.com</t>
  </si>
  <si>
    <t>dmuae.com</t>
  </si>
  <si>
    <t>eatlocalchallenge.com</t>
  </si>
  <si>
    <t>edit911.com</t>
  </si>
  <si>
    <t>elevatorworld.com</t>
  </si>
  <si>
    <t>gamesoftempire.com</t>
  </si>
  <si>
    <t>headofzeus.com</t>
  </si>
  <si>
    <t>ljzsoft.com</t>
  </si>
  <si>
    <t>od-hotels.com</t>
  </si>
  <si>
    <t>renaiboukun.com</t>
  </si>
  <si>
    <t>rhonealpesjob.com</t>
  </si>
  <si>
    <t>seejanerun.com</t>
  </si>
  <si>
    <t>shaenon.com</t>
  </si>
  <si>
    <t>skyviewatlanta.com</t>
  </si>
  <si>
    <t>walline.com</t>
  </si>
  <si>
    <t>algerietelecom.dz</t>
  </si>
  <si>
    <t>profilautos.fr</t>
  </si>
  <si>
    <t>sudestavenir.fr</t>
  </si>
  <si>
    <t>tostanfrance.fr</t>
  </si>
  <si>
    <t>freematuremilfs.info</t>
  </si>
  <si>
    <t>searchengineoptimization5.info</t>
  </si>
  <si>
    <t>ultraracing.my</t>
  </si>
  <si>
    <t>ccrcnm.org</t>
  </si>
  <si>
    <t>goodwillng.org</t>
  </si>
  <si>
    <t>hirondelle.org</t>
  </si>
  <si>
    <t>medrounds.org</t>
  </si>
  <si>
    <t>cultura.pe</t>
  </si>
  <si>
    <t>hronikizakata.ru</t>
  </si>
  <si>
    <t>inostranets.ru</t>
  </si>
  <si>
    <t>kooora.tv</t>
  </si>
  <si>
    <t>quranonline.us</t>
  </si>
  <si>
    <t>greenworkslandscaping.com.au</t>
  </si>
  <si>
    <t>24-7dreams.com</t>
  </si>
  <si>
    <t>accesalabs.com</t>
  </si>
  <si>
    <t>airsoftcollector.com</t>
  </si>
  <si>
    <t>anotherdayintheempire.com</t>
  </si>
  <si>
    <t>arcdream.com</t>
  </si>
  <si>
    <t>baldwinpiano.com</t>
  </si>
  <si>
    <t>cbc-eg.com</t>
  </si>
  <si>
    <t>concertpitchpiano.com</t>
  </si>
  <si>
    <t>cursosclick.com</t>
  </si>
  <si>
    <t>e7trf.com</t>
  </si>
  <si>
    <t>games-mir.com</t>
  </si>
  <si>
    <t>horticulturesource.com</t>
  </si>
  <si>
    <t>linssenyachts.com</t>
  </si>
  <si>
    <t>muslimobserver.com</t>
  </si>
  <si>
    <t>orgtwitter.com</t>
  </si>
  <si>
    <t>pe-grp.com</t>
  </si>
  <si>
    <t>rancomputer.com</t>
  </si>
  <si>
    <t>thanda.com</t>
  </si>
  <si>
    <t>unicover.com</t>
  </si>
  <si>
    <t>usbridalguide.com</t>
  </si>
  <si>
    <t>vertar.com</t>
  </si>
  <si>
    <t>lyon-confluence.fr</t>
  </si>
  <si>
    <t>drdanielpompa.info</t>
  </si>
  <si>
    <t>americangg.net</t>
  </si>
  <si>
    <t>hknature.net</t>
  </si>
  <si>
    <t>i-miniclip.net</t>
  </si>
  <si>
    <t>muchplus.net</t>
  </si>
  <si>
    <t>dataroad.pt</t>
  </si>
  <si>
    <t>mca.pt</t>
  </si>
  <si>
    <t>byte-finance.ru</t>
  </si>
  <si>
    <t>free-gluten.ru</t>
  </si>
  <si>
    <t>idiotparking.ru</t>
  </si>
  <si>
    <t>englishhome.com.tr</t>
  </si>
  <si>
    <t>islammedia.tv</t>
  </si>
  <si>
    <t>ttl-eshop.com.tw</t>
  </si>
  <si>
    <t>nptcgroup.ac.uk</t>
  </si>
  <si>
    <t>cefni.co.uk</t>
  </si>
  <si>
    <t>thebodycoach.co.uk</t>
  </si>
  <si>
    <t>trespass.co.uk</t>
  </si>
  <si>
    <t>dennynaka.com.br</t>
  </si>
  <si>
    <t>lygdj.gov.cn</t>
  </si>
  <si>
    <t>nse.cn</t>
  </si>
  <si>
    <t>adrianwykrota.com</t>
  </si>
  <si>
    <t>andrethegiant.com</t>
  </si>
  <si>
    <t>apcoaviation.com</t>
  </si>
  <si>
    <t>bigbangdist.com</t>
  </si>
  <si>
    <t>cqbiomed.com</t>
  </si>
  <si>
    <t>firewordlearningacademy.com</t>
  </si>
  <si>
    <t>forexua.com</t>
  </si>
  <si>
    <t>funtonia.com</t>
  </si>
  <si>
    <t>h-kaisei-hosp.com</t>
  </si>
  <si>
    <t>hooplanow.com</t>
  </si>
  <si>
    <t>marketviewliquor.com</t>
  </si>
  <si>
    <t>maxwell-aesthetics.com</t>
  </si>
  <si>
    <t>michaelkorsoutletskey.com</t>
  </si>
  <si>
    <t>ozujsko.com</t>
  </si>
  <si>
    <t>princearthurherald.com</t>
  </si>
  <si>
    <t>thehealthybutcher.com</t>
  </si>
  <si>
    <t>theyarnloop.com</t>
  </si>
  <si>
    <t>twobrosbrew.com</t>
  </si>
  <si>
    <t>zolpidemonlinerx.com</t>
  </si>
  <si>
    <t>dkma.dk</t>
  </si>
  <si>
    <t>centrum.fm</t>
  </si>
  <si>
    <t>eco-plus.fr</t>
  </si>
  <si>
    <t>best-design.gr</t>
  </si>
  <si>
    <t>kenko-pi.co.jp</t>
  </si>
  <si>
    <t>jrma.or.jp</t>
  </si>
  <si>
    <t>newenglandlighthouses.net</t>
  </si>
  <si>
    <t>volkscultuur.nl</t>
  </si>
  <si>
    <t>mylog.no</t>
  </si>
  <si>
    <t>designed.nu</t>
  </si>
  <si>
    <t>dudhat.org</t>
  </si>
  <si>
    <t>parenttoparentnys.org</t>
  </si>
  <si>
    <t>plgrove.org</t>
  </si>
  <si>
    <t>theintertwine.org</t>
  </si>
  <si>
    <t>bernclub.ru</t>
  </si>
  <si>
    <t>css-school.ru</t>
  </si>
  <si>
    <t>bryanston.co.uk</t>
  </si>
  <si>
    <t>housebuyfast.co.uk</t>
  </si>
  <si>
    <t>light-house.co.uk</t>
  </si>
  <si>
    <t>neutrogena.ca</t>
  </si>
  <si>
    <t>aixuefu.com</t>
  </si>
  <si>
    <t>babybox.com</t>
  </si>
  <si>
    <t>frogtutoring.com</t>
  </si>
  <si>
    <t>glitteratiincorporated.com</t>
  </si>
  <si>
    <t>landroverxireland.com</t>
  </si>
  <si>
    <t>nalogisticsltd.com</t>
  </si>
  <si>
    <t>opencockpits.com</t>
  </si>
  <si>
    <t>sexyfrogcamgirls.com</t>
  </si>
  <si>
    <t>skireport.com</t>
  </si>
  <si>
    <t>szdsyw.com</t>
  </si>
  <si>
    <t>themodelthree.com</t>
  </si>
  <si>
    <t>thewwa.com</t>
  </si>
  <si>
    <t>turpentinecreekrescue.com</t>
  </si>
  <si>
    <t>weibgram.com</t>
  </si>
  <si>
    <t>magicc.cz</t>
  </si>
  <si>
    <t>inedivim.gr</t>
  </si>
  <si>
    <t>ecell.in</t>
  </si>
  <si>
    <t>naxpgaming.info</t>
  </si>
  <si>
    <t>sharearticle.info</t>
  </si>
  <si>
    <t>mediapublic.md</t>
  </si>
  <si>
    <t>fightforce.net</t>
  </si>
  <si>
    <t>opencircles.nl</t>
  </si>
  <si>
    <t>christiansburg.org</t>
  </si>
  <si>
    <t>partitolotteria.org</t>
  </si>
  <si>
    <t>saariaho.org</t>
  </si>
  <si>
    <t>brts.ac.th</t>
  </si>
  <si>
    <t>footclub.com.ua</t>
  </si>
  <si>
    <t>footballwebpages.co.uk</t>
  </si>
  <si>
    <t>proact.co.uk</t>
  </si>
  <si>
    <t>lancsteachinghospitals.nhs.uk</t>
  </si>
  <si>
    <t>iptool.xyz</t>
  </si>
  <si>
    <t>ihssociety.com.au</t>
  </si>
  <si>
    <t>audio-zoom.com</t>
  </si>
  <si>
    <t>bellyitchblog.com</t>
  </si>
  <si>
    <t>botfam.com</t>
  </si>
  <si>
    <t>carroantigo.com</t>
  </si>
  <si>
    <t>christywhitman.com</t>
  </si>
  <si>
    <t>decopix.com</t>
  </si>
  <si>
    <t>eclipticbrewing.com</t>
  </si>
  <si>
    <t>flashbackweekend.com</t>
  </si>
  <si>
    <t>indobet.com</t>
  </si>
  <si>
    <t>letscoring.com</t>
  </si>
  <si>
    <t>pcgamingaddict.com</t>
  </si>
  <si>
    <t>sevencups.com</t>
  </si>
  <si>
    <t>sevenamen.com</t>
  </si>
  <si>
    <t>stockcarproducts.com</t>
  </si>
  <si>
    <t>stretchislandfruit.com</t>
  </si>
  <si>
    <t>tharawat-magazine.com</t>
  </si>
  <si>
    <t>tjshome.com</t>
  </si>
  <si>
    <t>vpikavippi.com</t>
  </si>
  <si>
    <t>splyce.gg</t>
  </si>
  <si>
    <t>vodice.hr</t>
  </si>
  <si>
    <t>omranovin.ir</t>
  </si>
  <si>
    <t>cherrybb.jp</t>
  </si>
  <si>
    <t>artsmed.org</t>
  </si>
  <si>
    <t>baycountylibrary.org</t>
  </si>
  <si>
    <t>cccc.org</t>
  </si>
  <si>
    <t>donatorisangue.org</t>
  </si>
  <si>
    <t>loppet.org</t>
  </si>
  <si>
    <t>starisland.org</t>
  </si>
  <si>
    <t>infostar.pw</t>
  </si>
  <si>
    <t>et-cetera.ru</t>
  </si>
  <si>
    <t>cameoez.com</t>
  </si>
  <si>
    <t>csarchitect.com</t>
  </si>
  <si>
    <t>euansemple.com</t>
  </si>
  <si>
    <t>franshion.com</t>
  </si>
  <si>
    <t>gmpartsgiant.com</t>
  </si>
  <si>
    <t>guswustemann.com</t>
  </si>
  <si>
    <t>hpec.com</t>
  </si>
  <si>
    <t>indydisplays.com</t>
  </si>
  <si>
    <t>manualtherapyjournal.com</t>
  </si>
  <si>
    <t>melrobbins.com</t>
  </si>
  <si>
    <t>mrnet1314.com</t>
  </si>
  <si>
    <t>mundosaudavelbr.com</t>
  </si>
  <si>
    <t>nightrage.com</t>
  </si>
  <si>
    <t>star-wars-best.com</t>
  </si>
  <si>
    <t>surrendernightclub.com</t>
  </si>
  <si>
    <t>todo-photoshop.com</t>
  </si>
  <si>
    <t>topteam1.com</t>
  </si>
  <si>
    <t>updated.com</t>
  </si>
  <si>
    <t>viagragids.com</t>
  </si>
  <si>
    <t>netfighter.dk</t>
  </si>
  <si>
    <t>womantoc.gr</t>
  </si>
  <si>
    <t>sortlink.in</t>
  </si>
  <si>
    <t>jrtv.jo</t>
  </si>
  <si>
    <t>cheapgenericcialis.net</t>
  </si>
  <si>
    <t>clwb.net</t>
  </si>
  <si>
    <t>igry-android.net</t>
  </si>
  <si>
    <t>onlinecasinoplanet.net</t>
  </si>
  <si>
    <t>teilar.net</t>
  </si>
  <si>
    <t>warenform.net</t>
  </si>
  <si>
    <t>ccetompkins.org</t>
  </si>
  <si>
    <t>crueltobekind.org</t>
  </si>
  <si>
    <t>fundacionalmenara.org</t>
  </si>
  <si>
    <t>model-a-ford.org</t>
  </si>
  <si>
    <t>pckurier.pl</t>
  </si>
  <si>
    <t>stalgorzow.pl</t>
  </si>
  <si>
    <t>irvispress.ru</t>
  </si>
  <si>
    <t>standardandpoors.ru</t>
  </si>
  <si>
    <t>xn--h1aebddlzg6f.su</t>
  </si>
  <si>
    <t>Ð¼ÑƒÐ»ÑŒÑ‚Ð¸ÐºÐ¾Ð¼.su</t>
  </si>
  <si>
    <t>aveo.com.ua</t>
  </si>
  <si>
    <t>indianjewellerystore.co.uk</t>
  </si>
  <si>
    <t>20splentyforus.org.uk</t>
  </si>
  <si>
    <t>galgoitaliano.us</t>
  </si>
  <si>
    <t>icb.org.au</t>
  </si>
  <si>
    <t>pc-helpforum.be</t>
  </si>
  <si>
    <t>granderie.ca</t>
  </si>
  <si>
    <t>pembroke.ca</t>
  </si>
  <si>
    <t>afrasiabank.com</t>
  </si>
  <si>
    <t>b2b-supply.com</t>
  </si>
  <si>
    <t>canadiangeographic.com</t>
  </si>
  <si>
    <t>ccwmap.com</t>
  </si>
  <si>
    <t>citycaucus.com</t>
  </si>
  <si>
    <t>corollaclubrace.com</t>
  </si>
  <si>
    <t>craftivism.com</t>
  </si>
  <si>
    <t>electricdiner.com</t>
  </si>
  <si>
    <t>enfant-encyclopedie.com</t>
  </si>
  <si>
    <t>incra.com</t>
  </si>
  <si>
    <t>logjamelectronics.com</t>
  </si>
  <si>
    <t>lookdepernille.com</t>
  </si>
  <si>
    <t>loytec.com</t>
  </si>
  <si>
    <t>mod-o-doc.com</t>
  </si>
  <si>
    <t>montelucia.com</t>
  </si>
  <si>
    <t>orientair.com</t>
  </si>
  <si>
    <t>qubandou.com</t>
  </si>
  <si>
    <t>raybanwayfarer90off.com</t>
  </si>
  <si>
    <t>sjfpc.com</t>
  </si>
  <si>
    <t>speculativevision.com</t>
  </si>
  <si>
    <t>the-digital-insurer.com</t>
  </si>
  <si>
    <t>wander-argentina.com</t>
  </si>
  <si>
    <t>writerunderground.com</t>
  </si>
  <si>
    <t>inverco.es</t>
  </si>
  <si>
    <t>eurasia.expert</t>
  </si>
  <si>
    <t>spac-voile.fr</t>
  </si>
  <si>
    <t>ultrahdwallpaper.in</t>
  </si>
  <si>
    <t>ccs-inc.co.jp</t>
  </si>
  <si>
    <t>kanndo.net</t>
  </si>
  <si>
    <t>gaurdians.online</t>
  </si>
  <si>
    <t>cleanwisconsin.org</t>
  </si>
  <si>
    <t>healthyweightcommit.org</t>
  </si>
  <si>
    <t>militarymentalhealth.org</t>
  </si>
  <si>
    <t>myread.org</t>
  </si>
  <si>
    <t>nsbenycalumni.org</t>
  </si>
  <si>
    <t>subcity.org</t>
  </si>
  <si>
    <t>tagzone.org</t>
  </si>
  <si>
    <t>treadright.org</t>
  </si>
  <si>
    <t>kontur-yamal.ru</t>
  </si>
  <si>
    <t>datasheet.su</t>
  </si>
  <si>
    <t>dabonwheels.co.uk</t>
  </si>
  <si>
    <t>calibre.com.au</t>
  </si>
  <si>
    <t>novoshoes.com.au</t>
  </si>
  <si>
    <t>fightflu.ca</t>
  </si>
  <si>
    <t>c114.com.cn</t>
  </si>
  <si>
    <t>tdplay.com.cn</t>
  </si>
  <si>
    <t>activebuild.com</t>
  </si>
  <si>
    <t>bannhac.com</t>
  </si>
  <si>
    <t>biciusata.com</t>
  </si>
  <si>
    <t>cynergy3.com</t>
  </si>
  <si>
    <t>designuqam.com</t>
  </si>
  <si>
    <t>e-gun.com</t>
  </si>
  <si>
    <t>eileenmcdargh.com</t>
  </si>
  <si>
    <t>freeflys.com</t>
  </si>
  <si>
    <t>funflicks.com</t>
  </si>
  <si>
    <t>ilbucovineria.com</t>
  </si>
  <si>
    <t>monclerjacketsoutletstores.com</t>
  </si>
  <si>
    <t>rachelremen.com</t>
  </si>
  <si>
    <t>rapidlearninginstitute.com</t>
  </si>
  <si>
    <t>scottymccreery.com</t>
  </si>
  <si>
    <t>talentosoft.com</t>
  </si>
  <si>
    <t>taniabruguera.com</t>
  </si>
  <si>
    <t>urbancoyoteresearch.com</t>
  </si>
  <si>
    <t>vintage-trek.com</t>
  </si>
  <si>
    <t>vodka360.com</t>
  </si>
  <si>
    <t>filathlos.gr</t>
  </si>
  <si>
    <t>markwood.hu</t>
  </si>
  <si>
    <t>anhar.ir</t>
  </si>
  <si>
    <t>inaki.co.jp</t>
  </si>
  <si>
    <t>staminonpills.net</t>
  </si>
  <si>
    <t>wyomingco.net</t>
  </si>
  <si>
    <t>xnxx-downloader.net</t>
  </si>
  <si>
    <t>indianahumanities.org</t>
  </si>
  <si>
    <t>itunesdownloads.org</t>
  </si>
  <si>
    <t>buycelebrex.party</t>
  </si>
  <si>
    <t>vashezdorovey2017.ru</t>
  </si>
  <si>
    <t>how-do.co.uk</t>
  </si>
  <si>
    <t>paydayloanslkc.co.uk</t>
  </si>
  <si>
    <t>instantbingo.ag</t>
  </si>
  <si>
    <t>catholic.net.au</t>
  </si>
  <si>
    <t>laafriquemedia.biz</t>
  </si>
  <si>
    <t>afterfivebydesign.com</t>
  </si>
  <si>
    <t>atecuccod.com</t>
  </si>
  <si>
    <t>bmgmusicservice.com</t>
  </si>
  <si>
    <t>endgamethemovie.com</t>
  </si>
  <si>
    <t>greencoffeebeanmax-reviews.com</t>
  </si>
  <si>
    <t>headtable.com</t>
  </si>
  <si>
    <t>idimos.com</t>
  </si>
  <si>
    <t>irangreenvoice.com</t>
  </si>
  <si>
    <t>mkrestaurant.com</t>
  </si>
  <si>
    <t>parc-ol.com</t>
  </si>
  <si>
    <t>paydaylaonsfff.com</t>
  </si>
  <si>
    <t>rockstarzmagic.com</t>
  </si>
  <si>
    <t>rubberthai.com</t>
  </si>
  <si>
    <t>sanjlo.com</t>
  </si>
  <si>
    <t>shuanglongdong.com</t>
  </si>
  <si>
    <t>terrachip.com</t>
  </si>
  <si>
    <t>ucampnh.com</t>
  </si>
  <si>
    <t>wandawega.com</t>
  </si>
  <si>
    <t>woodzee.com</t>
  </si>
  <si>
    <t>yanghengys.com</t>
  </si>
  <si>
    <t>yunethosting.com</t>
  </si>
  <si>
    <t>rostra.dk</t>
  </si>
  <si>
    <t>onlinecanadianpharmacy.faith</t>
  </si>
  <si>
    <t>lemonway.fr</t>
  </si>
  <si>
    <t>pharmatopia.gr</t>
  </si>
  <si>
    <t>1stepmarket.info</t>
  </si>
  <si>
    <t>fast-download.info</t>
  </si>
  <si>
    <t>buyvoltaren.life</t>
  </si>
  <si>
    <t>jekabpilsrs.lv</t>
  </si>
  <si>
    <t>black-bullet.net</t>
  </si>
  <si>
    <t>cfmdc.org</t>
  </si>
  <si>
    <t>thewhalehunt.org</t>
  </si>
  <si>
    <t>anekdotprikol.ru</t>
  </si>
  <si>
    <t>forsalegolfuk.co.uk</t>
  </si>
  <si>
    <t>thecitizen.org.au</t>
  </si>
  <si>
    <t>cmen.cc</t>
  </si>
  <si>
    <t>hairtransplant.cc</t>
  </si>
  <si>
    <t>digikey.cn</t>
  </si>
  <si>
    <t>beibei.gov.cn</t>
  </si>
  <si>
    <t>zgkz.cn</t>
  </si>
  <si>
    <t>aggieland-depot.com</t>
  </si>
  <si>
    <t>brodenmickelsen.com</t>
  </si>
  <si>
    <t>christinehassler.com</t>
  </si>
  <si>
    <t>delawarestatefair.com</t>
  </si>
  <si>
    <t>fanguzs.com</t>
  </si>
  <si>
    <t>happy-anniversary.com</t>
  </si>
  <si>
    <t>jokotv.com</t>
  </si>
  <si>
    <t>jupiteram.com</t>
  </si>
  <si>
    <t>modernfan.com</t>
  </si>
  <si>
    <t>nushield.com</t>
  </si>
  <si>
    <t>paydayloansptn.com</t>
  </si>
  <si>
    <t>rumbato.com</t>
  </si>
  <si>
    <t>score95.com</t>
  </si>
  <si>
    <t>therivetermagazine.com</t>
  </si>
  <si>
    <t>vanguardcleaning.com</t>
  </si>
  <si>
    <t>wohler.com</t>
  </si>
  <si>
    <t>yourblackworld.com</t>
  </si>
  <si>
    <t>greece4all.eu</t>
  </si>
  <si>
    <t>teatritoscani.it</t>
  </si>
  <si>
    <t>chibaisumi.jp</t>
  </si>
  <si>
    <t>hkjapan.co.jp</t>
  </si>
  <si>
    <t>inazuma-movie.jp</t>
  </si>
  <si>
    <t>senagaspa.jp</t>
  </si>
  <si>
    <t>autoinsurancequotesfaq.net</t>
  </si>
  <si>
    <t>bargevision.net</t>
  </si>
  <si>
    <t>marccohn.net</t>
  </si>
  <si>
    <t>camdenhealth.org</t>
  </si>
  <si>
    <t>centerhealthyminds.org</t>
  </si>
  <si>
    <t>levittpavilionpasadena.org</t>
  </si>
  <si>
    <t>quanbu.org</t>
  </si>
  <si>
    <t>dit.rs</t>
  </si>
  <si>
    <t>4855.ru</t>
  </si>
  <si>
    <t>adminplanet.ru</t>
  </si>
  <si>
    <t>bupropionxl150mg.se</t>
  </si>
  <si>
    <t>generic-flagyl.se</t>
  </si>
  <si>
    <t>findlay.co.uk</t>
  </si>
  <si>
    <t>fhuce.edu.uy</t>
  </si>
  <si>
    <t>fieldhockey.ca</t>
  </si>
  <si>
    <t>atzmaennig.ch</t>
  </si>
  <si>
    <t>gzipo.gov.cn</t>
  </si>
  <si>
    <t>openlaw.cn</t>
  </si>
  <si>
    <t>alaskafishingkingsalmon.com</t>
  </si>
  <si>
    <t>alifenyc.com</t>
  </si>
  <si>
    <t>amagazinecuratedby.com</t>
  </si>
  <si>
    <t>aqsapedia.com</t>
  </si>
  <si>
    <t>chipestimate.com</t>
  </si>
  <si>
    <t>controlbox-bg.com</t>
  </si>
  <si>
    <t>doodleforart.com</t>
  </si>
  <si>
    <t>fdgrafix.com</t>
  </si>
  <si>
    <t>ghisays.com</t>
  </si>
  <si>
    <t>hdvietbox.com</t>
  </si>
  <si>
    <t>humanadental.com</t>
  </si>
  <si>
    <t>iom-og.com</t>
  </si>
  <si>
    <t>moroch.com</t>
  </si>
  <si>
    <t>owlguru.com</t>
  </si>
  <si>
    <t>paydayloansvzi.com</t>
  </si>
  <si>
    <t>rowso.com</t>
  </si>
  <si>
    <t>spaanjaars.com</t>
  </si>
  <si>
    <t>tekni-plex.com</t>
  </si>
  <si>
    <t>wineindustryadvisor.com</t>
  </si>
  <si>
    <t>cashel.ie</t>
  </si>
  <si>
    <t>wildlife.gov.my</t>
  </si>
  <si>
    <t>campbisco.net</t>
  </si>
  <si>
    <t>40mgnexiumonline.org</t>
  </si>
  <si>
    <t>alswishlist.org</t>
  </si>
  <si>
    <t>cialis5mg-usa.org</t>
  </si>
  <si>
    <t>ebrso.org</t>
  </si>
  <si>
    <t>obn.org</t>
  </si>
  <si>
    <t>putnam.org</t>
  </si>
  <si>
    <t>snaptohealth.org</t>
  </si>
  <si>
    <t>walksf.org</t>
  </si>
  <si>
    <t>dongfang.co.uk</t>
  </si>
  <si>
    <t>canadianpharmacyuk.win</t>
  </si>
  <si>
    <t>efapimais.com.br</t>
  </si>
  <si>
    <t>xinxing.gov.cn</t>
  </si>
  <si>
    <t>artopex.com</t>
  </si>
  <si>
    <t>backtaxeshelp.com</t>
  </si>
  <si>
    <t>bbwportal.com</t>
  </si>
  <si>
    <t>cheftools.com</t>
  </si>
  <si>
    <t>cheekypix.com</t>
  </si>
  <si>
    <t>danvillesanramon.com</t>
  </si>
  <si>
    <t>daoxiangcun.com</t>
  </si>
  <si>
    <t>ericpare.com</t>
  </si>
  <si>
    <t>findabetterbank.com</t>
  </si>
  <si>
    <t>heatermeals.com</t>
  </si>
  <si>
    <t>jdavidjewelry.com</t>
  </si>
  <si>
    <t>juliococieloblogueiro.com</t>
  </si>
  <si>
    <t>lc-led.com</t>
  </si>
  <si>
    <t>ozgurteknik.com</t>
  </si>
  <si>
    <t>pillzmart.com</t>
  </si>
  <si>
    <t>portableshops.com</t>
  </si>
  <si>
    <t>quail.com</t>
  </si>
  <si>
    <t>researchinfosource.com</t>
  </si>
  <si>
    <t>shaunpryor.com</t>
  </si>
  <si>
    <t>shidaijiudian.com</t>
  </si>
  <si>
    <t>sunnsandhotel.com</t>
  </si>
  <si>
    <t>usashooting.com</t>
  </si>
  <si>
    <t>vistoenlasredes.com</t>
  </si>
  <si>
    <t>vivinow.com</t>
  </si>
  <si>
    <t>yourgossip.com</t>
  </si>
  <si>
    <t>yufeizh.com</t>
  </si>
  <si>
    <t>zamplebox.com</t>
  </si>
  <si>
    <t>forfail.de</t>
  </si>
  <si>
    <t>casinos-fr.fr</t>
  </si>
  <si>
    <t>yarsi.ac.id</t>
  </si>
  <si>
    <t>takeda1001.co.jp</t>
  </si>
  <si>
    <t>dongeui.ac.kr</t>
  </si>
  <si>
    <t>dublikat.name</t>
  </si>
  <si>
    <t>perriault.net</t>
  </si>
  <si>
    <t>ovpro.nl</t>
  </si>
  <si>
    <t>sharepointgeek.nl</t>
  </si>
  <si>
    <t>aufob.org</t>
  </si>
  <si>
    <t>girlsforachange.org</t>
  </si>
  <si>
    <t>patriotpaws.org</t>
  </si>
  <si>
    <t>wcboe.org</t>
  </si>
  <si>
    <t>cjgrey.ru</t>
  </si>
  <si>
    <t>uv-terapya.ru</t>
  </si>
  <si>
    <t>buchanangalleries.co.uk</t>
  </si>
  <si>
    <t>viagravz.us</t>
  </si>
  <si>
    <t>seniat.gov.ve</t>
  </si>
  <si>
    <t>sam-shannon.id.au</t>
  </si>
  <si>
    <t>2ty.cc</t>
  </si>
  <si>
    <t>aa-ls.com</t>
  </si>
  <si>
    <t>billkirchen.com</t>
  </si>
  <si>
    <t>chamberrva.com</t>
  </si>
  <si>
    <t>cmtelecom.com</t>
  </si>
  <si>
    <t>drugsandbuy.com</t>
  </si>
  <si>
    <t>eastendmkt.com</t>
  </si>
  <si>
    <t>generic-onlinelevitra.com</t>
  </si>
  <si>
    <t>granavenida.com</t>
  </si>
  <si>
    <t>hei-market.com</t>
  </si>
  <si>
    <t>ihsainc.com</t>
  </si>
  <si>
    <t>luovafactory.com</t>
  </si>
  <si>
    <t>mercuria.com</t>
  </si>
  <si>
    <t>michaelbridge.com</t>
  </si>
  <si>
    <t>nippynormans.com</t>
  </si>
  <si>
    <t>originalabsinthe.com</t>
  </si>
  <si>
    <t>paydayloanspth.com</t>
  </si>
  <si>
    <t>ptsdiagnostics.com</t>
  </si>
  <si>
    <t>samsimonfoundation.com</t>
  </si>
  <si>
    <t>thesistersstyling.com</t>
  </si>
  <si>
    <t>timothyotoole.com</t>
  </si>
  <si>
    <t>totalbrendan.com</t>
  </si>
  <si>
    <t>turkrus.com</t>
  </si>
  <si>
    <t>useourvoice.com</t>
  </si>
  <si>
    <t>zjgjtlt.com</t>
  </si>
  <si>
    <t>keith-sanders-band.de</t>
  </si>
  <si>
    <t>galaxybuy.es</t>
  </si>
  <si>
    <t>himalaya-aix.fr</t>
  </si>
  <si>
    <t>salemcountynj.gov</t>
  </si>
  <si>
    <t>caraccident2.info</t>
  </si>
  <si>
    <t>wcc2013.info</t>
  </si>
  <si>
    <t>ebematsu.co.jp</t>
  </si>
  <si>
    <t>tokyo-boeki.co.jp</t>
  </si>
  <si>
    <t>cialisopt.net</t>
  </si>
  <si>
    <t>mondoy.net</t>
  </si>
  <si>
    <t>online-orlistat-buy.net</t>
  </si>
  <si>
    <t>qg-avengers.net</t>
  </si>
  <si>
    <t>regiogv.nl</t>
  </si>
  <si>
    <t>adhrb.org</t>
  </si>
  <si>
    <t>amoxicillin-buy-amoxil.org</t>
  </si>
  <si>
    <t>berith.pl</t>
  </si>
  <si>
    <t>ra3dnq.ru</t>
  </si>
  <si>
    <t>superfood.sa</t>
  </si>
  <si>
    <t>cheapcephalexin.science</t>
  </si>
  <si>
    <t>rodzynek.tv</t>
  </si>
  <si>
    <t>expressandstar.co.uk</t>
  </si>
  <si>
    <t>rhyljournal.co.uk</t>
  </si>
  <si>
    <t>thepress.co.uk</t>
  </si>
  <si>
    <t>driving-the-world.us</t>
  </si>
  <si>
    <t>mlgame.ws</t>
  </si>
  <si>
    <t>kincanada.ca</t>
  </si>
  <si>
    <t>radioframboise.ch</t>
  </si>
  <si>
    <t>adragunov.com</t>
  </si>
  <si>
    <t>aquaticmechanicaldesign.com</t>
  </si>
  <si>
    <t>cashtitan.com</t>
  </si>
  <si>
    <t>cyberknife.com</t>
  </si>
  <si>
    <t>daleya.com</t>
  </si>
  <si>
    <t>darlizclip.com</t>
  </si>
  <si>
    <t>ergodinamica.com</t>
  </si>
  <si>
    <t>getbynder.com</t>
  </si>
  <si>
    <t>hardisondowney.com</t>
  </si>
  <si>
    <t>isleoflismore.com</t>
  </si>
  <si>
    <t>legacytexas.com</t>
  </si>
  <si>
    <t>manalonline.com</t>
  </si>
  <si>
    <t>mapleleafadventures.com</t>
  </si>
  <si>
    <t>michaelkorsoutlet-store.com</t>
  </si>
  <si>
    <t>missystyles.com</t>
  </si>
  <si>
    <t>mutato.com</t>
  </si>
  <si>
    <t>nvtechsc.com</t>
  </si>
  <si>
    <t>pumatech.com</t>
  </si>
  <si>
    <t>researchmedicalcenter.com</t>
  </si>
  <si>
    <t>ryogae-real-review.com</t>
  </si>
  <si>
    <t>scuttlebit.com</t>
  </si>
  <si>
    <t>theflashseason3episodes.com</t>
  </si>
  <si>
    <t>triniityglobal.com</t>
  </si>
  <si>
    <t>tunnelinvestmentsltd.com</t>
  </si>
  <si>
    <t>utdpatientinformation.com</t>
  </si>
  <si>
    <t>visittheoc.com</t>
  </si>
  <si>
    <t>yormo.com</t>
  </si>
  <si>
    <t>zantacadvice.com</t>
  </si>
  <si>
    <t>lesmusiciensdunord.fr</t>
  </si>
  <si>
    <t>spybubble.fr</t>
  </si>
  <si>
    <t>hickorync.gov</t>
  </si>
  <si>
    <t>klimaka.gr</t>
  </si>
  <si>
    <t>2-oz-rx.net</t>
  </si>
  <si>
    <t>fiffa.net</t>
  </si>
  <si>
    <t>okiagari.net</t>
  </si>
  <si>
    <t>pharmacypricescanadian.net</t>
  </si>
  <si>
    <t>quikfile.net</t>
  </si>
  <si>
    <t>ywhc.net</t>
  </si>
  <si>
    <t>ictu.nl</t>
  </si>
  <si>
    <t>sydhav.no</t>
  </si>
  <si>
    <t>cornellplantations.org</t>
  </si>
  <si>
    <t>darwiniana.org</t>
  </si>
  <si>
    <t>elia-association.org</t>
  </si>
  <si>
    <t>ginras.ru</t>
  </si>
  <si>
    <t>gotovim-pishu.ru</t>
  </si>
  <si>
    <t>ripi-test.ru</t>
  </si>
  <si>
    <t>canadianhealthandcaremallreviews.site</t>
  </si>
  <si>
    <t>viagrawithoutprescriptions.site</t>
  </si>
  <si>
    <t>priceof100mgviagra.top</t>
  </si>
  <si>
    <t>sttv.com.ua</t>
  </si>
  <si>
    <t>talita.biz</t>
  </si>
  <si>
    <t>afxwj.com</t>
  </si>
  <si>
    <t>aurelm.com</t>
  </si>
  <si>
    <t>authenticthemes.com</t>
  </si>
  <si>
    <t>auto-used-cars-for-sale.com</t>
  </si>
  <si>
    <t>blqs58.com</t>
  </si>
  <si>
    <t>ccccoooo.com</t>
  </si>
  <si>
    <t>cialispillsforsale.com</t>
  </si>
  <si>
    <t>daysru.com</t>
  </si>
  <si>
    <t>dialsbook.com</t>
  </si>
  <si>
    <t>frbo.com</t>
  </si>
  <si>
    <t>glibblog.com</t>
  </si>
  <si>
    <t>h-dmuseum.com</t>
  </si>
  <si>
    <t>ibangla24.com</t>
  </si>
  <si>
    <t>indianconsulate.com</t>
  </si>
  <si>
    <t>indie911.com</t>
  </si>
  <si>
    <t>lonestartexasgrill.com</t>
  </si>
  <si>
    <t>loveadyx.com</t>
  </si>
  <si>
    <t>lyngdorf.com</t>
  </si>
  <si>
    <t>mandarseamudar.com</t>
  </si>
  <si>
    <t>maxihobby.com</t>
  </si>
  <si>
    <t>neverblocked.com</t>
  </si>
  <si>
    <t>onefireplace.com</t>
  </si>
  <si>
    <t>ooms.com</t>
  </si>
  <si>
    <t>pharmacyonline-no-prescription.com</t>
  </si>
  <si>
    <t>pwchealth.com</t>
  </si>
  <si>
    <t>rimbajimbaran.com</t>
  </si>
  <si>
    <t>samabe.com</t>
  </si>
  <si>
    <t>seecq.com</t>
  </si>
  <si>
    <t>shoptendance.com</t>
  </si>
  <si>
    <t>skipressworld.com</t>
  </si>
  <si>
    <t>speedballart.com</t>
  </si>
  <si>
    <t>tadalafil20mg-cialis.com</t>
  </si>
  <si>
    <t>toggler.com</t>
  </si>
  <si>
    <t>vannellefabriek.com</t>
  </si>
  <si>
    <t>varsityvocals.com</t>
  </si>
  <si>
    <t>whistlerbike.com</t>
  </si>
  <si>
    <t>dvs.de</t>
  </si>
  <si>
    <t>labola.es</t>
  </si>
  <si>
    <t>grillmarkadurinn.is</t>
  </si>
  <si>
    <t>durham.net</t>
  </si>
  <si>
    <t>1940airterminal.org</t>
  </si>
  <si>
    <t>hempfieldsd.org</t>
  </si>
  <si>
    <t>jimcaseyyouth.org</t>
  </si>
  <si>
    <t>tucsonsymphony.org</t>
  </si>
  <si>
    <t>fishing-mart.com.pl</t>
  </si>
  <si>
    <t>buyviagrawithpaypal.ru</t>
  </si>
  <si>
    <t>nkras.ru</t>
  </si>
  <si>
    <t>yar-124.ru</t>
  </si>
  <si>
    <t>stylepremium.top</t>
  </si>
  <si>
    <t>buyrimonabant.trade</t>
  </si>
  <si>
    <t>visitingarts.org.uk</t>
  </si>
  <si>
    <t>viagracc.us</t>
  </si>
  <si>
    <t>fontouraengenharia.com.br</t>
  </si>
  <si>
    <t>viaattiva.com.br</t>
  </si>
  <si>
    <t>tzs.com.cn</t>
  </si>
  <si>
    <t>gsinfo.net.cn</t>
  </si>
  <si>
    <t>elinformador.com.co</t>
  </si>
  <si>
    <t>africa-energy-forum.com</t>
  </si>
  <si>
    <t>alensw.com</t>
  </si>
  <si>
    <t>allthatdancestl.com</t>
  </si>
  <si>
    <t>becco-nyc.com</t>
  </si>
  <si>
    <t>cruzenews.com</t>
  </si>
  <si>
    <t>deathwarp.com</t>
  </si>
  <si>
    <t>fickleknitter.com</t>
  </si>
  <si>
    <t>ginesclub.com</t>
  </si>
  <si>
    <t>harvestright.com</t>
  </si>
  <si>
    <t>heaven-creation.com</t>
  </si>
  <si>
    <t>heenanblaikie.com</t>
  </si>
  <si>
    <t>jbh.com</t>
  </si>
  <si>
    <t>joinog.com</t>
  </si>
  <si>
    <t>jump-addict.com</t>
  </si>
  <si>
    <t>kamagraednow.com</t>
  </si>
  <si>
    <t>kayavolunteer.com</t>
  </si>
  <si>
    <t>knifenetwork.com</t>
  </si>
  <si>
    <t>littlesteven.com</t>
  </si>
  <si>
    <t>moosewoodrestaurant.com</t>
  </si>
  <si>
    <t>mx5nutz.com</t>
  </si>
  <si>
    <t>needleride.com</t>
  </si>
  <si>
    <t>posmon.com</t>
  </si>
  <si>
    <t>robgaragiola.com</t>
  </si>
  <si>
    <t>rushbackstage.com</t>
  </si>
  <si>
    <t>sharable.com</t>
  </si>
  <si>
    <t>straightupfilms.com</t>
  </si>
  <si>
    <t>thepencentre.com</t>
  </si>
  <si>
    <t>triplecreekberries.com</t>
  </si>
  <si>
    <t>triviacrack.com</t>
  </si>
  <si>
    <t>verticalvisions.com</t>
  </si>
  <si>
    <t>worldsexguide.com</t>
  </si>
  <si>
    <t>zhwglm.com</t>
  </si>
  <si>
    <t>hammerfest.fr</t>
  </si>
  <si>
    <t>gailborden.info</t>
  </si>
  <si>
    <t>championarena.ir</t>
  </si>
  <si>
    <t>senbus.co.jp</t>
  </si>
  <si>
    <t>shudo-h.ed.jp</t>
  </si>
  <si>
    <t>buyflovent.life</t>
  </si>
  <si>
    <t>hostple.net</t>
  </si>
  <si>
    <t>retin-a-tabletsbuy.net</t>
  </si>
  <si>
    <t>akroncantonfoodbank.org</t>
  </si>
  <si>
    <t>coloradovirtuallibrary.org</t>
  </si>
  <si>
    <t>ventolin-onlinesalbutamol.org</t>
  </si>
  <si>
    <t>buytrazodone.party</t>
  </si>
  <si>
    <t>fbise.edu.pk</t>
  </si>
  <si>
    <t>kedzierzynkozle.pl</t>
  </si>
  <si>
    <t>twojemeble.pl</t>
  </si>
  <si>
    <t>billysband.ru</t>
  </si>
  <si>
    <t>nbu.edu.sa</t>
  </si>
  <si>
    <t>longroad.ac.uk</t>
  </si>
  <si>
    <t>hbo.co.uk</t>
  </si>
  <si>
    <t>thepaperkites.com.au</t>
  </si>
  <si>
    <t>tafewestern.edu.au</t>
  </si>
  <si>
    <t>cn411.ca</t>
  </si>
  <si>
    <t>globelink.ca</t>
  </si>
  <si>
    <t>servgame.club</t>
  </si>
  <si>
    <t>china-bowei.cn</t>
  </si>
  <si>
    <t>plumalley.co</t>
  </si>
  <si>
    <t>00cd.com</t>
  </si>
  <si>
    <t>agepet.com</t>
  </si>
  <si>
    <t>americanactionnews.com</t>
  </si>
  <si>
    <t>artistsden.com</t>
  </si>
  <si>
    <t>astoriabank.com</t>
  </si>
  <si>
    <t>autismndi.com</t>
  </si>
  <si>
    <t>bordenmerc.com</t>
  </si>
  <si>
    <t>bottomlineperformance.com</t>
  </si>
  <si>
    <t>cavalryspvii.com</t>
  </si>
  <si>
    <t>devilsheadresort.com</t>
  </si>
  <si>
    <t>douglas-westwood.com</t>
  </si>
  <si>
    <t>edvista.com</t>
  </si>
  <si>
    <t>extermination-faune-express.com</t>
  </si>
  <si>
    <t>glassesoff.com</t>
  </si>
  <si>
    <t>glotwp.com</t>
  </si>
  <si>
    <t>kayakfishingstuff.com</t>
  </si>
  <si>
    <t>kitchen-universe.com</t>
  </si>
  <si>
    <t>locodice.com</t>
  </si>
  <si>
    <t>moussakaeventos.com</t>
  </si>
  <si>
    <t>neverendinglight.com</t>
  </si>
  <si>
    <t>onx.com</t>
  </si>
  <si>
    <t>purchaseno-prescriptionprednisone.com</t>
  </si>
  <si>
    <t>renaissancerialto.com</t>
  </si>
  <si>
    <t>rougetomatenyc.com</t>
  </si>
  <si>
    <t>sadicesuroglu.com</t>
  </si>
  <si>
    <t>shend18.com</t>
  </si>
  <si>
    <t>sirata.com</t>
  </si>
  <si>
    <t>wanderslover.com</t>
  </si>
  <si>
    <t>xiaocaocms.com</t>
  </si>
  <si>
    <t>xykok888.com</t>
  </si>
  <si>
    <t>gid.cz</t>
  </si>
  <si>
    <t>cupones-favoritas.es</t>
  </si>
  <si>
    <t>apartmanvir.eu</t>
  </si>
  <si>
    <t>pro.ie</t>
  </si>
  <si>
    <t>fuerberl.in</t>
  </si>
  <si>
    <t>arteseduzione.it</t>
  </si>
  <si>
    <t>sapporostudio.jp</t>
  </si>
  <si>
    <t>bensdeli.net</t>
  </si>
  <si>
    <t>reliablesite.net</t>
  </si>
  <si>
    <t>rely.net</t>
  </si>
  <si>
    <t>stoneeagle.net</t>
  </si>
  <si>
    <t>strathink.net</t>
  </si>
  <si>
    <t>trainwreck.nl</t>
  </si>
  <si>
    <t>2playergames.co.nz</t>
  </si>
  <si>
    <t>camdenchildrensgarden.org</t>
  </si>
  <si>
    <t>laurelschool.org</t>
  </si>
  <si>
    <t>socrei.org</t>
  </si>
  <si>
    <t>skwlegal.com.pl</t>
  </si>
  <si>
    <t>mmoconflict.ru</t>
  </si>
  <si>
    <t>nchkz.ru</t>
  </si>
  <si>
    <t>buy-levitra.top</t>
  </si>
  <si>
    <t>hein-gericke.co.uk</t>
  </si>
  <si>
    <t>kingstonhospital.nhs.uk</t>
  </si>
  <si>
    <t>ncsl.org.uk</t>
  </si>
  <si>
    <t>erythromycin.accountant</t>
  </si>
  <si>
    <t>leiting.asia</t>
  </si>
  <si>
    <t>bbff.com.au</t>
  </si>
  <si>
    <t>nonib.com.au</t>
  </si>
  <si>
    <t>penisenlargement1.com.au</t>
  </si>
  <si>
    <t>roundhouse.cc</t>
  </si>
  <si>
    <t>whdcjt.cc</t>
  </si>
  <si>
    <t>wti.ac.cn</t>
  </si>
  <si>
    <t>hyedu.net.cn</t>
  </si>
  <si>
    <t>20mg-levitracanada.com</t>
  </si>
  <si>
    <t>collapsemovie.com</t>
  </si>
  <si>
    <t>daizex.com</t>
  </si>
  <si>
    <t>ganja.com</t>
  </si>
  <si>
    <t>grillgrate.com</t>
  </si>
  <si>
    <t>hfchepin.com</t>
  </si>
  <si>
    <t>ip93.com</t>
  </si>
  <si>
    <t>kjopekamagra.com</t>
  </si>
  <si>
    <t>lafolie.com</t>
  </si>
  <si>
    <t>myleftwing.com</t>
  </si>
  <si>
    <t>neffos.com</t>
  </si>
  <si>
    <t>nike90shoes.com</t>
  </si>
  <si>
    <t>orashopgh.com</t>
  </si>
  <si>
    <t>runagoit.com</t>
  </si>
  <si>
    <t>surveilzone.com</t>
  </si>
  <si>
    <t>thegreatillusion.com</t>
  </si>
  <si>
    <t>thinlink.com</t>
  </si>
  <si>
    <t>tnskywarn.com</t>
  </si>
  <si>
    <t>treehouse.com</t>
  </si>
  <si>
    <t>tutorialhero.com</t>
  </si>
  <si>
    <t>watchgmctv.com</t>
  </si>
  <si>
    <t>seismology.hu</t>
  </si>
  <si>
    <t>buysymmetrel.info</t>
  </si>
  <si>
    <t>onlinepak.info</t>
  </si>
  <si>
    <t>stubhub.com.mx</t>
  </si>
  <si>
    <t>hartfordfinancialservicesgroup.net</t>
  </si>
  <si>
    <t>jonathan-keller.net</t>
  </si>
  <si>
    <t>tfs.net</t>
  </si>
  <si>
    <t>web4everyone.net</t>
  </si>
  <si>
    <t>achtung.nl</t>
  </si>
  <si>
    <t>eatrightacend.org</t>
  </si>
  <si>
    <t>english-subtitles.org</t>
  </si>
  <si>
    <t>blacktadalafilus.ru</t>
  </si>
  <si>
    <t>hopeenaviation.com.tw</t>
  </si>
  <si>
    <t>familybreakfinder.co.uk</t>
  </si>
  <si>
    <t>fensport.co.uk</t>
  </si>
  <si>
    <t>natalie-imbruglia.co.uk</t>
  </si>
  <si>
    <t>cogiyo.us</t>
  </si>
  <si>
    <t>cep.ca</t>
  </si>
  <si>
    <t>longzoro.cc</t>
  </si>
  <si>
    <t>amphicar.com</t>
  </si>
  <si>
    <t>arlon.com</t>
  </si>
  <si>
    <t>blogebrity.com</t>
  </si>
  <si>
    <t>celineinvegas.com</t>
  </si>
  <si>
    <t>ct1ltd.com</t>
  </si>
  <si>
    <t>delmars.com</t>
  </si>
  <si>
    <t>demerchantmedia.com</t>
  </si>
  <si>
    <t>earthcalm.com</t>
  </si>
  <si>
    <t>eskortankaratc.com</t>
  </si>
  <si>
    <t>geldanamkeen.com</t>
  </si>
  <si>
    <t>hairbond.com</t>
  </si>
  <si>
    <t>howardelectronics.com</t>
  </si>
  <si>
    <t>inthesulky.com</t>
  </si>
  <si>
    <t>morrisyachts.com</t>
  </si>
  <si>
    <t>personaldividends.com</t>
  </si>
  <si>
    <t>rccgshalom.com</t>
  </si>
  <si>
    <t>realcheesepizza.com</t>
  </si>
  <si>
    <t>sabungayamonline368.com</t>
  </si>
  <si>
    <t>scsmyh.com</t>
  </si>
  <si>
    <t>seco.com</t>
  </si>
  <si>
    <t>techsrc.com</t>
  </si>
  <si>
    <t>thespankingblog.com</t>
  </si>
  <si>
    <t>ua2go.com</t>
  </si>
  <si>
    <t>ultimagame.com</t>
  </si>
  <si>
    <t>vigrxe.com</t>
  </si>
  <si>
    <t>visitmolokai.com</t>
  </si>
  <si>
    <t>worldofthreadsfestival.com</t>
  </si>
  <si>
    <t>z-tires.com</t>
  </si>
  <si>
    <t>mgc.edu</t>
  </si>
  <si>
    <t>yourideasforeurope.eu</t>
  </si>
  <si>
    <t>cdco07.fr</t>
  </si>
  <si>
    <t>tullahomatn.gov</t>
  </si>
  <si>
    <t>univercell.in</t>
  </si>
  <si>
    <t>buyinderalonline.info</t>
  </si>
  <si>
    <t>orderinderal.info</t>
  </si>
  <si>
    <t>imgland.net</t>
  </si>
  <si>
    <t>reconnections.net</t>
  </si>
  <si>
    <t>bnntv.org</t>
  </si>
  <si>
    <t>exploringorigins.org</t>
  </si>
  <si>
    <t>itfseafarers.org</t>
  </si>
  <si>
    <t>oss-institute.org</t>
  </si>
  <si>
    <t>respectcoalition.org</t>
  </si>
  <si>
    <t>sstforum.org</t>
  </si>
  <si>
    <t>mirmexa-kmv.ru</t>
  </si>
  <si>
    <t>ridefm.ru</t>
  </si>
  <si>
    <t>partinsight0zrsi.tk</t>
  </si>
  <si>
    <t>ballicom.co.uk</t>
  </si>
  <si>
    <t>nll.co.uk</t>
  </si>
  <si>
    <t>xn----ttbhac9ao5f.xn--p1ai</t>
  </si>
  <si>
    <t>Ð½Ð½-ÐºÑƒÑ…Ð½Ñ.Ñ€Ñ„</t>
  </si>
  <si>
    <t>buy-viagra.accountant</t>
  </si>
  <si>
    <t>easyhome.ca</t>
  </si>
  <si>
    <t>iristech.co</t>
  </si>
  <si>
    <t>2keller.com</t>
  </si>
  <si>
    <t>3bly.com</t>
  </si>
  <si>
    <t>authorgrahambrown.com</t>
  </si>
  <si>
    <t>bittyfoods.com</t>
  </si>
  <si>
    <t>bviplatinum.com</t>
  </si>
  <si>
    <t>decifra.com</t>
  </si>
  <si>
    <t>destin.com</t>
  </si>
  <si>
    <t>enregistrement.com</t>
  </si>
  <si>
    <t>erp100.com</t>
  </si>
  <si>
    <t>genericonline-propecia.com</t>
  </si>
  <si>
    <t>genericisotretinoin-online.com</t>
  </si>
  <si>
    <t>hedgeaccordingly.com</t>
  </si>
  <si>
    <t>hneph.com</t>
  </si>
  <si>
    <t>horton-brasses.com</t>
  </si>
  <si>
    <t>hoshizaki.com</t>
  </si>
  <si>
    <t>josephkosinski.com</t>
  </si>
  <si>
    <t>justflatrate.com</t>
  </si>
  <si>
    <t>kylejlarson.com</t>
  </si>
  <si>
    <t>laudatosi.com</t>
  </si>
  <si>
    <t>ledvance.com</t>
  </si>
  <si>
    <t>mflutter.com</t>
  </si>
  <si>
    <t>netstar-systems.com</t>
  </si>
  <si>
    <t>nuuxie.com</t>
  </si>
  <si>
    <t>nyjnews.com</t>
  </si>
  <si>
    <t>office-hirono.com</t>
  </si>
  <si>
    <t>originalcynk.com</t>
  </si>
  <si>
    <t>ottovonschirach.com</t>
  </si>
  <si>
    <t>peepers.com</t>
  </si>
  <si>
    <t>pipestonestar.com</t>
  </si>
  <si>
    <t>polocommerce.com</t>
  </si>
  <si>
    <t>rajoi.com</t>
  </si>
  <si>
    <t>rockportpilot.com</t>
  </si>
  <si>
    <t>shelldimension.com</t>
  </si>
  <si>
    <t>smartselfbalancewheel.com</t>
  </si>
  <si>
    <t>sozoku20.com</t>
  </si>
  <si>
    <t>topsat5.com</t>
  </si>
  <si>
    <t>ufo-extraterrestrials.com</t>
  </si>
  <si>
    <t>wellexercise.com</t>
  </si>
  <si>
    <t>whairntville.com</t>
  </si>
  <si>
    <t>mitsuwa-g.co.jp</t>
  </si>
  <si>
    <t>rtm.net.my</t>
  </si>
  <si>
    <t>chapelcoconuts.net</t>
  </si>
  <si>
    <t>eviagra.net</t>
  </si>
  <si>
    <t>hm4hb.net</t>
  </si>
  <si>
    <t>xxmuz.net</t>
  </si>
  <si>
    <t>pattayaone.news</t>
  </si>
  <si>
    <t>booktracker.org</t>
  </si>
  <si>
    <t>discoverpolicing.org</t>
  </si>
  <si>
    <t>pinelink.org</t>
  </si>
  <si>
    <t>trans-gor.pl</t>
  </si>
  <si>
    <t>ashwagandha.top</t>
  </si>
  <si>
    <t>jhl.tv</t>
  </si>
  <si>
    <t>ptt.yu</t>
  </si>
  <si>
    <t>borovlani2008.by</t>
  </si>
  <si>
    <t>sobv.ch</t>
  </si>
  <si>
    <t>everytop.cn</t>
  </si>
  <si>
    <t>samsclub.cn</t>
  </si>
  <si>
    <t>accentsbythebay.com</t>
  </si>
  <si>
    <t>berkshirepublishing.com</t>
  </si>
  <si>
    <t>bluebuff.com</t>
  </si>
  <si>
    <t>cloudelectric.com</t>
  </si>
  <si>
    <t>e2s.com</t>
  </si>
  <si>
    <t>ecouriermanagement.com</t>
  </si>
  <si>
    <t>elementhotels.com</t>
  </si>
  <si>
    <t>englishsprings.com</t>
  </si>
  <si>
    <t>goal-setting-college.com</t>
  </si>
  <si>
    <t>itaccesspoint.com</t>
  </si>
  <si>
    <t>mollygood.com</t>
  </si>
  <si>
    <t>pathfinderthemovie.com</t>
  </si>
  <si>
    <t>picobong.com</t>
  </si>
  <si>
    <t>platinumfashionmall.com</t>
  </si>
  <si>
    <t>runningpast.com</t>
  </si>
  <si>
    <t>supplytime.com</t>
  </si>
  <si>
    <t>uniquephototours.com</t>
  </si>
  <si>
    <t>nemmelheim.de</t>
  </si>
  <si>
    <t>world-war-2.info</t>
  </si>
  <si>
    <t>butta.co.jp</t>
  </si>
  <si>
    <t>buyretina.loan</t>
  </si>
  <si>
    <t>criminal.movie</t>
  </si>
  <si>
    <t>generic-propecia-online.net</t>
  </si>
  <si>
    <t>joelpt.net</t>
  </si>
  <si>
    <t>relogiosimportados.net</t>
  </si>
  <si>
    <t>seowizz.net</t>
  </si>
  <si>
    <t>aerscyl.org</t>
  </si>
  <si>
    <t>globalknowledge.org</t>
  </si>
  <si>
    <t>ksamft.org</t>
  </si>
  <si>
    <t>laborpress.org</t>
  </si>
  <si>
    <t>lovenguth.org</t>
  </si>
  <si>
    <t>nosb.org</t>
  </si>
  <si>
    <t>womenscolleges.org</t>
  </si>
  <si>
    <t>buy-colchicine.ru</t>
  </si>
  <si>
    <t>haze.gov.sg</t>
  </si>
  <si>
    <t>lasix.site</t>
  </si>
  <si>
    <t>lisinoprilhydrochlorothiazide.top</t>
  </si>
  <si>
    <t>fisc.com.tw</t>
  </si>
  <si>
    <t>cephalexin500.webcam</t>
  </si>
  <si>
    <t>pa2pa.xyz</t>
  </si>
  <si>
    <t>jobserve.com.au</t>
  </si>
  <si>
    <t>msra.org.au</t>
  </si>
  <si>
    <t>buy-furosemide.bid</t>
  </si>
  <si>
    <t>akinakemtrinam.com</t>
  </si>
  <si>
    <t>alabaohe.com</t>
  </si>
  <si>
    <t>amazone.com</t>
  </si>
  <si>
    <t>andyirvine.com</t>
  </si>
  <si>
    <t>bison1.com</t>
  </si>
  <si>
    <t>brillianceauto.com</t>
  </si>
  <si>
    <t>cao442.com</t>
  </si>
  <si>
    <t>cardfunk.com</t>
  </si>
  <si>
    <t>cdcloans.com</t>
  </si>
  <si>
    <t>clockhistory.com</t>
  </si>
  <si>
    <t>crabhouse39.com</t>
  </si>
  <si>
    <t>cybersux.com</t>
  </si>
  <si>
    <t>dicksonherald.com</t>
  </si>
  <si>
    <t>eso120.com</t>
  </si>
  <si>
    <t>gear.com</t>
  </si>
  <si>
    <t>gmvnl.com</t>
  </si>
  <si>
    <t>homaxproducts.com</t>
  </si>
  <si>
    <t>hotbeijing.com</t>
  </si>
  <si>
    <t>in-situ.com</t>
  </si>
  <si>
    <t>jobindo.com</t>
  </si>
  <si>
    <t>maisonjames.com</t>
  </si>
  <si>
    <t>matismusic.com</t>
  </si>
  <si>
    <t>mcdonaldsco.com</t>
  </si>
  <si>
    <t>mesh137.com</t>
  </si>
  <si>
    <t>ninjasandrobots.com</t>
  </si>
  <si>
    <t>ordertree.com</t>
  </si>
  <si>
    <t>payflex.com</t>
  </si>
  <si>
    <t>porterhousenyc.com</t>
  </si>
  <si>
    <t>radioenergie.com</t>
  </si>
  <si>
    <t>scribblingscribe.com</t>
  </si>
  <si>
    <t>sokka.com</t>
  </si>
  <si>
    <t>thefixx.com</t>
  </si>
  <si>
    <t>wherehouse.com</t>
  </si>
  <si>
    <t>zrenjanin-hq.com</t>
  </si>
  <si>
    <t>buy-bupropion.cricket</t>
  </si>
  <si>
    <t>wuff-finder.de</t>
  </si>
  <si>
    <t>batavia-air.co.id</t>
  </si>
  <si>
    <t>norvascbuy.info</t>
  </si>
  <si>
    <t>vitrinebr.info</t>
  </si>
  <si>
    <t>plyr.io</t>
  </si>
  <si>
    <t>teamify.io</t>
  </si>
  <si>
    <t>huarachenere.it</t>
  </si>
  <si>
    <t>techtown.com.jo</t>
  </si>
  <si>
    <t>pusynopoilsiaviete.lt</t>
  </si>
  <si>
    <t>prometeus.net</t>
  </si>
  <si>
    <t>surfbest.net</t>
  </si>
  <si>
    <t>xjwst.net</t>
  </si>
  <si>
    <t>holbergprisen.no</t>
  </si>
  <si>
    <t>ahec.org</t>
  </si>
  <si>
    <t>dwsd.org</t>
  </si>
  <si>
    <t>forskolinultradiet.org</t>
  </si>
  <si>
    <t>iccb.org</t>
  </si>
  <si>
    <t>leket.org</t>
  </si>
  <si>
    <t>rabbitnetwork.org</t>
  </si>
  <si>
    <t>aftinet.org.au</t>
  </si>
  <si>
    <t>cfaic.com.cn</t>
  </si>
  <si>
    <t>7pcbassembly.com</t>
  </si>
  <si>
    <t>adefwebserver.com</t>
  </si>
  <si>
    <t>andykessler.com</t>
  </si>
  <si>
    <t>campfirenyc.com</t>
  </si>
  <si>
    <t>clinicarad.com</t>
  </si>
  <si>
    <t>coches-motos.com</t>
  </si>
  <si>
    <t>fyffes.com</t>
  </si>
  <si>
    <t>goanywhere.com</t>
  </si>
  <si>
    <t>ingenu.com</t>
  </si>
  <si>
    <t>jawaygroup.com</t>
  </si>
  <si>
    <t>kratergame.com</t>
  </si>
  <si>
    <t>millerhats.com</t>
  </si>
  <si>
    <t>myrtlebeachsafari.com</t>
  </si>
  <si>
    <t>nelsoncash.com</t>
  </si>
  <si>
    <t>nlpjapan.com</t>
  </si>
  <si>
    <t>restonglass.com</t>
  </si>
  <si>
    <t>rockwallwines.com</t>
  </si>
  <si>
    <t>sz027.com</t>
  </si>
  <si>
    <t>tapzilla.com</t>
  </si>
  <si>
    <t>tornclean.com</t>
  </si>
  <si>
    <t>xycjj.com</t>
  </si>
  <si>
    <t>canadianpharmacyviagra.cricket</t>
  </si>
  <si>
    <t>buyglycomet.info</t>
  </si>
  <si>
    <t>offnews.info</t>
  </si>
  <si>
    <t>mas.ac.mn</t>
  </si>
  <si>
    <t>aaainc.org</t>
  </si>
  <si>
    <t>childdeathreview.org</t>
  </si>
  <si>
    <t>gwg.org</t>
  </si>
  <si>
    <t>wnsx.org</t>
  </si>
  <si>
    <t>eunet.si</t>
  </si>
  <si>
    <t>upit.to</t>
  </si>
  <si>
    <t>hackthis.co.uk</t>
  </si>
  <si>
    <t>buy-doxycycline.bid</t>
  </si>
  <si>
    <t>ylcamera.com.cn</t>
  </si>
  <si>
    <t>4drulers.com</t>
  </si>
  <si>
    <t>autozoneinc.com</t>
  </si>
  <si>
    <t>axiasl.com</t>
  </si>
  <si>
    <t>bensaunders.com</t>
  </si>
  <si>
    <t>berniecode.com</t>
  </si>
  <si>
    <t>bloguni.com</t>
  </si>
  <si>
    <t>dpadstudio.com</t>
  </si>
  <si>
    <t>folbot.com</t>
  </si>
  <si>
    <t>islamic-knowledge.com</t>
  </si>
  <si>
    <t>jlaod.com</t>
  </si>
  <si>
    <t>keyframesandcode.com</t>
  </si>
  <si>
    <t>kmike.com</t>
  </si>
  <si>
    <t>mycorporatelogo.com</t>
  </si>
  <si>
    <t>partyplasticsplus.com</t>
  </si>
  <si>
    <t>productpeel.com</t>
  </si>
  <si>
    <t>samwha.com</t>
  </si>
  <si>
    <t>slxylt.com</t>
  </si>
  <si>
    <t>starbellysales.com</t>
  </si>
  <si>
    <t>standardhotel.com</t>
  </si>
  <si>
    <t>treasuregarden.com</t>
  </si>
  <si>
    <t>unoa-dream.com</t>
  </si>
  <si>
    <t>ussoccerstore.com</t>
  </si>
  <si>
    <t>vox-nova.com</t>
  </si>
  <si>
    <t>wilshirelawfirm.com</t>
  </si>
  <si>
    <t>etfos.hr</t>
  </si>
  <si>
    <t>ordererythromycin.info</t>
  </si>
  <si>
    <t>purchaseantabuse.info</t>
  </si>
  <si>
    <t>shlf.info</t>
  </si>
  <si>
    <t>scarpejordanretro.it</t>
  </si>
  <si>
    <t>hokusen.jp</t>
  </si>
  <si>
    <t>3dna.net</t>
  </si>
  <si>
    <t>daluxi.net</t>
  </si>
  <si>
    <t>punkbabyclothes.net</t>
  </si>
  <si>
    <t>soff.net</t>
  </si>
  <si>
    <t>cfauk.org</t>
  </si>
  <si>
    <t>csh-asia.org</t>
  </si>
  <si>
    <t>fetalmedicine.org</t>
  </si>
  <si>
    <t>fsforum.org</t>
  </si>
  <si>
    <t>seoulfashionweek.org</t>
  </si>
  <si>
    <t>urbanshield.org</t>
  </si>
  <si>
    <t>fbtv.ru</t>
  </si>
  <si>
    <t>lancerx-club.ru</t>
  </si>
  <si>
    <t>11-11.tv</t>
  </si>
  <si>
    <t>iqpc.com.au</t>
  </si>
  <si>
    <t>oep.org.bo</t>
  </si>
  <si>
    <t>he-dime.ca</t>
  </si>
  <si>
    <t>spreadsunshine.ca</t>
  </si>
  <si>
    <t>ajnews.cn</t>
  </si>
  <si>
    <t>apkss.com</t>
  </si>
  <si>
    <t>atomicstudios.com</t>
  </si>
  <si>
    <t>bdantivirus.com</t>
  </si>
  <si>
    <t>bluedanubewine.com</t>
  </si>
  <si>
    <t>bubbleblowers.com</t>
  </si>
  <si>
    <t>cameroon-concord.com</t>
  </si>
  <si>
    <t>cotlo.com</t>
  </si>
  <si>
    <t>cu-today.com</t>
  </si>
  <si>
    <t>economichitman.com</t>
  </si>
  <si>
    <t>electusc.com</t>
  </si>
  <si>
    <t>functionfox.com</t>
  </si>
  <si>
    <t>gojimo.com</t>
  </si>
  <si>
    <t>lofelt.com</t>
  </si>
  <si>
    <t>longyv.com</t>
  </si>
  <si>
    <t>onemanstarwars.com</t>
  </si>
  <si>
    <t>qilugo.com</t>
  </si>
  <si>
    <t>wahoha.com</t>
  </si>
  <si>
    <t>weather1.com</t>
  </si>
  <si>
    <t>web522.com</t>
  </si>
  <si>
    <t>diflucan-150-mg.cricket</t>
  </si>
  <si>
    <t>buyarcoxiaonline.info</t>
  </si>
  <si>
    <t>mamawainc.info</t>
  </si>
  <si>
    <t>unctad.info</t>
  </si>
  <si>
    <t>bloom.io</t>
  </si>
  <si>
    <t>jlpzj.net</t>
  </si>
  <si>
    <t>m88daftar.net</t>
  </si>
  <si>
    <t>taketv.net</t>
  </si>
  <si>
    <t>wellawareworld.net</t>
  </si>
  <si>
    <t>goedkopesneakersbestellen.nl</t>
  </si>
  <si>
    <t>nepalgov.gov.np</t>
  </si>
  <si>
    <t>californialawreview.org</t>
  </si>
  <si>
    <t>centerforpartnership.org</t>
  </si>
  <si>
    <t>corallia.org</t>
  </si>
  <si>
    <t>nonprofitlearningpoint.org</t>
  </si>
  <si>
    <t>wireless-warrior.org</t>
  </si>
  <si>
    <t>cpcd.pl</t>
  </si>
  <si>
    <t>tatanitu.ro</t>
  </si>
  <si>
    <t>appr.tc</t>
  </si>
  <si>
    <t>cablenoticias.tv</t>
  </si>
  <si>
    <t>osfc.ac.uk</t>
  </si>
  <si>
    <t>whitehallmedia.co.uk</t>
  </si>
  <si>
    <t>abfa.org.uk</t>
  </si>
  <si>
    <t>bupropion-hcl.us</t>
  </si>
  <si>
    <t>aaeaw.com</t>
  </si>
  <si>
    <t>brucefoods.com</t>
  </si>
  <si>
    <t>camillusknives.com</t>
  </si>
  <si>
    <t>charlestonrestaurant.com</t>
  </si>
  <si>
    <t>destinoguadalest.com</t>
  </si>
  <si>
    <t>everythingtarantino.com</t>
  </si>
  <si>
    <t>fubra.com</t>
  </si>
  <si>
    <t>got2begreen.com</t>
  </si>
  <si>
    <t>greencb.com</t>
  </si>
  <si>
    <t>hypnoticbrassensemble.com</t>
  </si>
  <si>
    <t>infomercialscams.com</t>
  </si>
  <si>
    <t>keepdynamic.com</t>
  </si>
  <si>
    <t>livingwater4u.com</t>
  </si>
  <si>
    <t>moonviews.com</t>
  </si>
  <si>
    <t>syddware.com</t>
  </si>
  <si>
    <t>webhead.com</t>
  </si>
  <si>
    <t>zjbona.com</t>
  </si>
  <si>
    <t>buy-clomid-online.cricket</t>
  </si>
  <si>
    <t>intutraining.de</t>
  </si>
  <si>
    <t>kruijer-net.de</t>
  </si>
  <si>
    <t>tadalafil.download</t>
  </si>
  <si>
    <t>katketytaanet.fi</t>
  </si>
  <si>
    <t>fanduel.me</t>
  </si>
  <si>
    <t>naopproducts.net</t>
  </si>
  <si>
    <t>bcplonline.org</t>
  </si>
  <si>
    <t>dotwell.org</t>
  </si>
  <si>
    <t>pujolsfamilyfoundation.org</t>
  </si>
  <si>
    <t>sciscape.org</t>
  </si>
  <si>
    <t>socialjustice.org</t>
  </si>
  <si>
    <t>buy-lipitor.stream</t>
  </si>
  <si>
    <t>buygenericviagraonline.trade</t>
  </si>
  <si>
    <t>buy-hydrochlorothiazide.trade</t>
  </si>
  <si>
    <t>cleocingel-online.bid</t>
  </si>
  <si>
    <t>drdobbsjournal.biz</t>
  </si>
  <si>
    <t>edgecustoms.biz</t>
  </si>
  <si>
    <t>cnsky.cc</t>
  </si>
  <si>
    <t>hot-movies.co</t>
  </si>
  <si>
    <t>swapi.co</t>
  </si>
  <si>
    <t>writemypaper.co</t>
  </si>
  <si>
    <t>0244446.com</t>
  </si>
  <si>
    <t>17mh.com</t>
  </si>
  <si>
    <t>active-storage.com</t>
  </si>
  <si>
    <t>adly.com</t>
  </si>
  <si>
    <t>atheistempire.com</t>
  </si>
  <si>
    <t>demian5.com</t>
  </si>
  <si>
    <t>dfhmc.com</t>
  </si>
  <si>
    <t>digilibraries.com</t>
  </si>
  <si>
    <t>dxpe.com</t>
  </si>
  <si>
    <t>earthliberationfront.com</t>
  </si>
  <si>
    <t>hejibits.com</t>
  </si>
  <si>
    <t>konagame.com</t>
  </si>
  <si>
    <t>lighterra.com</t>
  </si>
  <si>
    <t>mrrichardsbooks.com</t>
  </si>
  <si>
    <t>nevrona.com</t>
  </si>
  <si>
    <t>osservatoriodeltadelpo.com</t>
  </si>
  <si>
    <t>pikdit.com</t>
  </si>
  <si>
    <t>playstation4info.com</t>
  </si>
  <si>
    <t>pornsocialhub.com</t>
  </si>
  <si>
    <t>prioridata.com</t>
  </si>
  <si>
    <t>qzcn.com</t>
  </si>
  <si>
    <t>stoweandomalleync.com</t>
  </si>
  <si>
    <t>thedairysite.com</t>
  </si>
  <si>
    <t>xilin.com</t>
  </si>
  <si>
    <t>xlsdoc.com</t>
  </si>
  <si>
    <t>buy-doxycycline.kim</t>
  </si>
  <si>
    <t>songping.me</t>
  </si>
  <si>
    <t>appintheair.mobi</t>
  </si>
  <si>
    <t>anmhosting.net</t>
  </si>
  <si>
    <t>butterfat.net</t>
  </si>
  <si>
    <t>ildis.org</t>
  </si>
  <si>
    <t>weathermodification.org</t>
  </si>
  <si>
    <t>svetmodelov.sk</t>
  </si>
  <si>
    <t>onlinejobsforstayathomemoms.top</t>
  </si>
  <si>
    <t>wenmid.com.tw</t>
  </si>
  <si>
    <t>traveluganda.co.ug</t>
  </si>
  <si>
    <t>accessintel.com</t>
  </si>
  <si>
    <t>arbortechtools.com</t>
  </si>
  <si>
    <t>bestvideodownloader.com</t>
  </si>
  <si>
    <t>comingzune.com</t>
  </si>
  <si>
    <t>darenclub.com</t>
  </si>
  <si>
    <t>fiskeguide.com</t>
  </si>
  <si>
    <t>fitzii.com</t>
  </si>
  <si>
    <t>greekfamilyconnection.com</t>
  </si>
  <si>
    <t>hohb-net.com</t>
  </si>
  <si>
    <t>jamesfuentes.com</t>
  </si>
  <si>
    <t>janssen-cilag.com</t>
  </si>
  <si>
    <t>kahuki.com</t>
  </si>
  <si>
    <t>madpow.com</t>
  </si>
  <si>
    <t>matthewsasia.com</t>
  </si>
  <si>
    <t>meedio.com</t>
  </si>
  <si>
    <t>phpixie.com</t>
  </si>
  <si>
    <t>qsjjgs.com</t>
  </si>
  <si>
    <t>rakuten-kensaku.com</t>
  </si>
  <si>
    <t>rapidttp.com</t>
  </si>
  <si>
    <t>riverhillswi.com</t>
  </si>
  <si>
    <t>sealifedigital.com</t>
  </si>
  <si>
    <t>slimweightpatch-blog.com</t>
  </si>
  <si>
    <t>toazted.com</t>
  </si>
  <si>
    <t>tulsatvmemories.com</t>
  </si>
  <si>
    <t>vbdotnetheaven.com</t>
  </si>
  <si>
    <t>youreddmkit.com</t>
  </si>
  <si>
    <t>cephalexin500mg.date</t>
  </si>
  <si>
    <t>hmd.global</t>
  </si>
  <si>
    <t>shkp.com.hk</t>
  </si>
  <si>
    <t>nerve.in</t>
  </si>
  <si>
    <t>life-event.info</t>
  </si>
  <si>
    <t>purchasezoloft.info</t>
  </si>
  <si>
    <t>namastech.mobi</t>
  </si>
  <si>
    <t>matthewpalmer.net</t>
  </si>
  <si>
    <t>tokyo2525.net</t>
  </si>
  <si>
    <t>bodybuilding.nl</t>
  </si>
  <si>
    <t>norsar.no</t>
  </si>
  <si>
    <t>colchicine.online</t>
  </si>
  <si>
    <t>chicagoclimateaction.org</t>
  </si>
  <si>
    <t>xalphamuscle.org</t>
  </si>
  <si>
    <t>cialisprice.science</t>
  </si>
  <si>
    <t>bjhly.com.cn</t>
  </si>
  <si>
    <t>pharm-sh.com.cn</t>
  </si>
  <si>
    <t>0731118.com</t>
  </si>
  <si>
    <t>datafeedr.com</t>
  </si>
  <si>
    <t>dim.com</t>
  </si>
  <si>
    <t>dreamonapp.com</t>
  </si>
  <si>
    <t>flam3.com</t>
  </si>
  <si>
    <t>gallerysystems.com</t>
  </si>
  <si>
    <t>hzland.com</t>
  </si>
  <si>
    <t>myprecisionfit.com</t>
  </si>
  <si>
    <t>onorbit.com</t>
  </si>
  <si>
    <t>rittech.com</t>
  </si>
  <si>
    <t>slumvillage.com</t>
  </si>
  <si>
    <t>softwarebakery.com</t>
  </si>
  <si>
    <t>suizhoufk.com</t>
  </si>
  <si>
    <t>linda-project.eu</t>
  </si>
  <si>
    <t>lyceefrancoismarty.fr</t>
  </si>
  <si>
    <t>belize.net</t>
  </si>
  <si>
    <t>totallyfuzzy.net</t>
  </si>
  <si>
    <t>inform.nu</t>
  </si>
  <si>
    <t>all-digital.org</t>
  </si>
  <si>
    <t>otter-browser.org</t>
  </si>
  <si>
    <t>science-groove.org</t>
  </si>
  <si>
    <t>tadalafilcialis-lowestprice.org</t>
  </si>
  <si>
    <t>acyclovir800mg.science</t>
  </si>
  <si>
    <t>nycity.today</t>
  </si>
  <si>
    <t>cefadroxil.trade</t>
  </si>
  <si>
    <t>allopurinol100mg.webcam</t>
  </si>
  <si>
    <t>inuvik.ca</t>
  </si>
  <si>
    <t>ncix.ca</t>
  </si>
  <si>
    <t>czhfz.cn</t>
  </si>
  <si>
    <t>gaojiquan.cn</t>
  </si>
  <si>
    <t>8444472.com</t>
  </si>
  <si>
    <t>adequate.com</t>
  </si>
  <si>
    <t>adsfreeforum.com</t>
  </si>
  <si>
    <t>aolatschool.com</t>
  </si>
  <si>
    <t>billywest.com</t>
  </si>
  <si>
    <t>everestavalanchetragedy.com</t>
  </si>
  <si>
    <t>feiu.com</t>
  </si>
  <si>
    <t>freebooks4islam.com</t>
  </si>
  <si>
    <t>greeneclipsesoftware.com</t>
  </si>
  <si>
    <t>justbreastimplants.com</t>
  </si>
  <si>
    <t>larholm.com</t>
  </si>
  <si>
    <t>yaelf.com</t>
  </si>
  <si>
    <t>zcykyx.com</t>
  </si>
  <si>
    <t>viagranoprescription.cricket</t>
  </si>
  <si>
    <t>buyadvair.gdn</t>
  </si>
  <si>
    <t>yubc.net</t>
  </si>
  <si>
    <t>aemj.org</t>
  </si>
  <si>
    <t>footballpoets.org</t>
  </si>
  <si>
    <t>shuge.org</t>
  </si>
  <si>
    <t>vgelab.org</t>
  </si>
  <si>
    <t>plpozycjonowanie.pl</t>
  </si>
  <si>
    <t>augmentin.stream</t>
  </si>
  <si>
    <t>viagratriangle.top</t>
  </si>
  <si>
    <t>buy-amoxicillin.webcam</t>
  </si>
  <si>
    <t>clonidineonline.bid</t>
  </si>
  <si>
    <t>297286.com</t>
  </si>
  <si>
    <t>416house.com</t>
  </si>
  <si>
    <t>dalucianos.com</t>
  </si>
  <si>
    <t>dbspecialists.com</t>
  </si>
  <si>
    <t>dubai360.com</t>
  </si>
  <si>
    <t>easportsbig.com</t>
  </si>
  <si>
    <t>intercede.com</t>
  </si>
  <si>
    <t>mobiogo.com</t>
  </si>
  <si>
    <t>osric.com</t>
  </si>
  <si>
    <t>verenamichelitsch.com</t>
  </si>
  <si>
    <t>yundian.com</t>
  </si>
  <si>
    <t>buyserpina.link</t>
  </si>
  <si>
    <t>marineornithology.org</t>
  </si>
  <si>
    <t>mico.org</t>
  </si>
  <si>
    <t>buy-doxycycline.red</t>
  </si>
  <si>
    <t>conf.tw</t>
  </si>
  <si>
    <t>photo-genie.co.uk</t>
  </si>
  <si>
    <t>clomid-cost.xyz</t>
  </si>
  <si>
    <t>7444416.com</t>
  </si>
  <si>
    <t>aaeor.com</t>
  </si>
  <si>
    <t>breaktaker.com</t>
  </si>
  <si>
    <t>btcbahamas.com</t>
  </si>
  <si>
    <t>canjs.com</t>
  </si>
  <si>
    <t>makemoneydrivingmycar.com</t>
  </si>
  <si>
    <t>progecad.com</t>
  </si>
  <si>
    <t>rubytooth.com</t>
  </si>
  <si>
    <t>sequart.com</t>
  </si>
  <si>
    <t>megapixel.co.il</t>
  </si>
  <si>
    <t>guaranteedapprovalpaydayloans.loan</t>
  </si>
  <si>
    <t>projectbamboo.org</t>
  </si>
  <si>
    <t>buy-allegra.top</t>
  </si>
  <si>
    <t>bcproject.org.uk</t>
  </si>
  <si>
    <t>renatadeabreu.com.br</t>
  </si>
  <si>
    <t>jmsaic.gov.cn</t>
  </si>
  <si>
    <t>acis.org.co</t>
  </si>
  <si>
    <t>33mscx33msc.com</t>
  </si>
  <si>
    <t>bricscad.com</t>
  </si>
  <si>
    <t>cuirus.com</t>
  </si>
  <si>
    <t>grimm-bros.com</t>
  </si>
  <si>
    <t>netjeff.com</t>
  </si>
  <si>
    <t>satchmoproject.com</t>
  </si>
  <si>
    <t>theymakeapps.com</t>
  </si>
  <si>
    <t>cytoteconline.date</t>
  </si>
  <si>
    <t>clindamycinhcl.date</t>
  </si>
  <si>
    <t>oup.co.in</t>
  </si>
  <si>
    <t>howtoubuntu.org</t>
  </si>
  <si>
    <t>advair-hfa.bid</t>
  </si>
  <si>
    <t>100resepmasakan.com</t>
  </si>
  <si>
    <t>bridge55.com</t>
  </si>
  <si>
    <t>dpm01.com</t>
  </si>
  <si>
    <t>macally-europe.com</t>
  </si>
  <si>
    <t>mesrine-lefilm.com</t>
  </si>
  <si>
    <t>mobidia.com</t>
  </si>
  <si>
    <t>msgtag.com</t>
  </si>
  <si>
    <t>peipeiscooter.com</t>
  </si>
  <si>
    <t>puzsite.com</t>
  </si>
  <si>
    <t>softether-download.com</t>
  </si>
  <si>
    <t>acompliaonline.date</t>
  </si>
  <si>
    <t>buy-nolvadex.date</t>
  </si>
  <si>
    <t>penisadvantagereviewsite.info</t>
  </si>
  <si>
    <t>buy-erythromycin.party</t>
  </si>
  <si>
    <t>rei.to</t>
  </si>
  <si>
    <t>freewebcamgirls.webcam</t>
  </si>
  <si>
    <t>celebrexgeneric.webcam</t>
  </si>
  <si>
    <t>csanz.edu.au</t>
  </si>
  <si>
    <t>ieaust.org.au</t>
  </si>
  <si>
    <t>beic.gov.cn</t>
  </si>
  <si>
    <t>cyberdunk.com</t>
  </si>
  <si>
    <t>filehive.com</t>
  </si>
  <si>
    <t>flymetothemoonthemovie.com</t>
  </si>
  <si>
    <t>kaysuns.com</t>
  </si>
  <si>
    <t>oldunreal.com</t>
  </si>
  <si>
    <t>probo.com</t>
  </si>
  <si>
    <t>reamsneakers.com</t>
  </si>
  <si>
    <t>appenninofestival.it</t>
  </si>
  <si>
    <t>cn-c114.net</t>
  </si>
  <si>
    <t>voltarengel1.party</t>
  </si>
  <si>
    <t>mobic-15-mg.trade</t>
  </si>
  <si>
    <t>seoplus.ca</t>
  </si>
  <si>
    <t>aiongoldcheap.com</t>
  </si>
  <si>
    <t>id-design.com</t>
  </si>
  <si>
    <t>kidswatch.com</t>
  </si>
  <si>
    <t>netcontrol2.com</t>
  </si>
  <si>
    <t>optodiode.com</t>
  </si>
  <si>
    <t>xinhua023.com</t>
  </si>
  <si>
    <t>cn.gp</t>
  </si>
  <si>
    <t>alexw.me</t>
  </si>
  <si>
    <t>orbit.org</t>
  </si>
  <si>
    <t>effexor.red</t>
  </si>
  <si>
    <t>buy-advair.trade</t>
  </si>
  <si>
    <t>33252.com</t>
  </si>
  <si>
    <t>artnotart.com</t>
  </si>
  <si>
    <t>aspectsecurity.com</t>
  </si>
  <si>
    <t>callcentermovie.com</t>
  </si>
  <si>
    <t>evertpot.com</t>
  </si>
  <si>
    <t>focust25torrent.com</t>
  </si>
  <si>
    <t>maplacejs.com</t>
  </si>
  <si>
    <t>smuglo.li</t>
  </si>
  <si>
    <t>docuguard.pl</t>
  </si>
  <si>
    <t>webspace.com.br</t>
  </si>
  <si>
    <t>zoloft.club</t>
  </si>
  <si>
    <t>sxtouch.cn</t>
  </si>
  <si>
    <t>jasonlitka.com</t>
  </si>
  <si>
    <t>larrysalibra.com</t>
  </si>
  <si>
    <t>protalix.com</t>
  </si>
  <si>
    <t>tradeage.com</t>
  </si>
  <si>
    <t>levitra-online.gdn</t>
  </si>
  <si>
    <t>c-dot.co.uk</t>
  </si>
  <si>
    <t>autoto.cn</t>
  </si>
  <si>
    <t>focusnet.com.cn</t>
  </si>
  <si>
    <t>eo-video.com</t>
  </si>
  <si>
    <t>gamecrush.com</t>
  </si>
  <si>
    <t>ircd-hybrid.org</t>
  </si>
  <si>
    <t>atsnn.com</t>
  </si>
  <si>
    <t>bobbemer.com</t>
  </si>
  <si>
    <t>newsonfeeds.com</t>
  </si>
  <si>
    <t>weimasq.com</t>
  </si>
  <si>
    <t>cetra.org.tw</t>
  </si>
  <si>
    <t>privevitality.net</t>
  </si>
  <si>
    <t>stresslinux.org</t>
  </si>
  <si>
    <t>criminalrecordsskeep.stream</t>
  </si>
  <si>
    <t>jump-studios.com</t>
  </si>
  <si>
    <t>ultrapasswords.com</t>
  </si>
  <si>
    <t>equalcreso.it</t>
  </si>
  <si>
    <t>metalgearsolid.net</t>
  </si>
  <si>
    <t>medrol.press</t>
  </si>
  <si>
    <t>enexiscongres.net</t>
  </si>
  <si>
    <t>trouble.org</t>
  </si>
  <si>
    <t>puglj.com</t>
  </si>
  <si>
    <t>lfaju.com</t>
  </si>
  <si>
    <t>jjchem.net</t>
  </si>
  <si>
    <t>q345rhic.com</t>
  </si>
  <si>
    <t>8493com.com</t>
  </si>
  <si>
    <t>809033com.com</t>
  </si>
  <si>
    <t>652678com.com</t>
  </si>
  <si>
    <t>226556com.com</t>
  </si>
  <si>
    <t>0001616com.com</t>
  </si>
  <si>
    <t>911966com.com</t>
  </si>
  <si>
    <t>7878788com.com</t>
  </si>
  <si>
    <t>97770com.com</t>
  </si>
  <si>
    <t>998994com.com</t>
  </si>
  <si>
    <t>888078com.com</t>
  </si>
  <si>
    <t>00807com.com</t>
  </si>
  <si>
    <t>annu02.xyz</t>
  </si>
  <si>
    <t>win658.com</t>
  </si>
  <si>
    <t>yzzsxx.com</t>
  </si>
  <si>
    <t>gxiti.com</t>
  </si>
  <si>
    <t>hh2012.org</t>
  </si>
  <si>
    <t>cpyts.com</t>
  </si>
  <si>
    <t>welder-gens.com</t>
  </si>
  <si>
    <t>ly-wmg.com</t>
  </si>
  <si>
    <t>cp6888.cn</t>
  </si>
  <si>
    <t>h762.cn</t>
  </si>
  <si>
    <t>yssmtao.com</t>
  </si>
  <si>
    <t>ma-um.com</t>
  </si>
  <si>
    <t>tonytn.com</t>
  </si>
  <si>
    <t>jctx168.com</t>
  </si>
  <si>
    <t>sc10086sj.com</t>
  </si>
  <si>
    <t>nklaojiujj.com</t>
  </si>
  <si>
    <t>sxpzsd.com</t>
  </si>
  <si>
    <t>bn691.cn</t>
  </si>
  <si>
    <t>tzqinhang.com</t>
  </si>
  <si>
    <t>hldc224.cn</t>
  </si>
  <si>
    <t>pgmeiren.cn</t>
  </si>
  <si>
    <t>onlinetopo.com</t>
  </si>
  <si>
    <t>blackygold.com</t>
  </si>
  <si>
    <t>cszhanlan.com</t>
  </si>
  <si>
    <t>fzlgame.com</t>
  </si>
  <si>
    <t>hbn98.com</t>
  </si>
  <si>
    <t>kleensonic.com</t>
  </si>
  <si>
    <t>whshen.com</t>
  </si>
  <si>
    <t>isport365.com</t>
  </si>
  <si>
    <t>tonog88.com</t>
  </si>
  <si>
    <t>bj-zmc.com.cn</t>
  </si>
  <si>
    <t>cdztjd.com</t>
  </si>
  <si>
    <t>suqisp.com</t>
  </si>
  <si>
    <t>gbmce2016.com</t>
  </si>
  <si>
    <t>ccylzg.cn</t>
  </si>
  <si>
    <t>cnyasuodai.com</t>
  </si>
  <si>
    <t>gzbzgame.com</t>
  </si>
  <si>
    <t>p28uij.cn</t>
  </si>
  <si>
    <t>qm163.cn</t>
  </si>
  <si>
    <t>hymdys.com</t>
  </si>
  <si>
    <t>jxsxfs.com</t>
  </si>
  <si>
    <t>rigicwit.com</t>
  </si>
  <si>
    <t>sg-lxs.com</t>
  </si>
  <si>
    <t>youyinews.com</t>
  </si>
  <si>
    <t>cctvyx.com</t>
  </si>
  <si>
    <t>fengliyuan168.com</t>
  </si>
  <si>
    <t>hkjacc.com</t>
  </si>
  <si>
    <t>gzshwhg.cn</t>
  </si>
  <si>
    <t>epubdown.com</t>
  </si>
  <si>
    <t>youmo168.com</t>
  </si>
  <si>
    <t>greeli.com</t>
  </si>
  <si>
    <t>nbshuoli.com</t>
  </si>
  <si>
    <t>ninghb.com</t>
  </si>
  <si>
    <t>tianliao6.com</t>
  </si>
  <si>
    <t>xdn7.com</t>
  </si>
  <si>
    <t>zhaoqingjg.com</t>
  </si>
  <si>
    <t>cai-na.com</t>
  </si>
  <si>
    <t>dmasmart.com</t>
  </si>
  <si>
    <t>jihong120.com</t>
  </si>
  <si>
    <t>yulindz.com</t>
  </si>
  <si>
    <t>rabup.com</t>
  </si>
  <si>
    <t>wxjierun.com</t>
  </si>
  <si>
    <t>buonoi.com.cn</t>
  </si>
  <si>
    <t>f28438.cn</t>
  </si>
  <si>
    <t>nmyghzs.com</t>
  </si>
  <si>
    <t>qitaimuye.com</t>
  </si>
  <si>
    <t>bjshenbo.com</t>
  </si>
  <si>
    <t>cqybsm.com</t>
  </si>
  <si>
    <t>sjzxiaoyu.com</t>
  </si>
  <si>
    <t>mssh56.com</t>
  </si>
  <si>
    <t>dby999.cn</t>
  </si>
  <si>
    <t>lp5566.com</t>
  </si>
  <si>
    <t>lpjwyy.net</t>
  </si>
  <si>
    <t>gzlyzg.com</t>
  </si>
  <si>
    <t>wangluo518.com</t>
  </si>
  <si>
    <t>zmwzhs.com</t>
  </si>
  <si>
    <t>g715.cn</t>
  </si>
  <si>
    <t>shxksgs.com</t>
  </si>
  <si>
    <t>wangdizhi.com</t>
  </si>
  <si>
    <t>huishanry.com</t>
  </si>
  <si>
    <t>lixujiang.com</t>
  </si>
  <si>
    <t>shanxian88.com</t>
  </si>
  <si>
    <t>qjshengshi.com.cn</t>
  </si>
  <si>
    <t>yzylsb.cn</t>
  </si>
  <si>
    <t>asiancockpics.com</t>
  </si>
  <si>
    <t>gaweenits.com</t>
  </si>
  <si>
    <t>01tape.cn</t>
  </si>
  <si>
    <t>xsdqi.com</t>
  </si>
  <si>
    <t>ns36.cn</t>
  </si>
  <si>
    <t>997841p.com</t>
  </si>
  <si>
    <t>q345bhbgg.com</t>
  </si>
  <si>
    <t>sjok8.com</t>
  </si>
  <si>
    <t>youfu88.com</t>
  </si>
  <si>
    <t>sz-sunrise.com</t>
  </si>
  <si>
    <t>yft001.com</t>
  </si>
  <si>
    <t>31jf.com</t>
  </si>
  <si>
    <t>aocargo.com</t>
  </si>
  <si>
    <t>lh-dg.com</t>
  </si>
  <si>
    <t>dlmbedu.com</t>
  </si>
  <si>
    <t>asdecarreaux.com</t>
  </si>
  <si>
    <t>010jt.com</t>
  </si>
  <si>
    <t>primehomesdecor.com</t>
  </si>
  <si>
    <t>lygjs.com.cn</t>
  </si>
  <si>
    <t>yuehua888.com</t>
  </si>
  <si>
    <t>pullmanfurnituremfg.com</t>
  </si>
  <si>
    <t>esquirol.co</t>
  </si>
  <si>
    <t>homehighlight.co.uk</t>
  </si>
  <si>
    <t>anchengsz.com</t>
  </si>
  <si>
    <t>designingathome.com</t>
  </si>
  <si>
    <t>120rlw.com</t>
  </si>
  <si>
    <t>alidashen.com</t>
  </si>
  <si>
    <t>anshuntong.com</t>
  </si>
  <si>
    <t>fundancer.net</t>
  </si>
  <si>
    <t>viplibrary.ru</t>
  </si>
  <si>
    <t>sdliangzou.com</t>
  </si>
  <si>
    <t>shangmeiyuan.cn</t>
  </si>
  <si>
    <t>tzbb.com</t>
  </si>
  <si>
    <t>bjqqmm.cn</t>
  </si>
  <si>
    <t>homeimprovementinsights.com</t>
  </si>
  <si>
    <t>ihomedesigns.info</t>
  </si>
  <si>
    <t>onlinecollegeoptions.info</t>
  </si>
  <si>
    <t>nashremodelingdenver.com</t>
  </si>
  <si>
    <t>ois.dk</t>
  </si>
  <si>
    <t>lnfuxing.com</t>
  </si>
  <si>
    <t>lamreh.com</t>
  </si>
  <si>
    <t>yossense.com</t>
  </si>
  <si>
    <t>yyy12345.com</t>
  </si>
  <si>
    <t>captrickylong.com</t>
  </si>
  <si>
    <t>kitchencrafters.us</t>
  </si>
  <si>
    <t>mirumirun.com</t>
  </si>
  <si>
    <t>exdice.com</t>
  </si>
  <si>
    <t>aries-net.com</t>
  </si>
  <si>
    <t>cqqr8.com</t>
  </si>
  <si>
    <t>fashionbelieve.com</t>
  </si>
  <si>
    <t>artandstick.be</t>
  </si>
  <si>
    <t>ruizhiqi.com</t>
  </si>
  <si>
    <t>shengshiart.cn</t>
  </si>
  <si>
    <t>yksz.net</t>
  </si>
  <si>
    <t>mywatchbegins.com</t>
  </si>
  <si>
    <t>dtkqinfo.gov.cn</t>
  </si>
  <si>
    <t>intronet.hu</t>
  </si>
  <si>
    <t>souzoku-navi.com</t>
  </si>
  <si>
    <t>o-ms.hk</t>
  </si>
  <si>
    <t>florum.fr</t>
  </si>
  <si>
    <t>margaritegarden.com</t>
  </si>
  <si>
    <t>northshoremillwork.com</t>
  </si>
  <si>
    <t>goodwinpress.ru</t>
  </si>
  <si>
    <t>culturemixmag.com</t>
  </si>
  <si>
    <t>nextbathroom.com</t>
  </si>
  <si>
    <t>cura-dei-capelli.eu</t>
  </si>
  <si>
    <t>wypadanie-przyczyny.com.pl</t>
  </si>
  <si>
    <t>fenetre24.com</t>
  </si>
  <si>
    <t>joomext.ru</t>
  </si>
  <si>
    <t>korbicka.com</t>
  </si>
  <si>
    <t>04528098120.com</t>
  </si>
  <si>
    <t>sen-aso.com</t>
  </si>
  <si>
    <t>funchannel.net</t>
  </si>
  <si>
    <t>wiese.com</t>
  </si>
  <si>
    <t>supraleitungen.com</t>
  </si>
  <si>
    <t>xn--superklingeltne-ltb.com</t>
  </si>
  <si>
    <t>superklingeltÃ¶ne.com</t>
  </si>
  <si>
    <t>supraleitungen.de</t>
  </si>
  <si>
    <t>surfen-online.de</t>
  </si>
  <si>
    <t>suppenschale.de</t>
  </si>
  <si>
    <t>suppenschalen.de</t>
  </si>
  <si>
    <t>supra-online.de</t>
  </si>
  <si>
    <t>support-boerse.de</t>
  </si>
  <si>
    <t>superspiel.de</t>
  </si>
  <si>
    <t>suppentassen.de</t>
  </si>
  <si>
    <t>supraleitung.de</t>
  </si>
  <si>
    <t>xn--support-brse-djb.de</t>
  </si>
  <si>
    <t>support-bÃ¶rse.de</t>
  </si>
  <si>
    <t>xn--superklingeltne-ltb.de</t>
  </si>
  <si>
    <t>superklingeltÃ¶ne.de</t>
  </si>
  <si>
    <t>supraleitungen.eu</t>
  </si>
  <si>
    <t>xn--supportbrse-yfb.de</t>
  </si>
  <si>
    <t>supportbÃ¶rse.de</t>
  </si>
  <si>
    <t>harrisongreetingcards.net</t>
  </si>
  <si>
    <t>szelest.com.pl</t>
  </si>
  <si>
    <t>mobanku.com</t>
  </si>
  <si>
    <t>chenghuitong.net</t>
  </si>
  <si>
    <t>senatorteaparty.com</t>
  </si>
  <si>
    <t>dreamicus.com</t>
  </si>
  <si>
    <t>bbdj.com</t>
  </si>
  <si>
    <t>aussino.net</t>
  </si>
  <si>
    <t>newpearl.com</t>
  </si>
  <si>
    <t>quoteseverlasting.com</t>
  </si>
  <si>
    <t>yn91.com</t>
  </si>
  <si>
    <t>thewebawards.com</t>
  </si>
  <si>
    <t>theboysdepot.com</t>
  </si>
  <si>
    <t>bonedathome.com</t>
  </si>
  <si>
    <t>drench.co.uk</t>
  </si>
  <si>
    <t>100xiao.com</t>
  </si>
  <si>
    <t>wishesmessagessayings.com</t>
  </si>
  <si>
    <t>kitticat.de</t>
  </si>
  <si>
    <t>travelforsenses.com</t>
  </si>
  <si>
    <t>mbdb.jp</t>
  </si>
  <si>
    <t>bestbareback.com</t>
  </si>
  <si>
    <t>happybeinghealthy.com</t>
  </si>
  <si>
    <t>milfsinjapan.com</t>
  </si>
  <si>
    <t>epcdepo.com</t>
  </si>
  <si>
    <t>gaslightproperty.com</t>
  </si>
  <si>
    <t>artmoth.com</t>
  </si>
  <si>
    <t>decalsforthewall.com</t>
  </si>
  <si>
    <t>xibu.tv</t>
  </si>
  <si>
    <t>fueralles.de</t>
  </si>
  <si>
    <t>starspage.net</t>
  </si>
  <si>
    <t>ezlivingfurniture.ie</t>
  </si>
  <si>
    <t>hivime.com</t>
  </si>
  <si>
    <t>qdups.net</t>
  </si>
  <si>
    <t>lifewithpinkprincesses.co.uk</t>
  </si>
  <si>
    <t>wheelspecialists.com</t>
  </si>
  <si>
    <t>coffeeandtv.de</t>
  </si>
  <si>
    <t>kristalltherme-schwangau.de</t>
  </si>
  <si>
    <t>predstavitelstvo-gbi.ru</t>
  </si>
  <si>
    <t>stlouiskitchendesign.xyz</t>
  </si>
  <si>
    <t>hn3s.cn</t>
  </si>
  <si>
    <t>beskydy.cz</t>
  </si>
  <si>
    <t>stfurnitura.ru</t>
  </si>
  <si>
    <t>ffemagazine.com</t>
  </si>
  <si>
    <t>stonev.com</t>
  </si>
  <si>
    <t>zhiqiankeji.com</t>
  </si>
  <si>
    <t>88ccly.com</t>
  </si>
  <si>
    <t>thedjservice.com</t>
  </si>
  <si>
    <t>financenews24.com</t>
  </si>
  <si>
    <t>ozyerpark.com</t>
  </si>
  <si>
    <t>ventanaman.com</t>
  </si>
  <si>
    <t>akasyainsaat.com.tr</t>
  </si>
  <si>
    <t>vandalimg.com</t>
  </si>
  <si>
    <t>synergypeople.co.uk</t>
  </si>
  <si>
    <t>kirsch-korff.com</t>
  </si>
  <si>
    <t>linkball.de</t>
  </si>
  <si>
    <t>rs-kartcenter.de</t>
  </si>
  <si>
    <t>shopfront.at</t>
  </si>
  <si>
    <t>childrens-library.com</t>
  </si>
  <si>
    <t>tvcommercialspots.com</t>
  </si>
  <si>
    <t>dkpaper.cn</t>
  </si>
  <si>
    <t>hankeyandbrown.com</t>
  </si>
  <si>
    <t>orlandodiscountticketsusa.com</t>
  </si>
  <si>
    <t>agrarszektor.hu</t>
  </si>
  <si>
    <t>semobile.com.ua</t>
  </si>
  <si>
    <t>teevax.com</t>
  </si>
  <si>
    <t>stvfiles.com</t>
  </si>
  <si>
    <t>idealvac.com</t>
  </si>
  <si>
    <t>ldfzkj.com</t>
  </si>
  <si>
    <t>fkf.hu</t>
  </si>
  <si>
    <t>gambassa.com</t>
  </si>
  <si>
    <t>mainfirstec.com</t>
  </si>
  <si>
    <t>vivasouth.com</t>
  </si>
  <si>
    <t>loebau.de</t>
  </si>
  <si>
    <t>singlesupplygroup.co.uk</t>
  </si>
  <si>
    <t>clothesandquotes.com</t>
  </si>
  <si>
    <t>fddhj.com</t>
  </si>
  <si>
    <t>positively-smitten.com</t>
  </si>
  <si>
    <t>quikdrawers.com</t>
  </si>
  <si>
    <t>tempodesign.dk</t>
  </si>
  <si>
    <t>tokyofacefuck.com</t>
  </si>
  <si>
    <t>helios.eu</t>
  </si>
  <si>
    <t>jonnyma.net</t>
  </si>
  <si>
    <t>femalefaketaxi.com</t>
  </si>
  <si>
    <t>tuhinternational.com</t>
  </si>
  <si>
    <t>spiegelburg-shop.de</t>
  </si>
  <si>
    <t>cooldown.fr</t>
  </si>
  <si>
    <t>yeah.ne.jp</t>
  </si>
  <si>
    <t>iltaccoditalia.info</t>
  </si>
  <si>
    <t>worldhairstyles.com</t>
  </si>
  <si>
    <t>nettitieto.fi</t>
  </si>
  <si>
    <t>gokyapi.com</t>
  </si>
  <si>
    <t>quizpug.com</t>
  </si>
  <si>
    <t>kopite.ru</t>
  </si>
  <si>
    <t>metropoliskino.de</t>
  </si>
  <si>
    <t>fcollect.com</t>
  </si>
  <si>
    <t>totalorlando.com</t>
  </si>
  <si>
    <t>cremaonline.it</t>
  </si>
  <si>
    <t>junanzhengzonglvrou.com</t>
  </si>
  <si>
    <t>pamukkaleasansor.com</t>
  </si>
  <si>
    <t>www.dressterra.uk</t>
  </si>
  <si>
    <t>cccia-2013.com</t>
  </si>
  <si>
    <t>beileimao.net</t>
  </si>
  <si>
    <t>businesstemplatesz.org</t>
  </si>
  <si>
    <t>dana-mad.ru</t>
  </si>
  <si>
    <t>shopbellavita.com</t>
  </si>
  <si>
    <t>tjhbg.com</t>
  </si>
  <si>
    <t>csaladhalo.hu</t>
  </si>
  <si>
    <t>oneguyrambling.com</t>
  </si>
  <si>
    <t>synch.hu</t>
  </si>
  <si>
    <t>ccfuqi.com</t>
  </si>
  <si>
    <t>redhousewest.com</t>
  </si>
  <si>
    <t>omboende.se</t>
  </si>
  <si>
    <t>90win.com</t>
  </si>
  <si>
    <t>teendiaries.net</t>
  </si>
  <si>
    <t>courtneyvioletbentley.com</t>
  </si>
  <si>
    <t>xianwangs.com</t>
  </si>
  <si>
    <t>motoinfo.it</t>
  </si>
  <si>
    <t>studentgrantshelp.org</t>
  </si>
  <si>
    <t>al-h.de</t>
  </si>
  <si>
    <t>efaautomuseum.de</t>
  </si>
  <si>
    <t>5hyx.cn</t>
  </si>
  <si>
    <t>astsavunma.com</t>
  </si>
  <si>
    <t>bzshxd.com</t>
  </si>
  <si>
    <t>promarketim.com</t>
  </si>
  <si>
    <t>quotationcheck.com</t>
  </si>
  <si>
    <t>strider.jp</t>
  </si>
  <si>
    <t>skelleftea.org</t>
  </si>
  <si>
    <t>millracegardencentre.co.uk</t>
  </si>
  <si>
    <t>winexpert.com.cn</t>
  </si>
  <si>
    <t>herbaria.com</t>
  </si>
  <si>
    <t>tv518.cn</t>
  </si>
  <si>
    <t>thefashionmatters.com</t>
  </si>
  <si>
    <t>freiberger-pils.de</t>
  </si>
  <si>
    <t>leopardantiques.com</t>
  </si>
  <si>
    <t>arrahn.com.my</t>
  </si>
  <si>
    <t>abcworksite.com</t>
  </si>
  <si>
    <t>com-isetup.com</t>
  </si>
  <si>
    <t>younggirlfriend.com</t>
  </si>
  <si>
    <t>et-lab.ru</t>
  </si>
  <si>
    <t>americanclassicscars.com</t>
  </si>
  <si>
    <t>hanlon-lees.com</t>
  </si>
  <si>
    <t>mattaki.com</t>
  </si>
  <si>
    <t>kfz-versicherung-rechner.eu</t>
  </si>
  <si>
    <t>youngistan.pk</t>
  </si>
  <si>
    <t>utconnewitz.de</t>
  </si>
  <si>
    <t>ill.co.jp</t>
  </si>
  <si>
    <t>lilipinso.com</t>
  </si>
  <si>
    <t>agbhr.com</t>
  </si>
  <si>
    <t>pureoffroad.com</t>
  </si>
  <si>
    <t>factslegend.org</t>
  </si>
  <si>
    <t>vadstena.se</t>
  </si>
  <si>
    <t>diploma-degree.com</t>
  </si>
  <si>
    <t>templatesdownloadblog.com</t>
  </si>
  <si>
    <t>wholemom.com</t>
  </si>
  <si>
    <t>zjlanya.com</t>
  </si>
  <si>
    <t>nordelbien.de</t>
  </si>
  <si>
    <t>tandem-org.de</t>
  </si>
  <si>
    <t>ketoanquocgia.net</t>
  </si>
  <si>
    <t>michaelfassbender.org</t>
  </si>
  <si>
    <t>myfreshlybrewedlife.com</t>
  </si>
  <si>
    <t>altena.de</t>
  </si>
  <si>
    <t>chasseursdecool.fr</t>
  </si>
  <si>
    <t>matsne.gov.ge</t>
  </si>
  <si>
    <t>e-joe.ru</t>
  </si>
  <si>
    <t>flashsite-templates.com</t>
  </si>
  <si>
    <t>gites-de-france-alsace.com</t>
  </si>
  <si>
    <t>pleasurestoyou.com</t>
  </si>
  <si>
    <t>frsh.de</t>
  </si>
  <si>
    <t>getgoodlinks.ru</t>
  </si>
  <si>
    <t>oidc.cn</t>
  </si>
  <si>
    <t>builder-questions.com</t>
  </si>
  <si>
    <t>swinburnearchitect.com</t>
  </si>
  <si>
    <t>voken.ru</t>
  </si>
  <si>
    <t>biermoesl-blosn.de</t>
  </si>
  <si>
    <t>4slovo.ru</t>
  </si>
  <si>
    <t>hnsgjh.com</t>
  </si>
  <si>
    <t>joutsenmerkki.fi</t>
  </si>
  <si>
    <t>igre123.net</t>
  </si>
  <si>
    <t>snsedu.gov.cn</t>
  </si>
  <si>
    <t>lavishtrend.com</t>
  </si>
  <si>
    <t>wirtschaftswoche.de</t>
  </si>
  <si>
    <t>soldipubblici.gov.it</t>
  </si>
  <si>
    <t>omega-avtolombard.ru</t>
  </si>
  <si>
    <t>projectmanagementwatch.co.uk</t>
  </si>
  <si>
    <t>promotional-store.com</t>
  </si>
  <si>
    <t>thefrugalfairy.com</t>
  </si>
  <si>
    <t>deluxe.hu</t>
  </si>
  <si>
    <t>skara.se</t>
  </si>
  <si>
    <t>seolight.pl</t>
  </si>
  <si>
    <t>77volvoservice.ru</t>
  </si>
  <si>
    <t>kupipristavku.ru</t>
  </si>
  <si>
    <t>qushitoutiao.com</t>
  </si>
  <si>
    <t>squashduck.com</t>
  </si>
  <si>
    <t>baketotheroots.de</t>
  </si>
  <si>
    <t>notiziarioitaliano.it</t>
  </si>
  <si>
    <t>quadrifogliogroup.it</t>
  </si>
  <si>
    <t>clickinteriores.com.br</t>
  </si>
  <si>
    <t>speedstersource.com</t>
  </si>
  <si>
    <t>cosmotourist.de</t>
  </si>
  <si>
    <t>kizoa.de</t>
  </si>
  <si>
    <t>mywallstickers.co.uk</t>
  </si>
  <si>
    <t>zumeiwu.com</t>
  </si>
  <si>
    <t>daydoo.ru</t>
  </si>
  <si>
    <t>blackroll.com</t>
  </si>
  <si>
    <t>infoglobe.cz</t>
  </si>
  <si>
    <t>mobileos.it</t>
  </si>
  <si>
    <t>pmiservizi.it</t>
  </si>
  <si>
    <t>globalphotos.org</t>
  </si>
  <si>
    <t>ludwigmuseum.org</t>
  </si>
  <si>
    <t>animalmascota.com</t>
  </si>
  <si>
    <t>ausbildung-me.de</t>
  </si>
  <si>
    <t>picenotime.it</t>
  </si>
  <si>
    <t>telepace.it</t>
  </si>
  <si>
    <t>zagla.men</t>
  </si>
  <si>
    <t>starcomics.com</t>
  </si>
  <si>
    <t>ceolte.org</t>
  </si>
  <si>
    <t>namsladko.ru</t>
  </si>
  <si>
    <t>kodi-professional.ua</t>
  </si>
  <si>
    <t>griechische-botschaft.de</t>
  </si>
  <si>
    <t>immenso.org</t>
  </si>
  <si>
    <t>nikeelasticosuperflyic.us</t>
  </si>
  <si>
    <t>yourdiamondteacher.com</t>
  </si>
  <si>
    <t>citytoyota-kankou-jp.org</t>
  </si>
  <si>
    <t>airsoftoutletnw.com</t>
  </si>
  <si>
    <t>alpina-eyewear.de</t>
  </si>
  <si>
    <t>dansk-terrier-klub.dk</t>
  </si>
  <si>
    <t>gaochengnews.net</t>
  </si>
  <si>
    <t>prom-terra.ru</t>
  </si>
  <si>
    <t>homedesignsoftware.tv</t>
  </si>
  <si>
    <t>kyleecooks.com</t>
  </si>
  <si>
    <t>mexicanbusinessweb.mx</t>
  </si>
  <si>
    <t>stenaline.no</t>
  </si>
  <si>
    <t>links-mirror.ru</t>
  </si>
  <si>
    <t>energimarknadsbyran.se</t>
  </si>
  <si>
    <t>internetcafedevotions.com</t>
  </si>
  <si>
    <t>ledeguisement.com</t>
  </si>
  <si>
    <t>ozartsetc.com</t>
  </si>
  <si>
    <t>koszeg.hu</t>
  </si>
  <si>
    <t>kagawabank.co.jp</t>
  </si>
  <si>
    <t>prokuror.kz</t>
  </si>
  <si>
    <t>zzhzy.net</t>
  </si>
  <si>
    <t>romza.ru</t>
  </si>
  <si>
    <t>unikresurs.se</t>
  </si>
  <si>
    <t>flushthefashion.com</t>
  </si>
  <si>
    <t>qyqy876.com</t>
  </si>
  <si>
    <t>forum-berufsbildung.de</t>
  </si>
  <si>
    <t>cdcraee.it</t>
  </si>
  <si>
    <t>128dxy888.com</t>
  </si>
  <si>
    <t>danstapub.com</t>
  </si>
  <si>
    <t>finedinings.com</t>
  </si>
  <si>
    <t>hnldgc.com</t>
  </si>
  <si>
    <t>serverweb1.com</t>
  </si>
  <si>
    <t>awdsgn.com</t>
  </si>
  <si>
    <t>mcsrealestatewebsites.com</t>
  </si>
  <si>
    <t>xiaoxiaoshuwu.com</t>
  </si>
  <si>
    <t>haefft.de</t>
  </si>
  <si>
    <t>kultur-netz.de</t>
  </si>
  <si>
    <t>youmakefashion.fr</t>
  </si>
  <si>
    <t>article-stroy.ru</t>
  </si>
  <si>
    <t>dockmv.ru</t>
  </si>
  <si>
    <t>yetanotherreviewsite.co.uk</t>
  </si>
  <si>
    <t>ehrenberg.at</t>
  </si>
  <si>
    <t>mzentertainment.com</t>
  </si>
  <si>
    <t>upsidedownhomeschooling.com</t>
  </si>
  <si>
    <t>xbet123888.com</t>
  </si>
  <si>
    <t>kitchenaid.it</t>
  </si>
  <si>
    <t>bjsdaz.com</t>
  </si>
  <si>
    <t>edfyidingfayule.com</t>
  </si>
  <si>
    <t>jnwckyy.com</t>
  </si>
  <si>
    <t>losmejoresdestinos.com</t>
  </si>
  <si>
    <t>oakparkhome-hardware.com</t>
  </si>
  <si>
    <t>xn--w88981-978iu84i.com</t>
  </si>
  <si>
    <t>ä¼˜å¾·w88981.com</t>
  </si>
  <si>
    <t>news38.de</t>
  </si>
  <si>
    <t>papyrossa.de</t>
  </si>
  <si>
    <t>region-frankfurt.de</t>
  </si>
  <si>
    <t>spargeraete.de</t>
  </si>
  <si>
    <t>volksbank-muenster-marathon.de</t>
  </si>
  <si>
    <t>smartvesi.ru</t>
  </si>
  <si>
    <t>1946weibv.com</t>
  </si>
  <si>
    <t>88bifaty998.com</t>
  </si>
  <si>
    <t>rb88dj.com</t>
  </si>
  <si>
    <t>virtus-mebel.ru</t>
  </si>
  <si>
    <t>windowsteam.com.br</t>
  </si>
  <si>
    <t>apollonmusic.com</t>
  </si>
  <si>
    <t>baifagjty.com</t>
  </si>
  <si>
    <t>bytylc888.com</t>
  </si>
  <si>
    <t>dandoweb.com</t>
  </si>
  <si>
    <t>huangguanxjw.com</t>
  </si>
  <si>
    <t>pingshanchangfangwang.com</t>
  </si>
  <si>
    <t>qg777yz.com</t>
  </si>
  <si>
    <t>w88ydeec96.com</t>
  </si>
  <si>
    <t>aspswelten.de</t>
  </si>
  <si>
    <t>nastroenie.tv</t>
  </si>
  <si>
    <t>fun4kids.co.uk</t>
  </si>
  <si>
    <t>htrt.com.cn</t>
  </si>
  <si>
    <t>lebo91.com.cn</t>
  </si>
  <si>
    <t>2851ca686.com</t>
  </si>
  <si>
    <t>51ca88yzcyl.com</t>
  </si>
  <si>
    <t>51weidetiyu1946.com</t>
  </si>
  <si>
    <t>ab288ob.com</t>
  </si>
  <si>
    <t>fraternityx.com</t>
  </si>
  <si>
    <t>lt002com.com</t>
  </si>
  <si>
    <t>rocketbrander.com</t>
  </si>
  <si>
    <t>tsgjwz.com</t>
  </si>
  <si>
    <t>xinbolaohuji.com</t>
  </si>
  <si>
    <t>deutscher-pflegerat.de</t>
  </si>
  <si>
    <t>urbanoutfitters.fr</t>
  </si>
  <si>
    <t>acquistiverdi.it</t>
  </si>
  <si>
    <t>ciai.it</t>
  </si>
  <si>
    <t>allcollectorcars.com</t>
  </si>
  <si>
    <t>somak.com</t>
  </si>
  <si>
    <t>ssebet.com</t>
  </si>
  <si>
    <t>tongyingzryl.com</t>
  </si>
  <si>
    <t>xbhbcyl.com</t>
  </si>
  <si>
    <t>xingbohui8.com</t>
  </si>
  <si>
    <t>yhyahuyule.com</t>
  </si>
  <si>
    <t>white-gyouza.co.jp</t>
  </si>
  <si>
    <t>nekonet.ne.jp</t>
  </si>
  <si>
    <t>news-site.net</t>
  </si>
  <si>
    <t>architecturecourses.org</t>
  </si>
  <si>
    <t>spbas.ru</t>
  </si>
  <si>
    <t>watermap.ru</t>
  </si>
  <si>
    <t>bjhdcbjh88.com</t>
  </si>
  <si>
    <t>cancelon.com</t>
  </si>
  <si>
    <t>cq-yt.com</t>
  </si>
  <si>
    <t>lbjloo588.com</t>
  </si>
  <si>
    <t>pkfoot.com</t>
  </si>
  <si>
    <t>polder.com</t>
  </si>
  <si>
    <t>spirituosen-superbillig.com</t>
  </si>
  <si>
    <t>tbyllhjzx.com</t>
  </si>
  <si>
    <t>to88gpiylc.com</t>
  </si>
  <si>
    <t>tygw888.com</t>
  </si>
  <si>
    <t>portalderwirtschaft.de</t>
  </si>
  <si>
    <t>annuaire-web.info</t>
  </si>
  <si>
    <t>medic-web.jp</t>
  </si>
  <si>
    <t>yarko-tut.ru</t>
  </si>
  <si>
    <t>zhiqingwl.cn</t>
  </si>
  <si>
    <t>31yule.com</t>
  </si>
  <si>
    <t>51jblyule.com</t>
  </si>
  <si>
    <t>52yazhoucheng.com</t>
  </si>
  <si>
    <t>casualtravelist.com</t>
  </si>
  <si>
    <t>cnlifayulecheng.com</t>
  </si>
  <si>
    <t>creationliberty.com</t>
  </si>
  <si>
    <t>dagebifa8.com</t>
  </si>
  <si>
    <t>hbhsywj.com</t>
  </si>
  <si>
    <t>nb88youdeyl.com</t>
  </si>
  <si>
    <t>fonline.de</t>
  </si>
  <si>
    <t>clponline.it</t>
  </si>
  <si>
    <t>bladderhealthuk.org</t>
  </si>
  <si>
    <t>dfxsylcbywz.com</t>
  </si>
  <si>
    <t>neosurf.com</t>
  </si>
  <si>
    <t>ticketmomma.com</t>
  </si>
  <si>
    <t>tlvip8866.com</t>
  </si>
  <si>
    <t>unewstv.com</t>
  </si>
  <si>
    <t>xio77888.com</t>
  </si>
  <si>
    <t>yhylpt666.com</t>
  </si>
  <si>
    <t>lero.ru</t>
  </si>
  <si>
    <t>pt380.cn</t>
  </si>
  <si>
    <t>238787bifa.com</t>
  </si>
  <si>
    <t>bf866888.com</t>
  </si>
  <si>
    <t>bhtpumps.com</t>
  </si>
  <si>
    <t>ca686yzckhd.com</t>
  </si>
  <si>
    <t>diplomacom.com</t>
  </si>
  <si>
    <t>moparmax.com</t>
  </si>
  <si>
    <t>tbhgwcxwb888.com</t>
  </si>
  <si>
    <t>well188888.com</t>
  </si>
  <si>
    <t>ydgw666.com</t>
  </si>
  <si>
    <t>scout-schulranzen.de</t>
  </si>
  <si>
    <t>segelladen.de</t>
  </si>
  <si>
    <t>gran-wos.pl</t>
  </si>
  <si>
    <t>sadsuk.org.uk</t>
  </si>
  <si>
    <t>10jqkabo.com</t>
  </si>
  <si>
    <t>bilibili888.com</t>
  </si>
  <si>
    <t>dgsysb.com</t>
  </si>
  <si>
    <t>kncrowder.com</t>
  </si>
  <si>
    <t>nbtailaivip99.com</t>
  </si>
  <si>
    <t>pcgames8899.com</t>
  </si>
  <si>
    <t>zikg.eu</t>
  </si>
  <si>
    <t>e-solat.gov.my</t>
  </si>
  <si>
    <t>stylemag-online.net</t>
  </si>
  <si>
    <t>ac-ecoexpert.ru</t>
  </si>
  <si>
    <t>undercoverexperience.co.uk</t>
  </si>
  <si>
    <t>jpetersongardendesign.com</t>
  </si>
  <si>
    <t>szsebo.com</t>
  </si>
  <si>
    <t>tfbttlhjzc.com</t>
  </si>
  <si>
    <t>xn--w88hankook-zx4pu90n.com</t>
  </si>
  <si>
    <t>w88hankookä¼˜å¾·.com</t>
  </si>
  <si>
    <t>lexikon-definition.de</t>
  </si>
  <si>
    <t>shibazaidan.or.jp</t>
  </si>
  <si>
    <t>build-your-own-computer.net</t>
  </si>
  <si>
    <t>sgwb.net</t>
  </si>
  <si>
    <t>insutec.co.ao</t>
  </si>
  <si>
    <t>furka-bergstrecke.ch</t>
  </si>
  <si>
    <t>95jwzzyule.com</t>
  </si>
  <si>
    <t>ag138asia.com</t>
  </si>
  <si>
    <t>hahamag.com</t>
  </si>
  <si>
    <t>platedcravings.com</t>
  </si>
  <si>
    <t>stylishgeekblog.com</t>
  </si>
  <si>
    <t>swimmersdaily.com</t>
  </si>
  <si>
    <t>milwaukee-vtwin.de</t>
  </si>
  <si>
    <t>hurxley.co.jp</t>
  </si>
  <si>
    <t>tnttpalawan.net</t>
  </si>
  <si>
    <t>zoo.com.ua</t>
  </si>
  <si>
    <t>elf68ph.com</t>
  </si>
  <si>
    <t>qdzhitong.com</t>
  </si>
  <si>
    <t>sbf2339.com</t>
  </si>
  <si>
    <t>diplomatic-council.org</t>
  </si>
  <si>
    <t>whatson.co.za</t>
  </si>
  <si>
    <t>longfabet888.com</t>
  </si>
  <si>
    <t>pvontek.com</t>
  </si>
  <si>
    <t>tjzemeng.com</t>
  </si>
  <si>
    <t>info.lt</t>
  </si>
  <si>
    <t>kayaksandpaddles.co.uk</t>
  </si>
  <si>
    <t>pricebuy.ru</t>
  </si>
  <si>
    <t>karta-menu.cf</t>
  </si>
  <si>
    <t>15305390117.com</t>
  </si>
  <si>
    <t>amylovesit.com</t>
  </si>
  <si>
    <t>bh-index.com</t>
  </si>
  <si>
    <t>feelhealthylife.com</t>
  </si>
  <si>
    <t>ikneadtoeat.com</t>
  </si>
  <si>
    <t>scenelouisiana.com</t>
  </si>
  <si>
    <t>wdgjyz999.com</t>
  </si>
  <si>
    <t>segwaypoint-braunschweig.de</t>
  </si>
  <si>
    <t>bazsazico.ir</t>
  </si>
  <si>
    <t>forschungsportal.net</t>
  </si>
  <si>
    <t>footprinttravel.nl</t>
  </si>
  <si>
    <t>tehnokor.ru</t>
  </si>
  <si>
    <t>lightingillusions.com.au</t>
  </si>
  <si>
    <t>dwellonjoy.com</t>
  </si>
  <si>
    <t>hotelunizo.com</t>
  </si>
  <si>
    <t>yzcca288.com</t>
  </si>
  <si>
    <t>ednetz.de</t>
  </si>
  <si>
    <t>lado.de</t>
  </si>
  <si>
    <t>miyagi-hall.jp</t>
  </si>
  <si>
    <t>crocogirls.com</t>
  </si>
  <si>
    <t>jst112.com</t>
  </si>
  <si>
    <t>phimhayso.com</t>
  </si>
  <si>
    <t>tomorrow-focus-media.de</t>
  </si>
  <si>
    <t>brush-up.jp</t>
  </si>
  <si>
    <t>tecnologici.net</t>
  </si>
  <si>
    <t>tk-yaftex.ru</t>
  </si>
  <si>
    <t>uradres-moscow.ru</t>
  </si>
  <si>
    <t>stroy-city.su</t>
  </si>
  <si>
    <t>thoibaotaichinhvietnam.vn</t>
  </si>
  <si>
    <t>bjhuiyuguoji.com</t>
  </si>
  <si>
    <t>creativeadvertisingblog.com</t>
  </si>
  <si>
    <t>hunad.com</t>
  </si>
  <si>
    <t>jaumo.com</t>
  </si>
  <si>
    <t>oursimplehomestead.com</t>
  </si>
  <si>
    <t>tractors-and-machinery.com</t>
  </si>
  <si>
    <t>ygladies.com</t>
  </si>
  <si>
    <t>ynqy114.com</t>
  </si>
  <si>
    <t>sportverein-hefersweiler.de</t>
  </si>
  <si>
    <t>buylevitra20mg.info</t>
  </si>
  <si>
    <t>wolterskluwer.it</t>
  </si>
  <si>
    <t>jxljcy.com</t>
  </si>
  <si>
    <t>lavoroediritti.com</t>
  </si>
  <si>
    <t>construktiv.de</t>
  </si>
  <si>
    <t>themenmix.de</t>
  </si>
  <si>
    <t>recticelinsulation.be</t>
  </si>
  <si>
    <t>channoine.com</t>
  </si>
  <si>
    <t>petaflop.de</t>
  </si>
  <si>
    <t>notimundo.com.mx</t>
  </si>
  <si>
    <t>syzgcs.org</t>
  </si>
  <si>
    <t>antenneatv.com</t>
  </si>
  <si>
    <t>changshengkeji.com</t>
  </si>
  <si>
    <t>districttaco.com</t>
  </si>
  <si>
    <t>miamiagentmagazine.com</t>
  </si>
  <si>
    <t>puppiesanddogsforsale.com</t>
  </si>
  <si>
    <t>wellnessacademie.com</t>
  </si>
  <si>
    <t>long-sen.net</t>
  </si>
  <si>
    <t>6kc.ru</t>
  </si>
  <si>
    <t>rodgor-vlg.ru</t>
  </si>
  <si>
    <t>ashleigh-educationjourney.com</t>
  </si>
  <si>
    <t>deagostinipassion.com</t>
  </si>
  <si>
    <t>justseeyellowpages.com</t>
  </si>
  <si>
    <t>wdr-mediagroup.com</t>
  </si>
  <si>
    <t>ebuero.de</t>
  </si>
  <si>
    <t>hdmoviespoint.info</t>
  </si>
  <si>
    <t>msrt.gov.ir</t>
  </si>
  <si>
    <t>xiyuyuan.com.cn</t>
  </si>
  <si>
    <t>bj-samwha.com</t>
  </si>
  <si>
    <t>ethnicpleasure.com</t>
  </si>
  <si>
    <t>extreme-vidz.com</t>
  </si>
  <si>
    <t>spainbuddy.com</t>
  </si>
  <si>
    <t>danchimviet.info</t>
  </si>
  <si>
    <t>spe.co.jp</t>
  </si>
  <si>
    <t>rushprint.no</t>
  </si>
  <si>
    <t>burusov.ru</t>
  </si>
  <si>
    <t>portalschool.ru</t>
  </si>
  <si>
    <t>weltweitwandern.at</t>
  </si>
  <si>
    <t>annicvw.com</t>
  </si>
  <si>
    <t>canestrong.com</t>
  </si>
  <si>
    <t>vivalaviolet.com</t>
  </si>
  <si>
    <t>mecklenburger-radtour.de</t>
  </si>
  <si>
    <t>valentine.es</t>
  </si>
  <si>
    <t>primorski.it</t>
  </si>
  <si>
    <t>ngtv.nl</t>
  </si>
  <si>
    <t>debra-austria.org</t>
  </si>
  <si>
    <t>avi1.ru</t>
  </si>
  <si>
    <t>woman-orgasm.ru</t>
  </si>
  <si>
    <t>aspects-holidays.co.uk</t>
  </si>
  <si>
    <t>musicfestnews.com</t>
  </si>
  <si>
    <t>qlscsz.com</t>
  </si>
  <si>
    <t>tenerclase.com</t>
  </si>
  <si>
    <t>wzsamx.com</t>
  </si>
  <si>
    <t>suedwestmetall.de</t>
  </si>
  <si>
    <t>90ko.net</t>
  </si>
  <si>
    <t>ford-taurus.org</t>
  </si>
  <si>
    <t>adchiever.com</t>
  </si>
  <si>
    <t>cottagesandbungalowsmag.com</t>
  </si>
  <si>
    <t>fuda16638.com</t>
  </si>
  <si>
    <t>musicexistence.com</t>
  </si>
  <si>
    <t>psychowith6.com</t>
  </si>
  <si>
    <t>shanxiquanjian.com</t>
  </si>
  <si>
    <t>suplimentemasamusculara.eu</t>
  </si>
  <si>
    <t>tvrennes35bretagne.fr</t>
  </si>
  <si>
    <t>ammariyon.ir</t>
  </si>
  <si>
    <t>myscoop.ru</t>
  </si>
  <si>
    <t>flying-postman.com</t>
  </si>
  <si>
    <t>forumfrei.com</t>
  </si>
  <si>
    <t>healinggourmet.com</t>
  </si>
  <si>
    <t>momsbalancingact.com</t>
  </si>
  <si>
    <t>richardarmitagenet.com</t>
  </si>
  <si>
    <t>vancouvergeneralcontractors.com</t>
  </si>
  <si>
    <t>landkreis-neunkirchen.de</t>
  </si>
  <si>
    <t>bals.co.jp</t>
  </si>
  <si>
    <t>365.be</t>
  </si>
  <si>
    <t>wuqiang.co</t>
  </si>
  <si>
    <t>dragonfireracing.com</t>
  </si>
  <si>
    <t>hoorag.com</t>
  </si>
  <si>
    <t>lemedia05.com</t>
  </si>
  <si>
    <t>twistandtake.com</t>
  </si>
  <si>
    <t>rpguides.de</t>
  </si>
  <si>
    <t>kasteelkeukenhof.nl</t>
  </si>
  <si>
    <t>us.co</t>
  </si>
  <si>
    <t>0511bjgs.com</t>
  </si>
  <si>
    <t>biohz.com</t>
  </si>
  <si>
    <t>confectioneryhouse.com</t>
  </si>
  <si>
    <t>edge-nightclub.com</t>
  </si>
  <si>
    <t>hichio.com</t>
  </si>
  <si>
    <t>hillerford.com</t>
  </si>
  <si>
    <t>imgadult.com</t>
  </si>
  <si>
    <t>luencn.com</t>
  </si>
  <si>
    <t>lyfzok.com</t>
  </si>
  <si>
    <t>ppconstructionsafety.com</t>
  </si>
  <si>
    <t>claranetsoho.fr</t>
  </si>
  <si>
    <t>normandie-impressionniste.fr</t>
  </si>
  <si>
    <t>realcam.it</t>
  </si>
  <si>
    <t>globeride.jp</t>
  </si>
  <si>
    <t>econtext.ro</t>
  </si>
  <si>
    <t>eccem.ru</t>
  </si>
  <si>
    <t>teleorakul.ru</t>
  </si>
  <si>
    <t>deliberateblog.com</t>
  </si>
  <si>
    <t>photoseed.com</t>
  </si>
  <si>
    <t>sprinklebit.com</t>
  </si>
  <si>
    <t>wan71.com</t>
  </si>
  <si>
    <t>etera.fi</t>
  </si>
  <si>
    <t>cg70.fr</t>
  </si>
  <si>
    <t>electriciancourses4u.co.uk</t>
  </si>
  <si>
    <t>weddinggirl.ca</t>
  </si>
  <si>
    <t>mefi.co</t>
  </si>
  <si>
    <t>blendhamburger.com</t>
  </si>
  <si>
    <t>broncofix.com</t>
  </si>
  <si>
    <t>escapeconcepts.com</t>
  </si>
  <si>
    <t>rhomberg-reisen.com</t>
  </si>
  <si>
    <t>tianpengjx.com</t>
  </si>
  <si>
    <t>sparda-b.de</t>
  </si>
  <si>
    <t>sundaymarket.nl</t>
  </si>
  <si>
    <t>business.gov.vn</t>
  </si>
  <si>
    <t>gotidbits.com</t>
  </si>
  <si>
    <t>mrjasongrant.com</t>
  </si>
  <si>
    <t>coolsound.nl</t>
  </si>
  <si>
    <t>tecu.ru</t>
  </si>
  <si>
    <t>vzriv-gaza.ru</t>
  </si>
  <si>
    <t>myresearchproject.org.uk</t>
  </si>
  <si>
    <t>stopline.at</t>
  </si>
  <si>
    <t>0531piaowu.com</t>
  </si>
  <si>
    <t>bardellrealestate.com</t>
  </si>
  <si>
    <t>museodellacarta.com</t>
  </si>
  <si>
    <t>earlychildhoodireland.ie</t>
  </si>
  <si>
    <t>halenamiotoweplandekowewarszawa.ovh</t>
  </si>
  <si>
    <t>simplybeauty.ru</t>
  </si>
  <si>
    <t>velomotors.ru</t>
  </si>
  <si>
    <t>agirlastyle.com</t>
  </si>
  <si>
    <t>officio.de</t>
  </si>
  <si>
    <t>qype.es</t>
  </si>
  <si>
    <t>patrimoine-de-france.org</t>
  </si>
  <si>
    <t>gubernia74.ru</t>
  </si>
  <si>
    <t>abs-europe.com</t>
  </si>
  <si>
    <t>cuppacocoa.com</t>
  </si>
  <si>
    <t>son-gual.com</t>
  </si>
  <si>
    <t>cg43.fr</t>
  </si>
  <si>
    <t>jizake-tanimura.info</t>
  </si>
  <si>
    <t>shimazu.jp</t>
  </si>
  <si>
    <t>celula2000.pt</t>
  </si>
  <si>
    <t>statistici.ro</t>
  </si>
  <si>
    <t>1c-ast.ru</t>
  </si>
  <si>
    <t>foodiehub.tv</t>
  </si>
  <si>
    <t>threebestrated.co.uk</t>
  </si>
  <si>
    <t>anchundan.com.cn</t>
  </si>
  <si>
    <t>acomcard.com</t>
  </si>
  <si>
    <t>chilimath.com</t>
  </si>
  <si>
    <t>portugalio.com</t>
  </si>
  <si>
    <t>thewirenow.com</t>
  </si>
  <si>
    <t>twincityhobby.com</t>
  </si>
  <si>
    <t>undergroundbowl.com</t>
  </si>
  <si>
    <t>hotelristoranti.info</t>
  </si>
  <si>
    <t>newspark.jp</t>
  </si>
  <si>
    <t>ortaknet.net</t>
  </si>
  <si>
    <t>pokojenagodziny.net</t>
  </si>
  <si>
    <t>vvvdeventer.nl</t>
  </si>
  <si>
    <t>rayfowler.org</t>
  </si>
  <si>
    <t>topbudapest.org</t>
  </si>
  <si>
    <t>tqdk.gov.az</t>
  </si>
  <si>
    <t>csudhnews.com</t>
  </si>
  <si>
    <t>gyshls.com</t>
  </si>
  <si>
    <t>qianyedance.com</t>
  </si>
  <si>
    <t>scalemotorcars.com</t>
  </si>
  <si>
    <t>sicemdawgs.com</t>
  </si>
  <si>
    <t>szqcfh.com</t>
  </si>
  <si>
    <t>videohotbabes.com</t>
  </si>
  <si>
    <t>xn--4dbcanucrbigwcx1j.com</t>
  </si>
  <si>
    <t>×ž× ×¢×•×œ× ×™××ª×œ××‘×™×‘.com</t>
  </si>
  <si>
    <t>yaliedu.com</t>
  </si>
  <si>
    <t>gartenbista.de</t>
  </si>
  <si>
    <t>lenergieenquestions.fr</t>
  </si>
  <si>
    <t>jnport.gov.in</t>
  </si>
  <si>
    <t>jsca.or.jp</t>
  </si>
  <si>
    <t>riool.net</t>
  </si>
  <si>
    <t>medicine.news</t>
  </si>
  <si>
    <t>epicentrk.com.ua</t>
  </si>
  <si>
    <t>sampaonline.com.br</t>
  </si>
  <si>
    <t>bibliodaze.com</t>
  </si>
  <si>
    <t>elegance-cosmetics.com</t>
  </si>
  <si>
    <t>lillelanuit.com</t>
  </si>
  <si>
    <t>majordepot.com</t>
  </si>
  <si>
    <t>lyngby-boldklub.dk</t>
  </si>
  <si>
    <t>cienciasambientales.org.es</t>
  </si>
  <si>
    <t>gazetteinfo.fr</t>
  </si>
  <si>
    <t>sembs.edu.np</t>
  </si>
  <si>
    <t>marchasdeladignidad.org</t>
  </si>
  <si>
    <t>klasyk.org.pl</t>
  </si>
  <si>
    <t>wwf.pt</t>
  </si>
  <si>
    <t>rinai-trans.ru</t>
  </si>
  <si>
    <t>ebookee.com.cn</t>
  </si>
  <si>
    <t>boeken.com</t>
  </si>
  <si>
    <t>collierappraiser.com</t>
  </si>
  <si>
    <t>thevisitorpanama.com</t>
  </si>
  <si>
    <t>riedborn-apotheke.de</t>
  </si>
  <si>
    <t>spam-info.de</t>
  </si>
  <si>
    <t>hourpay.net</t>
  </si>
  <si>
    <t>mami.ro</t>
  </si>
  <si>
    <t>pediatr-russia.ru</t>
  </si>
  <si>
    <t>comicsy.co.uk</t>
  </si>
  <si>
    <t>landrover.com.br</t>
  </si>
  <si>
    <t>transcanaan.cl</t>
  </si>
  <si>
    <t>51lbxx.com.cn</t>
  </si>
  <si>
    <t>cqtcsl.com.cn</t>
  </si>
  <si>
    <t>grrayy.cn</t>
  </si>
  <si>
    <t>beautimode.com</t>
  </si>
  <si>
    <t>e-sirket.com</t>
  </si>
  <si>
    <t>frappenews.com</t>
  </si>
  <si>
    <t>joeledbetter.com</t>
  </si>
  <si>
    <t>jpwlbj.com</t>
  </si>
  <si>
    <t>mayorsmanor.com</t>
  </si>
  <si>
    <t>retailvibe.com</t>
  </si>
  <si>
    <t>thetravelsisters.com</t>
  </si>
  <si>
    <t>tipsfortravellers.com</t>
  </si>
  <si>
    <t>locationinsider.de</t>
  </si>
  <si>
    <t>kenh13.info</t>
  </si>
  <si>
    <t>reply.it</t>
  </si>
  <si>
    <t>urban-research.co.jp</t>
  </si>
  <si>
    <t>saitama-city.ed.jp</t>
  </si>
  <si>
    <t>freeliveporno.org</t>
  </si>
  <si>
    <t>neudermis.org</t>
  </si>
  <si>
    <t>5443844.ru</t>
  </si>
  <si>
    <t>the-drum.org.uk</t>
  </si>
  <si>
    <t>bookscrolling.com</t>
  </si>
  <si>
    <t>englanderline.com</t>
  </si>
  <si>
    <t>home-improvement-and-financing.com</t>
  </si>
  <si>
    <t>mho365.com</t>
  </si>
  <si>
    <t>newsplugin.com</t>
  </si>
  <si>
    <t>newzoogle.com</t>
  </si>
  <si>
    <t>penhero.com</t>
  </si>
  <si>
    <t>xtmix.com</t>
  </si>
  <si>
    <t>zdwjj.com</t>
  </si>
  <si>
    <t>zengjihaishen.com</t>
  </si>
  <si>
    <t>106acht.de</t>
  </si>
  <si>
    <t>patrick-breyer.de</t>
  </si>
  <si>
    <t>playbac.fr</t>
  </si>
  <si>
    <t>baycom.jp</t>
  </si>
  <si>
    <t>mongya.net</t>
  </si>
  <si>
    <t>remotum.net</t>
  </si>
  <si>
    <t>lnnc.edu.cn</t>
  </si>
  <si>
    <t>americans-working-together.com</t>
  </si>
  <si>
    <t>davisframe.com</t>
  </si>
  <si>
    <t>finchpark.com</t>
  </si>
  <si>
    <t>furncucine.com</t>
  </si>
  <si>
    <t>mostaql.com</t>
  </si>
  <si>
    <t>rimadesio.com</t>
  </si>
  <si>
    <t>royalbambino.com</t>
  </si>
  <si>
    <t>skillsconverged.com</t>
  </si>
  <si>
    <t>topfashionproduct.com</t>
  </si>
  <si>
    <t>veronicasicoe.com</t>
  </si>
  <si>
    <t>xinyongka1688.com</t>
  </si>
  <si>
    <t>chocolissimo.de</t>
  </si>
  <si>
    <t>takachi-el.co.jp</t>
  </si>
  <si>
    <t>architectura.me</t>
  </si>
  <si>
    <t>gastronomiejobs.wien</t>
  </si>
  <si>
    <t>vibrafm.com.ar</t>
  </si>
  <si>
    <t>pcgoldbuyers.ca</t>
  </si>
  <si>
    <t>cesoirtv.com</t>
  </si>
  <si>
    <t>funcarnival.com</t>
  </si>
  <si>
    <t>globalstv.com</t>
  </si>
  <si>
    <t>kaleandcaramel.com</t>
  </si>
  <si>
    <t>michigandesign.com</t>
  </si>
  <si>
    <t>myownmeeting.com</t>
  </si>
  <si>
    <t>runnerlight.com</t>
  </si>
  <si>
    <t>universocrowdfunding.com</t>
  </si>
  <si>
    <t>yesphonics.com</t>
  </si>
  <si>
    <t>wks.fr</t>
  </si>
  <si>
    <t>kishindo.co.jp</t>
  </si>
  <si>
    <t>lancel2012.org</t>
  </si>
  <si>
    <t>lemonvizor.ru</t>
  </si>
  <si>
    <t>moto-magazine.ru</t>
  </si>
  <si>
    <t>zsnso.ru</t>
  </si>
  <si>
    <t>ssc.gov.vn</t>
  </si>
  <si>
    <t>anichini.com</t>
  </si>
  <si>
    <t>behobia-sansebastian.com</t>
  </si>
  <si>
    <t>boosterthon.com</t>
  </si>
  <si>
    <t>freemagictricks4u.com</t>
  </si>
  <si>
    <t>discordance.fr</t>
  </si>
  <si>
    <t>lawguide.co.il</t>
  </si>
  <si>
    <t>beregovo.info</t>
  </si>
  <si>
    <t>kimoto.co.jp</t>
  </si>
  <si>
    <t>jtccm.or.jp</t>
  </si>
  <si>
    <t>top.or.jp</t>
  </si>
  <si>
    <t>expgames.net</t>
  </si>
  <si>
    <t>ostpreussen.net</t>
  </si>
  <si>
    <t>xcdx169.net</t>
  </si>
  <si>
    <t>15minutehistory.org</t>
  </si>
  <si>
    <t>lvbet.pl</t>
  </si>
  <si>
    <t>rolo-vrata.rs</t>
  </si>
  <si>
    <t>armawir.ru</t>
  </si>
  <si>
    <t>master-forum.ru</t>
  </si>
  <si>
    <t>makingspace.co.uk</t>
  </si>
  <si>
    <t>pied-piper-pianos.co.uk</t>
  </si>
  <si>
    <t>wokinghypnosis.co.uk</t>
  </si>
  <si>
    <t>cbcorporate.com</t>
  </si>
  <si>
    <t>helicord.com</t>
  </si>
  <si>
    <t>ideamappingsuccess.com</t>
  </si>
  <si>
    <t>leafandstone.com</t>
  </si>
  <si>
    <t>listocomics.com</t>
  </si>
  <si>
    <t>oisans.com</t>
  </si>
  <si>
    <t>worldofcrowdfunding.com</t>
  </si>
  <si>
    <t>airbeat-one.de</t>
  </si>
  <si>
    <t>gsk.es</t>
  </si>
  <si>
    <t>etela-karjala.fi</t>
  </si>
  <si>
    <t>eco-bio.info</t>
  </si>
  <si>
    <t>telekomprovod.kz</t>
  </si>
  <si>
    <t>inteco.ru</t>
  </si>
  <si>
    <t>niworld.ru</t>
  </si>
  <si>
    <t>mlblinks3.tk</t>
  </si>
  <si>
    <t>parichiwhisky.by</t>
  </si>
  <si>
    <t>aaa-auger.com</t>
  </si>
  <si>
    <t>dietpill-onlineshop.com</t>
  </si>
  <si>
    <t>dynamiclevels.com</t>
  </si>
  <si>
    <t>hotspringspacovers.com</t>
  </si>
  <si>
    <t>lavelibakery.com</t>
  </si>
  <si>
    <t>scienceofparenthood.com</t>
  </si>
  <si>
    <t>heinola.fi</t>
  </si>
  <si>
    <t>tokubus.co.jp</t>
  </si>
  <si>
    <t>hardenberg.nu</t>
  </si>
  <si>
    <t>mesagerul.ro</t>
  </si>
  <si>
    <t>michaelkorsoutletsonline.us</t>
  </si>
  <si>
    <t>nyingma.com.br</t>
  </si>
  <si>
    <t>btltbwb.com</t>
  </si>
  <si>
    <t>challengespark.com</t>
  </si>
  <si>
    <t>deletingtheasterisk.com</t>
  </si>
  <si>
    <t>genefast.com</t>
  </si>
  <si>
    <t>hnzymc.com</t>
  </si>
  <si>
    <t>ieduchina.com</t>
  </si>
  <si>
    <t>picturescream.com</t>
  </si>
  <si>
    <t>ratepay.com</t>
  </si>
  <si>
    <t>shipton-mill.com</t>
  </si>
  <si>
    <t>betriebsrat.de</t>
  </si>
  <si>
    <t>ecommerce-lounge.de</t>
  </si>
  <si>
    <t>simforum.de</t>
  </si>
  <si>
    <t>fontainebleau.fr</t>
  </si>
  <si>
    <t>tvcf.co.kr</t>
  </si>
  <si>
    <t>domnik.net</t>
  </si>
  <si>
    <t>cgbabyclub.co.uk</t>
  </si>
  <si>
    <t>sqroot.co.uk</t>
  </si>
  <si>
    <t>museumnacht.amsterdam</t>
  </si>
  <si>
    <t>attractionexplain.com</t>
  </si>
  <si>
    <t>capfrance-vacances.com</t>
  </si>
  <si>
    <t>careerassessmentsite.com</t>
  </si>
  <si>
    <t>esprit-equitation.com</t>
  </si>
  <si>
    <t>follettice.com</t>
  </si>
  <si>
    <t>jshysmc.com</t>
  </si>
  <si>
    <t>kkdbuilders.com</t>
  </si>
  <si>
    <t>malecare.com</t>
  </si>
  <si>
    <t>returnonrentals.com</t>
  </si>
  <si>
    <t>wallpaperswiki.com</t>
  </si>
  <si>
    <t>semicyuc.org</t>
  </si>
  <si>
    <t>sst.ru</t>
  </si>
  <si>
    <t>vestnikfasmo.ru</t>
  </si>
  <si>
    <t>konya.gov.tr</t>
  </si>
  <si>
    <t>breathingspacescotland.co.uk</t>
  </si>
  <si>
    <t>canterburytrust.co.uk</t>
  </si>
  <si>
    <t>ehlinger-muehle.at</t>
  </si>
  <si>
    <t>christianfletcher.com.au</t>
  </si>
  <si>
    <t>altep.com.cn</t>
  </si>
  <si>
    <t>airportguide.com</t>
  </si>
  <si>
    <t>cascoly.com</t>
  </si>
  <si>
    <t>moroccantimes.com</t>
  </si>
  <si>
    <t>ozarkmtns.com</t>
  </si>
  <si>
    <t>caina.jp</t>
  </si>
  <si>
    <t>beleggingspanden.nl</t>
  </si>
  <si>
    <t>neitileu.no</t>
  </si>
  <si>
    <t>noorfatema.org</t>
  </si>
  <si>
    <t>radioforum.co.uk</t>
  </si>
  <si>
    <t>argenprop.com</t>
  </si>
  <si>
    <t>cadencebuilding.com</t>
  </si>
  <si>
    <t>directmailcentralflorida.com</t>
  </si>
  <si>
    <t>northeastrbd.com</t>
  </si>
  <si>
    <t>travelshopturkey.com</t>
  </si>
  <si>
    <t>pet.dk</t>
  </si>
  <si>
    <t>roanne.fr</t>
  </si>
  <si>
    <t>nih.gov.hu</t>
  </si>
  <si>
    <t>shizuoka-seiki.co.jp</t>
  </si>
  <si>
    <t>101sauna.ru</t>
  </si>
  <si>
    <t>hotlinesupport.ru</t>
  </si>
  <si>
    <t>jujuju.ru</t>
  </si>
  <si>
    <t>rendez-vous.tv</t>
  </si>
  <si>
    <t>finning.co.uk</t>
  </si>
  <si>
    <t>hideaways.co.uk</t>
  </si>
  <si>
    <t>etisalat.co.ae</t>
  </si>
  <si>
    <t>bluebirdexport.com</t>
  </si>
  <si>
    <t>hoteldiagonalzero.com</t>
  </si>
  <si>
    <t>mrklaff.com</t>
  </si>
  <si>
    <t>underwater-festival.com</t>
  </si>
  <si>
    <t>learncbse.in</t>
  </si>
  <si>
    <t>happinet.co.jp</t>
  </si>
  <si>
    <t>verkleindekansopbrand.nl</t>
  </si>
  <si>
    <t>radionova.no</t>
  </si>
  <si>
    <t>rccglp27.org</t>
  </si>
  <si>
    <t>rejoiceministries.org</t>
  </si>
  <si>
    <t>e-w-e.ru</t>
  </si>
  <si>
    <t>consouling.be</t>
  </si>
  <si>
    <t>lockwealthadvisors.ca</t>
  </si>
  <si>
    <t>apliiq.com</t>
  </si>
  <si>
    <t>hashtaglegend.com</t>
  </si>
  <si>
    <t>kidsart365.com</t>
  </si>
  <si>
    <t>liveaarti.com</t>
  </si>
  <si>
    <t>supplierbin.com</t>
  </si>
  <si>
    <t>supowerbattery.com</t>
  </si>
  <si>
    <t>wildcatcreekfun.com</t>
  </si>
  <si>
    <t>reinstoff.eu</t>
  </si>
  <si>
    <t>gitesdes3moulins.fr</t>
  </si>
  <si>
    <t>animevortex.net</t>
  </si>
  <si>
    <t>kinogo-hd.net</t>
  </si>
  <si>
    <t>dvhh.org</t>
  </si>
  <si>
    <t>obramur.ru</t>
  </si>
  <si>
    <t>estet.org.ua</t>
  </si>
  <si>
    <t>emag-ltd.co.uk</t>
  </si>
  <si>
    <t>syw.co</t>
  </si>
  <si>
    <t>commandersact.com</t>
  </si>
  <si>
    <t>floradecanarias.com</t>
  </si>
  <si>
    <t>lagrave-lameije.com</t>
  </si>
  <si>
    <t>ltgw688.com</t>
  </si>
  <si>
    <t>modakulvar.com</t>
  </si>
  <si>
    <t>moykinder.com</t>
  </si>
  <si>
    <t>nopistons.com</t>
  </si>
  <si>
    <t>odavia.com</t>
  </si>
  <si>
    <t>thefranchisingagent.com</t>
  </si>
  <si>
    <t>trabalhando.com</t>
  </si>
  <si>
    <t>yooyoo360.com</t>
  </si>
  <si>
    <t>tt65.net</t>
  </si>
  <si>
    <t>noordbrabantsmuseum.nl</t>
  </si>
  <si>
    <t>vliegtarieven.nl</t>
  </si>
  <si>
    <t>abodehotels.co.uk</t>
  </si>
  <si>
    <t>suzukibulletin.co.uk</t>
  </si>
  <si>
    <t>auto-gyro.com</t>
  </si>
  <si>
    <t>babygiftsusa.com</t>
  </si>
  <si>
    <t>bellefit.com</t>
  </si>
  <si>
    <t>bellocq.com</t>
  </si>
  <si>
    <t>chophutung4t.com</t>
  </si>
  <si>
    <t>hbrtaiwan.com</t>
  </si>
  <si>
    <t>hotelschlossgarten.com</t>
  </si>
  <si>
    <t>illinoismutual.com</t>
  </si>
  <si>
    <t>lofer.com</t>
  </si>
  <si>
    <t>produkt-suchmaschine.com</t>
  </si>
  <si>
    <t>cortexpower.de</t>
  </si>
  <si>
    <t>locanto.ie</t>
  </si>
  <si>
    <t>new-most.info</t>
  </si>
  <si>
    <t>oslomaraton.no</t>
  </si>
  <si>
    <t>twiggs.org</t>
  </si>
  <si>
    <t>przyjacielenatury.pl</t>
  </si>
  <si>
    <t>conexclean.ro</t>
  </si>
  <si>
    <t>siteauto.ro</t>
  </si>
  <si>
    <t>ukmeds.co.uk</t>
  </si>
  <si>
    <t>schuler.ch</t>
  </si>
  <si>
    <t>arvcustomercorner.com</t>
  </si>
  <si>
    <t>bagshop.com</t>
  </si>
  <si>
    <t>brannaman.com</t>
  </si>
  <si>
    <t>flightsimbooks.com</t>
  </si>
  <si>
    <t>mylifepath.com</t>
  </si>
  <si>
    <t>odnagdy.com</t>
  </si>
  <si>
    <t>sideffects11online.com</t>
  </si>
  <si>
    <t>thegadgetsfreak.com</t>
  </si>
  <si>
    <t>yqmechanic.com</t>
  </si>
  <si>
    <t>zambianeye.com</t>
  </si>
  <si>
    <t>shakopeemn.gov</t>
  </si>
  <si>
    <t>scooterforum.net</t>
  </si>
  <si>
    <t>goededoelen.nl</t>
  </si>
  <si>
    <t>bazaarbizarre.org</t>
  </si>
  <si>
    <t>fibroalcores.org</t>
  </si>
  <si>
    <t>polit-nn.ru</t>
  </si>
  <si>
    <t>porno-media.ru</t>
  </si>
  <si>
    <t>defensoria.org.ar</t>
  </si>
  <si>
    <t>99agent.com</t>
  </si>
  <si>
    <t>binhruamui.com</t>
  </si>
  <si>
    <t>bronxtale-tickets.com</t>
  </si>
  <si>
    <t>hsraccountantsltd.com</t>
  </si>
  <si>
    <t>hsntek.com</t>
  </si>
  <si>
    <t>ileilei.com</t>
  </si>
  <si>
    <t>mundochica.com</t>
  </si>
  <si>
    <t>nutratracking.com</t>
  </si>
  <si>
    <t>southsatoday.com</t>
  </si>
  <si>
    <t>sxbpsw.com</t>
  </si>
  <si>
    <t>teamiblends.com</t>
  </si>
  <si>
    <t>teaediciones.com</t>
  </si>
  <si>
    <t>arena-nuernberg.de</t>
  </si>
  <si>
    <t>research-racing.de</t>
  </si>
  <si>
    <t>365films.gr</t>
  </si>
  <si>
    <t>epiplokouzina.gr</t>
  </si>
  <si>
    <t>ki-group.co.jp</t>
  </si>
  <si>
    <t>giffy.me</t>
  </si>
  <si>
    <t>galnet.org</t>
  </si>
  <si>
    <t>svetnebes.ru</t>
  </si>
  <si>
    <t>bakecaincontrii.com</t>
  </si>
  <si>
    <t>baymachinery.com</t>
  </si>
  <si>
    <t>ellesbougent.com</t>
  </si>
  <si>
    <t>eqdkp.com</t>
  </si>
  <si>
    <t>hotelthefortune.com</t>
  </si>
  <si>
    <t>hur.com</t>
  </si>
  <si>
    <t>lauragallego.com</t>
  </si>
  <si>
    <t>nutri-site.com</t>
  </si>
  <si>
    <t>partir.com</t>
  </si>
  <si>
    <t>rogerspallet.com</t>
  </si>
  <si>
    <t>sorakuen.com</t>
  </si>
  <si>
    <t>yanedu.com</t>
  </si>
  <si>
    <t>kuvempu.ac.in</t>
  </si>
  <si>
    <t>infomind.in</t>
  </si>
  <si>
    <t>promiss.nl</t>
  </si>
  <si>
    <t>marylandhall.org</t>
  </si>
  <si>
    <t>bilettorg.ru</t>
  </si>
  <si>
    <t>aygaz.com.tr</t>
  </si>
  <si>
    <t>ozatagrup.com.tr</t>
  </si>
  <si>
    <t>glotech.co.uk</t>
  </si>
  <si>
    <t>autosport.be</t>
  </si>
  <si>
    <t>bawag.com</t>
  </si>
  <si>
    <t>blockislandorganics.com</t>
  </si>
  <si>
    <t>clashroyalestrategy.com</t>
  </si>
  <si>
    <t>creperie-lemasson.com</t>
  </si>
  <si>
    <t>daily-harvest.com</t>
  </si>
  <si>
    <t>fxwill.com</t>
  </si>
  <si>
    <t>gopaisa.com</t>
  </si>
  <si>
    <t>photosbykev.com</t>
  </si>
  <si>
    <t>roberts-1.com</t>
  </si>
  <si>
    <t>servicetechmag.com</t>
  </si>
  <si>
    <t>southamericaliving.com</t>
  </si>
  <si>
    <t>treasureislandflea.com</t>
  </si>
  <si>
    <t>webesticindia.com</t>
  </si>
  <si>
    <t>wzcy888.com</t>
  </si>
  <si>
    <t>ynctv.com</t>
  </si>
  <si>
    <t>academie-technologies.fr</t>
  </si>
  <si>
    <t>okeanews.fr</t>
  </si>
  <si>
    <t>yamatogokoro.jp</t>
  </si>
  <si>
    <t>kkr.gov.my</t>
  </si>
  <si>
    <t>helpconsulting.net</t>
  </si>
  <si>
    <t>domeinnaambank.nl</t>
  </si>
  <si>
    <t>geldshop.nl</t>
  </si>
  <si>
    <t>infoline.org</t>
  </si>
  <si>
    <t>pomagamypszczolom.pl</t>
  </si>
  <si>
    <t>vtbcapital-am.ru</t>
  </si>
  <si>
    <t>baby.com.ua</t>
  </si>
  <si>
    <t>weedmaps.world</t>
  </si>
  <si>
    <t>iheartpgh.com</t>
  </si>
  <si>
    <t>raid-rdi.com</t>
  </si>
  <si>
    <t>royalbirkdale.com</t>
  </si>
  <si>
    <t>servinaa.com</t>
  </si>
  <si>
    <t>sglxh.com</t>
  </si>
  <si>
    <t>shopfloortalk.com</t>
  </si>
  <si>
    <t>stadium-arcadium.com</t>
  </si>
  <si>
    <t>thecollectionshop.com</t>
  </si>
  <si>
    <t>twitterforweb.com</t>
  </si>
  <si>
    <t>workplacerelations.ie</t>
  </si>
  <si>
    <t>prpk.info</t>
  </si>
  <si>
    <t>ukhome.net</t>
  </si>
  <si>
    <t>moulindelacanne.nl</t>
  </si>
  <si>
    <t>beerbloggersconference.org</t>
  </si>
  <si>
    <t>blogos.org</t>
  </si>
  <si>
    <t>coloradogreenparty.org</t>
  </si>
  <si>
    <t>cjtimis.ro</t>
  </si>
  <si>
    <t>wblog.ro</t>
  </si>
  <si>
    <t>russika.ru</t>
  </si>
  <si>
    <t>scip.be</t>
  </si>
  <si>
    <t>miniweb.com.br</t>
  </si>
  <si>
    <t>newline.by</t>
  </si>
  <si>
    <t>nbhtz.gov.cn</t>
  </si>
  <si>
    <t>heartlandcafe.com</t>
  </si>
  <si>
    <t>insolitonoticias.com</t>
  </si>
  <si>
    <t>mytuitiontutors.com</t>
  </si>
  <si>
    <t>pilates-back-joint-exercise.com</t>
  </si>
  <si>
    <t>robertlynes.com</t>
  </si>
  <si>
    <t>wanshida-sonic.com</t>
  </si>
  <si>
    <t>yabuy.com</t>
  </si>
  <si>
    <t>world-cup.info</t>
  </si>
  <si>
    <t>knowledgelink.co.jp</t>
  </si>
  <si>
    <t>fitoterapia.net</t>
  </si>
  <si>
    <t>floridahomebuyer.net</t>
  </si>
  <si>
    <t>tmpk.net</t>
  </si>
  <si>
    <t>ccso.org</t>
  </si>
  <si>
    <t>radioforthefuture.org</t>
  </si>
  <si>
    <t>art-eco.ru</t>
  </si>
  <si>
    <t>ask-kran.ru</t>
  </si>
  <si>
    <t>gvsu.gov.ru</t>
  </si>
  <si>
    <t>razvrat-tv.ru</t>
  </si>
  <si>
    <t>metinalista.si</t>
  </si>
  <si>
    <t>absono.us</t>
  </si>
  <si>
    <t>kangaroohanoi.vn</t>
  </si>
  <si>
    <t>bauart.ch</t>
  </si>
  <si>
    <t>chinawest.gov.cn</t>
  </si>
  <si>
    <t>808jams.com</t>
  </si>
  <si>
    <t>altclassifieds.com</t>
  </si>
  <si>
    <t>bertrand-benoit.com</t>
  </si>
  <si>
    <t>kslbl.com</t>
  </si>
  <si>
    <t>lintasberita.com</t>
  </si>
  <si>
    <t>mexique-fr.com</t>
  </si>
  <si>
    <t>nachtmann.com</t>
  </si>
  <si>
    <t>ntchinwin.com</t>
  </si>
  <si>
    <t>pyjsh.com</t>
  </si>
  <si>
    <t>samanthahahn.com</t>
  </si>
  <si>
    <t>shinerenewables.com</t>
  </si>
  <si>
    <t>stainlesssteeldroppings.com</t>
  </si>
  <si>
    <t>thatsfake.com</t>
  </si>
  <si>
    <t>thelifestyled.com</t>
  </si>
  <si>
    <t>ubuyisell.com</t>
  </si>
  <si>
    <t>viagraonlinewithoutprescriptionsgfh.com</t>
  </si>
  <si>
    <t>vivid-strike.com</t>
  </si>
  <si>
    <t>zadokbendavid.com</t>
  </si>
  <si>
    <t>zeitenblicke.de</t>
  </si>
  <si>
    <t>kaitseministeerium.ee</t>
  </si>
  <si>
    <t>noticiasvigo.es</t>
  </si>
  <si>
    <t>mulhouse-alsace.fr</t>
  </si>
  <si>
    <t>dogsa.info</t>
  </si>
  <si>
    <t>perfectblend.net</t>
  </si>
  <si>
    <t>qerty.net</t>
  </si>
  <si>
    <t>megatrack.ru</t>
  </si>
  <si>
    <t>spincap.se</t>
  </si>
  <si>
    <t>penisforlenger.top</t>
  </si>
  <si>
    <t>johnlewis.co.uk</t>
  </si>
  <si>
    <t>kyocera.co.uk</t>
  </si>
  <si>
    <t>akademiegalerie.at</t>
  </si>
  <si>
    <t>millsandboon.com.au</t>
  </si>
  <si>
    <t>antiquegasstoves.com</t>
  </si>
  <si>
    <t>applygravity.com</t>
  </si>
  <si>
    <t>bessky.com</t>
  </si>
  <si>
    <t>bro4u.com</t>
  </si>
  <si>
    <t>cetpainfotech.com</t>
  </si>
  <si>
    <t>chickrx.com</t>
  </si>
  <si>
    <t>cialispillscialispricestf.com</t>
  </si>
  <si>
    <t>davidcreane.com</t>
  </si>
  <si>
    <t>goindianporn.com</t>
  </si>
  <si>
    <t>just-a-milf.com</t>
  </si>
  <si>
    <t>onlineviagraviagragenericjuv.com</t>
  </si>
  <si>
    <t>reddingo.com</t>
  </si>
  <si>
    <t>shokorbadarna.com</t>
  </si>
  <si>
    <t>techbeamers.com</t>
  </si>
  <si>
    <t>vinitech-sifel.com</t>
  </si>
  <si>
    <t>yardandpool.com</t>
  </si>
  <si>
    <t>solidnypartner.eu</t>
  </si>
  <si>
    <t>anvar.fr</t>
  </si>
  <si>
    <t>sakuragakuin.jp</t>
  </si>
  <si>
    <t>alnuzha.net</t>
  </si>
  <si>
    <t>thediocese.net</t>
  </si>
  <si>
    <t>outofhome-shops.nl</t>
  </si>
  <si>
    <t>cambridge-credit.org</t>
  </si>
  <si>
    <t>three-choirs-vineyards.co.uk</t>
  </si>
  <si>
    <t>nissan.be</t>
  </si>
  <si>
    <t>mifile.cn</t>
  </si>
  <si>
    <t>ahamoment.com</t>
  </si>
  <si>
    <t>alrahalat.com</t>
  </si>
  <si>
    <t>antitaurinosfata.com</t>
  </si>
  <si>
    <t>blackquillandink.com</t>
  </si>
  <si>
    <t>colleencoble.com</t>
  </si>
  <si>
    <t>duytan.com</t>
  </si>
  <si>
    <t>erictannerymusic.com</t>
  </si>
  <si>
    <t>gamersrev.com</t>
  </si>
  <si>
    <t>genericcialisordercialisumyv.com</t>
  </si>
  <si>
    <t>gogophotocontest.com</t>
  </si>
  <si>
    <t>imagina-crea.com</t>
  </si>
  <si>
    <t>limagecosmetic.com</t>
  </si>
  <si>
    <t>motherroadbeer.com</t>
  </si>
  <si>
    <t>myokyawhtun.com</t>
  </si>
  <si>
    <t>nurse-square.com</t>
  </si>
  <si>
    <t>partyinmiamiallnight.com</t>
  </si>
  <si>
    <t>solacenet.com</t>
  </si>
  <si>
    <t>ono-kankou.jp</t>
  </si>
  <si>
    <t>realcarinsurancequotes.net</t>
  </si>
  <si>
    <t>zeeuwseankers.nl</t>
  </si>
  <si>
    <t>airyamagata.org</t>
  </si>
  <si>
    <t>cumbriafoundation.org</t>
  </si>
  <si>
    <t>kcsd.org</t>
  </si>
  <si>
    <t>stsjp.org</t>
  </si>
  <si>
    <t>oneprog.ru</t>
  </si>
  <si>
    <t>velchel.ru</t>
  </si>
  <si>
    <t>kckb.st</t>
  </si>
  <si>
    <t>gtc.org.uk</t>
  </si>
  <si>
    <t>nubuiten.nl</t>
  </si>
  <si>
    <t>regeringen.ax</t>
  </si>
  <si>
    <t>b2b.biz</t>
  </si>
  <si>
    <t>adittimarwah.com</t>
  </si>
  <si>
    <t>centurionmovie.com</t>
  </si>
  <si>
    <t>cetobeto.com</t>
  </si>
  <si>
    <t>concordhotels.com</t>
  </si>
  <si>
    <t>dieselstorm.com</t>
  </si>
  <si>
    <t>dorkfiles.com</t>
  </si>
  <si>
    <t>elkhadra.com</t>
  </si>
  <si>
    <t>empowereddollar.com</t>
  </si>
  <si>
    <t>energyconservatory.com</t>
  </si>
  <si>
    <t>findithere.com</t>
  </si>
  <si>
    <t>funktionalley.com</t>
  </si>
  <si>
    <t>iaiger.com</t>
  </si>
  <si>
    <t>itzcaribbean.com</t>
  </si>
  <si>
    <t>labxweb.com</t>
  </si>
  <si>
    <t>pinkermoda.com</t>
  </si>
  <si>
    <t>tdiindia.com</t>
  </si>
  <si>
    <t>1st.ir</t>
  </si>
  <si>
    <t>farashabake.ir</t>
  </si>
  <si>
    <t>mukong.co.kr</t>
  </si>
  <si>
    <t>bagleys.net</t>
  </si>
  <si>
    <t>carolinarain.net</t>
  </si>
  <si>
    <t>p-mom.net</t>
  </si>
  <si>
    <t>helseteknologier.no</t>
  </si>
  <si>
    <t>anadolusaglik.org</t>
  </si>
  <si>
    <t>northalabama.org</t>
  </si>
  <si>
    <t>motoclubefaro.pt</t>
  </si>
  <si>
    <t>blagodat-na-more.ru</t>
  </si>
  <si>
    <t>dorklin.ru</t>
  </si>
  <si>
    <t>impokna.ru</t>
  </si>
  <si>
    <t>truck.ru</t>
  </si>
  <si>
    <t>airlinespecialassistance.com</t>
  </si>
  <si>
    <t>alvadonna.com</t>
  </si>
  <si>
    <t>belbeer.com</t>
  </si>
  <si>
    <t>centralpt.com</t>
  </si>
  <si>
    <t>cutearoo.com</t>
  </si>
  <si>
    <t>cyprusbusinessmail.com</t>
  </si>
  <si>
    <t>daxuejj.com</t>
  </si>
  <si>
    <t>dekooktips.com</t>
  </si>
  <si>
    <t>figopetinsurance.com</t>
  </si>
  <si>
    <t>jeepkj.com</t>
  </si>
  <si>
    <t>kunhong99.com</t>
  </si>
  <si>
    <t>metavante.com</t>
  </si>
  <si>
    <t>moderntots.com</t>
  </si>
  <si>
    <t>motorsportranch.com</t>
  </si>
  <si>
    <t>my-pc-help.com</t>
  </si>
  <si>
    <t>nowyouknowshit.com</t>
  </si>
  <si>
    <t>sherwoodforestfaire.com</t>
  </si>
  <si>
    <t>theshopsbuckheadatlanta.com</t>
  </si>
  <si>
    <t>userarticles.com</t>
  </si>
  <si>
    <t>shufersal.co.il</t>
  </si>
  <si>
    <t>joomlaforum.ir</t>
  </si>
  <si>
    <t>berita-terkini.net</t>
  </si>
  <si>
    <t>pornhog.net</t>
  </si>
  <si>
    <t>dclabor.org</t>
  </si>
  <si>
    <t>fotomir.org</t>
  </si>
  <si>
    <t>robertmontgomery.org</t>
  </si>
  <si>
    <t>womenshistorynetwork.org</t>
  </si>
  <si>
    <t>bestnet.ru</t>
  </si>
  <si>
    <t>esteelauder.ru</t>
  </si>
  <si>
    <t>motorola.ru</t>
  </si>
  <si>
    <t>odrova.ru</t>
  </si>
  <si>
    <t>iserver.se</t>
  </si>
  <si>
    <t>mymy.tw</t>
  </si>
  <si>
    <t>fiat125sportclub.com.ar</t>
  </si>
  <si>
    <t>marketing.ch</t>
  </si>
  <si>
    <t>360fmtv.com</t>
  </si>
  <si>
    <t>3news.com</t>
  </si>
  <si>
    <t>arborjet.com</t>
  </si>
  <si>
    <t>cirquepinder.com</t>
  </si>
  <si>
    <t>customers.com</t>
  </si>
  <si>
    <t>disfrutarbarcelona.com</t>
  </si>
  <si>
    <t>forskolinfuel-reviews.com</t>
  </si>
  <si>
    <t>magusbooks.com</t>
  </si>
  <si>
    <t>myoffshoreaccounts.com</t>
  </si>
  <si>
    <t>orissaindia.com</t>
  </si>
  <si>
    <t>treiglo.com</t>
  </si>
  <si>
    <t>volumique.com</t>
  </si>
  <si>
    <t>zarnabestan.com</t>
  </si>
  <si>
    <t>tav-autoverwertung.de</t>
  </si>
  <si>
    <t>erressesnc.it</t>
  </si>
  <si>
    <t>gotomontenegro.net</t>
  </si>
  <si>
    <t>mineworld.nl</t>
  </si>
  <si>
    <t>choix-realite.org</t>
  </si>
  <si>
    <t>jacksonvillechiropractic.org</t>
  </si>
  <si>
    <t>northlight.org</t>
  </si>
  <si>
    <t>northfield.org</t>
  </si>
  <si>
    <t>postironic.org</t>
  </si>
  <si>
    <t>vsuw.org</t>
  </si>
  <si>
    <t>metin2freya.ro</t>
  </si>
  <si>
    <t>bankkarten.ru</t>
  </si>
  <si>
    <t>magnetica.ru</t>
  </si>
  <si>
    <t>om.ru</t>
  </si>
  <si>
    <t>altermix.ua</t>
  </si>
  <si>
    <t>arkwrightinsurance.co.uk</t>
  </si>
  <si>
    <t>cafe1001.co.uk</t>
  </si>
  <si>
    <t>prisonadvice.org.uk</t>
  </si>
  <si>
    <t>lenstore.ae</t>
  </si>
  <si>
    <t>gobelsburg.at</t>
  </si>
  <si>
    <t>205gtidrivers.com</t>
  </si>
  <si>
    <t>anaxstar.com</t>
  </si>
  <si>
    <t>apeacetreaty.com</t>
  </si>
  <si>
    <t>clickandtreat.com</t>
  </si>
  <si>
    <t>closecombattraining.com</t>
  </si>
  <si>
    <t>disney-stationary.com</t>
  </si>
  <si>
    <t>ev3dm.com</t>
  </si>
  <si>
    <t>faleev.com</t>
  </si>
  <si>
    <t>fameolous.com</t>
  </si>
  <si>
    <t>jinfeiny.com</t>
  </si>
  <si>
    <t>lacanvas.com</t>
  </si>
  <si>
    <t>legbadigital.com</t>
  </si>
  <si>
    <t>massimovitali.com</t>
  </si>
  <si>
    <t>perlasdeblanca.com</t>
  </si>
  <si>
    <t>remedyspot.com</t>
  </si>
  <si>
    <t>swish101.com</t>
  </si>
  <si>
    <t>teenlesbianorgasm.com</t>
  </si>
  <si>
    <t>theroyalstudios.com</t>
  </si>
  <si>
    <t>tuportal.com</t>
  </si>
  <si>
    <t>sellaemosca.it</t>
  </si>
  <si>
    <t>legato-ta.jp</t>
  </si>
  <si>
    <t>digitalobituaries.co.ke</t>
  </si>
  <si>
    <t>sudak.me</t>
  </si>
  <si>
    <t>alamosa.org</t>
  </si>
  <si>
    <t>kemi.org</t>
  </si>
  <si>
    <t>vencolibrary.org</t>
  </si>
  <si>
    <t>d-j.ru</t>
  </si>
  <si>
    <t>finestreet.ru</t>
  </si>
  <si>
    <t>tomall.ru</t>
  </si>
  <si>
    <t>twitblog.ru</t>
  </si>
  <si>
    <t>bookofradeluxeonlinefree.tech</t>
  </si>
  <si>
    <t>zoehrer-moebel.at</t>
  </si>
  <si>
    <t>warc.ch</t>
  </si>
  <si>
    <t>hbzg.gov.cn</t>
  </si>
  <si>
    <t>bienestarespiritual.co</t>
  </si>
  <si>
    <t>abogadosalhaurindelatorre.com</t>
  </si>
  <si>
    <t>anamera.com</t>
  </si>
  <si>
    <t>bscaoyuan.com</t>
  </si>
  <si>
    <t>callawaywinery.com</t>
  </si>
  <si>
    <t>cheapcialisonlinecialis.com</t>
  </si>
  <si>
    <t>classroom-crisis.com</t>
  </si>
  <si>
    <t>clonazepam247rx.com</t>
  </si>
  <si>
    <t>genericcialisordercialisumyv7.com</t>
  </si>
  <si>
    <t>ghoststop.com</t>
  </si>
  <si>
    <t>luckyinmylove.com</t>
  </si>
  <si>
    <t>neptunefestival.com</t>
  </si>
  <si>
    <t>ohiobiz.com</t>
  </si>
  <si>
    <t>ordercialisbuycialispills.com</t>
  </si>
  <si>
    <t>pier74.com</t>
  </si>
  <si>
    <t>sokooot.com</t>
  </si>
  <si>
    <t>speed-relay.com</t>
  </si>
  <si>
    <t>taxiaqui.com</t>
  </si>
  <si>
    <t>visionmusic.com</t>
  </si>
  <si>
    <t>yodiz.com</t>
  </si>
  <si>
    <t>pexi.cz</t>
  </si>
  <si>
    <t>lafontanafloral.es</t>
  </si>
  <si>
    <t>artsmusic.info</t>
  </si>
  <si>
    <t>bethedenschool.org</t>
  </si>
  <si>
    <t>graypanthers.org</t>
  </si>
  <si>
    <t>lowmilksupply.org</t>
  </si>
  <si>
    <t>caykur.gov.tr</t>
  </si>
  <si>
    <t>ruconnect.co.uk</t>
  </si>
  <si>
    <t>semillerolanata.com.ar</t>
  </si>
  <si>
    <t>atrio.be</t>
  </si>
  <si>
    <t>xwwk.cc</t>
  </si>
  <si>
    <t>adaptiveseeds.com</t>
  </si>
  <si>
    <t>autismlearningfelt.com</t>
  </si>
  <si>
    <t>cvexpres.com</t>
  </si>
  <si>
    <t>directorofnursing.com</t>
  </si>
  <si>
    <t>ecommoncore.com</t>
  </si>
  <si>
    <t>gatekeeperstudios.com</t>
  </si>
  <si>
    <t>hongtastock.com</t>
  </si>
  <si>
    <t>hustlertube.com</t>
  </si>
  <si>
    <t>islaminbrief.com</t>
  </si>
  <si>
    <t>jagwareposingsuits.com</t>
  </si>
  <si>
    <t>kimwerker.com</t>
  </si>
  <si>
    <t>maceycontracting.com</t>
  </si>
  <si>
    <t>mahoro-matic.com</t>
  </si>
  <si>
    <t>malaguti.com</t>
  </si>
  <si>
    <t>mundorf.com</t>
  </si>
  <si>
    <t>nhdqq.com</t>
  </si>
  <si>
    <t>pastpatterns.com</t>
  </si>
  <si>
    <t>rainhail.com</t>
  </si>
  <si>
    <t>ulyanasergeenko.com</t>
  </si>
  <si>
    <t>viajesiberia.com</t>
  </si>
  <si>
    <t>wfmd.com</t>
  </si>
  <si>
    <t>goodonyou.eco</t>
  </si>
  <si>
    <t>eco</t>
  </si>
  <si>
    <t>inmujer.es</t>
  </si>
  <si>
    <t>aboutyou.co.kr</t>
  </si>
  <si>
    <t>piikee.net</t>
  </si>
  <si>
    <t>dommelsch.nl</t>
  </si>
  <si>
    <t>schneider-electric.nl</t>
  </si>
  <si>
    <t>arthritis.org.nz</t>
  </si>
  <si>
    <t>ndca.org</t>
  </si>
  <si>
    <t>orderisda.org</t>
  </si>
  <si>
    <t>poudlard.org</t>
  </si>
  <si>
    <t>qubeshub.org</t>
  </si>
  <si>
    <t>swedishamericanmuseum.org</t>
  </si>
  <si>
    <t>bookofrar.tech</t>
  </si>
  <si>
    <t>mahara.at</t>
  </si>
  <si>
    <t>earninguide.biz</t>
  </si>
  <si>
    <t>automatic-systems.com</t>
  </si>
  <si>
    <t>crosswordlabs.com</t>
  </si>
  <si>
    <t>deftonesworld.com</t>
  </si>
  <si>
    <t>elblogdegerman.com</t>
  </si>
  <si>
    <t>faithandfinancesforkids.com</t>
  </si>
  <si>
    <t>gluteninsight.com</t>
  </si>
  <si>
    <t>healthguideinfo.com</t>
  </si>
  <si>
    <t>humanresourcesla.com</t>
  </si>
  <si>
    <t>legendbrewing.com</t>
  </si>
  <si>
    <t>mcyogi.com</t>
  </si>
  <si>
    <t>minotel.com</t>
  </si>
  <si>
    <t>penskecars.com</t>
  </si>
  <si>
    <t>quenelplus.com</t>
  </si>
  <si>
    <t>rocketpiano.com</t>
  </si>
  <si>
    <t>seitanismymotor.com</t>
  </si>
  <si>
    <t>selfscore.com</t>
  </si>
  <si>
    <t>slstat.com</t>
  </si>
  <si>
    <t>wamgroup.com</t>
  </si>
  <si>
    <t>sozialeswiki.de</t>
  </si>
  <si>
    <t>business-biodiversity.eu</t>
  </si>
  <si>
    <t>unipu.hr</t>
  </si>
  <si>
    <t>animalhumanenm.org</t>
  </si>
  <si>
    <t>peoriachamber.org</t>
  </si>
  <si>
    <t>sensorwiki.org</t>
  </si>
  <si>
    <t>unesco-centerbg.org</t>
  </si>
  <si>
    <t>perfect-bride.pl</t>
  </si>
  <si>
    <t>dieselecuremapping.co.uk</t>
  </si>
  <si>
    <t>pennedinthemargins.co.uk</t>
  </si>
  <si>
    <t>buderus.us</t>
  </si>
  <si>
    <t>zimapps.co.zw</t>
  </si>
  <si>
    <t>viagraoncanadaline.biz</t>
  </si>
  <si>
    <t>calculador.com.br</t>
  </si>
  <si>
    <t>afterhourstrading5432.com</t>
  </si>
  <si>
    <t>benjaminfrancisleftwich.com</t>
  </si>
  <si>
    <t>buycialisfe.com</t>
  </si>
  <si>
    <t>cheapviagrabuyviagracreh.com</t>
  </si>
  <si>
    <t>cheesebikini.com</t>
  </si>
  <si>
    <t>dairytopia.com</t>
  </si>
  <si>
    <t>data2conf.com</t>
  </si>
  <si>
    <t>e-referrer.com</t>
  </si>
  <si>
    <t>extendedsystems.com</t>
  </si>
  <si>
    <t>flensted-mobiles.com</t>
  </si>
  <si>
    <t>flynncompanies.com</t>
  </si>
  <si>
    <t>goode.com</t>
  </si>
  <si>
    <t>indiancallcentreescorts.com</t>
  </si>
  <si>
    <t>internet-empire.com</t>
  </si>
  <si>
    <t>johnjorgenson.com</t>
  </si>
  <si>
    <t>kalispellchamber.com</t>
  </si>
  <si>
    <t>lagunaclay.com</t>
  </si>
  <si>
    <t>lgchuanglian.com</t>
  </si>
  <si>
    <t>nodeshooter.com</t>
  </si>
  <si>
    <t>reseau-asie.com</t>
  </si>
  <si>
    <t>swordandlaser.com</t>
  </si>
  <si>
    <t>thesmallstakes.com</t>
  </si>
  <si>
    <t>worldbayonets.com</t>
  </si>
  <si>
    <t>sbj.or.jp</t>
  </si>
  <si>
    <t>sera-kankoukyoukai.or.jp</t>
  </si>
  <si>
    <t>bonjourfinance.net</t>
  </si>
  <si>
    <t>thevalueofwater.org</t>
  </si>
  <si>
    <t>wikizquierda.org</t>
  </si>
  <si>
    <t>sunrisesystem.pl</t>
  </si>
  <si>
    <t>pcworld.ro</t>
  </si>
  <si>
    <t>brakes4u.co.uk</t>
  </si>
  <si>
    <t>eriska-hotel.co.uk</t>
  </si>
  <si>
    <t>simplycigars.co.uk</t>
  </si>
  <si>
    <t>bfgoodrichtires.ca</t>
  </si>
  <si>
    <t>museumlondon.ca</t>
  </si>
  <si>
    <t>samidoun.ca</t>
  </si>
  <si>
    <t>cnzjmsa.gov.cn</t>
  </si>
  <si>
    <t>webck.cn</t>
  </si>
  <si>
    <t>celebgossipnews.co</t>
  </si>
  <si>
    <t>australia-opening-times.com</t>
  </si>
  <si>
    <t>canadapost.com</t>
  </si>
  <si>
    <t>efiqa.com</t>
  </si>
  <si>
    <t>ginga-jp.com</t>
  </si>
  <si>
    <t>hotelvarusha.com</t>
  </si>
  <si>
    <t>indusacademypune.com</t>
  </si>
  <si>
    <t>mucca.com</t>
  </si>
  <si>
    <t>pagemaps.com</t>
  </si>
  <si>
    <t>qireju.com</t>
  </si>
  <si>
    <t>renorodeo.com</t>
  </si>
  <si>
    <t>sampurn.com</t>
  </si>
  <si>
    <t>somyatrans.com</t>
  </si>
  <si>
    <t>thehappyhomeblog.com</t>
  </si>
  <si>
    <t>westernwindowsystems.com</t>
  </si>
  <si>
    <t>zidianbbs.com</t>
  </si>
  <si>
    <t>jbmhrd.co.jp</t>
  </si>
  <si>
    <t>echographics.net</t>
  </si>
  <si>
    <t>propecia-cheapestpricewithout-prescription.net</t>
  </si>
  <si>
    <t>raisedgardenbeds.net</t>
  </si>
  <si>
    <t>urbanpotato.net</t>
  </si>
  <si>
    <t>proteq.nl</t>
  </si>
  <si>
    <t>weekvandeondernemer.nl</t>
  </si>
  <si>
    <t>cices.org</t>
  </si>
  <si>
    <t>northbendnews.org</t>
  </si>
  <si>
    <t>texaszoo.org</t>
  </si>
  <si>
    <t>tybeelighthouse.org</t>
  </si>
  <si>
    <t>atrus.ru</t>
  </si>
  <si>
    <t>jobs.ru</t>
  </si>
  <si>
    <t>zhulbul.ru</t>
  </si>
  <si>
    <t>swietnyblog.top</t>
  </si>
  <si>
    <t>ekaterinburg.tv</t>
  </si>
  <si>
    <t>funtime.com.tw</t>
  </si>
  <si>
    <t>palacehousenewmarket.co.uk</t>
  </si>
  <si>
    <t>malvernhills.gov.uk</t>
  </si>
  <si>
    <t>encom.asia</t>
  </si>
  <si>
    <t>ediesedgwick.biz</t>
  </si>
  <si>
    <t>extinhor.com.br</t>
  </si>
  <si>
    <t>paid4power.ca</t>
  </si>
  <si>
    <t>peja-reisen.ch</t>
  </si>
  <si>
    <t>accuridewheelendsolutions.com</t>
  </si>
  <si>
    <t>alliedpra.com</t>
  </si>
  <si>
    <t>ammo-one.com</t>
  </si>
  <si>
    <t>audello.com</t>
  </si>
  <si>
    <t>bangxuetang.com</t>
  </si>
  <si>
    <t>barbagallos.com</t>
  </si>
  <si>
    <t>cannell.com</t>
  </si>
  <si>
    <t>certg.com</t>
  </si>
  <si>
    <t>dyjrlt.com</t>
  </si>
  <si>
    <t>frugalfly.com</t>
  </si>
  <si>
    <t>geoservsolutions.com</t>
  </si>
  <si>
    <t>getpowerofattorneyhelp.com</t>
  </si>
  <si>
    <t>icihomes.com</t>
  </si>
  <si>
    <t>jaapblonk.com</t>
  </si>
  <si>
    <t>kristinew.com</t>
  </si>
  <si>
    <t>lecoucou.com</t>
  </si>
  <si>
    <t>meds-buy-now.com</t>
  </si>
  <si>
    <t>mpvclub.com</t>
  </si>
  <si>
    <t>naproperties.com</t>
  </si>
  <si>
    <t>numericable.com</t>
  </si>
  <si>
    <t>worklifefit.com</t>
  </si>
  <si>
    <t>hostalplayamar.es</t>
  </si>
  <si>
    <t>simansikiritsis.gr</t>
  </si>
  <si>
    <t>affordableautoinsurance.guru</t>
  </si>
  <si>
    <t>ed2u.jp</t>
  </si>
  <si>
    <t>freebangbus.net</t>
  </si>
  <si>
    <t>greatcollegedeals.net</t>
  </si>
  <si>
    <t>trust-paint.net</t>
  </si>
  <si>
    <t>balagokulam.org</t>
  </si>
  <si>
    <t>mumus.org</t>
  </si>
  <si>
    <t>svvs.org</t>
  </si>
  <si>
    <t>propertyhub.pk</t>
  </si>
  <si>
    <t>megi.com.pl</t>
  </si>
  <si>
    <t>amgpgu.ru</t>
  </si>
  <si>
    <t>viagrabymail.ru</t>
  </si>
  <si>
    <t>nocopyrightsounds.co.uk</t>
  </si>
  <si>
    <t>architectus.com.au</t>
  </si>
  <si>
    <t>jsepc.com.cn</t>
  </si>
  <si>
    <t>chinaccia.org.cn</t>
  </si>
  <si>
    <t>branchbasics.com</t>
  </si>
  <si>
    <t>camallday.com</t>
  </si>
  <si>
    <t>fikirdil.com</t>
  </si>
  <si>
    <t>globalbydesign.com</t>
  </si>
  <si>
    <t>illicitohio.com</t>
  </si>
  <si>
    <t>miaodaochun.com</t>
  </si>
  <si>
    <t>onlinereputationmanagementwebs.com</t>
  </si>
  <si>
    <t>plymouthmag.com</t>
  </si>
  <si>
    <t>snickersworkwear.com</t>
  </si>
  <si>
    <t>southbrucepeninsula.com</t>
  </si>
  <si>
    <t>teetk.com</t>
  </si>
  <si>
    <t>tiantianxuexi.com</t>
  </si>
  <si>
    <t>buyhydrochlorothiazide.cricket</t>
  </si>
  <si>
    <t>sendpal.in</t>
  </si>
  <si>
    <t>dancingstudio.info</t>
  </si>
  <si>
    <t>canada-viagrabuy.net</t>
  </si>
  <si>
    <t>richardlagendijk.nl</t>
  </si>
  <si>
    <t>stiva.nl</t>
  </si>
  <si>
    <t>golf.co.nz</t>
  </si>
  <si>
    <t>visitscandinavia.org</t>
  </si>
  <si>
    <t>mbuz-rodcrb.ru</t>
  </si>
  <si>
    <t>myds.ru</t>
  </si>
  <si>
    <t>ritmonexx.ru</t>
  </si>
  <si>
    <t>trinitygroup.ru</t>
  </si>
  <si>
    <t>tcimall.tc</t>
  </si>
  <si>
    <t>cungmuatour.com.vn</t>
  </si>
  <si>
    <t>suacuacuon.edu.vn</t>
  </si>
  <si>
    <t>cg.org.br</t>
  </si>
  <si>
    <t>zehrs.ca</t>
  </si>
  <si>
    <t>actwizard.com</t>
  </si>
  <si>
    <t>aobosoft.com</t>
  </si>
  <si>
    <t>bestcarheadlightbulb.com</t>
  </si>
  <si>
    <t>cavagrill.com</t>
  </si>
  <si>
    <t>cityofwesthaven.com</t>
  </si>
  <si>
    <t>coloradomammoth.com</t>
  </si>
  <si>
    <t>dialcorp.com</t>
  </si>
  <si>
    <t>dotavslol.com</t>
  </si>
  <si>
    <t>evilmonito.com</t>
  </si>
  <si>
    <t>gsm-site.com</t>
  </si>
  <si>
    <t>humorhound.com</t>
  </si>
  <si>
    <t>ideafestival.com</t>
  </si>
  <si>
    <t>jh15cunite.com</t>
  </si>
  <si>
    <t>lctp-test.com</t>
  </si>
  <si>
    <t>lightreplica.com</t>
  </si>
  <si>
    <t>magicapparition.com</t>
  </si>
  <si>
    <t>mallettcars.com</t>
  </si>
  <si>
    <t>michaelkorsetoutletbeo.com</t>
  </si>
  <si>
    <t>mikeyburton.com</t>
  </si>
  <si>
    <t>pushpullbar.com</t>
  </si>
  <si>
    <t>reason101.com</t>
  </si>
  <si>
    <t>rengzan.com</t>
  </si>
  <si>
    <t>secondglobe.com</t>
  </si>
  <si>
    <t>trc-canada.com</t>
  </si>
  <si>
    <t>txdirectory.com</t>
  </si>
  <si>
    <t>world-nuclear-exhibition.com</t>
  </si>
  <si>
    <t>frosch.de</t>
  </si>
  <si>
    <t>innovatek.de</t>
  </si>
  <si>
    <t>innovation-heldenprinzip.de</t>
  </si>
  <si>
    <t>shams.co.il</t>
  </si>
  <si>
    <t>grand.is</t>
  </si>
  <si>
    <t>b-boy.jp</t>
  </si>
  <si>
    <t>raybanglasses.name</t>
  </si>
  <si>
    <t>gtopen.net</t>
  </si>
  <si>
    <t>sarki-sozleri.net</t>
  </si>
  <si>
    <t>treat-infertility.net</t>
  </si>
  <si>
    <t>bloges.org</t>
  </si>
  <si>
    <t>cola.org</t>
  </si>
  <si>
    <t>downtownboise.org</t>
  </si>
  <si>
    <t>sabeusa.org</t>
  </si>
  <si>
    <t>world-voice-day.org</t>
  </si>
  <si>
    <t>kamami.pl</t>
  </si>
  <si>
    <t>sfera-biznesu.pl</t>
  </si>
  <si>
    <t>klavdievna.ru</t>
  </si>
  <si>
    <t>viagra-soft.se</t>
  </si>
  <si>
    <t>bavarian-beerhouse.co.uk</t>
  </si>
  <si>
    <t>picrobot.xyz</t>
  </si>
  <si>
    <t>faadi.be</t>
  </si>
  <si>
    <t>paperpusher.ca</t>
  </si>
  <si>
    <t>320hj.com</t>
  </si>
  <si>
    <t>absysnet.com</t>
  </si>
  <si>
    <t>advogids.com</t>
  </si>
  <si>
    <t>armstrongappointments.com</t>
  </si>
  <si>
    <t>canadianfavourites.com</t>
  </si>
  <si>
    <t>chompies.com</t>
  </si>
  <si>
    <t>domainehide.com</t>
  </si>
  <si>
    <t>enriquesjourney.com</t>
  </si>
  <si>
    <t>girvin.com</t>
  </si>
  <si>
    <t>jillbarber.com</t>
  </si>
  <si>
    <t>levitrainuk.com</t>
  </si>
  <si>
    <t>lzy5.com</t>
  </si>
  <si>
    <t>mfg-china.com</t>
  </si>
  <si>
    <t>mojor.com</t>
  </si>
  <si>
    <t>mustanglife.com</t>
  </si>
  <si>
    <t>mygurlstuff.com</t>
  </si>
  <si>
    <t>onworld.com</t>
  </si>
  <si>
    <t>pakkhat.com</t>
  </si>
  <si>
    <t>paydayloansfch.com</t>
  </si>
  <si>
    <t>tea-plus-herbs.com</t>
  </si>
  <si>
    <t>tomorrowwebdesigns.com</t>
  </si>
  <si>
    <t>valleyfig.com</t>
  </si>
  <si>
    <t>wrestling-arena.com</t>
  </si>
  <si>
    <t>gaf.de</t>
  </si>
  <si>
    <t>srcc.edu</t>
  </si>
  <si>
    <t>lindaline.fi</t>
  </si>
  <si>
    <t>chateaudepray.fr</t>
  </si>
  <si>
    <t>mpti.ga</t>
  </si>
  <si>
    <t>mobicdrug.nu</t>
  </si>
  <si>
    <t>antiaids.org</t>
  </si>
  <si>
    <t>anthroposophy.org</t>
  </si>
  <si>
    <t>artisticactivism.org</t>
  </si>
  <si>
    <t>delraycenterforthearts.org</t>
  </si>
  <si>
    <t>jojotour2017.org</t>
  </si>
  <si>
    <t>sinkuartel.org</t>
  </si>
  <si>
    <t>sjso.org</t>
  </si>
  <si>
    <t>guitarcenter.pl</t>
  </si>
  <si>
    <t>poradnikmedyczny.pl</t>
  </si>
  <si>
    <t>ticketonline.pl</t>
  </si>
  <si>
    <t>cool-pictures.su</t>
  </si>
  <si>
    <t>keralayellowpage.tk</t>
  </si>
  <si>
    <t>cmuh.org.tw</t>
  </si>
  <si>
    <t>furniture-now.co.uk</t>
  </si>
  <si>
    <t>gartcoshjobs.co.uk</t>
  </si>
  <si>
    <t>lrbshop.co.uk</t>
  </si>
  <si>
    <t>buildsite.co.za</t>
  </si>
  <si>
    <t>fischer.com.cn</t>
  </si>
  <si>
    <t>thecutebag.co</t>
  </si>
  <si>
    <t>123loadboard.com</t>
  </si>
  <si>
    <t>alsh3r.com</t>
  </si>
  <si>
    <t>autogiz.com</t>
  </si>
  <si>
    <t>callcarpenter.com</t>
  </si>
  <si>
    <t>corporate-gifts-co.com</t>
  </si>
  <si>
    <t>diamondracingwheels.com</t>
  </si>
  <si>
    <t>dinkipaw.com</t>
  </si>
  <si>
    <t>epigasos.com</t>
  </si>
  <si>
    <t>fairhavenkidz.com</t>
  </si>
  <si>
    <t>furosemidelasix-online.com</t>
  </si>
  <si>
    <t>gristmillrestaurant.com</t>
  </si>
  <si>
    <t>id-zero.com</t>
  </si>
  <si>
    <t>infoalimentacion.com</t>
  </si>
  <si>
    <t>larryssportspicks.com</t>
  </si>
  <si>
    <t>leboytownshow.com</t>
  </si>
  <si>
    <t>londonpandi.com</t>
  </si>
  <si>
    <t>netsuitesuiteworld.com</t>
  </si>
  <si>
    <t>nm18.com</t>
  </si>
  <si>
    <t>ocl.com</t>
  </si>
  <si>
    <t>paydayloanszas.com</t>
  </si>
  <si>
    <t>raybansunglassessale75off.com</t>
  </si>
  <si>
    <t>readingtownship.com</t>
  </si>
  <si>
    <t>rolemodelsmovie.com</t>
  </si>
  <si>
    <t>silvadec.com</t>
  </si>
  <si>
    <t>staglinfamily.com</t>
  </si>
  <si>
    <t>whisperroom.com</t>
  </si>
  <si>
    <t>websteruniv.edu</t>
  </si>
  <si>
    <t>taec.fr</t>
  </si>
  <si>
    <t>paymentaccuracy.gov</t>
  </si>
  <si>
    <t>maxdiosa.com.hk</t>
  </si>
  <si>
    <t>prs.mil</t>
  </si>
  <si>
    <t>cardsave.net</t>
  </si>
  <si>
    <t>doxycyclinebuyhyclate.net</t>
  </si>
  <si>
    <t>airmaxs2017.org</t>
  </si>
  <si>
    <t>glfusion.org</t>
  </si>
  <si>
    <t>heartofla.org</t>
  </si>
  <si>
    <t>justadrop.org</t>
  </si>
  <si>
    <t>knowledgeoftoday.org</t>
  </si>
  <si>
    <t>prophetmuhammed.org</t>
  </si>
  <si>
    <t>tafb.org</t>
  </si>
  <si>
    <t>zemfirastage.org</t>
  </si>
  <si>
    <t>axn.pl</t>
  </si>
  <si>
    <t>thedaily.sk</t>
  </si>
  <si>
    <t>ankara-bel.gov.tr</t>
  </si>
  <si>
    <t>desmet.tv</t>
  </si>
  <si>
    <t>tactri.gov.tw</t>
  </si>
  <si>
    <t>bravofly.co.uk</t>
  </si>
  <si>
    <t>mine-explorer.co.uk</t>
  </si>
  <si>
    <t>cialisdoc.us</t>
  </si>
  <si>
    <t>auroracornerstone.ca</t>
  </si>
  <si>
    <t>pridefc.cc</t>
  </si>
  <si>
    <t>newsfive.co</t>
  </si>
  <si>
    <t>0752qc.com</t>
  </si>
  <si>
    <t>24x7mag.com</t>
  </si>
  <si>
    <t>airlinefan.com</t>
  </si>
  <si>
    <t>all-vet.com</t>
  </si>
  <si>
    <t>apoegenediet.com</t>
  </si>
  <si>
    <t>berozsub.com</t>
  </si>
  <si>
    <t>birtherreport.com</t>
  </si>
  <si>
    <t>buyantibioticflagyl.com</t>
  </si>
  <si>
    <t>buysocialfans.com</t>
  </si>
  <si>
    <t>cruisersyachts.com</t>
  </si>
  <si>
    <t>eqmagpro.com</t>
  </si>
  <si>
    <t>futurerocklegends.com</t>
  </si>
  <si>
    <t>goodluckchuckthemovie.com</t>
  </si>
  <si>
    <t>heavensinspirations.com</t>
  </si>
  <si>
    <t>holidaychaser.com</t>
  </si>
  <si>
    <t>malalaijoya.com</t>
  </si>
  <si>
    <t>maximchechnev.com</t>
  </si>
  <si>
    <t>mondriansoho.com</t>
  </si>
  <si>
    <t>paula-wolfert.com</t>
  </si>
  <si>
    <t>plogoz.com</t>
  </si>
  <si>
    <t>pointgrab.com</t>
  </si>
  <si>
    <t>qcsunonline.com</t>
  </si>
  <si>
    <t>smithmoorelaw.com</t>
  </si>
  <si>
    <t>sonnysracingengines.com</t>
  </si>
  <si>
    <t>teamtrinity.com</t>
  </si>
  <si>
    <t>the-partners.com</t>
  </si>
  <si>
    <t>tsuritama.com</t>
  </si>
  <si>
    <t>vbwulin.com</t>
  </si>
  <si>
    <t>wattxtrawatt.com</t>
  </si>
  <si>
    <t>zhuchengershouche.com</t>
  </si>
  <si>
    <t>keramickehodiny.cz</t>
  </si>
  <si>
    <t>bilderreisen.info</t>
  </si>
  <si>
    <t>booksfreedownload.info</t>
  </si>
  <si>
    <t>51touqing.net</t>
  </si>
  <si>
    <t>ilips.net</t>
  </si>
  <si>
    <t>obleek.net</t>
  </si>
  <si>
    <t>turnstilemusic.net</t>
  </si>
  <si>
    <t>volunteersouthamerica.net</t>
  </si>
  <si>
    <t>bcslagos.org</t>
  </si>
  <si>
    <t>catholictranscript.org</t>
  </si>
  <si>
    <t>hernandosheriff.org</t>
  </si>
  <si>
    <t>pseudoclopedia.org</t>
  </si>
  <si>
    <t>stayingalivefoundation.org</t>
  </si>
  <si>
    <t>ekonomiczne-grzejniki.pl</t>
  </si>
  <si>
    <t>azeri.ru</t>
  </si>
  <si>
    <t>markceramic.co.th</t>
  </si>
  <si>
    <t>gataisa.tk</t>
  </si>
  <si>
    <t>pandorasaleuk.top</t>
  </si>
  <si>
    <t>lamoda.ua</t>
  </si>
  <si>
    <t>gsi.gov.uk</t>
  </si>
  <si>
    <t>vqpv.biz</t>
  </si>
  <si>
    <t>xj-agri.gov.cn</t>
  </si>
  <si>
    <t>allergyweb.com</t>
  </si>
  <si>
    <t>bestbabystrollerjudge.com</t>
  </si>
  <si>
    <t>chengrealty.com</t>
  </si>
  <si>
    <t>cialischeapest-price-generic.com</t>
  </si>
  <si>
    <t>consultantlink.com</t>
  </si>
  <si>
    <t>d4dramas.com</t>
  </si>
  <si>
    <t>doorcountydailynews.com</t>
  </si>
  <si>
    <t>enfoquesunad.com</t>
  </si>
  <si>
    <t>feldoncentral.com</t>
  </si>
  <si>
    <t>freesoft4down.com</t>
  </si>
  <si>
    <t>haodazhanlan.com</t>
  </si>
  <si>
    <t>hbtongyu.com</t>
  </si>
  <si>
    <t>igdb.com</t>
  </si>
  <si>
    <t>ishprash.com</t>
  </si>
  <si>
    <t>lawrencewright.com</t>
  </si>
  <si>
    <t>musicrush.com</t>
  </si>
  <si>
    <t>nofavorite.com</t>
  </si>
  <si>
    <t>podcastsquared.com</t>
  </si>
  <si>
    <t>shishuyuan.com</t>
  </si>
  <si>
    <t>singaporewritersfestival.com</t>
  </si>
  <si>
    <t>stocktonseaview.com</t>
  </si>
  <si>
    <t>texashuntfish.com</t>
  </si>
  <si>
    <t>thewarlocks.com</t>
  </si>
  <si>
    <t>vandiepen.com</t>
  </si>
  <si>
    <t>wanshun123.com</t>
  </si>
  <si>
    <t>waynetimes.com</t>
  </si>
  <si>
    <t>electrolab.fr</t>
  </si>
  <si>
    <t>cic.ie</t>
  </si>
  <si>
    <t>chauhaninfotech.in</t>
  </si>
  <si>
    <t>asty-shizuoka.co.jp</t>
  </si>
  <si>
    <t>sqrc.net</t>
  </si>
  <si>
    <t>the4thofficial.net</t>
  </si>
  <si>
    <t>benvanhelden.nl</t>
  </si>
  <si>
    <t>borstvergroting-xl.nl</t>
  </si>
  <si>
    <t>leolux.nl</t>
  </si>
  <si>
    <t>clomid-clomiphenecitrate-buy.org</t>
  </si>
  <si>
    <t>coffeescience.org</t>
  </si>
  <si>
    <t>readinghospital.org</t>
  </si>
  <si>
    <t>adnu.edu.ph</t>
  </si>
  <si>
    <t>netlook.pl</t>
  </si>
  <si>
    <t>vishivay.ru</t>
  </si>
  <si>
    <t>accessinstall.co.uk</t>
  </si>
  <si>
    <t>bandsman.co.uk</t>
  </si>
  <si>
    <t>traditionalironrailings.co.uk</t>
  </si>
  <si>
    <t>dusk.com.au</t>
  </si>
  <si>
    <t>glenhelen.com.au</t>
  </si>
  <si>
    <t>minikits.com.au</t>
  </si>
  <si>
    <t>portugues.com.br</t>
  </si>
  <si>
    <t>cxnews.cn</t>
  </si>
  <si>
    <t>3dmotive.com</t>
  </si>
  <si>
    <t>aireloft.com</t>
  </si>
  <si>
    <t>alert-online.com</t>
  </si>
  <si>
    <t>bodybuilding-advice.com</t>
  </si>
  <si>
    <t>buy-isotretinoin-pills.com</t>
  </si>
  <si>
    <t>carseverything.com</t>
  </si>
  <si>
    <t>dewittross.com</t>
  </si>
  <si>
    <t>dfgse.com</t>
  </si>
  <si>
    <t>enchanted-art.com</t>
  </si>
  <si>
    <t>experiencelifemag.com</t>
  </si>
  <si>
    <t>finchsells.com</t>
  </si>
  <si>
    <t>flybillings.com</t>
  </si>
  <si>
    <t>freelancetowin.com</t>
  </si>
  <si>
    <t>french-literature-online.com</t>
  </si>
  <si>
    <t>gardeninglaunchpad.com</t>
  </si>
  <si>
    <t>gosublogger.com</t>
  </si>
  <si>
    <t>hiwebstat.com</t>
  </si>
  <si>
    <t>inkjetmall.com</t>
  </si>
  <si>
    <t>kackad.com</t>
  </si>
  <si>
    <t>klanghelm.com</t>
  </si>
  <si>
    <t>lincolnnewsmessenger.com</t>
  </si>
  <si>
    <t>mystrollers.com</t>
  </si>
  <si>
    <t>officedues.com</t>
  </si>
  <si>
    <t>petdiets.com</t>
  </si>
  <si>
    <t>rechercheetavenir.com</t>
  </si>
  <si>
    <t>scsjiaoyu.com</t>
  </si>
  <si>
    <t>slotssouthafrica.com</t>
  </si>
  <si>
    <t>usforex.com</t>
  </si>
  <si>
    <t>vintiki.com</t>
  </si>
  <si>
    <t>webinpaint.com</t>
  </si>
  <si>
    <t>yj951.com</t>
  </si>
  <si>
    <t>berlinkuechen.de</t>
  </si>
  <si>
    <t>gaetcraft07.fr</t>
  </si>
  <si>
    <t>relaxazen.fr</t>
  </si>
  <si>
    <t>refmarket.gr</t>
  </si>
  <si>
    <t>hrubieszow.info</t>
  </si>
  <si>
    <t>forbee.net</t>
  </si>
  <si>
    <t>karter-kiev.net</t>
  </si>
  <si>
    <t>pornaddictionguide.net</t>
  </si>
  <si>
    <t>robwit.net</t>
  </si>
  <si>
    <t>20mg-cialis-lowestprice.org</t>
  </si>
  <si>
    <t>bikersforchristslc.org</t>
  </si>
  <si>
    <t>dmwv.org</t>
  </si>
  <si>
    <t>macmh.org</t>
  </si>
  <si>
    <t>peaceoperationsreview.org</t>
  </si>
  <si>
    <t>genericcelebrex.party</t>
  </si>
  <si>
    <t>matsobaneindustrialservices.co.za</t>
  </si>
  <si>
    <t>ihd.ae</t>
  </si>
  <si>
    <t>aurora.ca</t>
  </si>
  <si>
    <t>anticipationsf.ca</t>
  </si>
  <si>
    <t>aksteelcorp.cc</t>
  </si>
  <si>
    <t>beerstory.com</t>
  </si>
  <si>
    <t>cilek.com</t>
  </si>
  <si>
    <t>digressionsessions.com</t>
  </si>
  <si>
    <t>gamesmu.com</t>
  </si>
  <si>
    <t>karnakcorp.com</t>
  </si>
  <si>
    <t>maintenancetalk.com</t>
  </si>
  <si>
    <t>michiganrestorationforum.com</t>
  </si>
  <si>
    <t>mimecanicapopular.com</t>
  </si>
  <si>
    <t>monteflorfloristeria.com</t>
  </si>
  <si>
    <t>noodlepie.com</t>
  </si>
  <si>
    <t>paydayloanszn.com</t>
  </si>
  <si>
    <t>perryiplaw.com</t>
  </si>
  <si>
    <t>playsam.com</t>
  </si>
  <si>
    <t>rolluptherimtowin.com</t>
  </si>
  <si>
    <t>studiove.com</t>
  </si>
  <si>
    <t>suiteapp.com</t>
  </si>
  <si>
    <t>thenorrisgroup.com</t>
  </si>
  <si>
    <t>tianshan888.com</t>
  </si>
  <si>
    <t>tsuta-thailand.com</t>
  </si>
  <si>
    <t>whichdateworks.com</t>
  </si>
  <si>
    <t>koenigshof-hotel.de</t>
  </si>
  <si>
    <t>lechler.de</t>
  </si>
  <si>
    <t>mntc.edu</t>
  </si>
  <si>
    <t>run4.fr</t>
  </si>
  <si>
    <t>farmcare.gr</t>
  </si>
  <si>
    <t>seve.gr</t>
  </si>
  <si>
    <t>webcafe.net.hr</t>
  </si>
  <si>
    <t>caraccident3.info</t>
  </si>
  <si>
    <t>seoagency2.info</t>
  </si>
  <si>
    <t>fuji-ele.co.jp</t>
  </si>
  <si>
    <t>kovea.co.kr</t>
  </si>
  <si>
    <t>mfa.gov.lk</t>
  </si>
  <si>
    <t>digitaldog.net</t>
  </si>
  <si>
    <t>formboss.net</t>
  </si>
  <si>
    <t>man-blog.net</t>
  </si>
  <si>
    <t>whole-deal.net</t>
  </si>
  <si>
    <t>nzrugby.co.nz</t>
  </si>
  <si>
    <t>mexicanosprimero.org</t>
  </si>
  <si>
    <t>torontoenvironment.org</t>
  </si>
  <si>
    <t>cigaraficionado.com.pl</t>
  </si>
  <si>
    <t>ivshvey.ru</t>
  </si>
  <si>
    <t>initiative-kwensdorf.science</t>
  </si>
  <si>
    <t>acyclovir.top</t>
  </si>
  <si>
    <t>meest.us</t>
  </si>
  <si>
    <t>outletsales.us</t>
  </si>
  <si>
    <t>waverock.com.au</t>
  </si>
  <si>
    <t>sedi.ca</t>
  </si>
  <si>
    <t>sywg.com.cn</t>
  </si>
  <si>
    <t>dezheng.cn</t>
  </si>
  <si>
    <t>casei.org.cn</t>
  </si>
  <si>
    <t>alphadeltacom.com</t>
  </si>
  <si>
    <t>americanprofitclub.com</t>
  </si>
  <si>
    <t>bateauxnewyork.com</t>
  </si>
  <si>
    <t>climatedatahubgh.com</t>
  </si>
  <si>
    <t>cliffledevineyards.com</t>
  </si>
  <si>
    <t>dbacks.com</t>
  </si>
  <si>
    <t>ebike-mtb.com</t>
  </si>
  <si>
    <t>ethster.com</t>
  </si>
  <si>
    <t>furiouspk.com</t>
  </si>
  <si>
    <t>ifc-forex.com</t>
  </si>
  <si>
    <t>kgrsb.com</t>
  </si>
  <si>
    <t>lgmedsupply.com</t>
  </si>
  <si>
    <t>mantuademocrats.com</t>
  </si>
  <si>
    <t>merchandizeliquidators.com</t>
  </si>
  <si>
    <t>morriscooke.com</t>
  </si>
  <si>
    <t>natividad.com</t>
  </si>
  <si>
    <t>nexgenskins.com</t>
  </si>
  <si>
    <t>paydayloansltn.com</t>
  </si>
  <si>
    <t>sportsbyline.com</t>
  </si>
  <si>
    <t>sths.com</t>
  </si>
  <si>
    <t>universaltire.com</t>
  </si>
  <si>
    <t>verticalnet.com</t>
  </si>
  <si>
    <t>wlextv.com</t>
  </si>
  <si>
    <t>imagetheatre.cz</t>
  </si>
  <si>
    <t>sondbachschlorbe.de</t>
  </si>
  <si>
    <t>france-langue.fr</t>
  </si>
  <si>
    <t>hokutate.co.jp</t>
  </si>
  <si>
    <t>kic-factory.co.jp</t>
  </si>
  <si>
    <t>sbc.co.jp</t>
  </si>
  <si>
    <t>glasslip.jp</t>
  </si>
  <si>
    <t>islamic-flash.net</t>
  </si>
  <si>
    <t>niubaba.net</t>
  </si>
  <si>
    <t>beterbenutten.nl</t>
  </si>
  <si>
    <t>biztalk.org</t>
  </si>
  <si>
    <t>buycialis-canada.org</t>
  </si>
  <si>
    <t>carrollhospitalcenter.org</t>
  </si>
  <si>
    <t>islandheritage.org</t>
  </si>
  <si>
    <t>ktru.org</t>
  </si>
  <si>
    <t>sjs.org</t>
  </si>
  <si>
    <t>stanfordjazz.org</t>
  </si>
  <si>
    <t>mulka.ru</t>
  </si>
  <si>
    <t>we.co.th</t>
  </si>
  <si>
    <t>rhineincinindia.top</t>
  </si>
  <si>
    <t>compareukweddinginsurance.co.uk</t>
  </si>
  <si>
    <t>idopandora.co.uk</t>
  </si>
  <si>
    <t>medicaljustice.org.uk</t>
  </si>
  <si>
    <t>lakecrackenback.com.au</t>
  </si>
  <si>
    <t>43yl.com</t>
  </si>
  <si>
    <t>americansplendormovie.com</t>
  </si>
  <si>
    <t>bigsteelbox.com</t>
  </si>
  <si>
    <t>clockparts.com</t>
  </si>
  <si>
    <t>czmini.com</t>
  </si>
  <si>
    <t>earwigmusic.com</t>
  </si>
  <si>
    <t>eastmanguitars.com</t>
  </si>
  <si>
    <t>fvpimageviewer.com</t>
  </si>
  <si>
    <t>fuzziecouch.com</t>
  </si>
  <si>
    <t>happyteachersdayquotesspeech.com</t>
  </si>
  <si>
    <t>hendersonchamber.com</t>
  </si>
  <si>
    <t>hsairport.com</t>
  </si>
  <si>
    <t>humbleperformance.com</t>
  </si>
  <si>
    <t>istitutosantamaria.com</t>
  </si>
  <si>
    <t>jerryremys.com</t>
  </si>
  <si>
    <t>jinhusns.com</t>
  </si>
  <si>
    <t>luckyeagle.com</t>
  </si>
  <si>
    <t>northweststrategicventures.com</t>
  </si>
  <si>
    <t>online-generic-isotretinoin.com</t>
  </si>
  <si>
    <t>onlinedatingpost.com</t>
  </si>
  <si>
    <t>parkgrades.com</t>
  </si>
  <si>
    <t>proteinsimple.com</t>
  </si>
  <si>
    <t>quevisitarenroma.com</t>
  </si>
  <si>
    <t>rayandterry.com</t>
  </si>
  <si>
    <t>shiftlessmind.com</t>
  </si>
  <si>
    <t>stoneyy.com</t>
  </si>
  <si>
    <t>tadalafilcitrate20mg.com</t>
  </si>
  <si>
    <t>templarium-m2.com</t>
  </si>
  <si>
    <t>thewestinnovascotian.com</t>
  </si>
  <si>
    <t>urichtravelsbd.com</t>
  </si>
  <si>
    <t>xaydungtronglam.com</t>
  </si>
  <si>
    <t>airmaxbillige.dk</t>
  </si>
  <si>
    <t>fwbbc.edu</t>
  </si>
  <si>
    <t>dangtu.info</t>
  </si>
  <si>
    <t>be-s.jp</t>
  </si>
  <si>
    <t>1601200.net</t>
  </si>
  <si>
    <t>denvertransit.net</t>
  </si>
  <si>
    <t>wirelesshollywood.net</t>
  </si>
  <si>
    <t>answers4families.org</t>
  </si>
  <si>
    <t>dmli.org</t>
  </si>
  <si>
    <t>genericlowest-price-cialis.org</t>
  </si>
  <si>
    <t>grings.org</t>
  </si>
  <si>
    <t>kinetica-museum.org</t>
  </si>
  <si>
    <t>vermontcatholic.org</t>
  </si>
  <si>
    <t>resthotel.pl</t>
  </si>
  <si>
    <t>spstankowa.pl</t>
  </si>
  <si>
    <t>peranakanmuseum.org.sg</t>
  </si>
  <si>
    <t>cialisori.top</t>
  </si>
  <si>
    <t>used.com.tw</t>
  </si>
  <si>
    <t>private-dining.co.uk</t>
  </si>
  <si>
    <t>webconferencingguide.co.uk</t>
  </si>
  <si>
    <t>vnptbinhduong.vn</t>
  </si>
  <si>
    <t>stat.gov.az</t>
  </si>
  <si>
    <t>domehomes.biz</t>
  </si>
  <si>
    <t>dangshan.gov.cn</t>
  </si>
  <si>
    <t>goodfirms.co</t>
  </si>
  <si>
    <t>0755fm.com</t>
  </si>
  <si>
    <t>88mf.com</t>
  </si>
  <si>
    <t>albaraka.com</t>
  </si>
  <si>
    <t>anticuts.com</t>
  </si>
  <si>
    <t>bobtrailers.com</t>
  </si>
  <si>
    <t>deviliangame.com</t>
  </si>
  <si>
    <t>diariodecolima.com</t>
  </si>
  <si>
    <t>epic-assoc.com</t>
  </si>
  <si>
    <t>fiera.com</t>
  </si>
  <si>
    <t>gaycupid.com</t>
  </si>
  <si>
    <t>ivetesangalo.com</t>
  </si>
  <si>
    <t>lakegeorgeboardwalk.com</t>
  </si>
  <si>
    <t>louisvillelanes.com</t>
  </si>
  <si>
    <t>lowestprice-genericcialis.com</t>
  </si>
  <si>
    <t>microcareprecisioncleaners.com</t>
  </si>
  <si>
    <t>negozitaliaoutlet.com</t>
  </si>
  <si>
    <t>onlinepharmacy-generic.com</t>
  </si>
  <si>
    <t>pcmicro.com</t>
  </si>
  <si>
    <t>playboundless.com</t>
  </si>
  <si>
    <t>registerbee.com</t>
  </si>
  <si>
    <t>roohit.com</t>
  </si>
  <si>
    <t>softexe.com</t>
  </si>
  <si>
    <t>soutalomma.com</t>
  </si>
  <si>
    <t>stgstudio.com</t>
  </si>
  <si>
    <t>stuffcropnow.com</t>
  </si>
  <si>
    <t>tactrix.com</t>
  </si>
  <si>
    <t>thehistoryofchristmas.com</t>
  </si>
  <si>
    <t>themezart.com</t>
  </si>
  <si>
    <t>viettouch.com</t>
  </si>
  <si>
    <t>wgint.com</t>
  </si>
  <si>
    <t>zodi.com</t>
  </si>
  <si>
    <t>albuterolinhaler.cricket</t>
  </si>
  <si>
    <t>forotransportistas.es</t>
  </si>
  <si>
    <t>communitychurchsite.info</t>
  </si>
  <si>
    <t>ak-47.net</t>
  </si>
  <si>
    <t>eternal-summer.net</t>
  </si>
  <si>
    <t>fidelityrothira.net</t>
  </si>
  <si>
    <t>forumowisko.net</t>
  </si>
  <si>
    <t>laumont.net</t>
  </si>
  <si>
    <t>bomaconvention.org</t>
  </si>
  <si>
    <t>cheersplanet.org</t>
  </si>
  <si>
    <t>douchebagworkout2.org</t>
  </si>
  <si>
    <t>ethnicharvest.org</t>
  </si>
  <si>
    <t>foothillgoldline.org</t>
  </si>
  <si>
    <t>lacea.org</t>
  </si>
  <si>
    <t>nmkl.org</t>
  </si>
  <si>
    <t>sefora.org</t>
  </si>
  <si>
    <t>triskelionarts.org</t>
  </si>
  <si>
    <t>sonymusic.pl</t>
  </si>
  <si>
    <t>canadianpharmaciesthatacceptpaypalrx.ru</t>
  </si>
  <si>
    <t>pejnya.ru</t>
  </si>
  <si>
    <t>severyne.ru</t>
  </si>
  <si>
    <t>mysterium.com.ua</t>
  </si>
  <si>
    <t>garybuild.co.uk</t>
  </si>
  <si>
    <t>gpwebsolutions-host.co.uk</t>
  </si>
  <si>
    <t>kellyservices.com.au</t>
  </si>
  <si>
    <t>theonsitemanager.com.au</t>
  </si>
  <si>
    <t>gxjc.gov.cn</t>
  </si>
  <si>
    <t>sxjyedu.cn</t>
  </si>
  <si>
    <t>alabamafranchisealliance.com</t>
  </si>
  <si>
    <t>asswatcher.com</t>
  </si>
  <si>
    <t>baywoodgreens.com</t>
  </si>
  <si>
    <t>bcegc.com</t>
  </si>
  <si>
    <t>bjyishu.com</t>
  </si>
  <si>
    <t>clemcoindustries.com</t>
  </si>
  <si>
    <t>deliciousasitlooks.com</t>
  </si>
  <si>
    <t>elportaltheatre.com</t>
  </si>
  <si>
    <t>escuelaforma.com</t>
  </si>
  <si>
    <t>harkinscunningham.com</t>
  </si>
  <si>
    <t>healthywealthynwise.com</t>
  </si>
  <si>
    <t>ilsny.com</t>
  </si>
  <si>
    <t>jonaskaufmann.com</t>
  </si>
  <si>
    <t>mariandate.com</t>
  </si>
  <si>
    <t>mayoporno.com</t>
  </si>
  <si>
    <t>moltenusa.com</t>
  </si>
  <si>
    <t>nativeharvest.com</t>
  </si>
  <si>
    <t>planturl.com</t>
  </si>
  <si>
    <t>renntv.com</t>
  </si>
  <si>
    <t>rrpowersystems.com</t>
  </si>
  <si>
    <t>shelbyvilledailyunion.com</t>
  </si>
  <si>
    <t>softwaretestingclub.com</t>
  </si>
  <si>
    <t>tonicnyc.com</t>
  </si>
  <si>
    <t>usscplus.com</t>
  </si>
  <si>
    <t>viplifelinks.com</t>
  </si>
  <si>
    <t>voodoomfg.com</t>
  </si>
  <si>
    <t>what-would-i-say.com</t>
  </si>
  <si>
    <t>worldsleadingcruiselines.com</t>
  </si>
  <si>
    <t>yamagata-japan.com</t>
  </si>
  <si>
    <t>yoko-ono.com</t>
  </si>
  <si>
    <t>hondros.edu</t>
  </si>
  <si>
    <t>buybetnovateonline.info</t>
  </si>
  <si>
    <t>buyaciclovir.info</t>
  </si>
  <si>
    <t>carinsurancequotescoi.info</t>
  </si>
  <si>
    <t>imagup.info</t>
  </si>
  <si>
    <t>workforcemanagesoftware9.info</t>
  </si>
  <si>
    <t>scdco2.ir</t>
  </si>
  <si>
    <t>berimbauroma.it</t>
  </si>
  <si>
    <t>dmining.co.kr</t>
  </si>
  <si>
    <t>edition-on.net</t>
  </si>
  <si>
    <t>acvoeyeexam.org</t>
  </si>
  <si>
    <t>childrensadvocate.org</t>
  </si>
  <si>
    <t>dkc1.org</t>
  </si>
  <si>
    <t>fpc.org</t>
  </si>
  <si>
    <t>polanskyreport.org</t>
  </si>
  <si>
    <t>eurocars.ro</t>
  </si>
  <si>
    <t>pensprof.ru</t>
  </si>
  <si>
    <t>cafergotonline.science</t>
  </si>
  <si>
    <t>outfitpremium.top</t>
  </si>
  <si>
    <t>uk-contemporary-furniture.co.uk</t>
  </si>
  <si>
    <t>crru.org.uk</t>
  </si>
  <si>
    <t>christianlouboutin-sale.us</t>
  </si>
  <si>
    <t>root99.us</t>
  </si>
  <si>
    <t>textosenlinea.com.ar</t>
  </si>
  <si>
    <t>nhaustralia.com.au</t>
  </si>
  <si>
    <t>newbalance.com.au</t>
  </si>
  <si>
    <t>stuckonyou.com.au</t>
  </si>
  <si>
    <t>kirchenbote-sg.ch</t>
  </si>
  <si>
    <t>kublog.cn</t>
  </si>
  <si>
    <t>aaafireprotection.com</t>
  </si>
  <si>
    <t>aacxr.com</t>
  </si>
  <si>
    <t>agenvimaxpills.com</t>
  </si>
  <si>
    <t>benchmarkfurniture.com</t>
  </si>
  <si>
    <t>beram-dammam.com</t>
  </si>
  <si>
    <t>brdr-kruger.com</t>
  </si>
  <si>
    <t>brutaltruth.com</t>
  </si>
  <si>
    <t>byron-diagnostics.com</t>
  </si>
  <si>
    <t>byzant.com</t>
  </si>
  <si>
    <t>cadlink.com</t>
  </si>
  <si>
    <t>cialisinfotoday.com</t>
  </si>
  <si>
    <t>cohesiveft.com</t>
  </si>
  <si>
    <t>darkskyfilms.com</t>
  </si>
  <si>
    <t>dekorstroi.com</t>
  </si>
  <si>
    <t>familydentalcentre.com</t>
  </si>
  <si>
    <t>fieldofview.com</t>
  </si>
  <si>
    <t>friesens.com</t>
  </si>
  <si>
    <t>fusionconnect.com</t>
  </si>
  <si>
    <t>hghindex.com</t>
  </si>
  <si>
    <t>iconoclast-texas.com</t>
  </si>
  <si>
    <t>jonasmekas.com</t>
  </si>
  <si>
    <t>kirsanov.com</t>
  </si>
  <si>
    <t>miakicard.com</t>
  </si>
  <si>
    <t>myrtlebeachspeedway.com</t>
  </si>
  <si>
    <t>pfiffnerengineering.com</t>
  </si>
  <si>
    <t>productivity-software.com</t>
  </si>
  <si>
    <t>ravenswood-wine.com</t>
  </si>
  <si>
    <t>riantours.com</t>
  </si>
  <si>
    <t>sakcomedylab.com</t>
  </si>
  <si>
    <t>saudades.com</t>
  </si>
  <si>
    <t>solmar.com</t>
  </si>
  <si>
    <t>stancefags.com</t>
  </si>
  <si>
    <t>teamseahawksstore.com</t>
  </si>
  <si>
    <t>thresholdhouse.com</t>
  </si>
  <si>
    <t>tradestreaming.com</t>
  </si>
  <si>
    <t>whoomp.com</t>
  </si>
  <si>
    <t>wseattle.com</t>
  </si>
  <si>
    <t>xjklhotel.com</t>
  </si>
  <si>
    <t>yahosein.com</t>
  </si>
  <si>
    <t>xn--ingenieurbro-schlter-yech.de</t>
  </si>
  <si>
    <t>ingenieurbÃ¼ro-schlÃ¼ter.de</t>
  </si>
  <si>
    <t>sea-acustica.es</t>
  </si>
  <si>
    <t>buy-retin-a.eu</t>
  </si>
  <si>
    <t>nidec-sankyo.co.jp</t>
  </si>
  <si>
    <t>moldtelecom.md</t>
  </si>
  <si>
    <t>hellointer.net</t>
  </si>
  <si>
    <t>lebnh.net</t>
  </si>
  <si>
    <t>promonegocios.net</t>
  </si>
  <si>
    <t>uuni.net</t>
  </si>
  <si>
    <t>woodenphonecases.net</t>
  </si>
  <si>
    <t>asbpa.org</t>
  </si>
  <si>
    <t>dailywebbiz.org</t>
  </si>
  <si>
    <t>centrumelektroniki.pl</t>
  </si>
  <si>
    <t>top-katalog.com.pl</t>
  </si>
  <si>
    <t>atwweb.co.uk</t>
  </si>
  <si>
    <t>moviemusicuk.us</t>
  </si>
  <si>
    <t>anzac.edu.au</t>
  </si>
  <si>
    <t>wlan.net.cn</t>
  </si>
  <si>
    <t>pup.cn</t>
  </si>
  <si>
    <t>abluestar.com</t>
  </si>
  <si>
    <t>ash.com</t>
  </si>
  <si>
    <t>buyangood.com</t>
  </si>
  <si>
    <t>cartoday.com</t>
  </si>
  <si>
    <t>commodityclassic.com</t>
  </si>
  <si>
    <t>disenosluzelena.com</t>
  </si>
  <si>
    <t>emmanueladegbola.com</t>
  </si>
  <si>
    <t>evolving.com</t>
  </si>
  <si>
    <t>firstsecurityservices.com</t>
  </si>
  <si>
    <t>havas-se.com</t>
  </si>
  <si>
    <t>idealist.com</t>
  </si>
  <si>
    <t>jemurl.com</t>
  </si>
  <si>
    <t>kwausa.com</t>
  </si>
  <si>
    <t>michaelkorsbagoutlet2013.com</t>
  </si>
  <si>
    <t>nowaitapp.com</t>
  </si>
  <si>
    <t>patrikschumacher.com</t>
  </si>
  <si>
    <t>propertydir.com</t>
  </si>
  <si>
    <t>raysbaseball.com</t>
  </si>
  <si>
    <t>stricture-group.com</t>
  </si>
  <si>
    <t>theticklestick.com</t>
  </si>
  <si>
    <t>tmlewin.com</t>
  </si>
  <si>
    <t>viterra.com</t>
  </si>
  <si>
    <t>willpeavy.com</t>
  </si>
  <si>
    <t>windows-commandline.com</t>
  </si>
  <si>
    <t>zdomo.com</t>
  </si>
  <si>
    <t>dasch-tour.de</t>
  </si>
  <si>
    <t>buysildalisonline.info</t>
  </si>
  <si>
    <t>txcarinsuranceco.info</t>
  </si>
  <si>
    <t>chilesustentable.net</t>
  </si>
  <si>
    <t>officialmlbshoponline.net</t>
  </si>
  <si>
    <t>afl-cio.org</t>
  </si>
  <si>
    <t>anser.org</t>
  </si>
  <si>
    <t>bestworkplaces.org</t>
  </si>
  <si>
    <t>cialis-purchaseonline.org</t>
  </si>
  <si>
    <t>dems2004.org</t>
  </si>
  <si>
    <t>nauticaportugalete.org</t>
  </si>
  <si>
    <t>nilzz.org</t>
  </si>
  <si>
    <t>pianc.org</t>
  </si>
  <si>
    <t>seattleacademyofopera.org</t>
  </si>
  <si>
    <t>artmixx.pl</t>
  </si>
  <si>
    <t>viralchart.ru</t>
  </si>
  <si>
    <t>contextdrivenschool.science</t>
  </si>
  <si>
    <t>edmi.com.ua</t>
  </si>
  <si>
    <t>sarfrazmanzoor.co.uk</t>
  </si>
  <si>
    <t>exceptionalengraving.us</t>
  </si>
  <si>
    <t>acyclovir.accountant</t>
  </si>
  <si>
    <t>evensfoundation.be</t>
  </si>
  <si>
    <t>ccphistory.org.cn</t>
  </si>
  <si>
    <t>city-hotel.co</t>
  </si>
  <si>
    <t>antjanus.com</t>
  </si>
  <si>
    <t>carrois.com</t>
  </si>
  <si>
    <t>cityofandersonsc.com</t>
  </si>
  <si>
    <t>crazyforbargains.com</t>
  </si>
  <si>
    <t>crmlearning.com</t>
  </si>
  <si>
    <t>g-zenf.com</t>
  </si>
  <si>
    <t>gamebookadventures.com</t>
  </si>
  <si>
    <t>gatewaysafety.com</t>
  </si>
  <si>
    <t>happiercamper.com</t>
  </si>
  <si>
    <t>icepilots.com</t>
  </si>
  <si>
    <t>innovativetuning.com</t>
  </si>
  <si>
    <t>jerseyschinawholesales.com</t>
  </si>
  <si>
    <t>jollawalls.com</t>
  </si>
  <si>
    <t>lexacomlegal.com</t>
  </si>
  <si>
    <t>lomacwinery.com</t>
  </si>
  <si>
    <t>masspike.com</t>
  </si>
  <si>
    <t>morganmckinley.com</t>
  </si>
  <si>
    <t>newdress2016.com</t>
  </si>
  <si>
    <t>newgatherings.com</t>
  </si>
  <si>
    <t>newxftextile.com</t>
  </si>
  <si>
    <t>simulations-plus.com</t>
  </si>
  <si>
    <t>snyxius.com</t>
  </si>
  <si>
    <t>speedracer.com</t>
  </si>
  <si>
    <t>ssontech.com</t>
  </si>
  <si>
    <t>tezelkurye.com</t>
  </si>
  <si>
    <t>thisishowweparty.com</t>
  </si>
  <si>
    <t>u-g-h.com</t>
  </si>
  <si>
    <t>willowcoveatcl.com</t>
  </si>
  <si>
    <t>dm-pro.eu</t>
  </si>
  <si>
    <t>buy-tetracycline.faith</t>
  </si>
  <si>
    <t>urbanlife-jh.co.jp</t>
  </si>
  <si>
    <t>horseandhome.net</t>
  </si>
  <si>
    <t>vanharen.net</t>
  </si>
  <si>
    <t>cepic.org</t>
  </si>
  <si>
    <t>forodrim.org</t>
  </si>
  <si>
    <t>freeaddurl.org</t>
  </si>
  <si>
    <t>oralonline-kamagra.org</t>
  </si>
  <si>
    <t>shiaweb.org</t>
  </si>
  <si>
    <t>trivalleycares.org</t>
  </si>
  <si>
    <t>swiatliteracki.com.pl</t>
  </si>
  <si>
    <t>ruplastika.ru</t>
  </si>
  <si>
    <t>britishhorrorfilms.co.uk</t>
  </si>
  <si>
    <t>kenyabirds.org.uk</t>
  </si>
  <si>
    <t>inia.uy</t>
  </si>
  <si>
    <t>checkmates.co.za</t>
  </si>
  <si>
    <t>soi.asia</t>
  </si>
  <si>
    <t>stoneandwood.com.au</t>
  </si>
  <si>
    <t>nehta.gov.au</t>
  </si>
  <si>
    <t>wanfung.com.cn</t>
  </si>
  <si>
    <t>aaerx.com</t>
  </si>
  <si>
    <t>aaenz.com</t>
  </si>
  <si>
    <t>bikethesites.com</t>
  </si>
  <si>
    <t>cheapcubsjerseys.com</t>
  </si>
  <si>
    <t>chinayijing.com</t>
  </si>
  <si>
    <t>concordnow.com</t>
  </si>
  <si>
    <t>divergencias.com</t>
  </si>
  <si>
    <t>equalityiniraq.com</t>
  </si>
  <si>
    <t>esoko.com</t>
  </si>
  <si>
    <t>genomicglossaries.com</t>
  </si>
  <si>
    <t>gifflix.com</t>
  </si>
  <si>
    <t>isamericaonline.com</t>
  </si>
  <si>
    <t>latomatinatours.com</t>
  </si>
  <si>
    <t>liglobal.com</t>
  </si>
  <si>
    <t>manhua365.com</t>
  </si>
  <si>
    <t>manilaautohub.com</t>
  </si>
  <si>
    <t>mrvacandmrssew.com</t>
  </si>
  <si>
    <t>nbsanhuan.com</t>
  </si>
  <si>
    <t>redditstatic.com</t>
  </si>
  <si>
    <t>sandeepbhargava.com</t>
  </si>
  <si>
    <t>signaturebail.com</t>
  </si>
  <si>
    <t>spotzer.com</t>
  </si>
  <si>
    <t>stayinmyhome.com</t>
  </si>
  <si>
    <t>t-nguyen.com</t>
  </si>
  <si>
    <t>tombolinimotor.com</t>
  </si>
  <si>
    <t>topi.com</t>
  </si>
  <si>
    <t>tycoint.com</t>
  </si>
  <si>
    <t>virginholidays.com</t>
  </si>
  <si>
    <t>vnutz.com</t>
  </si>
  <si>
    <t>wedgewoodpetrx.com</t>
  </si>
  <si>
    <t>xcetv.com</t>
  </si>
  <si>
    <t>buyaugmentin.download</t>
  </si>
  <si>
    <t>culturecongress.eu</t>
  </si>
  <si>
    <t>derekmolloy.ie</t>
  </si>
  <si>
    <t>onlineeldepryl.info</t>
  </si>
  <si>
    <t>tumapumpen.info</t>
  </si>
  <si>
    <t>rainway.io</t>
  </si>
  <si>
    <t>blogreaction.net</t>
  </si>
  <si>
    <t>digitalspace.net</t>
  </si>
  <si>
    <t>genericcialis-order.net</t>
  </si>
  <si>
    <t>gozan2.net</t>
  </si>
  <si>
    <t>south32.net</t>
  </si>
  <si>
    <t>ajsnet.org</t>
  </si>
  <si>
    <t>nationalahec.org</t>
  </si>
  <si>
    <t>own-it.org</t>
  </si>
  <si>
    <t>wuot.org</t>
  </si>
  <si>
    <t>hlss.pl</t>
  </si>
  <si>
    <t>muzeumwspolczesne.pl</t>
  </si>
  <si>
    <t>doctor-ai.ru</t>
  </si>
  <si>
    <t>amoxicillin500mg.tk</t>
  </si>
  <si>
    <t>phenerganonline.top</t>
  </si>
  <si>
    <t>goodscar.com.tw</t>
  </si>
  <si>
    <t>instra.com.ua</t>
  </si>
  <si>
    <t>shopadocket.com.au</t>
  </si>
  <si>
    <t>crocs.ca</t>
  </si>
  <si>
    <t>gani.com.cn</t>
  </si>
  <si>
    <t>ablissfulevent.com</t>
  </si>
  <si>
    <t>air-savings.com</t>
  </si>
  <si>
    <t>alteregocomics.com</t>
  </si>
  <si>
    <t>arbourhealth.com</t>
  </si>
  <si>
    <t>aurandtheworld.com</t>
  </si>
  <si>
    <t>bulliondirect.com</t>
  </si>
  <si>
    <t>christianlouboutinoutletsonline-sale.com</t>
  </si>
  <si>
    <t>daimler-financialservices.com</t>
  </si>
  <si>
    <t>earnbyrefer.com</t>
  </si>
  <si>
    <t>fashionawards.com</t>
  </si>
  <si>
    <t>fusiongarage.com</t>
  </si>
  <si>
    <t>headphonessaleonline-buy.com</t>
  </si>
  <si>
    <t>hsvtozv.com</t>
  </si>
  <si>
    <t>info-webmagazine.com</t>
  </si>
  <si>
    <t>jerrodniemannofficial.com</t>
  </si>
  <si>
    <t>lunrjs.com</t>
  </si>
  <si>
    <t>oknaschuco.com</t>
  </si>
  <si>
    <t>orlane.com</t>
  </si>
  <si>
    <t>pimpmynintendo.com</t>
  </si>
  <si>
    <t>re-fuel.com</t>
  </si>
  <si>
    <t>reabee.com</t>
  </si>
  <si>
    <t>realsocialdynamics.com</t>
  </si>
  <si>
    <t>sanfranblog.com</t>
  </si>
  <si>
    <t>seinology.com</t>
  </si>
  <si>
    <t>virent.com</t>
  </si>
  <si>
    <t>cephalexin.download</t>
  </si>
  <si>
    <t>sohag-univ.edu.eg</t>
  </si>
  <si>
    <t>123holiday.net</t>
  </si>
  <si>
    <t>freedesktopwallpaperz.net</t>
  </si>
  <si>
    <t>workhappy.net</t>
  </si>
  <si>
    <t>allatonce.org</t>
  </si>
  <si>
    <t>conginst.org</t>
  </si>
  <si>
    <t>currentconceptsinmenshealth.org</t>
  </si>
  <si>
    <t>ethnomusicology.org</t>
  </si>
  <si>
    <t>freecoder.org</t>
  </si>
  <si>
    <t>naayers.org</t>
  </si>
  <si>
    <t>napequity.org</t>
  </si>
  <si>
    <t>ponibooru.org</t>
  </si>
  <si>
    <t>timitoo.org</t>
  </si>
  <si>
    <t>wangluobin.org</t>
  </si>
  <si>
    <t>southend.nhs.uk</t>
  </si>
  <si>
    <t>drydocks.gov.ae</t>
  </si>
  <si>
    <t>paxaustralia.com.au</t>
  </si>
  <si>
    <t>szfc.gov.cn</t>
  </si>
  <si>
    <t>wfcmsfanyi.cn</t>
  </si>
  <si>
    <t>achat-cialis-france.com</t>
  </si>
  <si>
    <t>agallery.com</t>
  </si>
  <si>
    <t>amb-it.com</t>
  </si>
  <si>
    <t>ccnsite.com</t>
  </si>
  <si>
    <t>deplastilina.com</t>
  </si>
  <si>
    <t>digitalintelligence.com</t>
  </si>
  <si>
    <t>givewp.com</t>
  </si>
  <si>
    <t>gmjszp.com</t>
  </si>
  <si>
    <t>hangar13games.com</t>
  </si>
  <si>
    <t>kenyaunlimited.com</t>
  </si>
  <si>
    <t>lotus-europa2.com</t>
  </si>
  <si>
    <t>n5you.com</t>
  </si>
  <si>
    <t>pietrasantawedding.com</t>
  </si>
  <si>
    <t>pimp-text.com</t>
  </si>
  <si>
    <t>retrostudios.com</t>
  </si>
  <si>
    <t>russianinterpreting.com</t>
  </si>
  <si>
    <t>spirentcom.com</t>
  </si>
  <si>
    <t>terumomedical.com</t>
  </si>
  <si>
    <t>thebeatdfw.com</t>
  </si>
  <si>
    <t>treadmillreviews.com</t>
  </si>
  <si>
    <t>ciprofloxacin-hcl-500-mg.eu</t>
  </si>
  <si>
    <t>elmmagazine.eu</t>
  </si>
  <si>
    <t>videncia-gratis.eu</t>
  </si>
  <si>
    <t>icraft.jp</t>
  </si>
  <si>
    <t>anglo-saxons.net</t>
  </si>
  <si>
    <t>contentwiki.net</t>
  </si>
  <si>
    <t>ftmi.org</t>
  </si>
  <si>
    <t>ndrf.org</t>
  </si>
  <si>
    <t>tucradio.org</t>
  </si>
  <si>
    <t>blackcialis800mgus.ru</t>
  </si>
  <si>
    <t>rafflescity.com.sg</t>
  </si>
  <si>
    <t>citalopram-10mg.top</t>
  </si>
  <si>
    <t>mysheros.com.tw</t>
  </si>
  <si>
    <t>about-onlineblackjack.co.uk</t>
  </si>
  <si>
    <t>therothschildfoundation.us</t>
  </si>
  <si>
    <t>bigrigs.com.au</t>
  </si>
  <si>
    <t>dca.org.au</t>
  </si>
  <si>
    <t>fluoxetine.bid</t>
  </si>
  <si>
    <t>weibovpn.cn</t>
  </si>
  <si>
    <t>33ge.com</t>
  </si>
  <si>
    <t>aaeve.com</t>
  </si>
  <si>
    <t>amba-hotels.com</t>
  </si>
  <si>
    <t>azonprofitbuilder.com</t>
  </si>
  <si>
    <t>celtiannafineart.com</t>
  </si>
  <si>
    <t>cnqs315.com</t>
  </si>
  <si>
    <t>columbiabankonline.com</t>
  </si>
  <si>
    <t>culturecourt.com</t>
  </si>
  <si>
    <t>dragonetteonline.com</t>
  </si>
  <si>
    <t>flisted.com</t>
  </si>
  <si>
    <t>formulatwo.com</t>
  </si>
  <si>
    <t>gamegardens.com</t>
  </si>
  <si>
    <t>goofball.com</t>
  </si>
  <si>
    <t>harringtonhoists.com</t>
  </si>
  <si>
    <t>indievania.com</t>
  </si>
  <si>
    <t>itwgb.com</t>
  </si>
  <si>
    <t>lyonscg.com</t>
  </si>
  <si>
    <t>octheater.com</t>
  </si>
  <si>
    <t>peglgy.com</t>
  </si>
  <si>
    <t>primetechnicals.com</t>
  </si>
  <si>
    <t>redmancartoon.com</t>
  </si>
  <si>
    <t>royal-island.com</t>
  </si>
  <si>
    <t>stonemovie.com</t>
  </si>
  <si>
    <t>subzero-wolf-repair.com</t>
  </si>
  <si>
    <t>tiantianmeizhuang.com</t>
  </si>
  <si>
    <t>vfxwizard.com</t>
  </si>
  <si>
    <t>buy-rimonabant.date</t>
  </si>
  <si>
    <t>ogrodzenia.de</t>
  </si>
  <si>
    <t>isoptinonline.info</t>
  </si>
  <si>
    <t>rebug.me</t>
  </si>
  <si>
    <t>01creative.net</t>
  </si>
  <si>
    <t>caminodefe.net</t>
  </si>
  <si>
    <t>handokotantra.net</t>
  </si>
  <si>
    <t>revoltec.net</t>
  </si>
  <si>
    <t>adsweep.org</t>
  </si>
  <si>
    <t>castleairmuseum.org</t>
  </si>
  <si>
    <t>filaria.org</t>
  </si>
  <si>
    <t>fieldtripearth.org</t>
  </si>
  <si>
    <t>greasemanagement.org</t>
  </si>
  <si>
    <t>peterprovost.org</t>
  </si>
  <si>
    <t>pkp-cargo.pl</t>
  </si>
  <si>
    <t>travelmodels.tv</t>
  </si>
  <si>
    <t>xcy.com.tw</t>
  </si>
  <si>
    <t>opm.co.uk</t>
  </si>
  <si>
    <t>buyflagyl.xyz</t>
  </si>
  <si>
    <t>vidadesign.com.br</t>
  </si>
  <si>
    <t>huifu.com.cn</t>
  </si>
  <si>
    <t>ynliangfeng.cn</t>
  </si>
  <si>
    <t>aaenr.com</t>
  </si>
  <si>
    <t>balajihospitalities.com</t>
  </si>
  <si>
    <t>blogosfer.com</t>
  </si>
  <si>
    <t>cakefarts.com</t>
  </si>
  <si>
    <t>cppcms.com</t>
  </si>
  <si>
    <t>getbarley.com</t>
  </si>
  <si>
    <t>hnzmedia.com</t>
  </si>
  <si>
    <t>interspiro.com</t>
  </si>
  <si>
    <t>janssenbiotech.com</t>
  </si>
  <si>
    <t>jasonmayes.com</t>
  </si>
  <si>
    <t>lyshenyu.com</t>
  </si>
  <si>
    <t>micrometals.com</t>
  </si>
  <si>
    <t>modmymobile.com</t>
  </si>
  <si>
    <t>myoutdesk.com</t>
  </si>
  <si>
    <t>nmss.com</t>
  </si>
  <si>
    <t>plutora.com</t>
  </si>
  <si>
    <t>qeebags.com</t>
  </si>
  <si>
    <t>soapoperafan.com</t>
  </si>
  <si>
    <t>solectria.com</t>
  </si>
  <si>
    <t>starhousecollective.com</t>
  </si>
  <si>
    <t>visionstreetwear.com</t>
  </si>
  <si>
    <t>exponent.fm</t>
  </si>
  <si>
    <t>hwbox.gr</t>
  </si>
  <si>
    <t>orderzithromaxonline.info</t>
  </si>
  <si>
    <t>okepi.jp</t>
  </si>
  <si>
    <t>ajovalo.net</t>
  </si>
  <si>
    <t>tomeko.net</t>
  </si>
  <si>
    <t>chi2010.org</t>
  </si>
  <si>
    <t>dplf.org</t>
  </si>
  <si>
    <t>vermox.pro</t>
  </si>
  <si>
    <t>drnh.gov.tw</t>
  </si>
  <si>
    <t>tomtaylor.co.uk</t>
  </si>
  <si>
    <t>amitriptylinehydrochloride.webcam</t>
  </si>
  <si>
    <t>m.aquitainededham.com</t>
  </si>
  <si>
    <t>aiglon.ch</t>
  </si>
  <si>
    <t>bolsantiago.cl</t>
  </si>
  <si>
    <t>asiaglass.com.cn</t>
  </si>
  <si>
    <t>ianjintaide.com.cn</t>
  </si>
  <si>
    <t>cananewsonline.com</t>
  </si>
  <si>
    <t>certificationkits.com</t>
  </si>
  <si>
    <t>crea-f.com</t>
  </si>
  <si>
    <t>daqinghouse.com</t>
  </si>
  <si>
    <t>epc-data.com</t>
  </si>
  <si>
    <t>findings.com</t>
  </si>
  <si>
    <t>fzbbw.com</t>
  </si>
  <si>
    <t>groovetech.com</t>
  </si>
  <si>
    <t>groupe-esc-troyes.com</t>
  </si>
  <si>
    <t>insumisos.com</t>
  </si>
  <si>
    <t>kamagramaintenant.com</t>
  </si>
  <si>
    <t>lifeatexpedia.com</t>
  </si>
  <si>
    <t>lilylough.com</t>
  </si>
  <si>
    <t>onlinepokercz.com</t>
  </si>
  <si>
    <t>portola.com</t>
  </si>
  <si>
    <t>queenstoalumni.com</t>
  </si>
  <si>
    <t>remotemedical.com</t>
  </si>
  <si>
    <t>rochesteroptical.com</t>
  </si>
  <si>
    <t>rzshequ.com</t>
  </si>
  <si>
    <t>scdailypress.com</t>
  </si>
  <si>
    <t>snhotels.com</t>
  </si>
  <si>
    <t>systematicreviewsjournal.com</t>
  </si>
  <si>
    <t>tvropa.com</t>
  </si>
  <si>
    <t>techtipsweb.in</t>
  </si>
  <si>
    <t>buypaxil.info</t>
  </si>
  <si>
    <t>wangzhuan.la</t>
  </si>
  <si>
    <t>ansol.org</t>
  </si>
  <si>
    <t>qsen.org</t>
  </si>
  <si>
    <t>quran-islam.org</t>
  </si>
  <si>
    <t>revitasencecream.org</t>
  </si>
  <si>
    <t>textarc.org</t>
  </si>
  <si>
    <t>superpozycje.pl</t>
  </si>
  <si>
    <t>3d-force.ru</t>
  </si>
  <si>
    <t>gunserver.ru</t>
  </si>
  <si>
    <t>essayvalley.co.uk</t>
  </si>
  <si>
    <t>tunes.co.uk</t>
  </si>
  <si>
    <t>aidsonline.com.cn</t>
  </si>
  <si>
    <t>itennis.com.cn</t>
  </si>
  <si>
    <t>51je.com</t>
  </si>
  <si>
    <t>all-biz.com</t>
  </si>
  <si>
    <t>belfry.com</t>
  </si>
  <si>
    <t>broekmanlogistics.com</t>
  </si>
  <si>
    <t>conforums3.com</t>
  </si>
  <si>
    <t>dewilewis.com</t>
  </si>
  <si>
    <t>enzymatictherapy.com</t>
  </si>
  <si>
    <t>etonkidd.com</t>
  </si>
  <si>
    <t>galileowaswrong.com</t>
  </si>
  <si>
    <t>glass-go.com</t>
  </si>
  <si>
    <t>guitarampmodeling.com</t>
  </si>
  <si>
    <t>lcking.com</t>
  </si>
  <si>
    <t>lgim.com</t>
  </si>
  <si>
    <t>magazine-directory.com</t>
  </si>
  <si>
    <t>mmaoverload.com</t>
  </si>
  <si>
    <t>oliverstone.com</t>
  </si>
  <si>
    <t>opticalpromocode.com</t>
  </si>
  <si>
    <t>qore.com</t>
  </si>
  <si>
    <t>rweverything.com</t>
  </si>
  <si>
    <t>spamradio.com</t>
  </si>
  <si>
    <t>twistedmelon.com</t>
  </si>
  <si>
    <t>winnov.com</t>
  </si>
  <si>
    <t>yewseafood.com</t>
  </si>
  <si>
    <t>mixa-intensifminceur.fr</t>
  </si>
  <si>
    <t>buydesyrelonline.info</t>
  </si>
  <si>
    <t>vibramycinonline.info</t>
  </si>
  <si>
    <t>2bpweb.it</t>
  </si>
  <si>
    <t>xn--cckays5j.jp</t>
  </si>
  <si>
    <t>ã‚¢ã‚¯ã‚¢ãƒ‡ã‚ª.jp</t>
  </si>
  <si>
    <t>xn--zckf6ewb4a4k911w.jp</t>
  </si>
  <si>
    <t>ãƒŸãƒ¥ã‚¼ãƒ”ãƒ¼ã‚¹å‰².jp</t>
  </si>
  <si>
    <t>ethereal.net</t>
  </si>
  <si>
    <t>workfriendly.net</t>
  </si>
  <si>
    <t>zaisi.net</t>
  </si>
  <si>
    <t>gagau.org</t>
  </si>
  <si>
    <t>simplecartjs.org</t>
  </si>
  <si>
    <t>wifidog.org</t>
  </si>
  <si>
    <t>buy-albendazole.red</t>
  </si>
  <si>
    <t>prednisonesteroid.ru</t>
  </si>
  <si>
    <t>twphysician.xyz</t>
  </si>
  <si>
    <t>kuleuvencongres.be</t>
  </si>
  <si>
    <t>professionails-temse.be</t>
  </si>
  <si>
    <t>wedstrijdonlinebestellen.be</t>
  </si>
  <si>
    <t>icanz.biz</t>
  </si>
  <si>
    <t>kentuni.biz</t>
  </si>
  <si>
    <t>100xing.com</t>
  </si>
  <si>
    <t>beatsbydre-studiopro.com</t>
  </si>
  <si>
    <t>blogclout.com</t>
  </si>
  <si>
    <t>blogsinn.com</t>
  </si>
  <si>
    <t>bluespire.com</t>
  </si>
  <si>
    <t>boomdl.com</t>
  </si>
  <si>
    <t>dontdownloadthissong.com</t>
  </si>
  <si>
    <t>free-games-net.com</t>
  </si>
  <si>
    <t>getcontinuum.com</t>
  </si>
  <si>
    <t>hkfe.com</t>
  </si>
  <si>
    <t>hpematter.com</t>
  </si>
  <si>
    <t>itknowledge24.com</t>
  </si>
  <si>
    <t>itmaasia.com</t>
  </si>
  <si>
    <t>kunstlercast.com</t>
  </si>
  <si>
    <t>mtwytlc.com</t>
  </si>
  <si>
    <t>murdochinstitutew.com</t>
  </si>
  <si>
    <t>obleek.com</t>
  </si>
  <si>
    <t>permavita.com</t>
  </si>
  <si>
    <t>pglkenya.com</t>
  </si>
  <si>
    <t>sitc.com</t>
  </si>
  <si>
    <t>videoproductionhelp.com</t>
  </si>
  <si>
    <t>wisdomaudio.com</t>
  </si>
  <si>
    <t>woodmacresearch.com</t>
  </si>
  <si>
    <t>xn--cckb2b2djp8a2g4gwbzk.com</t>
  </si>
  <si>
    <t>ã‚°ãƒ©ãƒ‹ãƒ†ã‚£ã‚¢ãƒƒãƒ—ãƒ­ãƒ¼ãƒ.com</t>
  </si>
  <si>
    <t>nahdic.gov.et</t>
  </si>
  <si>
    <t>spyro.gr</t>
  </si>
  <si>
    <t>buyzyloprimonline.info</t>
  </si>
  <si>
    <t>xn--9ckl7b0e7802cub2a.jp</t>
  </si>
  <si>
    <t>é›ªè‚Œãƒ‰ãƒ­ãƒƒãƒ—.jp</t>
  </si>
  <si>
    <t>xn--dck9b2a4b9d6bp.jp</t>
  </si>
  <si>
    <t>ãƒ¡ãƒ‡ã‚£ãƒ‘ãƒ©ã‚½ãƒ«.jp</t>
  </si>
  <si>
    <t>xn--pckwbxa3fuc.jp</t>
  </si>
  <si>
    <t>ãƒŸãƒ«ãƒ‹ãƒƒã‚¯.jp</t>
  </si>
  <si>
    <t>prepareforfrankenstorm.me</t>
  </si>
  <si>
    <t>eurocontrol.mobi</t>
  </si>
  <si>
    <t>hindustan.net</t>
  </si>
  <si>
    <t>robinschwartz.net</t>
  </si>
  <si>
    <t>thiagosf.net</t>
  </si>
  <si>
    <t>tianmeiyi.net</t>
  </si>
  <si>
    <t>veganstvo.net</t>
  </si>
  <si>
    <t>xn--u9j942kpwl2oh.net</t>
  </si>
  <si>
    <t>ç™½å¯¿ã®æº.net</t>
  </si>
  <si>
    <t>avance.org</t>
  </si>
  <si>
    <t>isbrf.org</t>
  </si>
  <si>
    <t>issuesinmedicalethics.org</t>
  </si>
  <si>
    <t>mrclay.org</t>
  </si>
  <si>
    <t>p2p-next.org</t>
  </si>
  <si>
    <t>takomafoundation.org</t>
  </si>
  <si>
    <t>writemyessayfast.org</t>
  </si>
  <si>
    <t>istanbul.tc</t>
  </si>
  <si>
    <t>buymotilium.top</t>
  </si>
  <si>
    <t>sinemet.top</t>
  </si>
  <si>
    <t>chino.co.uk</t>
  </si>
  <si>
    <t>eat-well-live-well.co.uk</t>
  </si>
  <si>
    <t>order-viagra.xyz</t>
  </si>
  <si>
    <t>xn--2016-453cwe4fzlze0g8d2600gfo5b.xyz</t>
  </si>
  <si>
    <t>ã‚¢ã‚½ã‚³ã®è‡­ã„ã‚’æ¶ˆã™2016.xyz</t>
  </si>
  <si>
    <t>xn--ecklu6c1bhw8v2c4dc.xyz</t>
  </si>
  <si>
    <t>ãƒ‡ãƒªã‚±ãƒ¼ãƒˆã‚¾ãƒ¼ãƒ³ãƒ‹ã‚ªã‚¤.xyz</t>
  </si>
  <si>
    <t>xn--cckqn5j2f.xyz</t>
  </si>
  <si>
    <t>ã‚¯ãƒªã‚¢ãƒã‚ª.xyz</t>
  </si>
  <si>
    <t>xn--eckzbr4i5d.xyz</t>
  </si>
  <si>
    <t>ãƒ›ãƒ¯ã‚¤ã‚¿ã‚¹.xyz</t>
  </si>
  <si>
    <t>xn--n8jvb2qxb1bh0vtcydc6161o9e2b.xyz</t>
  </si>
  <si>
    <t>ãƒ‡ãƒªã‚±ãƒ¼ãƒˆã‚¾ãƒ¼ãƒ³è‡­ã„æ¶ˆã—.xyz</t>
  </si>
  <si>
    <t>xn--u9j942kpwl2oh.xyz</t>
  </si>
  <si>
    <t>ç™½å¯¿ã®æº.xyz</t>
  </si>
  <si>
    <t>oink.cd</t>
  </si>
  <si>
    <t>synthesis.ch</t>
  </si>
  <si>
    <t>sexcam-live.co</t>
  </si>
  <si>
    <t>20mgprednisonebuy.com</t>
  </si>
  <si>
    <t>5flipin.com</t>
  </si>
  <si>
    <t>auralog.com</t>
  </si>
  <si>
    <t>caeden.com</t>
  </si>
  <si>
    <t>chushu168.com</t>
  </si>
  <si>
    <t>dafmw.com</t>
  </si>
  <si>
    <t>dailycolorscheme.com</t>
  </si>
  <si>
    <t>dfsws.com</t>
  </si>
  <si>
    <t>digitalfoci.com</t>
  </si>
  <si>
    <t>erxzw.com</t>
  </si>
  <si>
    <t>highlighthealth.com</t>
  </si>
  <si>
    <t>jeffsarmiento.com</t>
  </si>
  <si>
    <t>mossmouth.com</t>
  </si>
  <si>
    <t>mtntools.com</t>
  </si>
  <si>
    <t>oxelon.com</t>
  </si>
  <si>
    <t>pingbin.com</t>
  </si>
  <si>
    <t>pokemonmysterydungeon.com</t>
  </si>
  <si>
    <t>sasyw.com</t>
  </si>
  <si>
    <t>seasoftscuba.com</t>
  </si>
  <si>
    <t>shopmedpills.com</t>
  </si>
  <si>
    <t>vonlintel.com</t>
  </si>
  <si>
    <t>doga.co.jp</t>
  </si>
  <si>
    <t>siqie.net</t>
  </si>
  <si>
    <t>kontact.org</t>
  </si>
  <si>
    <t>lnesc.org</t>
  </si>
  <si>
    <t>scihub.org</t>
  </si>
  <si>
    <t>sildalis.science</t>
  </si>
  <si>
    <t>mgpqr.top</t>
  </si>
  <si>
    <t>newfuturegraphic.co.uk</t>
  </si>
  <si>
    <t>ciprofloxacin-500-mg.xyz</t>
  </si>
  <si>
    <t>mercuresydney.com.au</t>
  </si>
  <si>
    <t>biamar.com.br</t>
  </si>
  <si>
    <t>eecriativa.com.br</t>
  </si>
  <si>
    <t>3gnewsroom.com</t>
  </si>
  <si>
    <t>63sn.com</t>
  </si>
  <si>
    <t>akoff.com</t>
  </si>
  <si>
    <t>chukanovenergy.com</t>
  </si>
  <si>
    <t>comcom-10.com</t>
  </si>
  <si>
    <t>daikuan918.com</t>
  </si>
  <si>
    <t>eygtw.com</t>
  </si>
  <si>
    <t>glolab.com</t>
  </si>
  <si>
    <t>gogomag.com</t>
  </si>
  <si>
    <t>instituteartist.com</t>
  </si>
  <si>
    <t>musttechnews.com</t>
  </si>
  <si>
    <t>oceansignal.com</t>
  </si>
  <si>
    <t>openrpg.com</t>
  </si>
  <si>
    <t>rocketbirds.com</t>
  </si>
  <si>
    <t>ssmi.com</t>
  </si>
  <si>
    <t>prozacgeneric.cricket</t>
  </si>
  <si>
    <t>cialis-5-mg.eu</t>
  </si>
  <si>
    <t>vergerdenico.fr</t>
  </si>
  <si>
    <t>autopsy.io</t>
  </si>
  <si>
    <t>buy-cleocin-gel.link</t>
  </si>
  <si>
    <t>amoxilcheapestprice-amoxicillin.net</t>
  </si>
  <si>
    <t>eat-online.net</t>
  </si>
  <si>
    <t>c4i.org</t>
  </si>
  <si>
    <t>openmodelica.org</t>
  </si>
  <si>
    <t>augmentingeneric.party</t>
  </si>
  <si>
    <t>fashionavenue.pl</t>
  </si>
  <si>
    <t>retin-a-gel.top</t>
  </si>
  <si>
    <t>medrolpak.webcam</t>
  </si>
  <si>
    <t>7x.com.cn</t>
  </si>
  <si>
    <t>xybgz.gov.cn</t>
  </si>
  <si>
    <t>4999942.com</t>
  </si>
  <si>
    <t>bachelorsportal.com</t>
  </si>
  <si>
    <t>digitalgx.com</t>
  </si>
  <si>
    <t>dww-e.com</t>
  </si>
  <si>
    <t>factsandchicks.com</t>
  </si>
  <si>
    <t>hoverboard.com</t>
  </si>
  <si>
    <t>iamthebeatles.com</t>
  </si>
  <si>
    <t>jayinteractive.com</t>
  </si>
  <si>
    <t>jtebw.com</t>
  </si>
  <si>
    <t>latifaalfares.com</t>
  </si>
  <si>
    <t>vnu.com</t>
  </si>
  <si>
    <t>wysotsky.com</t>
  </si>
  <si>
    <t>ypto.com</t>
  </si>
  <si>
    <t>zenrobotics.com</t>
  </si>
  <si>
    <t>amitriptylineonline.eu</t>
  </si>
  <si>
    <t>cryptography.io</t>
  </si>
  <si>
    <t>voltarengel.link</t>
  </si>
  <si>
    <t>ah165.net</t>
  </si>
  <si>
    <t>macroregionealpina.net</t>
  </si>
  <si>
    <t>reiulframstadarkitekter.no</t>
  </si>
  <si>
    <t>icru.org</t>
  </si>
  <si>
    <t>usegalaxy.org</t>
  </si>
  <si>
    <t>expoxxi.pl</t>
  </si>
  <si>
    <t>tigo.com.py</t>
  </si>
  <si>
    <t>buy-albendazole.space</t>
  </si>
  <si>
    <t>losartanhydrochlorothiazide.top</t>
  </si>
  <si>
    <t>voltarengelprice.top</t>
  </si>
  <si>
    <t>trident.com.ua</t>
  </si>
  <si>
    <t>pattersonlaw.co.uk</t>
  </si>
  <si>
    <t>proscar.us</t>
  </si>
  <si>
    <t>sharjahcustoms.gov.ae</t>
  </si>
  <si>
    <t>7455553.com</t>
  </si>
  <si>
    <t>folkofthewood.com</t>
  </si>
  <si>
    <t>gp2x.com</t>
  </si>
  <si>
    <t>hacker001.com</t>
  </si>
  <si>
    <t>javabeginner.com</t>
  </si>
  <si>
    <t>mobi-cart.com</t>
  </si>
  <si>
    <t>tapwave.com</t>
  </si>
  <si>
    <t>wordgumbo.com</t>
  </si>
  <si>
    <t>joewing.net</t>
  </si>
  <si>
    <t>modern-combat.net</t>
  </si>
  <si>
    <t>taobike.net</t>
  </si>
  <si>
    <t>ecodrive.org</t>
  </si>
  <si>
    <t>dnagrafik.pl</t>
  </si>
  <si>
    <t>viagraoverthecounter.science</t>
  </si>
  <si>
    <t>cheapnflnewjerseysusa.top</t>
  </si>
  <si>
    <t>lasix-generic.top</t>
  </si>
  <si>
    <t>fedtrust.co.uk</t>
  </si>
  <si>
    <t>keflex.us</t>
  </si>
  <si>
    <t>audical.com.uy</t>
  </si>
  <si>
    <t>yeland.com.cn</t>
  </si>
  <si>
    <t>000lab.com</t>
  </si>
  <si>
    <t>angular-tips.com</t>
  </si>
  <si>
    <t>bell-centres.com</t>
  </si>
  <si>
    <t>fontdragr.com</t>
  </si>
  <si>
    <t>hootersair.com</t>
  </si>
  <si>
    <t>justindath.com</t>
  </si>
  <si>
    <t>mibsoftware.com</t>
  </si>
  <si>
    <t>nnwsc.com</t>
  </si>
  <si>
    <t>religjournal.com</t>
  </si>
  <si>
    <t>the-haystack.com</t>
  </si>
  <si>
    <t>serfdom.io</t>
  </si>
  <si>
    <t>easyfrom.net</t>
  </si>
  <si>
    <t>switch2osm.org</t>
  </si>
  <si>
    <t>chloromycetin.top</t>
  </si>
  <si>
    <t>oph.gov.au</t>
  </si>
  <si>
    <t>ncable.net.au</t>
  </si>
  <si>
    <t>xjpi.gov.cn</t>
  </si>
  <si>
    <t>christianlouboutincloutlet.com</t>
  </si>
  <si>
    <t>displayspecifications.com</t>
  </si>
  <si>
    <t>electronicsworkbench.com</t>
  </si>
  <si>
    <t>fiercebiotechresearch.com</t>
  </si>
  <si>
    <t>ft024.com</t>
  </si>
  <si>
    <t>gyxqhz.com</t>
  </si>
  <si>
    <t>igmarkets.com</t>
  </si>
  <si>
    <t>myearthdream.com</t>
  </si>
  <si>
    <t>ourdomain.com</t>
  </si>
  <si>
    <t>wikiring.com</t>
  </si>
  <si>
    <t>wiskit.com</t>
  </si>
  <si>
    <t>xlzx120.com</t>
  </si>
  <si>
    <t>uleam.edu.ec</t>
  </si>
  <si>
    <t>wadecollege.edu</t>
  </si>
  <si>
    <t>bbchen.org</t>
  </si>
  <si>
    <t>chinaer.org</t>
  </si>
  <si>
    <t>nomorestolenelections.org</t>
  </si>
  <si>
    <t>summitmedia.co.uk</t>
  </si>
  <si>
    <t>buycleocin.us</t>
  </si>
  <si>
    <t>cialisfordailyuse.us</t>
  </si>
  <si>
    <t>chinawinches.cn</t>
  </si>
  <si>
    <t>afu.com</t>
  </si>
  <si>
    <t>cyber-north.com</t>
  </si>
  <si>
    <t>czpp.com</t>
  </si>
  <si>
    <t>haskellforall.com</t>
  </si>
  <si>
    <t>treeoflifecare.com</t>
  </si>
  <si>
    <t>wrs.com</t>
  </si>
  <si>
    <t>xshouhui.com</t>
  </si>
  <si>
    <t>hkctu.org.hk</t>
  </si>
  <si>
    <t>displays.mx</t>
  </si>
  <si>
    <t>tafe.net</t>
  </si>
  <si>
    <t>emigratenz.org</t>
  </si>
  <si>
    <t>delacollinewines.com.au</t>
  </si>
  <si>
    <t>finaldata.com</t>
  </si>
  <si>
    <t>iaesjournal.com</t>
  </si>
  <si>
    <t>mgtek.com</t>
  </si>
  <si>
    <t>onestopclick.com</t>
  </si>
  <si>
    <t>sipura.com</t>
  </si>
  <si>
    <t>vsplash.com</t>
  </si>
  <si>
    <t>wavelsoftware.com</t>
  </si>
  <si>
    <t>eazylife.dk</t>
  </si>
  <si>
    <t>jianli.net</t>
  </si>
  <si>
    <t>weedygarden.net</t>
  </si>
  <si>
    <t>businesstoday.org</t>
  </si>
  <si>
    <t>phptal.org</t>
  </si>
  <si>
    <t>pyload.org</t>
  </si>
  <si>
    <t>stfu.se</t>
  </si>
  <si>
    <t>robaxinonline.click</t>
  </si>
  <si>
    <t>dvbcore.com</t>
  </si>
  <si>
    <t>mt-plan.com</t>
  </si>
  <si>
    <t>sciyo.com</t>
  </si>
  <si>
    <t>cfhf.net</t>
  </si>
  <si>
    <t>ybsf.org</t>
  </si>
  <si>
    <t>provera10mg.science</t>
  </si>
  <si>
    <t>buyviagraonline.webcam</t>
  </si>
  <si>
    <t>10mb.com</t>
  </si>
  <si>
    <t>elgalabwater.com</t>
  </si>
  <si>
    <t>naltech.com</t>
  </si>
  <si>
    <t>themodellingnews.com</t>
  </si>
  <si>
    <t>tzxzjt.com</t>
  </si>
  <si>
    <t>yi1ju.com</t>
  </si>
  <si>
    <t>ringclock.net</t>
  </si>
  <si>
    <t>cerlsoundgroup.org</t>
  </si>
  <si>
    <t>feministsf.org</t>
  </si>
  <si>
    <t>atgkart.co.uk</t>
  </si>
  <si>
    <t>bookmakersreview.com</t>
  </si>
  <si>
    <t>po.gs</t>
  </si>
  <si>
    <t>nodemon.io</t>
  </si>
  <si>
    <t>checkbackgroundtulufanz.stream</t>
  </si>
  <si>
    <t>worldonetrade.com</t>
  </si>
  <si>
    <t>cleocin-gel.online</t>
  </si>
  <si>
    <t>academicmedicine.org</t>
  </si>
  <si>
    <t>dlymjc.com</t>
  </si>
  <si>
    <t>xdelta.org</t>
  </si>
  <si>
    <t>effqj.com</t>
  </si>
  <si>
    <t>purpn.com</t>
  </si>
  <si>
    <t>pybal.com</t>
  </si>
  <si>
    <t>yirxn.com</t>
  </si>
  <si>
    <t>ugmsk.com</t>
  </si>
  <si>
    <t>xqebj.com</t>
  </si>
  <si>
    <t>44899com.com</t>
  </si>
  <si>
    <t>70977com.com</t>
  </si>
  <si>
    <t>12102com.com</t>
  </si>
  <si>
    <t>tssnh.com</t>
  </si>
  <si>
    <t>90422com.com</t>
  </si>
  <si>
    <t>emerald2105.xyz</t>
  </si>
  <si>
    <t>sharcl.com</t>
  </si>
  <si>
    <t>wuaipifa.com</t>
  </si>
  <si>
    <t>xzq7.com</t>
  </si>
  <si>
    <t>kedecity.com</t>
  </si>
  <si>
    <t>shanggan8.com</t>
  </si>
  <si>
    <t>slynht.com</t>
  </si>
  <si>
    <t>lsysz.com</t>
  </si>
  <si>
    <t>zunlao.org</t>
  </si>
  <si>
    <t>taobaojiang.com</t>
  </si>
  <si>
    <t>hnjxfw.com</t>
  </si>
  <si>
    <t>lydsbearing.com</t>
  </si>
  <si>
    <t>bolingroup.net</t>
  </si>
  <si>
    <t>whsyly.com</t>
  </si>
  <si>
    <t>724rr.com</t>
  </si>
  <si>
    <t>ktjjq.com</t>
  </si>
  <si>
    <t>shanghseo.com</t>
  </si>
  <si>
    <t>cookie-ran.com</t>
  </si>
  <si>
    <t>caofengqi.com</t>
  </si>
  <si>
    <t>yuanyizh.com</t>
  </si>
  <si>
    <t>mzcgame.cn</t>
  </si>
  <si>
    <t>jtdumproff.com</t>
  </si>
  <si>
    <t>lkmaka.com</t>
  </si>
  <si>
    <t>wqrkw.gov.cn</t>
  </si>
  <si>
    <t>a-yuan.com</t>
  </si>
  <si>
    <t>jcon-tw.com</t>
  </si>
  <si>
    <t>wlmqq.com</t>
  </si>
  <si>
    <t>akimotocon.com</t>
  </si>
  <si>
    <t>zzwsdseo.com</t>
  </si>
  <si>
    <t>8008car.com</t>
  </si>
  <si>
    <t>hanxiang88.com</t>
  </si>
  <si>
    <t>tsdtv.com</t>
  </si>
  <si>
    <t>zaozhila.com</t>
  </si>
  <si>
    <t>yfjjedu.com.cn</t>
  </si>
  <si>
    <t>kingscan.cn</t>
  </si>
  <si>
    <t>ngqiangda.com</t>
  </si>
  <si>
    <t>shengmingqiwang.com</t>
  </si>
  <si>
    <t>sylvapack.com</t>
  </si>
  <si>
    <t>usa1718.com</t>
  </si>
  <si>
    <t>zhihuajy88.com</t>
  </si>
  <si>
    <t>dzjingzhen.com</t>
  </si>
  <si>
    <t>ijeep4x4.com</t>
  </si>
  <si>
    <t>lqplan.com</t>
  </si>
  <si>
    <t>zhicoffee.com</t>
  </si>
  <si>
    <t>acnnv.com</t>
  </si>
  <si>
    <t>hpdance.cn</t>
  </si>
  <si>
    <t>fuligiftu.com</t>
  </si>
  <si>
    <t>jing-kong.com</t>
  </si>
  <si>
    <t>187jq.com</t>
  </si>
  <si>
    <t>mjlzx.com</t>
  </si>
  <si>
    <t>mlzj020.com</t>
  </si>
  <si>
    <t>hf-food.cn</t>
  </si>
  <si>
    <t>jaguar123.cn</t>
  </si>
  <si>
    <t>dapurkayu.com</t>
  </si>
  <si>
    <t>japavc.com</t>
  </si>
  <si>
    <t>sc-bosen.com</t>
  </si>
  <si>
    <t>swanwelder.com</t>
  </si>
  <si>
    <t>p24482.cn</t>
  </si>
  <si>
    <t>deyefengfs.com</t>
  </si>
  <si>
    <t>laizheu.com</t>
  </si>
  <si>
    <t>0315sp.com</t>
  </si>
  <si>
    <t>hzlanshuo.com</t>
  </si>
  <si>
    <t>hztnp.com</t>
  </si>
  <si>
    <t>khbyra.com</t>
  </si>
  <si>
    <t>lchmgc.com</t>
  </si>
  <si>
    <t>23j5.com</t>
  </si>
  <si>
    <t>huhco.com</t>
  </si>
  <si>
    <t>aqwhzx.com</t>
  </si>
  <si>
    <t>mcc777.com</t>
  </si>
  <si>
    <t>qixiang888.com</t>
  </si>
  <si>
    <t>ywxspmh.com</t>
  </si>
  <si>
    <t>dont-sleep.com</t>
  </si>
  <si>
    <t>gxjj100.com</t>
  </si>
  <si>
    <t>ncmsgly.com</t>
  </si>
  <si>
    <t>sunnybbq.cn</t>
  </si>
  <si>
    <t>tumuyijing.cn</t>
  </si>
  <si>
    <t>ycdlkj.com</t>
  </si>
  <si>
    <t>sjpharm.cn</t>
  </si>
  <si>
    <t>52heifeng.com</t>
  </si>
  <si>
    <t>chimuzb.com</t>
  </si>
  <si>
    <t>livejd.com</t>
  </si>
  <si>
    <t>syxnb.com</t>
  </si>
  <si>
    <t>bq80.cn</t>
  </si>
  <si>
    <t>doulink.com</t>
  </si>
  <si>
    <t>guoluguolu.com</t>
  </si>
  <si>
    <t>xeygdhm.com</t>
  </si>
  <si>
    <t>bulbacat.com</t>
  </si>
  <si>
    <t>dahui88.com</t>
  </si>
  <si>
    <t>mycowry.com</t>
  </si>
  <si>
    <t>wkunion.com</t>
  </si>
  <si>
    <t>informalab.com</t>
  </si>
  <si>
    <t>jsbqjsc.com</t>
  </si>
  <si>
    <t>eegolf.com</t>
  </si>
  <si>
    <t>ehzhy.com</t>
  </si>
  <si>
    <t>zh-dz.com</t>
  </si>
  <si>
    <t>bjhqsd.com</t>
  </si>
  <si>
    <t>huli-bearing.com</t>
  </si>
  <si>
    <t>ogpipes.com</t>
  </si>
  <si>
    <t>xinquxiang.net</t>
  </si>
  <si>
    <t>xinlimc.com.cn</t>
  </si>
  <si>
    <t>bagsp.com</t>
  </si>
  <si>
    <t>huayiwl.com</t>
  </si>
  <si>
    <t>wzhhjgj.com</t>
  </si>
  <si>
    <t>dvdnewsing.com</t>
  </si>
  <si>
    <t>gdcarr.com</t>
  </si>
  <si>
    <t>migrn.com</t>
  </si>
  <si>
    <t>ygsc5.com</t>
  </si>
  <si>
    <t>sxjyjy.net</t>
  </si>
  <si>
    <t>jhcsh.cn</t>
  </si>
  <si>
    <t>fh0036.com</t>
  </si>
  <si>
    <t>ncdown.com</t>
  </si>
  <si>
    <t>htkf-oc.com</t>
  </si>
  <si>
    <t>mypcdos.com</t>
  </si>
  <si>
    <t>p89999.com</t>
  </si>
  <si>
    <t>sztopack.com</t>
  </si>
  <si>
    <t>tiexinsc.com</t>
  </si>
  <si>
    <t>vtasa.com</t>
  </si>
  <si>
    <t>ccits800.com</t>
  </si>
  <si>
    <t>ibxff.com</t>
  </si>
  <si>
    <t>xutianmin.com</t>
  </si>
  <si>
    <t>hnffzzc.com.cn</t>
  </si>
  <si>
    <t>szaxcb.cn</t>
  </si>
  <si>
    <t>tyn99.cn</t>
  </si>
  <si>
    <t>bzys001.com</t>
  </si>
  <si>
    <t>estudychinese.com</t>
  </si>
  <si>
    <t>ruyomereba.com</t>
  </si>
  <si>
    <t>win8.net</t>
  </si>
  <si>
    <t>qqanmo.net</t>
  </si>
  <si>
    <t>qiyezhizuo.com</t>
  </si>
  <si>
    <t>xunmiweb.com</t>
  </si>
  <si>
    <t>findyourhomeli.com</t>
  </si>
  <si>
    <t>binbbs.com</t>
  </si>
  <si>
    <t>mci-consultant.com</t>
  </si>
  <si>
    <t>granfielddesign.com</t>
  </si>
  <si>
    <t>qingdaolinke.com</t>
  </si>
  <si>
    <t>irnum.com</t>
  </si>
  <si>
    <t>yoyaele.com</t>
  </si>
  <si>
    <t>lefflersantiques.com</t>
  </si>
  <si>
    <t>xagszrw.com</t>
  </si>
  <si>
    <t>usloansandhomes.com</t>
  </si>
  <si>
    <t>gebeide.com</t>
  </si>
  <si>
    <t>decorideaa.net</t>
  </si>
  <si>
    <t>zhanhao118.com</t>
  </si>
  <si>
    <t>aythxd.com</t>
  </si>
  <si>
    <t>chengde-windows.com</t>
  </si>
  <si>
    <t>phuongnamshipping.vn</t>
  </si>
  <si>
    <t>diezhiboya.com</t>
  </si>
  <si>
    <t>honkmedia.net</t>
  </si>
  <si>
    <t>wangguanhardware.com</t>
  </si>
  <si>
    <t>58hanqiao.com</t>
  </si>
  <si>
    <t>rylxs.com</t>
  </si>
  <si>
    <t>mybuildingshop.com</t>
  </si>
  <si>
    <t>xiaopinw.com</t>
  </si>
  <si>
    <t>zpxjt.org</t>
  </si>
  <si>
    <t>cebuballoons.com</t>
  </si>
  <si>
    <t>smallfurnish.com</t>
  </si>
  <si>
    <t>homeandfamily.info</t>
  </si>
  <si>
    <t>deliichi.jp</t>
  </si>
  <si>
    <t>denizhome.co</t>
  </si>
  <si>
    <t>clusterled.us</t>
  </si>
  <si>
    <t>aochenwl.com</t>
  </si>
  <si>
    <t>vaporwoods.com</t>
  </si>
  <si>
    <t>99merrychristmas.com</t>
  </si>
  <si>
    <t>lpcfurniture.co.uk</t>
  </si>
  <si>
    <t>decoratingdream.com</t>
  </si>
  <si>
    <t>deeptour.cc</t>
  </si>
  <si>
    <t>xinbon.com.cn</t>
  </si>
  <si>
    <t>trendfashion2013.com</t>
  </si>
  <si>
    <t>markuscerenak.com</t>
  </si>
  <si>
    <t>dqbwg.cn</t>
  </si>
  <si>
    <t>latestfashiontoday.com</t>
  </si>
  <si>
    <t>bigbobz.com</t>
  </si>
  <si>
    <t>bricodecoracion.com</t>
  </si>
  <si>
    <t>lzboe.com</t>
  </si>
  <si>
    <t>tongyunjianzhu.com</t>
  </si>
  <si>
    <t>skringers.com</t>
  </si>
  <si>
    <t>veensta.com</t>
  </si>
  <si>
    <t>eemcnow.net</t>
  </si>
  <si>
    <t>doahamba.com</t>
  </si>
  <si>
    <t>mainfo.net</t>
  </si>
  <si>
    <t>creativecostumes.com.au</t>
  </si>
  <si>
    <t>ssfun.com</t>
  </si>
  <si>
    <t>bursacilingiroglu.com</t>
  </si>
  <si>
    <t>biekecar.com</t>
  </si>
  <si>
    <t>dkbglasgow.com</t>
  </si>
  <si>
    <t>melty.de</t>
  </si>
  <si>
    <t>betterdesignz.com</t>
  </si>
  <si>
    <t>chromecj.com</t>
  </si>
  <si>
    <t>psk-pinscher-schnauzer.de</t>
  </si>
  <si>
    <t>shctzh.com</t>
  </si>
  <si>
    <t>ikaninstallations.com</t>
  </si>
  <si>
    <t>suriname.at</t>
  </si>
  <si>
    <t>suriname.de</t>
  </si>
  <si>
    <t>supportboerse.de</t>
  </si>
  <si>
    <t>supraleiter.de</t>
  </si>
  <si>
    <t>supraonline.de</t>
  </si>
  <si>
    <t>sydneyonline.de</t>
  </si>
  <si>
    <t>hw-fy.com</t>
  </si>
  <si>
    <t>aqzpw.com</t>
  </si>
  <si>
    <t>weimang.com</t>
  </si>
  <si>
    <t>jigsawdesigngroup.com</t>
  </si>
  <si>
    <t>aroundmovies.com</t>
  </si>
  <si>
    <t>pictoa.com</t>
  </si>
  <si>
    <t>climax.cz</t>
  </si>
  <si>
    <t>suobao8.com</t>
  </si>
  <si>
    <t>id028.cn</t>
  </si>
  <si>
    <t>tag.de</t>
  </si>
  <si>
    <t>bitcoin86.com</t>
  </si>
  <si>
    <t>fsdingdian.com</t>
  </si>
  <si>
    <t>wangdaidp.com</t>
  </si>
  <si>
    <t>gdlflj.com</t>
  </si>
  <si>
    <t>emono-shop.com</t>
  </si>
  <si>
    <t>lavenircdn.net</t>
  </si>
  <si>
    <t>loveadeline.com</t>
  </si>
  <si>
    <t>wildwespaintworks.com</t>
  </si>
  <si>
    <t>pastan.nu</t>
  </si>
  <si>
    <t>europeantrips.org</t>
  </si>
  <si>
    <t>lions-quest.de</t>
  </si>
  <si>
    <t>barnplansvip.com</t>
  </si>
  <si>
    <t>inspiration.dk</t>
  </si>
  <si>
    <t>nifa.org.cn</t>
  </si>
  <si>
    <t>birdsflight.com</t>
  </si>
  <si>
    <t>qast.com</t>
  </si>
  <si>
    <t>tierbildergalerie.com</t>
  </si>
  <si>
    <t>logxp.ru</t>
  </si>
  <si>
    <t>cqchuanxiao.com</t>
  </si>
  <si>
    <t>leisurecom.com</t>
  </si>
  <si>
    <t>gdyl.co</t>
  </si>
  <si>
    <t>anxinews.com</t>
  </si>
  <si>
    <t>ljcjw.com</t>
  </si>
  <si>
    <t>new-york-city-travel-tips.com</t>
  </si>
  <si>
    <t>dura.de</t>
  </si>
  <si>
    <t>equichannel.cz</t>
  </si>
  <si>
    <t>mrpov.com</t>
  </si>
  <si>
    <t>hikkoshihikaku.com</t>
  </si>
  <si>
    <t>kims2017.com</t>
  </si>
  <si>
    <t>cnsoa.com</t>
  </si>
  <si>
    <t>hbdlib.cn</t>
  </si>
  <si>
    <t>huazhongpower.com</t>
  </si>
  <si>
    <t>motorchase.com</t>
  </si>
  <si>
    <t>evrookno21.ru</t>
  </si>
  <si>
    <t>jlylwj.cn</t>
  </si>
  <si>
    <t>lislesurplus.com</t>
  </si>
  <si>
    <t>petanque-dpv.de</t>
  </si>
  <si>
    <t>jlai.edu.cn</t>
  </si>
  <si>
    <t>sdzhengnengliang.cn</t>
  </si>
  <si>
    <t>ydkyjt.net</t>
  </si>
  <si>
    <t>classiceventsyakima.com</t>
  </si>
  <si>
    <t>ezcoloring.com</t>
  </si>
  <si>
    <t>badexgfs.com</t>
  </si>
  <si>
    <t>imagenesparamifacebook.net</t>
  </si>
  <si>
    <t>imagenesdeposito.com</t>
  </si>
  <si>
    <t>ldjcpa.com</t>
  </si>
  <si>
    <t>purple-tie.com</t>
  </si>
  <si>
    <t>sdzhanchuang.com</t>
  </si>
  <si>
    <t>burg-meersburg.de</t>
  </si>
  <si>
    <t>nordsee24.de</t>
  </si>
  <si>
    <t>eduie.com</t>
  </si>
  <si>
    <t>ondcashadvanceonline.com</t>
  </si>
  <si>
    <t>vendinstallmentloans.com</t>
  </si>
  <si>
    <t>bodenseeschifffahrt.de</t>
  </si>
  <si>
    <t>hqtgs.com</t>
  </si>
  <si>
    <t>pincashadvance.com</t>
  </si>
  <si>
    <t>itm-asp.com</t>
  </si>
  <si>
    <t>chinatoolsources.com</t>
  </si>
  <si>
    <t>kerastase.de</t>
  </si>
  <si>
    <t>back-up-regnskab.dk</t>
  </si>
  <si>
    <t>countrylivingprimitives.com</t>
  </si>
  <si>
    <t>urbantabloid.com</t>
  </si>
  <si>
    <t>monogramonline.com</t>
  </si>
  <si>
    <t>arteascuola.com</t>
  </si>
  <si>
    <t>quadenmakelaars.nl</t>
  </si>
  <si>
    <t>mbam.co.uk</t>
  </si>
  <si>
    <t>weddinglds.com</t>
  </si>
  <si>
    <t>travelcaffeine.com</t>
  </si>
  <si>
    <t>actuanews.fr</t>
  </si>
  <si>
    <t>outrageousfilmfestival.org</t>
  </si>
  <si>
    <t>fullappsfree.com</t>
  </si>
  <si>
    <t>perrosamigos.com</t>
  </si>
  <si>
    <t>msf.dk</t>
  </si>
  <si>
    <t>system360.net</t>
  </si>
  <si>
    <t>eyeseeeuphoria.com</t>
  </si>
  <si>
    <t>la-cosa.it</t>
  </si>
  <si>
    <t>bikerperformance.com</t>
  </si>
  <si>
    <t>opal-stone.com</t>
  </si>
  <si>
    <t>023bbb.net</t>
  </si>
  <si>
    <t>cjdellatore.com</t>
  </si>
  <si>
    <t>prolapseparty.com</t>
  </si>
  <si>
    <t>sportspar.de</t>
  </si>
  <si>
    <t>lemienozze.it</t>
  </si>
  <si>
    <t>furu-po.com</t>
  </si>
  <si>
    <t>livingandlearningwithluisa.com</t>
  </si>
  <si>
    <t>divadlovdlouhe.cz</t>
  </si>
  <si>
    <t>politism.se</t>
  </si>
  <si>
    <t>sxgsm.com</t>
  </si>
  <si>
    <t>eyesaiditbefore.de</t>
  </si>
  <si>
    <t>finncomfort.de</t>
  </si>
  <si>
    <t>streetdose.com</t>
  </si>
  <si>
    <t>bezpecnostpotravin.cz</t>
  </si>
  <si>
    <t>saalekreis.de</t>
  </si>
  <si>
    <t>telgte.de</t>
  </si>
  <si>
    <t>ultra-servise.ru</t>
  </si>
  <si>
    <t>0ta100.co</t>
  </si>
  <si>
    <t>penqizhebimo.com</t>
  </si>
  <si>
    <t>wjhaiyuan.com</t>
  </si>
  <si>
    <t>happywalagift.com</t>
  </si>
  <si>
    <t>kamaszpanasz.hu</t>
  </si>
  <si>
    <t>lyricsasquotes.com</t>
  </si>
  <si>
    <t>interno18.it</t>
  </si>
  <si>
    <t>thewayofbeauty.org</t>
  </si>
  <si>
    <t>jpteacher.com</t>
  </si>
  <si>
    <t>nicobenz.com</t>
  </si>
  <si>
    <t>ytyygs.com</t>
  </si>
  <si>
    <t>affiliatetek.net</t>
  </si>
  <si>
    <t>odermatol.com</t>
  </si>
  <si>
    <t>xsmoke.com</t>
  </si>
  <si>
    <t>lohmar.de</t>
  </si>
  <si>
    <t>3dlibrary.fr</t>
  </si>
  <si>
    <t>bez-remonta.ru</t>
  </si>
  <si>
    <t>arboga.se</t>
  </si>
  <si>
    <t>antiqbrocdelatour.com</t>
  </si>
  <si>
    <t>lists10.com</t>
  </si>
  <si>
    <t>synergylightingusa.com</t>
  </si>
  <si>
    <t>outdoorjp.com</t>
  </si>
  <si>
    <t>tyychaye.com</t>
  </si>
  <si>
    <t>dnaconcerti.com</t>
  </si>
  <si>
    <t>jinanjiuxin.com</t>
  </si>
  <si>
    <t>szjiuhe.cn</t>
  </si>
  <si>
    <t>okdecoracion.com</t>
  </si>
  <si>
    <t>weltkindertag.de</t>
  </si>
  <si>
    <t>afmu.net</t>
  </si>
  <si>
    <t>intellectdigest.in</t>
  </si>
  <si>
    <t>yn.com.ua</t>
  </si>
  <si>
    <t>kitchendesignconcepts.com</t>
  </si>
  <si>
    <t>simprop.de</t>
  </si>
  <si>
    <t>turkagram.com</t>
  </si>
  <si>
    <t>picsauto.com</t>
  </si>
  <si>
    <t>strangeline.net</t>
  </si>
  <si>
    <t>naraina-industries-association.com</t>
  </si>
  <si>
    <t>chiemsee.de</t>
  </si>
  <si>
    <t>hebys.net</t>
  </si>
  <si>
    <t>vks.bg</t>
  </si>
  <si>
    <t>lzdqjs.com</t>
  </si>
  <si>
    <t>lzo.com</t>
  </si>
  <si>
    <t>prava-na-spectehniku-rf.com</t>
  </si>
  <si>
    <t>edux.cn</t>
  </si>
  <si>
    <t>binuatan.com</t>
  </si>
  <si>
    <t>seo-analyse.com</t>
  </si>
  <si>
    <t>blieskastel.de</t>
  </si>
  <si>
    <t>tinsmiths.co.uk</t>
  </si>
  <si>
    <t>strategylab.ca</t>
  </si>
  <si>
    <t>vbki.de</t>
  </si>
  <si>
    <t>prtls.jp</t>
  </si>
  <si>
    <t>freeshippingcouponsandcodes.com</t>
  </si>
  <si>
    <t>litcologne.de</t>
  </si>
  <si>
    <t>redsoft.ru</t>
  </si>
  <si>
    <t>branchenbuch.com</t>
  </si>
  <si>
    <t>animalequality.de</t>
  </si>
  <si>
    <t>continental.de</t>
  </si>
  <si>
    <t>ditzingen.de</t>
  </si>
  <si>
    <t>aspli.com</t>
  </si>
  <si>
    <t>sokabekeiichi.com</t>
  </si>
  <si>
    <t>suzlyfe.com</t>
  </si>
  <si>
    <t>ysislorenna.com</t>
  </si>
  <si>
    <t>eunique.eu</t>
  </si>
  <si>
    <t>kremmania.hu</t>
  </si>
  <si>
    <t>harima.lg.jp</t>
  </si>
  <si>
    <t>asianflora.com</t>
  </si>
  <si>
    <t>pridepublishinggroup.com</t>
  </si>
  <si>
    <t>shemale-access.com</t>
  </si>
  <si>
    <t>writeincolor.com</t>
  </si>
  <si>
    <t>regiowebcam.de</t>
  </si>
  <si>
    <t>sojiji.jp</t>
  </si>
  <si>
    <t>carsonstravels.us</t>
  </si>
  <si>
    <t>mlfmnc.com</t>
  </si>
  <si>
    <t>u-sav.com</t>
  </si>
  <si>
    <t>bompiani.eu</t>
  </si>
  <si>
    <t>krkonose.eu</t>
  </si>
  <si>
    <t>legimus.se</t>
  </si>
  <si>
    <t>kompetenznetz-parkinson.de</t>
  </si>
  <si>
    <t>sieh-an.de</t>
  </si>
  <si>
    <t>topbacklinks.us</t>
  </si>
  <si>
    <t>inland360.com</t>
  </si>
  <si>
    <t>loerrach-landkreis.de</t>
  </si>
  <si>
    <t>banskastiavnica.sk</t>
  </si>
  <si>
    <t>graffitistudio.ru</t>
  </si>
  <si>
    <t>huntingtonrugcleaning.com</t>
  </si>
  <si>
    <t>thecountrybasket.com</t>
  </si>
  <si>
    <t>waywardspark.com</t>
  </si>
  <si>
    <t>lfm.ch</t>
  </si>
  <si>
    <t>zinus.com</t>
  </si>
  <si>
    <t>milspeak.org</t>
  </si>
  <si>
    <t>yaklasim.com</t>
  </si>
  <si>
    <t>cosmo.ne.jp</t>
  </si>
  <si>
    <t>bestmoodle.net</t>
  </si>
  <si>
    <t>carstereochick.com</t>
  </si>
  <si>
    <t>howicuredbacterialvaginosis.com</t>
  </si>
  <si>
    <t>waycoolgadgets.com</t>
  </si>
  <si>
    <t>g-central.com</t>
  </si>
  <si>
    <t>ivyleagueeast.com</t>
  </si>
  <si>
    <t>concerti.de</t>
  </si>
  <si>
    <t>tauberbischofsheim.de</t>
  </si>
  <si>
    <t>carroponte.org</t>
  </si>
  <si>
    <t>warm-glass.co.uk</t>
  </si>
  <si>
    <t>tierarzt24.de</t>
  </si>
  <si>
    <t>animatedimagepic.com</t>
  </si>
  <si>
    <t>feuerwehr-lorbach.de</t>
  </si>
  <si>
    <t>compgen.de</t>
  </si>
  <si>
    <t>tukayfond.ru</t>
  </si>
  <si>
    <t>lsdmagazine.com</t>
  </si>
  <si>
    <t>sl.com</t>
  </si>
  <si>
    <t>ssyjr.com</t>
  </si>
  <si>
    <t>shimizubank.co.jp</t>
  </si>
  <si>
    <t>chudesa.net</t>
  </si>
  <si>
    <t>clubrate.ru</t>
  </si>
  <si>
    <t>poppankki.fi</t>
  </si>
  <si>
    <t>emaga.com</t>
  </si>
  <si>
    <t>sowarr.com</t>
  </si>
  <si>
    <t>irispress.it</t>
  </si>
  <si>
    <t>kiwicare.co.nz</t>
  </si>
  <si>
    <t>gardenoasis.co.uk</t>
  </si>
  <si>
    <t>ngoinhaxinh.com.vn</t>
  </si>
  <si>
    <t>amitmoreno.com</t>
  </si>
  <si>
    <t>jshmrcb.com</t>
  </si>
  <si>
    <t>certqua.de</t>
  </si>
  <si>
    <t>betrousse.com</t>
  </si>
  <si>
    <t>ca-dress.com</t>
  </si>
  <si>
    <t>g1annuaire.com</t>
  </si>
  <si>
    <t>giacaphe.com</t>
  </si>
  <si>
    <t>masoumeh.com</t>
  </si>
  <si>
    <t>gpswandern.de</t>
  </si>
  <si>
    <t>dintelo.es</t>
  </si>
  <si>
    <t>muziker.sk</t>
  </si>
  <si>
    <t>image-v.com</t>
  </si>
  <si>
    <t>manvikakkar.com</t>
  </si>
  <si>
    <t>newenglandbookfestival.com</t>
  </si>
  <si>
    <t>sobrena.fr</t>
  </si>
  <si>
    <t>purmix.ru</t>
  </si>
  <si>
    <t>brilliantlighting.com.au</t>
  </si>
  <si>
    <t>il.com</t>
  </si>
  <si>
    <t>detsoteliv.no</t>
  </si>
  <si>
    <t>burbidge.co.uk</t>
  </si>
  <si>
    <t>secondshelters.com</t>
  </si>
  <si>
    <t>simplecircuitdiagram.com</t>
  </si>
  <si>
    <t>sushi.dk</t>
  </si>
  <si>
    <t>tagheuer.co.jp</t>
  </si>
  <si>
    <t>obektivcentr.ru</t>
  </si>
  <si>
    <t>vluchtelingenwerk.be</t>
  </si>
  <si>
    <t>genealogydresses.com</t>
  </si>
  <si>
    <t>theapplegoogle.com</t>
  </si>
  <si>
    <t>jakobus-info.de</t>
  </si>
  <si>
    <t>radioton.de</t>
  </si>
  <si>
    <t>diabetes.no</t>
  </si>
  <si>
    <t>expaint.ru</t>
  </si>
  <si>
    <t>mnemozina.ru</t>
  </si>
  <si>
    <t>brucebnews.com</t>
  </si>
  <si>
    <t>czfeihong.com</t>
  </si>
  <si>
    <t>rfdiploma.com</t>
  </si>
  <si>
    <t>ccqueen.ru</t>
  </si>
  <si>
    <t>dioprom.ru</t>
  </si>
  <si>
    <t>pods-online.org.uk</t>
  </si>
  <si>
    <t>arpensp.org.br</t>
  </si>
  <si>
    <t>lifealittlebrighter.com</t>
  </si>
  <si>
    <t>thetruathlete.com</t>
  </si>
  <si>
    <t>nifbe.de</t>
  </si>
  <si>
    <t>wffstkt.com</t>
  </si>
  <si>
    <t>wnart.com</t>
  </si>
  <si>
    <t>zgzqqh.com</t>
  </si>
  <si>
    <t>metaller.de</t>
  </si>
  <si>
    <t>kanal5.dk</t>
  </si>
  <si>
    <t>onionsoft.net</t>
  </si>
  <si>
    <t>detstrana.ru</t>
  </si>
  <si>
    <t>pajala.se</t>
  </si>
  <si>
    <t>alexander-verlag.com</t>
  </si>
  <si>
    <t>coconews.com</t>
  </si>
  <si>
    <t>lookdamngood.com</t>
  </si>
  <si>
    <t>nycvegfoodfest.com</t>
  </si>
  <si>
    <t>politicaonline.net</t>
  </si>
  <si>
    <t>mvoyage.ru</t>
  </si>
  <si>
    <t>klaus-badelt.ch</t>
  </si>
  <si>
    <t>dafuptyule.com</t>
  </si>
  <si>
    <t>fotografia.it</t>
  </si>
  <si>
    <t>hongfu188.net</t>
  </si>
  <si>
    <t>spec2000.net</t>
  </si>
  <si>
    <t>dufuhao.com</t>
  </si>
  <si>
    <t>jxfwell128biz.com</t>
  </si>
  <si>
    <t>printablereceipted.com</t>
  </si>
  <si>
    <t>yazhouchenglhjca288.com</t>
  </si>
  <si>
    <t>mibaby.de</t>
  </si>
  <si>
    <t>senfmuehle.de</t>
  </si>
  <si>
    <t>neuropathology-web.org</t>
  </si>
  <si>
    <t>yzjxw.com.cn</t>
  </si>
  <si>
    <t>51qiangui77.com</t>
  </si>
  <si>
    <t>88bfyxbifa.com</t>
  </si>
  <si>
    <t>goaliesarchive.com</t>
  </si>
  <si>
    <t>moxleycarmichael.com</t>
  </si>
  <si>
    <t>sweetnet.com</t>
  </si>
  <si>
    <t>75824ttf818.com</t>
  </si>
  <si>
    <t>bring-joy.com</t>
  </si>
  <si>
    <t>hotel-spider.com</t>
  </si>
  <si>
    <t>jiufaguoji888.com</t>
  </si>
  <si>
    <t>nb88lhjpt.com</t>
  </si>
  <si>
    <t>yc18zx.com</t>
  </si>
  <si>
    <t>groupalia.it</t>
  </si>
  <si>
    <t>meito.co.jp</t>
  </si>
  <si>
    <t>giuliocavalli.net</t>
  </si>
  <si>
    <t>irs.ua</t>
  </si>
  <si>
    <t>allbackyardfun.com</t>
  </si>
  <si>
    <t>apps-foundry.com</t>
  </si>
  <si>
    <t>imarksweb.org</t>
  </si>
  <si>
    <t>printgroupspb.ru</t>
  </si>
  <si>
    <t>grprainer.com</t>
  </si>
  <si>
    <t>qggw999.com</t>
  </si>
  <si>
    <t>yazcyulc.com</t>
  </si>
  <si>
    <t>yxlmks.com</t>
  </si>
  <si>
    <t>mydreams.cz</t>
  </si>
  <si>
    <t>lenergietoutcompris.fr</t>
  </si>
  <si>
    <t>chinaftat.org</t>
  </si>
  <si>
    <t>rureviews.ru</t>
  </si>
  <si>
    <t>sippanelstroy.ru</t>
  </si>
  <si>
    <t>phimhongkong.com</t>
  </si>
  <si>
    <t>tschau.ch</t>
  </si>
  <si>
    <t>5syh.com</t>
  </si>
  <si>
    <t>batguys.com</t>
  </si>
  <si>
    <t>bet98bytylc.com</t>
  </si>
  <si>
    <t>bf88betbo.com</t>
  </si>
  <si>
    <t>buymedesign.com</t>
  </si>
  <si>
    <t>deutsche-pop.com</t>
  </si>
  <si>
    <t>hanguoduchang8.com</t>
  </si>
  <si>
    <t>myhometruths.com</t>
  </si>
  <si>
    <t>taipanbetcom.com</t>
  </si>
  <si>
    <t>taiyangchengff.com</t>
  </si>
  <si>
    <t>tl88tiyunb.com</t>
  </si>
  <si>
    <t>tlsg88lhj.com</t>
  </si>
  <si>
    <t>wdgj1946hao.com</t>
  </si>
  <si>
    <t>coatsgmbh.de</t>
  </si>
  <si>
    <t>tvedestrandsposten.no</t>
  </si>
  <si>
    <t>51xingbohu.com</t>
  </si>
  <si>
    <t>bogoudzyx.com</t>
  </si>
  <si>
    <t>bole3688.com</t>
  </si>
  <si>
    <t>e68phnet.com</t>
  </si>
  <si>
    <t>hgzq888.com</t>
  </si>
  <si>
    <t>xbet123088.com</t>
  </si>
  <si>
    <t>xn--betvictor-3k8ni47l.com</t>
  </si>
  <si>
    <t>betvictorä¼Ÿå¾·.com</t>
  </si>
  <si>
    <t>schulz-aktiv-reisen.de</t>
  </si>
  <si>
    <t>anunturinoi.eu</t>
  </si>
  <si>
    <t>dgstb.gov.cn</t>
  </si>
  <si>
    <t>51t68tengbohui.com</t>
  </si>
  <si>
    <t>lflifayulechang.com</t>
  </si>
  <si>
    <t>shenbo138zrzxyl.com</t>
  </si>
  <si>
    <t>vector-magz.com</t>
  </si>
  <si>
    <t>xn--qiangui678-9u1vo782b.com</t>
  </si>
  <si>
    <t>é’±æŸœqiangui678.com</t>
  </si>
  <si>
    <t>yese6688.com</t>
  </si>
  <si>
    <t>yzc212comyzc888.com</t>
  </si>
  <si>
    <t>art-con.ru</t>
  </si>
  <si>
    <t>ofx.xyz</t>
  </si>
  <si>
    <t>896lesbet.com</t>
  </si>
  <si>
    <t>959966888.com</t>
  </si>
  <si>
    <t>ca88yzcpt888.com</t>
  </si>
  <si>
    <t>egowrappin.com</t>
  </si>
  <si>
    <t>ernestobaron.com</t>
  </si>
  <si>
    <t>zunshangyule888.com</t>
  </si>
  <si>
    <t>oishiifujisawa.jp</t>
  </si>
  <si>
    <t>jemako-shop.ru</t>
  </si>
  <si>
    <t>hdbank.com.vn</t>
  </si>
  <si>
    <t>letouguanwang.com</t>
  </si>
  <si>
    <t>lldmbo.com</t>
  </si>
  <si>
    <t>manageandpaymyaccount.com</t>
  </si>
  <si>
    <t>newonebo.com</t>
  </si>
  <si>
    <t>roastedmontreal.com</t>
  </si>
  <si>
    <t>sg168806.com</t>
  </si>
  <si>
    <t>tsgjlhjylpt.com</t>
  </si>
  <si>
    <t>xblhjgw.com</t>
  </si>
  <si>
    <t>xn--weide-ru2hg50h.com</t>
  </si>
  <si>
    <t>weideä¼Ÿå¾·.com</t>
  </si>
  <si>
    <t>zdhmblhjyl.com</t>
  </si>
  <si>
    <t>querfunk.de</t>
  </si>
  <si>
    <t>denenplaza.co.jp</t>
  </si>
  <si>
    <t>shimag.ru</t>
  </si>
  <si>
    <t>womanonline.co.za</t>
  </si>
  <si>
    <t>cyks.org.cn</t>
  </si>
  <si>
    <t>2339sbf.com</t>
  </si>
  <si>
    <t>beisite666.com</t>
  </si>
  <si>
    <t>ltai123.com</t>
  </si>
  <si>
    <t>meilele168.com</t>
  </si>
  <si>
    <t>originalbeans.com</t>
  </si>
  <si>
    <t>shengbofasbf.com</t>
  </si>
  <si>
    <t>wpchannel.com</t>
  </si>
  <si>
    <t>yzcwsyl.com</t>
  </si>
  <si>
    <t>ristoritaly.it</t>
  </si>
  <si>
    <t>ikkiesvoorverandering.nl</t>
  </si>
  <si>
    <t>anev.org</t>
  </si>
  <si>
    <t>bodybuildingrussia.com</t>
  </si>
  <si>
    <t>dieselworldmag.com</t>
  </si>
  <si>
    <t>stillcurtain.com</t>
  </si>
  <si>
    <t>wt-rate.com</t>
  </si>
  <si>
    <t>xbnb88lhj.com</t>
  </si>
  <si>
    <t>marantz.de</t>
  </si>
  <si>
    <t>hurtpol.com.pl</t>
  </si>
  <si>
    <t>cadlinecommunity.co.uk</t>
  </si>
  <si>
    <t>directart.co.uk</t>
  </si>
  <si>
    <t>poppyloves.co.uk</t>
  </si>
  <si>
    <t>lyedu.gov.cn</t>
  </si>
  <si>
    <t>aiwinyx.com</t>
  </si>
  <si>
    <t>argosymedical.com</t>
  </si>
  <si>
    <t>hsgjbet.com</t>
  </si>
  <si>
    <t>oeschberghof.com</t>
  </si>
  <si>
    <t>shmartindesign.com</t>
  </si>
  <si>
    <t>tbgwhao.com</t>
  </si>
  <si>
    <t>thecinemaholic.com</t>
  </si>
  <si>
    <t>wvliving.com</t>
  </si>
  <si>
    <t>xn--lifa222-ks0l86j.com</t>
  </si>
  <si>
    <t>åˆ©å‘lifa222.com</t>
  </si>
  <si>
    <t>youyoubjzrg.com</t>
  </si>
  <si>
    <t>lpgforum.de</t>
  </si>
  <si>
    <t>clashroyaleonlinehack.net</t>
  </si>
  <si>
    <t>5aday.co.nz</t>
  </si>
  <si>
    <t>wahanabet.asia</t>
  </si>
  <si>
    <t>bijiniyule09.com</t>
  </si>
  <si>
    <t>clipartillustration.com</t>
  </si>
  <si>
    <t>liangyoucn.com</t>
  </si>
  <si>
    <t>poltronesofa.com</t>
  </si>
  <si>
    <t>shoeparlor.com</t>
  </si>
  <si>
    <t>youdeaty.com</t>
  </si>
  <si>
    <t>kleinmetall.de</t>
  </si>
  <si>
    <t>woschod.de</t>
  </si>
  <si>
    <t>limpartial-andelys.fr</t>
  </si>
  <si>
    <t>mityaevvy.ru</t>
  </si>
  <si>
    <t>download-torrent-now.com</t>
  </si>
  <si>
    <t>xn--w88chn-g88iu84i.com</t>
  </si>
  <si>
    <t>w88chnä¼˜å¾·.com</t>
  </si>
  <si>
    <t>rps-tower.co.jp</t>
  </si>
  <si>
    <t>newssender.com.br</t>
  </si>
  <si>
    <t>gadgetspage.com</t>
  </si>
  <si>
    <t>mitekaite.com</t>
  </si>
  <si>
    <t>njsftz.com</t>
  </si>
  <si>
    <t>qqfenzu.com</t>
  </si>
  <si>
    <t>rencontre-albanaise.com</t>
  </si>
  <si>
    <t>silogic.com</t>
  </si>
  <si>
    <t>sugartrends.com</t>
  </si>
  <si>
    <t>xb88zhnb.com</t>
  </si>
  <si>
    <t>cjudaicum.de</t>
  </si>
  <si>
    <t>mandarinoriental.de</t>
  </si>
  <si>
    <t>suedsee-camp.de</t>
  </si>
  <si>
    <t>deliveroo.es</t>
  </si>
  <si>
    <t>covermark.co.jp</t>
  </si>
  <si>
    <t>kawagoe.or.jp</t>
  </si>
  <si>
    <t>whatsin.jp</t>
  </si>
  <si>
    <t>allyfarm.com</t>
  </si>
  <si>
    <t>booksarefun.com</t>
  </si>
  <si>
    <t>dhxdl.com</t>
  </si>
  <si>
    <t>fromthelittleyellowkitchen.com</t>
  </si>
  <si>
    <t>gazillionmovies.com</t>
  </si>
  <si>
    <t>householdessential.com</t>
  </si>
  <si>
    <t>huadaruiying.com</t>
  </si>
  <si>
    <t>sheng618com.com</t>
  </si>
  <si>
    <t>thumbnailpost.com</t>
  </si>
  <si>
    <t>kompetenznetz-leukaemie.de</t>
  </si>
  <si>
    <t>bankofgeorgia.ge</t>
  </si>
  <si>
    <t>musashino.or.jp</t>
  </si>
  <si>
    <t>sulfade.tk</t>
  </si>
  <si>
    <t>impactlabs.biz</t>
  </si>
  <si>
    <t>17jh8.com</t>
  </si>
  <si>
    <t>going-natural.com</t>
  </si>
  <si>
    <t>katietalksabout.com</t>
  </si>
  <si>
    <t>njsyqt.com</t>
  </si>
  <si>
    <t>pdf-magazine-download.com</t>
  </si>
  <si>
    <t>drezzy.it</t>
  </si>
  <si>
    <t>14thfebvalentinesday.com</t>
  </si>
  <si>
    <t>kamakurabungaku.com</t>
  </si>
  <si>
    <t>obdresource.com</t>
  </si>
  <si>
    <t>simplesewingprojects.com</t>
  </si>
  <si>
    <t>sxwuziqi.com</t>
  </si>
  <si>
    <t>zdsafety.com</t>
  </si>
  <si>
    <t>sexpreviews.eu</t>
  </si>
  <si>
    <t>35rf.org</t>
  </si>
  <si>
    <t>online24.pt</t>
  </si>
  <si>
    <t>handcent.ru</t>
  </si>
  <si>
    <t>lojy.ru</t>
  </si>
  <si>
    <t>ee6.cn</t>
  </si>
  <si>
    <t>mmdy8.com</t>
  </si>
  <si>
    <t>tianqivip.com</t>
  </si>
  <si>
    <t>xxhksy.com</t>
  </si>
  <si>
    <t>zhsll.com</t>
  </si>
  <si>
    <t>kedo.de</t>
  </si>
  <si>
    <t>donalvaro.eu</t>
  </si>
  <si>
    <t>cialiscoupon2017.info</t>
  </si>
  <si>
    <t>centrodiascolto.it</t>
  </si>
  <si>
    <t>dzaxkt.net</t>
  </si>
  <si>
    <t>crdtech.ru</t>
  </si>
  <si>
    <t>refree.ru</t>
  </si>
  <si>
    <t>promsiz-tm.ua</t>
  </si>
  <si>
    <t>kjhlw.cn</t>
  </si>
  <si>
    <t>nevadacityinns.com</t>
  </si>
  <si>
    <t>sunnywanda.com</t>
  </si>
  <si>
    <t>tiful.jp</t>
  </si>
  <si>
    <t>newsvostok.ru</t>
  </si>
  <si>
    <t>sputres.ru</t>
  </si>
  <si>
    <t>aims.co.uk</t>
  </si>
  <si>
    <t>woodstairs.com</t>
  </si>
  <si>
    <t>theater-bautzen.de</t>
  </si>
  <si>
    <t>formula-brake.it</t>
  </si>
  <si>
    <t>dalloyau.co.jp</t>
  </si>
  <si>
    <t>gigarealty.ru</t>
  </si>
  <si>
    <t>hunting-expo.ru</t>
  </si>
  <si>
    <t>jsyatou.com</t>
  </si>
  <si>
    <t>l-azalee.com</t>
  </si>
  <si>
    <t>newsmac.com</t>
  </si>
  <si>
    <t>szybkieodchudzaniepl.ga</t>
  </si>
  <si>
    <t>play-smart-computer.info</t>
  </si>
  <si>
    <t>n-kan.jp</t>
  </si>
  <si>
    <t>dveriokna.ru</t>
  </si>
  <si>
    <t>sklad52.ru</t>
  </si>
  <si>
    <t>humle.se</t>
  </si>
  <si>
    <t>lemeilleurdupsg.com</t>
  </si>
  <si>
    <t>mobileworldhack.com</t>
  </si>
  <si>
    <t>myinnerchick.com</t>
  </si>
  <si>
    <t>solspot.com</t>
  </si>
  <si>
    <t>worldclassporno.com</t>
  </si>
  <si>
    <t>wxjhdj.com</t>
  </si>
  <si>
    <t>mfz.de</t>
  </si>
  <si>
    <t>voyagesetc.fr</t>
  </si>
  <si>
    <t>signoraggio.it</t>
  </si>
  <si>
    <t>zgcslyw.net</t>
  </si>
  <si>
    <t>teploluxe.ru</t>
  </si>
  <si>
    <t>jungle.world</t>
  </si>
  <si>
    <t>mustek.co.za</t>
  </si>
  <si>
    <t>ninjamommers.com</t>
  </si>
  <si>
    <t>vshopu.com</t>
  </si>
  <si>
    <t>fiapas.es</t>
  </si>
  <si>
    <t>varkaus.fi</t>
  </si>
  <si>
    <t>netbreeze.net</t>
  </si>
  <si>
    <t>fanfare-stpere.org</t>
  </si>
  <si>
    <t>i-sells.co.uk</t>
  </si>
  <si>
    <t>lisaangel.co.uk</t>
  </si>
  <si>
    <t>medizin-transparent.at</t>
  </si>
  <si>
    <t>givewe5.com</t>
  </si>
  <si>
    <t>goodthingsweddingfavors.com</t>
  </si>
  <si>
    <t>intracto.com</t>
  </si>
  <si>
    <t>jyanzs.com</t>
  </si>
  <si>
    <t>mmmisformommy.com</t>
  </si>
  <si>
    <t>insm-oekonomenblog.de</t>
  </si>
  <si>
    <t>ocearium-croisic.fr</t>
  </si>
  <si>
    <t>slimmingpiluletop.gq</t>
  </si>
  <si>
    <t>mittelzumabnehmen-tabletten.ovh</t>
  </si>
  <si>
    <t>kniazev.ru</t>
  </si>
  <si>
    <t>bowwowinsurance.com.au</t>
  </si>
  <si>
    <t>basicresumestemplates.com</t>
  </si>
  <si>
    <t>ideeundspiel.com</t>
  </si>
  <si>
    <t>imotortimes.com</t>
  </si>
  <si>
    <t>jh4c.com</t>
  </si>
  <si>
    <t>paili360.com</t>
  </si>
  <si>
    <t>pjxldy.com</t>
  </si>
  <si>
    <t>polinar-clinic.com</t>
  </si>
  <si>
    <t>seemyporn.com</t>
  </si>
  <si>
    <t>ugvcl.com</t>
  </si>
  <si>
    <t>world-action.net</t>
  </si>
  <si>
    <t>lj4.us</t>
  </si>
  <si>
    <t>aoimorirailway.com</t>
  </si>
  <si>
    <t>darrenhayesmusiclovers.com</t>
  </si>
  <si>
    <t>jstide.com</t>
  </si>
  <si>
    <t>inform.cz</t>
  </si>
  <si>
    <t>excelformeln.de</t>
  </si>
  <si>
    <t>viagragenericbuy.info</t>
  </si>
  <si>
    <t>offerteincorso.it</t>
  </si>
  <si>
    <t>zen-azi.org</t>
  </si>
  <si>
    <t>pcvexpo.ru</t>
  </si>
  <si>
    <t>bentre.gov.vn</t>
  </si>
  <si>
    <t>yuan.gov.cn</t>
  </si>
  <si>
    <t>framinghamsource.com</t>
  </si>
  <si>
    <t>l-welse.com</t>
  </si>
  <si>
    <t>misskaisdancetime.com</t>
  </si>
  <si>
    <t>av-arkki.fi</t>
  </si>
  <si>
    <t>nikemei.net</t>
  </si>
  <si>
    <t>farmlands.co.nz</t>
  </si>
  <si>
    <t>colvema.org</t>
  </si>
  <si>
    <t>disney.ro</t>
  </si>
  <si>
    <t>newsculture.tv</t>
  </si>
  <si>
    <t>xn--80aaaamejvcvb5an8aicoi1g5h.xn--p1ai</t>
  </si>
  <si>
    <t>Ð´Ð¸Ð°Ð³Ð½Ð¾ÑÑ‚Ð¸Ñ‡ÐµÑÐºÐ°ÑÐºÐ°Ñ€Ñ‚Ð°.Ñ€Ñ„</t>
  </si>
  <si>
    <t>cultuscottages.com</t>
  </si>
  <si>
    <t>prettydressesinthelaundry.com</t>
  </si>
  <si>
    <t>resumedu.com</t>
  </si>
  <si>
    <t>stockoptionstrategy.com</t>
  </si>
  <si>
    <t>xxkfyy.com</t>
  </si>
  <si>
    <t>rieber.de</t>
  </si>
  <si>
    <t>madakto.info</t>
  </si>
  <si>
    <t>finaldata.jp</t>
  </si>
  <si>
    <t>biletoo.ro</t>
  </si>
  <si>
    <t>apparelfashionwiki.com</t>
  </si>
  <si>
    <t>totalwildlifecontrol.com</t>
  </si>
  <si>
    <t>justfunnypics.net</t>
  </si>
  <si>
    <t>nbvv.nl</t>
  </si>
  <si>
    <t>mestamira.ru</t>
  </si>
  <si>
    <t>bet365bd.com</t>
  </si>
  <si>
    <t>kuharka.com</t>
  </si>
  <si>
    <t>nirapadnews.com</t>
  </si>
  <si>
    <t>thesophisticatedlife.com</t>
  </si>
  <si>
    <t>sabah.de</t>
  </si>
  <si>
    <t>wilkinson.de</t>
  </si>
  <si>
    <t>kuurojenliitto.fi</t>
  </si>
  <si>
    <t>francecasse.fr</t>
  </si>
  <si>
    <t>rimor.it</t>
  </si>
  <si>
    <t>nailquick.co.jp</t>
  </si>
  <si>
    <t>mkkprf.ru</t>
  </si>
  <si>
    <t>lyondesign.biz</t>
  </si>
  <si>
    <t>bibliocms.com</t>
  </si>
  <si>
    <t>cooklikeachampionblog.com</t>
  </si>
  <si>
    <t>hissecretobsessionreviewed.com</t>
  </si>
  <si>
    <t>loong3d.com</t>
  </si>
  <si>
    <t>qqlew.com</t>
  </si>
  <si>
    <t>renewableenergy.com</t>
  </si>
  <si>
    <t>southernbride.com</t>
  </si>
  <si>
    <t>wholesalegmpartsonline.com</t>
  </si>
  <si>
    <t>buykamagraoraljelly.info</t>
  </si>
  <si>
    <t>barclays.it</t>
  </si>
  <si>
    <t>bordighera.it</t>
  </si>
  <si>
    <t>portaprima.ru</t>
  </si>
  <si>
    <t>ktu-linz.ac.at</t>
  </si>
  <si>
    <t>fireside.com</t>
  </si>
  <si>
    <t>glxwkj.com</t>
  </si>
  <si>
    <t>sofacompany.com</t>
  </si>
  <si>
    <t>wh-ej.com</t>
  </si>
  <si>
    <t>zgmywsww.com</t>
  </si>
  <si>
    <t>tas-art.es</t>
  </si>
  <si>
    <t>iodiomagazine.it</t>
  </si>
  <si>
    <t>mdj.jp</t>
  </si>
  <si>
    <t>hontai.or.jp</t>
  </si>
  <si>
    <t>cqdj.cn</t>
  </si>
  <si>
    <t>foodsz.cn</t>
  </si>
  <si>
    <t>ebao521.com</t>
  </si>
  <si>
    <t>intagent.com</t>
  </si>
  <si>
    <t>jtengtools.com</t>
  </si>
  <si>
    <t>kandco.com</t>
  </si>
  <si>
    <t>lowpriceskates.com</t>
  </si>
  <si>
    <t>raygrahams.com</t>
  </si>
  <si>
    <t>wwvids.com</t>
  </si>
  <si>
    <t>psda.fr</t>
  </si>
  <si>
    <t>cec.gov.ge</t>
  </si>
  <si>
    <t>civita.no</t>
  </si>
  <si>
    <t>set-os.ru</t>
  </si>
  <si>
    <t>fcsnooker.co.uk</t>
  </si>
  <si>
    <t>angelprotector.co</t>
  </si>
  <si>
    <t>2x2forumy.com</t>
  </si>
  <si>
    <t>freshinfos.com</t>
  </si>
  <si>
    <t>masrenov.com</t>
  </si>
  <si>
    <t>salagalileogalilei.com</t>
  </si>
  <si>
    <t>theindieview.com</t>
  </si>
  <si>
    <t>cewecolor.de</t>
  </si>
  <si>
    <t>costockage.fr</t>
  </si>
  <si>
    <t>golfreizen.nu</t>
  </si>
  <si>
    <t>desmet.org</t>
  </si>
  <si>
    <t>kleist.org</t>
  </si>
  <si>
    <t>kombattv.pt</t>
  </si>
  <si>
    <t>lil.to</t>
  </si>
  <si>
    <t>kathpress.co.at</t>
  </si>
  <si>
    <t>adderallxronline.com</t>
  </si>
  <si>
    <t>loisir-naha.com</t>
  </si>
  <si>
    <t>primainvestama.com</t>
  </si>
  <si>
    <t>private-guides.com</t>
  </si>
  <si>
    <t>fham.de</t>
  </si>
  <si>
    <t>isciencemag.co.uk</t>
  </si>
  <si>
    <t>enjoystaffordshire.com</t>
  </si>
  <si>
    <t>flibs.com</t>
  </si>
  <si>
    <t>jrcompu.com</t>
  </si>
  <si>
    <t>order11pillso.com</t>
  </si>
  <si>
    <t>vvv3333.com</t>
  </si>
  <si>
    <t>hsbc.co.jp</t>
  </si>
  <si>
    <t>globalhumanitaria.org</t>
  </si>
  <si>
    <t>pernicious-anaemia-society.org</t>
  </si>
  <si>
    <t>z-dama.ru</t>
  </si>
  <si>
    <t>fringephotography.biz</t>
  </si>
  <si>
    <t>abbag.com</t>
  </si>
  <si>
    <t>fson888.com</t>
  </si>
  <si>
    <t>habitsforwellbeing.com</t>
  </si>
  <si>
    <t>hairmake-earth.com</t>
  </si>
  <si>
    <t>khiri.com</t>
  </si>
  <si>
    <t>sdkjlps.com</t>
  </si>
  <si>
    <t>totoodo.com</t>
  </si>
  <si>
    <t>xn--l8js4jqd530s3u1b95em79e.com</t>
  </si>
  <si>
    <t>ã‚ã‹ã³ã‚‰å‹•ç‰©ç—…é™¢.com</t>
  </si>
  <si>
    <t>8848everest.de</t>
  </si>
  <si>
    <t>robertsrjararian.com.au</t>
  </si>
  <si>
    <t>americat.cat</t>
  </si>
  <si>
    <t>auronplastics.com</t>
  </si>
  <si>
    <t>carnabymedia.com</t>
  </si>
  <si>
    <t>club-valentine.com</t>
  </si>
  <si>
    <t>commeon.com</t>
  </si>
  <si>
    <t>linksundrechts.com</t>
  </si>
  <si>
    <t>sakunthaionline.com</t>
  </si>
  <si>
    <t>sportanews.com</t>
  </si>
  <si>
    <t>tjssty.com</t>
  </si>
  <si>
    <t>massacre-records.de</t>
  </si>
  <si>
    <t>henko.info</t>
  </si>
  <si>
    <t>redsemlac-cuba.net</t>
  </si>
  <si>
    <t>smallbusinessplansoftware.net</t>
  </si>
  <si>
    <t>voedzaamensnel.nl</t>
  </si>
  <si>
    <t>hotelhersones.ru</t>
  </si>
  <si>
    <t>moscanella.ru</t>
  </si>
  <si>
    <t>deliveryhabibs.com.br</t>
  </si>
  <si>
    <t>revistaeducacao.com.br</t>
  </si>
  <si>
    <t>alexie.co</t>
  </si>
  <si>
    <t>cartesurtables.com</t>
  </si>
  <si>
    <t>getessaypaper.com</t>
  </si>
  <si>
    <t>wardcedarloghomes.com</t>
  </si>
  <si>
    <t>intaste.de</t>
  </si>
  <si>
    <t>unopiu.it</t>
  </si>
  <si>
    <t>wierden.nl</t>
  </si>
  <si>
    <t>centerfly.pl</t>
  </si>
  <si>
    <t>afalousada.pt</t>
  </si>
  <si>
    <t>amarant.club</t>
  </si>
  <si>
    <t>kivik.net.cn</t>
  </si>
  <si>
    <t>cmemag.com</t>
  </si>
  <si>
    <t>donglishi.com</t>
  </si>
  <si>
    <t>fantasticservices.com</t>
  </si>
  <si>
    <t>mingzhongjiaju.com</t>
  </si>
  <si>
    <t>yuanqipiaowu.com</t>
  </si>
  <si>
    <t>deiters.de</t>
  </si>
  <si>
    <t>farmindustria.it</t>
  </si>
  <si>
    <t>anciennes.net</t>
  </si>
  <si>
    <t>naws.org</t>
  </si>
  <si>
    <t>dressirovkaobuchenie.ru</t>
  </si>
  <si>
    <t>festmoscow.ru</t>
  </si>
  <si>
    <t>paydaykooday.org.uk</t>
  </si>
  <si>
    <t>apswater.com</t>
  </si>
  <si>
    <t>bydanjohnson.com</t>
  </si>
  <si>
    <t>earthpm.com</t>
  </si>
  <si>
    <t>efetur.com</t>
  </si>
  <si>
    <t>haiwaiqiuyi.com</t>
  </si>
  <si>
    <t>katespadeoutlethandbags.com</t>
  </si>
  <si>
    <t>rapalje.com</t>
  </si>
  <si>
    <t>culinotests.fr</t>
  </si>
  <si>
    <t>borselebisacce.it</t>
  </si>
  <si>
    <t>chodansinh.net</t>
  </si>
  <si>
    <t>taiwan-guide.org</t>
  </si>
  <si>
    <t>poisk.ru</t>
  </si>
  <si>
    <t>v-pomoshch-molodomu-pedagogu.ru</t>
  </si>
  <si>
    <t>kupisuvenir.com.ua</t>
  </si>
  <si>
    <t>cmccars.co.za</t>
  </si>
  <si>
    <t>piko-shop.de</t>
  </si>
  <si>
    <t>fsyisheng.cn</t>
  </si>
  <si>
    <t>captaincynic.com</t>
  </si>
  <si>
    <t>gfele.com</t>
  </si>
  <si>
    <t>greexplorer.com</t>
  </si>
  <si>
    <t>iahsp.com</t>
  </si>
  <si>
    <t>lydyjx.com</t>
  </si>
  <si>
    <t>squirrelers.com</t>
  </si>
  <si>
    <t>varnoven.com</t>
  </si>
  <si>
    <t>vitamine.com</t>
  </si>
  <si>
    <t>zhuceqd.com</t>
  </si>
  <si>
    <t>vw-online.de</t>
  </si>
  <si>
    <t>hrivna.info</t>
  </si>
  <si>
    <t>club-chery.net</t>
  </si>
  <si>
    <t>linpinsyx.net</t>
  </si>
  <si>
    <t>beautifulstore.org</t>
  </si>
  <si>
    <t>enix.pl</t>
  </si>
  <si>
    <t>medbooka.ru</t>
  </si>
  <si>
    <t>luminus.be</t>
  </si>
  <si>
    <t>ncjly.cn</t>
  </si>
  <si>
    <t>acehomeinspection.com</t>
  </si>
  <si>
    <t>bellabag.com</t>
  </si>
  <si>
    <t>lorraineaucoeur.com</t>
  </si>
  <si>
    <t>prosper-it.com</t>
  </si>
  <si>
    <t>sciennest.com</t>
  </si>
  <si>
    <t>scifiideas.com</t>
  </si>
  <si>
    <t>shophoatuoihanoi.com</t>
  </si>
  <si>
    <t>siberescue.com</t>
  </si>
  <si>
    <t>xinhuapub.com</t>
  </si>
  <si>
    <t>clece.es</t>
  </si>
  <si>
    <t>viagrapfizer100mg.life</t>
  </si>
  <si>
    <t>muzeji.lv</t>
  </si>
  <si>
    <t>knnvuitgeverij.nl</t>
  </si>
  <si>
    <t>ambienteonline.pt</t>
  </si>
  <si>
    <t>lihachev.ru</t>
  </si>
  <si>
    <t>numama.ru</t>
  </si>
  <si>
    <t>styro.ru</t>
  </si>
  <si>
    <t>paydayloanillinois.tk</t>
  </si>
  <si>
    <t>moto-center-winterthur.ch</t>
  </si>
  <si>
    <t>bjlanba.com</t>
  </si>
  <si>
    <t>chin-ru.com</t>
  </si>
  <si>
    <t>dillardandassociates.com</t>
  </si>
  <si>
    <t>juren888.com</t>
  </si>
  <si>
    <t>lsylsj.com</t>
  </si>
  <si>
    <t>nadmorzem.com</t>
  </si>
  <si>
    <t>ojomg.com</t>
  </si>
  <si>
    <t>piperreport.com</t>
  </si>
  <si>
    <t>radiantresumeservices.com</t>
  </si>
  <si>
    <t>rocksandminerals4u.com</t>
  </si>
  <si>
    <t>sowaboston.com</t>
  </si>
  <si>
    <t>zhkqjh.com</t>
  </si>
  <si>
    <t>efremidi.gr</t>
  </si>
  <si>
    <t>bezo.info</t>
  </si>
  <si>
    <t>fcyy.net</t>
  </si>
  <si>
    <t>querido.nl</t>
  </si>
  <si>
    <t>persian-language.org</t>
  </si>
  <si>
    <t>academy.gov.ua</t>
  </si>
  <si>
    <t>5yjz.cn</t>
  </si>
  <si>
    <t>2015cheapoakleysunglassessale.com</t>
  </si>
  <si>
    <t>cadenlane.com</t>
  </si>
  <si>
    <t>csep2002.com</t>
  </si>
  <si>
    <t>ellysaysopa.com</t>
  </si>
  <si>
    <t>ensemble-game.com</t>
  </si>
  <si>
    <t>game773.com</t>
  </si>
  <si>
    <t>haslerct.com</t>
  </si>
  <si>
    <t>kautbullinger.de</t>
  </si>
  <si>
    <t>ibctours.com.my</t>
  </si>
  <si>
    <t>freeguestbooks.net</t>
  </si>
  <si>
    <t>overhetij.nl</t>
  </si>
  <si>
    <t>impacthub.ro</t>
  </si>
  <si>
    <t>music-hummer.ru</t>
  </si>
  <si>
    <t>pingsheh.org.sg</t>
  </si>
  <si>
    <t>primicia.com.ve</t>
  </si>
  <si>
    <t>nbajersey.com.au</t>
  </si>
  <si>
    <t>superpit.com.au</t>
  </si>
  <si>
    <t>arsofia.com</t>
  </si>
  <si>
    <t>faithandflowerla.com</t>
  </si>
  <si>
    <t>gsdfdm.com</t>
  </si>
  <si>
    <t>honeymoonpackagesfrompakistan.com</t>
  </si>
  <si>
    <t>noelnoelnoel.com</t>
  </si>
  <si>
    <t>wahidkhorasani.com</t>
  </si>
  <si>
    <t>watford-escort-girls.com</t>
  </si>
  <si>
    <t>r-e-m.co.uk</t>
  </si>
  <si>
    <t>xn-----6kcbnaocipbgshodtgclbkawo0awlg9xje.xn--p1ai</t>
  </si>
  <si>
    <t>Ð¼Ð°Ð³Ð½Ð¸Ñ‚Ð¾Ð³Ð¾Ñ€ÑÐºÐ¸Ðµ-Ð½Ð°Ñ‚ÑÐ¶Ð½Ñ‹Ðµ-Ð¿Ð¾Ñ‚Ð¾Ð»ÐºÐ¸.Ñ€Ñ„</t>
  </si>
  <si>
    <t>shuangweili.cn</t>
  </si>
  <si>
    <t>algodonesguide.com</t>
  </si>
  <si>
    <t>chitown-angler.com</t>
  </si>
  <si>
    <t>dogundermydesk.com</t>
  </si>
  <si>
    <t>fiddlerman.com</t>
  </si>
  <si>
    <t>pagej.com</t>
  </si>
  <si>
    <t>pyramyd-editions.com</t>
  </si>
  <si>
    <t>vagablond.com</t>
  </si>
  <si>
    <t>bimbo.es</t>
  </si>
  <si>
    <t>gotogames.net</t>
  </si>
  <si>
    <t>hdwallpapersnew.net</t>
  </si>
  <si>
    <t>nemotunisie.net</t>
  </si>
  <si>
    <t>fotofestivalnaarden.nl</t>
  </si>
  <si>
    <t>taartenwinkel.nl</t>
  </si>
  <si>
    <t>elpida.ru</t>
  </si>
  <si>
    <t>iknow-yorkshire.co.uk</t>
  </si>
  <si>
    <t>southwestimages.co.uk</t>
  </si>
  <si>
    <t>newdirections.com.au</t>
  </si>
  <si>
    <t>cosmetiques-bio-guadeloupe.com</t>
  </si>
  <si>
    <t>sociosinversores.com</t>
  </si>
  <si>
    <t>textbooknbeyond.com</t>
  </si>
  <si>
    <t>thefootballconnect.com</t>
  </si>
  <si>
    <t>toritoth.com</t>
  </si>
  <si>
    <t>fieros.de</t>
  </si>
  <si>
    <t>lascositasdelaelvi.es</t>
  </si>
  <si>
    <t>nerist.ac.in</t>
  </si>
  <si>
    <t>cloud-press.net</t>
  </si>
  <si>
    <t>rpcity.org</t>
  </si>
  <si>
    <t>placpigal.pl</t>
  </si>
  <si>
    <t>pro-sprzet.pl</t>
  </si>
  <si>
    <t>gamanoid.ru</t>
  </si>
  <si>
    <t>free-stuff.me.uk</t>
  </si>
  <si>
    <t>carson-wentz-jersey.us</t>
  </si>
  <si>
    <t>nikeairyeezytwo.cc</t>
  </si>
  <si>
    <t>8333.com.cn</t>
  </si>
  <si>
    <t>1n11.com</t>
  </si>
  <si>
    <t>aquexinternational.com</t>
  </si>
  <si>
    <t>deweiju.com</t>
  </si>
  <si>
    <t>french-news-online.com</t>
  </si>
  <si>
    <t>globaloria.com</t>
  </si>
  <si>
    <t>lavozdeasturias.com</t>
  </si>
  <si>
    <t>wolfmountainvineyards.com</t>
  </si>
  <si>
    <t>advertising.de</t>
  </si>
  <si>
    <t>globalfairstrickt.de</t>
  </si>
  <si>
    <t>decathlonpro.fr</t>
  </si>
  <si>
    <t>u2p-france.fr</t>
  </si>
  <si>
    <t>g-search.jp</t>
  </si>
  <si>
    <t>feuerwache.net</t>
  </si>
  <si>
    <t>rolleston.co.nz</t>
  </si>
  <si>
    <t>utahpubliceducation.org</t>
  </si>
  <si>
    <t>fine-minecraft.ru</t>
  </si>
  <si>
    <t>vanilar.ru</t>
  </si>
  <si>
    <t>employ-ability.org.uk</t>
  </si>
  <si>
    <t>bowman.co.za</t>
  </si>
  <si>
    <t>firstviennafc.at</t>
  </si>
  <si>
    <t>fimai.com.br</t>
  </si>
  <si>
    <t>agenbola1.com</t>
  </si>
  <si>
    <t>cheerleading.com</t>
  </si>
  <si>
    <t>cialis2pillsonline.com</t>
  </si>
  <si>
    <t>glocals.com</t>
  </si>
  <si>
    <t>gumball-machine.com</t>
  </si>
  <si>
    <t>luckyleaf.com</t>
  </si>
  <si>
    <t>moversneeds.com</t>
  </si>
  <si>
    <t>reelreports.com</t>
  </si>
  <si>
    <t>visitabanomontegrotto.com</t>
  </si>
  <si>
    <t>znalciaodhadci.com</t>
  </si>
  <si>
    <t>fischerpanda.de</t>
  </si>
  <si>
    <t>adultfrienedfinder4.info</t>
  </si>
  <si>
    <t>9hours.jp</t>
  </si>
  <si>
    <t>americanshetlandsheepdogassociation.org</t>
  </si>
  <si>
    <t>fertilitycare.org</t>
  </si>
  <si>
    <t>jpmoth.org</t>
  </si>
  <si>
    <t>space.org.uk</t>
  </si>
  <si>
    <t>chanel-bags.cc</t>
  </si>
  <si>
    <t>libaihe.cn</t>
  </si>
  <si>
    <t>confessingbaptist.com</t>
  </si>
  <si>
    <t>m1080.com</t>
  </si>
  <si>
    <t>magnificat.com</t>
  </si>
  <si>
    <t>mastergrowerconsulting.com</t>
  </si>
  <si>
    <t>readfootball.com</t>
  </si>
  <si>
    <t>twctanzania.com</t>
  </si>
  <si>
    <t>copyparts.de</t>
  </si>
  <si>
    <t>goclecd.fr</t>
  </si>
  <si>
    <t>sete.fr</t>
  </si>
  <si>
    <t>euru.info</t>
  </si>
  <si>
    <t>getgiftcards.org</t>
  </si>
  <si>
    <t>bradfords.co.uk</t>
  </si>
  <si>
    <t>adamsapplegames.com</t>
  </si>
  <si>
    <t>chicagotitle.com</t>
  </si>
  <si>
    <t>geycodiesel.com</t>
  </si>
  <si>
    <t>hbwkle.com</t>
  </si>
  <si>
    <t>milfcruiser.com</t>
  </si>
  <si>
    <t>naturcise.com</t>
  </si>
  <si>
    <t>presso-inn.com</t>
  </si>
  <si>
    <t>saohua.com</t>
  </si>
  <si>
    <t>sebastianbizduna.com</t>
  </si>
  <si>
    <t>sunshinekelly.com</t>
  </si>
  <si>
    <t>tabletennis365.com</t>
  </si>
  <si>
    <t>toquesdeshalles.fr</t>
  </si>
  <si>
    <t>vulli.fr</t>
  </si>
  <si>
    <t>lenovoshop.kz</t>
  </si>
  <si>
    <t>ot.lt</t>
  </si>
  <si>
    <t>tuinexpress.nl</t>
  </si>
  <si>
    <t>zenerxmale.org</t>
  </si>
  <si>
    <t>ecopralnie.pl</t>
  </si>
  <si>
    <t>art-dtex.ru</t>
  </si>
  <si>
    <t>shopscentr.ru</t>
  </si>
  <si>
    <t>kuforum.co.uk</t>
  </si>
  <si>
    <t>promosdirect.ca</t>
  </si>
  <si>
    <t>ahyc.com.cn</t>
  </si>
  <si>
    <t>hisylss.gov.cn</t>
  </si>
  <si>
    <t>audiohometour.com</t>
  </si>
  <si>
    <t>elpimpi.com</t>
  </si>
  <si>
    <t>joshuaink.com</t>
  </si>
  <si>
    <t>kellshai.com</t>
  </si>
  <si>
    <t>kyodesing.com</t>
  </si>
  <si>
    <t>silkfred.com</t>
  </si>
  <si>
    <t>stevedolinsky.com</t>
  </si>
  <si>
    <t>yldmz.com</t>
  </si>
  <si>
    <t>ligatus.de</t>
  </si>
  <si>
    <t>parcagen.fr</t>
  </si>
  <si>
    <t>maillotciclista.net</t>
  </si>
  <si>
    <t>mosdissertation.ru</t>
  </si>
  <si>
    <t>mobistyle.com.ua</t>
  </si>
  <si>
    <t>yudu.gov.cn</t>
  </si>
  <si>
    <t>beauxartsmagazine.com</t>
  </si>
  <si>
    <t>michaelkorsoutletsstorepro.com</t>
  </si>
  <si>
    <t>rokomari.com</t>
  </si>
  <si>
    <t>sociogrow.com</t>
  </si>
  <si>
    <t>sonymusicfans.com</t>
  </si>
  <si>
    <t>total-e-quality.de</t>
  </si>
  <si>
    <t>salamandra-tour.kz</t>
  </si>
  <si>
    <t>aquastyle.org</t>
  </si>
  <si>
    <t>cccymca.org</t>
  </si>
  <si>
    <t>prostitutki-tyumeni.org</t>
  </si>
  <si>
    <t>cta.ru</t>
  </si>
  <si>
    <t>otroke.ru</t>
  </si>
  <si>
    <t>galexpo.com.ua</t>
  </si>
  <si>
    <t>zol.be</t>
  </si>
  <si>
    <t>zhijianbalei.cn</t>
  </si>
  <si>
    <t>caliautobrokers.com</t>
  </si>
  <si>
    <t>citywebindo.com</t>
  </si>
  <si>
    <t>ewalls-s.com</t>
  </si>
  <si>
    <t>excelpx.com</t>
  </si>
  <si>
    <t>fairhavenvinenursery.com</t>
  </si>
  <si>
    <t>hoarelea.com</t>
  </si>
  <si>
    <t>jnxcxx.com</t>
  </si>
  <si>
    <t>lavidaleica.com</t>
  </si>
  <si>
    <t>longshanzhongxue.com</t>
  </si>
  <si>
    <t>todomercado.com</t>
  </si>
  <si>
    <t>anifest.cz</t>
  </si>
  <si>
    <t>hs-worms.de</t>
  </si>
  <si>
    <t>konsolenschnaeppchen.de</t>
  </si>
  <si>
    <t>lefestival.eu</t>
  </si>
  <si>
    <t>digital-forum.it</t>
  </si>
  <si>
    <t>idsg.it</t>
  </si>
  <si>
    <t>s-d-r.jp</t>
  </si>
  <si>
    <t>ku.edu.kw</t>
  </si>
  <si>
    <t>leiderdorp.nl</t>
  </si>
  <si>
    <t>funair.ru</t>
  </si>
  <si>
    <t>gdezakon.ru</t>
  </si>
  <si>
    <t>kazantip-nation.ru</t>
  </si>
  <si>
    <t>shooting-russia.ru</t>
  </si>
  <si>
    <t>wanbao.com.sg</t>
  </si>
  <si>
    <t>adamsnames.tc</t>
  </si>
  <si>
    <t>designspectrum.co.za</t>
  </si>
  <si>
    <t>thesowetobulletin.co.za</t>
  </si>
  <si>
    <t>brasseriedelasenne.be</t>
  </si>
  <si>
    <t>naz.ch</t>
  </si>
  <si>
    <t>67goldenrules.com</t>
  </si>
  <si>
    <t>adachi-hanga.com</t>
  </si>
  <si>
    <t>goalnation.com</t>
  </si>
  <si>
    <t>northstardental.com</t>
  </si>
  <si>
    <t>pdproxy.com</t>
  </si>
  <si>
    <t>pinksith.com</t>
  </si>
  <si>
    <t>princecharlesberlin.com</t>
  </si>
  <si>
    <t>wirrinagolfclub.com</t>
  </si>
  <si>
    <t>taxisg7.fr</t>
  </si>
  <si>
    <t>examresults2016.in</t>
  </si>
  <si>
    <t>kwuc.ac.jp</t>
  </si>
  <si>
    <t>tora-san.jp</t>
  </si>
  <si>
    <t>dineroeninter.net</t>
  </si>
  <si>
    <t>nevadabreastfeeds.org</t>
  </si>
  <si>
    <t>dprp.gov.ro</t>
  </si>
  <si>
    <t>avangardlux.ru</t>
  </si>
  <si>
    <t>pixum.co.uk</t>
  </si>
  <si>
    <t>zerodegrees.co.uk</t>
  </si>
  <si>
    <t>nled.xyz</t>
  </si>
  <si>
    <t>watchsully.xyz</t>
  </si>
  <si>
    <t>car-pass.be</t>
  </si>
  <si>
    <t>euvoupassar.com.br</t>
  </si>
  <si>
    <t>ptt01.cc</t>
  </si>
  <si>
    <t>exp.com.cn</t>
  </si>
  <si>
    <t>dilbeck.com</t>
  </si>
  <si>
    <t>imperialbowl.com</t>
  </si>
  <si>
    <t>ldlc-pro.com</t>
  </si>
  <si>
    <t>motorsportscenter.com</t>
  </si>
  <si>
    <t>nerdyshow.com</t>
  </si>
  <si>
    <t>officiel-des-vacances.com</t>
  </si>
  <si>
    <t>randrmagonline.com</t>
  </si>
  <si>
    <t>shoesworldjapan.com</t>
  </si>
  <si>
    <t>skagwayfishing.com</t>
  </si>
  <si>
    <t>wolf1834.com</t>
  </si>
  <si>
    <t>7ganj.ir</t>
  </si>
  <si>
    <t>icingsmiles.org</t>
  </si>
  <si>
    <t>pokolinnya.org</t>
  </si>
  <si>
    <t>craniosacral.ro</t>
  </si>
  <si>
    <t>at-w.ru</t>
  </si>
  <si>
    <t>o6oi.ru</t>
  </si>
  <si>
    <t>publicant.ru</t>
  </si>
  <si>
    <t>theproudarchivist.co.uk</t>
  </si>
  <si>
    <t>dominiek.be</t>
  </si>
  <si>
    <t>goldenpalace.be</t>
  </si>
  <si>
    <t>best-porno.biz</t>
  </si>
  <si>
    <t>sfls.cn</t>
  </si>
  <si>
    <t>soccerbar.cn</t>
  </si>
  <si>
    <t>doitsunet.com</t>
  </si>
  <si>
    <t>garyfong.com</t>
  </si>
  <si>
    <t>kembleinteriors.com</t>
  </si>
  <si>
    <t>kharghartaxiservices.com</t>
  </si>
  <si>
    <t>libyaninvestment.com</t>
  </si>
  <si>
    <t>professional-guru.com</t>
  </si>
  <si>
    <t>romanskuafor.com</t>
  </si>
  <si>
    <t>roquefort-societe.com</t>
  </si>
  <si>
    <t>shachihata-hankoya.com</t>
  </si>
  <si>
    <t>skicanadamag.com</t>
  </si>
  <si>
    <t>bier-und-oktoberfestmuseum.de</t>
  </si>
  <si>
    <t>techministry.gr</t>
  </si>
  <si>
    <t>suna.org.ir</t>
  </si>
  <si>
    <t>bagattoantiquariato.it</t>
  </si>
  <si>
    <t>k-of.jp</t>
  </si>
  <si>
    <t>growyourowngroceries.org</t>
  </si>
  <si>
    <t>marsouin.org</t>
  </si>
  <si>
    <t>nkyhealth.org</t>
  </si>
  <si>
    <t>oand.org</t>
  </si>
  <si>
    <t>safeplumbing.org</t>
  </si>
  <si>
    <t>jobizdoma.ru</t>
  </si>
  <si>
    <t>anderspetersen.se</t>
  </si>
  <si>
    <t>dostroi.com.ua</t>
  </si>
  <si>
    <t>freespiritgallery.ca</t>
  </si>
  <si>
    <t>njpower.com.cn</t>
  </si>
  <si>
    <t>xjxxb.gov.cn</t>
  </si>
  <si>
    <t>alexandragrecco.com</t>
  </si>
  <si>
    <t>ardexamericas.com</t>
  </si>
  <si>
    <t>auto-buzz.com</t>
  </si>
  <si>
    <t>brownwoodnews.com</t>
  </si>
  <si>
    <t>chinapurchases.com</t>
  </si>
  <si>
    <t>crystallight.com</t>
  </si>
  <si>
    <t>hollywoodbazaar.com</t>
  </si>
  <si>
    <t>instinctbasedmedicine.com</t>
  </si>
  <si>
    <t>kathrynbudig.com</t>
  </si>
  <si>
    <t>magbooth.com</t>
  </si>
  <si>
    <t>mayabanks.com</t>
  </si>
  <si>
    <t>robinsonbrother.com</t>
  </si>
  <si>
    <t>smooshfactory.com</t>
  </si>
  <si>
    <t>thewholejourney.com</t>
  </si>
  <si>
    <t>wg-suche.de</t>
  </si>
  <si>
    <t>training-online.eu</t>
  </si>
  <si>
    <t>spehomes.in</t>
  </si>
  <si>
    <t>almaedizioni.it</t>
  </si>
  <si>
    <t>bambooshootdesign.jp</t>
  </si>
  <si>
    <t>ehdencountryclub.me</t>
  </si>
  <si>
    <t>viviennewestwood-shop.net</t>
  </si>
  <si>
    <t>dapino-colada.nl</t>
  </si>
  <si>
    <t>ajactraining.org</t>
  </si>
  <si>
    <t>steppingupnh.org</t>
  </si>
  <si>
    <t>altynsarin.ru</t>
  </si>
  <si>
    <t>nix66.ru</t>
  </si>
  <si>
    <t>sutachno.ru</t>
  </si>
  <si>
    <t>vampira.ru</t>
  </si>
  <si>
    <t>at-media.tv</t>
  </si>
  <si>
    <t>1-act.com</t>
  </si>
  <si>
    <t>bestwayclassifieds.com</t>
  </si>
  <si>
    <t>ercjobs.com</t>
  </si>
  <si>
    <t>klubochek.com</t>
  </si>
  <si>
    <t>ozzweb.com</t>
  </si>
  <si>
    <t>portalatino.com</t>
  </si>
  <si>
    <t>proudcons.com</t>
  </si>
  <si>
    <t>quantumcloud.com</t>
  </si>
  <si>
    <t>shliangyi.com</t>
  </si>
  <si>
    <t>startruckdrivingschool.com</t>
  </si>
  <si>
    <t>tealoungeny.com</t>
  </si>
  <si>
    <t>yesylj.com</t>
  </si>
  <si>
    <t>jayroboticsclub.in</t>
  </si>
  <si>
    <t>ciulba.lt</t>
  </si>
  <si>
    <t>ecowifi.mx</t>
  </si>
  <si>
    <t>lawebloca.net</t>
  </si>
  <si>
    <t>niitbirgunj.net</t>
  </si>
  <si>
    <t>suh.net</t>
  </si>
  <si>
    <t>breckcreate.org</t>
  </si>
  <si>
    <t>gisher.org</t>
  </si>
  <si>
    <t>stephadol.org</t>
  </si>
  <si>
    <t>truliantfcu.org</t>
  </si>
  <si>
    <t>lir.com.ro</t>
  </si>
  <si>
    <t>rosbaltpiter.ru</t>
  </si>
  <si>
    <t>interviewiq.com.au</t>
  </si>
  <si>
    <t>licheng.gov.cn</t>
  </si>
  <si>
    <t>atlanticfishco.com</t>
  </si>
  <si>
    <t>bigdreamsbrighterdays.com</t>
  </si>
  <si>
    <t>blvdsuites.com</t>
  </si>
  <si>
    <t>boardroominsiders.com</t>
  </si>
  <si>
    <t>contrarymagazine.com</t>
  </si>
  <si>
    <t>cosmobella.com</t>
  </si>
  <si>
    <t>ecuagol.com</t>
  </si>
  <si>
    <t>firebearstudio.com</t>
  </si>
  <si>
    <t>gate-away.com</t>
  </si>
  <si>
    <t>gregoryeuclide.com</t>
  </si>
  <si>
    <t>lacasaencendida.com</t>
  </si>
  <si>
    <t>losangelesramsonline.com</t>
  </si>
  <si>
    <t>nbplc.com</t>
  </si>
  <si>
    <t>nuavenuerealty.com</t>
  </si>
  <si>
    <t>onlinecialisgenericcialisstrhth.com</t>
  </si>
  <si>
    <t>ontariogenealogy.com</t>
  </si>
  <si>
    <t>pnuna.com</t>
  </si>
  <si>
    <t>punchestown.com</t>
  </si>
  <si>
    <t>serprank.com</t>
  </si>
  <si>
    <t>sexforsure.com</t>
  </si>
  <si>
    <t>sportslens.com</t>
  </si>
  <si>
    <t>vellance.com</t>
  </si>
  <si>
    <t>alarm.de</t>
  </si>
  <si>
    <t>infotelecom.es</t>
  </si>
  <si>
    <t>yurikuma.jp</t>
  </si>
  <si>
    <t>jam.kz</t>
  </si>
  <si>
    <t>vvvdenbosch.nl</t>
  </si>
  <si>
    <t>canadianmennonite.org</t>
  </si>
  <si>
    <t>offerness.pk</t>
  </si>
  <si>
    <t>sex-tarzan.ru</t>
  </si>
  <si>
    <t>istanbulfm.com.tr</t>
  </si>
  <si>
    <t>sportsnews.com.au</t>
  </si>
  <si>
    <t>so-h.ch</t>
  </si>
  <si>
    <t>52suda.com</t>
  </si>
  <si>
    <t>achatamoxicillinebiogaran1g.com</t>
  </si>
  <si>
    <t>bariatricadvantage.com</t>
  </si>
  <si>
    <t>betterretailing.com</t>
  </si>
  <si>
    <t>bucharest-marathon.com</t>
  </si>
  <si>
    <t>celebritysmilespa.com</t>
  </si>
  <si>
    <t>cowcommerce.com</t>
  </si>
  <si>
    <t>earlymountain.com</t>
  </si>
  <si>
    <t>flyvair.com</t>
  </si>
  <si>
    <t>jagrepair.com</t>
  </si>
  <si>
    <t>mehwarmasr.com</t>
  </si>
  <si>
    <t>railwaytariff.com</t>
  </si>
  <si>
    <t>shekiteatr.com</t>
  </si>
  <si>
    <t>sheiscolossal.com</t>
  </si>
  <si>
    <t>thedirtydash.com</t>
  </si>
  <si>
    <t>toothinator.com</t>
  </si>
  <si>
    <t>vegantreats.com</t>
  </si>
  <si>
    <t>alienware.fr</t>
  </si>
  <si>
    <t>terresinovia.fr</t>
  </si>
  <si>
    <t>furukawakk.co.jp</t>
  </si>
  <si>
    <t>nakagami.or.jp</t>
  </si>
  <si>
    <t>novatv.mk</t>
  </si>
  <si>
    <t>jonoliva.net</t>
  </si>
  <si>
    <t>association4d.org</t>
  </si>
  <si>
    <t>cechslaski.pl</t>
  </si>
  <si>
    <t>bg-znanie.ru</t>
  </si>
  <si>
    <t>extremetire.ru</t>
  </si>
  <si>
    <t>klubkrik.ru</t>
  </si>
  <si>
    <t>swiss-orienteering.ch</t>
  </si>
  <si>
    <t>aquidauananews.com</t>
  </si>
  <si>
    <t>catchanangel.com</t>
  </si>
  <si>
    <t>codemercs.com</t>
  </si>
  <si>
    <t>finaltouchcleaner.com</t>
  </si>
  <si>
    <t>freelabelmaker.com</t>
  </si>
  <si>
    <t>holidaybookinghub.com</t>
  </si>
  <si>
    <t>kristycooper.com</t>
  </si>
  <si>
    <t>lascosascuriosas.com</t>
  </si>
  <si>
    <t>rainbowriting.com</t>
  </si>
  <si>
    <t>strangetoonzfam.com</t>
  </si>
  <si>
    <t>thedaringlibrarian.com</t>
  </si>
  <si>
    <t>tomsnetworking.de</t>
  </si>
  <si>
    <t>brogden.eu</t>
  </si>
  <si>
    <t>cultivonsnous.fr</t>
  </si>
  <si>
    <t>sonatine-editions.fr</t>
  </si>
  <si>
    <t>sun-energy.hu</t>
  </si>
  <si>
    <t>integr.io</t>
  </si>
  <si>
    <t>villaggiodeiragazzi.it</t>
  </si>
  <si>
    <t>dbzs.jp</t>
  </si>
  <si>
    <t>admjudicial.net</t>
  </si>
  <si>
    <t>equilibrium-metal.net</t>
  </si>
  <si>
    <t>setnews.net</t>
  </si>
  <si>
    <t>shekicks.net</t>
  </si>
  <si>
    <t>flumc.org</t>
  </si>
  <si>
    <t>kystateusbcyouth.org</t>
  </si>
  <si>
    <t>friv.red</t>
  </si>
  <si>
    <t>zis.gov.rs</t>
  </si>
  <si>
    <t>nesyd.ru</t>
  </si>
  <si>
    <t>porno-twist.ru</t>
  </si>
  <si>
    <t>sunray-psy.ru</t>
  </si>
  <si>
    <t>cialisfreetrial.xyz</t>
  </si>
  <si>
    <t>animefriends.com.br</t>
  </si>
  <si>
    <t>instantpaydayloanspd.ca</t>
  </si>
  <si>
    <t>add-tf.com</t>
  </si>
  <si>
    <t>columbusfreepress.com</t>
  </si>
  <si>
    <t>davidesperalta.com</t>
  </si>
  <si>
    <t>fluidyne.com</t>
  </si>
  <si>
    <t>ifirmationeyeserumblog.com</t>
  </si>
  <si>
    <t>ithealthfitness.com</t>
  </si>
  <si>
    <t>jonathanong.com</t>
  </si>
  <si>
    <t>prevacid24hr.com</t>
  </si>
  <si>
    <t>rgwhh.com</t>
  </si>
  <si>
    <t>scanaenergy.com</t>
  </si>
  <si>
    <t>venduehuis.com</t>
  </si>
  <si>
    <t>vpcomponents.com</t>
  </si>
  <si>
    <t>naebdyr.dk</t>
  </si>
  <si>
    <t>perte-cheveuxfr.eu</t>
  </si>
  <si>
    <t>noisylegrand.fr</t>
  </si>
  <si>
    <t>amsterdam-seeds.info</t>
  </si>
  <si>
    <t>liberartigiani.it</t>
  </si>
  <si>
    <t>wktokyo.jp</t>
  </si>
  <si>
    <t>heavenisforreal.net</t>
  </si>
  <si>
    <t>nishi-shinjuku.net</t>
  </si>
  <si>
    <t>ayyam.co.nr</t>
  </si>
  <si>
    <t>afterdeployment.org</t>
  </si>
  <si>
    <t>chinabellydancing.org</t>
  </si>
  <si>
    <t>yups.pl</t>
  </si>
  <si>
    <t>3dprynter.ru</t>
  </si>
  <si>
    <t>altruism.ru</t>
  </si>
  <si>
    <t>rutakedown.ru</t>
  </si>
  <si>
    <t>winnie-the-pooh.ru</t>
  </si>
  <si>
    <t>nordicnoir.tv</t>
  </si>
  <si>
    <t>paydayloansnsf.co.uk</t>
  </si>
  <si>
    <t>dugg.com.au</t>
  </si>
  <si>
    <t>bp123.cn</t>
  </si>
  <si>
    <t>44100.com</t>
  </si>
  <si>
    <t>artisanafoods.com</t>
  </si>
  <si>
    <t>bil-jac.com</t>
  </si>
  <si>
    <t>bradsrawchips.com</t>
  </si>
  <si>
    <t>bx-music.com</t>
  </si>
  <si>
    <t>chinagdbj.com</t>
  </si>
  <si>
    <t>emailcontact.com</t>
  </si>
  <si>
    <t>fazergroup.com</t>
  </si>
  <si>
    <t>funnyxxxtube247.com</t>
  </si>
  <si>
    <t>golfcoursereviews.com</t>
  </si>
  <si>
    <t>hytrol.com</t>
  </si>
  <si>
    <t>redblack90.com</t>
  </si>
  <si>
    <t>sell2hand.com</t>
  </si>
  <si>
    <t>sunbuggy.com</t>
  </si>
  <si>
    <t>toptircheh.com</t>
  </si>
  <si>
    <t>xpornon.com</t>
  </si>
  <si>
    <t>zhongjidanbao.com</t>
  </si>
  <si>
    <t>stutteribjoernhoej.dk</t>
  </si>
  <si>
    <t>hiap.fi</t>
  </si>
  <si>
    <t>ashlinghotel.ie</t>
  </si>
  <si>
    <t>roscommoncoco.ie</t>
  </si>
  <si>
    <t>kwu.ac.kr</t>
  </si>
  <si>
    <t>bitcointa.lk</t>
  </si>
  <si>
    <t>4androidapps.net</t>
  </si>
  <si>
    <t>thinkpro.net</t>
  </si>
  <si>
    <t>laarbeek.nl</t>
  </si>
  <si>
    <t>sanidrome.nl</t>
  </si>
  <si>
    <t>woltersjuweliers.nl</t>
  </si>
  <si>
    <t>tempechamber.org</t>
  </si>
  <si>
    <t>mejorsuplementomuscular.ovh</t>
  </si>
  <si>
    <t>najlepsze-typy.pl</t>
  </si>
  <si>
    <t>dgterritorio.pt</t>
  </si>
  <si>
    <t>healyourlife.co.uk</t>
  </si>
  <si>
    <t>open-britain.co.uk</t>
  </si>
  <si>
    <t>softcool.com.au</t>
  </si>
  <si>
    <t>agoraemployment.ca</t>
  </si>
  <si>
    <t>77forum.com</t>
  </si>
  <si>
    <t>bambooclassics.com</t>
  </si>
  <si>
    <t>bufsoftware.com</t>
  </si>
  <si>
    <t>depusa.com</t>
  </si>
  <si>
    <t>gusgsm.com</t>
  </si>
  <si>
    <t>haijieer.com</t>
  </si>
  <si>
    <t>homeservicesengine.com</t>
  </si>
  <si>
    <t>johnpicacio.com</t>
  </si>
  <si>
    <t>kokatbluesmob.com</t>
  </si>
  <si>
    <t>magreprints.com</t>
  </si>
  <si>
    <t>modnolook.com</t>
  </si>
  <si>
    <t>oems2oems.com</t>
  </si>
  <si>
    <t>olafhajek.com</t>
  </si>
  <si>
    <t>power2switch.com</t>
  </si>
  <si>
    <t>scratchmania.com</t>
  </si>
  <si>
    <t>tax4trucks.com</t>
  </si>
  <si>
    <t>voskacn.com</t>
  </si>
  <si>
    <t>axanar.de</t>
  </si>
  <si>
    <t>just-normlicht.de</t>
  </si>
  <si>
    <t>bretwhissel.net</t>
  </si>
  <si>
    <t>covvha.net</t>
  </si>
  <si>
    <t>bera.org</t>
  </si>
  <si>
    <t>houa.org</t>
  </si>
  <si>
    <t>protect-ci.org</t>
  </si>
  <si>
    <t>tarot-online.net.pl</t>
  </si>
  <si>
    <t>avante.pt</t>
  </si>
  <si>
    <t>motocafe.ru</t>
  </si>
  <si>
    <t>otzivispb.ru</t>
  </si>
  <si>
    <t>softlab.ru</t>
  </si>
  <si>
    <t>stream-tst.ru</t>
  </si>
  <si>
    <t>theremin.ru</t>
  </si>
  <si>
    <t>reurolexbull.co.uk</t>
  </si>
  <si>
    <t>yaesu.co.uk</t>
  </si>
  <si>
    <t>hvg.com.au</t>
  </si>
  <si>
    <t>tropicalnorthqueensland.org.au</t>
  </si>
  <si>
    <t>nsfocus.com.cn</t>
  </si>
  <si>
    <t>lxpxo.cn</t>
  </si>
  <si>
    <t>taroz.co</t>
  </si>
  <si>
    <t>accessdance.com</t>
  </si>
  <si>
    <t>amlakemakan.com</t>
  </si>
  <si>
    <t>barnesnoblecoupon.com</t>
  </si>
  <si>
    <t>centennialcolorado.com</t>
  </si>
  <si>
    <t>choiceclothing.com</t>
  </si>
  <si>
    <t>eurokidsindia.com</t>
  </si>
  <si>
    <t>fansgrow.com</t>
  </si>
  <si>
    <t>filmconnection.com</t>
  </si>
  <si>
    <t>gameswithoutgames.com</t>
  </si>
  <si>
    <t>hongyun789.com</t>
  </si>
  <si>
    <t>iperasteshop.com</t>
  </si>
  <si>
    <t>isartdigital.com</t>
  </si>
  <si>
    <t>kindredgrace.com</t>
  </si>
  <si>
    <t>lacornueusa.com</t>
  </si>
  <si>
    <t>moodymamasays.com</t>
  </si>
  <si>
    <t>nameisp.com</t>
  </si>
  <si>
    <t>okcastle.com</t>
  </si>
  <si>
    <t>phphelponline.com</t>
  </si>
  <si>
    <t>sna-france.com</t>
  </si>
  <si>
    <t>tekbilim.com</t>
  </si>
  <si>
    <t>treadwright.com</t>
  </si>
  <si>
    <t>unebeauteepatante.com</t>
  </si>
  <si>
    <t>weareastepahead.com</t>
  </si>
  <si>
    <t>youzeek.com</t>
  </si>
  <si>
    <t>boeing.es</t>
  </si>
  <si>
    <t>res.co.ir</t>
  </si>
  <si>
    <t>freegames.ir</t>
  </si>
  <si>
    <t>minami-hokkaido.jp</t>
  </si>
  <si>
    <t>bb.co.kr</t>
  </si>
  <si>
    <t>aquacity1.net</t>
  </si>
  <si>
    <t>asp-php.net</t>
  </si>
  <si>
    <t>hamilton.co.nz</t>
  </si>
  <si>
    <t>atlanticsun.org</t>
  </si>
  <si>
    <t>java-forum.org</t>
  </si>
  <si>
    <t>movingtofreedom.org</t>
  </si>
  <si>
    <t>avtoblog.ua</t>
  </si>
  <si>
    <t>ecw.com.cn</t>
  </si>
  <si>
    <t>arbraska.com</t>
  </si>
  <si>
    <t>autobitcoinbuilder.com</t>
  </si>
  <si>
    <t>biblemesh.com</t>
  </si>
  <si>
    <t>dairyindia.com</t>
  </si>
  <si>
    <t>expertplus.com</t>
  </si>
  <si>
    <t>ferreteriaelprisma.com</t>
  </si>
  <si>
    <t>firehouseoldsac.com</t>
  </si>
  <si>
    <t>footishusa.com</t>
  </si>
  <si>
    <t>goaprchina.com</t>
  </si>
  <si>
    <t>grapplersguide.com</t>
  </si>
  <si>
    <t>gsshrsolutions.com</t>
  </si>
  <si>
    <t>josephfinder.com</t>
  </si>
  <si>
    <t>nordebank.com</t>
  </si>
  <si>
    <t>paylessflights.com</t>
  </si>
  <si>
    <t>rainbowlifestyles.com</t>
  </si>
  <si>
    <t>sauthermes.com</t>
  </si>
  <si>
    <t>vivementlimage.com</t>
  </si>
  <si>
    <t>waterlandblog.com</t>
  </si>
  <si>
    <t>kinder-eltern-probleme.de</t>
  </si>
  <si>
    <t>trampoline-comparatif.eu</t>
  </si>
  <si>
    <t>designonweb.gr</t>
  </si>
  <si>
    <t>torgovlia.kz</t>
  </si>
  <si>
    <t>anost.net</t>
  </si>
  <si>
    <t>cyclingpro.net</t>
  </si>
  <si>
    <t>viagraonlineit.net</t>
  </si>
  <si>
    <t>awfw.org</t>
  </si>
  <si>
    <t>azfoodbanks.org</t>
  </si>
  <si>
    <t>boffo.ru</t>
  </si>
  <si>
    <t>hyrastallningar.se</t>
  </si>
  <si>
    <t>madeiraislands.travel</t>
  </si>
  <si>
    <t>kinofilmy.tv</t>
  </si>
  <si>
    <t>aesthetique.me.uk</t>
  </si>
  <si>
    <t>railcargo.at</t>
  </si>
  <si>
    <t>nswfarmers.org.au</t>
  </si>
  <si>
    <t>oafb.ca</t>
  </si>
  <si>
    <t>realtorlink.ca</t>
  </si>
  <si>
    <t>hkceo.cn</t>
  </si>
  <si>
    <t>championshooters.com</t>
  </si>
  <si>
    <t>chateauasia.com</t>
  </si>
  <si>
    <t>hanazononiseko.com</t>
  </si>
  <si>
    <t>hbotac.com</t>
  </si>
  <si>
    <t>idlehandsawake.com</t>
  </si>
  <si>
    <t>intelix.com</t>
  </si>
  <si>
    <t>isothermuae.com</t>
  </si>
  <si>
    <t>kitplus.com</t>
  </si>
  <si>
    <t>motopreview.com</t>
  </si>
  <si>
    <t>ocun.com</t>
  </si>
  <si>
    <t>paladinstaff.com</t>
  </si>
  <si>
    <t>pippo.com</t>
  </si>
  <si>
    <t>polotowers.com</t>
  </si>
  <si>
    <t>rewardscountry.com</t>
  </si>
  <si>
    <t>sekaiseifuku-zzz.com</t>
  </si>
  <si>
    <t>soundsxp.com</t>
  </si>
  <si>
    <t>suewong.com</t>
  </si>
  <si>
    <t>thereport24.com</t>
  </si>
  <si>
    <t>viagraonlinewithoutprescriptionsgfh7.com</t>
  </si>
  <si>
    <t>librededeudas.es</t>
  </si>
  <si>
    <t>pneumatig.eu</t>
  </si>
  <si>
    <t>coaching4.info</t>
  </si>
  <si>
    <t>mamiya.co.jp</t>
  </si>
  <si>
    <t>articlestop.net</t>
  </si>
  <si>
    <t>monkeytruth.net</t>
  </si>
  <si>
    <t>sbafranchiseregistry.net</t>
  </si>
  <si>
    <t>kansasforests.org</t>
  </si>
  <si>
    <t>food-forum.pl</t>
  </si>
  <si>
    <t>bono-esse.ru</t>
  </si>
  <si>
    <t>lirik.ru</t>
  </si>
  <si>
    <t>mir-pisek.ru</t>
  </si>
  <si>
    <t>sovets.ru</t>
  </si>
  <si>
    <t>dolphinsquare.co.uk</t>
  </si>
  <si>
    <t>seton.net.au</t>
  </si>
  <si>
    <t>argusactueel.be</t>
  </si>
  <si>
    <t>11291616.com</t>
  </si>
  <si>
    <t>alqnas.com</t>
  </si>
  <si>
    <t>asistencia-dental.com</t>
  </si>
  <si>
    <t>askdoctorg.com</t>
  </si>
  <si>
    <t>carliz.com</t>
  </si>
  <si>
    <t>ciare.com</t>
  </si>
  <si>
    <t>grar.com</t>
  </si>
  <si>
    <t>harcourtachieve.com</t>
  </si>
  <si>
    <t>ledlighting2u.com</t>
  </si>
  <si>
    <t>looptrooprockers.com</t>
  </si>
  <si>
    <t>marlite.com</t>
  </si>
  <si>
    <t>mchsmuseum.com</t>
  </si>
  <si>
    <t>morningstartv.com</t>
  </si>
  <si>
    <t>seethrureview.com</t>
  </si>
  <si>
    <t>sempersolaris.com</t>
  </si>
  <si>
    <t>sildenafilcost.com</t>
  </si>
  <si>
    <t>sulibreaks.com</t>
  </si>
  <si>
    <t>trophyridge.com</t>
  </si>
  <si>
    <t>xpmetaldetectors.com</t>
  </si>
  <si>
    <t>broker-bewertungen.de</t>
  </si>
  <si>
    <t>mota.gov.jo</t>
  </si>
  <si>
    <t>hcc.life</t>
  </si>
  <si>
    <t>guineewebdesign.net</t>
  </si>
  <si>
    <t>maritimearchaeologytrust.org</t>
  </si>
  <si>
    <t>bricomarche.pl</t>
  </si>
  <si>
    <t>ecdl.pl</t>
  </si>
  <si>
    <t>banner62.ru</t>
  </si>
  <si>
    <t>worldscoutjamboree.se</t>
  </si>
  <si>
    <t>unicredit.com.ua</t>
  </si>
  <si>
    <t>lamama.com.au</t>
  </si>
  <si>
    <t>gamerpros.co</t>
  </si>
  <si>
    <t>akashgautam.com</t>
  </si>
  <si>
    <t>astroguroo.com</t>
  </si>
  <si>
    <t>bananarepubliccoupons.com</t>
  </si>
  <si>
    <t>billionhomes.com</t>
  </si>
  <si>
    <t>bubbleandbee.com</t>
  </si>
  <si>
    <t>cabkidz.com</t>
  </si>
  <si>
    <t>companionanimalpsychology.com</t>
  </si>
  <si>
    <t>ekaani.com</t>
  </si>
  <si>
    <t>ixcenter.com</t>
  </si>
  <si>
    <t>jacquelinecarey.com</t>
  </si>
  <si>
    <t>kashtah.com</t>
  </si>
  <si>
    <t>leegallery.com</t>
  </si>
  <si>
    <t>medidatas.com</t>
  </si>
  <si>
    <t>milky-holmes-anime.com</t>
  </si>
  <si>
    <t>mineral-net.com</t>
  </si>
  <si>
    <t>pieknojestwtobie.com</t>
  </si>
  <si>
    <t>pogoswag.com</t>
  </si>
  <si>
    <t>powr-flite.com</t>
  </si>
  <si>
    <t>repalo.com</t>
  </si>
  <si>
    <t>sfuclan.com</t>
  </si>
  <si>
    <t>shuaisuo.com</t>
  </si>
  <si>
    <t>thibaultgardoncini.com</t>
  </si>
  <si>
    <t>venturerichmond.com</t>
  </si>
  <si>
    <t>wwbic.com</t>
  </si>
  <si>
    <t>yakantei.com</t>
  </si>
  <si>
    <t>yeezyboostforsale.com</t>
  </si>
  <si>
    <t>prakagorrii.es</t>
  </si>
  <si>
    <t>wyszukiwarka-mp3.eu</t>
  </si>
  <si>
    <t>courierbag.in</t>
  </si>
  <si>
    <t>onai.in</t>
  </si>
  <si>
    <t>rajenterprises.org.in</t>
  </si>
  <si>
    <t>kusaki.net</t>
  </si>
  <si>
    <t>ribitpad.net</t>
  </si>
  <si>
    <t>abks.org</t>
  </si>
  <si>
    <t>goldensufi.org</t>
  </si>
  <si>
    <t>planmylegacy.org</t>
  </si>
  <si>
    <t>ymcapkc.org</t>
  </si>
  <si>
    <t>ossural.ru</t>
  </si>
  <si>
    <t>peterfhamilton.co.uk</t>
  </si>
  <si>
    <t>cialis.webcam</t>
  </si>
  <si>
    <t>base.bi</t>
  </si>
  <si>
    <t>akhtm.com</t>
  </si>
  <si>
    <t>almanac4kids.com</t>
  </si>
  <si>
    <t>bestbuypropecia.com</t>
  </si>
  <si>
    <t>bostonfig.com</t>
  </si>
  <si>
    <t>cheapautoinsuranceee.com</t>
  </si>
  <si>
    <t>chescotimes.com</t>
  </si>
  <si>
    <t>clintoncountypa.com</t>
  </si>
  <si>
    <t>crystaldoorsystems.com</t>
  </si>
  <si>
    <t>dennymikes.com</t>
  </si>
  <si>
    <t>eaglegrp.com</t>
  </si>
  <si>
    <t>emceekerser.com</t>
  </si>
  <si>
    <t>hfjzpx.com</t>
  </si>
  <si>
    <t>ivacp.com</t>
  </si>
  <si>
    <t>jingsc.com</t>
  </si>
  <si>
    <t>midoregonpersonnel.com</t>
  </si>
  <si>
    <t>norwesco.com</t>
  </si>
  <si>
    <t>onlineslotssa.com</t>
  </si>
  <si>
    <t>stewartwarner.com</t>
  </si>
  <si>
    <t>thefoodfilmfestival.com</t>
  </si>
  <si>
    <t>tytnb.com</t>
  </si>
  <si>
    <t>yolotheme.com</t>
  </si>
  <si>
    <t>linux-verband.de</t>
  </si>
  <si>
    <t>teac-audio.eu</t>
  </si>
  <si>
    <t>epimikinsipeous.gr</t>
  </si>
  <si>
    <t>pinui-dira.co.il</t>
  </si>
  <si>
    <t>iia-okinawa.or.jp</t>
  </si>
  <si>
    <t>suwacci.or.jp</t>
  </si>
  <si>
    <t>howwhy.co.kr</t>
  </si>
  <si>
    <t>kegel.net</t>
  </si>
  <si>
    <t>stubbornmule.net</t>
  </si>
  <si>
    <t>xttd.net</t>
  </si>
  <si>
    <t>chatham-nj.org</t>
  </si>
  <si>
    <t>memorialparkconservancy.org</t>
  </si>
  <si>
    <t>pandasnetwork.org</t>
  </si>
  <si>
    <t>techtowndetroit.org</t>
  </si>
  <si>
    <t>darmowykatalogstron.pl</t>
  </si>
  <si>
    <t>viagracanada.ru</t>
  </si>
  <si>
    <t>globalgold.co.uk</t>
  </si>
  <si>
    <t>nannyshare.co.uk</t>
  </si>
  <si>
    <t>outbacktravelaustralia.com.au</t>
  </si>
  <si>
    <t>fjlylc.gov.cn</t>
  </si>
  <si>
    <t>51copyright.com</t>
  </si>
  <si>
    <t>adamscountywinery.com</t>
  </si>
  <si>
    <t>bulbapp.com</t>
  </si>
  <si>
    <t>classic-tube.com</t>
  </si>
  <si>
    <t>dgbgbz.com</t>
  </si>
  <si>
    <t>dogearedbooks.com</t>
  </si>
  <si>
    <t>fushiwon.com</t>
  </si>
  <si>
    <t>iaaccs.com</t>
  </si>
  <si>
    <t>ibrandigo.com</t>
  </si>
  <si>
    <t>kocion.com</t>
  </si>
  <si>
    <t>needtagger.com</t>
  </si>
  <si>
    <t>nirvanaaromatherapy.com</t>
  </si>
  <si>
    <t>nnzhaole.com</t>
  </si>
  <si>
    <t>orusovo.com</t>
  </si>
  <si>
    <t>quebecheritageweb.com</t>
  </si>
  <si>
    <t>saladboutique.com</t>
  </si>
  <si>
    <t>sitedp.com</t>
  </si>
  <si>
    <t>stockpile.com</t>
  </si>
  <si>
    <t>sxwbsy.com</t>
  </si>
  <si>
    <t>thejazzkitchen.com</t>
  </si>
  <si>
    <t>paellaogis.dk</t>
  </si>
  <si>
    <t>viagogo.es</t>
  </si>
  <si>
    <t>alaska-adventures.net</t>
  </si>
  <si>
    <t>lawrencetam.net</t>
  </si>
  <si>
    <t>ablenrc.org</t>
  </si>
  <si>
    <t>afcity.org</t>
  </si>
  <si>
    <t>asbe.org</t>
  </si>
  <si>
    <t>hanworthcentre.org</t>
  </si>
  <si>
    <t>uacc.org</t>
  </si>
  <si>
    <t>deagle.pl</t>
  </si>
  <si>
    <t>paln.ps</t>
  </si>
  <si>
    <t>vwforum.ro</t>
  </si>
  <si>
    <t>valentina.top</t>
  </si>
  <si>
    <t>gezlev.com.ua</t>
  </si>
  <si>
    <t>sheffieldarena.co.uk</t>
  </si>
  <si>
    <t>oeoc.at</t>
  </si>
  <si>
    <t>unijobs.at</t>
  </si>
  <si>
    <t>mountbawbaw.com.au</t>
  </si>
  <si>
    <t>lajepor.com.br</t>
  </si>
  <si>
    <t>0512sn.com</t>
  </si>
  <si>
    <t>abernook.com</t>
  </si>
  <si>
    <t>alaskafishon.com</t>
  </si>
  <si>
    <t>bluegrasshawaii.com</t>
  </si>
  <si>
    <t>chefs-garden.com</t>
  </si>
  <si>
    <t>deltadentalco.com</t>
  </si>
  <si>
    <t>ducducnyc.com</t>
  </si>
  <si>
    <t>elite-concepts.com</t>
  </si>
  <si>
    <t>ferriberica.com</t>
  </si>
  <si>
    <t>fitnessyo.com</t>
  </si>
  <si>
    <t>knowital.com</t>
  </si>
  <si>
    <t>lasergolfrangefinder.com</t>
  </si>
  <si>
    <t>lifedevcon.com</t>
  </si>
  <si>
    <t>lzooo.com</t>
  </si>
  <si>
    <t>nobletrading.com</t>
  </si>
  <si>
    <t>paidtoblog.com</t>
  </si>
  <si>
    <t>qualityamerica.com</t>
  </si>
  <si>
    <t>rayban90offsale.com</t>
  </si>
  <si>
    <t>riyacallgirl.com</t>
  </si>
  <si>
    <t>rmortho.com</t>
  </si>
  <si>
    <t>signagelive.com</t>
  </si>
  <si>
    <t>spartanol24.com</t>
  </si>
  <si>
    <t>theworldthreads.com</t>
  </si>
  <si>
    <t>unitycloud.com</t>
  </si>
  <si>
    <t>zenshaving.com</t>
  </si>
  <si>
    <t>seattlecolleges.edu</t>
  </si>
  <si>
    <t>socalsem.edu</t>
  </si>
  <si>
    <t>np-brijuni.hr</t>
  </si>
  <si>
    <t>caraccident4.info</t>
  </si>
  <si>
    <t>outletmonclerpiumino.it</t>
  </si>
  <si>
    <t>hendri.net</t>
  </si>
  <si>
    <t>isotretinoinbuyonline.net</t>
  </si>
  <si>
    <t>littlegreenmatt.net</t>
  </si>
  <si>
    <t>pelicannetwork.net</t>
  </si>
  <si>
    <t>arnholm.org</t>
  </si>
  <si>
    <t>asceps.org</t>
  </si>
  <si>
    <t>brianwilsontour2017.org</t>
  </si>
  <si>
    <t>nimitz-museum.org</t>
  </si>
  <si>
    <t>sawanetwork.org</t>
  </si>
  <si>
    <t>wordpress-polska.org</t>
  </si>
  <si>
    <t>gazichiller.ru</t>
  </si>
  <si>
    <t>moykadvs.ru</t>
  </si>
  <si>
    <t>assignmentdesk.co.uk</t>
  </si>
  <si>
    <t>ourhotels.com.au</t>
  </si>
  <si>
    <t>ugm.cl</t>
  </si>
  <si>
    <t>ac-n1.com</t>
  </si>
  <si>
    <t>assignmentreviews.com</t>
  </si>
  <si>
    <t>diceelectronics.com</t>
  </si>
  <si>
    <t>enjoyprepaid.com</t>
  </si>
  <si>
    <t>fitflopsandalssale.com</t>
  </si>
  <si>
    <t>forbiddenarchaeology.com</t>
  </si>
  <si>
    <t>hnsmezx.com</t>
  </si>
  <si>
    <t>karacure.com</t>
  </si>
  <si>
    <t>lesclesjunior.com</t>
  </si>
  <si>
    <t>mmobux.com</t>
  </si>
  <si>
    <t>motorgraph.com</t>
  </si>
  <si>
    <t>neilkrug.com</t>
  </si>
  <si>
    <t>parkercountytx.com</t>
  </si>
  <si>
    <t>plazaatlanta.com</t>
  </si>
  <si>
    <t>pppp.com</t>
  </si>
  <si>
    <t>rmdrc.com</t>
  </si>
  <si>
    <t>royalcareersatsea.com</t>
  </si>
  <si>
    <t>satinice.com</t>
  </si>
  <si>
    <t>sdvote.com</t>
  </si>
  <si>
    <t>skatesonhaight.com</t>
  </si>
  <si>
    <t>sodafine.com</t>
  </si>
  <si>
    <t>southwestwheel.com</t>
  </si>
  <si>
    <t>sushi-king.com</t>
  </si>
  <si>
    <t>tongtaizx.com</t>
  </si>
  <si>
    <t>vector-foiltec.com</t>
  </si>
  <si>
    <t>wallwidehd.com</t>
  </si>
  <si>
    <t>i2h.de</t>
  </si>
  <si>
    <t>descuento-y-codigos.es</t>
  </si>
  <si>
    <t>laconcadelletna.it</t>
  </si>
  <si>
    <t>jrbeetle.co.jp</t>
  </si>
  <si>
    <t>cureco.jp</t>
  </si>
  <si>
    <t>buyvermox.life</t>
  </si>
  <si>
    <t>coffeepalace.net</t>
  </si>
  <si>
    <t>escuadron69.net</t>
  </si>
  <si>
    <t>holynamecathedral.org</t>
  </si>
  <si>
    <t>medicalrescuetraining.org</t>
  </si>
  <si>
    <t>mocatest.org</t>
  </si>
  <si>
    <t>nctcsf.org</t>
  </si>
  <si>
    <t>tnlaonline.org</t>
  </si>
  <si>
    <t>uninet.com.py</t>
  </si>
  <si>
    <t>sim-uslugi.ru</t>
  </si>
  <si>
    <t>itweb.tv</t>
  </si>
  <si>
    <t>brickcutting.co.uk</t>
  </si>
  <si>
    <t>simplysupplements.co.uk</t>
  </si>
  <si>
    <t>agilith.us</t>
  </si>
  <si>
    <t>lapolar.cl</t>
  </si>
  <si>
    <t>casc.gov.cn</t>
  </si>
  <si>
    <t>a1618.com</t>
  </si>
  <si>
    <t>athietkewebsite.com</t>
  </si>
  <si>
    <t>basf-coatings.com</t>
  </si>
  <si>
    <t>bearauto.com</t>
  </si>
  <si>
    <t>crushercompany.com</t>
  </si>
  <si>
    <t>fileflo.com</t>
  </si>
  <si>
    <t>freebizznet.com</t>
  </si>
  <si>
    <t>fuzzlogic.com</t>
  </si>
  <si>
    <t>happydogcleveland.com</t>
  </si>
  <si>
    <t>mykonosblu.com</t>
  </si>
  <si>
    <t>namemaker.com</t>
  </si>
  <si>
    <t>natmedtalk.com</t>
  </si>
  <si>
    <t>novalash.com</t>
  </si>
  <si>
    <t>pcai.com</t>
  </si>
  <si>
    <t>phillyclassics.com</t>
  </si>
  <si>
    <t>pyrrha.com</t>
  </si>
  <si>
    <t>radiobuzz.com</t>
  </si>
  <si>
    <t>selloutyoursoul.com</t>
  </si>
  <si>
    <t>taruhanjudibolavipbet88.com</t>
  </si>
  <si>
    <t>texaschlforum.com</t>
  </si>
  <si>
    <t>trolllord.com</t>
  </si>
  <si>
    <t>youdoze.com</t>
  </si>
  <si>
    <t>herters-hun.de</t>
  </si>
  <si>
    <t>floatingcinema.info</t>
  </si>
  <si>
    <t>larawith.me</t>
  </si>
  <si>
    <t>magickey.me</t>
  </si>
  <si>
    <t>travelbyclick.net</t>
  </si>
  <si>
    <t>lekker500.nl</t>
  </si>
  <si>
    <t>ihea-usa.org</t>
  </si>
  <si>
    <t>lafchicago.org</t>
  </si>
  <si>
    <t>stingtour2017.org</t>
  </si>
  <si>
    <t>tceaconvention.org</t>
  </si>
  <si>
    <t>velo.pl</t>
  </si>
  <si>
    <t>publishe.ru</t>
  </si>
  <si>
    <t>supercomputers.ru</t>
  </si>
  <si>
    <t>almajdtv.tv</t>
  </si>
  <si>
    <t>assignmentbox.co.uk</t>
  </si>
  <si>
    <t>greencarguide.co.uk</t>
  </si>
  <si>
    <t>paydayloanspte.co.uk</t>
  </si>
  <si>
    <t>cialis.vc</t>
  </si>
  <si>
    <t>trenbolonex.accountant</t>
  </si>
  <si>
    <t>homedemolitions.com.au</t>
  </si>
  <si>
    <t>cwp-csp.ca</t>
  </si>
  <si>
    <t>camc.cc</t>
  </si>
  <si>
    <t>24xbtc.com</t>
  </si>
  <si>
    <t>5gbfreehost.com</t>
  </si>
  <si>
    <t>aquamobileswim.com</t>
  </si>
  <si>
    <t>bluesofts.com</t>
  </si>
  <si>
    <t>bushra.com</t>
  </si>
  <si>
    <t>capitoltrack.com</t>
  </si>
  <si>
    <t>cheapviagrapillsesl.com</t>
  </si>
  <si>
    <t>dosafl.com</t>
  </si>
  <si>
    <t>dynapile.com</t>
  </si>
  <si>
    <t>ecorporateoffices.com</t>
  </si>
  <si>
    <t>expotoursperu.com</t>
  </si>
  <si>
    <t>hsmotoracing.com</t>
  </si>
  <si>
    <t>knuckleheadskc.com</t>
  </si>
  <si>
    <t>midita.com</t>
  </si>
  <si>
    <t>mitchmartinez.com</t>
  </si>
  <si>
    <t>morgantaylorlacquer.com</t>
  </si>
  <si>
    <t>n-jcenter.com</t>
  </si>
  <si>
    <t>pissup.com</t>
  </si>
  <si>
    <t>prophecyupdate.com</t>
  </si>
  <si>
    <t>randommadnessintorrance.com</t>
  </si>
  <si>
    <t>thebigword.com</t>
  </si>
  <si>
    <t>uggsblackfridaycoupon.com</t>
  </si>
  <si>
    <t>vespafriends.com</t>
  </si>
  <si>
    <t>warkop55.com</t>
  </si>
  <si>
    <t>canadianpharmacy24hr.faith</t>
  </si>
  <si>
    <t>culpepercounty.gov</t>
  </si>
  <si>
    <t>mifo.hk</t>
  </si>
  <si>
    <t>kikusuzu.co.jp</t>
  </si>
  <si>
    <t>appesatdirect.net</t>
  </si>
  <si>
    <t>crossfirstspecialassets.net</t>
  </si>
  <si>
    <t>jshuanya.net</t>
  </si>
  <si>
    <t>newbalancefactoryoutlet.net</t>
  </si>
  <si>
    <t>klokgebouw.nl</t>
  </si>
  <si>
    <t>lean-green.nl</t>
  </si>
  <si>
    <t>artweekboston.org</t>
  </si>
  <si>
    <t>cartesia.org</t>
  </si>
  <si>
    <t>laserfest.org</t>
  </si>
  <si>
    <t>lehighvalley.org</t>
  </si>
  <si>
    <t>matherhospital.org</t>
  </si>
  <si>
    <t>ohea.org</t>
  </si>
  <si>
    <t>tiplanet.org</t>
  </si>
  <si>
    <t>treeswaterpeople.org</t>
  </si>
  <si>
    <t>lhc.gov.pk</t>
  </si>
  <si>
    <t>banbitcoinonline.top</t>
  </si>
  <si>
    <t>paydayloanszq.co.uk</t>
  </si>
  <si>
    <t>rovos.co.za</t>
  </si>
  <si>
    <t>dsdnet.bid</t>
  </si>
  <si>
    <t>lawgistics.biz</t>
  </si>
  <si>
    <t>nrxrxpharmacy.biz</t>
  </si>
  <si>
    <t>72mic.com</t>
  </si>
  <si>
    <t>aglp.com</t>
  </si>
  <si>
    <t>aiotestking.com</t>
  </si>
  <si>
    <t>betterchinatown.com</t>
  </si>
  <si>
    <t>cbtarchitects.com</t>
  </si>
  <si>
    <t>cn-graphene.com</t>
  </si>
  <si>
    <t>denpubs.com</t>
  </si>
  <si>
    <t>end-abuse.com</t>
  </si>
  <si>
    <t>endsolefr.com</t>
  </si>
  <si>
    <t>eyehospitalburgas.com</t>
  </si>
  <si>
    <t>fif-ci.com</t>
  </si>
  <si>
    <t>geekytheory.com</t>
  </si>
  <si>
    <t>gojilifefunciona.com</t>
  </si>
  <si>
    <t>hansparts.com</t>
  </si>
  <si>
    <t>howtodoanessay.com</t>
  </si>
  <si>
    <t>kwfilmfest.com</t>
  </si>
  <si>
    <t>muslimfr.com</t>
  </si>
  <si>
    <t>petoonirti.com</t>
  </si>
  <si>
    <t>phonechatcity.com</t>
  </si>
  <si>
    <t>quoddy.com</t>
  </si>
  <si>
    <t>sa-motorsports.com</t>
  </si>
  <si>
    <t>semperviva.com</t>
  </si>
  <si>
    <t>silverliningworks.com</t>
  </si>
  <si>
    <t>steveharrisbritishlion.com</t>
  </si>
  <si>
    <t>supernm.com</t>
  </si>
  <si>
    <t>tadalafilcoupons.com</t>
  </si>
  <si>
    <t>weeklyplanet.com</t>
  </si>
  <si>
    <t>xinmengxiangwhcb.com</t>
  </si>
  <si>
    <t>ythbyy.com</t>
  </si>
  <si>
    <t>ivb.cz</t>
  </si>
  <si>
    <t>euro-youth-hotel.de</t>
  </si>
  <si>
    <t>guiadokarting.eu</t>
  </si>
  <si>
    <t>dublindancefestival.ie</t>
  </si>
  <si>
    <t>portofcork.ie</t>
  </si>
  <si>
    <t>pangallery.it</t>
  </si>
  <si>
    <t>tokyocook.ac.jp</t>
  </si>
  <si>
    <t>kmou.ac.kr</t>
  </si>
  <si>
    <t>president.gov.mk</t>
  </si>
  <si>
    <t>croco.net</t>
  </si>
  <si>
    <t>minecraftminecraft.net</t>
  </si>
  <si>
    <t>pinkcollarclub.net</t>
  </si>
  <si>
    <t>associated.org</t>
  </si>
  <si>
    <t>i-jic.org</t>
  </si>
  <si>
    <t>ibei.org</t>
  </si>
  <si>
    <t>nottspolitics.org</t>
  </si>
  <si>
    <t>kompostowniki.pl</t>
  </si>
  <si>
    <t>pzkol.pl</t>
  </si>
  <si>
    <t>cottage-posutochno.ru</t>
  </si>
  <si>
    <t>mshatalova.ru</t>
  </si>
  <si>
    <t>minekraftdeluxeyj9.tk</t>
  </si>
  <si>
    <t>lisorub.com.ua</t>
  </si>
  <si>
    <t>cheaperclean.co.uk</t>
  </si>
  <si>
    <t>jamesyorkston.co.uk</t>
  </si>
  <si>
    <t>schuylercounty.us</t>
  </si>
  <si>
    <t>njcein.com.cn</t>
  </si>
  <si>
    <t>fgmatrix.cn</t>
  </si>
  <si>
    <t>0916rc.com</t>
  </si>
  <si>
    <t>2beesoft.com</t>
  </si>
  <si>
    <t>512brewing.com</t>
  </si>
  <si>
    <t>aaamidatlantic.com</t>
  </si>
  <si>
    <t>angusglen.com</t>
  </si>
  <si>
    <t>apluspropertycare.com</t>
  </si>
  <si>
    <t>bedinabox.com</t>
  </si>
  <si>
    <t>bigwhiteguy.com</t>
  </si>
  <si>
    <t>bulabilirsin.com</t>
  </si>
  <si>
    <t>cialiscanada-online.com</t>
  </si>
  <si>
    <t>crosleyautoclub.com</t>
  </si>
  <si>
    <t>eresourceerp.com</t>
  </si>
  <si>
    <t>etregalia.com</t>
  </si>
  <si>
    <t>ferreemoney.com</t>
  </si>
  <si>
    <t>gnapartners.com</t>
  </si>
  <si>
    <t>hartfordtv.com</t>
  </si>
  <si>
    <t>intaminworldwide.com</t>
  </si>
  <si>
    <t>laobago.com</t>
  </si>
  <si>
    <t>menubunda.com</t>
  </si>
  <si>
    <t>oltatravel.com</t>
  </si>
  <si>
    <t>sgf-branson-airport.com</t>
  </si>
  <si>
    <t>sidestone.com</t>
  </si>
  <si>
    <t>suhagra4u.com</t>
  </si>
  <si>
    <t>syshangding.com</t>
  </si>
  <si>
    <t>themazerunneronline.com</t>
  </si>
  <si>
    <t>washoesheriff.com</t>
  </si>
  <si>
    <t>wearefuturegov.com</t>
  </si>
  <si>
    <t>weirdandsexy.com</t>
  </si>
  <si>
    <t>nosmagic.de</t>
  </si>
  <si>
    <t>met.edu</t>
  </si>
  <si>
    <t>jpgaultier.fr</t>
  </si>
  <si>
    <t>cuttingedgegaming.info</t>
  </si>
  <si>
    <t>ideasi.it</t>
  </si>
  <si>
    <t>guerbet.co.jp</t>
  </si>
  <si>
    <t>schmc.ac.kr</t>
  </si>
  <si>
    <t>eagleschools.net</t>
  </si>
  <si>
    <t>no-prescriptionorderbactrim.net</t>
  </si>
  <si>
    <t>haleyhouse.org</t>
  </si>
  <si>
    <t>italyemb.org</t>
  </si>
  <si>
    <t>sgablogs.org</t>
  </si>
  <si>
    <t>visionsfcu.org</t>
  </si>
  <si>
    <t>wintersown.org</t>
  </si>
  <si>
    <t>planporodu.com.pl</t>
  </si>
  <si>
    <t>excursionsinantalya.ru</t>
  </si>
  <si>
    <t>jcci.org.sa</t>
  </si>
  <si>
    <t>norsbro.se</t>
  </si>
  <si>
    <t>lisingmusic.com.tw</t>
  </si>
  <si>
    <t>allcraftsmen.co.uk</t>
  </si>
  <si>
    <t>bestelectricianslondon.co.uk</t>
  </si>
  <si>
    <t>claims4free.co.uk</t>
  </si>
  <si>
    <t>dragonboatfestivals.co.uk</t>
  </si>
  <si>
    <t>ebcbrakeshop.co.uk</t>
  </si>
  <si>
    <t>cialisznet.us</t>
  </si>
  <si>
    <t>polarmeds.win</t>
  </si>
  <si>
    <t>sedonacompass.biz</t>
  </si>
  <si>
    <t>kenora.ca</t>
  </si>
  <si>
    <t>csforce.cf</t>
  </si>
  <si>
    <t>biglen.ch</t>
  </si>
  <si>
    <t>ansonrecord.com</t>
  </si>
  <si>
    <t>benemind.com</t>
  </si>
  <si>
    <t>birdmanrecords.com</t>
  </si>
  <si>
    <t>blakroc.com</t>
  </si>
  <si>
    <t>bsbvendas.com</t>
  </si>
  <si>
    <t>bticonsulting.com</t>
  </si>
  <si>
    <t>canadiandrugstore24.com</t>
  </si>
  <si>
    <t>enorden.com</t>
  </si>
  <si>
    <t>froglevel.com</t>
  </si>
  <si>
    <t>generateconf.com</t>
  </si>
  <si>
    <t>gold-pattern.com</t>
  </si>
  <si>
    <t>hospitalityupgrade.com</t>
  </si>
  <si>
    <t>hwsolidsurfaces.com</t>
  </si>
  <si>
    <t>key-biscayne.com</t>
  </si>
  <si>
    <t>localfirst.com</t>
  </si>
  <si>
    <t>makesgirlscrazy.com</t>
  </si>
  <si>
    <t>nhzn.com</t>
  </si>
  <si>
    <t>packard120.com</t>
  </si>
  <si>
    <t>pixelsumo.com</t>
  </si>
  <si>
    <t>poly8.com</t>
  </si>
  <si>
    <t>risalesohbeti.com</t>
  </si>
  <si>
    <t>runningy.com</t>
  </si>
  <si>
    <t>softunnel.com</t>
  </si>
  <si>
    <t>suburbancollectionshowplace.com</t>
  </si>
  <si>
    <t>supersoccerstars.com</t>
  </si>
  <si>
    <t>tugspotters.com</t>
  </si>
  <si>
    <t>unajus.com</t>
  </si>
  <si>
    <t>vannin.com</t>
  </si>
  <si>
    <t>vxcontact.com</t>
  </si>
  <si>
    <t>wevv.com</t>
  </si>
  <si>
    <t>necap.co.jp</t>
  </si>
  <si>
    <t>eleganthotel.lk</t>
  </si>
  <si>
    <t>kyhs.me</t>
  </si>
  <si>
    <t>canadacialis-lowestprice.net</t>
  </si>
  <si>
    <t>can-duitelectric.net</t>
  </si>
  <si>
    <t>customteeshirtonline.net</t>
  </si>
  <si>
    <t>vugg.net</t>
  </si>
  <si>
    <t>webcargo.net</t>
  </si>
  <si>
    <t>xgay.net</t>
  </si>
  <si>
    <t>ashiwi.org</t>
  </si>
  <si>
    <t>clownarmy.org</t>
  </si>
  <si>
    <t>genericisotretinoin-buy.org</t>
  </si>
  <si>
    <t>online-forsaleavodart.org</t>
  </si>
  <si>
    <t>wellness-info.org</t>
  </si>
  <si>
    <t>woopi.org</t>
  </si>
  <si>
    <t>dentoks.ru</t>
  </si>
  <si>
    <t>xn--80aadden4ak1a1b.xn--p1ai</t>
  </si>
  <si>
    <t>ÐºÐ°Ñ‚Ð°Ð»Ð¾Ð³Ð²ÐµÐ±.Ñ€Ñ„</t>
  </si>
  <si>
    <t>actionoutstanding.xyz</t>
  </si>
  <si>
    <t>dermcoll.asn.au</t>
  </si>
  <si>
    <t>amnet.net.au</t>
  </si>
  <si>
    <t>pangas.ch</t>
  </si>
  <si>
    <t>efhr.cn</t>
  </si>
  <si>
    <t>nmgswt.gov.cn</t>
  </si>
  <si>
    <t>begham.com</t>
  </si>
  <si>
    <t>brandel2008.com</t>
  </si>
  <si>
    <t>buben-zorweg.com</t>
  </si>
  <si>
    <t>darelsakina.com</t>
  </si>
  <si>
    <t>dogfishalehouse.com</t>
  </si>
  <si>
    <t>downloadvideohd.com</t>
  </si>
  <si>
    <t>flightcomics.com</t>
  </si>
  <si>
    <t>freeviagraguide.com</t>
  </si>
  <si>
    <t>genericusadrugs.com</t>
  </si>
  <si>
    <t>go-t-rex.com</t>
  </si>
  <si>
    <t>greenleafmusic.com</t>
  </si>
  <si>
    <t>montadamoslim.com</t>
  </si>
  <si>
    <t>mskempster.com</t>
  </si>
  <si>
    <t>pisamoa.com</t>
  </si>
  <si>
    <t>thememagazine.com</t>
  </si>
  <si>
    <t>turtle-entertainment.com</t>
  </si>
  <si>
    <t>visitri.com</t>
  </si>
  <si>
    <t>mydreams.hosting</t>
  </si>
  <si>
    <t>buycarduraonline.info</t>
  </si>
  <si>
    <t>bridalspot.co.jp</t>
  </si>
  <si>
    <t>linb.ml</t>
  </si>
  <si>
    <t>cialisvar.net</t>
  </si>
  <si>
    <t>cialiswithoutdoctor-prescription.net</t>
  </si>
  <si>
    <t>tpoint.net</t>
  </si>
  <si>
    <t>buy-onlinezithromax.org</t>
  </si>
  <si>
    <t>cialis-canadiangeneric.org</t>
  </si>
  <si>
    <t>cipa-apex.org</t>
  </si>
  <si>
    <t>cmnhospitals.org</t>
  </si>
  <si>
    <t>buycialiswithoutprescription.ru</t>
  </si>
  <si>
    <t>ais.com.sg</t>
  </si>
  <si>
    <t>quickbookshelp.support</t>
  </si>
  <si>
    <t>ccmoore.com.ua</t>
  </si>
  <si>
    <t>enginecreative.co.uk</t>
  </si>
  <si>
    <t>paydayloansvzi.co.uk</t>
  </si>
  <si>
    <t>paydaylaonsffb.co.uk</t>
  </si>
  <si>
    <t>spillersrecords.co.uk</t>
  </si>
  <si>
    <t>artsdigitalrnd.org.uk</t>
  </si>
  <si>
    <t>viagracanadianpharmacyonline.win</t>
  </si>
  <si>
    <t>getlovely.xyz</t>
  </si>
  <si>
    <t>smeimdf.org.cn</t>
  </si>
  <si>
    <t>actglobal.com</t>
  </si>
  <si>
    <t>aromatherapy.com</t>
  </si>
  <si>
    <t>ashfame.com</t>
  </si>
  <si>
    <t>bestylish.com</t>
  </si>
  <si>
    <t>betrugstest.com</t>
  </si>
  <si>
    <t>diettalk.com</t>
  </si>
  <si>
    <t>eatmbpost.com</t>
  </si>
  <si>
    <t>hzhyjg.com</t>
  </si>
  <si>
    <t>kaizennotatsujin.com</t>
  </si>
  <si>
    <t>kbctools.com</t>
  </si>
  <si>
    <t>lembehresort.com</t>
  </si>
  <si>
    <t>livingcookbook.com</t>
  </si>
  <si>
    <t>logo.com</t>
  </si>
  <si>
    <t>managemyproperty.com</t>
  </si>
  <si>
    <t>nhacaibongdauytin.com</t>
  </si>
  <si>
    <t>opmlviewer.com</t>
  </si>
  <si>
    <t>orienstechnology.com</t>
  </si>
  <si>
    <t>peeweepumps.com</t>
  </si>
  <si>
    <t>plantmaterial.com</t>
  </si>
  <si>
    <t>priligy-dapoxetineonline.com</t>
  </si>
  <si>
    <t>property.com</t>
  </si>
  <si>
    <t>skillscanada.com</t>
  </si>
  <si>
    <t>smartvoip.com</t>
  </si>
  <si>
    <t>ssspsssp.com</t>
  </si>
  <si>
    <t>supiyadam.com</t>
  </si>
  <si>
    <t>tstdaxue.com</t>
  </si>
  <si>
    <t>uu877.com</t>
  </si>
  <si>
    <t>veteransenterprise.com</t>
  </si>
  <si>
    <t>wahas.com</t>
  </si>
  <si>
    <t>wildhorsewinery.com</t>
  </si>
  <si>
    <t>willowoodfarm.com</t>
  </si>
  <si>
    <t>zonnews.com</t>
  </si>
  <si>
    <t>shisha-wiki.de</t>
  </si>
  <si>
    <t>allbooking24.eu</t>
  </si>
  <si>
    <t>richmondindiana.gov</t>
  </si>
  <si>
    <t>mirella.co.id</t>
  </si>
  <si>
    <t>sprywifi.net</t>
  </si>
  <si>
    <t>epws.org</t>
  </si>
  <si>
    <t>familypride.org</t>
  </si>
  <si>
    <t>gaudenzia.org</t>
  </si>
  <si>
    <t>komenoregon.org</t>
  </si>
  <si>
    <t>northkingstown.org</t>
  </si>
  <si>
    <t>stranahanhouse.org</t>
  </si>
  <si>
    <t>unialliance.ac.uk</t>
  </si>
  <si>
    <t>iphoneslots4u.co.uk</t>
  </si>
  <si>
    <t>teacherspensions.co.uk</t>
  </si>
  <si>
    <t>arena-multimedia.vn</t>
  </si>
  <si>
    <t>ablynx.com</t>
  </si>
  <si>
    <t>baseballtigersgear.com</t>
  </si>
  <si>
    <t>butzel.com</t>
  </si>
  <si>
    <t>capitolcityproject.com</t>
  </si>
  <si>
    <t>cinestatic.com</t>
  </si>
  <si>
    <t>deals4sale.com</t>
  </si>
  <si>
    <t>e-zmovers.com</t>
  </si>
  <si>
    <t>englishblog.com</t>
  </si>
  <si>
    <t>goldbergsegalla.com</t>
  </si>
  <si>
    <t>graphsim.com</t>
  </si>
  <si>
    <t>greekislands.com</t>
  </si>
  <si>
    <t>isotretinoingenericbuy.com</t>
  </si>
  <si>
    <t>mysimplemobile.com</t>
  </si>
  <si>
    <t>piaojujiaoyiwang.com</t>
  </si>
  <si>
    <t>prairiemod.com</t>
  </si>
  <si>
    <t>sionsoft.com</t>
  </si>
  <si>
    <t>sparkunlimited.com</t>
  </si>
  <si>
    <t>steannes.com</t>
  </si>
  <si>
    <t>sure-security.com</t>
  </si>
  <si>
    <t>territorial-seed.com</t>
  </si>
  <si>
    <t>tourismbarrie.com</t>
  </si>
  <si>
    <t>trenbolonemix.com</t>
  </si>
  <si>
    <t>varizoom.com</t>
  </si>
  <si>
    <t>vicecityvip.com</t>
  </si>
  <si>
    <t>vikaswieier.com</t>
  </si>
  <si>
    <t>westerntailgate.com</t>
  </si>
  <si>
    <t>benjerrys.cz</t>
  </si>
  <si>
    <t>pokeretassocies.fr</t>
  </si>
  <si>
    <t>autoinsurancequotesh.info</t>
  </si>
  <si>
    <t>siame.mx</t>
  </si>
  <si>
    <t>uan.mx</t>
  </si>
  <si>
    <t>indseth.net</t>
  </si>
  <si>
    <t>vpsteam.net</t>
  </si>
  <si>
    <t>beone-bikes.nl</t>
  </si>
  <si>
    <t>37k.org</t>
  </si>
  <si>
    <t>seviervilletn.org</t>
  </si>
  <si>
    <t>spokesunlimited.org</t>
  </si>
  <si>
    <t>genericdiflucan.party</t>
  </si>
  <si>
    <t>ebaza.com.pl</t>
  </si>
  <si>
    <t>avodart.pro</t>
  </si>
  <si>
    <t>gorod-kino.ru</t>
  </si>
  <si>
    <t>gibraltar.gov.uk</t>
  </si>
  <si>
    <t>wina.be</t>
  </si>
  <si>
    <t>apparatos.com.br</t>
  </si>
  <si>
    <t>imdb.com.br</t>
  </si>
  <si>
    <t>cgl.org.cn</t>
  </si>
  <si>
    <t>sactc194.cn</t>
  </si>
  <si>
    <t>100135.com</t>
  </si>
  <si>
    <t>actplusdigital.com</t>
  </si>
  <si>
    <t>aspnews.com</t>
  </si>
  <si>
    <t>barnartstudios.com</t>
  </si>
  <si>
    <t>brunoemarrone.com</t>
  </si>
  <si>
    <t>buenosaires.com</t>
  </si>
  <si>
    <t>collectorsconnection.com</t>
  </si>
  <si>
    <t>cotiviti.com</t>
  </si>
  <si>
    <t>davidlouisedelman.com</t>
  </si>
  <si>
    <t>dufflet.com</t>
  </si>
  <si>
    <t>elephantsafariparklodge.com</t>
  </si>
  <si>
    <t>f-boat.com</t>
  </si>
  <si>
    <t>folieadeux.com</t>
  </si>
  <si>
    <t>fortysix.com</t>
  </si>
  <si>
    <t>friendslittlebighorn.com</t>
  </si>
  <si>
    <t>genericlowestprice-cialis.com</t>
  </si>
  <si>
    <t>geneautry.com</t>
  </si>
  <si>
    <t>hiki4u.com</t>
  </si>
  <si>
    <t>jamesriversecurities.com</t>
  </si>
  <si>
    <t>jamies.com</t>
  </si>
  <si>
    <t>jingjingbangbang.com</t>
  </si>
  <si>
    <t>myrtlebeachlive.com</t>
  </si>
  <si>
    <t>oceanindependence.com</t>
  </si>
  <si>
    <t>ro89.com</t>
  </si>
  <si>
    <t>rnanews.com</t>
  </si>
  <si>
    <t>superahorradores.com</t>
  </si>
  <si>
    <t>switchpen.com</t>
  </si>
  <si>
    <t>talentinternational.com</t>
  </si>
  <si>
    <t>therodnikband.com</t>
  </si>
  <si>
    <t>urlifelinks.com</t>
  </si>
  <si>
    <t>vencoreweather.com</t>
  </si>
  <si>
    <t>vfaq.com</t>
  </si>
  <si>
    <t>viagraonlinewithoutprescriptionsh.com</t>
  </si>
  <si>
    <t>visitoakpark.com</t>
  </si>
  <si>
    <t>xia008.com</t>
  </si>
  <si>
    <t>growpeople.cz</t>
  </si>
  <si>
    <t>plakacik.eu</t>
  </si>
  <si>
    <t>lchfund.hk</t>
  </si>
  <si>
    <t>10minut.info</t>
  </si>
  <si>
    <t>dreamhousemovie.net</t>
  </si>
  <si>
    <t>mircettebuyrx.net</t>
  </si>
  <si>
    <t>portlandtrail.net</t>
  </si>
  <si>
    <t>utahrivertrips.net</t>
  </si>
  <si>
    <t>boec.org</t>
  </si>
  <si>
    <t>ccprcentre.org</t>
  </si>
  <si>
    <t>cnatu.org</t>
  </si>
  <si>
    <t>culinology.org</t>
  </si>
  <si>
    <t>futureisclean.org</t>
  </si>
  <si>
    <t>humanimpact.org</t>
  </si>
  <si>
    <t>vrsj.org</t>
  </si>
  <si>
    <t>3748305.ru</t>
  </si>
  <si>
    <t>tcompressor.ru</t>
  </si>
  <si>
    <t>jfokus.se</t>
  </si>
  <si>
    <t>mpw.ac.uk</t>
  </si>
  <si>
    <t>collective-zine.co.uk</t>
  </si>
  <si>
    <t>lifeinsurancefaq.co.uk</t>
  </si>
  <si>
    <t>moleskine.co.uk</t>
  </si>
  <si>
    <t>xboxworld.com.au</t>
  </si>
  <si>
    <t>inforef.be</t>
  </si>
  <si>
    <t>3jb.cc</t>
  </si>
  <si>
    <t>linuxland.ch</t>
  </si>
  <si>
    <t>advion.com</t>
  </si>
  <si>
    <t>apogeeinstruments.com</t>
  </si>
  <si>
    <t>atomosemoleculas.com</t>
  </si>
  <si>
    <t>autismlink.com</t>
  </si>
  <si>
    <t>clipperwind.com</t>
  </si>
  <si>
    <t>cologuardtest.com</t>
  </si>
  <si>
    <t>cudddle.com</t>
  </si>
  <si>
    <t>digitaldog.com</t>
  </si>
  <si>
    <t>dzx30.com</t>
  </si>
  <si>
    <t>ebooksia.com</t>
  </si>
  <si>
    <t>hoatinhnguyen.com</t>
  </si>
  <si>
    <t>industrynine.com</t>
  </si>
  <si>
    <t>iteamsanz.com</t>
  </si>
  <si>
    <t>maplesandcalder.com</t>
  </si>
  <si>
    <t>onlinebuy-orlistat.com</t>
  </si>
  <si>
    <t>pashakentlands.com</t>
  </si>
  <si>
    <t>passport2history.com</t>
  </si>
  <si>
    <t>photoshopcandy.com</t>
  </si>
  <si>
    <t>playavista.com</t>
  </si>
  <si>
    <t>robot-soft.com</t>
  </si>
  <si>
    <t>salonhairsay.com</t>
  </si>
  <si>
    <t>skylineowners.com</t>
  </si>
  <si>
    <t>spinalcolumnonline.com</t>
  </si>
  <si>
    <t>square-enix-montreal.com</t>
  </si>
  <si>
    <t>viagrabrief.com</t>
  </si>
  <si>
    <t>zht138.com</t>
  </si>
  <si>
    <t>buyallopurinol.download</t>
  </si>
  <si>
    <t>buylynoralonline.info</t>
  </si>
  <si>
    <t>polo12.it</t>
  </si>
  <si>
    <t>janu.jp</t>
  </si>
  <si>
    <t>alimania.net</t>
  </si>
  <si>
    <t>netpath.net</t>
  </si>
  <si>
    <t>deafdawn.org</t>
  </si>
  <si>
    <t>isleoftortuga.org</t>
  </si>
  <si>
    <t>mguhlin.org</t>
  </si>
  <si>
    <t>p38assn.org</t>
  </si>
  <si>
    <t>washingtonobserver.org</t>
  </si>
  <si>
    <t>yeson64.org</t>
  </si>
  <si>
    <t>zhagastandard.org</t>
  </si>
  <si>
    <t>tretinoin.party</t>
  </si>
  <si>
    <t>pssz.pl</t>
  </si>
  <si>
    <t>twoje-strony.pl</t>
  </si>
  <si>
    <t>neurontinonline.science</t>
  </si>
  <si>
    <t>addounia.tv</t>
  </si>
  <si>
    <t>bookcascade.co.uk</t>
  </si>
  <si>
    <t>leicesterlanguageacademy.co.uk</t>
  </si>
  <si>
    <t>quickloansquickcash.co.uk</t>
  </si>
  <si>
    <t>tendersdirect.co.uk</t>
  </si>
  <si>
    <t>cefc.com.au</t>
  </si>
  <si>
    <t>cpbcon.com.au</t>
  </si>
  <si>
    <t>dolly.com.au</t>
  </si>
  <si>
    <t>thule.com.au</t>
  </si>
  <si>
    <t>ubmedia.biz</t>
  </si>
  <si>
    <t>akhbarway.com</t>
  </si>
  <si>
    <t>alpinelaboratories.com</t>
  </si>
  <si>
    <t>americanschoolofcorr.com</t>
  </si>
  <si>
    <t>aroundtheglobetravel.com</t>
  </si>
  <si>
    <t>artandsouldc.com</t>
  </si>
  <si>
    <t>azsolarcenter.com</t>
  </si>
  <si>
    <t>canadadry.com</t>
  </si>
  <si>
    <t>chriscoffee.com</t>
  </si>
  <si>
    <t>dirich.com</t>
  </si>
  <si>
    <t>engsamui.com</t>
  </si>
  <si>
    <t>federationsoutherncoop.com</t>
  </si>
  <si>
    <t>givepulse.com</t>
  </si>
  <si>
    <t>h5e3.com</t>
  </si>
  <si>
    <t>hdsmartcam.com</t>
  </si>
  <si>
    <t>hiari-japan.com</t>
  </si>
  <si>
    <t>indolinear.com</t>
  </si>
  <si>
    <t>inewthings.com</t>
  </si>
  <si>
    <t>matchartists.com</t>
  </si>
  <si>
    <t>rabattkoderna-och-kupongerna.com</t>
  </si>
  <si>
    <t>spectrarenalmanagement.com</t>
  </si>
  <si>
    <t>thekua.com</t>
  </si>
  <si>
    <t>trimtabs.com</t>
  </si>
  <si>
    <t>wintools.com</t>
  </si>
  <si>
    <t>wirespring.com</t>
  </si>
  <si>
    <t>wizardrss.com</t>
  </si>
  <si>
    <t>yourlifeuncommon.com</t>
  </si>
  <si>
    <t>clindamycin-150mg.eu</t>
  </si>
  <si>
    <t>healthydietforhealthylife.eu</t>
  </si>
  <si>
    <t>yellowbrickroad.ie</t>
  </si>
  <si>
    <t>cosmal-srl.it</t>
  </si>
  <si>
    <t>parasayo.jp</t>
  </si>
  <si>
    <t>aplicacionesyjuegosandroid.net</t>
  </si>
  <si>
    <t>balmar.net</t>
  </si>
  <si>
    <t>prednisone-onlinedeltasone.net</t>
  </si>
  <si>
    <t>sonispherefestival.net</t>
  </si>
  <si>
    <t>vardenafil-levitra20mg.net</t>
  </si>
  <si>
    <t>landmarkschool.org</t>
  </si>
  <si>
    <t>renalmd.org</t>
  </si>
  <si>
    <t>renovineyard.org</t>
  </si>
  <si>
    <t>tracer.pl</t>
  </si>
  <si>
    <t>zatokakobiet.pl</t>
  </si>
  <si>
    <t>serum-ogonfransar.review</t>
  </si>
  <si>
    <t>airjordan-uk.co.uk</t>
  </si>
  <si>
    <t>blue-zoo.co.uk</t>
  </si>
  <si>
    <t>xosoquangbinh.vn</t>
  </si>
  <si>
    <t>virtualmaps.co.za</t>
  </si>
  <si>
    <t>buydoxycycline.accountant</t>
  </si>
  <si>
    <t>shopprice.com.au</t>
  </si>
  <si>
    <t>264g.com</t>
  </si>
  <si>
    <t>38.com</t>
  </si>
  <si>
    <t>addingyou.com</t>
  </si>
  <si>
    <t>brandylibrary.com</t>
  </si>
  <si>
    <t>displaybank.com</t>
  </si>
  <si>
    <t>escortsupermodel.com</t>
  </si>
  <si>
    <t>fanasylum.com</t>
  </si>
  <si>
    <t>flytheroad.com</t>
  </si>
  <si>
    <t>foursisters.com</t>
  </si>
  <si>
    <t>genericcialislowestprice.com</t>
  </si>
  <si>
    <t>gukoff.com</t>
  </si>
  <si>
    <t>johnbesttoolsmarketing.com</t>
  </si>
  <si>
    <t>katorlegaz.com</t>
  </si>
  <si>
    <t>kronjaeger.com</t>
  </si>
  <si>
    <t>mandalayhillresorthotel.com</t>
  </si>
  <si>
    <t>shikiji-shunnosato.com</t>
  </si>
  <si>
    <t>shizuoka-guide.com</t>
  </si>
  <si>
    <t>thecynicalgirl.com</t>
  </si>
  <si>
    <t>therwp.com</t>
  </si>
  <si>
    <t>thomashaas.com</t>
  </si>
  <si>
    <t>thomascookegypt.com</t>
  </si>
  <si>
    <t>trashmenagerie.com</t>
  </si>
  <si>
    <t>trendmls.com</t>
  </si>
  <si>
    <t>waynecraft.com</t>
  </si>
  <si>
    <t>wkams.com</t>
  </si>
  <si>
    <t>xinlilonghongmu.com</t>
  </si>
  <si>
    <t>xuanfengge.com</t>
  </si>
  <si>
    <t>denmarktech.edu</t>
  </si>
  <si>
    <t>teglavago.hu</t>
  </si>
  <si>
    <t>rajgramsevakresult.in</t>
  </si>
  <si>
    <t>buy-5mgpropecia.net</t>
  </si>
  <si>
    <t>longhua.net</t>
  </si>
  <si>
    <t>prometheism.net</t>
  </si>
  <si>
    <t>goedkoopnlairmax.nl</t>
  </si>
  <si>
    <t>ccel.co.nz</t>
  </si>
  <si>
    <t>agliff.org</t>
  </si>
  <si>
    <t>bettyfordalpinegardens.org</t>
  </si>
  <si>
    <t>cockatiels.org</t>
  </si>
  <si>
    <t>holocaustedu.org</t>
  </si>
  <si>
    <t>iamyourchild.org</t>
  </si>
  <si>
    <t>marinclimateinitiative.org</t>
  </si>
  <si>
    <t>thefreshwatertrust.org</t>
  </si>
  <si>
    <t>writing-help.org</t>
  </si>
  <si>
    <t>carnivorous-plants.pl</t>
  </si>
  <si>
    <t>marcinsokol.pl</t>
  </si>
  <si>
    <t>centrulculturalgiurgiu.ro</t>
  </si>
  <si>
    <t>9465511.ru</t>
  </si>
  <si>
    <t>nfljerseys-sale.co.uk</t>
  </si>
  <si>
    <t>boladenevechurch.com.br</t>
  </si>
  <si>
    <t>atu.ca</t>
  </si>
  <si>
    <t>s-3.ch</t>
  </si>
  <si>
    <t>yctelecom.com.cn</t>
  </si>
  <si>
    <t>4wallstudios.com</t>
  </si>
  <si>
    <t>armenian-dictionary.com</t>
  </si>
  <si>
    <t>canjobs.com</t>
  </si>
  <si>
    <t>catmario4.com</t>
  </si>
  <si>
    <t>dewlance.com</t>
  </si>
  <si>
    <t>filmfour.com</t>
  </si>
  <si>
    <t>findbestopensource.com</t>
  </si>
  <si>
    <t>goderichsignalstar.com</t>
  </si>
  <si>
    <t>hbgltd.com</t>
  </si>
  <si>
    <t>jailbreaktoys.com</t>
  </si>
  <si>
    <t>jeanpatou.com</t>
  </si>
  <si>
    <t>jobs2web.com</t>
  </si>
  <si>
    <t>kamagraincanada.com</t>
  </si>
  <si>
    <t>newsinsideout.com</t>
  </si>
  <si>
    <t>paymentsviews.com</t>
  </si>
  <si>
    <t>rj15.com</t>
  </si>
  <si>
    <t>rpggateway.com</t>
  </si>
  <si>
    <t>seventymm.com</t>
  </si>
  <si>
    <t>southreporter.com</t>
  </si>
  <si>
    <t>sqlbits.com</t>
  </si>
  <si>
    <t>theravance.com</t>
  </si>
  <si>
    <t>tvtag.com</t>
  </si>
  <si>
    <t>zhucheng118.com</t>
  </si>
  <si>
    <t>zugophotonics.com</t>
  </si>
  <si>
    <t>crfptic.es</t>
  </si>
  <si>
    <t>ensm-douai.fr</t>
  </si>
  <si>
    <t>goodlift.info</t>
  </si>
  <si>
    <t>ballantyne.it</t>
  </si>
  <si>
    <t>enecom.co.jp</t>
  </si>
  <si>
    <t>incrementum.li</t>
  </si>
  <si>
    <t>innsz.mx</t>
  </si>
  <si>
    <t>2e.my</t>
  </si>
  <si>
    <t>canalsocial.net</t>
  </si>
  <si>
    <t>codelord.net</t>
  </si>
  <si>
    <t>ff-reunion.net</t>
  </si>
  <si>
    <t>friko.net</t>
  </si>
  <si>
    <t>lightroomforums.net</t>
  </si>
  <si>
    <t>onlineprednisone20mg.net</t>
  </si>
  <si>
    <t>rngr.net</t>
  </si>
  <si>
    <t>generic-cheapestviagra.org</t>
  </si>
  <si>
    <t>pluk.org</t>
  </si>
  <si>
    <t>priceoflevitra.party</t>
  </si>
  <si>
    <t>meandme.ru</t>
  </si>
  <si>
    <t>technoff.ru</t>
  </si>
  <si>
    <t>l2pvp-gladiators.top</t>
  </si>
  <si>
    <t>resourcemedia.tv</t>
  </si>
  <si>
    <t>tgac.ac.uk</t>
  </si>
  <si>
    <t>v5dev.xyz</t>
  </si>
  <si>
    <t>learntotrade.com.au</t>
  </si>
  <si>
    <t>science.gov.au</t>
  </si>
  <si>
    <t>and.org.au</t>
  </si>
  <si>
    <t>rolexreplicasale.biz</t>
  </si>
  <si>
    <t>zhoukan.cc</t>
  </si>
  <si>
    <t>1314257.cn</t>
  </si>
  <si>
    <t>fsjw.gov.cn</t>
  </si>
  <si>
    <t>trabajando.com.co</t>
  </si>
  <si>
    <t>0572ad.com</t>
  </si>
  <si>
    <t>almashortfilm.com</t>
  </si>
  <si>
    <t>angrytools.com</t>
  </si>
  <si>
    <t>ardublock.com</t>
  </si>
  <si>
    <t>baankhunthai.com</t>
  </si>
  <si>
    <t>bandwear.com</t>
  </si>
  <si>
    <t>blazeking.com</t>
  </si>
  <si>
    <t>brokensword25.com</t>
  </si>
  <si>
    <t>bz1111.com</t>
  </si>
  <si>
    <t>firstaffirmative.com</t>
  </si>
  <si>
    <t>gameofthrones.com</t>
  </si>
  <si>
    <t>goazcats.com</t>
  </si>
  <si>
    <t>hundredmonths.com</t>
  </si>
  <si>
    <t>izip.com</t>
  </si>
  <si>
    <t>komarovart.com</t>
  </si>
  <si>
    <t>kostumekult.com</t>
  </si>
  <si>
    <t>onebyfourstudio.com</t>
  </si>
  <si>
    <t>polarinstruments.com</t>
  </si>
  <si>
    <t>reillyfamilychiropractic.com</t>
  </si>
  <si>
    <t>sciemetric.com</t>
  </si>
  <si>
    <t>sealshield.com</t>
  </si>
  <si>
    <t>teamrangersshop.com</t>
  </si>
  <si>
    <t>vardenafilhelp.com</t>
  </si>
  <si>
    <t>wantsi.com</t>
  </si>
  <si>
    <t>wolganvalley.com</t>
  </si>
  <si>
    <t>bmcc.edu</t>
  </si>
  <si>
    <t>benicaronline.eu</t>
  </si>
  <si>
    <t>get-me-pink.gq</t>
  </si>
  <si>
    <t>buyeffexoronline.info</t>
  </si>
  <si>
    <t>cacra.net</t>
  </si>
  <si>
    <t>cellarnotes.net</t>
  </si>
  <si>
    <t>faroscreen.net</t>
  </si>
  <si>
    <t>oviled.net</t>
  </si>
  <si>
    <t>etv.nl</t>
  </si>
  <si>
    <t>7life.org</t>
  </si>
  <si>
    <t>elevator.org</t>
  </si>
  <si>
    <t>environmentreport.org</t>
  </si>
  <si>
    <t>instant-registry-fixes.org</t>
  </si>
  <si>
    <t>nfwbo.org</t>
  </si>
  <si>
    <t>olympia-greece.org</t>
  </si>
  <si>
    <t>sdparks.org</t>
  </si>
  <si>
    <t>womenemployed.org</t>
  </si>
  <si>
    <t>sildenafil-generic.top</t>
  </si>
  <si>
    <t>wikiyou.tw</t>
  </si>
  <si>
    <t>dialtosave.co.uk</t>
  </si>
  <si>
    <t>letonkinoisvarnish.co.uk</t>
  </si>
  <si>
    <t>logoguru.co.uk</t>
  </si>
  <si>
    <t>pancharms2017.co.uk</t>
  </si>
  <si>
    <t>webmotionuk.co.uk</t>
  </si>
  <si>
    <t>torsemide-online.webcam</t>
  </si>
  <si>
    <t>sxhangyu.cn</t>
  </si>
  <si>
    <t>2quwen.com</t>
  </si>
  <si>
    <t>670thescore.com</t>
  </si>
  <si>
    <t>ainallevia.com</t>
  </si>
  <si>
    <t>bailedianzi.com</t>
  </si>
  <si>
    <t>bernardcallebaut.com</t>
  </si>
  <si>
    <t>bjjhxwh.com</t>
  </si>
  <si>
    <t>cbcburrito.com</t>
  </si>
  <si>
    <t>companiesandcapital.com</t>
  </si>
  <si>
    <t>econsultsolutions.com</t>
  </si>
  <si>
    <t>fence-pergola.com</t>
  </si>
  <si>
    <t>gallaghersnysteakhouse.com</t>
  </si>
  <si>
    <t>langston.com</t>
  </si>
  <si>
    <t>lauracantrell.com</t>
  </si>
  <si>
    <t>lifescienceevents.com</t>
  </si>
  <si>
    <t>liqingdong.com</t>
  </si>
  <si>
    <t>net-savvy.com</t>
  </si>
  <si>
    <t>nmindepth.com</t>
  </si>
  <si>
    <t>polskaludowa.com</t>
  </si>
  <si>
    <t>proactoltreatment.com</t>
  </si>
  <si>
    <t>propworx.com</t>
  </si>
  <si>
    <t>redbottomshoes-christianlouboutins.com</t>
  </si>
  <si>
    <t>redowl.com</t>
  </si>
  <si>
    <t>stylezeitgeist.com</t>
  </si>
  <si>
    <t>sz-vinko.com</t>
  </si>
  <si>
    <t>thefishindba.com</t>
  </si>
  <si>
    <t>urbanheadlights.com</t>
  </si>
  <si>
    <t>winneronline.com</t>
  </si>
  <si>
    <t>xbfun.com</t>
  </si>
  <si>
    <t>realtimetec.cz</t>
  </si>
  <si>
    <t>html2pdf.fr</t>
  </si>
  <si>
    <t>ebs.ie</t>
  </si>
  <si>
    <t>aldactonebuy.info</t>
  </si>
  <si>
    <t>silagrabuy.info</t>
  </si>
  <si>
    <t>expomanufactura.com.mx</t>
  </si>
  <si>
    <t>lexus-club.net</t>
  </si>
  <si>
    <t>seabridgegold.net</t>
  </si>
  <si>
    <t>apalc.org</t>
  </si>
  <si>
    <t>gameburn.org</t>
  </si>
  <si>
    <t>nhliberty.org</t>
  </si>
  <si>
    <t>organissimo.org</t>
  </si>
  <si>
    <t>uefafoundation.org</t>
  </si>
  <si>
    <t>vdlf.org</t>
  </si>
  <si>
    <t>womenofaviationweek.org</t>
  </si>
  <si>
    <t>forumdlafirm.pl</t>
  </si>
  <si>
    <t>inhavk.ru</t>
  </si>
  <si>
    <t>ipppp.ru</t>
  </si>
  <si>
    <t>joma.se</t>
  </si>
  <si>
    <t>innosphere.us</t>
  </si>
  <si>
    <t>caliber.com.au</t>
  </si>
  <si>
    <t>srpc.ca</t>
  </si>
  <si>
    <t>ascenaretail.com</t>
  </si>
  <si>
    <t>audazzle.com</t>
  </si>
  <si>
    <t>bitsmithsoft.com</t>
  </si>
  <si>
    <t>codesyntax.com</t>
  </si>
  <si>
    <t>davisbrody.com</t>
  </si>
  <si>
    <t>deanbg.com</t>
  </si>
  <si>
    <t>dedonisland.com</t>
  </si>
  <si>
    <t>fashionsnoops.com</t>
  </si>
  <si>
    <t>gas-usa.com</t>
  </si>
  <si>
    <t>goodegg.com</t>
  </si>
  <si>
    <t>gramponante.com</t>
  </si>
  <si>
    <t>iprolens.com</t>
  </si>
  <si>
    <t>iscarmg.com</t>
  </si>
  <si>
    <t>kentbrewster.com</t>
  </si>
  <si>
    <t>linuxmusicians.com</t>
  </si>
  <si>
    <t>logicalscience.com</t>
  </si>
  <si>
    <t>manchesterunitedfanatics.com</t>
  </si>
  <si>
    <t>ostamyy.com</t>
  </si>
  <si>
    <t>pageonegroup.com</t>
  </si>
  <si>
    <t>ramseylewis.com</t>
  </si>
  <si>
    <t>regenerationmusicproject.com</t>
  </si>
  <si>
    <t>rtlsoft.com</t>
  </si>
  <si>
    <t>ruyome.com</t>
  </si>
  <si>
    <t>teenanalyst.com</t>
  </si>
  <si>
    <t>tuankw.com</t>
  </si>
  <si>
    <t>unhinderedliving.com</t>
  </si>
  <si>
    <t>wheelchairsworld.com</t>
  </si>
  <si>
    <t>wikicanarias.com</t>
  </si>
  <si>
    <t>tetracyclinebuy.info</t>
  </si>
  <si>
    <t>esolar.co.ke</t>
  </si>
  <si>
    <t>blog.lc</t>
  </si>
  <si>
    <t>njedge.net</t>
  </si>
  <si>
    <t>successionbusiness.net</t>
  </si>
  <si>
    <t>amazingoasis.org</t>
  </si>
  <si>
    <t>aosw.org</t>
  </si>
  <si>
    <t>ftrf.org</t>
  </si>
  <si>
    <t>fruitandspicepark.org</t>
  </si>
  <si>
    <t>mapcore.org</t>
  </si>
  <si>
    <t>mpip.org</t>
  </si>
  <si>
    <t>samsung24.com.pl</t>
  </si>
  <si>
    <t>cyf.gov.pl</t>
  </si>
  <si>
    <t>beachbodyondemand.pro</t>
  </si>
  <si>
    <t>udsgame.pw</t>
  </si>
  <si>
    <t>buyphenergan.racing</t>
  </si>
  <si>
    <t>cmtree.com.tw</t>
  </si>
  <si>
    <t>psychic.com.au</t>
  </si>
  <si>
    <t>altitudeinc.com</t>
  </si>
  <si>
    <t>alwakeelnews.com</t>
  </si>
  <si>
    <t>annette-haven.com</t>
  </si>
  <si>
    <t>automationtechnologiesinc.com</t>
  </si>
  <si>
    <t>buy-viagra-online-today.com</t>
  </si>
  <si>
    <t>cheapjerseysbands.com</t>
  </si>
  <si>
    <t>gnjoy.com</t>
  </si>
  <si>
    <t>jinwicked.com</t>
  </si>
  <si>
    <t>mechel.com</t>
  </si>
  <si>
    <t>moguard.com</t>
  </si>
  <si>
    <t>mtyun.com</t>
  </si>
  <si>
    <t>musichristian.com</t>
  </si>
  <si>
    <t>pokedstudio.com</t>
  </si>
  <si>
    <t>wsdaily.com</t>
  </si>
  <si>
    <t>parliament.gh</t>
  </si>
  <si>
    <t>poolcommander.hu</t>
  </si>
  <si>
    <t>formvalidation.io</t>
  </si>
  <si>
    <t>xn----5mcnkl5hpal.net</t>
  </si>
  <si>
    <t>Ù…Ø´Ù‡Ø¯-ØªÙˆØ±.net</t>
  </si>
  <si>
    <t>cmstory.org</t>
  </si>
  <si>
    <t>ifatca.org</t>
  </si>
  <si>
    <t>romecriteria.org</t>
  </si>
  <si>
    <t>estrada.com.pl</t>
  </si>
  <si>
    <t>prednisolone.site</t>
  </si>
  <si>
    <t>buytadalafil.stream</t>
  </si>
  <si>
    <t>genericnexium.top</t>
  </si>
  <si>
    <t>viagrasales.top</t>
  </si>
  <si>
    <t>edimax.co.uk</t>
  </si>
  <si>
    <t>buy-prednisone.webcam</t>
  </si>
  <si>
    <t>qldnet.com.au</t>
  </si>
  <si>
    <t>buyrobaxin.bid</t>
  </si>
  <si>
    <t>aradourobarragem.com.br</t>
  </si>
  <si>
    <t>nbblfy.gov.cn</t>
  </si>
  <si>
    <t>0444434.com</t>
  </si>
  <si>
    <t>bijan.com</t>
  </si>
  <si>
    <t>costation365.com</t>
  </si>
  <si>
    <t>desertfarms.com</t>
  </si>
  <si>
    <t>developerlife.com</t>
  </si>
  <si>
    <t>digitalfotoclub.com</t>
  </si>
  <si>
    <t>fidelityinternational.com</t>
  </si>
  <si>
    <t>highlanddress-hire.com</t>
  </si>
  <si>
    <t>houser.com</t>
  </si>
  <si>
    <t>islandlifetaiwan.com</t>
  </si>
  <si>
    <t>jdpa.com</t>
  </si>
  <si>
    <t>lbfoster.com</t>
  </si>
  <si>
    <t>marketgauge.com</t>
  </si>
  <si>
    <t>mywalit.com</t>
  </si>
  <si>
    <t>mzalendo.com</t>
  </si>
  <si>
    <t>philosomatika.com</t>
  </si>
  <si>
    <t>photo-dvd-maker.com</t>
  </si>
  <si>
    <t>signals-superfi.com</t>
  </si>
  <si>
    <t>tretinoincream025.cricket</t>
  </si>
  <si>
    <t>cacharel.fr</t>
  </si>
  <si>
    <t>szeged-apro.hu</t>
  </si>
  <si>
    <t>onlineanafranil.info</t>
  </si>
  <si>
    <t>bustbuilder.net</t>
  </si>
  <si>
    <t>layscience.net</t>
  </si>
  <si>
    <t>patdavid.net</t>
  </si>
  <si>
    <t>xanaxonlinenorx.net</t>
  </si>
  <si>
    <t>inspire-concert.org</t>
  </si>
  <si>
    <t>oneswarm.org</t>
  </si>
  <si>
    <t>yole.ru</t>
  </si>
  <si>
    <t>179.com.tw</t>
  </si>
  <si>
    <t>sea.com.ua</t>
  </si>
  <si>
    <t>partybox.co.uk</t>
  </si>
  <si>
    <t>pv-plus.co.uk</t>
  </si>
  <si>
    <t>contactproject.ca</t>
  </si>
  <si>
    <t>bend.com</t>
  </si>
  <si>
    <t>brawl.com</t>
  </si>
  <si>
    <t>comyourfavoriteenemies.com</t>
  </si>
  <si>
    <t>differential.com</t>
  </si>
  <si>
    <t>donmueangairport.com</t>
  </si>
  <si>
    <t>essaysprep.com</t>
  </si>
  <si>
    <t>fotoactualidad.com</t>
  </si>
  <si>
    <t>fxshell.com</t>
  </si>
  <si>
    <t>hostony.com</t>
  </si>
  <si>
    <t>icanhaz.com</t>
  </si>
  <si>
    <t>justbenicestudio.com</t>
  </si>
  <si>
    <t>kensmithbasses.com</t>
  </si>
  <si>
    <t>medicaremedics.com</t>
  </si>
  <si>
    <t>optmyzr.com</t>
  </si>
  <si>
    <t>rootblog.com</t>
  </si>
  <si>
    <t>salwen.com</t>
  </si>
  <si>
    <t>sflorg.com</t>
  </si>
  <si>
    <t>thedeepestsite.com</t>
  </si>
  <si>
    <t>nokiaport.de</t>
  </si>
  <si>
    <t>origami.design</t>
  </si>
  <si>
    <t>iainjambi.ac.id</t>
  </si>
  <si>
    <t>ordernexium.info</t>
  </si>
  <si>
    <t>acer.net</t>
  </si>
  <si>
    <t>descargarwhatsappapk.net</t>
  </si>
  <si>
    <t>fuelish.net</t>
  </si>
  <si>
    <t>bampfa.org</t>
  </si>
  <si>
    <t>c3h3.org</t>
  </si>
  <si>
    <t>climate-cryosphere.org</t>
  </si>
  <si>
    <t>linkshrink.org</t>
  </si>
  <si>
    <t>sigweb.org</t>
  </si>
  <si>
    <t>spockframework.org</t>
  </si>
  <si>
    <t>webcam-porn.pw</t>
  </si>
  <si>
    <t>voltarengel1.top</t>
  </si>
  <si>
    <t>roedean.co.uk</t>
  </si>
  <si>
    <t>arrowcool.co.za</t>
  </si>
  <si>
    <t>buy-indocin.accountant</t>
  </si>
  <si>
    <t>barun.com.cn</t>
  </si>
  <si>
    <t>blueoctoberfan.com</t>
  </si>
  <si>
    <t>creditcall.com</t>
  </si>
  <si>
    <t>dynatron-corp.com</t>
  </si>
  <si>
    <t>energycurrent.com</t>
  </si>
  <si>
    <t>etncw.com</t>
  </si>
  <si>
    <t>evos.com</t>
  </si>
  <si>
    <t>friendlyrooster.com</t>
  </si>
  <si>
    <t>ionic.com</t>
  </si>
  <si>
    <t>jinhuw.com</t>
  </si>
  <si>
    <t>mamohanraj.com</t>
  </si>
  <si>
    <t>rfindustries.com</t>
  </si>
  <si>
    <t>schneiderelectric.com</t>
  </si>
  <si>
    <t>shuei-idyobiko.com</t>
  </si>
  <si>
    <t>theanalyticalscientist.com</t>
  </si>
  <si>
    <t>vindigo.com</t>
  </si>
  <si>
    <t>vride.com</t>
  </si>
  <si>
    <t>buycialis.download</t>
  </si>
  <si>
    <t>sinemetonline.info</t>
  </si>
  <si>
    <t>nishimura-sec.co.jp</t>
  </si>
  <si>
    <t>xiaoyuan.la</t>
  </si>
  <si>
    <t>armenialiberty.org</t>
  </si>
  <si>
    <t>madison-heights.org</t>
  </si>
  <si>
    <t>neuropolitics.org</t>
  </si>
  <si>
    <t>weblogmatrix.org</t>
  </si>
  <si>
    <t>thecasinoreview.co.uk</t>
  </si>
  <si>
    <t>onlinepharmacy.vg</t>
  </si>
  <si>
    <t>kartongroup.com.au</t>
  </si>
  <si>
    <t>xn--ntcasino-0za.co</t>
  </si>
  <si>
    <t>nÃ¤tcasino.co</t>
  </si>
  <si>
    <t>avexir.com</t>
  </si>
  <si>
    <t>chriskeam.com</t>
  </si>
  <si>
    <t>dispostable.com</t>
  </si>
  <si>
    <t>emeter.com</t>
  </si>
  <si>
    <t>firminite.com</t>
  </si>
  <si>
    <t>flexiblelove.com</t>
  </si>
  <si>
    <t>gclub98.com</t>
  </si>
  <si>
    <t>hondatheotherside.com</t>
  </si>
  <si>
    <t>optinethawaii.com</t>
  </si>
  <si>
    <t>the-minusworld.com</t>
  </si>
  <si>
    <t>wdmcake.com</t>
  </si>
  <si>
    <t>onlineelocon.info</t>
  </si>
  <si>
    <t>ruter.net</t>
  </si>
  <si>
    <t>crowdvoice.org</t>
  </si>
  <si>
    <t>idrw.org</t>
  </si>
  <si>
    <t>themegarden.org</t>
  </si>
  <si>
    <t>buy-inderal.ru</t>
  </si>
  <si>
    <t>vasotec.top</t>
  </si>
  <si>
    <t>dresign.com.tw</t>
  </si>
  <si>
    <t>nook.co.uk</t>
  </si>
  <si>
    <t>childwelfare.com</t>
  </si>
  <si>
    <t>chrisjean.com</t>
  </si>
  <si>
    <t>dmarcian.com</t>
  </si>
  <si>
    <t>euclideon.com</t>
  </si>
  <si>
    <t>gxfusui.com</t>
  </si>
  <si>
    <t>menmedsonline.com</t>
  </si>
  <si>
    <t>oitc.com</t>
  </si>
  <si>
    <t>sanfrancisco49ersjerseys.com</t>
  </si>
  <si>
    <t>sbmav.com</t>
  </si>
  <si>
    <t>shadowsurf.com</t>
  </si>
  <si>
    <t>suikosource.com</t>
  </si>
  <si>
    <t>virtualrealitypop.com</t>
  </si>
  <si>
    <t>wrestlingwithanangel.com</t>
  </si>
  <si>
    <t>youdzone.com</t>
  </si>
  <si>
    <t>sccu.edu</t>
  </si>
  <si>
    <t>randomuseless.info</t>
  </si>
  <si>
    <t>co-opbank.co.ke</t>
  </si>
  <si>
    <t>animegame.me</t>
  </si>
  <si>
    <t>olofson.net</t>
  </si>
  <si>
    <t>1boss.org</t>
  </si>
  <si>
    <t>asbcnet.org</t>
  </si>
  <si>
    <t>ccconline.org</t>
  </si>
  <si>
    <t>mikomi.org</t>
  </si>
  <si>
    <t>prednisone.press</t>
  </si>
  <si>
    <t>cialas.science</t>
  </si>
  <si>
    <t>buy-synthroid.trade</t>
  </si>
  <si>
    <t>antabuseonline.us</t>
  </si>
  <si>
    <t>alhosnu.ae</t>
  </si>
  <si>
    <t>tlnt.at</t>
  </si>
  <si>
    <t>smallstudio.com.au</t>
  </si>
  <si>
    <t>ynbwg.cn</t>
  </si>
  <si>
    <t>buyinstfollowers.com</t>
  </si>
  <si>
    <t>googlemodules.com</t>
  </si>
  <si>
    <t>lfradio.com</t>
  </si>
  <si>
    <t>physimed.com</t>
  </si>
  <si>
    <t>popomundo.com</t>
  </si>
  <si>
    <t>ptsfjw.com</t>
  </si>
  <si>
    <t>remkusdevries.com</t>
  </si>
  <si>
    <t>ruslanspivak.com</t>
  </si>
  <si>
    <t>scarjia.com</t>
  </si>
  <si>
    <t>tatumweb.com</t>
  </si>
  <si>
    <t>acnet.ge</t>
  </si>
  <si>
    <t>carduraonline.info</t>
  </si>
  <si>
    <t>olem.me</t>
  </si>
  <si>
    <t>behindthebadge.net</t>
  </si>
  <si>
    <t>costengineer.net</t>
  </si>
  <si>
    <t>just-international.org</t>
  </si>
  <si>
    <t>univ-dschang.org</t>
  </si>
  <si>
    <t>clonidinehydrochloride.party</t>
  </si>
  <si>
    <t>ciprofloxacinhcl500mg.webcam</t>
  </si>
  <si>
    <t>15nong.com</t>
  </si>
  <si>
    <t>authenticcowboyssale.com</t>
  </si>
  <si>
    <t>fjyajy.com</t>
  </si>
  <si>
    <t>flipsidecomics.com</t>
  </si>
  <si>
    <t>harrahscasino.com</t>
  </si>
  <si>
    <t>houseabsolute.com</t>
  </si>
  <si>
    <t>lizhentd.com</t>
  </si>
  <si>
    <t>market-obat.com</t>
  </si>
  <si>
    <t>noprescriptiondeltasone-prednisone.com</t>
  </si>
  <si>
    <t>nuthatch.com</t>
  </si>
  <si>
    <t>surecom-net.com</t>
  </si>
  <si>
    <t>mohe.gov.lk</t>
  </si>
  <si>
    <t>installmentloansnocreditcheck.loan</t>
  </si>
  <si>
    <t>prelaunch.me</t>
  </si>
  <si>
    <t>lanspirit.net</t>
  </si>
  <si>
    <t>levitra-buy-20mg.net</t>
  </si>
  <si>
    <t>sess.net</t>
  </si>
  <si>
    <t>clearlinux.org</t>
  </si>
  <si>
    <t>cx4a.org</t>
  </si>
  <si>
    <t>zxdemo.org</t>
  </si>
  <si>
    <t>permpt.ru</t>
  </si>
  <si>
    <t>ventolin.site</t>
  </si>
  <si>
    <t>yellow5.us</t>
  </si>
  <si>
    <t>itunes.apple</t>
  </si>
  <si>
    <t>apple</t>
  </si>
  <si>
    <t>diamondsinternational.com.au</t>
  </si>
  <si>
    <t>82ka.cn</t>
  </si>
  <si>
    <t>allmobitools.com</t>
  </si>
  <si>
    <t>aoewd.com</t>
  </si>
  <si>
    <t>bendodson.com</t>
  </si>
  <si>
    <t>eqydw.com</t>
  </si>
  <si>
    <t>revolutionstudios.com</t>
  </si>
  <si>
    <t>ripplelabs.com</t>
  </si>
  <si>
    <t>tapialocksmith.com</t>
  </si>
  <si>
    <t>terumo.com</t>
  </si>
  <si>
    <t>usglobalmail.com</t>
  </si>
  <si>
    <t>klosterpark-festival.de</t>
  </si>
  <si>
    <t>stratteraonline.info</t>
  </si>
  <si>
    <t>parsnip.io</t>
  </si>
  <si>
    <t>ciprofloxacin-hclwithoutprescriptionbuy.net</t>
  </si>
  <si>
    <t>homemusician.net</t>
  </si>
  <si>
    <t>interesjournals.org</t>
  </si>
  <si>
    <t>lech.pl</t>
  </si>
  <si>
    <t>amitriptylinehcl.science</t>
  </si>
  <si>
    <t>clonidine-0-1mg.top</t>
  </si>
  <si>
    <t>fastcashadvancepaydayloans.top</t>
  </si>
  <si>
    <t>rogaineformen.top</t>
  </si>
  <si>
    <t>ikea.cn</t>
  </si>
  <si>
    <t>airwargame.com</t>
  </si>
  <si>
    <t>altconf.com</t>
  </si>
  <si>
    <t>bestfut.com</t>
  </si>
  <si>
    <t>bnowire.com</t>
  </si>
  <si>
    <t>cablemodeminfo.com</t>
  </si>
  <si>
    <t>classic-pc-games.com</t>
  </si>
  <si>
    <t>connectnet.com</t>
  </si>
  <si>
    <t>javad.com</t>
  </si>
  <si>
    <t>modnation.com</t>
  </si>
  <si>
    <t>patheticcockroach.com</t>
  </si>
  <si>
    <t>stadiumpal.com</t>
  </si>
  <si>
    <t>ax1.eu</t>
  </si>
  <si>
    <t>pizzitutti.it</t>
  </si>
  <si>
    <t>5zls.org</t>
  </si>
  <si>
    <t>finiteloop.org</t>
  </si>
  <si>
    <t>cyrusoft.com</t>
  </si>
  <si>
    <t>dadhacker.com</t>
  </si>
  <si>
    <t>gypsii.com</t>
  </si>
  <si>
    <t>jspell.com</t>
  </si>
  <si>
    <t>masterpiecedollcollectors.com</t>
  </si>
  <si>
    <t>nabgroup.com</t>
  </si>
  <si>
    <t>pastebay.com</t>
  </si>
  <si>
    <t>xdesksoftware.com</t>
  </si>
  <si>
    <t>prednisoloneacetate.cricket</t>
  </si>
  <si>
    <t>billauer.co.il</t>
  </si>
  <si>
    <t>cosspa.net</t>
  </si>
  <si>
    <t>getbase.org</t>
  </si>
  <si>
    <t>world-medicine.org</t>
  </si>
  <si>
    <t>buy-trazodone.party</t>
  </si>
  <si>
    <t>ex7670333.com.tw</t>
  </si>
  <si>
    <t>thebeanery.com.au</t>
  </si>
  <si>
    <t>cytoteconline.click</t>
  </si>
  <si>
    <t>kronosaur.com</t>
  </si>
  <si>
    <t>logicomix.com</t>
  </si>
  <si>
    <t>thepeanutshoppe.com</t>
  </si>
  <si>
    <t>yubodry.com</t>
  </si>
  <si>
    <t>undertow.io</t>
  </si>
  <si>
    <t>weekly.org</t>
  </si>
  <si>
    <t>eucys2014.pl</t>
  </si>
  <si>
    <t>palit.com.tw</t>
  </si>
  <si>
    <t>csrc.edu.tw</t>
  </si>
  <si>
    <t>19dog.com</t>
  </si>
  <si>
    <t>ecepdi.com</t>
  </si>
  <si>
    <t>followme.com</t>
  </si>
  <si>
    <t>nanke114.com</t>
  </si>
  <si>
    <t>redfame.com</t>
  </si>
  <si>
    <t>uxpassion.com</t>
  </si>
  <si>
    <t>wattanatour.com</t>
  </si>
  <si>
    <t>mrmrs.io</t>
  </si>
  <si>
    <t>teamfocus.com.my</t>
  </si>
  <si>
    <t>pcsx.net</t>
  </si>
  <si>
    <t>candidagenome.org</t>
  </si>
  <si>
    <t>doxepinsinequan.science</t>
  </si>
  <si>
    <t>ciprofloxacinhcl500mg.trade</t>
  </si>
  <si>
    <t>ejkm.com</t>
  </si>
  <si>
    <t>flashmemorytoolkit.com</t>
  </si>
  <si>
    <t>grizzlyweb.com</t>
  </si>
  <si>
    <t>sjshysj.com</t>
  </si>
  <si>
    <t>cheap-cialis-pills.gdn</t>
  </si>
  <si>
    <t>buy-proscar.link</t>
  </si>
  <si>
    <t>ioi2014.org</t>
  </si>
  <si>
    <t>buyfurosemide.red</t>
  </si>
  <si>
    <t>gamehelper.com</t>
  </si>
  <si>
    <t>suso.com</t>
  </si>
  <si>
    <t>f-o-a.net</t>
  </si>
  <si>
    <t>msads.net</t>
  </si>
  <si>
    <t>brillonline.nl</t>
  </si>
  <si>
    <t>cost-of-advair.webcam</t>
  </si>
  <si>
    <t>myzhiliao.cn</t>
  </si>
  <si>
    <t>pathscale.com</t>
  </si>
  <si>
    <t>glucophage-xr.top</t>
  </si>
  <si>
    <t>amitriptyline.website</t>
  </si>
  <si>
    <t>openbsd.com</t>
  </si>
  <si>
    <t>sz-stamping.com</t>
  </si>
  <si>
    <t>criminalrecordsgtouch.stream</t>
  </si>
  <si>
    <t>piergallini.eu</t>
  </si>
  <si>
    <t>hodgers.com</t>
  </si>
  <si>
    <t>evden-eve.net</t>
  </si>
  <si>
    <t>enexis2020.net</t>
  </si>
  <si>
    <t>forumteatret.info</t>
  </si>
  <si>
    <t>contentgen.net</t>
  </si>
  <si>
    <t>btraf.co</t>
  </si>
  <si>
    <t>vyovx.com</t>
  </si>
  <si>
    <t>wmuvd.com</t>
  </si>
  <si>
    <t>higqf.com</t>
  </si>
  <si>
    <t>201727com.com</t>
  </si>
  <si>
    <t>511789com.com</t>
  </si>
  <si>
    <t>hk49hk.com</t>
  </si>
  <si>
    <t>39809com.com</t>
  </si>
  <si>
    <t>555797com.com</t>
  </si>
  <si>
    <t>5551398com.com</t>
  </si>
  <si>
    <t>tubeber.xyz</t>
  </si>
  <si>
    <t>lcjj123.com</t>
  </si>
  <si>
    <t>szthree.com</t>
  </si>
  <si>
    <t>wai263.com</t>
  </si>
  <si>
    <t>super-ckz.com</t>
  </si>
  <si>
    <t>ychot.net</t>
  </si>
  <si>
    <t>xcego.com</t>
  </si>
  <si>
    <t>hhlvh.com</t>
  </si>
  <si>
    <t>kuai34.com</t>
  </si>
  <si>
    <t>tuktuktips.com</t>
  </si>
  <si>
    <t>hnpiano.com</t>
  </si>
  <si>
    <t>gzhzzc.com</t>
  </si>
  <si>
    <t>kkqq168.com</t>
  </si>
  <si>
    <t>szshcxcs.com</t>
  </si>
  <si>
    <t>sy-sxjs.com.cn</t>
  </si>
  <si>
    <t>dstbase.com</t>
  </si>
  <si>
    <t>jinhe-watch.com</t>
  </si>
  <si>
    <t>sz-ttfs.cn</t>
  </si>
  <si>
    <t>dianshijuwang.com</t>
  </si>
  <si>
    <t>guanxinbu.com</t>
  </si>
  <si>
    <t>wogan71.com</t>
  </si>
  <si>
    <t>saqzdz.com</t>
  </si>
  <si>
    <t>sheyanghongyue.com</t>
  </si>
  <si>
    <t>zhfsbl.com</t>
  </si>
  <si>
    <t>thaivw.com</t>
  </si>
  <si>
    <t>grannyrough.com</t>
  </si>
  <si>
    <t>hryx666.com</t>
  </si>
  <si>
    <t>rqzksf.com</t>
  </si>
  <si>
    <t>sdwlqz.com</t>
  </si>
  <si>
    <t>wangluo001.com</t>
  </si>
  <si>
    <t>zgsybggb.com</t>
  </si>
  <si>
    <t>greatprank.com</t>
  </si>
  <si>
    <t>hnhn8.com</t>
  </si>
  <si>
    <t>qa228.com</t>
  </si>
  <si>
    <t>hgncdj.net</t>
  </si>
  <si>
    <t>dfbyc.cn</t>
  </si>
  <si>
    <t>forexea4u.com</t>
  </si>
  <si>
    <t>ylxfj.com</t>
  </si>
  <si>
    <t>jrzbjr.com</t>
  </si>
  <si>
    <t>asean-wen.net</t>
  </si>
  <si>
    <t>lcwbaidu.com</t>
  </si>
  <si>
    <t>zhliren.com</t>
  </si>
  <si>
    <t>141yx.com</t>
  </si>
  <si>
    <t>funmh.com</t>
  </si>
  <si>
    <t>lingbi163.com</t>
  </si>
  <si>
    <t>oop5.com</t>
  </si>
  <si>
    <t>sdglwz.com</t>
  </si>
  <si>
    <t>sz0755ip.com</t>
  </si>
  <si>
    <t>skegnessuk.com</t>
  </si>
  <si>
    <t>zhongmidu.com</t>
  </si>
  <si>
    <t>ceramic-tg.com</t>
  </si>
  <si>
    <t>dgluhang.com</t>
  </si>
  <si>
    <t>tryataste.com</t>
  </si>
  <si>
    <t>ypsjgy.com</t>
  </si>
  <si>
    <t>bjtxfyl.com</t>
  </si>
  <si>
    <t>hetuturbo.com</t>
  </si>
  <si>
    <t>wanxingdc.com</t>
  </si>
  <si>
    <t>jyliyuan.com</t>
  </si>
  <si>
    <t>eshangjie.net</t>
  </si>
  <si>
    <t>better3300.com</t>
  </si>
  <si>
    <t>szzc-cleanroom.com</t>
  </si>
  <si>
    <t>cd-jinlong.com</t>
  </si>
  <si>
    <t>hmzsqjy.com</t>
  </si>
  <si>
    <t>yaniuxun.com</t>
  </si>
  <si>
    <t>pzhybgtj.com</t>
  </si>
  <si>
    <t>szkwzd.com</t>
  </si>
  <si>
    <t>aonapme.com</t>
  </si>
  <si>
    <t>szhccchj.com</t>
  </si>
  <si>
    <t>weberimage.com</t>
  </si>
  <si>
    <t>jingyingad.cn</t>
  </si>
  <si>
    <t>k17090.cn</t>
  </si>
  <si>
    <t>animalsexbbw.com</t>
  </si>
  <si>
    <t>maobokj.com.cn</t>
  </si>
  <si>
    <t>kaigo-sitei.com</t>
  </si>
  <si>
    <t>kangfudoors.com</t>
  </si>
  <si>
    <t>g581.cn</t>
  </si>
  <si>
    <t>szubbs.cn</t>
  </si>
  <si>
    <t>xastcng.com</t>
  </si>
  <si>
    <t>c-pay.com.cn</t>
  </si>
  <si>
    <t>tjjiaxuan.com</t>
  </si>
  <si>
    <t>ysgs-sj.com.cn</t>
  </si>
  <si>
    <t>koobv.com</t>
  </si>
  <si>
    <t>hunan58.com</t>
  </si>
  <si>
    <t>junnan6910.com</t>
  </si>
  <si>
    <t>lawjnzqzw.com</t>
  </si>
  <si>
    <t>nnshanyi.com</t>
  </si>
  <si>
    <t>hb0392.net</t>
  </si>
  <si>
    <t>dgcool168.com</t>
  </si>
  <si>
    <t>xinyuhui.com.cn</t>
  </si>
  <si>
    <t>lyk120.com</t>
  </si>
  <si>
    <t>gzhuihuang.net</t>
  </si>
  <si>
    <t>lpbz168.com</t>
  </si>
  <si>
    <t>dongfangbali88.com</t>
  </si>
  <si>
    <t>hxgljt.com</t>
  </si>
  <si>
    <t>vkbyw.com</t>
  </si>
  <si>
    <t>perfecthacks.net</t>
  </si>
  <si>
    <t>31hgsj.com</t>
  </si>
  <si>
    <t>4baidu4.com</t>
  </si>
  <si>
    <t>decofurni.com</t>
  </si>
  <si>
    <t>myhomedecor.co</t>
  </si>
  <si>
    <t>homeimprovementday.com</t>
  </si>
  <si>
    <t>lalila.net</t>
  </si>
  <si>
    <t>funwraith.com</t>
  </si>
  <si>
    <t>babymedia.net</t>
  </si>
  <si>
    <t>junshi.cn</t>
  </si>
  <si>
    <t>skpolish.com</t>
  </si>
  <si>
    <t>fuzokubijin.com</t>
  </si>
  <si>
    <t>mkjsj.com</t>
  </si>
  <si>
    <t>boinkplay.com</t>
  </si>
  <si>
    <t>zznhclc.com</t>
  </si>
  <si>
    <t>xzfesco.com.cn</t>
  </si>
  <si>
    <t>0531data.com</t>
  </si>
  <si>
    <t>whtjwl.com</t>
  </si>
  <si>
    <t>emasin.com</t>
  </si>
  <si>
    <t>urareplay.com</t>
  </si>
  <si>
    <t>wnshax.com</t>
  </si>
  <si>
    <t>newwallpapers1.com</t>
  </si>
  <si>
    <t>nynjcva.com</t>
  </si>
  <si>
    <t>sdhanmei.com</t>
  </si>
  <si>
    <t>oaktreevet.com</t>
  </si>
  <si>
    <t>decorlock.pics</t>
  </si>
  <si>
    <t>qiaocaixidi.com</t>
  </si>
  <si>
    <t>childcareofniagara.com</t>
  </si>
  <si>
    <t>hsyllh.com</t>
  </si>
  <si>
    <t>newestcars2016.com</t>
  </si>
  <si>
    <t>koonlo.com</t>
  </si>
  <si>
    <t>cutecomfortersonline.com</t>
  </si>
  <si>
    <t>ezyummy.com</t>
  </si>
  <si>
    <t>marblebuzz.com</t>
  </si>
  <si>
    <t>allarchitecturedesigns.com</t>
  </si>
  <si>
    <t>hairstyleshelp.com</t>
  </si>
  <si>
    <t>converters360.com</t>
  </si>
  <si>
    <t>yhsjws.com</t>
  </si>
  <si>
    <t>costasolestate.com</t>
  </si>
  <si>
    <t>agarwalpackersbangalore.net</t>
  </si>
  <si>
    <t>scujob.org</t>
  </si>
  <si>
    <t>evri.co.kr</t>
  </si>
  <si>
    <t>countrydoorblog.com</t>
  </si>
  <si>
    <t>mobilehomeideas.com</t>
  </si>
  <si>
    <t>moguldom.net</t>
  </si>
  <si>
    <t>mikeguss.com</t>
  </si>
  <si>
    <t>mimott.com</t>
  </si>
  <si>
    <t>weddingguideus.com</t>
  </si>
  <si>
    <t>windtek.com.cn</t>
  </si>
  <si>
    <t>alterego-design.com</t>
  </si>
  <si>
    <t>tjkqxs.com</t>
  </si>
  <si>
    <t>313899.com</t>
  </si>
  <si>
    <t>ybkdp.com</t>
  </si>
  <si>
    <t>bathroomluxe.com</t>
  </si>
  <si>
    <t>laughtard.com</t>
  </si>
  <si>
    <t>suess.de</t>
  </si>
  <si>
    <t>susannes.at</t>
  </si>
  <si>
    <t>surfrevier.de</t>
  </si>
  <si>
    <t>swimsuits.de</t>
  </si>
  <si>
    <t>swimsuite.de</t>
  </si>
  <si>
    <t>syn-oil.de</t>
  </si>
  <si>
    <t>sydney-online.de</t>
  </si>
  <si>
    <t>xn--sdafrika-online-zvb.de</t>
  </si>
  <si>
    <t>sÃ¼dafrika-online.de</t>
  </si>
  <si>
    <t>xn--sdamerika-q9a.de</t>
  </si>
  <si>
    <t>sÃ¼damerika.de</t>
  </si>
  <si>
    <t>xn--sdsee-online-dlb.de</t>
  </si>
  <si>
    <t>sÃ¼dsee-online.de</t>
  </si>
  <si>
    <t>xn--sdamerikaner-dlb.de</t>
  </si>
  <si>
    <t>sÃ¼damerikaner.de</t>
  </si>
  <si>
    <t>xn--sdamerika-online-jzb.de</t>
  </si>
  <si>
    <t>sÃ¼damerika-online.de</t>
  </si>
  <si>
    <t>xn--sdamerikaonline-zvb.de</t>
  </si>
  <si>
    <t>sÃ¼damerikaonline.de</t>
  </si>
  <si>
    <t>xn--sdafrikaonline-gsb.de</t>
  </si>
  <si>
    <t>sÃ¼dafrikaonline.de</t>
  </si>
  <si>
    <t>xn--sdamerikanerinnen-22b.de</t>
  </si>
  <si>
    <t>sÃ¼damerikanerinnen.de</t>
  </si>
  <si>
    <t>xn--sdseeonline-thb.de</t>
  </si>
  <si>
    <t>sÃ¼dseeonline.de</t>
  </si>
  <si>
    <t>susis.info</t>
  </si>
  <si>
    <t>syn-oil.info</t>
  </si>
  <si>
    <t>851facebook.com</t>
  </si>
  <si>
    <t>thehshq.com</t>
  </si>
  <si>
    <t>haixinews.com.cn</t>
  </si>
  <si>
    <t>meg-hypnose.de</t>
  </si>
  <si>
    <t>fileseek.net</t>
  </si>
  <si>
    <t>0755caibao.com</t>
  </si>
  <si>
    <t>fzfire.gov.cn</t>
  </si>
  <si>
    <t>hengdait.com</t>
  </si>
  <si>
    <t>posterizes.com</t>
  </si>
  <si>
    <t>wmishops.com</t>
  </si>
  <si>
    <t>allabouthomedecor.com</t>
  </si>
  <si>
    <t>hongdaqi.com</t>
  </si>
  <si>
    <t>toplisttips.com</t>
  </si>
  <si>
    <t>foxhomedesign.com</t>
  </si>
  <si>
    <t>kyqy.com</t>
  </si>
  <si>
    <t>m-y-d-s.com</t>
  </si>
  <si>
    <t>rioamazonas.pl</t>
  </si>
  <si>
    <t>hcxww.com</t>
  </si>
  <si>
    <t>kaikaidai.com</t>
  </si>
  <si>
    <t>dbvc.de</t>
  </si>
  <si>
    <t>asrentall.com</t>
  </si>
  <si>
    <t>trendfashiondesign.com</t>
  </si>
  <si>
    <t>mingyou.com</t>
  </si>
  <si>
    <t>ultrajeux.com</t>
  </si>
  <si>
    <t>whxnews.cn</t>
  </si>
  <si>
    <t>lookboxliving.com.sg</t>
  </si>
  <si>
    <t>agriturismo-on-line.com</t>
  </si>
  <si>
    <t>wjsenfeng.cn</t>
  </si>
  <si>
    <t>newcarsreleasedates.com</t>
  </si>
  <si>
    <t>oz.st</t>
  </si>
  <si>
    <t>modernsupplyshowroom.com</t>
  </si>
  <si>
    <t>dljhdk.cn</t>
  </si>
  <si>
    <t>getserialkey.com</t>
  </si>
  <si>
    <t>qdjucai.com</t>
  </si>
  <si>
    <t>zszbic.com</t>
  </si>
  <si>
    <t>bjsysp.cn</t>
  </si>
  <si>
    <t>tengkuadam.com</t>
  </si>
  <si>
    <t>alik.cz</t>
  </si>
  <si>
    <t>gaghoes.com</t>
  </si>
  <si>
    <t>idcpcpc.com</t>
  </si>
  <si>
    <t>prookna.org</t>
  </si>
  <si>
    <t>openlocks.ru</t>
  </si>
  <si>
    <t>amazingezone.com</t>
  </si>
  <si>
    <t>kopainstallmentpaydayloansonline.com</t>
  </si>
  <si>
    <t>perapaydayloansonline.com</t>
  </si>
  <si>
    <t>inca.it</t>
  </si>
  <si>
    <t>icaonline.co.in</t>
  </si>
  <si>
    <t>miyako-ma.jp</t>
  </si>
  <si>
    <t>bpjj.com.cn</t>
  </si>
  <si>
    <t>kanghongyiliao.com</t>
  </si>
  <si>
    <t>deutscheseiten.de</t>
  </si>
  <si>
    <t>anningjiazheng.com</t>
  </si>
  <si>
    <t>unlimited-affiliate.jp</t>
  </si>
  <si>
    <t>rc-p.ru</t>
  </si>
  <si>
    <t>canadian-fertilizers.com</t>
  </si>
  <si>
    <t>deli-j.com</t>
  </si>
  <si>
    <t>aug-cdn.com</t>
  </si>
  <si>
    <t>top10cinema.com</t>
  </si>
  <si>
    <t>womy8.com</t>
  </si>
  <si>
    <t>mhealthforum.net</t>
  </si>
  <si>
    <t>universal-doll.com</t>
  </si>
  <si>
    <t>lunajaiswal.com</t>
  </si>
  <si>
    <t>th-zn.com</t>
  </si>
  <si>
    <t>iaife.org</t>
  </si>
  <si>
    <t>divashop.vn</t>
  </si>
  <si>
    <t>ov98.com</t>
  </si>
  <si>
    <t>topshelfclothes.com</t>
  </si>
  <si>
    <t>savethechimpsgiving.org</t>
  </si>
  <si>
    <t>writingmonique.com</t>
  </si>
  <si>
    <t>hwk-mittelfranken.de</t>
  </si>
  <si>
    <t>wineinsiders.com</t>
  </si>
  <si>
    <t>i3s.net.in</t>
  </si>
  <si>
    <t>alphamalefuckers.com</t>
  </si>
  <si>
    <t>ezyreg.com</t>
  </si>
  <si>
    <t>jsczdk.com</t>
  </si>
  <si>
    <t>papercraftsforchildren.com</t>
  </si>
  <si>
    <t>spzhw.com</t>
  </si>
  <si>
    <t>xachangxin.com</t>
  </si>
  <si>
    <t>wegweiser-aktuell.de</t>
  </si>
  <si>
    <t>disenchantinqs.tk</t>
  </si>
  <si>
    <t>tech-snobs.com</t>
  </si>
  <si>
    <t>sedmagenerace.cz</t>
  </si>
  <si>
    <t>cjgls.co.kr</t>
  </si>
  <si>
    <t>hawkshomes.net</t>
  </si>
  <si>
    <t>acx-software.com</t>
  </si>
  <si>
    <t>cetsankalip.com</t>
  </si>
  <si>
    <t>stepmedialtd.com</t>
  </si>
  <si>
    <t>websas.hu</t>
  </si>
  <si>
    <t>policecararchives.org</t>
  </si>
  <si>
    <t>imrakmuhendislik.com.tr</t>
  </si>
  <si>
    <t>felineclipart.com</t>
  </si>
  <si>
    <t>idowatch.net</t>
  </si>
  <si>
    <t>weightlossdiscussion.net</t>
  </si>
  <si>
    <t>publicvideohost.org</t>
  </si>
  <si>
    <t>bathroommarquee.co.uk</t>
  </si>
  <si>
    <t>b770.com</t>
  </si>
  <si>
    <t>booking-system.net</t>
  </si>
  <si>
    <t>masevotomasyon.com.tr</t>
  </si>
  <si>
    <t>thequickdoorhanger.com</t>
  </si>
  <si>
    <t>yuewenzhang.com</t>
  </si>
  <si>
    <t>skolaonline.cz</t>
  </si>
  <si>
    <t>bonniercarlsen.se</t>
  </si>
  <si>
    <t>paycationonline.com</t>
  </si>
  <si>
    <t>wanderuanjian.com</t>
  </si>
  <si>
    <t>baytree-interiors.co.uk</t>
  </si>
  <si>
    <t>metinemlak.com</t>
  </si>
  <si>
    <t>sportrichlist.com</t>
  </si>
  <si>
    <t>otonakliye.com</t>
  </si>
  <si>
    <t>teencoreclub.com</t>
  </si>
  <si>
    <t>saimicadove.it</t>
  </si>
  <si>
    <t>famous-jackets.co.uk</t>
  </si>
  <si>
    <t>sardegnareporter.it</t>
  </si>
  <si>
    <t>freakinawesomenetwork.net</t>
  </si>
  <si>
    <t>selectgame.com.br</t>
  </si>
  <si>
    <t>roomlala.com</t>
  </si>
  <si>
    <t>womentriangle.com</t>
  </si>
  <si>
    <t>krank.ie</t>
  </si>
  <si>
    <t>macpricesaustralia.com.au</t>
  </si>
  <si>
    <t>isb-gym8-lehrplan.de</t>
  </si>
  <si>
    <t>maghrebspace.net</t>
  </si>
  <si>
    <t>discountpostersale.com</t>
  </si>
  <si>
    <t>pornstarhouse.com</t>
  </si>
  <si>
    <t>robbrestyle.com</t>
  </si>
  <si>
    <t>separatista.net</t>
  </si>
  <si>
    <t>charmcitywire.com</t>
  </si>
  <si>
    <t>fryeelectricinc.com</t>
  </si>
  <si>
    <t>kathie-baby.cn</t>
  </si>
  <si>
    <t>ad-box.com</t>
  </si>
  <si>
    <t>fashionblogmexico.com</t>
  </si>
  <si>
    <t>whitneynicjames.com</t>
  </si>
  <si>
    <t>oblikdom.ru</t>
  </si>
  <si>
    <t>plasticlands.com</t>
  </si>
  <si>
    <t>aetnd.com</t>
  </si>
  <si>
    <t>365barrington.com</t>
  </si>
  <si>
    <t>digitalmajority.com</t>
  </si>
  <si>
    <t>gaysexsins.com</t>
  </si>
  <si>
    <t>jessicajoymyers.com</t>
  </si>
  <si>
    <t>ne-kids.com</t>
  </si>
  <si>
    <t>slovacko.cz</t>
  </si>
  <si>
    <t>luobo.cn</t>
  </si>
  <si>
    <t>abrightandbeautifullife.com</t>
  </si>
  <si>
    <t>bzaojie.com</t>
  </si>
  <si>
    <t>rootsvinylguide.com</t>
  </si>
  <si>
    <t>saguaro-juniper.com</t>
  </si>
  <si>
    <t>pferd-und-jagd-messe.de</t>
  </si>
  <si>
    <t>vizmuvek.hu</t>
  </si>
  <si>
    <t>emmalovesfashion.com</t>
  </si>
  <si>
    <t>asstashakur.org</t>
  </si>
  <si>
    <t>meteox.be</t>
  </si>
  <si>
    <t>adelaacanski.com</t>
  </si>
  <si>
    <t>mollyslife.com</t>
  </si>
  <si>
    <t>cside.jp</t>
  </si>
  <si>
    <t>kidzdens.co.uk</t>
  </si>
  <si>
    <t>fangshuijituan.com</t>
  </si>
  <si>
    <t>luisenburg-aktuell.de</t>
  </si>
  <si>
    <t>bravida.se</t>
  </si>
  <si>
    <t>bedsite.co.uk</t>
  </si>
  <si>
    <t>scqrsj.cn</t>
  </si>
  <si>
    <t>kinodope.com</t>
  </si>
  <si>
    <t>bridge.dk</t>
  </si>
  <si>
    <t>winghills.net</t>
  </si>
  <si>
    <t>premium-glass.ru</t>
  </si>
  <si>
    <t>continue-play.com</t>
  </si>
  <si>
    <t>czech-ski.com</t>
  </si>
  <si>
    <t>hoho123.com</t>
  </si>
  <si>
    <t>relocatedliving.com</t>
  </si>
  <si>
    <t>car-moby.jp</t>
  </si>
  <si>
    <t>trc.tv</t>
  </si>
  <si>
    <t>survival.org.au</t>
  </si>
  <si>
    <t>black-women-beauty-central.com</t>
  </si>
  <si>
    <t>fashionsglobe.com</t>
  </si>
  <si>
    <t>vsksert.ru</t>
  </si>
  <si>
    <t>freshbigtits.com</t>
  </si>
  <si>
    <t>bestoutofwaste.org</t>
  </si>
  <si>
    <t>1clic1planet.com</t>
  </si>
  <si>
    <t>hzxsfc.com</t>
  </si>
  <si>
    <t>thevintagemodernwife.com</t>
  </si>
  <si>
    <t>sbisonpo.co.jp</t>
  </si>
  <si>
    <t>niszczarki.org</t>
  </si>
  <si>
    <t>e-ware.com.tw</t>
  </si>
  <si>
    <t>accessibility-services.com</t>
  </si>
  <si>
    <t>thejewelryloupe.com</t>
  </si>
  <si>
    <t>trafficklau.de</t>
  </si>
  <si>
    <t>traleetoday.ie</t>
  </si>
  <si>
    <t>gdfp.gov.cn</t>
  </si>
  <si>
    <t>kids-and-science.de</t>
  </si>
  <si>
    <t>planetcustodian.com</t>
  </si>
  <si>
    <t>decoracionia.net</t>
  </si>
  <si>
    <t>by-cl.com</t>
  </si>
  <si>
    <t>onlyinark.com</t>
  </si>
  <si>
    <t>savealoonie.com</t>
  </si>
  <si>
    <t>dgkjp.de</t>
  </si>
  <si>
    <t>vichy.de</t>
  </si>
  <si>
    <t>mediaspeed.net</t>
  </si>
  <si>
    <t>mail-signatures.com</t>
  </si>
  <si>
    <t>overseasattractions.com</t>
  </si>
  <si>
    <t>ussalonsupply.com</t>
  </si>
  <si>
    <t>artverona.it</t>
  </si>
  <si>
    <t>dangtintop.net</t>
  </si>
  <si>
    <t>gazo.cc</t>
  </si>
  <si>
    <t>zso8.com</t>
  </si>
  <si>
    <t>foothilldragonpress.org</t>
  </si>
  <si>
    <t>cakeduchess.com</t>
  </si>
  <si>
    <t>hhlcy.com</t>
  </si>
  <si>
    <t>holdnstorage.com</t>
  </si>
  <si>
    <t>kostenlos-eintragen.com</t>
  </si>
  <si>
    <t>esbs-amicale.eu</t>
  </si>
  <si>
    <t>wayu.cn</t>
  </si>
  <si>
    <t>idaev.de</t>
  </si>
  <si>
    <t>focusonanimation.com</t>
  </si>
  <si>
    <t>thekitchenwitchblog.com</t>
  </si>
  <si>
    <t>woodensoldier.com</t>
  </si>
  <si>
    <t>ce.ro</t>
  </si>
  <si>
    <t>seans.ru</t>
  </si>
  <si>
    <t>fjsdj.com</t>
  </si>
  <si>
    <t>dolce-gusto.de</t>
  </si>
  <si>
    <t>vb-mittelhessen.de</t>
  </si>
  <si>
    <t>licitationen.dk</t>
  </si>
  <si>
    <t>realprosystems.com</t>
  </si>
  <si>
    <t>edicoescnbb.com.br</t>
  </si>
  <si>
    <t>heartsandlaserbeams.com</t>
  </si>
  <si>
    <t>sugercoatit.com</t>
  </si>
  <si>
    <t>theater-saarbruecken.de</t>
  </si>
  <si>
    <t>autowares.com</t>
  </si>
  <si>
    <t>theteachingstation.com</t>
  </si>
  <si>
    <t>youthtreatmentcenters.com</t>
  </si>
  <si>
    <t>polc.hu</t>
  </si>
  <si>
    <t>gzhnyxj.net</t>
  </si>
  <si>
    <t>mallorcavacationrentals.net</t>
  </si>
  <si>
    <t>51vm.com</t>
  </si>
  <si>
    <t>800580.com</t>
  </si>
  <si>
    <t>whservidor.com</t>
  </si>
  <si>
    <t>fm-akita.co.jp</t>
  </si>
  <si>
    <t>linkforsex.com</t>
  </si>
  <si>
    <t>rhinoden.com</t>
  </si>
  <si>
    <t>navajo.cz</t>
  </si>
  <si>
    <t>mormonwoman.org</t>
  </si>
  <si>
    <t>majesticmrss.com</t>
  </si>
  <si>
    <t>ramblinfan.com</t>
  </si>
  <si>
    <t>diewebag.de</t>
  </si>
  <si>
    <t>umbrellalocalpartnerships.info</t>
  </si>
  <si>
    <t>findeurocasino.com</t>
  </si>
  <si>
    <t>smartcycleshopper.com</t>
  </si>
  <si>
    <t>metsakeskus.fi</t>
  </si>
  <si>
    <t>tihany.hu</t>
  </si>
  <si>
    <t>fooduzzi.com</t>
  </si>
  <si>
    <t>newsloaded.com</t>
  </si>
  <si>
    <t>yellowstoneloghomes.com</t>
  </si>
  <si>
    <t>vill-tenryu.jp</t>
  </si>
  <si>
    <t>kmabiz.org</t>
  </si>
  <si>
    <t>vaken.se</t>
  </si>
  <si>
    <t>mysteryhistory.tv</t>
  </si>
  <si>
    <t>easybathrooms.com</t>
  </si>
  <si>
    <t>saznajlako.com</t>
  </si>
  <si>
    <t>weatheranchormama.com</t>
  </si>
  <si>
    <t>tophoster.de</t>
  </si>
  <si>
    <t>jjazz.net</t>
  </si>
  <si>
    <t>yatsuo.net</t>
  </si>
  <si>
    <t>runengland.org</t>
  </si>
  <si>
    <t>hitruchiyvodila.ru</t>
  </si>
  <si>
    <t>kontek.ru</t>
  </si>
  <si>
    <t>vekko-podshipnik.ru</t>
  </si>
  <si>
    <t>successvisa.cn</t>
  </si>
  <si>
    <t>ahbtdq.com</t>
  </si>
  <si>
    <t>burgerconquest.com</t>
  </si>
  <si>
    <t>cricketpremier.com</t>
  </si>
  <si>
    <t>hoposoft.com</t>
  </si>
  <si>
    <t>forst-lausitz.de</t>
  </si>
  <si>
    <t>doverie-tv.ru</t>
  </si>
  <si>
    <t>zavod-vorot.ru</t>
  </si>
  <si>
    <t>exp.mx</t>
  </si>
  <si>
    <t>citylifemagazine.ca</t>
  </si>
  <si>
    <t>out-football.com</t>
  </si>
  <si>
    <t>sortlinks.com</t>
  </si>
  <si>
    <t>merrell.jp</t>
  </si>
  <si>
    <t>adashofmegnut.com</t>
  </si>
  <si>
    <t>hrywjc.com</t>
  </si>
  <si>
    <t>theammosource.com</t>
  </si>
  <si>
    <t>zugspitz-ultratrail.com</t>
  </si>
  <si>
    <t>kabegami.org</t>
  </si>
  <si>
    <t>optikasemya.ru</t>
  </si>
  <si>
    <t>olympic.si</t>
  </si>
  <si>
    <t>xn----8sbcoa5btidn9i.xn--p1ai</t>
  </si>
  <si>
    <t>Ð¿Ñ€ÐµÐ¼ÑŒÐµÑ€-Ð±Ð°Ñ.Ñ€Ñ„</t>
  </si>
  <si>
    <t>ag1618xiaz.com</t>
  </si>
  <si>
    <t>brainyweightloss.com</t>
  </si>
  <si>
    <t>vwinvfa88.com</t>
  </si>
  <si>
    <t>wxcylwz888.com</t>
  </si>
  <si>
    <t>xn--w88161-978iu84i.com</t>
  </si>
  <si>
    <t>ä¼˜å¾·w88161.com</t>
  </si>
  <si>
    <t>ctfund.com</t>
  </si>
  <si>
    <t>handymancraftywoman.com</t>
  </si>
  <si>
    <t>securityrussia.com</t>
  </si>
  <si>
    <t>xn--newbet7-9r2lx67k.com</t>
  </si>
  <si>
    <t>æ–°åšnewbet7.com</t>
  </si>
  <si>
    <t>xn--qiangui777-kv1vo782b.com</t>
  </si>
  <si>
    <t>qiangui777é’±æŸœ.com</t>
  </si>
  <si>
    <t>dorsch.de</t>
  </si>
  <si>
    <t>trndmusik.de</t>
  </si>
  <si>
    <t>webbkyrkan.se</t>
  </si>
  <si>
    <t>alannahrose.com.au</t>
  </si>
  <si>
    <t>brandbookonline.com</t>
  </si>
  <si>
    <t>hbtdc.com</t>
  </si>
  <si>
    <t>jatrgovac.com</t>
  </si>
  <si>
    <t>radiocompany.com</t>
  </si>
  <si>
    <t>sycfgs.com</t>
  </si>
  <si>
    <t>tongbaotbgamu.com</t>
  </si>
  <si>
    <t>vedicindiabooks.com</t>
  </si>
  <si>
    <t>wanyu6.com</t>
  </si>
  <si>
    <t>xbpnglhj.com</t>
  </si>
  <si>
    <t>yiwanxianshengzhuce.com</t>
  </si>
  <si>
    <t>schueler-mobbing.de</t>
  </si>
  <si>
    <t>esterni.org</t>
  </si>
  <si>
    <t>daugavalv.ru</t>
  </si>
  <si>
    <t>millyskitchenstore.co.uk</t>
  </si>
  <si>
    <t>18955110928.com</t>
  </si>
  <si>
    <t>bai366888.com</t>
  </si>
  <si>
    <t>csrcbo.com</t>
  </si>
  <si>
    <t>ltzryl.com</t>
  </si>
  <si>
    <t>otakupt.com</t>
  </si>
  <si>
    <t>qianyl77788.com</t>
  </si>
  <si>
    <t>shenggu666.com</t>
  </si>
  <si>
    <t>sina4455.com</t>
  </si>
  <si>
    <t>xed5345kk.com</t>
  </si>
  <si>
    <t>yzc88yazhouc.com</t>
  </si>
  <si>
    <t>boomerangreisen.de</t>
  </si>
  <si>
    <t>tierpark-bochum.de</t>
  </si>
  <si>
    <t>classfm.hu</t>
  </si>
  <si>
    <t>gfxtr.net</t>
  </si>
  <si>
    <t>goshorty.net</t>
  </si>
  <si>
    <t>altoastral.com.br</t>
  </si>
  <si>
    <t>caifufangbet6.com</t>
  </si>
  <si>
    <t>edfydfzcyh.com</t>
  </si>
  <si>
    <t>gent666.com</t>
  </si>
  <si>
    <t>letrag.com</t>
  </si>
  <si>
    <t>wannengart.com</t>
  </si>
  <si>
    <t>zrsplhjgfwz.com</t>
  </si>
  <si>
    <t>e-ty.co.jp</t>
  </si>
  <si>
    <t>pogostite.ru</t>
  </si>
  <si>
    <t>51qiangui777laohuji.com</t>
  </si>
  <si>
    <t>68lifa888.com</t>
  </si>
  <si>
    <t>blackbeardelaware.com</t>
  </si>
  <si>
    <t>df888yulec.com</t>
  </si>
  <si>
    <t>dj88ylgghz.com</t>
  </si>
  <si>
    <t>elixxier.com</t>
  </si>
  <si>
    <t>opiuk.com</t>
  </si>
  <si>
    <t>shohadayeiran.com</t>
  </si>
  <si>
    <t>tongyingguoji.com</t>
  </si>
  <si>
    <t>wuxia88888.com</t>
  </si>
  <si>
    <t>ydylpc.com</t>
  </si>
  <si>
    <t>anmvi.it</t>
  </si>
  <si>
    <t>bigfloridacountry.com</t>
  </si>
  <si>
    <t>hupaiylhao.com</t>
  </si>
  <si>
    <t>nb88gfylxz.com</t>
  </si>
  <si>
    <t>qiangui777duchang.com</t>
  </si>
  <si>
    <t>qiangui777369.com</t>
  </si>
  <si>
    <t>xlbyule.com</t>
  </si>
  <si>
    <t>hvidbjerg.dk</t>
  </si>
  <si>
    <t>777kazino.ru</t>
  </si>
  <si>
    <t>sravnicashback.ru</t>
  </si>
  <si>
    <t>clover.co.za</t>
  </si>
  <si>
    <t>ag88.net.cn</t>
  </si>
  <si>
    <t>12betgouj.com</t>
  </si>
  <si>
    <t>88lifayulecheng.com</t>
  </si>
  <si>
    <t>ag1618888.com</t>
  </si>
  <si>
    <t>dufu888com.com</t>
  </si>
  <si>
    <t>elufayule888.com</t>
  </si>
  <si>
    <t>ks888com.com</t>
  </si>
  <si>
    <t>logosave.com</t>
  </si>
  <si>
    <t>mybelleelle.com</t>
  </si>
  <si>
    <t>people8866.com</t>
  </si>
  <si>
    <t>tombolesc.com</t>
  </si>
  <si>
    <t>wanyuyule.com</t>
  </si>
  <si>
    <t>wdhgzrt.com</t>
  </si>
  <si>
    <t>yzcdiibet.com</t>
  </si>
  <si>
    <t>businesslettersample.net</t>
  </si>
  <si>
    <t>panda-antivirus.ch</t>
  </si>
  <si>
    <t>5252lifa.com</t>
  </si>
  <si>
    <t>88bfbifa998com8.com</t>
  </si>
  <si>
    <t>beisiteyule888.com</t>
  </si>
  <si>
    <t>donteverlookback.com</t>
  </si>
  <si>
    <t>honghuogs.com</t>
  </si>
  <si>
    <t>hongv855.com</t>
  </si>
  <si>
    <t>kfyl888.com</t>
  </si>
  <si>
    <t>qianyibet8.com</t>
  </si>
  <si>
    <t>taobaobo79.com</t>
  </si>
  <si>
    <t>teoriacriativa.com</t>
  </si>
  <si>
    <t>toshenggjyl.com</t>
  </si>
  <si>
    <t>watchmaxx.com</t>
  </si>
  <si>
    <t>wcwelding.com</t>
  </si>
  <si>
    <t>xn--pt-gk3cj34d.com</t>
  </si>
  <si>
    <t>ä¼Ÿå¾·pt.com</t>
  </si>
  <si>
    <t>xn--youde-kt2hz60h.com</t>
  </si>
  <si>
    <t>youdeä¼˜å¾·.com</t>
  </si>
  <si>
    <t>ybylkhdmb.com</t>
  </si>
  <si>
    <t>zybflxs.com</t>
  </si>
  <si>
    <t>triumphmotorcycles.de</t>
  </si>
  <si>
    <t>asrehamoon.ir</t>
  </si>
  <si>
    <t>amway.co.jp</t>
  </si>
  <si>
    <t>1future.net</t>
  </si>
  <si>
    <t>vasko-mebel.ru</t>
  </si>
  <si>
    <t>aiwinnet8.com</t>
  </si>
  <si>
    <t>dfxsylclhjgw.com</t>
  </si>
  <si>
    <t>ledoucom.com</t>
  </si>
  <si>
    <t>qg777yl666.com</t>
  </si>
  <si>
    <t>rnb1788yl.com</t>
  </si>
  <si>
    <t>turnonthejets.com</t>
  </si>
  <si>
    <t>assocamerestero.it</t>
  </si>
  <si>
    <t>ciclismo.it</t>
  </si>
  <si>
    <t>o2o.it</t>
  </si>
  <si>
    <t>nasos-kitai.ru</t>
  </si>
  <si>
    <t>normglaza.ru</t>
  </si>
  <si>
    <t>nryahtclub.ru</t>
  </si>
  <si>
    <t>proflasermet.ru</t>
  </si>
  <si>
    <t>internetbusinessdirectory.co.uk</t>
  </si>
  <si>
    <t>51tengbohui.com</t>
  </si>
  <si>
    <t>bet98bytyl666.com</t>
  </si>
  <si>
    <t>ceramicacielo.com</t>
  </si>
  <si>
    <t>dafuyule666.com</t>
  </si>
  <si>
    <t>hmqnews.com</t>
  </si>
  <si>
    <t>lfme88.com</t>
  </si>
  <si>
    <t>theakiba.com</t>
  </si>
  <si>
    <t>initiativraadet.dk</t>
  </si>
  <si>
    <t>cotecaen.fr</t>
  </si>
  <si>
    <t>sannoclc.or.jp</t>
  </si>
  <si>
    <t>rosenergo.gov.ru</t>
  </si>
  <si>
    <t>702parkproject.com</t>
  </si>
  <si>
    <t>avanport-design.com</t>
  </si>
  <si>
    <t>lifaguoji218.com</t>
  </si>
  <si>
    <t>newmanagement.com</t>
  </si>
  <si>
    <t>technicbricks.com</t>
  </si>
  <si>
    <t>xn--68lifa-gq3jn3i.com</t>
  </si>
  <si>
    <t>68lifaåˆ©å‘.com</t>
  </si>
  <si>
    <t>xpjjdjlb.com</t>
  </si>
  <si>
    <t>baywa-baumarkt.de</t>
  </si>
  <si>
    <t>reporter-forum.de</t>
  </si>
  <si>
    <t>radtrace.ir</t>
  </si>
  <si>
    <t>51ca88yzcgw.com</t>
  </si>
  <si>
    <t>51weide.com</t>
  </si>
  <si>
    <t>budgetandthebeach.com</t>
  </si>
  <si>
    <t>f66com888.com</t>
  </si>
  <si>
    <t>qg777qianguiyule.com</t>
  </si>
  <si>
    <t>s618888com.com</t>
  </si>
  <si>
    <t>stellefilanti.com</t>
  </si>
  <si>
    <t>tyclhjgl.com</t>
  </si>
  <si>
    <t>udyoudeyule.com</t>
  </si>
  <si>
    <t>xn--ca686-y61hw36cwl4b.com</t>
  </si>
  <si>
    <t>ca686äºšæ´²åŸŽ.com</t>
  </si>
  <si>
    <t>xn--lifa-tl9fv1g.com</t>
  </si>
  <si>
    <t>lifaåˆ©å‘.com</t>
  </si>
  <si>
    <t>erlebnisreisen-weltweit.de</t>
  </si>
  <si>
    <t>medrum.de</t>
  </si>
  <si>
    <t>juromano.com</t>
  </si>
  <si>
    <t>xn--yzc-bk9du43bzi5a.com</t>
  </si>
  <si>
    <t>äºšæ´²åŸŽyzc.com</t>
  </si>
  <si>
    <t>rc-forum.de</t>
  </si>
  <si>
    <t>vokdams.de</t>
  </si>
  <si>
    <t>libreriadellosport.it</t>
  </si>
  <si>
    <t>alam.ru</t>
  </si>
  <si>
    <t>generics-nn.ru</t>
  </si>
  <si>
    <t>onthesnow.sk</t>
  </si>
  <si>
    <t>fmanha.com.br</t>
  </si>
  <si>
    <t>nissoken.com</t>
  </si>
  <si>
    <t>sanabo.com</t>
  </si>
  <si>
    <t>unicornsinthekitchen.com</t>
  </si>
  <si>
    <t>wisetoast.com</t>
  </si>
  <si>
    <t>xn--ca686-t61hw36cwl4b.com</t>
  </si>
  <si>
    <t>äºšæ´²åŸŽca686.com</t>
  </si>
  <si>
    <t>xn--tongying-kq6th87q.com</t>
  </si>
  <si>
    <t>é€šç›ˆtongying.com</t>
  </si>
  <si>
    <t>mecenat.or.jp</t>
  </si>
  <si>
    <t>creofuga.net</t>
  </si>
  <si>
    <t>cheaptop.ru</t>
  </si>
  <si>
    <t>hepl.ch</t>
  </si>
  <si>
    <t>kreuzlingen.ch</t>
  </si>
  <si>
    <t>daveandcharlotte.com</t>
  </si>
  <si>
    <t>fadinmaq.com</t>
  </si>
  <si>
    <t>popgamer.com</t>
  </si>
  <si>
    <t>sapling-inc.com</t>
  </si>
  <si>
    <t>v6ys.com</t>
  </si>
  <si>
    <t>fressnet.de</t>
  </si>
  <si>
    <t>gerhard-wisnewski.de</t>
  </si>
  <si>
    <t>frontierworks.jp</t>
  </si>
  <si>
    <t>kobazo.net</t>
  </si>
  <si>
    <t>dalverme.org</t>
  </si>
  <si>
    <t>davetgc.com</t>
  </si>
  <si>
    <t>inthepowderroom.com</t>
  </si>
  <si>
    <t>jingyidian.com</t>
  </si>
  <si>
    <t>satacables.com</t>
  </si>
  <si>
    <t>thepetitecook.com</t>
  </si>
  <si>
    <t>tianhuabanjixie.com</t>
  </si>
  <si>
    <t>trilighthealth.com</t>
  </si>
  <si>
    <t>xn--yzc-ek9du43bzi5a.com</t>
  </si>
  <si>
    <t>yzcäºšæ´²åŸŽ.com</t>
  </si>
  <si>
    <t>cocktaildreams.de</t>
  </si>
  <si>
    <t>apprrr.hr</t>
  </si>
  <si>
    <t>namba.net</t>
  </si>
  <si>
    <t>oppao.net</t>
  </si>
  <si>
    <t>unicomitalia.org</t>
  </si>
  <si>
    <t>coast.ru</t>
  </si>
  <si>
    <t>apaqw.be</t>
  </si>
  <si>
    <t>bathroomsuppliesonline.com</t>
  </si>
  <si>
    <t>chinarundreisen.com</t>
  </si>
  <si>
    <t>redboxcn.com</t>
  </si>
  <si>
    <t>xhpwy.com</t>
  </si>
  <si>
    <t>xn--yule-981il90u.com</t>
  </si>
  <si>
    <t>é’±æŸœyule.com</t>
  </si>
  <si>
    <t>bjls.net</t>
  </si>
  <si>
    <t>kmhpc.net</t>
  </si>
  <si>
    <t>tripodnet.nu</t>
  </si>
  <si>
    <t>lazienkowy.pl</t>
  </si>
  <si>
    <t>keepcalmgetorganised.com.au</t>
  </si>
  <si>
    <t>021shanghai3.com</t>
  </si>
  <si>
    <t>edelices.com</t>
  </si>
  <si>
    <t>future-commitments.com</t>
  </si>
  <si>
    <t>hbxxyp.com</t>
  </si>
  <si>
    <t>kuaza.com</t>
  </si>
  <si>
    <t>stulz.de</t>
  </si>
  <si>
    <t>anf.pt</t>
  </si>
  <si>
    <t>marlena.su</t>
  </si>
  <si>
    <t>bluefincorp.com</t>
  </si>
  <si>
    <t>digidolls.com</t>
  </si>
  <si>
    <t>fehrtrade.com</t>
  </si>
  <si>
    <t>kraiburg-tpe.com</t>
  </si>
  <si>
    <t>larryhotz.com</t>
  </si>
  <si>
    <t>los-angeles-theatre.com</t>
  </si>
  <si>
    <t>xwolf.net</t>
  </si>
  <si>
    <t>ilpiu-grandepene.xyz</t>
  </si>
  <si>
    <t>carrs-billington.com</t>
  </si>
  <si>
    <t>communicatebetterblog.com</t>
  </si>
  <si>
    <t>icaravans.com</t>
  </si>
  <si>
    <t>intheknowtraveler.com</t>
  </si>
  <si>
    <t>ncosupport.com</t>
  </si>
  <si>
    <t>daheim.de</t>
  </si>
  <si>
    <t>estravel.ee</t>
  </si>
  <si>
    <t>namahage.ne.jp</t>
  </si>
  <si>
    <t>svenskfjarrvarme.se</t>
  </si>
  <si>
    <t>westbay.co.uk</t>
  </si>
  <si>
    <t>rust.at</t>
  </si>
  <si>
    <t>lfsfsj.cn</t>
  </si>
  <si>
    <t>axjswj.com</t>
  </si>
  <si>
    <t>evernightpublishing.com</t>
  </si>
  <si>
    <t>exploretacoma.com</t>
  </si>
  <si>
    <t>akafoe.de</t>
  </si>
  <si>
    <t>penisil.ga</t>
  </si>
  <si>
    <t>godorklub.hu</t>
  </si>
  <si>
    <t>kupit-adenu.ru</t>
  </si>
  <si>
    <t>tukuringra.ru</t>
  </si>
  <si>
    <t>tss.org.uk</t>
  </si>
  <si>
    <t>grupowms.cl</t>
  </si>
  <si>
    <t>classivox.com</t>
  </si>
  <si>
    <t>lfsmarineoutdoor.com</t>
  </si>
  <si>
    <t>shylajennings.com</t>
  </si>
  <si>
    <t>zsd22.com</t>
  </si>
  <si>
    <t>dvpt.de</t>
  </si>
  <si>
    <t>serkan.im</t>
  </si>
  <si>
    <t>kttec.net</t>
  </si>
  <si>
    <t>lilaussieprems.com.au</t>
  </si>
  <si>
    <t>iwanttobearoitfeld.com</t>
  </si>
  <si>
    <t>luxurybath.com</t>
  </si>
  <si>
    <t>peonysenvy.com</t>
  </si>
  <si>
    <t>thebungalowcompany.com</t>
  </si>
  <si>
    <t>myparfum.de</t>
  </si>
  <si>
    <t>ogasawarakaiun.co.jp</t>
  </si>
  <si>
    <t>tatsugo.lg.jp</t>
  </si>
  <si>
    <t>bxrobot.net</t>
  </si>
  <si>
    <t>underskog.no</t>
  </si>
  <si>
    <t>clinic-premium.ru</t>
  </si>
  <si>
    <t>dthsks.com</t>
  </si>
  <si>
    <t>hellocotton.com</t>
  </si>
  <si>
    <t>indowarta.com</t>
  </si>
  <si>
    <t>shuilanjv.com</t>
  </si>
  <si>
    <t>waegook-tom.com</t>
  </si>
  <si>
    <t>callabike.de</t>
  </si>
  <si>
    <t>snacktv.de</t>
  </si>
  <si>
    <t>hh-online.jp</t>
  </si>
  <si>
    <t>biznesschat.net</t>
  </si>
  <si>
    <t>thebluedog.org</t>
  </si>
  <si>
    <t>docdoca.top</t>
  </si>
  <si>
    <t>babytoys.ua</t>
  </si>
  <si>
    <t>biggerpene-il.xyz</t>
  </si>
  <si>
    <t>armynnavy.com</t>
  </si>
  <si>
    <t>dentalcos.com</t>
  </si>
  <si>
    <t>ifsociety.com</t>
  </si>
  <si>
    <t>tropicalsnorkeling.com</t>
  </si>
  <si>
    <t>nieuwenor.nl</t>
  </si>
  <si>
    <t>ficoba.org</t>
  </si>
  <si>
    <t>liv-newsa.top</t>
  </si>
  <si>
    <t>www.pokerstars.uk</t>
  </si>
  <si>
    <t>hvtc.edu.vn</t>
  </si>
  <si>
    <t>longyistone.cn</t>
  </si>
  <si>
    <t>amayzine.com</t>
  </si>
  <si>
    <t>buyaccutaneorderpillsonline.com</t>
  </si>
  <si>
    <t>danielmcbane.com</t>
  </si>
  <si>
    <t>mlsy168.com</t>
  </si>
  <si>
    <t>savourthesensesblog.com</t>
  </si>
  <si>
    <t>scavengerchic.com</t>
  </si>
  <si>
    <t>seyberts.com</t>
  </si>
  <si>
    <t>tylerbranchphoto.com</t>
  </si>
  <si>
    <t>12m.de</t>
  </si>
  <si>
    <t>iiyama-ouendan.net</t>
  </si>
  <si>
    <t>frostingandasmile.com</t>
  </si>
  <si>
    <t>premiumhdv.com</t>
  </si>
  <si>
    <t>whhhjzs.com</t>
  </si>
  <si>
    <t>lerneniminternet.de</t>
  </si>
  <si>
    <t>luhmuehlen.de</t>
  </si>
  <si>
    <t>sterneck.net</t>
  </si>
  <si>
    <t>printesaurbana.ro</t>
  </si>
  <si>
    <t>misp.co.uk</t>
  </si>
  <si>
    <t>dm530.com</t>
  </si>
  <si>
    <t>energybits.com</t>
  </si>
  <si>
    <t>ilslearning.com</t>
  </si>
  <si>
    <t>interiors-designed.com</t>
  </si>
  <si>
    <t>mamarazziknowsbest.com</t>
  </si>
  <si>
    <t>valuedagent.com</t>
  </si>
  <si>
    <t>abellio.de</t>
  </si>
  <si>
    <t>tiltplanet.ru</t>
  </si>
  <si>
    <t>toz.su</t>
  </si>
  <si>
    <t>starving.com.br</t>
  </si>
  <si>
    <t>cignaindividual.com</t>
  </si>
  <si>
    <t>costapharmacy.com</t>
  </si>
  <si>
    <t>runnersbench.com</t>
  </si>
  <si>
    <t>sewaholicpatterns.com</t>
  </si>
  <si>
    <t>susanspiritusgallery.com</t>
  </si>
  <si>
    <t>thebucketlistfamily.com</t>
  </si>
  <si>
    <t>enetcom.co.jp</t>
  </si>
  <si>
    <t>chinalanju.com</t>
  </si>
  <si>
    <t>crownmark.com</t>
  </si>
  <si>
    <t>hfj.com</t>
  </si>
  <si>
    <t>mutuelle-conseil.com</t>
  </si>
  <si>
    <t>mygaragestore.com</t>
  </si>
  <si>
    <t>suchicuisine.com</t>
  </si>
  <si>
    <t>energiewendebauen.de</t>
  </si>
  <si>
    <t>forum-ng.org</t>
  </si>
  <si>
    <t>tanieszablony.pl</t>
  </si>
  <si>
    <t>maaseik.be</t>
  </si>
  <si>
    <t>easytrack.com</t>
  </si>
  <si>
    <t>fldzzc.com</t>
  </si>
  <si>
    <t>pyftc.com</t>
  </si>
  <si>
    <t>thegeeksverse.com</t>
  </si>
  <si>
    <t>python.it</t>
  </si>
  <si>
    <t>viasat.no</t>
  </si>
  <si>
    <t>askmediy.com</t>
  </si>
  <si>
    <t>bushywood.com</t>
  </si>
  <si>
    <t>calistard.com</t>
  </si>
  <si>
    <t>desembussosgirona.com</t>
  </si>
  <si>
    <t>edinburghart.com</t>
  </si>
  <si>
    <t>housing-messe.com</t>
  </si>
  <si>
    <t>klubvulkanplay.com</t>
  </si>
  <si>
    <t>ly-kangda.com</t>
  </si>
  <si>
    <t>shopintegrator.com</t>
  </si>
  <si>
    <t>sbigeneral.in</t>
  </si>
  <si>
    <t>daiwalease.co.jp</t>
  </si>
  <si>
    <t>nankai-ferry.co.jp</t>
  </si>
  <si>
    <t>kasandra.com.pl</t>
  </si>
  <si>
    <t>afishka31.ru</t>
  </si>
  <si>
    <t>diariodemarilia.com.br</t>
  </si>
  <si>
    <t>aisforalbuterol.com</t>
  </si>
  <si>
    <t>bigreddog.com</t>
  </si>
  <si>
    <t>oldworldauctions.com</t>
  </si>
  <si>
    <t>soukusa.com</t>
  </si>
  <si>
    <t>killerpilze.de</t>
  </si>
  <si>
    <t>permute.it</t>
  </si>
  <si>
    <t>bea-fr.org</t>
  </si>
  <si>
    <t>elips-spb.ru</t>
  </si>
  <si>
    <t>nissan-avtomir.ru</t>
  </si>
  <si>
    <t>rusfolder.ru</t>
  </si>
  <si>
    <t>8619.cn</t>
  </si>
  <si>
    <t>ajammc.com</t>
  </si>
  <si>
    <t>macmixing.com</t>
  </si>
  <si>
    <t>mtcmalang.com</t>
  </si>
  <si>
    <t>rosan.com</t>
  </si>
  <si>
    <t>schwaballiance.com</t>
  </si>
  <si>
    <t>thehouseofhendrix.com</t>
  </si>
  <si>
    <t>tropos.com</t>
  </si>
  <si>
    <t>citybeat.de</t>
  </si>
  <si>
    <t>hotel-hubertus.de</t>
  </si>
  <si>
    <t>nca.ie</t>
  </si>
  <si>
    <t>hlwcn.me</t>
  </si>
  <si>
    <t>centrumklima.pl</t>
  </si>
  <si>
    <t>fashiondays.ro</t>
  </si>
  <si>
    <t>toyotacenter.ru</t>
  </si>
  <si>
    <t>cdxinlingyun.com</t>
  </si>
  <si>
    <t>chuacuuthe.com</t>
  </si>
  <si>
    <t>huaka168.com</t>
  </si>
  <si>
    <t>karmamacchiato.com</t>
  </si>
  <si>
    <t>lanntair.com</t>
  </si>
  <si>
    <t>roverdroid.com</t>
  </si>
  <si>
    <t>tanchile.com</t>
  </si>
  <si>
    <t>doerrfoto.de</t>
  </si>
  <si>
    <t>handelsjournal.de</t>
  </si>
  <si>
    <t>fhra.fi</t>
  </si>
  <si>
    <t>sanmatteo.org</t>
  </si>
  <si>
    <t>coffeesolutions.com.ph</t>
  </si>
  <si>
    <t>art-decor24.pl</t>
  </si>
  <si>
    <t>champ39.ru</t>
  </si>
  <si>
    <t>csrulez.ru</t>
  </si>
  <si>
    <t>givie-dveri.ru</t>
  </si>
  <si>
    <t>golden-ship.ru</t>
  </si>
  <si>
    <t>lifeways.co.uk</t>
  </si>
  <si>
    <t>cols-cyclisme.com</t>
  </si>
  <si>
    <t>decadentpublishing.com</t>
  </si>
  <si>
    <t>garciniacambogiaqm.com</t>
  </si>
  <si>
    <t>lecteurs.com</t>
  </si>
  <si>
    <t>tonywheel.com</t>
  </si>
  <si>
    <t>lacesout.net</t>
  </si>
  <si>
    <t>ranosoft.net</t>
  </si>
  <si>
    <t>0516tq.com</t>
  </si>
  <si>
    <t>autobody-review.com</t>
  </si>
  <si>
    <t>dzxtjc.com</t>
  </si>
  <si>
    <t>innotechpk.com</t>
  </si>
  <si>
    <t>miamibathtubsolutions.com</t>
  </si>
  <si>
    <t>plantsolutions.com</t>
  </si>
  <si>
    <t>reggaesunska.com</t>
  </si>
  <si>
    <t>desjoyaux.fr</t>
  </si>
  <si>
    <t>up-inspirer.fr</t>
  </si>
  <si>
    <t>bamaarredamenti.it</t>
  </si>
  <si>
    <t>iblj.co.jp</t>
  </si>
  <si>
    <t>itisagbara.org</t>
  </si>
  <si>
    <t>tarvisiano.org</t>
  </si>
  <si>
    <t>r-komitet.ru</t>
  </si>
  <si>
    <t>phdl.at</t>
  </si>
  <si>
    <t>blueroof360.com</t>
  </si>
  <si>
    <t>borsainside.com</t>
  </si>
  <si>
    <t>shareen.com</t>
  </si>
  <si>
    <t>jacobskaffee.de</t>
  </si>
  <si>
    <t>seb.de</t>
  </si>
  <si>
    <t>tauss.de</t>
  </si>
  <si>
    <t>robinwyatt.org</t>
  </si>
  <si>
    <t>wesleyhousestl.org</t>
  </si>
  <si>
    <t>dr20.ru</t>
  </si>
  <si>
    <t>omconsultoria.com.br</t>
  </si>
  <si>
    <t>aitendo.com</t>
  </si>
  <si>
    <t>bj-jiuru.com</t>
  </si>
  <si>
    <t>editorialkairos.com</t>
  </si>
  <si>
    <t>fetpak.com</t>
  </si>
  <si>
    <t>montreuxnoel.com</t>
  </si>
  <si>
    <t>mrisakson.com</t>
  </si>
  <si>
    <t>wxhx168.com</t>
  </si>
  <si>
    <t>naehrwertrechner.de</t>
  </si>
  <si>
    <t>norma24.de</t>
  </si>
  <si>
    <t>savoy-truffle.de</t>
  </si>
  <si>
    <t>quimper.fr</t>
  </si>
  <si>
    <t>radarjogja.co.id</t>
  </si>
  <si>
    <t>eduadvisor.my</t>
  </si>
  <si>
    <t>yangtzeriver.org</t>
  </si>
  <si>
    <t>nasionamarihuanysklep.ovh</t>
  </si>
  <si>
    <t>vbr.ru</t>
  </si>
  <si>
    <t>effle.com.cn</t>
  </si>
  <si>
    <t>pgz.hr</t>
  </si>
  <si>
    <t>zeetours.nl</t>
  </si>
  <si>
    <t>zovem.ru</t>
  </si>
  <si>
    <t>intertek.se</t>
  </si>
  <si>
    <t>barsupplies.com</t>
  </si>
  <si>
    <t>wallyontheweb.com</t>
  </si>
  <si>
    <t>senormunoz.es</t>
  </si>
  <si>
    <t>trustedshops.eu</t>
  </si>
  <si>
    <t>jknews.co.kr</t>
  </si>
  <si>
    <t>kyosu.net</t>
  </si>
  <si>
    <t>hersenletsel.nl</t>
  </si>
  <si>
    <t>floraprice.ru</t>
  </si>
  <si>
    <t>vildan-energo.ru</t>
  </si>
  <si>
    <t>abcya5.us</t>
  </si>
  <si>
    <t>dimavto.com</t>
  </si>
  <si>
    <t>dxsip.com</t>
  </si>
  <si>
    <t>forgingmagazine.com</t>
  </si>
  <si>
    <t>hbdqxnyqcjt.com</t>
  </si>
  <si>
    <t>kingdomfirstmom.com</t>
  </si>
  <si>
    <t>onlinecasino.com</t>
  </si>
  <si>
    <t>oscarjacobson.com</t>
  </si>
  <si>
    <t>planbox.com</t>
  </si>
  <si>
    <t>sklepjubilerski.com</t>
  </si>
  <si>
    <t>solandecabras.es</t>
  </si>
  <si>
    <t>apparelnews.co.kr</t>
  </si>
  <si>
    <t>slot-casino-vulkan.net</t>
  </si>
  <si>
    <t>museooteiza.org</t>
  </si>
  <si>
    <t>nightpower.com.pl</t>
  </si>
  <si>
    <t>bsau.ru</t>
  </si>
  <si>
    <t>buchan.com.au</t>
  </si>
  <si>
    <t>trin.org.au</t>
  </si>
  <si>
    <t>gd.cn</t>
  </si>
  <si>
    <t>yaliji.cn</t>
  </si>
  <si>
    <t>avtotop.com</t>
  </si>
  <si>
    <t>cialissummeroffer.com</t>
  </si>
  <si>
    <t>lawestmedia.com</t>
  </si>
  <si>
    <t>mf688.com</t>
  </si>
  <si>
    <t>outdoorproshop.com</t>
  </si>
  <si>
    <t>pedersens.com</t>
  </si>
  <si>
    <t>stallion-group.com</t>
  </si>
  <si>
    <t>laglace.dk</t>
  </si>
  <si>
    <t>trykkefrihed.dk</t>
  </si>
  <si>
    <t>club-suzuki.net</t>
  </si>
  <si>
    <t>tnomer1.ru</t>
  </si>
  <si>
    <t>gemeindebund.at</t>
  </si>
  <si>
    <t>siapenet.gov.br</t>
  </si>
  <si>
    <t>angelesdeazucar.com</t>
  </si>
  <si>
    <t>busanilbo.com</t>
  </si>
  <si>
    <t>foitimes.com</t>
  </si>
  <si>
    <t>grandonline.com</t>
  </si>
  <si>
    <t>jdzy001.com</t>
  </si>
  <si>
    <t>luxurycoachclassifieds.com</t>
  </si>
  <si>
    <t>oktayustam.com</t>
  </si>
  <si>
    <t>viagra3withoutprescription.com</t>
  </si>
  <si>
    <t>datamediahub.it</t>
  </si>
  <si>
    <t>fossiel.net</t>
  </si>
  <si>
    <t>parkett-direkt.net</t>
  </si>
  <si>
    <t>prhk.net</t>
  </si>
  <si>
    <t>megafx.ru</t>
  </si>
  <si>
    <t>parkinson.ch</t>
  </si>
  <si>
    <t>163car.com</t>
  </si>
  <si>
    <t>bj-hyby.com</t>
  </si>
  <si>
    <t>dogsindia.com</t>
  </si>
  <si>
    <t>gtafe.com</t>
  </si>
  <si>
    <t>javanmobile.com</t>
  </si>
  <si>
    <t>jhhysp.com</t>
  </si>
  <si>
    <t>jzpx88.com</t>
  </si>
  <si>
    <t>maxs-sport.com</t>
  </si>
  <si>
    <t>beepworld2.de</t>
  </si>
  <si>
    <t>nikke.co.jp</t>
  </si>
  <si>
    <t>californiapropertybuyers.net</t>
  </si>
  <si>
    <t>dactrung.net</t>
  </si>
  <si>
    <t>carinsurancecompanydfgh.org</t>
  </si>
  <si>
    <t>rp-net.ru</t>
  </si>
  <si>
    <t>sklep-motocyklowy-pl.top</t>
  </si>
  <si>
    <t>fishkeeping.co.uk</t>
  </si>
  <si>
    <t>seekescorts.co.uk</t>
  </si>
  <si>
    <t>attac.be</t>
  </si>
  <si>
    <t>knorr.ca</t>
  </si>
  <si>
    <t>afewfreeviagra.com</t>
  </si>
  <si>
    <t>aislesociety.com</t>
  </si>
  <si>
    <t>dtzxy.com</t>
  </si>
  <si>
    <t>enricorava.com</t>
  </si>
  <si>
    <t>lifecyclesfilm.com</t>
  </si>
  <si>
    <t>marketup.com</t>
  </si>
  <si>
    <t>thebluesmobile.com</t>
  </si>
  <si>
    <t>webcreate.me</t>
  </si>
  <si>
    <t>trithucvn.net</t>
  </si>
  <si>
    <t>hisitedirect.com.au</t>
  </si>
  <si>
    <t>ikoncollectables.com.au</t>
  </si>
  <si>
    <t>rosn.cn</t>
  </si>
  <si>
    <t>dannemann.com</t>
  </si>
  <si>
    <t>fitness-focuses.com</t>
  </si>
  <si>
    <t>frostking.com</t>
  </si>
  <si>
    <t>gswater.com</t>
  </si>
  <si>
    <t>rallitek.com</t>
  </si>
  <si>
    <t>uihj.com</t>
  </si>
  <si>
    <t>watson853.com</t>
  </si>
  <si>
    <t>pilote.fr</t>
  </si>
  <si>
    <t>hyderabad-angels.in</t>
  </si>
  <si>
    <t>eventsource.net</t>
  </si>
  <si>
    <t>torrent-netigru.net</t>
  </si>
  <si>
    <t>netfonds.no</t>
  </si>
  <si>
    <t>balkanalliance.org</t>
  </si>
  <si>
    <t>sagitta-stk.ru</t>
  </si>
  <si>
    <t>mes.se</t>
  </si>
  <si>
    <t>lzzj.cn</t>
  </si>
  <si>
    <t>bonjour-docteur.com</t>
  </si>
  <si>
    <t>boutiques-de-gestion.com</t>
  </si>
  <si>
    <t>buyaccutanenow.com</t>
  </si>
  <si>
    <t>dxmine.com</t>
  </si>
  <si>
    <t>emikonelektronik.com</t>
  </si>
  <si>
    <t>everythingdinosaur.com</t>
  </si>
  <si>
    <t>illballerz.com</t>
  </si>
  <si>
    <t>jessicalorren.com</t>
  </si>
  <si>
    <t>zis-online.com</t>
  </si>
  <si>
    <t>taekwondo.cz</t>
  </si>
  <si>
    <t>maxmiraclemethod.info</t>
  </si>
  <si>
    <t>budo-u.ac.jp</t>
  </si>
  <si>
    <t>zai-keicho.or.jp</t>
  </si>
  <si>
    <t>operacesky.net</t>
  </si>
  <si>
    <t>ricrescitadeicapelli.ovh</t>
  </si>
  <si>
    <t>adler-dolomiti.com</t>
  </si>
  <si>
    <t>domesticfashionista.com</t>
  </si>
  <si>
    <t>montelimar-tourisme.com</t>
  </si>
  <si>
    <t>smjweb.com</t>
  </si>
  <si>
    <t>techlightnews.com</t>
  </si>
  <si>
    <t>thecompoundeffect.com</t>
  </si>
  <si>
    <t>schieferonline.de</t>
  </si>
  <si>
    <t>toshiba-mirai-kagakukan.jp</t>
  </si>
  <si>
    <t>buyinstagramfollowersreviews.net</t>
  </si>
  <si>
    <t>heturkerland.nl</t>
  </si>
  <si>
    <t>memoiretraumatique.org</t>
  </si>
  <si>
    <t>primedesign.ru</t>
  </si>
  <si>
    <t>chuyenkhoxuong.com.vn</t>
  </si>
  <si>
    <t>simombike.com.ar</t>
  </si>
  <si>
    <t>a2blegal.com</t>
  </si>
  <si>
    <t>beautiful-tickets.com</t>
  </si>
  <si>
    <t>cabinetsolutions.com</t>
  </si>
  <si>
    <t>danskmagazine.com</t>
  </si>
  <si>
    <t>eventim.com</t>
  </si>
  <si>
    <t>function18.com</t>
  </si>
  <si>
    <t>mlwebco.com</t>
  </si>
  <si>
    <t>mocomuseum.com</t>
  </si>
  <si>
    <t>portcityescape.com</t>
  </si>
  <si>
    <t>ss126.com</t>
  </si>
  <si>
    <t>xjnjyl.com</t>
  </si>
  <si>
    <t>prb.fr</t>
  </si>
  <si>
    <t>labonnefoussie.net</t>
  </si>
  <si>
    <t>geschiedenisvanzuidholland.nl</t>
  </si>
  <si>
    <t>e3partners.org</t>
  </si>
  <si>
    <t>ippexpo.org</t>
  </si>
  <si>
    <t>purpleheartfoundation.org</t>
  </si>
  <si>
    <t>visitsussex.org</t>
  </si>
  <si>
    <t>villagealliance.org</t>
  </si>
  <si>
    <t>bagnewjapan.com</t>
  </si>
  <si>
    <t>hifimodelescortsgurgaon.com</t>
  </si>
  <si>
    <t>military-graphics.com</t>
  </si>
  <si>
    <t>oysterworldwide.com</t>
  </si>
  <si>
    <t>shinjukuparktower.com</t>
  </si>
  <si>
    <t>surfandbiz.com</t>
  </si>
  <si>
    <t>tune-town.com</t>
  </si>
  <si>
    <t>lingual.net</t>
  </si>
  <si>
    <t>ngk.nl</t>
  </si>
  <si>
    <t>ravagedigitaal.org</t>
  </si>
  <si>
    <t>senioralna.pl</t>
  </si>
  <si>
    <t>epam.ru</t>
  </si>
  <si>
    <t>1baza.com.ua</t>
  </si>
  <si>
    <t>kalbarri.org.au</t>
  </si>
  <si>
    <t>viagraonlinewithoutprescriptionusa.biz</t>
  </si>
  <si>
    <t>cneaestagios.com.br</t>
  </si>
  <si>
    <t>cygnaturesport.com</t>
  </si>
  <si>
    <t>espagrotec.com</t>
  </si>
  <si>
    <t>exonemo.com</t>
  </si>
  <si>
    <t>pythoncombine.com</t>
  </si>
  <si>
    <t>satowallet.com</t>
  </si>
  <si>
    <t>sysbbj.com</t>
  </si>
  <si>
    <t>thornydruids.com</t>
  </si>
  <si>
    <t>tieudietungthu.com</t>
  </si>
  <si>
    <t>danceworks.net</t>
  </si>
  <si>
    <t>iwca.org</t>
  </si>
  <si>
    <t>kangur-mat.pl</t>
  </si>
  <si>
    <t>roto.pl</t>
  </si>
  <si>
    <t>veloteca.ro</t>
  </si>
  <si>
    <t>president-hotel.ru</t>
  </si>
  <si>
    <t>pizza911.co.za</t>
  </si>
  <si>
    <t>magicasruinas.com.ar</t>
  </si>
  <si>
    <t>inoutside.com.au</t>
  </si>
  <si>
    <t>51zaiqian.com</t>
  </si>
  <si>
    <t>earthinpictures.com</t>
  </si>
  <si>
    <t>earthandindustry.com</t>
  </si>
  <si>
    <t>frtya.com</t>
  </si>
  <si>
    <t>highpointplanningpartners.com</t>
  </si>
  <si>
    <t>mhp.com</t>
  </si>
  <si>
    <t>mufclatest.com</t>
  </si>
  <si>
    <t>mustardplug.com</t>
  </si>
  <si>
    <t>reallibertymedia.com</t>
  </si>
  <si>
    <t>technischeunie.com</t>
  </si>
  <si>
    <t>prabo.de</t>
  </si>
  <si>
    <t>ssb.de</t>
  </si>
  <si>
    <t>ot-briancon.fr</t>
  </si>
  <si>
    <t>nijie.info</t>
  </si>
  <si>
    <t>shachihata.info</t>
  </si>
  <si>
    <t>koncent.jp</t>
  </si>
  <si>
    <t>jwrc.or.jp</t>
  </si>
  <si>
    <t>kehakiman.gov.my</t>
  </si>
  <si>
    <t>0773hy.net</t>
  </si>
  <si>
    <t>fes-ugt.org</t>
  </si>
  <si>
    <t>altairplus.ru</t>
  </si>
  <si>
    <t>gcargo.ru</t>
  </si>
  <si>
    <t>britishwildlifecentre.co.uk</t>
  </si>
  <si>
    <t>seocycle.co.uk</t>
  </si>
  <si>
    <t>uttoxeter-racecourse.co.uk</t>
  </si>
  <si>
    <t>clubracer.be</t>
  </si>
  <si>
    <t>player.com.cn</t>
  </si>
  <si>
    <t>ancientstandard.com</t>
  </si>
  <si>
    <t>arbitralcentre.com</t>
  </si>
  <si>
    <t>bktvnews.com</t>
  </si>
  <si>
    <t>ecozine.com</t>
  </si>
  <si>
    <t>healthdietalert.com</t>
  </si>
  <si>
    <t>humangiftingproject.com</t>
  </si>
  <si>
    <t>lokuta.com</t>
  </si>
  <si>
    <t>shriganeshinterior.com</t>
  </si>
  <si>
    <t>bildermonster24.de</t>
  </si>
  <si>
    <t>citydeal.de</t>
  </si>
  <si>
    <t>fabbrica42.it</t>
  </si>
  <si>
    <t>phoenixunion.org</t>
  </si>
  <si>
    <t>paczaizm.pl</t>
  </si>
  <si>
    <t>csnn.ca</t>
  </si>
  <si>
    <t>mayl.cn</t>
  </si>
  <si>
    <t>balajiresidency2016.com</t>
  </si>
  <si>
    <t>blocomo.com</t>
  </si>
  <si>
    <t>blondelesbianstube.com</t>
  </si>
  <si>
    <t>findababysitter.com</t>
  </si>
  <si>
    <t>gdbdl.com</t>
  </si>
  <si>
    <t>giblors.com</t>
  </si>
  <si>
    <t>hobbyterra.com</t>
  </si>
  <si>
    <t>insidefitnessmag.com</t>
  </si>
  <si>
    <t>publicisdrugstore.com</t>
  </si>
  <si>
    <t>selfhelpcollective.com</t>
  </si>
  <si>
    <t>tzhhxsg.com</t>
  </si>
  <si>
    <t>viajesecuador.com</t>
  </si>
  <si>
    <t>bolindconsult.dk</t>
  </si>
  <si>
    <t>cojestgrane.eu</t>
  </si>
  <si>
    <t>boxbit.co.in</t>
  </si>
  <si>
    <t>toscanamercatini.it</t>
  </si>
  <si>
    <t>lajsdflkjasfdklasj.net</t>
  </si>
  <si>
    <t>calem.pt</t>
  </si>
  <si>
    <t>fermaperm.ru</t>
  </si>
  <si>
    <t>planbclub.ru</t>
  </si>
  <si>
    <t>vipleague.tv</t>
  </si>
  <si>
    <t>valuedopinions.co.uk</t>
  </si>
  <si>
    <t>cwape.be</t>
  </si>
  <si>
    <t>parkresort.ch</t>
  </si>
  <si>
    <t>hinac.com.cn</t>
  </si>
  <si>
    <t>barbarasher.com</t>
  </si>
  <si>
    <t>bjvitkin.com</t>
  </si>
  <si>
    <t>gzqchina.com</t>
  </si>
  <si>
    <t>nevadanewsandviews.com</t>
  </si>
  <si>
    <t>novel-supertv.com</t>
  </si>
  <si>
    <t>quotesdir.com</t>
  </si>
  <si>
    <t>savedfromthegravedecor.com</t>
  </si>
  <si>
    <t>tt98.com</t>
  </si>
  <si>
    <t>kantoreiarchiv.de</t>
  </si>
  <si>
    <t>centre-hubertine-auclert.fr</t>
  </si>
  <si>
    <t>assogestioni.it</t>
  </si>
  <si>
    <t>siirperisi.net</t>
  </si>
  <si>
    <t>tchdc.net</t>
  </si>
  <si>
    <t>galantvr4.org</t>
  </si>
  <si>
    <t>agdlab.pl</t>
  </si>
  <si>
    <t>karmel.pl</t>
  </si>
  <si>
    <t>golden-ladya.ru</t>
  </si>
  <si>
    <t>shakespeare-country.co.uk</t>
  </si>
  <si>
    <t>yensaokimnhan.vn</t>
  </si>
  <si>
    <t>diecastfast.com</t>
  </si>
  <si>
    <t>eghamat24.com</t>
  </si>
  <si>
    <t>elguindilla.com</t>
  </si>
  <si>
    <t>imambo.com</t>
  </si>
  <si>
    <t>joannefaith.com</t>
  </si>
  <si>
    <t>mariondinofa.com</t>
  </si>
  <si>
    <t>ondietandhealth.com</t>
  </si>
  <si>
    <t>textfugu.com</t>
  </si>
  <si>
    <t>thewomanformerlyknownasbeautiful.com</t>
  </si>
  <si>
    <t>thevoiceofjobseekers.com</t>
  </si>
  <si>
    <t>tv8montblanc.com</t>
  </si>
  <si>
    <t>poslepu.cz</t>
  </si>
  <si>
    <t>hrk-nexus.de</t>
  </si>
  <si>
    <t>400cervantes.es</t>
  </si>
  <si>
    <t>lynk.my</t>
  </si>
  <si>
    <t>chikyuza.net</t>
  </si>
  <si>
    <t>ghbrett.org</t>
  </si>
  <si>
    <t>lesnoikovrov.ru</t>
  </si>
  <si>
    <t>coach-factory.us</t>
  </si>
  <si>
    <t>xn--h1aagokeh.xn--p1ai</t>
  </si>
  <si>
    <t>Ð¸ÑÑ‚Ð¾Ñ€Ð¸Ðº.Ñ€Ñ„</t>
  </si>
  <si>
    <t>htl-steyr.ac.at</t>
  </si>
  <si>
    <t>hantsjournal.ca</t>
  </si>
  <si>
    <t>gpcapital.com.cn</t>
  </si>
  <si>
    <t>bioethics.com</t>
  </si>
  <si>
    <t>blogdeblogs.com</t>
  </si>
  <si>
    <t>bluewhalemusic.com</t>
  </si>
  <si>
    <t>femporters.com</t>
  </si>
  <si>
    <t>kybpl.com</t>
  </si>
  <si>
    <t>repairconnector.com</t>
  </si>
  <si>
    <t>subwaysurfers-games.com</t>
  </si>
  <si>
    <t>sukasuka-anime.com</t>
  </si>
  <si>
    <t>zoreindustries.com</t>
  </si>
  <si>
    <t>target-escort.de</t>
  </si>
  <si>
    <t>diyarmirza.ir</t>
  </si>
  <si>
    <t>ggcf.kr</t>
  </si>
  <si>
    <t>amandakward.net</t>
  </si>
  <si>
    <t>oneforisrael.org</t>
  </si>
  <si>
    <t>steambounty.org</t>
  </si>
  <si>
    <t>thanglonghomehungphu.org</t>
  </si>
  <si>
    <t>ladytech.ru</t>
  </si>
  <si>
    <t>tinlib.ru</t>
  </si>
  <si>
    <t>zamos.ru</t>
  </si>
  <si>
    <t>glostrext.com.sg</t>
  </si>
  <si>
    <t>rusmir.su</t>
  </si>
  <si>
    <t>tommoody.us</t>
  </si>
  <si>
    <t>luxwallpaper.com.au</t>
  </si>
  <si>
    <t>360xzx.com</t>
  </si>
  <si>
    <t>allthesea.com</t>
  </si>
  <si>
    <t>bayyinah.com</t>
  </si>
  <si>
    <t>butlerarmsden.com</t>
  </si>
  <si>
    <t>carterusa.com</t>
  </si>
  <si>
    <t>conditionapply.com</t>
  </si>
  <si>
    <t>dreamboxcu.com</t>
  </si>
  <si>
    <t>ebbra.com</t>
  </si>
  <si>
    <t>edlioschool.com</t>
  </si>
  <si>
    <t>fatboozymouse.com</t>
  </si>
  <si>
    <t>foreks.com</t>
  </si>
  <si>
    <t>oandmmasonry.com</t>
  </si>
  <si>
    <t>thespot411.com</t>
  </si>
  <si>
    <t>vantagecareercenter.com</t>
  </si>
  <si>
    <t>marieclaire.gr</t>
  </si>
  <si>
    <t>ncpcr.gov.in</t>
  </si>
  <si>
    <t>saba.org.ir</t>
  </si>
  <si>
    <t>ariana.it</t>
  </si>
  <si>
    <t>csdemilia.it</t>
  </si>
  <si>
    <t>sphinxkids.org</t>
  </si>
  <si>
    <t>maxtennis.ru</t>
  </si>
  <si>
    <t>som-sanych.ru</t>
  </si>
  <si>
    <t>weapon-shop.ru</t>
  </si>
  <si>
    <t>merseycare.nhs.uk</t>
  </si>
  <si>
    <t>nebolei.by</t>
  </si>
  <si>
    <t>8asoh.com</t>
  </si>
  <si>
    <t>alistandote.com</t>
  </si>
  <si>
    <t>anchor-logistics.com</t>
  </si>
  <si>
    <t>donatepages.com</t>
  </si>
  <si>
    <t>formatgenerator.com</t>
  </si>
  <si>
    <t>hdfcred.com</t>
  </si>
  <si>
    <t>homecine-compare.com</t>
  </si>
  <si>
    <t>kineto.com</t>
  </si>
  <si>
    <t>lbsglobal.com</t>
  </si>
  <si>
    <t>pakiliving.com</t>
  </si>
  <si>
    <t>shreegopalfood.com</t>
  </si>
  <si>
    <t>suturescn.com</t>
  </si>
  <si>
    <t>viagra6cheaponline.com</t>
  </si>
  <si>
    <t>visitlochness.com</t>
  </si>
  <si>
    <t>writersbureau.com</t>
  </si>
  <si>
    <t>kabelkiosk.de</t>
  </si>
  <si>
    <t>zeller-gmelin.de</t>
  </si>
  <si>
    <t>jaguar.fr</t>
  </si>
  <si>
    <t>podruga.net</t>
  </si>
  <si>
    <t>afev.org</t>
  </si>
  <si>
    <t>donboscokaraikal.org</t>
  </si>
  <si>
    <t>hume.org</t>
  </si>
  <si>
    <t>pspcentral.org</t>
  </si>
  <si>
    <t>box-rf.ru</t>
  </si>
  <si>
    <t>lawlibrary.ru</t>
  </si>
  <si>
    <t>neuro-nn.ru</t>
  </si>
  <si>
    <t>teledu.ru</t>
  </si>
  <si>
    <t>saudiauto.com.sa</t>
  </si>
  <si>
    <t>pastigliedimagranti.top</t>
  </si>
  <si>
    <t>northofthetyne.co.uk</t>
  </si>
  <si>
    <t>terinex.co.uk</t>
  </si>
  <si>
    <t>studiomuti.co.za</t>
  </si>
  <si>
    <t>senchun.cc</t>
  </si>
  <si>
    <t>codepolitan.com</t>
  </si>
  <si>
    <t>drpitcairn.com</t>
  </si>
  <si>
    <t>emfanalysis.com</t>
  </si>
  <si>
    <t>game-esc.com</t>
  </si>
  <si>
    <t>goviagraonline.com</t>
  </si>
  <si>
    <t>mombooks.com</t>
  </si>
  <si>
    <t>newhopetutorials.com</t>
  </si>
  <si>
    <t>orgonecrystals.com</t>
  </si>
  <si>
    <t>srisritrading.com</t>
  </si>
  <si>
    <t>dentoplant.hu</t>
  </si>
  <si>
    <t>tssp.jp</t>
  </si>
  <si>
    <t>kirra.nl</t>
  </si>
  <si>
    <t>scilla.ru</t>
  </si>
  <si>
    <t>hmie.gov.uk</t>
  </si>
  <si>
    <t>conservatoire.be</t>
  </si>
  <si>
    <t>seeq.com.br</t>
  </si>
  <si>
    <t>crazykranch.co</t>
  </si>
  <si>
    <t>b-steady.com</t>
  </si>
  <si>
    <t>canani1.com</t>
  </si>
  <si>
    <t>carlings.com</t>
  </si>
  <si>
    <t>cheffailsandmemes.com</t>
  </si>
  <si>
    <t>coraboweb.com</t>
  </si>
  <si>
    <t>dayhikesneardenver.com</t>
  </si>
  <si>
    <t>eichlers.com</t>
  </si>
  <si>
    <t>fourpawsbednbiscuit.com</t>
  </si>
  <si>
    <t>hgqhwh.com</t>
  </si>
  <si>
    <t>jajajamusic.com</t>
  </si>
  <si>
    <t>liberaljewellery.com</t>
  </si>
  <si>
    <t>manchesterjazz.com</t>
  </si>
  <si>
    <t>parisjob.com</t>
  </si>
  <si>
    <t>readyjobscanada.com</t>
  </si>
  <si>
    <t>tacticalsol.com</t>
  </si>
  <si>
    <t>topmiles.com</t>
  </si>
  <si>
    <t>windsorcommunities.com</t>
  </si>
  <si>
    <t>phpcms.de</t>
  </si>
  <si>
    <t>planete-asm.fr</t>
  </si>
  <si>
    <t>consumatoritaliani.it</t>
  </si>
  <si>
    <t>dedomijnen.nl</t>
  </si>
  <si>
    <t>jeanhouston.org</t>
  </si>
  <si>
    <t>jewishomaha.org</t>
  </si>
  <si>
    <t>mangersantebio.org</t>
  </si>
  <si>
    <t>oknar-wroclaw.pl</t>
  </si>
  <si>
    <t>f1motors.ru</t>
  </si>
  <si>
    <t>kominform.at</t>
  </si>
  <si>
    <t>baechli-bergsport.ch</t>
  </si>
  <si>
    <t>sicas.cn</t>
  </si>
  <si>
    <t>3c168.com</t>
  </si>
  <si>
    <t>activekids.com</t>
  </si>
  <si>
    <t>arobinbd.com</t>
  </si>
  <si>
    <t>ethicalelephant.com</t>
  </si>
  <si>
    <t>gentiuno.com</t>
  </si>
  <si>
    <t>gradvideos.com</t>
  </si>
  <si>
    <t>iswapple.com</t>
  </si>
  <si>
    <t>kirazengini.com</t>
  </si>
  <si>
    <t>ktdom.com</t>
  </si>
  <si>
    <t>la-cuisine-marocaine.com</t>
  </si>
  <si>
    <t>mabole.com</t>
  </si>
  <si>
    <t>rentus.com</t>
  </si>
  <si>
    <t>sewingexpo.com</t>
  </si>
  <si>
    <t>sikibet.com</t>
  </si>
  <si>
    <t>zkw-group.com</t>
  </si>
  <si>
    <t>hireforhigher.in</t>
  </si>
  <si>
    <t>razborka.in</t>
  </si>
  <si>
    <t>cocinayvino.net</t>
  </si>
  <si>
    <t>prizyv.net</t>
  </si>
  <si>
    <t>aetat.no</t>
  </si>
  <si>
    <t>four.co.nz</t>
  </si>
  <si>
    <t>collegeplus.org</t>
  </si>
  <si>
    <t>michiganscouting.org</t>
  </si>
  <si>
    <t>nursinghomeabuseguide.org</t>
  </si>
  <si>
    <t>takipkazan.org</t>
  </si>
  <si>
    <t>kadastrmap.ru</t>
  </si>
  <si>
    <t>logol.ru</t>
  </si>
  <si>
    <t>cumbrian-cottages.co.uk</t>
  </si>
  <si>
    <t>fq.edu.uy</t>
  </si>
  <si>
    <t>hzctc.cn</t>
  </si>
  <si>
    <t>richinfo.cn</t>
  </si>
  <si>
    <t>brastel.com</t>
  </si>
  <si>
    <t>enmuo.com</t>
  </si>
  <si>
    <t>hongjiucangku.com</t>
  </si>
  <si>
    <t>ishopalgonquin.com</t>
  </si>
  <si>
    <t>jamaicaplainnews.com</t>
  </si>
  <si>
    <t>jazzsoftware.com</t>
  </si>
  <si>
    <t>londonscreenwritersfestival.com</t>
  </si>
  <si>
    <t>paisanopub.com</t>
  </si>
  <si>
    <t>phit-n-phat.com</t>
  </si>
  <si>
    <t>rvcushionrepairs.com</t>
  </si>
  <si>
    <t>shopcoobie.com</t>
  </si>
  <si>
    <t>socialmediagroup.com</t>
  </si>
  <si>
    <t>soerockboyo.com</t>
  </si>
  <si>
    <t>cullmann-foto.de</t>
  </si>
  <si>
    <t>metallwoche.de</t>
  </si>
  <si>
    <t>bteq.es</t>
  </si>
  <si>
    <t>stes.es</t>
  </si>
  <si>
    <t>toyplanet.es</t>
  </si>
  <si>
    <t>fortress-project.eu</t>
  </si>
  <si>
    <t>sportvox.fr</t>
  </si>
  <si>
    <t>ascot.it</t>
  </si>
  <si>
    <t>ksz.or.jp</t>
  </si>
  <si>
    <t>africarelogistics.co.ke</t>
  </si>
  <si>
    <t>ujp.gov.mk</t>
  </si>
  <si>
    <t>iptvsubscription.net</t>
  </si>
  <si>
    <t>expeditierobinson.nl</t>
  </si>
  <si>
    <t>postzegelblog.nl</t>
  </si>
  <si>
    <t>zevenster-uden.nl</t>
  </si>
  <si>
    <t>panoramafest.org</t>
  </si>
  <si>
    <t>sambo-fias.org</t>
  </si>
  <si>
    <t>stratford-upon-avon.org</t>
  </si>
  <si>
    <t>vinhosdoalentejo.pt</t>
  </si>
  <si>
    <t>skoldens.se</t>
  </si>
  <si>
    <t>festivalchocolate.co.uk</t>
  </si>
  <si>
    <t>go-liquid.co.uk</t>
  </si>
  <si>
    <t>mark-1-tank.co.uk</t>
  </si>
  <si>
    <t>chary.work</t>
  </si>
  <si>
    <t>frrr.org.au</t>
  </si>
  <si>
    <t>ltbx.biz</t>
  </si>
  <si>
    <t>paydayloansusapwh.ca</t>
  </si>
  <si>
    <t>sdwfhrss.gov.cn</t>
  </si>
  <si>
    <t>5abr.com</t>
  </si>
  <si>
    <t>ajpdsoft.com</t>
  </si>
  <si>
    <t>ak-interactive.com</t>
  </si>
  <si>
    <t>breathingtherightway.com</t>
  </si>
  <si>
    <t>cctvhgw.com</t>
  </si>
  <si>
    <t>chehalemwines.com</t>
  </si>
  <si>
    <t>cialisgenericpricestb.com</t>
  </si>
  <si>
    <t>clientattraction.com</t>
  </si>
  <si>
    <t>eltownhall.com</t>
  </si>
  <si>
    <t>galaxidion.com</t>
  </si>
  <si>
    <t>indexlivingmall.com</t>
  </si>
  <si>
    <t>isaveurs.com</t>
  </si>
  <si>
    <t>jelenajensen.com</t>
  </si>
  <si>
    <t>mobirama-dz.com</t>
  </si>
  <si>
    <t>motorcyclefunerals.com</t>
  </si>
  <si>
    <t>nycdesignandconstruction.com</t>
  </si>
  <si>
    <t>onlybusiness.com</t>
  </si>
  <si>
    <t>ringlandjohnson.com</t>
  </si>
  <si>
    <t>townoflakelure.com</t>
  </si>
  <si>
    <t>vaughanradio.com</t>
  </si>
  <si>
    <t>warezearth.com</t>
  </si>
  <si>
    <t>formazionesudeuropa.it</t>
  </si>
  <si>
    <t>veteranstrong.me</t>
  </si>
  <si>
    <t>elccc.com.mx</t>
  </si>
  <si>
    <t>biharyoga.net</t>
  </si>
  <si>
    <t>gztzy.net</t>
  </si>
  <si>
    <t>lnacareers.org</t>
  </si>
  <si>
    <t>ohiomocktrial.org</t>
  </si>
  <si>
    <t>fils.pl</t>
  </si>
  <si>
    <t>24-xxx-tv.ru</t>
  </si>
  <si>
    <t>arh-info.ru</t>
  </si>
  <si>
    <t>massiveparket.ru</t>
  </si>
  <si>
    <t>mlsn.ru</t>
  </si>
  <si>
    <t>kellydoll.top</t>
  </si>
  <si>
    <t>parentscentre.gov.uk</t>
  </si>
  <si>
    <t>thecourtyard.org.uk</t>
  </si>
  <si>
    <t>ibpt.be</t>
  </si>
  <si>
    <t>qf88.cn</t>
  </si>
  <si>
    <t>airlinequalityrating.com</t>
  </si>
  <si>
    <t>asianartmall.com</t>
  </si>
  <si>
    <t>cgqgs.com</t>
  </si>
  <si>
    <t>copters.com</t>
  </si>
  <si>
    <t>cuttingsdryer.com</t>
  </si>
  <si>
    <t>freedomcards.com</t>
  </si>
  <si>
    <t>hnclimbing.com</t>
  </si>
  <si>
    <t>kingarms.com</t>
  </si>
  <si>
    <t>nationalnewstoday.com</t>
  </si>
  <si>
    <t>njlawconnect.com</t>
  </si>
  <si>
    <t>rubasworld.com</t>
  </si>
  <si>
    <t>rubythroatbirding.com</t>
  </si>
  <si>
    <t>thongtinnhadat68.com</t>
  </si>
  <si>
    <t>turlockcitynews.com</t>
  </si>
  <si>
    <t>ucanhealth.com</t>
  </si>
  <si>
    <t>vacations-corp.com</t>
  </si>
  <si>
    <t>wspsoccer.com</t>
  </si>
  <si>
    <t>zipdesignbo.com</t>
  </si>
  <si>
    <t>cad-schroer.de</t>
  </si>
  <si>
    <t>ideology.de</t>
  </si>
  <si>
    <t>security-messe.de</t>
  </si>
  <si>
    <t>cma-vosges.fr</t>
  </si>
  <si>
    <t>videomuseum.fr</t>
  </si>
  <si>
    <t>ceccotticollezioni.it</t>
  </si>
  <si>
    <t>davduf.net</t>
  </si>
  <si>
    <t>goldroyal.net</t>
  </si>
  <si>
    <t>storecialis.net</t>
  </si>
  <si>
    <t>avaate.org</t>
  </si>
  <si>
    <t>frostydrew.org</t>
  </si>
  <si>
    <t>justharvest.org</t>
  </si>
  <si>
    <t>mattmahertour2017.org</t>
  </si>
  <si>
    <t>pixme.org</t>
  </si>
  <si>
    <t>zamki.net.pl</t>
  </si>
  <si>
    <t>pikniknaukowy.pl</t>
  </si>
  <si>
    <t>idv.pw</t>
  </si>
  <si>
    <t>baw-spb.ru</t>
  </si>
  <si>
    <t>mamaroma.ru</t>
  </si>
  <si>
    <t>wooddesignart.ru</t>
  </si>
  <si>
    <t>rolhop.top</t>
  </si>
  <si>
    <t>jewishecho.co.uk</t>
  </si>
  <si>
    <t>le-grove.co.uk</t>
  </si>
  <si>
    <t>smartgiftsolutions.co.uk</t>
  </si>
  <si>
    <t>ekhuft.nhs.uk</t>
  </si>
  <si>
    <t>peoplesmillions.org.uk</t>
  </si>
  <si>
    <t>prettylittlething.us</t>
  </si>
  <si>
    <t>laodao.cc</t>
  </si>
  <si>
    <t>glasi.ch</t>
  </si>
  <si>
    <t>changqing.gov.cn</t>
  </si>
  <si>
    <t>africa-onweb.com</t>
  </si>
  <si>
    <t>azimbar.com</t>
  </si>
  <si>
    <t>cafe-royal.com</t>
  </si>
  <si>
    <t>cdmirandes.com</t>
  </si>
  <si>
    <t>groupbdigital.com</t>
  </si>
  <si>
    <t>hoki789.com</t>
  </si>
  <si>
    <t>laserskozavarivanje.com</t>
  </si>
  <si>
    <t>monocreators.com</t>
  </si>
  <si>
    <t>nobisiro.com</t>
  </si>
  <si>
    <t>restaurant-lasserre.com</t>
  </si>
  <si>
    <t>surgideals.com</t>
  </si>
  <si>
    <t>theelectriccarousel.com</t>
  </si>
  <si>
    <t>vigenebio.com</t>
  </si>
  <si>
    <t>winsupplyinc.com</t>
  </si>
  <si>
    <t>xperiencetech.com</t>
  </si>
  <si>
    <t>yourzenmama.com</t>
  </si>
  <si>
    <t>harri-wettstein.de</t>
  </si>
  <si>
    <t>arkadin.com.hk</t>
  </si>
  <si>
    <t>olbricht.it</t>
  </si>
  <si>
    <t>piole-himeji.jp</t>
  </si>
  <si>
    <t>comsukususo.net</t>
  </si>
  <si>
    <t>dieselmaster.org</t>
  </si>
  <si>
    <t>molokane.org</t>
  </si>
  <si>
    <t>msa-cess.org</t>
  </si>
  <si>
    <t>nethymnal.org</t>
  </si>
  <si>
    <t>sildenafilbuyrx.org</t>
  </si>
  <si>
    <t>srigranth.org</t>
  </si>
  <si>
    <t>iling-ran.ru</t>
  </si>
  <si>
    <t>supotnitskiy.ru</t>
  </si>
  <si>
    <t>viktoria-raidos.ru</t>
  </si>
  <si>
    <t>wrjc2011.co.uk</t>
  </si>
  <si>
    <t>sbobet88.win</t>
  </si>
  <si>
    <t>chu-brugmann.be</t>
  </si>
  <si>
    <t>austenprose.com</t>
  </si>
  <si>
    <t>beehoo.com</t>
  </si>
  <si>
    <t>bnuwanning.com</t>
  </si>
  <si>
    <t>discountidiot.com</t>
  </si>
  <si>
    <t>ecole-jacqueslecoq.com</t>
  </si>
  <si>
    <t>functionalmedicineuniversity.com</t>
  </si>
  <si>
    <t>globible.com</t>
  </si>
  <si>
    <t>lapremierfm.com</t>
  </si>
  <si>
    <t>perfumeposse.com</t>
  </si>
  <si>
    <t>reyes-abogados.com</t>
  </si>
  <si>
    <t>serpkilla.com</t>
  </si>
  <si>
    <t>simlogical.com</t>
  </si>
  <si>
    <t>sparklethepool.com</t>
  </si>
  <si>
    <t>supersoccerclub.com</t>
  </si>
  <si>
    <t>travelwithus.com</t>
  </si>
  <si>
    <t>triflowlubricants.com</t>
  </si>
  <si>
    <t>wfqihang.com</t>
  </si>
  <si>
    <t>energieberatung-sdl.de</t>
  </si>
  <si>
    <t>voyance-conseil.eu</t>
  </si>
  <si>
    <t>htv.fi</t>
  </si>
  <si>
    <t>addictaide.fr</t>
  </si>
  <si>
    <t>ascoffee.jp</t>
  </si>
  <si>
    <t>b55n.net</t>
  </si>
  <si>
    <t>book-onlinenow.net</t>
  </si>
  <si>
    <t>frot.co.nz</t>
  </si>
  <si>
    <t>notebookschematic.org</t>
  </si>
  <si>
    <t>pkwp.org</t>
  </si>
  <si>
    <t>sebastianmaniscalcotour2017.org</t>
  </si>
  <si>
    <t>pozabankoweonline.pl</t>
  </si>
  <si>
    <t>zoco.pw</t>
  </si>
  <si>
    <t>2winrar.ru</t>
  </si>
  <si>
    <t>seasideresidence.com.sg</t>
  </si>
  <si>
    <t>coquines.sx</t>
  </si>
  <si>
    <t>colins.com.tr</t>
  </si>
  <si>
    <t>boughtonhouse.co.uk</t>
  </si>
  <si>
    <t>paydayloansonlineti.co.uk</t>
  </si>
  <si>
    <t>voteforthegirls.us</t>
  </si>
  <si>
    <t>informatics.abbott</t>
  </si>
  <si>
    <t>humanhairextensiononline.com.au</t>
  </si>
  <si>
    <t>czso.cc</t>
  </si>
  <si>
    <t>caiyes.cn</t>
  </si>
  <si>
    <t>cinemania.co</t>
  </si>
  <si>
    <t>cityelectricsupply.com</t>
  </si>
  <si>
    <t>digitalassetsdeployment.com</t>
  </si>
  <si>
    <t>gatherrestaurant.com</t>
  </si>
  <si>
    <t>gist4naija.com</t>
  </si>
  <si>
    <t>loveshirts365.com</t>
  </si>
  <si>
    <t>megaport.com</t>
  </si>
  <si>
    <t>mixedblood.com</t>
  </si>
  <si>
    <t>muzul.com</t>
  </si>
  <si>
    <t>nancity.com</t>
  </si>
  <si>
    <t>ntayi.com</t>
  </si>
  <si>
    <t>picturequotesmonthly.com</t>
  </si>
  <si>
    <t>prudentialiso.com</t>
  </si>
  <si>
    <t>reyesarticles.com</t>
  </si>
  <si>
    <t>sageofferings.com</t>
  </si>
  <si>
    <t>scenicbyway12.com</t>
  </si>
  <si>
    <t>thedietdiary.com</t>
  </si>
  <si>
    <t>zeescripts.com</t>
  </si>
  <si>
    <t>sankokai.or.jp</t>
  </si>
  <si>
    <t>douwenkoren.nl</t>
  </si>
  <si>
    <t>aoiusa.org</t>
  </si>
  <si>
    <t>byna.org</t>
  </si>
  <si>
    <t>gistsupport.org</t>
  </si>
  <si>
    <t>reelbigfishtour2017.org</t>
  </si>
  <si>
    <t>dissertationpoint.co.uk</t>
  </si>
  <si>
    <t>summeracademy.at</t>
  </si>
  <si>
    <t>potters-wheel.cn</t>
  </si>
  <si>
    <t>xczx.cn</t>
  </si>
  <si>
    <t>agdirect.com</t>
  </si>
  <si>
    <t>bearmach.com</t>
  </si>
  <si>
    <t>beaucoupkevin.com</t>
  </si>
  <si>
    <t>beemaster.com</t>
  </si>
  <si>
    <t>bookin1.com</t>
  </si>
  <si>
    <t>cialisonlinefc.com</t>
  </si>
  <si>
    <t>citytripplanner.com</t>
  </si>
  <si>
    <t>coloradowine.com</t>
  </si>
  <si>
    <t>commercialmls.com</t>
  </si>
  <si>
    <t>jabsos.com</t>
  </si>
  <si>
    <t>kindredathome.com</t>
  </si>
  <si>
    <t>ktf.com</t>
  </si>
  <si>
    <t>sanitosyconplata.com</t>
  </si>
  <si>
    <t>snipp.com</t>
  </si>
  <si>
    <t>sohp.com</t>
  </si>
  <si>
    <t>theaccutane.com</t>
  </si>
  <si>
    <t>thewriterscoffeeshop.com</t>
  </si>
  <si>
    <t>ville-rail-transports.com</t>
  </si>
  <si>
    <t>hcchocen.cz</t>
  </si>
  <si>
    <t>guillaume-rivron.fr</t>
  </si>
  <si>
    <t>thf.gr</t>
  </si>
  <si>
    <t>coupontrends.in</t>
  </si>
  <si>
    <t>elysium.nl</t>
  </si>
  <si>
    <t>spinawards.nl</t>
  </si>
  <si>
    <t>accionatura.org</t>
  </si>
  <si>
    <t>kidsafensw.org</t>
  </si>
  <si>
    <t>theroadhome.org</t>
  </si>
  <si>
    <t>yuangong.org</t>
  </si>
  <si>
    <t>brandnu.co.uk</t>
  </si>
  <si>
    <t>darestudio.co.uk</t>
  </si>
  <si>
    <t>mindfulmoment.co.za</t>
  </si>
  <si>
    <t>mqff.com.au</t>
  </si>
  <si>
    <t>gamerz.be</t>
  </si>
  <si>
    <t>matrixx.ca</t>
  </si>
  <si>
    <t>jxw.com.cn</t>
  </si>
  <si>
    <t>activitysuperstore.com</t>
  </si>
  <si>
    <t>aquariumplants.com</t>
  </si>
  <si>
    <t>clubspaceland.com</t>
  </si>
  <si>
    <t>coachfactoryoutleton.com</t>
  </si>
  <si>
    <t>comteiketsu-sekkei.com</t>
  </si>
  <si>
    <t>etoile-cinemas.com</t>
  </si>
  <si>
    <t>globalmediaoutreach.com</t>
  </si>
  <si>
    <t>greatamericaninsurance.com</t>
  </si>
  <si>
    <t>hentais88.com</t>
  </si>
  <si>
    <t>hotel-yola.com</t>
  </si>
  <si>
    <t>invitesite.com</t>
  </si>
  <si>
    <t>lawofselfdefense.com</t>
  </si>
  <si>
    <t>ohmydogsupply.com</t>
  </si>
  <si>
    <t>oldbrandnew.com</t>
  </si>
  <si>
    <t>paulahawkinsbooks.com</t>
  </si>
  <si>
    <t>riseselfesteem.com</t>
  </si>
  <si>
    <t>susannesundfor.com</t>
  </si>
  <si>
    <t>yardcare.com</t>
  </si>
  <si>
    <t>zuji-716.com</t>
  </si>
  <si>
    <t>raster-noton.de</t>
  </si>
  <si>
    <t>fondationchirac.eu</t>
  </si>
  <si>
    <t>champaignil.gov</t>
  </si>
  <si>
    <t>acstac.gr</t>
  </si>
  <si>
    <t>asdrealmarsico.it</t>
  </si>
  <si>
    <t>andronova.net</t>
  </si>
  <si>
    <t>flnet.net</t>
  </si>
  <si>
    <t>southpark.nl</t>
  </si>
  <si>
    <t>gsema.org</t>
  </si>
  <si>
    <t>mums.org</t>
  </si>
  <si>
    <t>njbuddies.org</t>
  </si>
  <si>
    <t>crainou.ro</t>
  </si>
  <si>
    <t>eureca.ru</t>
  </si>
  <si>
    <t>grad-shop.ru</t>
  </si>
  <si>
    <t>valtrexforsaleonline.ru</t>
  </si>
  <si>
    <t>abilify.top</t>
  </si>
  <si>
    <t>teevil.us</t>
  </si>
  <si>
    <t>mtx.net.au</t>
  </si>
  <si>
    <t>paydayloanscanadadsg.ca</t>
  </si>
  <si>
    <t>chinaminibaby.cn</t>
  </si>
  <si>
    <t>3devnet.com</t>
  </si>
  <si>
    <t>cabinetdentaireliberte.com</t>
  </si>
  <si>
    <t>caterbid.com</t>
  </si>
  <si>
    <t>cialis20mgcialispriceryvv.com</t>
  </si>
  <si>
    <t>deif.com</t>
  </si>
  <si>
    <t>divorcedgirlsmiling.com</t>
  </si>
  <si>
    <t>dragonpage.com</t>
  </si>
  <si>
    <t>epicdefensegames.com</t>
  </si>
  <si>
    <t>gogreeninc.com</t>
  </si>
  <si>
    <t>hnefatafl.com</t>
  </si>
  <si>
    <t>hostingcouponmetro.com</t>
  </si>
  <si>
    <t>luciitaliane.com</t>
  </si>
  <si>
    <t>marriagehelper.com</t>
  </si>
  <si>
    <t>marysmedicinals.com</t>
  </si>
  <si>
    <t>michietavern.com</t>
  </si>
  <si>
    <t>ravaglioli.com</t>
  </si>
  <si>
    <t>theliftedbrow.com</t>
  </si>
  <si>
    <t>tomprycememorial.com</t>
  </si>
  <si>
    <t>turfburner.com</t>
  </si>
  <si>
    <t>unitedcontractings.com</t>
  </si>
  <si>
    <t>wmcfest.com</t>
  </si>
  <si>
    <t>naturister.dk</t>
  </si>
  <si>
    <t>thepeak.fm</t>
  </si>
  <si>
    <t>biomerieux.fr</t>
  </si>
  <si>
    <t>rehab.ie</t>
  </si>
  <si>
    <t>hwc.kz</t>
  </si>
  <si>
    <t>avenueofthegiants.net</t>
  </si>
  <si>
    <t>gistain.net</t>
  </si>
  <si>
    <t>photohut.net</t>
  </si>
  <si>
    <t>wideworldofwomen.net</t>
  </si>
  <si>
    <t>deltacommissaris.nl</t>
  </si>
  <si>
    <t>huishoudplaza.nl</t>
  </si>
  <si>
    <t>ericjames.org</t>
  </si>
  <si>
    <t>vospitaniedetej.ru</t>
  </si>
  <si>
    <t>naturbruksgymn.se</t>
  </si>
  <si>
    <t>linksol.co.uk</t>
  </si>
  <si>
    <t>seawings.co.uk</t>
  </si>
  <si>
    <t>antonio-brownjersey.us</t>
  </si>
  <si>
    <t>thegov.com.au</t>
  </si>
  <si>
    <t>olelectro.by</t>
  </si>
  <si>
    <t>obia.ca</t>
  </si>
  <si>
    <t>8v6.cn</t>
  </si>
  <si>
    <t>ctg.com.cn</t>
  </si>
  <si>
    <t>jnys.cn</t>
  </si>
  <si>
    <t>boreddaddy.com</t>
  </si>
  <si>
    <t>bulbtown.com</t>
  </si>
  <si>
    <t>buyvansjapan.com</t>
  </si>
  <si>
    <t>chinese-food-nearme.com</t>
  </si>
  <si>
    <t>contradancelinks.com</t>
  </si>
  <si>
    <t>denoirmont.com</t>
  </si>
  <si>
    <t>dillmanbrothers.com</t>
  </si>
  <si>
    <t>erogenos.com</t>
  </si>
  <si>
    <t>freevideogallery.com</t>
  </si>
  <si>
    <t>handpaintedpaper.com</t>
  </si>
  <si>
    <t>inexa-ci.com</t>
  </si>
  <si>
    <t>investorfieldguide.com</t>
  </si>
  <si>
    <t>liftups.com</t>
  </si>
  <si>
    <t>massage-chair-relief.com</t>
  </si>
  <si>
    <t>mutantfightingcup2.com</t>
  </si>
  <si>
    <t>redpepperracing.com</t>
  </si>
  <si>
    <t>seat-sport.com</t>
  </si>
  <si>
    <t>sunrisewindows.com</t>
  </si>
  <si>
    <t>virtualhold.com</t>
  </si>
  <si>
    <t>vtightgelbuy.com</t>
  </si>
  <si>
    <t>workhardanywhere.com</t>
  </si>
  <si>
    <t>centigrade.de</t>
  </si>
  <si>
    <t>smart-telecom.co.id</t>
  </si>
  <si>
    <t>drushim.co.il</t>
  </si>
  <si>
    <t>carinsurancemis.info</t>
  </si>
  <si>
    <t>babel.com.iq</t>
  </si>
  <si>
    <t>worldbuild-almaty.kz</t>
  </si>
  <si>
    <t>canyonville.net</t>
  </si>
  <si>
    <t>goodqq.net</t>
  </si>
  <si>
    <t>mountaintownnews.net</t>
  </si>
  <si>
    <t>fatality614.org</t>
  </si>
  <si>
    <t>kody-kreskowe.com.pl</t>
  </si>
  <si>
    <t>raddningskanenordvast.se</t>
  </si>
  <si>
    <t>fleuri.com.ua</t>
  </si>
  <si>
    <t>f-i-p.ch</t>
  </si>
  <si>
    <t>xmcar.com.cn</t>
  </si>
  <si>
    <t>addictionresourceguide.com</t>
  </si>
  <si>
    <t>alexarankboostup.com</t>
  </si>
  <si>
    <t>asahimatsu-shop.com</t>
  </si>
  <si>
    <t>austingrill.com</t>
  </si>
  <si>
    <t>centralhudson.com</t>
  </si>
  <si>
    <t>cookinsoul.com</t>
  </si>
  <si>
    <t>curlmart.com</t>
  </si>
  <si>
    <t>doctorvlad.com</t>
  </si>
  <si>
    <t>dumblr.com</t>
  </si>
  <si>
    <t>favatawallace.com</t>
  </si>
  <si>
    <t>fundingoptions.com</t>
  </si>
  <si>
    <t>hands-freecomputing.com</t>
  </si>
  <si>
    <t>hazmatmodine.com</t>
  </si>
  <si>
    <t>hollyforum.com</t>
  </si>
  <si>
    <t>mygalaxys7case.com</t>
  </si>
  <si>
    <t>prodigitalsoftware.com</t>
  </si>
  <si>
    <t>thetattoosdesigns.com</t>
  </si>
  <si>
    <t>tip-ex.com</t>
  </si>
  <si>
    <t>topwebslinkc.com</t>
  </si>
  <si>
    <t>ucanadianpharcharmy.com</t>
  </si>
  <si>
    <t>viagradosagenow.com</t>
  </si>
  <si>
    <t>yanezlaw.com</t>
  </si>
  <si>
    <t>rtn-gaming.eu</t>
  </si>
  <si>
    <t>shoorts.ga</t>
  </si>
  <si>
    <t>vizeink.hu</t>
  </si>
  <si>
    <t>dr3100onolinepharm3acy.info</t>
  </si>
  <si>
    <t>annovireverberi.it</t>
  </si>
  <si>
    <t>koyudo.co.jp</t>
  </si>
  <si>
    <t>vvvzandvoort.nl</t>
  </si>
  <si>
    <t>catamountarts.org</t>
  </si>
  <si>
    <t>dfwcatholic.org</t>
  </si>
  <si>
    <t>divorcemagazine.org</t>
  </si>
  <si>
    <t>weboflove.org</t>
  </si>
  <si>
    <t>wisconsinbikefed.org</t>
  </si>
  <si>
    <t>cheapclomid.party</t>
  </si>
  <si>
    <t>ijhar-s.gov.pl</t>
  </si>
  <si>
    <t>malaanglia.pl</t>
  </si>
  <si>
    <t>swiateczne-zyczenia.pl</t>
  </si>
  <si>
    <t>apipa.org.tw</t>
  </si>
  <si>
    <t>lauraruiz.co.uk</t>
  </si>
  <si>
    <t>rnsubmus.co.uk</t>
  </si>
  <si>
    <t>thedevonshirearms.co.uk</t>
  </si>
  <si>
    <t>ddcvs.org.uk</t>
  </si>
  <si>
    <t>antibioticsonlineovernightdelivery.win</t>
  </si>
  <si>
    <t>aliveshoes.com</t>
  </si>
  <si>
    <t>aygjj.com</t>
  </si>
  <si>
    <t>cardiar.com</t>
  </si>
  <si>
    <t>chowbotics.com</t>
  </si>
  <si>
    <t>dentalbuzz.com</t>
  </si>
  <si>
    <t>diazepam-faq.com</t>
  </si>
  <si>
    <t>gaycrawler.com</t>
  </si>
  <si>
    <t>global-flat.com</t>
  </si>
  <si>
    <t>hotmatchup.com</t>
  </si>
  <si>
    <t>ifyourestrange.com</t>
  </si>
  <si>
    <t>jobcepat.com</t>
  </si>
  <si>
    <t>judithgnamey.com</t>
  </si>
  <si>
    <t>kookoobearkids.com</t>
  </si>
  <si>
    <t>letsgochile.com</t>
  </si>
  <si>
    <t>musee-peugeot.com</t>
  </si>
  <si>
    <t>ncnu-com.com</t>
  </si>
  <si>
    <t>siduri.com</t>
  </si>
  <si>
    <t>torrentratiokeeper.com</t>
  </si>
  <si>
    <t>bihuset.dk</t>
  </si>
  <si>
    <t>quesoselparral.es</t>
  </si>
  <si>
    <t>schnellmuskeln-de.eu</t>
  </si>
  <si>
    <t>divaglambeauty.fr</t>
  </si>
  <si>
    <t>bestprices247.info</t>
  </si>
  <si>
    <t>eurosapienza.it</t>
  </si>
  <si>
    <t>slinky.me</t>
  </si>
  <si>
    <t>tarb.net</t>
  </si>
  <si>
    <t>barrycounty.org</t>
  </si>
  <si>
    <t>communityfirstfl.org</t>
  </si>
  <si>
    <t>beckers.pl</t>
  </si>
  <si>
    <t>azithromycin.reviews</t>
  </si>
  <si>
    <t>ntwk.ru</t>
  </si>
  <si>
    <t>tabakstarbuzz.ru</t>
  </si>
  <si>
    <t>theaccesspoint.co.uk</t>
  </si>
  <si>
    <t>janfabre.be</t>
  </si>
  <si>
    <t>cbjj.com.br</t>
  </si>
  <si>
    <t>lovelife.ch</t>
  </si>
  <si>
    <t>chinatowercom.cn</t>
  </si>
  <si>
    <t>bdrsj.gov.cn</t>
  </si>
  <si>
    <t>pkm.cn</t>
  </si>
  <si>
    <t>azadblog.com</t>
  </si>
  <si>
    <t>chinabencaogangmu.com</t>
  </si>
  <si>
    <t>fiestadrivingschool.com</t>
  </si>
  <si>
    <t>fodderstompf.com</t>
  </si>
  <si>
    <t>languagesurfer.com</t>
  </si>
  <si>
    <t>mc361.com</t>
  </si>
  <si>
    <t>nicksherman.com</t>
  </si>
  <si>
    <t>officialouissvuittonstore.com</t>
  </si>
  <si>
    <t>sharperimpressionspainting.com</t>
  </si>
  <si>
    <t>spiderhouse.com</t>
  </si>
  <si>
    <t>thediscoveryhouse.com</t>
  </si>
  <si>
    <t>viagrasvar.com</t>
  </si>
  <si>
    <t>visionhearinghobokenbayonne.com</t>
  </si>
  <si>
    <t>xuefuzi.com</t>
  </si>
  <si>
    <t>flashgamer.info</t>
  </si>
  <si>
    <t>colormecotton.net</t>
  </si>
  <si>
    <t>haywoodnc.net</t>
  </si>
  <si>
    <t>khjq.net</t>
  </si>
  <si>
    <t>nmartproject.net</t>
  </si>
  <si>
    <t>sparechangenews.net</t>
  </si>
  <si>
    <t>tukyo.net</t>
  </si>
  <si>
    <t>vistacleanse.net</t>
  </si>
  <si>
    <t>onlinecasinoadvisor.nl</t>
  </si>
  <si>
    <t>valkexclusief.nl</t>
  </si>
  <si>
    <t>british-hydro.org</t>
  </si>
  <si>
    <t>conjuringarts.org</t>
  </si>
  <si>
    <t>edinburghrugby.org</t>
  </si>
  <si>
    <t>medinaoh.org</t>
  </si>
  <si>
    <t>midwestallstars.org</t>
  </si>
  <si>
    <t>myast.org</t>
  </si>
  <si>
    <t>polarsys.org</t>
  </si>
  <si>
    <t>thehiddenwiki.org</t>
  </si>
  <si>
    <t>digimer.pl</t>
  </si>
  <si>
    <t>yangon.press</t>
  </si>
  <si>
    <t>trirussia.ru</t>
  </si>
  <si>
    <t>fite.tv</t>
  </si>
  <si>
    <t>therainbowvenues.co.uk</t>
  </si>
  <si>
    <t>havath.at</t>
  </si>
  <si>
    <t>unincor.br</t>
  </si>
  <si>
    <t>kellyservices.ca</t>
  </si>
  <si>
    <t>rosey.ch</t>
  </si>
  <si>
    <t>ayrwedu.cn</t>
  </si>
  <si>
    <t>bayernmesse.com</t>
  </si>
  <si>
    <t>beianbaba.com</t>
  </si>
  <si>
    <t>build-gaming-computers.com</t>
  </si>
  <si>
    <t>carlisletire.com</t>
  </si>
  <si>
    <t>centre-clauderer.com</t>
  </si>
  <si>
    <t>controlshiftunblock.com</t>
  </si>
  <si>
    <t>cruise411.com</t>
  </si>
  <si>
    <t>doto2016.com</t>
  </si>
  <si>
    <t>fr9r.com</t>
  </si>
  <si>
    <t>freeadvertisingvillage.com</t>
  </si>
  <si>
    <t>gieffemedical.com</t>
  </si>
  <si>
    <t>hotelconstantine.com</t>
  </si>
  <si>
    <t>interwrap.com</t>
  </si>
  <si>
    <t>kriegerbarrels.com</t>
  </si>
  <si>
    <t>lorrie.com</t>
  </si>
  <si>
    <t>lunettesdevue2015.com</t>
  </si>
  <si>
    <t>maryland529.com</t>
  </si>
  <si>
    <t>medyatrabzon.com</t>
  </si>
  <si>
    <t>mensvisitgifts.com</t>
  </si>
  <si>
    <t>mimic3d.com</t>
  </si>
  <si>
    <t>mountaineeroffroad.com</t>
  </si>
  <si>
    <t>poorsappublishing.com</t>
  </si>
  <si>
    <t>scalarusa.com</t>
  </si>
  <si>
    <t>sdponferradina.com</t>
  </si>
  <si>
    <t>shchenyun.com</t>
  </si>
  <si>
    <t>starlitcitadel.com</t>
  </si>
  <si>
    <t>teknikinsanlar.com</t>
  </si>
  <si>
    <t>tootsies.com</t>
  </si>
  <si>
    <t>wata-cukrowa.com</t>
  </si>
  <si>
    <t>wishaband.com</t>
  </si>
  <si>
    <t>ziruru.com</t>
  </si>
  <si>
    <t>up-group.coop</t>
  </si>
  <si>
    <t>muhtrix.de</t>
  </si>
  <si>
    <t>abiticerimonia.eu</t>
  </si>
  <si>
    <t>abilityone.gov</t>
  </si>
  <si>
    <t>medcollege.edu.gr</t>
  </si>
  <si>
    <t>tinyurls.in</t>
  </si>
  <si>
    <t>foster.co.jp</t>
  </si>
  <si>
    <t>cyberpuerta.mx</t>
  </si>
  <si>
    <t>rollingstonestshirts.net</t>
  </si>
  <si>
    <t>book-it.org</t>
  </si>
  <si>
    <t>jamestowntribe.org</t>
  </si>
  <si>
    <t>mayaplanet.org</t>
  </si>
  <si>
    <t>origami-make.org</t>
  </si>
  <si>
    <t>stanthonyhosp.org</t>
  </si>
  <si>
    <t>bizmanual.ru</t>
  </si>
  <si>
    <t>videosoc.ru</t>
  </si>
  <si>
    <t>ss.net.tw</t>
  </si>
  <si>
    <t>royharper.co.uk</t>
  </si>
  <si>
    <t>rusu.co.uk</t>
  </si>
  <si>
    <t>iltrullo.be</t>
  </si>
  <si>
    <t>marcodapaz.com.br</t>
  </si>
  <si>
    <t>redmeatgames.ca</t>
  </si>
  <si>
    <t>jdb.cn</t>
  </si>
  <si>
    <t>promta.com.co</t>
  </si>
  <si>
    <t>abcallaccess.com</t>
  </si>
  <si>
    <t>archangeltmr.com</t>
  </si>
  <si>
    <t>aventurahospital.com</t>
  </si>
  <si>
    <t>cleancuisine.com</t>
  </si>
  <si>
    <t>clkbank.com</t>
  </si>
  <si>
    <t>derbyweb.com</t>
  </si>
  <si>
    <t>elcalambuco.com</t>
  </si>
  <si>
    <t>eniseminars.com</t>
  </si>
  <si>
    <t>est-music.com</t>
  </si>
  <si>
    <t>farts.com</t>
  </si>
  <si>
    <t>irishartsreview.com</t>
  </si>
  <si>
    <t>isotretinoinpills-online.com</t>
  </si>
  <si>
    <t>jpmotorpool.com</t>
  </si>
  <si>
    <t>marilynagency.com</t>
  </si>
  <si>
    <t>masaat.com</t>
  </si>
  <si>
    <t>mechatunow.com</t>
  </si>
  <si>
    <t>mycurrencytransfer.com</t>
  </si>
  <si>
    <t>nenmoba.com</t>
  </si>
  <si>
    <t>nucamprv.com</t>
  </si>
  <si>
    <t>nyloffices.com</t>
  </si>
  <si>
    <t>orlistatcheapestonline.com</t>
  </si>
  <si>
    <t>ourtimelines.com</t>
  </si>
  <si>
    <t>paydayloansvzf.com</t>
  </si>
  <si>
    <t>paydayloansvzj.com</t>
  </si>
  <si>
    <t>profilepitstop.com</t>
  </si>
  <si>
    <t>sudakezhang.com</t>
  </si>
  <si>
    <t>talktechies.com</t>
  </si>
  <si>
    <t>trentadue.com</t>
  </si>
  <si>
    <t>virtusleadership.com</t>
  </si>
  <si>
    <t>waterplc.com</t>
  </si>
  <si>
    <t>yesdelft.com</t>
  </si>
  <si>
    <t>zhuan-xiu.com</t>
  </si>
  <si>
    <t>vorota.de</t>
  </si>
  <si>
    <t>cialis5mgbestprice.faith</t>
  </si>
  <si>
    <t>kport.info</t>
  </si>
  <si>
    <t>jbmia.or.jp</t>
  </si>
  <si>
    <t>vectorian.net</t>
  </si>
  <si>
    <t>rnzb.org.nz</t>
  </si>
  <si>
    <t>iberescena.org</t>
  </si>
  <si>
    <t>prim-mger.ru</t>
  </si>
  <si>
    <t>rossroze.ru</t>
  </si>
  <si>
    <t>turman.com.tr</t>
  </si>
  <si>
    <t>bca.ac.uk</t>
  </si>
  <si>
    <t>paydayloansvzf.co.uk</t>
  </si>
  <si>
    <t>wires.co.uk</t>
  </si>
  <si>
    <t>assaf.org.za</t>
  </si>
  <si>
    <t>migrationalliance.com.au</t>
  </si>
  <si>
    <t>californiabanktrust.biz</t>
  </si>
  <si>
    <t>cienciadaestrategia.com.br</t>
  </si>
  <si>
    <t>umdolar.com.br</t>
  </si>
  <si>
    <t>biltmorecabaret.com</t>
  </si>
  <si>
    <t>bookmarkover.com</t>
  </si>
  <si>
    <t>cartes-bancaires.com</t>
  </si>
  <si>
    <t>casino-barcelona.com</t>
  </si>
  <si>
    <t>coachholidays.com</t>
  </si>
  <si>
    <t>disabilityvisibilityproject.com</t>
  </si>
  <si>
    <t>fifa17hacks.com</t>
  </si>
  <si>
    <t>gdjsb.com</t>
  </si>
  <si>
    <t>hbcoal.com</t>
  </si>
  <si>
    <t>hughjames.com</t>
  </si>
  <si>
    <t>janessafari.com</t>
  </si>
  <si>
    <t>lindsayolson.com</t>
  </si>
  <si>
    <t>madote.com</t>
  </si>
  <si>
    <t>martamanhattan.com</t>
  </si>
  <si>
    <t>oliverbonacinievents.com</t>
  </si>
  <si>
    <t>pikawarnet.com</t>
  </si>
  <si>
    <t>piscines-provence-polyester.com</t>
  </si>
  <si>
    <t>rezshow.com</t>
  </si>
  <si>
    <t>steephilllab.com</t>
  </si>
  <si>
    <t>stylesdb.com</t>
  </si>
  <si>
    <t>top10binarydemo.com</t>
  </si>
  <si>
    <t>villageeastcinema.com</t>
  </si>
  <si>
    <t>wcprr.com</t>
  </si>
  <si>
    <t>whnt19.com</t>
  </si>
  <si>
    <t>yoniishappy.com</t>
  </si>
  <si>
    <t>zacharyrichard.com</t>
  </si>
  <si>
    <t>worldofguilds.eu</t>
  </si>
  <si>
    <t>tandr.co.il</t>
  </si>
  <si>
    <t>kusanoha.jp</t>
  </si>
  <si>
    <t>infinitry.net</t>
  </si>
  <si>
    <t>france-biotech.org</t>
  </si>
  <si>
    <t>jack.org</t>
  </si>
  <si>
    <t>maah-detroit.org</t>
  </si>
  <si>
    <t>omahasymphony.org</t>
  </si>
  <si>
    <t>openhpsdr.org</t>
  </si>
  <si>
    <t>pray30days.org</t>
  </si>
  <si>
    <t>northwestpharmacycanada.party</t>
  </si>
  <si>
    <t>forumgrzewcze.pl</t>
  </si>
  <si>
    <t>besvelte.ru</t>
  </si>
  <si>
    <t>metalkings.ru</t>
  </si>
  <si>
    <t>ukrecruiter.co.uk</t>
  </si>
  <si>
    <t>bionx.ca</t>
  </si>
  <si>
    <t>shqipet.ch</t>
  </si>
  <si>
    <t>alifetimeofcolor.com</t>
  </si>
  <si>
    <t>amazonmp3.com</t>
  </si>
  <si>
    <t>atechfabrication.com</t>
  </si>
  <si>
    <t>billstill.com</t>
  </si>
  <si>
    <t>blognboard.com</t>
  </si>
  <si>
    <t>boutique27.com</t>
  </si>
  <si>
    <t>charlesleephoto.com</t>
  </si>
  <si>
    <t>cipro2k.com</t>
  </si>
  <si>
    <t>danielfajardo.com</t>
  </si>
  <si>
    <t>elongmedia.com</t>
  </si>
  <si>
    <t>gryphonrue.com</t>
  </si>
  <si>
    <t>hbjyjc.com</t>
  </si>
  <si>
    <t>jesuscentral.com</t>
  </si>
  <si>
    <t>norvielcherry.com</t>
  </si>
  <si>
    <t>renatus-stielert.com</t>
  </si>
  <si>
    <t>ruebourbon.com</t>
  </si>
  <si>
    <t>russian-globe.com</t>
  </si>
  <si>
    <t>sablechicago.com</t>
  </si>
  <si>
    <t>schmiedmann.com</t>
  </si>
  <si>
    <t>slothguild.com</t>
  </si>
  <si>
    <t>victoriafilmfestival.com</t>
  </si>
  <si>
    <t>vincentroubaud.com</t>
  </si>
  <si>
    <t>welcometomypad.com</t>
  </si>
  <si>
    <t>winfield.com</t>
  </si>
  <si>
    <t>yc-mjg.com</t>
  </si>
  <si>
    <t>zhizhizhi.com</t>
  </si>
  <si>
    <t>meirtv.co.il</t>
  </si>
  <si>
    <t>cestlepied.co.jp</t>
  </si>
  <si>
    <t>salcininkuparapija.lt</t>
  </si>
  <si>
    <t>linkmachine.net</t>
  </si>
  <si>
    <t>onlineforsale-cialis.net</t>
  </si>
  <si>
    <t>venziajeansclothing.net</t>
  </si>
  <si>
    <t>7supplements.org</t>
  </si>
  <si>
    <t>animeusa.org</t>
  </si>
  <si>
    <t>cyclotourisme26.org</t>
  </si>
  <si>
    <t>educationcenteronline.org</t>
  </si>
  <si>
    <t>genericlevitra-cheapest-price.org</t>
  </si>
  <si>
    <t>nuthealth.org</t>
  </si>
  <si>
    <t>peatc.org</t>
  </si>
  <si>
    <t>pledgeit.org</t>
  </si>
  <si>
    <t>radiouniversidad.org</t>
  </si>
  <si>
    <t>ulalumniband.org</t>
  </si>
  <si>
    <t>inwg.pl</t>
  </si>
  <si>
    <t>viasat-channels.tv</t>
  </si>
  <si>
    <t>boomtownrats.co.uk</t>
  </si>
  <si>
    <t>retinaonline.webcam</t>
  </si>
  <si>
    <t>collectionofficial.xyz</t>
  </si>
  <si>
    <t>poetsandquants.ca</t>
  </si>
  <si>
    <t>shanghai-fanuc.com.cn</t>
  </si>
  <si>
    <t>aralgood.com</t>
  </si>
  <si>
    <t>basilandspice.com</t>
  </si>
  <si>
    <t>brendentheatres.com</t>
  </si>
  <si>
    <t>bubaj.com</t>
  </si>
  <si>
    <t>colliebuddz.com</t>
  </si>
  <si>
    <t>daedongc.com</t>
  </si>
  <si>
    <t>designguide.com</t>
  </si>
  <si>
    <t>django-blog-zinnia.com</t>
  </si>
  <si>
    <t>fashiontube.com</t>
  </si>
  <si>
    <t>forwebdesigners.com</t>
  </si>
  <si>
    <t>hsvinhibitor.com</t>
  </si>
  <si>
    <t>lanceburton.com</t>
  </si>
  <si>
    <t>mamababy.com</t>
  </si>
  <si>
    <t>mightytrinity.com</t>
  </si>
  <si>
    <t>modafinilfeed.com</t>
  </si>
  <si>
    <t>morgankeegan.com</t>
  </si>
  <si>
    <t>mtolivepickles.com</t>
  </si>
  <si>
    <t>nelsonirrigation.com</t>
  </si>
  <si>
    <t>onlineflagyl-500mg.com</t>
  </si>
  <si>
    <t>popupportal.com</t>
  </si>
  <si>
    <t>revolutionevusa.com</t>
  </si>
  <si>
    <t>samuizazen.com</t>
  </si>
  <si>
    <t>theremediproject.com</t>
  </si>
  <si>
    <t>toledosymphony.com</t>
  </si>
  <si>
    <t>universalcargo.com</t>
  </si>
  <si>
    <t>unstage.com</t>
  </si>
  <si>
    <t>vallartadaily.com</t>
  </si>
  <si>
    <t>blokuje.cz</t>
  </si>
  <si>
    <t>slimbook.es</t>
  </si>
  <si>
    <t>3m3.in</t>
  </si>
  <si>
    <t>buycialislowest-price.net</t>
  </si>
  <si>
    <t>levitra-20mg-buy.net</t>
  </si>
  <si>
    <t>tel99.net</t>
  </si>
  <si>
    <t>without-prescriptioncanada-cialis.net</t>
  </si>
  <si>
    <t>zjkepu.net</t>
  </si>
  <si>
    <t>forum-lymfoedeem.nl</t>
  </si>
  <si>
    <t>election.gov.np</t>
  </si>
  <si>
    <t>christiansandclimate.org</t>
  </si>
  <si>
    <t>colleenplays.org</t>
  </si>
  <si>
    <t>openmindspace.org</t>
  </si>
  <si>
    <t>propertyrating.pk</t>
  </si>
  <si>
    <t>kagero.pl</t>
  </si>
  <si>
    <t>fauna.sk</t>
  </si>
  <si>
    <t>paydayloanszj.co.uk</t>
  </si>
  <si>
    <t>jabs.org.uk</t>
  </si>
  <si>
    <t>vietnamembassy.org.uk</t>
  </si>
  <si>
    <t>townofchelmsford.us</t>
  </si>
  <si>
    <t>bestpriceviagrausa.win</t>
  </si>
  <si>
    <t>canadianonlinephamacyciproovernight.win</t>
  </si>
  <si>
    <t>cjmsa.gov.cn</t>
  </si>
  <si>
    <t>sfled.cn</t>
  </si>
  <si>
    <t>abcmetalroofing.com</t>
  </si>
  <si>
    <t>blacksaltrestaurant.com</t>
  </si>
  <si>
    <t>drkrm.com</t>
  </si>
  <si>
    <t>dvd-creator-converter.com</t>
  </si>
  <si>
    <t>e-infantry.com</t>
  </si>
  <si>
    <t>ecotechinstitute.com</t>
  </si>
  <si>
    <t>egyptian-museum-berlin.com</t>
  </si>
  <si>
    <t>eouaiib.com</t>
  </si>
  <si>
    <t>hasiltogelhariini.com</t>
  </si>
  <si>
    <t>janotohmano.com</t>
  </si>
  <si>
    <t>jointforce.com</t>
  </si>
  <si>
    <t>laughinglounge.com</t>
  </si>
  <si>
    <t>mississippirivermuseum.com</t>
  </si>
  <si>
    <t>movablestyle.com</t>
  </si>
  <si>
    <t>philsebastian.com</t>
  </si>
  <si>
    <t>re-inks.com</t>
  </si>
  <si>
    <t>sportingkansascitymlsshop.com</t>
  </si>
  <si>
    <t>thesportsclubla.com</t>
  </si>
  <si>
    <t>transportlyon.com</t>
  </si>
  <si>
    <t>waterwayplastics.com</t>
  </si>
  <si>
    <t>zenguide.com</t>
  </si>
  <si>
    <t>sailorgalaxy.de</t>
  </si>
  <si>
    <t>douglascounty-ne.gov</t>
  </si>
  <si>
    <t>gomobi.info</t>
  </si>
  <si>
    <t>vintagesexmovies.mobi</t>
  </si>
  <si>
    <t>almualem.net</t>
  </si>
  <si>
    <t>greedykidz.net</t>
  </si>
  <si>
    <t>marriagepreserver.net</t>
  </si>
  <si>
    <t>ongame.net</t>
  </si>
  <si>
    <t>ampalestine.org</t>
  </si>
  <si>
    <t>askimam.org</t>
  </si>
  <si>
    <t>cathedralcatholic.org</t>
  </si>
  <si>
    <t>pressleyridge.org</t>
  </si>
  <si>
    <t>restorationplaza.org</t>
  </si>
  <si>
    <t>sosnowiecskupaut.ovh</t>
  </si>
  <si>
    <t>avodartwithoutprescription.party</t>
  </si>
  <si>
    <t>bravefestival.pl</t>
  </si>
  <si>
    <t>xarchiwum.pl</t>
  </si>
  <si>
    <t>madeforsuccess.tech</t>
  </si>
  <si>
    <t>serum-ogonfransar.top</t>
  </si>
  <si>
    <t>electrolux.ua</t>
  </si>
  <si>
    <t>lecomptoir.co.uk</t>
  </si>
  <si>
    <t>weight-loss.vg</t>
  </si>
  <si>
    <t>primatenemistcanada.win</t>
  </si>
  <si>
    <t>rednoseday.com.au</t>
  </si>
  <si>
    <t>cowangroup.ca</t>
  </si>
  <si>
    <t>3tv.cl</t>
  </si>
  <si>
    <t>411web.com</t>
  </si>
  <si>
    <t>aldossarytower.com</t>
  </si>
  <si>
    <t>calabrio.com</t>
  </si>
  <si>
    <t>dels.com</t>
  </si>
  <si>
    <t>detecting.com</t>
  </si>
  <si>
    <t>distinctiveassets.com</t>
  </si>
  <si>
    <t>divinequiche.com</t>
  </si>
  <si>
    <t>eurolondon.com</t>
  </si>
  <si>
    <t>genericviagraonlineqx.com</t>
  </si>
  <si>
    <t>gifntext.com</t>
  </si>
  <si>
    <t>hbmrwb.com</t>
  </si>
  <si>
    <t>hbstars.com</t>
  </si>
  <si>
    <t>hyderabadescortsagency.com</t>
  </si>
  <si>
    <t>inlineplanet.com</t>
  </si>
  <si>
    <t>lawyernc.com</t>
  </si>
  <si>
    <t>melondistrict.com</t>
  </si>
  <si>
    <t>mtirvine.com</t>
  </si>
  <si>
    <t>nationalelektronik.com</t>
  </si>
  <si>
    <t>neonsnob.com</t>
  </si>
  <si>
    <t>nescac.com</t>
  </si>
  <si>
    <t>office365navi.com</t>
  </si>
  <si>
    <t>preferred-seating.com</t>
  </si>
  <si>
    <t>recipesworthrepeating.com</t>
  </si>
  <si>
    <t>russian-mosin-nagant.com</t>
  </si>
  <si>
    <t>sovereignfunding.com</t>
  </si>
  <si>
    <t>thehalfking.com</t>
  </si>
  <si>
    <t>traveltripper.com</t>
  </si>
  <si>
    <t>wearn.com</t>
  </si>
  <si>
    <t>webdenal.com</t>
  </si>
  <si>
    <t>bodyandfacestudio.de</t>
  </si>
  <si>
    <t>quelltext.de</t>
  </si>
  <si>
    <t>xilence.de</t>
  </si>
  <si>
    <t>larissa-dimos.gr</t>
  </si>
  <si>
    <t>replica-watch.info</t>
  </si>
  <si>
    <t>filosofia.mx</t>
  </si>
  <si>
    <t>alshuaib.net</t>
  </si>
  <si>
    <t>howtorollablunt.net</t>
  </si>
  <si>
    <t>orlistat-onlinebuy.net</t>
  </si>
  <si>
    <t>peerates.net</t>
  </si>
  <si>
    <t>radiomoscow.net</t>
  </si>
  <si>
    <t>cntms.org</t>
  </si>
  <si>
    <t>flcourts18.org</t>
  </si>
  <si>
    <t>investigativenewsnetwork.org</t>
  </si>
  <si>
    <t>mncompass.org</t>
  </si>
  <si>
    <t>newmoon.org</t>
  </si>
  <si>
    <t>nt-online.org</t>
  </si>
  <si>
    <t>oset-southsudan.org</t>
  </si>
  <si>
    <t>safestates.org</t>
  </si>
  <si>
    <t>laznianowa.pl</t>
  </si>
  <si>
    <t>eclipseleisure.co.uk</t>
  </si>
  <si>
    <t>instantpaydayloansplace.co.uk</t>
  </si>
  <si>
    <t>paydaylaonsffj.co.uk</t>
  </si>
  <si>
    <t>gablounge.us</t>
  </si>
  <si>
    <t>canaima.net.ve</t>
  </si>
  <si>
    <t>theartscentre.com.au</t>
  </si>
  <si>
    <t>12331.org.cn</t>
  </si>
  <si>
    <t>arrowoodvineyards.com</t>
  </si>
  <si>
    <t>aspendigger.com</t>
  </si>
  <si>
    <t>authenticramsgears.com</t>
  </si>
  <si>
    <t>billwhittle.com</t>
  </si>
  <si>
    <t>dailycorinthian.com</t>
  </si>
  <si>
    <t>fayetoogood.com</t>
  </si>
  <si>
    <t>geoo.com</t>
  </si>
  <si>
    <t>greenehousebaltimore.com</t>
  </si>
  <si>
    <t>grudgematchtv.com</t>
  </si>
  <si>
    <t>haitaocheng.com</t>
  </si>
  <si>
    <t>happiness-brussels.com</t>
  </si>
  <si>
    <t>investorsalley.com</t>
  </si>
  <si>
    <t>onetongorilla.com</t>
  </si>
  <si>
    <t>onlineorder-viagra.com</t>
  </si>
  <si>
    <t>parsilog.com</t>
  </si>
  <si>
    <t>payrolldocs.com</t>
  </si>
  <si>
    <t>permanentrecordschicago.com</t>
  </si>
  <si>
    <t>qkthemes-demo.com</t>
  </si>
  <si>
    <t>setxpatriots.com</t>
  </si>
  <si>
    <t>severnesails.com</t>
  </si>
  <si>
    <t>snzippers.com</t>
  </si>
  <si>
    <t>stealdeal.com</t>
  </si>
  <si>
    <t>ukkamagrasupport.com</t>
  </si>
  <si>
    <t>waylon.com</t>
  </si>
  <si>
    <t>weamea.com</t>
  </si>
  <si>
    <t>yangshengyaocai.com</t>
  </si>
  <si>
    <t>yyjxkj.com</t>
  </si>
  <si>
    <t>kumetat.de</t>
  </si>
  <si>
    <t>w4o.de</t>
  </si>
  <si>
    <t>lrcc.edu</t>
  </si>
  <si>
    <t>ptt.gov</t>
  </si>
  <si>
    <t>famous.id</t>
  </si>
  <si>
    <t>schneider.org.il</t>
  </si>
  <si>
    <t>gifukenshi.or.jp</t>
  </si>
  <si>
    <t>sysdba.co.kr</t>
  </si>
  <si>
    <t>bestviagra5.loan</t>
  </si>
  <si>
    <t>bjyx.mobi</t>
  </si>
  <si>
    <t>aliada.net</t>
  </si>
  <si>
    <t>babajiskriyayoga.net</t>
  </si>
  <si>
    <t>flagstarhomelending.net</t>
  </si>
  <si>
    <t>genericbuy-cialis.net</t>
  </si>
  <si>
    <t>gtpla.net</t>
  </si>
  <si>
    <t>gzchihuo.net</t>
  </si>
  <si>
    <t>tanitanis.net</t>
  </si>
  <si>
    <t>acaa-usa.org</t>
  </si>
  <si>
    <t>bizzpau.org</t>
  </si>
  <si>
    <t>cfsd16.org</t>
  </si>
  <si>
    <t>clevnet.org</t>
  </si>
  <si>
    <t>foodbankmoc.org</t>
  </si>
  <si>
    <t>genericlevitra-online1.org</t>
  </si>
  <si>
    <t>gwjna.org</t>
  </si>
  <si>
    <t>igocars.org</t>
  </si>
  <si>
    <t>livingwithwolves.org</t>
  </si>
  <si>
    <t>riskinstitute.org</t>
  </si>
  <si>
    <t>screenwritersfederation.org</t>
  </si>
  <si>
    <t>language-plus.ru</t>
  </si>
  <si>
    <t>nearvnukovo.ru</t>
  </si>
  <si>
    <t>xkc.ru</t>
  </si>
  <si>
    <t>carinsurancenav.top</t>
  </si>
  <si>
    <t>armortek.co.uk</t>
  </si>
  <si>
    <t>1871.by</t>
  </si>
  <si>
    <t>mapdoc.cn</t>
  </si>
  <si>
    <t>agayworld.com</t>
  </si>
  <si>
    <t>analytics-ninja.com</t>
  </si>
  <si>
    <t>auroramed.com</t>
  </si>
  <si>
    <t>bankoncit.com</t>
  </si>
  <si>
    <t>breezes-zanzibar.com</t>
  </si>
  <si>
    <t>caurihammer.com</t>
  </si>
  <si>
    <t>coopersdell.com</t>
  </si>
  <si>
    <t>cuno.com</t>
  </si>
  <si>
    <t>developgo.com</t>
  </si>
  <si>
    <t>dickssportinggoodspark.com</t>
  </si>
  <si>
    <t>dorsethouse.com</t>
  </si>
  <si>
    <t>findmyshift.com</t>
  </si>
  <si>
    <t>guilhermetorres.com</t>
  </si>
  <si>
    <t>johnshelbyspong.com</t>
  </si>
  <si>
    <t>lensshopper.com</t>
  </si>
  <si>
    <t>lenovosoftware.com</t>
  </si>
  <si>
    <t>maxgo.com</t>
  </si>
  <si>
    <t>mydogiscool.com</t>
  </si>
  <si>
    <t>podlet.com</t>
  </si>
  <si>
    <t>popcultmag.com</t>
  </si>
  <si>
    <t>reviewxpro.com</t>
  </si>
  <si>
    <t>rhone-wines.com</t>
  </si>
  <si>
    <t>rosschapin.com</t>
  </si>
  <si>
    <t>theverymany.com</t>
  </si>
  <si>
    <t>unorthodoxracing.com</t>
  </si>
  <si>
    <t>usainstantpayday.com</t>
  </si>
  <si>
    <t>word-writes.com</t>
  </si>
  <si>
    <t>forthealliance.de</t>
  </si>
  <si>
    <t>tenishop.es</t>
  </si>
  <si>
    <t>data-forum.eu</t>
  </si>
  <si>
    <t>virazh.kz</t>
  </si>
  <si>
    <t>atcma.net</t>
  </si>
  <si>
    <t>citationguide.net</t>
  </si>
  <si>
    <t>bloodsource.org</t>
  </si>
  <si>
    <t>online-propeciafor-sale.org</t>
  </si>
  <si>
    <t>psychometricsociety.org</t>
  </si>
  <si>
    <t>utec-lowell.org</t>
  </si>
  <si>
    <t>wirenet.org</t>
  </si>
  <si>
    <t>56uslug.ru</t>
  </si>
  <si>
    <t>akatsukisushi.ru</t>
  </si>
  <si>
    <t>rushko.ru</t>
  </si>
  <si>
    <t>buy-viagra-soft.science</t>
  </si>
  <si>
    <t>goodspristine.top</t>
  </si>
  <si>
    <t>cableinternetproviders.us</t>
  </si>
  <si>
    <t>sxet.com.cn</t>
  </si>
  <si>
    <t>9tut.com</t>
  </si>
  <si>
    <t>abedward.com</t>
  </si>
  <si>
    <t>allegiance.com</t>
  </si>
  <si>
    <t>allstuffbook.com</t>
  </si>
  <si>
    <t>artandsouloakland.com</t>
  </si>
  <si>
    <t>astronvideo.com</t>
  </si>
  <si>
    <t>buscador5900.com</t>
  </si>
  <si>
    <t>dzimirsky.com</t>
  </si>
  <si>
    <t>hezezhijia.com</t>
  </si>
  <si>
    <t>marinadelreyhotel.com</t>
  </si>
  <si>
    <t>monicashealthmag.com</t>
  </si>
  <si>
    <t>mythicmeats.com</t>
  </si>
  <si>
    <t>nbadleague.com</t>
  </si>
  <si>
    <t>strategicvision.com</t>
  </si>
  <si>
    <t>thecyberwire.com</t>
  </si>
  <si>
    <t>welltrend-edu.com</t>
  </si>
  <si>
    <t>wesbrooks.com</t>
  </si>
  <si>
    <t>yunuoxinxi.com</t>
  </si>
  <si>
    <t>alienwheels.de</t>
  </si>
  <si>
    <t>outsourcingportal.eu</t>
  </si>
  <si>
    <t>devil.fr</t>
  </si>
  <si>
    <t>lunette-desoleil.fr</t>
  </si>
  <si>
    <t>venusgallery.it</t>
  </si>
  <si>
    <t>asakusa-hp.jp</t>
  </si>
  <si>
    <t>niyitabiti.net</t>
  </si>
  <si>
    <t>toshiki.net</t>
  </si>
  <si>
    <t>elitedating.nl</t>
  </si>
  <si>
    <t>newsfromafrica.org</t>
  </si>
  <si>
    <t>socialistparty-usa.org</t>
  </si>
  <si>
    <t>peo.pl</t>
  </si>
  <si>
    <t>merlin-series.ru</t>
  </si>
  <si>
    <t>vkleaks.ru</t>
  </si>
  <si>
    <t>wfn.tv</t>
  </si>
  <si>
    <t>isse.org.uk</t>
  </si>
  <si>
    <t>rimonabant.win</t>
  </si>
  <si>
    <t>ipic.ae</t>
  </si>
  <si>
    <t>circa.org.au</t>
  </si>
  <si>
    <t>i-s-r.ca</t>
  </si>
  <si>
    <t>paydayloansstd.ca</t>
  </si>
  <si>
    <t>alpinearchery.com</t>
  </si>
  <si>
    <t>anvilthemovie.com</t>
  </si>
  <si>
    <t>boldonjames.com</t>
  </si>
  <si>
    <t>burnslev.com</t>
  </si>
  <si>
    <t>cheapgenericviagras.com</t>
  </si>
  <si>
    <t>chinesepyp.com</t>
  </si>
  <si>
    <t>comettv.com</t>
  </si>
  <si>
    <t>copywritingcourse.com</t>
  </si>
  <si>
    <t>ctsonline.com</t>
  </si>
  <si>
    <t>elc-schools.com</t>
  </si>
  <si>
    <t>inphonic.com</t>
  </si>
  <si>
    <t>katalehere.com</t>
  </si>
  <si>
    <t>leathertree.com</t>
  </si>
  <si>
    <t>michaelcovel.com</t>
  </si>
  <si>
    <t>mybizassistant.com</t>
  </si>
  <si>
    <t>omnivirt.com</t>
  </si>
  <si>
    <t>pozytywy.com</t>
  </si>
  <si>
    <t>qgistutorials.com</t>
  </si>
  <si>
    <t>sildenafilusshoprx.com</t>
  </si>
  <si>
    <t>sleepycatguestranch.com</t>
  </si>
  <si>
    <t>solarisjapan.com</t>
  </si>
  <si>
    <t>sqhnsc.com</t>
  </si>
  <si>
    <t>takarasake.com</t>
  </si>
  <si>
    <t>teampa.com</t>
  </si>
  <si>
    <t>tigda.com</t>
  </si>
  <si>
    <t>ukhalsey.com</t>
  </si>
  <si>
    <t>wjzyjd.com</t>
  </si>
  <si>
    <t>worldofjudaica.com</t>
  </si>
  <si>
    <t>york-tours.com</t>
  </si>
  <si>
    <t>cdu.edu</t>
  </si>
  <si>
    <t>anuntcraiova.eu</t>
  </si>
  <si>
    <t>poesiescelebres.fr</t>
  </si>
  <si>
    <t>orderarimidex.info</t>
  </si>
  <si>
    <t>manageconsulting.it</t>
  </si>
  <si>
    <t>amoxil-amoxicillin-online.net</t>
  </si>
  <si>
    <t>crescent-online.net</t>
  </si>
  <si>
    <t>drspark.net</t>
  </si>
  <si>
    <t>occupyaustralia.net</t>
  </si>
  <si>
    <t>silkfoot.net</t>
  </si>
  <si>
    <t>remkoweijnen.nl</t>
  </si>
  <si>
    <t>nztop40.co.nz</t>
  </si>
  <si>
    <t>informedhealthonline.org</t>
  </si>
  <si>
    <t>lyric.org</t>
  </si>
  <si>
    <t>susps.org</t>
  </si>
  <si>
    <t>tbrpc.org</t>
  </si>
  <si>
    <t>arimidexformen.party</t>
  </si>
  <si>
    <t>vadoz.ru</t>
  </si>
  <si>
    <t>kenyaairways.co.uk</t>
  </si>
  <si>
    <t>opticon.vn</t>
  </si>
  <si>
    <t>youngandwellcrc.org.au</t>
  </si>
  <si>
    <t>diogodesouza.com.br</t>
  </si>
  <si>
    <t>chinameat.cn</t>
  </si>
  <si>
    <t>aacze.com</t>
  </si>
  <si>
    <t>allstarweek.com</t>
  </si>
  <si>
    <t>bigmommaslikefatherlikeson.com</t>
  </si>
  <si>
    <t>booklending.com</t>
  </si>
  <si>
    <t>colsnet.com</t>
  </si>
  <si>
    <t>dfh-longisland.com</t>
  </si>
  <si>
    <t>eahelp.com</t>
  </si>
  <si>
    <t>epicuremarket.com</t>
  </si>
  <si>
    <t>gnomonwatches.com</t>
  </si>
  <si>
    <t>maxodermexplained.com</t>
  </si>
  <si>
    <t>mosek.com</t>
  </si>
  <si>
    <t>newsnet14.com</t>
  </si>
  <si>
    <t>progressivephonics.com</t>
  </si>
  <si>
    <t>ptcchina.com</t>
  </si>
  <si>
    <t>taobaoreview.com</t>
  </si>
  <si>
    <t>tpni.com</t>
  </si>
  <si>
    <t>tycosecurityproducts.com</t>
  </si>
  <si>
    <t>uhcprocycling.com</t>
  </si>
  <si>
    <t>work-at-home-jobs-iowa.com</t>
  </si>
  <si>
    <t>ytlhotels.com</t>
  </si>
  <si>
    <t>athensairport-2001.gr</t>
  </si>
  <si>
    <t>shoxhotclearance.info</t>
  </si>
  <si>
    <t>yourpiu.info</t>
  </si>
  <si>
    <t>integratedanesthesia.net</t>
  </si>
  <si>
    <t>netx.net</t>
  </si>
  <si>
    <t>educationevolving.org</t>
  </si>
  <si>
    <t>fryeburgacademy.org</t>
  </si>
  <si>
    <t>hvi.org</t>
  </si>
  <si>
    <t>policingequity.org</t>
  </si>
  <si>
    <t>btv.ru</t>
  </si>
  <si>
    <t>azithromycin-500mg.top</t>
  </si>
  <si>
    <t>nycarinsurance.top</t>
  </si>
  <si>
    <t>armbud.com.ua</t>
  </si>
  <si>
    <t>cotswold-wedding.co.uk</t>
  </si>
  <si>
    <t>thsp.edu.vn</t>
  </si>
  <si>
    <t>geocaching.com.au</t>
  </si>
  <si>
    <t>blockchain.capital</t>
  </si>
  <si>
    <t>bitspin.ch</t>
  </si>
  <si>
    <t>ideasim.co</t>
  </si>
  <si>
    <t>auditanalytics.com</t>
  </si>
  <si>
    <t>bjshjj.com</t>
  </si>
  <si>
    <t>criverkorea.com</t>
  </si>
  <si>
    <t>dev2ranks.com</t>
  </si>
  <si>
    <t>dispatchtribunal.com</t>
  </si>
  <si>
    <t>dlw999.com</t>
  </si>
  <si>
    <t>employeesalarysoftware.com</t>
  </si>
  <si>
    <t>freelivepornwebcam.com</t>
  </si>
  <si>
    <t>gs-today.com</t>
  </si>
  <si>
    <t>hearsttelevision.com</t>
  </si>
  <si>
    <t>inflatablechurch.com</t>
  </si>
  <si>
    <t>intervac.com</t>
  </si>
  <si>
    <t>kalbashir.com</t>
  </si>
  <si>
    <t>lenski.com</t>
  </si>
  <si>
    <t>mantra986.com</t>
  </si>
  <si>
    <t>marksking.com</t>
  </si>
  <si>
    <t>palmierimusic.com</t>
  </si>
  <si>
    <t>picogeneration.com</t>
  </si>
  <si>
    <t>qualitytimetravel.com</t>
  </si>
  <si>
    <t>rostinventures.com</t>
  </si>
  <si>
    <t>software3d.com</t>
  </si>
  <si>
    <t>srtechnics.com</t>
  </si>
  <si>
    <t>sushirrito.com</t>
  </si>
  <si>
    <t>tradeshop.com</t>
  </si>
  <si>
    <t>tyrinova.com</t>
  </si>
  <si>
    <t>ultimatecentral.com</t>
  </si>
  <si>
    <t>vipmichaelkorsonline.com</t>
  </si>
  <si>
    <t>virginiahopkinstestkits.com</t>
  </si>
  <si>
    <t>yoofindit.com</t>
  </si>
  <si>
    <t>water-park.gr</t>
  </si>
  <si>
    <t>buyatroventonline.info</t>
  </si>
  <si>
    <t>buymellarilonline.info</t>
  </si>
  <si>
    <t>arzon.jp</t>
  </si>
  <si>
    <t>xanadu.net</t>
  </si>
  <si>
    <t>kleinkunstig.nl</t>
  </si>
  <si>
    <t>stc-group.nl</t>
  </si>
  <si>
    <t>contemporary.org</t>
  </si>
  <si>
    <t>humanistinquiries.org</t>
  </si>
  <si>
    <t>photoswest.org</t>
  </si>
  <si>
    <t>pridehouston.org</t>
  </si>
  <si>
    <t>rep.org</t>
  </si>
  <si>
    <t>wirelessinnovation.org</t>
  </si>
  <si>
    <t>acb.pl</t>
  </si>
  <si>
    <t>exatel.pl</t>
  </si>
  <si>
    <t>sails.pl</t>
  </si>
  <si>
    <t>buy-nexium.review</t>
  </si>
  <si>
    <t>srna.rs</t>
  </si>
  <si>
    <t>clindamycin-150mg.ru</t>
  </si>
  <si>
    <t>ies.org.sg</t>
  </si>
  <si>
    <t>sgnic.sg</t>
  </si>
  <si>
    <t>buy-neurontin.top</t>
  </si>
  <si>
    <t>nie.co.uk</t>
  </si>
  <si>
    <t>recyclezone.org.uk</t>
  </si>
  <si>
    <t>xvideosgratis.xxx</t>
  </si>
  <si>
    <t>bcin.ca</t>
  </si>
  <si>
    <t>adireaudio.com</t>
  </si>
  <si>
    <t>apogee-web-consulting.com</t>
  </si>
  <si>
    <t>envienta.com</t>
  </si>
  <si>
    <t>ericakoesler.com</t>
  </si>
  <si>
    <t>gboxapp.com</t>
  </si>
  <si>
    <t>icminer.com</t>
  </si>
  <si>
    <t>ishotmyself.com</t>
  </si>
  <si>
    <t>jimmybarnes.com</t>
  </si>
  <si>
    <t>jokebuddha.com</t>
  </si>
  <si>
    <t>oldghostbait.com</t>
  </si>
  <si>
    <t>onesize.com</t>
  </si>
  <si>
    <t>openbuildspartstore.com</t>
  </si>
  <si>
    <t>pera.com</t>
  </si>
  <si>
    <t>petebest.com</t>
  </si>
  <si>
    <t>scienceinthebox.com</t>
  </si>
  <si>
    <t>xdz.com</t>
  </si>
  <si>
    <t>houselive.gov</t>
  </si>
  <si>
    <t>comluline.jp</t>
  </si>
  <si>
    <t>csd509j.net</t>
  </si>
  <si>
    <t>parkerhiggins.net</t>
  </si>
  <si>
    <t>themesfree.org</t>
  </si>
  <si>
    <t>tribes.org</t>
  </si>
  <si>
    <t>novasprint.tk</t>
  </si>
  <si>
    <t>metformin500mgtablets.trade</t>
  </si>
  <si>
    <t>linuxhosters.us</t>
  </si>
  <si>
    <t>pcccthanhson.vn</t>
  </si>
  <si>
    <t>buynexium.website</t>
  </si>
  <si>
    <t>kelme.xn--io0a7i</t>
  </si>
  <si>
    <t>xn--io0a7i</t>
  </si>
  <si>
    <t>kelme.ç½‘ç»œ</t>
  </si>
  <si>
    <t>ç½‘ç»œ</t>
  </si>
  <si>
    <t>wozzy.xyz</t>
  </si>
  <si>
    <t>samizdat.cc</t>
  </si>
  <si>
    <t>139yd.com</t>
  </si>
  <si>
    <t>buyviagramed2013.com</t>
  </si>
  <si>
    <t>cahybra.com</t>
  </si>
  <si>
    <t>diplycrazy.com</t>
  </si>
  <si>
    <t>e-airforceloans.com</t>
  </si>
  <si>
    <t>eventcallregistration.com</t>
  </si>
  <si>
    <t>eyeleo.com</t>
  </si>
  <si>
    <t>farmeron.com</t>
  </si>
  <si>
    <t>forzabesiktas.com</t>
  </si>
  <si>
    <t>jeu-de-main.com</t>
  </si>
  <si>
    <t>lebanon24.com</t>
  </si>
  <si>
    <t>opentopic.com</t>
  </si>
  <si>
    <t>parentsafrica.com</t>
  </si>
  <si>
    <t>planetadeletras.com</t>
  </si>
  <si>
    <t>pqradio1.com</t>
  </si>
  <si>
    <t>psjgc.com</t>
  </si>
  <si>
    <t>pscjy.com</t>
  </si>
  <si>
    <t>puhuaclinic.com</t>
  </si>
  <si>
    <t>qifatoo.com</t>
  </si>
  <si>
    <t>qless.com</t>
  </si>
  <si>
    <t>rahal.com</t>
  </si>
  <si>
    <t>runetrack.com</t>
  </si>
  <si>
    <t>sabawoon.com</t>
  </si>
  <si>
    <t>sdjcw.com</t>
  </si>
  <si>
    <t>sierragamers.com</t>
  </si>
  <si>
    <t>sketchcn.com</t>
  </si>
  <si>
    <t>syndromix.com</t>
  </si>
  <si>
    <t>thinkintest.com</t>
  </si>
  <si>
    <t>burninglove.de</t>
  </si>
  <si>
    <t>mow.fm</t>
  </si>
  <si>
    <t>istanbultaksi.info</t>
  </si>
  <si>
    <t>ilim.kz</t>
  </si>
  <si>
    <t>beyondpod.mobi</t>
  </si>
  <si>
    <t>globsec.org</t>
  </si>
  <si>
    <t>harmony-project.org</t>
  </si>
  <si>
    <t>healafrica.org</t>
  </si>
  <si>
    <t>onthegroundshow.org</t>
  </si>
  <si>
    <t>parliamentarians.org</t>
  </si>
  <si>
    <t>tcns.org</t>
  </si>
  <si>
    <t>metformin.pro</t>
  </si>
  <si>
    <t>besit2.ru</t>
  </si>
  <si>
    <t>paydayloanspony.co.uk</t>
  </si>
  <si>
    <t>h-a.at</t>
  </si>
  <si>
    <t>iwda.org.au</t>
  </si>
  <si>
    <t>wzzy.com.cn</t>
  </si>
  <si>
    <t>a-tacs.com</t>
  </si>
  <si>
    <t>bjorkoy.com</t>
  </si>
  <si>
    <t>buyxanaxiety.com</t>
  </si>
  <si>
    <t>carbinestudios.com</t>
  </si>
  <si>
    <t>discountsurgical.com</t>
  </si>
  <si>
    <t>dvdasian.com</t>
  </si>
  <si>
    <t>eagainst.com</t>
  </si>
  <si>
    <t>envisagedesign.com</t>
  </si>
  <si>
    <t>etfconnect.com</t>
  </si>
  <si>
    <t>firatkiremit.com</t>
  </si>
  <si>
    <t>gamefuse.com</t>
  </si>
  <si>
    <t>gilbertsonstandardindustrial.com</t>
  </si>
  <si>
    <t>jjj555.com</t>
  </si>
  <si>
    <t>levitra20mgcost.com</t>
  </si>
  <si>
    <t>linghaoba.com</t>
  </si>
  <si>
    <t>liturgica.com</t>
  </si>
  <si>
    <t>marquisloscabos.com</t>
  </si>
  <si>
    <t>movienations.com</t>
  </si>
  <si>
    <t>oulala.com</t>
  </si>
  <si>
    <t>santabarbarachocolate.com</t>
  </si>
  <si>
    <t>satellitetvmore.com</t>
  </si>
  <si>
    <t>teonline.com</t>
  </si>
  <si>
    <t>townsgame.com</t>
  </si>
  <si>
    <t>vhostall.com</t>
  </si>
  <si>
    <t>whoteldoha.com</t>
  </si>
  <si>
    <t>yonggong.com</t>
  </si>
  <si>
    <t>yourchords.com</t>
  </si>
  <si>
    <t>lux-editions.fr</t>
  </si>
  <si>
    <t>ditropanonline.info</t>
  </si>
  <si>
    <t>orderimitrex.info</t>
  </si>
  <si>
    <t>ordermetformin.info</t>
  </si>
  <si>
    <t>refractiveindex.info</t>
  </si>
  <si>
    <t>doxycyclinevibramycin.link</t>
  </si>
  <si>
    <t>20mg-onlinecialis.net</t>
  </si>
  <si>
    <t>heart-intl.net</t>
  </si>
  <si>
    <t>jfk-airport.net</t>
  </si>
  <si>
    <t>locateasolution.net</t>
  </si>
  <si>
    <t>max8us.net</t>
  </si>
  <si>
    <t>ozfootball.net</t>
  </si>
  <si>
    <t>soulbeach.net</t>
  </si>
  <si>
    <t>vistadb.net</t>
  </si>
  <si>
    <t>aicpmultimedia.org</t>
  </si>
  <si>
    <t>atdn.org</t>
  </si>
  <si>
    <t>bldg92.org</t>
  </si>
  <si>
    <t>defendyourdollars.org</t>
  </si>
  <si>
    <t>onlineinvestmentbank.org</t>
  </si>
  <si>
    <t>theawarenesscenter.org</t>
  </si>
  <si>
    <t>biznesnet.pl</t>
  </si>
  <si>
    <t>trz.pl</t>
  </si>
  <si>
    <t>poweroak.solar</t>
  </si>
  <si>
    <t>lia-roc.org.tw</t>
  </si>
  <si>
    <t>flightjordans.co.uk</t>
  </si>
  <si>
    <t>ukmobilecasino4u.co.uk</t>
  </si>
  <si>
    <t>buy-provera.webcam</t>
  </si>
  <si>
    <t>miconex.com.cn</t>
  </si>
  <si>
    <t>339jk.com</t>
  </si>
  <si>
    <t>aaevx.com</t>
  </si>
  <si>
    <t>alcoholcontents.com</t>
  </si>
  <si>
    <t>amgwlc.com</t>
  </si>
  <si>
    <t>bacharach-inc.com</t>
  </si>
  <si>
    <t>blogyx.com</t>
  </si>
  <si>
    <t>bytx888.com</t>
  </si>
  <si>
    <t>crowningtech.com</t>
  </si>
  <si>
    <t>drumagog.com</t>
  </si>
  <si>
    <t>gameaboutsquares.com</t>
  </si>
  <si>
    <t>hipaasurvivalguide.com</t>
  </si>
  <si>
    <t>hnfhfg.com</t>
  </si>
  <si>
    <t>iwantcollectibles.com</t>
  </si>
  <si>
    <t>iwireless.com</t>
  </si>
  <si>
    <t>lvsun.com</t>
  </si>
  <si>
    <t>newsfirex.com</t>
  </si>
  <si>
    <t>promzakaz.com</t>
  </si>
  <si>
    <t>summitsoftcorp.com</t>
  </si>
  <si>
    <t>thelongestdomainnameintheworldandthensomeandthensomemoreandmore.com</t>
  </si>
  <si>
    <t>themeatrix2.com</t>
  </si>
  <si>
    <t>turbonote.com</t>
  </si>
  <si>
    <t>viagra-100mgbuy.com</t>
  </si>
  <si>
    <t>willisearlbeal.com</t>
  </si>
  <si>
    <t>wrat.com</t>
  </si>
  <si>
    <t>citalopramforanxiety.cricket</t>
  </si>
  <si>
    <t>buyditropanonline.info</t>
  </si>
  <si>
    <t>robaxinbuy.info</t>
  </si>
  <si>
    <t>zyloprimonline.info</t>
  </si>
  <si>
    <t>r3d.mx</t>
  </si>
  <si>
    <t>bradfordairport.net</t>
  </si>
  <si>
    <t>wsou.net</t>
  </si>
  <si>
    <t>genesishcs.org</t>
  </si>
  <si>
    <t>opengovfoundation.org</t>
  </si>
  <si>
    <t>robgo.org</t>
  </si>
  <si>
    <t>thestreetspirit.org</t>
  </si>
  <si>
    <t>philrees.co.uk</t>
  </si>
  <si>
    <t>fwwc2015.ca</t>
  </si>
  <si>
    <t>aishangmeijie.com</t>
  </si>
  <si>
    <t>cigargroup.com</t>
  </si>
  <si>
    <t>cnx138.com</t>
  </si>
  <si>
    <t>despatch.com</t>
  </si>
  <si>
    <t>discoverdigitallife.com</t>
  </si>
  <si>
    <t>excel-vba.com</t>
  </si>
  <si>
    <t>gnu-designs.com</t>
  </si>
  <si>
    <t>goclick.com</t>
  </si>
  <si>
    <t>loumitchellsrestaurant.com</t>
  </si>
  <si>
    <t>lyzac.com</t>
  </si>
  <si>
    <t>miamibeachsurfclub.com</t>
  </si>
  <si>
    <t>q-dfa.com</t>
  </si>
  <si>
    <t>regenxads.com</t>
  </si>
  <si>
    <t>technic-enterprise.com</t>
  </si>
  <si>
    <t>vici.com</t>
  </si>
  <si>
    <t>buy-cafergot.cricket</t>
  </si>
  <si>
    <t>oagkm.de</t>
  </si>
  <si>
    <t>integratori-sportivi.eu</t>
  </si>
  <si>
    <t>carinsuranceabl.info</t>
  </si>
  <si>
    <t>symmetrelonline.info</t>
  </si>
  <si>
    <t>psydosurge.net</t>
  </si>
  <si>
    <t>vinc17.net</t>
  </si>
  <si>
    <t>artcontext.org</t>
  </si>
  <si>
    <t>cartogis.org</t>
  </si>
  <si>
    <t>mozillaes.org</t>
  </si>
  <si>
    <t>aton-mebel.ru</t>
  </si>
  <si>
    <t>buybetapace.trade</t>
  </si>
  <si>
    <t>zx1038.com.tw</t>
  </si>
  <si>
    <t>bricup.org.uk</t>
  </si>
  <si>
    <t>ocksmithannapolis.us</t>
  </si>
  <si>
    <t>trazodone-hcl.us</t>
  </si>
  <si>
    <t>howmuchdoesviagracost.bid</t>
  </si>
  <si>
    <t>vchi.cn</t>
  </si>
  <si>
    <t>wuhejiao.cn</t>
  </si>
  <si>
    <t>170mv.com</t>
  </si>
  <si>
    <t>afllw.com</t>
  </si>
  <si>
    <t>agbios.com</t>
  </si>
  <si>
    <t>areolgames.com</t>
  </si>
  <si>
    <t>blessedunrest.com</t>
  </si>
  <si>
    <t>buffalobillsteamonline.com</t>
  </si>
  <si>
    <t>drfilgood.com</t>
  </si>
  <si>
    <t>focuspointeglobal.com</t>
  </si>
  <si>
    <t>generalpatronage.com</t>
  </si>
  <si>
    <t>internetjump.com</t>
  </si>
  <si>
    <t>maoren8.com</t>
  </si>
  <si>
    <t>mcgarrigles.com</t>
  </si>
  <si>
    <t>migun-center.com</t>
  </si>
  <si>
    <t>philosophyexperiments.com</t>
  </si>
  <si>
    <t>q-lab.com</t>
  </si>
  <si>
    <t>shiqingchun.com</t>
  </si>
  <si>
    <t>systembash.com</t>
  </si>
  <si>
    <t>theawsc.com</t>
  </si>
  <si>
    <t>thedisorderofthings.com</t>
  </si>
  <si>
    <t>xperiaguide.com</t>
  </si>
  <si>
    <t>cialisdaily.date</t>
  </si>
  <si>
    <t>wilpaterson.edu</t>
  </si>
  <si>
    <t>nalagaat.org.il</t>
  </si>
  <si>
    <t>inderalonline.info</t>
  </si>
  <si>
    <t>lotrisonebuy.info</t>
  </si>
  <si>
    <t>squirt.io</t>
  </si>
  <si>
    <t>hotelinormanni.it</t>
  </si>
  <si>
    <t>icsf.net</t>
  </si>
  <si>
    <t>richardwebster.net</t>
  </si>
  <si>
    <t>apcug2.org</t>
  </si>
  <si>
    <t>priligy-genericdapoxetine.org</t>
  </si>
  <si>
    <t>vipgeneric.ru</t>
  </si>
  <si>
    <t>paydayloansukfpfb.co.uk</t>
  </si>
  <si>
    <t>buy-nolvadex.webcam</t>
  </si>
  <si>
    <t>odi.ch</t>
  </si>
  <si>
    <t>akezine.com</t>
  </si>
  <si>
    <t>almondresorts.com</t>
  </si>
  <si>
    <t>cubiks.com</t>
  </si>
  <si>
    <t>dariobusch.com</t>
  </si>
  <si>
    <t>dfd.com</t>
  </si>
  <si>
    <t>dreamdoctor.com</t>
  </si>
  <si>
    <t>environmentteam.com</t>
  </si>
  <si>
    <t>i-cio.com</t>
  </si>
  <si>
    <t>icpec.com</t>
  </si>
  <si>
    <t>ishugui.com</t>
  </si>
  <si>
    <t>makelovenotspam.com</t>
  </si>
  <si>
    <t>meridiansystems.com</t>
  </si>
  <si>
    <t>net263.com</t>
  </si>
  <si>
    <t>officialmagicauthority.com</t>
  </si>
  <si>
    <t>pressplay.com</t>
  </si>
  <si>
    <t>redbullf1.com</t>
  </si>
  <si>
    <t>right-soft.com</t>
  </si>
  <si>
    <t>sbp-romania.com</t>
  </si>
  <si>
    <t>thecarolinachannel.com</t>
  </si>
  <si>
    <t>cialis20.cricket</t>
  </si>
  <si>
    <t>ensc-lille.fr</t>
  </si>
  <si>
    <t>formspree.io</t>
  </si>
  <si>
    <t>1genericpills.net</t>
  </si>
  <si>
    <t>manhanyuyu.net</t>
  </si>
  <si>
    <t>nol.net</t>
  </si>
  <si>
    <t>supervpn.net</t>
  </si>
  <si>
    <t>ipact.nl</t>
  </si>
  <si>
    <t>digitalnewspapers.org</t>
  </si>
  <si>
    <t>endfistula.org</t>
  </si>
  <si>
    <t>jriddell.org</t>
  </si>
  <si>
    <t>rempec.org</t>
  </si>
  <si>
    <t>wavespartnership.org</t>
  </si>
  <si>
    <t>tadalafilgeneric.top</t>
  </si>
  <si>
    <t>zxcar.com.tw</t>
  </si>
  <si>
    <t>tlhouse.co.uk</t>
  </si>
  <si>
    <t>viagrasoftonline.xyz</t>
  </si>
  <si>
    <t>bockmeyer.biz</t>
  </si>
  <si>
    <t>orderiqu.click</t>
  </si>
  <si>
    <t>33155.cn</t>
  </si>
  <si>
    <t>chinayaan.cn</t>
  </si>
  <si>
    <t>56fly.com</t>
  </si>
  <si>
    <t>burasari.com</t>
  </si>
  <si>
    <t>bzzew.com</t>
  </si>
  <si>
    <t>danceartistinfo.com</t>
  </si>
  <si>
    <t>gridzzly.com</t>
  </si>
  <si>
    <t>hypertrophy-specific.com</t>
  </si>
  <si>
    <t>ip-ive.com</t>
  </si>
  <si>
    <t>jiumuwang.com</t>
  </si>
  <si>
    <t>morsedata.com</t>
  </si>
  <si>
    <t>motrr.com</t>
  </si>
  <si>
    <t>mysqlpub.com</t>
  </si>
  <si>
    <t>reportgallery.com</t>
  </si>
  <si>
    <t>robwave.com</t>
  </si>
  <si>
    <t>trilead.com</t>
  </si>
  <si>
    <t>unwrap3d.com</t>
  </si>
  <si>
    <t>yiliangren.com</t>
  </si>
  <si>
    <t>zintellect.com</t>
  </si>
  <si>
    <t>orderujyj.info</t>
  </si>
  <si>
    <t>schlitt.info</t>
  </si>
  <si>
    <t>combooklog.co.jp</t>
  </si>
  <si>
    <t>singulair.link</t>
  </si>
  <si>
    <t>monylony.net</t>
  </si>
  <si>
    <t>zslib.net</t>
  </si>
  <si>
    <t>jklivinfoundation.org</t>
  </si>
  <si>
    <t>qcharity.org</t>
  </si>
  <si>
    <t>vectorbase.org</t>
  </si>
  <si>
    <t>powiatkrasnicki.pl</t>
  </si>
  <si>
    <t>podolsk-region.ru</t>
  </si>
  <si>
    <t>fubonlife.com.tw</t>
  </si>
  <si>
    <t>ukdissertationservices.co.uk</t>
  </si>
  <si>
    <t>acyclovir-800-mg.webcam</t>
  </si>
  <si>
    <t>buy-retin-a.xyz</t>
  </si>
  <si>
    <t>taslug.org.au</t>
  </si>
  <si>
    <t>12315.com.cn</t>
  </si>
  <si>
    <t>alzres.com</t>
  </si>
  <si>
    <t>americanrecordablemedia.com</t>
  </si>
  <si>
    <t>azycjd.com</t>
  </si>
  <si>
    <t>barcodewiz.com</t>
  </si>
  <si>
    <t>christiangallery.com</t>
  </si>
  <si>
    <t>class3outbreak.com</t>
  </si>
  <si>
    <t>gabrielresources.com</t>
  </si>
  <si>
    <t>hoteltransylvania2.com</t>
  </si>
  <si>
    <t>hzez.com</t>
  </si>
  <si>
    <t>johnsonfitness.com</t>
  </si>
  <si>
    <t>jxjj.com</t>
  </si>
  <si>
    <t>kyemw.com</t>
  </si>
  <si>
    <t>ligowave.com</t>
  </si>
  <si>
    <t>motorsportmanager.com</t>
  </si>
  <si>
    <t>outlookmessenger.com</t>
  </si>
  <si>
    <t>playerdiy.com</t>
  </si>
  <si>
    <t>plope.com</t>
  </si>
  <si>
    <t>prontomarketing.com</t>
  </si>
  <si>
    <t>selfshadow.com</t>
  </si>
  <si>
    <t>uus4u.com</t>
  </si>
  <si>
    <t>ump3.de</t>
  </si>
  <si>
    <t>accelerate2014.net</t>
  </si>
  <si>
    <t>iaoshibox.net</t>
  </si>
  <si>
    <t>bjui.org</t>
  </si>
  <si>
    <t>ejgh.org</t>
  </si>
  <si>
    <t>horizonresearch.org</t>
  </si>
  <si>
    <t>pasosonline.org</t>
  </si>
  <si>
    <t>buy-viagra-online.top</t>
  </si>
  <si>
    <t>torsemideonline.us</t>
  </si>
  <si>
    <t>jnds.gov.cn</t>
  </si>
  <si>
    <t>52ir.com</t>
  </si>
  <si>
    <t>ascentofhumanity.com</t>
  </si>
  <si>
    <t>charliesgames.com</t>
  </si>
  <si>
    <t>dqddpx.com</t>
  </si>
  <si>
    <t>ezkzw.com</t>
  </si>
  <si>
    <t>fetishfactory.com</t>
  </si>
  <si>
    <t>iridex.com</t>
  </si>
  <si>
    <t>jajnw.com</t>
  </si>
  <si>
    <t>kerobia.com</t>
  </si>
  <si>
    <t>kettlenyc.com</t>
  </si>
  <si>
    <t>newcitymoving.com</t>
  </si>
  <si>
    <t>okiprintingsolutions.com</t>
  </si>
  <si>
    <t>propeciacheapgeneric.com</t>
  </si>
  <si>
    <t>qlezw.com</t>
  </si>
  <si>
    <t>robertheaton.com</t>
  </si>
  <si>
    <t>thisisblythe.com</t>
  </si>
  <si>
    <t>topcubans.com</t>
  </si>
  <si>
    <t>watch32.com</t>
  </si>
  <si>
    <t>writernia.com</t>
  </si>
  <si>
    <t>tlk.fr</t>
  </si>
  <si>
    <t>diclofenac.kim</t>
  </si>
  <si>
    <t>paml.net</t>
  </si>
  <si>
    <t>indoorutrecht.nl</t>
  </si>
  <si>
    <t>eegsociety.org</t>
  </si>
  <si>
    <t>endfoodwaste.org</t>
  </si>
  <si>
    <t>pureearth.org</t>
  </si>
  <si>
    <t>ranknfile-ue.org</t>
  </si>
  <si>
    <t>rcnpublishing.co.uk</t>
  </si>
  <si>
    <t>simtec.co.uk</t>
  </si>
  <si>
    <t>torsemide-online.us</t>
  </si>
  <si>
    <t>7billionworld.com</t>
  </si>
  <si>
    <t>biosensewebster.com</t>
  </si>
  <si>
    <t>china-lihao.com</t>
  </si>
  <si>
    <t>dnsomatic.com</t>
  </si>
  <si>
    <t>gdcts.com</t>
  </si>
  <si>
    <t>jkllamps.com</t>
  </si>
  <si>
    <t>jolicode.com</t>
  </si>
  <si>
    <t>makewords.com</t>
  </si>
  <si>
    <t>michaelhorowitz.com</t>
  </si>
  <si>
    <t>terrainformatica.com</t>
  </si>
  <si>
    <t>wkunming.com</t>
  </si>
  <si>
    <t>baclofen.kim</t>
  </si>
  <si>
    <t>buysynthroid.link</t>
  </si>
  <si>
    <t>yanyou.org</t>
  </si>
  <si>
    <t>zasolncem.ru</t>
  </si>
  <si>
    <t>propranolol.site</t>
  </si>
  <si>
    <t>buyvaltrex.space</t>
  </si>
  <si>
    <t>freewebcamsexchat.top</t>
  </si>
  <si>
    <t>chemax.com.tw</t>
  </si>
  <si>
    <t>victor323.com.tw</t>
  </si>
  <si>
    <t>barabashovo.net.ua</t>
  </si>
  <si>
    <t>diclofenacsodec.us</t>
  </si>
  <si>
    <t>allopurinol-300mg.webcam</t>
  </si>
  <si>
    <t>cftcoptical.com</t>
  </si>
  <si>
    <t>cnjyxs.com</t>
  </si>
  <si>
    <t>eyewear-kairos.com</t>
  </si>
  <si>
    <t>freeinf.com</t>
  </si>
  <si>
    <t>ipadrj.com</t>
  </si>
  <si>
    <t>lombergar.com</t>
  </si>
  <si>
    <t>mirrorsedge2d.com</t>
  </si>
  <si>
    <t>photojerk.com</t>
  </si>
  <si>
    <t>relativedata.com</t>
  </si>
  <si>
    <t>ressencewatches.com</t>
  </si>
  <si>
    <t>thegreenjournal.com</t>
  </si>
  <si>
    <t>zhchuanmei.com</t>
  </si>
  <si>
    <t>rosebudsiouxtribe-nsn.gov</t>
  </si>
  <si>
    <t>glassdoor.ie</t>
  </si>
  <si>
    <t>ehebei.org</t>
  </si>
  <si>
    <t>free-midi.org</t>
  </si>
  <si>
    <t>canadianviagra.science</t>
  </si>
  <si>
    <t>netinfo.org.ua</t>
  </si>
  <si>
    <t>headphones.com.au</t>
  </si>
  <si>
    <t>shymca.org.cn</t>
  </si>
  <si>
    <t>aimtti.com</t>
  </si>
  <si>
    <t>econ-jobs.com</t>
  </si>
  <si>
    <t>i-love-disney.com</t>
  </si>
  <si>
    <t>inavitstudio.com</t>
  </si>
  <si>
    <t>listenaminute.com</t>
  </si>
  <si>
    <t>looktel.com</t>
  </si>
  <si>
    <t>nextfrictionalgame.com</t>
  </si>
  <si>
    <t>therosedress.com</t>
  </si>
  <si>
    <t>tipnutc.com</t>
  </si>
  <si>
    <t>verymind.com</t>
  </si>
  <si>
    <t>buyamoxicillin.kim</t>
  </si>
  <si>
    <t>buymotrin.link</t>
  </si>
  <si>
    <t>ceqq.net</t>
  </si>
  <si>
    <t>smartgirl.org</t>
  </si>
  <si>
    <t>workfromhomecomputerjobs.top</t>
  </si>
  <si>
    <t>hydrochlorothiazide25mg.webcam</t>
  </si>
  <si>
    <t>beautification.com.au</t>
  </si>
  <si>
    <t>casamialingerie.com.au</t>
  </si>
  <si>
    <t>datasheetspdf.com</t>
  </si>
  <si>
    <t>gamerkraft.com</t>
  </si>
  <si>
    <t>jimpattison.com</t>
  </si>
  <si>
    <t>lgecloud.com</t>
  </si>
  <si>
    <t>monclersalemalls.com</t>
  </si>
  <si>
    <t>unvco.com</t>
  </si>
  <si>
    <t>website1.com</t>
  </si>
  <si>
    <t>executor.dk</t>
  </si>
  <si>
    <t>bamber.org</t>
  </si>
  <si>
    <t>pygal.org</t>
  </si>
  <si>
    <t>furosemidelasix.science</t>
  </si>
  <si>
    <t>vigrxplusreviews.us</t>
  </si>
  <si>
    <t>copenhagenclimatecouncil.com</t>
  </si>
  <si>
    <t>rapindustry.com</t>
  </si>
  <si>
    <t>sugreen.com</t>
  </si>
  <si>
    <t>weight-lossforyou.com</t>
  </si>
  <si>
    <t>nesop.edu</t>
  </si>
  <si>
    <t>ichun.me</t>
  </si>
  <si>
    <t>udual.org</t>
  </si>
  <si>
    <t>zeroclipboard.org</t>
  </si>
  <si>
    <t>buygenericviagraonline.top</t>
  </si>
  <si>
    <t>cryogen.com</t>
  </si>
  <si>
    <t>intcomex.com</t>
  </si>
  <si>
    <t>kekekasvi.com</t>
  </si>
  <si>
    <t>midlet-review.com</t>
  </si>
  <si>
    <t>muchadothemovie.com</t>
  </si>
  <si>
    <t>temperatures.com</t>
  </si>
  <si>
    <t>greek-crisis.fr</t>
  </si>
  <si>
    <t>badcreditloansgeorgia.loan</t>
  </si>
  <si>
    <t>free-php.net</t>
  </si>
  <si>
    <t>trazodonehydrochloride.science</t>
  </si>
  <si>
    <t>singulair-online.top</t>
  </si>
  <si>
    <t>diclofenac-sod-ec.us</t>
  </si>
  <si>
    <t>501888.com</t>
  </si>
  <si>
    <t>edankwan.com</t>
  </si>
  <si>
    <t>gbfreehosting.com</t>
  </si>
  <si>
    <t>integral.com</t>
  </si>
  <si>
    <t>leafdigital.com</t>
  </si>
  <si>
    <t>medrolonline.cricket</t>
  </si>
  <si>
    <t>a-a-p.org</t>
  </si>
  <si>
    <t>pensmontblanc.org</t>
  </si>
  <si>
    <t>mkc.edu.tw</t>
  </si>
  <si>
    <t>gros-shop.com</t>
  </si>
  <si>
    <t>devco.net</t>
  </si>
  <si>
    <t>lasix.press</t>
  </si>
  <si>
    <t>betapace.top</t>
  </si>
  <si>
    <t>clindamycin150mg.us</t>
  </si>
  <si>
    <t>yiigo.com</t>
  </si>
  <si>
    <t>cmtenergiadinamica.it</t>
  </si>
  <si>
    <t>opengovernmentdata.org</t>
  </si>
  <si>
    <t>criminalrecordsfdepend.stream</t>
  </si>
  <si>
    <t>wiggy.net</t>
  </si>
  <si>
    <t>ec.org</t>
  </si>
  <si>
    <t>eg365.cn</t>
  </si>
  <si>
    <t>mathtools.com</t>
  </si>
  <si>
    <t>manga-award.jp</t>
  </si>
  <si>
    <t>black-holes.org</t>
  </si>
  <si>
    <t>harrisondd.co.uk</t>
  </si>
  <si>
    <t>ngs.io</t>
  </si>
  <si>
    <t>zhijiebo.com</t>
  </si>
  <si>
    <t>sgaqa.com</t>
  </si>
  <si>
    <t>fyopl.com</t>
  </si>
  <si>
    <t>4567q.com</t>
  </si>
  <si>
    <t>hxinad.net</t>
  </si>
  <si>
    <t>777780com.com</t>
  </si>
  <si>
    <t>9o99com.com</t>
  </si>
  <si>
    <t>5999hk.com</t>
  </si>
  <si>
    <t>07144com.com</t>
  </si>
  <si>
    <t>588988com.com</t>
  </si>
  <si>
    <t>566966com.com</t>
  </si>
  <si>
    <t>69321com.com</t>
  </si>
  <si>
    <t>0008288com.com</t>
  </si>
  <si>
    <t>jzlsy.com</t>
  </si>
  <si>
    <t>us516.com</t>
  </si>
  <si>
    <t>th1111111.com</t>
  </si>
  <si>
    <t>jnwannengji.cn</t>
  </si>
  <si>
    <t>cpjc365.com</t>
  </si>
  <si>
    <t>chem36.com</t>
  </si>
  <si>
    <t>shbennai.com</t>
  </si>
  <si>
    <t>leyouapp.com</t>
  </si>
  <si>
    <t>jjkbz.com</t>
  </si>
  <si>
    <t>scuolanext.info</t>
  </si>
  <si>
    <t>bcomtec.com</t>
  </si>
  <si>
    <t>amei100.com</t>
  </si>
  <si>
    <t>lszhaobiao.com</t>
  </si>
  <si>
    <t>promobo.fr</t>
  </si>
  <si>
    <t>qtlggsjzz.com</t>
  </si>
  <si>
    <t>czlpjx.com</t>
  </si>
  <si>
    <t>novadope.com</t>
  </si>
  <si>
    <t>clsmate.com</t>
  </si>
  <si>
    <t>hncaoping.com</t>
  </si>
  <si>
    <t>sgdayi.com</t>
  </si>
  <si>
    <t>ddssb.cn</t>
  </si>
  <si>
    <t>fmdl58.com</t>
  </si>
  <si>
    <t>ycnsjt.com</t>
  </si>
  <si>
    <t>hd56-bjcc.com</t>
  </si>
  <si>
    <t>coco-soccer.com</t>
  </si>
  <si>
    <t>yuuenti.com</t>
  </si>
  <si>
    <t>trasparenza-pa.net</t>
  </si>
  <si>
    <t>bxlong.com</t>
  </si>
  <si>
    <t>hzbeiduo.com</t>
  </si>
  <si>
    <t>veroniquevegatube.com</t>
  </si>
  <si>
    <t>tongjirs.cn</t>
  </si>
  <si>
    <t>aqyptz.com</t>
  </si>
  <si>
    <t>cnleasun.com</t>
  </si>
  <si>
    <t>shazonghe.com</t>
  </si>
  <si>
    <t>flyingse.com</t>
  </si>
  <si>
    <t>flyobdforum.com</t>
  </si>
  <si>
    <t>cctvtbb.com</t>
  </si>
  <si>
    <t>wxxlgs.com</t>
  </si>
  <si>
    <t>haiqinglvs.com</t>
  </si>
  <si>
    <t>ri-tian.com</t>
  </si>
  <si>
    <t>yyzsmusic.com</t>
  </si>
  <si>
    <t>zionly.com</t>
  </si>
  <si>
    <t>123goufang.com</t>
  </si>
  <si>
    <t>dg-longyue.com</t>
  </si>
  <si>
    <t>mod-bot.com</t>
  </si>
  <si>
    <t>upills.com</t>
  </si>
  <si>
    <t>dyyichuan.com</t>
  </si>
  <si>
    <t>kvkthane.com</t>
  </si>
  <si>
    <t>anjusf.com</t>
  </si>
  <si>
    <t>sxtfny.com</t>
  </si>
  <si>
    <t>0792666.com</t>
  </si>
  <si>
    <t>dfytjj.com</t>
  </si>
  <si>
    <t>ghplc12.com</t>
  </si>
  <si>
    <t>hddz8.com</t>
  </si>
  <si>
    <t>lzbjsjc.com</t>
  </si>
  <si>
    <t>nldsj.com</t>
  </si>
  <si>
    <t>cxlfj.cn</t>
  </si>
  <si>
    <t>nrfvb.cn</t>
  </si>
  <si>
    <t>lexonlife.com</t>
  </si>
  <si>
    <t>wmwm58.com</t>
  </si>
  <si>
    <t>gdsuiming.com</t>
  </si>
  <si>
    <t>jy-888.com</t>
  </si>
  <si>
    <t>xbpet.com</t>
  </si>
  <si>
    <t>xinshijiit.com</t>
  </si>
  <si>
    <t>xhytmxx.com</t>
  </si>
  <si>
    <t>880yx.cn</t>
  </si>
  <si>
    <t>sxhaiyu.cn</t>
  </si>
  <si>
    <t>tj304gangguan.com</t>
  </si>
  <si>
    <t>freerays.net</t>
  </si>
  <si>
    <t>sgdshotel.com.cn</t>
  </si>
  <si>
    <t>zzkjdl.com.cn</t>
  </si>
  <si>
    <t>n567.cn</t>
  </si>
  <si>
    <t>fengxiango.com</t>
  </si>
  <si>
    <t>jltttt.com</t>
  </si>
  <si>
    <t>mznfs.com</t>
  </si>
  <si>
    <t>njwryj.com</t>
  </si>
  <si>
    <t>boatladder.cn</t>
  </si>
  <si>
    <t>fslxkj.cn</t>
  </si>
  <si>
    <t>jmjnhb.cn</t>
  </si>
  <si>
    <t>chunvse1.com</t>
  </si>
  <si>
    <t>qipai002.com</t>
  </si>
  <si>
    <t>zibomf.com</t>
  </si>
  <si>
    <t>bjpuguang.com</t>
  </si>
  <si>
    <t>sk-zc.com</t>
  </si>
  <si>
    <t>sxjlqg.com</t>
  </si>
  <si>
    <t>tianyap.com</t>
  </si>
  <si>
    <t>bugstagram.com</t>
  </si>
  <si>
    <t>liibqng.com</t>
  </si>
  <si>
    <t>meiwomc.com</t>
  </si>
  <si>
    <t>mj0531.com</t>
  </si>
  <si>
    <t>njyhsc.com</t>
  </si>
  <si>
    <t>tips666.com</t>
  </si>
  <si>
    <t>yalvjiweb.com</t>
  </si>
  <si>
    <t>x159.cn</t>
  </si>
  <si>
    <t>nmgsdyx.com</t>
  </si>
  <si>
    <t>2qqwangming.com</t>
  </si>
  <si>
    <t>batesmoren.com</t>
  </si>
  <si>
    <t>nbzsfp.com</t>
  </si>
  <si>
    <t>jefouinetufouines.fr</t>
  </si>
  <si>
    <t>cz-ydf.com</t>
  </si>
  <si>
    <t>hktlbb.com</t>
  </si>
  <si>
    <t>shenyi007.com</t>
  </si>
  <si>
    <t>cdssyw.com</t>
  </si>
  <si>
    <t>hksufa.com</t>
  </si>
  <si>
    <t>kjrcups.com</t>
  </si>
  <si>
    <t>kddianying.cn</t>
  </si>
  <si>
    <t>wjypbs.com</t>
  </si>
  <si>
    <t>hxkjwx.com</t>
  </si>
  <si>
    <t>baamoofarm.com</t>
  </si>
  <si>
    <t>gonefour.com</t>
  </si>
  <si>
    <t>xsjczs.com</t>
  </si>
  <si>
    <t>yinhece.com</t>
  </si>
  <si>
    <t>caddassociates.com</t>
  </si>
  <si>
    <t>nmtlsz.com</t>
  </si>
  <si>
    <t>sg-tek.net</t>
  </si>
  <si>
    <t>hrqiuxingka.com</t>
  </si>
  <si>
    <t>dxfeicui.com</t>
  </si>
  <si>
    <t>ebuy158.com</t>
  </si>
  <si>
    <t>latulanjue.com</t>
  </si>
  <si>
    <t>cnhbsb.net</t>
  </si>
  <si>
    <t>hzhuanneng.com</t>
  </si>
  <si>
    <t>jsdya.com</t>
  </si>
  <si>
    <t>yzc66yzc.com</t>
  </si>
  <si>
    <t>digangsc.com</t>
  </si>
  <si>
    <t>msy80.com</t>
  </si>
  <si>
    <t>jchymd.cn</t>
  </si>
  <si>
    <t>moxiuwu.cn</t>
  </si>
  <si>
    <t>yin-xing-shu.com</t>
  </si>
  <si>
    <t>bssock.com</t>
  </si>
  <si>
    <t>carolinacabinetwarehouse.com</t>
  </si>
  <si>
    <t>zjjrhx.com</t>
  </si>
  <si>
    <t>polocai.com</t>
  </si>
  <si>
    <t>homedesignwiki.com</t>
  </si>
  <si>
    <t>hbjcedu.com</t>
  </si>
  <si>
    <t>visipapel.pt</t>
  </si>
  <si>
    <t>hnhzcx.com</t>
  </si>
  <si>
    <t>melicplay.com</t>
  </si>
  <si>
    <t>newtsplay.com</t>
  </si>
  <si>
    <t>zhuomujiang.com</t>
  </si>
  <si>
    <t>kore.market</t>
  </si>
  <si>
    <t>gz-henglong.com</t>
  </si>
  <si>
    <t>mobtik.com</t>
  </si>
  <si>
    <t>eyoru.jp</t>
  </si>
  <si>
    <t>qxpy.com</t>
  </si>
  <si>
    <t>yingkeedu.com</t>
  </si>
  <si>
    <t>cqshiwei.cn</t>
  </si>
  <si>
    <t>jzcx-tv.com</t>
  </si>
  <si>
    <t>hengcheng88.com</t>
  </si>
  <si>
    <t>mahmutlarsuithotel.com</t>
  </si>
  <si>
    <t>procssorapp.com</t>
  </si>
  <si>
    <t>linna1818.com</t>
  </si>
  <si>
    <t>dawkmarine.com</t>
  </si>
  <si>
    <t>myphptutorials.com</t>
  </si>
  <si>
    <t>zynews.cc</t>
  </si>
  <si>
    <t>bsmb.de</t>
  </si>
  <si>
    <t>nbnetcop.gov.cn</t>
  </si>
  <si>
    <t>52mhb.com</t>
  </si>
  <si>
    <t>dressale.hk</t>
  </si>
  <si>
    <t>riversidesheetmetal.net</t>
  </si>
  <si>
    <t>semudan.com</t>
  </si>
  <si>
    <t>leminuteur.com</t>
  </si>
  <si>
    <t>pupsor.com</t>
  </si>
  <si>
    <t>allensbridal.com</t>
  </si>
  <si>
    <t>souzokusoudan-support.com</t>
  </si>
  <si>
    <t>spiderfitting.org</t>
  </si>
  <si>
    <t>tinapilione.com</t>
  </si>
  <si>
    <t>zhushan.cc</t>
  </si>
  <si>
    <t>homedesignmagz.com</t>
  </si>
  <si>
    <t>enpeta.com</t>
  </si>
  <si>
    <t>londondesignagenda.com</t>
  </si>
  <si>
    <t>monogoshi.com</t>
  </si>
  <si>
    <t>666pan.cc</t>
  </si>
  <si>
    <t>anoncraft.com</t>
  </si>
  <si>
    <t>renovationettravaux.fr</t>
  </si>
  <si>
    <t>framedartbytilliams.com</t>
  </si>
  <si>
    <t>directsourcefurniture.com</t>
  </si>
  <si>
    <t>homedreamy.com</t>
  </si>
  <si>
    <t>viraldecor.com</t>
  </si>
  <si>
    <t>bunnyhunterusa.com</t>
  </si>
  <si>
    <t>futonstorenyc.com</t>
  </si>
  <si>
    <t>colorkid.net</t>
  </si>
  <si>
    <t>xtzxxz.com</t>
  </si>
  <si>
    <t>decoraciondelacasa.com</t>
  </si>
  <si>
    <t>thebasketcompany.com</t>
  </si>
  <si>
    <t>designtricks.net</t>
  </si>
  <si>
    <t>paperrater.net</t>
  </si>
  <si>
    <t>gdpplgopss.gov.cn</t>
  </si>
  <si>
    <t>dialognet.org</t>
  </si>
  <si>
    <t>retroclipart.co</t>
  </si>
  <si>
    <t>ippio.com</t>
  </si>
  <si>
    <t>jaxsportscars.com</t>
  </si>
  <si>
    <t>slate-stone.com</t>
  </si>
  <si>
    <t>qfgs.com.cn</t>
  </si>
  <si>
    <t>cakeology.net</t>
  </si>
  <si>
    <t>die-reise.de</t>
  </si>
  <si>
    <t>zzhmjs.com</t>
  </si>
  <si>
    <t>bentenshitou.com</t>
  </si>
  <si>
    <t>loghomeshoppe.com</t>
  </si>
  <si>
    <t>nomad-saving.com</t>
  </si>
  <si>
    <t>ceepa.cn</t>
  </si>
  <si>
    <t>e-pagerank.net</t>
  </si>
  <si>
    <t>indexusedcars.com</t>
  </si>
  <si>
    <t>hyperposition.com</t>
  </si>
  <si>
    <t>supernovawife.com</t>
  </si>
  <si>
    <t>asknetworth.com</t>
  </si>
  <si>
    <t>calicouponchick.net</t>
  </si>
  <si>
    <t>ymg.cc</t>
  </si>
  <si>
    <t>autocontentexp.com</t>
  </si>
  <si>
    <t>biosphaerenhaus.de</t>
  </si>
  <si>
    <t>fantasycpr.com</t>
  </si>
  <si>
    <t>lustzone.de</t>
  </si>
  <si>
    <t>skif-n.ru</t>
  </si>
  <si>
    <t>gzxinjun.com</t>
  </si>
  <si>
    <t>returnmarket.com</t>
  </si>
  <si>
    <t>vulkan-express.de</t>
  </si>
  <si>
    <t>chebzone.ru</t>
  </si>
  <si>
    <t>irishviews.com</t>
  </si>
  <si>
    <t>shopwithpippa.com</t>
  </si>
  <si>
    <t>ljrbw.de</t>
  </si>
  <si>
    <t>ukassignment.org</t>
  </si>
  <si>
    <t>ziboqinyi.com</t>
  </si>
  <si>
    <t>pickinguppussy.com</t>
  </si>
  <si>
    <t>colormountain.com</t>
  </si>
  <si>
    <t>wxgbmt.com</t>
  </si>
  <si>
    <t>chinalisheng.com</t>
  </si>
  <si>
    <t>pos-img.com</t>
  </si>
  <si>
    <t>shizu01.cn</t>
  </si>
  <si>
    <t>cicglobal.cn</t>
  </si>
  <si>
    <t>inkdoneright.com</t>
  </si>
  <si>
    <t>kraftykid.com</t>
  </si>
  <si>
    <t>sijixian.net.cn</t>
  </si>
  <si>
    <t>hope888.com</t>
  </si>
  <si>
    <t>pdweather.com</t>
  </si>
  <si>
    <t>dynamixse.com</t>
  </si>
  <si>
    <t>frontrowfeatures.com</t>
  </si>
  <si>
    <t>europaeischer-wettbewerb.de</t>
  </si>
  <si>
    <t>chicstreetchoc.com</t>
  </si>
  <si>
    <t>telenot.de</t>
  </si>
  <si>
    <t>gzydny.com</t>
  </si>
  <si>
    <t>todaysphoto.org</t>
  </si>
  <si>
    <t>algemenegezondheid.com</t>
  </si>
  <si>
    <t>borshinstantcashadvance.com</t>
  </si>
  <si>
    <t>jasimnt.com</t>
  </si>
  <si>
    <t>dornum.de</t>
  </si>
  <si>
    <t>myhousecallmd.com</t>
  </si>
  <si>
    <t>petersmulders.nl</t>
  </si>
  <si>
    <t>htrdl.com</t>
  </si>
  <si>
    <t>kerinstallmentcashadvance.com</t>
  </si>
  <si>
    <t>cutequotespict.com</t>
  </si>
  <si>
    <t>roeid.com</t>
  </si>
  <si>
    <t>eniig.dk</t>
  </si>
  <si>
    <t>ret-raad.dk</t>
  </si>
  <si>
    <t>zehrataskesenlioglu.com</t>
  </si>
  <si>
    <t>blog-mmo.com</t>
  </si>
  <si>
    <t>tunue.com</t>
  </si>
  <si>
    <t>robotspacebrain.com</t>
  </si>
  <si>
    <t>updatethemetroplex.com</t>
  </si>
  <si>
    <t>cubemagazine.it</t>
  </si>
  <si>
    <t>brooklandbridge.com</t>
  </si>
  <si>
    <t>metaphoricalplatypus.com</t>
  </si>
  <si>
    <t>amnavaranco.ir</t>
  </si>
  <si>
    <t>smartasaker.se</t>
  </si>
  <si>
    <t>indianvillagemall.com</t>
  </si>
  <si>
    <t>viterbo.gov.it</t>
  </si>
  <si>
    <t>clickpoint.it</t>
  </si>
  <si>
    <t>designcorral.com</t>
  </si>
  <si>
    <t>iaconet.com</t>
  </si>
  <si>
    <t>curitibainenglish.com.br</t>
  </si>
  <si>
    <t>milfaholic.com</t>
  </si>
  <si>
    <t>ekosklad.si</t>
  </si>
  <si>
    <t>shhx.com.cn</t>
  </si>
  <si>
    <t>iecabinets.com</t>
  </si>
  <si>
    <t>kolmart.com</t>
  </si>
  <si>
    <t>tommyimages.com</t>
  </si>
  <si>
    <t>hagos.de</t>
  </si>
  <si>
    <t>kreuzbund.de</t>
  </si>
  <si>
    <t>humancode.co.kr</t>
  </si>
  <si>
    <t>huzhouhk.cn</t>
  </si>
  <si>
    <t>moritz.de</t>
  </si>
  <si>
    <t>daysgoneby.me</t>
  </si>
  <si>
    <t>compressedermina.eu</t>
  </si>
  <si>
    <t>keepitpersonal.co.uk</t>
  </si>
  <si>
    <t>mubruntal.cz</t>
  </si>
  <si>
    <t>point-tr.com</t>
  </si>
  <si>
    <t>chatpia.jp</t>
  </si>
  <si>
    <t>jqcz.org.cn</t>
  </si>
  <si>
    <t>ideoref.com</t>
  </si>
  <si>
    <t>thispuglife.com</t>
  </si>
  <si>
    <t>wxlrft.com</t>
  </si>
  <si>
    <t>bezirk-unterfranken.de</t>
  </si>
  <si>
    <t>geogypsytraveler.com</t>
  </si>
  <si>
    <t>printablepartykits.com</t>
  </si>
  <si>
    <t>salonsupplies.co.uk</t>
  </si>
  <si>
    <t>sxcn.com.cn</t>
  </si>
  <si>
    <t>camaje.com</t>
  </si>
  <si>
    <t>pardisanchoob.com</t>
  </si>
  <si>
    <t>sparshaslimmingcenter.com</t>
  </si>
  <si>
    <t>gruendungskatalog.de</t>
  </si>
  <si>
    <t>hennablogspot.com</t>
  </si>
  <si>
    <t>taorantingcy.com</t>
  </si>
  <si>
    <t>asatid-sesco.ir</t>
  </si>
  <si>
    <t>cnin.ir</t>
  </si>
  <si>
    <t>jizzonmygf.com</t>
  </si>
  <si>
    <t>klaiber.de</t>
  </si>
  <si>
    <t>steliosrentacar.gr</t>
  </si>
  <si>
    <t>3g86.cn</t>
  </si>
  <si>
    <t>crazywithtwins.com</t>
  </si>
  <si>
    <t>millhousefinance.co.uk</t>
  </si>
  <si>
    <t>riversidegardencentre.co.uk</t>
  </si>
  <si>
    <t>cricket-fashion.com</t>
  </si>
  <si>
    <t>thestripescompany.com</t>
  </si>
  <si>
    <t>aaarchitect.com.au</t>
  </si>
  <si>
    <t>bukge.com</t>
  </si>
  <si>
    <t>cabinetjoint.com</t>
  </si>
  <si>
    <t>lesdevins.com</t>
  </si>
  <si>
    <t>mazerwholesale.com</t>
  </si>
  <si>
    <t>tpu.eu</t>
  </si>
  <si>
    <t>kiupbank.co.kr</t>
  </si>
  <si>
    <t>veiligtatoeerenenpiercen.nl</t>
  </si>
  <si>
    <t>matteonunziati.com</t>
  </si>
  <si>
    <t>meshsystem.co.kr</t>
  </si>
  <si>
    <t>archetiposervizi.com</t>
  </si>
  <si>
    <t>cafebisnis.com</t>
  </si>
  <si>
    <t>hairstyles-galaxy.com</t>
  </si>
  <si>
    <t>obatasamlambungtradisional.com</t>
  </si>
  <si>
    <t>thefirenote.com</t>
  </si>
  <si>
    <t>ct-dq.com</t>
  </si>
  <si>
    <t>delamoreperfume.com</t>
  </si>
  <si>
    <t>parrygamepreserve.com</t>
  </si>
  <si>
    <t>ferieforallemedsunweb.dk</t>
  </si>
  <si>
    <t>linkmania.net</t>
  </si>
  <si>
    <t>shwwt.com</t>
  </si>
  <si>
    <t>depressionstop.net</t>
  </si>
  <si>
    <t>21vek.by</t>
  </si>
  <si>
    <t>dubaisavers.com</t>
  </si>
  <si>
    <t>linju119.com</t>
  </si>
  <si>
    <t>martinmurillo.com</t>
  </si>
  <si>
    <t>mes-locations.com</t>
  </si>
  <si>
    <t>amsp.cz</t>
  </si>
  <si>
    <t>howcanvideo.com</t>
  </si>
  <si>
    <t>loudestgist.com</t>
  </si>
  <si>
    <t>cafeketaab.ir</t>
  </si>
  <si>
    <t>51qumi.com</t>
  </si>
  <si>
    <t>bladecreativebranding.com</t>
  </si>
  <si>
    <t>sunwa-meter.com</t>
  </si>
  <si>
    <t>vectorish.com</t>
  </si>
  <si>
    <t>poplyft.com</t>
  </si>
  <si>
    <t>rushares.com</t>
  </si>
  <si>
    <t>scattech.kz</t>
  </si>
  <si>
    <t>wmweb.nl</t>
  </si>
  <si>
    <t>anamt.org.br</t>
  </si>
  <si>
    <t>modli.co</t>
  </si>
  <si>
    <t>hexperides.org</t>
  </si>
  <si>
    <t>folkofolk.se</t>
  </si>
  <si>
    <t>stroitelstvo.org</t>
  </si>
  <si>
    <t>swedol.se</t>
  </si>
  <si>
    <t>digitalmofo.com</t>
  </si>
  <si>
    <t>duantian.com</t>
  </si>
  <si>
    <t>maimarkt.de</t>
  </si>
  <si>
    <t>m4sport.hu</t>
  </si>
  <si>
    <t>extruziya-smt.ru</t>
  </si>
  <si>
    <t>aabenraa.dk</t>
  </si>
  <si>
    <t>calltrackingsource.com</t>
  </si>
  <si>
    <t>dadsroundtable.com</t>
  </si>
  <si>
    <t>nttstl.com</t>
  </si>
  <si>
    <t>vkusstory.ru</t>
  </si>
  <si>
    <t>diario24horas.com.br</t>
  </si>
  <si>
    <t>homegoodcoupons.com</t>
  </si>
  <si>
    <t>jaaronwoodcountertops.com</t>
  </si>
  <si>
    <t>katalog-motocyklu.cz</t>
  </si>
  <si>
    <t>ecodms.de</t>
  </si>
  <si>
    <t>thesweetspot.com.my</t>
  </si>
  <si>
    <t>oubruncher.com</t>
  </si>
  <si>
    <t>augenweide.com</t>
  </si>
  <si>
    <t>themycenaean.org</t>
  </si>
  <si>
    <t>spa-foods.com</t>
  </si>
  <si>
    <t>studicognitivi.it</t>
  </si>
  <si>
    <t>ortakahve246.com</t>
  </si>
  <si>
    <t>vglobale.it</t>
  </si>
  <si>
    <t>huanleduo.cn</t>
  </si>
  <si>
    <t>chambersarchitects.com</t>
  </si>
  <si>
    <t>brunos.de</t>
  </si>
  <si>
    <t>cubfest.com</t>
  </si>
  <si>
    <t>ezhouhome.com</t>
  </si>
  <si>
    <t>leblogdemadamec.fr</t>
  </si>
  <si>
    <t>epochtimes.it</t>
  </si>
  <si>
    <t>listen.co.jp</t>
  </si>
  <si>
    <t>la-revolucion.ru</t>
  </si>
  <si>
    <t>visit-ulcinj.com</t>
  </si>
  <si>
    <t>kurinki.ru</t>
  </si>
  <si>
    <t>hwwlx.com</t>
  </si>
  <si>
    <t>diggfreeware.com</t>
  </si>
  <si>
    <t>imgnaly.com</t>
  </si>
  <si>
    <t>servingjoy.com</t>
  </si>
  <si>
    <t>katibin.fr</t>
  </si>
  <si>
    <t>pinkblueindia.com</t>
  </si>
  <si>
    <t>mvbnet.de</t>
  </si>
  <si>
    <t>soluzionifiscali.eu</t>
  </si>
  <si>
    <t>buickturboregal.com</t>
  </si>
  <si>
    <t>csegrecorder.com</t>
  </si>
  <si>
    <t>lntmf.com</t>
  </si>
  <si>
    <t>razukraska.ru</t>
  </si>
  <si>
    <t>triton.com.au</t>
  </si>
  <si>
    <t>gzztba.com</t>
  </si>
  <si>
    <t>absolutfamilie.de</t>
  </si>
  <si>
    <t>israel4u.ru</t>
  </si>
  <si>
    <t>childtherapytoys.com</t>
  </si>
  <si>
    <t>fitforafeast.com</t>
  </si>
  <si>
    <t>whiskeygoldmine.com</t>
  </si>
  <si>
    <t>aktion-tagwerk.de</t>
  </si>
  <si>
    <t>deine-berge.de</t>
  </si>
  <si>
    <t>bonusstore.us</t>
  </si>
  <si>
    <t>30aeats.com</t>
  </si>
  <si>
    <t>dopog-dopog.com</t>
  </si>
  <si>
    <t>stadiumpage.com</t>
  </si>
  <si>
    <t>wisehomedesign.com</t>
  </si>
  <si>
    <t>asweetpotatopie.com</t>
  </si>
  <si>
    <t>marvelfuturefighthackonline.com</t>
  </si>
  <si>
    <t>sdamdyyjt.com</t>
  </si>
  <si>
    <t>astrolantis.de</t>
  </si>
  <si>
    <t>skvektor.ru</t>
  </si>
  <si>
    <t>publicflash.com</t>
  </si>
  <si>
    <t>rejectionletterz.com</t>
  </si>
  <si>
    <t>obchodni-dum.cz</t>
  </si>
  <si>
    <t>ibrazzers.ru</t>
  </si>
  <si>
    <t>pilatesfoundation.com</t>
  </si>
  <si>
    <t>cntvan.com</t>
  </si>
  <si>
    <t>panoramicvillas.com</t>
  </si>
  <si>
    <t>u-keramika.ru</t>
  </si>
  <si>
    <t>oakfurniturehouse.co.uk</t>
  </si>
  <si>
    <t>njsihan.com</t>
  </si>
  <si>
    <t>upgrademag.com</t>
  </si>
  <si>
    <t>farevela.net</t>
  </si>
  <si>
    <t>rugranit.ru</t>
  </si>
  <si>
    <t>amamasstory.com</t>
  </si>
  <si>
    <t>gamingrebellion.com</t>
  </si>
  <si>
    <t>decathlon.co.hu</t>
  </si>
  <si>
    <t>vsedoski.ru</t>
  </si>
  <si>
    <t>york360.co.uk</t>
  </si>
  <si>
    <t>higashinaruse.com</t>
  </si>
  <si>
    <t>robinage.com</t>
  </si>
  <si>
    <t>bad-wurzach.de</t>
  </si>
  <si>
    <t>deutsche-glasfaser.de</t>
  </si>
  <si>
    <t>morgengold.de</t>
  </si>
  <si>
    <t>wettbewerbe-aktuell.de</t>
  </si>
  <si>
    <t>comptoir-irlandais.com</t>
  </si>
  <si>
    <t>gyn.de</t>
  </si>
  <si>
    <t>lrabb.de</t>
  </si>
  <si>
    <t>soshairloss.co.uk</t>
  </si>
  <si>
    <t>artfrommytable.com</t>
  </si>
  <si>
    <t>caferacersunited.com</t>
  </si>
  <si>
    <t>davewilsonphotography.com</t>
  </si>
  <si>
    <t>bastei.de</t>
  </si>
  <si>
    <t>ongnamo-versand.de</t>
  </si>
  <si>
    <t>realityportalen.dk</t>
  </si>
  <si>
    <t>kalender-365.eu</t>
  </si>
  <si>
    <t>find-j.jp</t>
  </si>
  <si>
    <t>airlinestravel.ro</t>
  </si>
  <si>
    <t>shogyokai.co.jp</t>
  </si>
  <si>
    <t>poiskavtouslug.ru</t>
  </si>
  <si>
    <t>ja.se</t>
  </si>
  <si>
    <t>discoveryalps.it</t>
  </si>
  <si>
    <t>informazout.be</t>
  </si>
  <si>
    <t>clmais.com.br</t>
  </si>
  <si>
    <t>hongniuwang.cn</t>
  </si>
  <si>
    <t>luxeinacity.com</t>
  </si>
  <si>
    <t>pastry-workshop.com</t>
  </si>
  <si>
    <t>sophieandtrey.com</t>
  </si>
  <si>
    <t>storagefeasibility.com</t>
  </si>
  <si>
    <t>1mut.com</t>
  </si>
  <si>
    <t>gripgrab.com</t>
  </si>
  <si>
    <t>housewifebangers.com</t>
  </si>
  <si>
    <t>xioxobet.com</t>
  </si>
  <si>
    <t>biquge.com.tw</t>
  </si>
  <si>
    <t>mantosdofutebol.com.br</t>
  </si>
  <si>
    <t>gaotie5588.com</t>
  </si>
  <si>
    <t>imagedecode.com</t>
  </si>
  <si>
    <t>internautascristaos.com</t>
  </si>
  <si>
    <t>lusinealunettes.com</t>
  </si>
  <si>
    <t>spreadsheetzone.com</t>
  </si>
  <si>
    <t>itzehoe.de</t>
  </si>
  <si>
    <t>powergrid.in</t>
  </si>
  <si>
    <t>blogfest.it</t>
  </si>
  <si>
    <t>ukeavisenledelse.no</t>
  </si>
  <si>
    <t>kubangov.ru</t>
  </si>
  <si>
    <t>o-sky.com</t>
  </si>
  <si>
    <t>tryanythingonceculinary.com</t>
  </si>
  <si>
    <t>diksmuide.be</t>
  </si>
  <si>
    <t>579yazhouc.com</t>
  </si>
  <si>
    <t>happehtheory.com</t>
  </si>
  <si>
    <t>popblerd.com</t>
  </si>
  <si>
    <t>pronovabkk.de</t>
  </si>
  <si>
    <t>astraweld.ru</t>
  </si>
  <si>
    <t>88bifa998888.com</t>
  </si>
  <si>
    <t>cercolavoro.com</t>
  </si>
  <si>
    <t>coolhealthtips.com</t>
  </si>
  <si>
    <t>tatyanaseverydayfood.com</t>
  </si>
  <si>
    <t>youdejidjlb.com</t>
  </si>
  <si>
    <t>texas-holdempoker.eu</t>
  </si>
  <si>
    <t>aenigmatica.it</t>
  </si>
  <si>
    <t>italiachiamaitalia.it</t>
  </si>
  <si>
    <t>sctv.jp</t>
  </si>
  <si>
    <t>controlengineering.ro</t>
  </si>
  <si>
    <t>francisandgaye.co.uk</t>
  </si>
  <si>
    <t>bifa2387.com</t>
  </si>
  <si>
    <t>dajiang99pt99.com</t>
  </si>
  <si>
    <t>osteofrance.com</t>
  </si>
  <si>
    <t>tbbyl888.com</t>
  </si>
  <si>
    <t>slm-online.de</t>
  </si>
  <si>
    <t>sprachtest.de</t>
  </si>
  <si>
    <t>fulisao.net</t>
  </si>
  <si>
    <t>comlayn.ru</t>
  </si>
  <si>
    <t>worldgonesour.ru</t>
  </si>
  <si>
    <t>annonces.com</t>
  </si>
  <si>
    <t>drinksmotion.com</t>
  </si>
  <si>
    <t>tongyingzhenren.com</t>
  </si>
  <si>
    <t>viptlyl88bo.com</t>
  </si>
  <si>
    <t>xbet988688.com</t>
  </si>
  <si>
    <t>kesselhaus-berlin.de</t>
  </si>
  <si>
    <t>kurjer.info</t>
  </si>
  <si>
    <t>88bfgw88.com</t>
  </si>
  <si>
    <t>coachhandbagsblackfriday.com</t>
  </si>
  <si>
    <t>djyulenb88.com</t>
  </si>
  <si>
    <t>jionns.com</t>
  </si>
  <si>
    <t>veggiebalance.com</t>
  </si>
  <si>
    <t>wakeupresumeexample.com</t>
  </si>
  <si>
    <t>xn--w88148-978iu84i.com</t>
  </si>
  <si>
    <t>ä¼˜å¾·w88148.com</t>
  </si>
  <si>
    <t>xn--tongying-sq6th87q.com</t>
  </si>
  <si>
    <t>tongyingé€šç›ˆ.com</t>
  </si>
  <si>
    <t>azannunci.eu</t>
  </si>
  <si>
    <t>newsitaliapress.it</t>
  </si>
  <si>
    <t>fqclsb.net</t>
  </si>
  <si>
    <t>ketaur.ru</t>
  </si>
  <si>
    <t>12betgwn.com</t>
  </si>
  <si>
    <t>a16666.com</t>
  </si>
  <si>
    <t>blog-grossesse.com</t>
  </si>
  <si>
    <t>consultmcg.com</t>
  </si>
  <si>
    <t>eziemoney.com</t>
  </si>
  <si>
    <t>gxyuanfeng.com</t>
  </si>
  <si>
    <t>hairstyles-haircuts.com</t>
  </si>
  <si>
    <t>marycatherinestarr.com</t>
  </si>
  <si>
    <t>tongbaoyule888.com</t>
  </si>
  <si>
    <t>yfgj6699.com</t>
  </si>
  <si>
    <t>youdeyl123.com</t>
  </si>
  <si>
    <t>leadacademy.de</t>
  </si>
  <si>
    <t>travel-one.net</t>
  </si>
  <si>
    <t>toyota.no</t>
  </si>
  <si>
    <t>modernsoft.com.cn</t>
  </si>
  <si>
    <t>hnvs.cn</t>
  </si>
  <si>
    <t>djylc6.com</t>
  </si>
  <si>
    <t>hyqingnianji.com</t>
  </si>
  <si>
    <t>qggw666.com</t>
  </si>
  <si>
    <t>xbetyul1996.com</t>
  </si>
  <si>
    <t>xn--nqv295an2gmqgh8m.com</t>
  </si>
  <si>
    <t>é€šç›ˆè€è™Žæœº.com</t>
  </si>
  <si>
    <t>vikingur.eu</t>
  </si>
  <si>
    <t>formativ.net</t>
  </si>
  <si>
    <t>ccig.ch</t>
  </si>
  <si>
    <t>bogoufafa.com</t>
  </si>
  <si>
    <t>jiabailiyulec.com</t>
  </si>
  <si>
    <t>qs304.com</t>
  </si>
  <si>
    <t>taylorjonesphotography.com</t>
  </si>
  <si>
    <t>v1bet488com888.com</t>
  </si>
  <si>
    <t>wxcgw888.com</t>
  </si>
  <si>
    <t>zunshangyx.com</t>
  </si>
  <si>
    <t>kooptech.de</t>
  </si>
  <si>
    <t>lncjr.org</t>
  </si>
  <si>
    <t>1coffeestore.ru</t>
  </si>
  <si>
    <t>jpwb.cc</t>
  </si>
  <si>
    <t>sdcxjy.com.cn</t>
  </si>
  <si>
    <t>6688djyl.com</t>
  </si>
  <si>
    <t>boeingimages.com</t>
  </si>
  <si>
    <t>cffcff99.com</t>
  </si>
  <si>
    <t>closeoutzone.com</t>
  </si>
  <si>
    <t>energyindustryphotos.com</t>
  </si>
  <si>
    <t>jvlphoto.com</t>
  </si>
  <si>
    <t>leshibo666.com</t>
  </si>
  <si>
    <t>sjhgw8818.com</t>
  </si>
  <si>
    <t>tomboykc.com</t>
  </si>
  <si>
    <t>zrlpyxxzkhd.com</t>
  </si>
  <si>
    <t>how2learn.in</t>
  </si>
  <si>
    <t>boyitang888.com</t>
  </si>
  <si>
    <t>djyulenb88gw.com</t>
  </si>
  <si>
    <t>hongyunguoji6.com</t>
  </si>
  <si>
    <t>hygjzryl.com</t>
  </si>
  <si>
    <t>xio77v.com</t>
  </si>
  <si>
    <t>xn--yule-oe6fk49f.com</t>
  </si>
  <si>
    <t>yuleä¼˜å¾·.com</t>
  </si>
  <si>
    <t>bfrc.org</t>
  </si>
  <si>
    <t>forumsyd.org</t>
  </si>
  <si>
    <t>docnewsa.top</t>
  </si>
  <si>
    <t>db012.com</t>
  </si>
  <si>
    <t>ecopurebeverages.com</t>
  </si>
  <si>
    <t>hellenic-art.com</t>
  </si>
  <si>
    <t>jrjbo.com</t>
  </si>
  <si>
    <t>tncscooters.com</t>
  </si>
  <si>
    <t>wxcyule.com</t>
  </si>
  <si>
    <t>simple-et-chic.de</t>
  </si>
  <si>
    <t>mixonline.jp</t>
  </si>
  <si>
    <t>kirishimajingu.or.jp</t>
  </si>
  <si>
    <t>rohmtheatrekyoto.jp</t>
  </si>
  <si>
    <t>investalk.ph</t>
  </si>
  <si>
    <t>decor-retro.ru</t>
  </si>
  <si>
    <t>fundamentbeton.ru</t>
  </si>
  <si>
    <t>reduber.xyz</t>
  </si>
  <si>
    <t>postar.com.cn</t>
  </si>
  <si>
    <t>5188bifayule.com</t>
  </si>
  <si>
    <t>beijingyiche.com</t>
  </si>
  <si>
    <t>csdzjx.com</t>
  </si>
  <si>
    <t>enlapelea.com</t>
  </si>
  <si>
    <t>lfgunb.com</t>
  </si>
  <si>
    <t>neckandback.com</t>
  </si>
  <si>
    <t>yhylc666.com</t>
  </si>
  <si>
    <t>hbs.ne.jp</t>
  </si>
  <si>
    <t>lebo91.net</t>
  </si>
  <si>
    <t>tnwatchablewildlife.org</t>
  </si>
  <si>
    <t>mariazellerbahn.at</t>
  </si>
  <si>
    <t>shcmcc.cn</t>
  </si>
  <si>
    <t>hailanbet888.com</t>
  </si>
  <si>
    <t>hailiya.com</t>
  </si>
  <si>
    <t>qgylezx315.com</t>
  </si>
  <si>
    <t>tuttobellablog.com</t>
  </si>
  <si>
    <t>xinbonb88yule.com</t>
  </si>
  <si>
    <t>das-unternehmerhandbuch.de</t>
  </si>
  <si>
    <t>povecanjemisicnemase.eu</t>
  </si>
  <si>
    <t>meihoski.co.jp</t>
  </si>
  <si>
    <t>byggern.no</t>
  </si>
  <si>
    <t>noe-landesausstellung.at</t>
  </si>
  <si>
    <t>constecrealty.com</t>
  </si>
  <si>
    <t>nivansoft.com</t>
  </si>
  <si>
    <t>meridionaldeaguas.es</t>
  </si>
  <si>
    <t>justice.gov.ge</t>
  </si>
  <si>
    <t>autoblog.hu</t>
  </si>
  <si>
    <t>cureffi.org</t>
  </si>
  <si>
    <t>2pawsdesigns.com</t>
  </si>
  <si>
    <t>brandsly.com</t>
  </si>
  <si>
    <t>laurieraphael.com</t>
  </si>
  <si>
    <t>watchpaper.com</t>
  </si>
  <si>
    <t>matteogubellini.it</t>
  </si>
  <si>
    <t>twils.it</t>
  </si>
  <si>
    <t>ajkj.jp</t>
  </si>
  <si>
    <t>next51.net</t>
  </si>
  <si>
    <t>poeticmind.co.uk</t>
  </si>
  <si>
    <t>1141860.com</t>
  </si>
  <si>
    <t>bjdczc.com</t>
  </si>
  <si>
    <t>popculturebeast.com</t>
  </si>
  <si>
    <t>dokufoto.de</t>
  </si>
  <si>
    <t>avventurosamente.it</t>
  </si>
  <si>
    <t>currydemocrats.org</t>
  </si>
  <si>
    <t>english-moscow.ru</t>
  </si>
  <si>
    <t>007yiwanxiansheng.com</t>
  </si>
  <si>
    <t>c4gallery.com</t>
  </si>
  <si>
    <t>dicentia.com</t>
  </si>
  <si>
    <t>ozongo.com</t>
  </si>
  <si>
    <t>tailaivip88888.com</t>
  </si>
  <si>
    <t>wecareindia.com</t>
  </si>
  <si>
    <t>winecoastcountry.com</t>
  </si>
  <si>
    <t>xinbonb88guanwang.com</t>
  </si>
  <si>
    <t>yiboyule666.com</t>
  </si>
  <si>
    <t>karlheinzhauser.de</t>
  </si>
  <si>
    <t>bonita.eu</t>
  </si>
  <si>
    <t>luxplanet.ua</t>
  </si>
  <si>
    <t>aarauposters.com</t>
  </si>
  <si>
    <t>avenit.de</t>
  </si>
  <si>
    <t>hands-net.jp</t>
  </si>
  <si>
    <t>electrocomfort-ug.ru</t>
  </si>
  <si>
    <t>promokupons.ru</t>
  </si>
  <si>
    <t>antiquevintageappliances.com</t>
  </si>
  <si>
    <t>thebentleyhotel.com</t>
  </si>
  <si>
    <t>wukr3qdt.com</t>
  </si>
  <si>
    <t>kunstsammlungen-chemnitz.de</t>
  </si>
  <si>
    <t>sgec.or.jp</t>
  </si>
  <si>
    <t>hobbyshop.com.ua</t>
  </si>
  <si>
    <t>web-style.at</t>
  </si>
  <si>
    <t>dizhen.ac.cn</t>
  </si>
  <si>
    <t>chroniclesoffrivolity.com</t>
  </si>
  <si>
    <t>kitokitohimi.com</t>
  </si>
  <si>
    <t>tres-click.com</t>
  </si>
  <si>
    <t>dh.hu</t>
  </si>
  <si>
    <t>egloos.net</t>
  </si>
  <si>
    <t>scshayan.net</t>
  </si>
  <si>
    <t>erikolsson.se</t>
  </si>
  <si>
    <t>chaseveritt.co.za</t>
  </si>
  <si>
    <t>infoset.ch</t>
  </si>
  <si>
    <t>tlc178.net.cn</t>
  </si>
  <si>
    <t>e-tsw.com</t>
  </si>
  <si>
    <t>annmah.net</t>
  </si>
  <si>
    <t>swerve.co.uk</t>
  </si>
  <si>
    <t>tv-programme.com</t>
  </si>
  <si>
    <t>generation.by</t>
  </si>
  <si>
    <t>feroce.co</t>
  </si>
  <si>
    <t>hacktivity.com</t>
  </si>
  <si>
    <t>midea-cs.com</t>
  </si>
  <si>
    <t>web4realty.com</t>
  </si>
  <si>
    <t>trendmicro.it</t>
  </si>
  <si>
    <t>visit-germany.jp</t>
  </si>
  <si>
    <t>dali-tour.ru</t>
  </si>
  <si>
    <t>realweddings.com.au</t>
  </si>
  <si>
    <t>promunicipio.com</t>
  </si>
  <si>
    <t>topreveal.com</t>
  </si>
  <si>
    <t>pro-consulting.ua</t>
  </si>
  <si>
    <t>a1stoves.com</t>
  </si>
  <si>
    <t>caraudionow.com</t>
  </si>
  <si>
    <t>rema-tiptop.de</t>
  </si>
  <si>
    <t>frente.co.jp</t>
  </si>
  <si>
    <t>tostem-fc.jp</t>
  </si>
  <si>
    <t>briefing.pt</t>
  </si>
  <si>
    <t>weinausoesterreich.at</t>
  </si>
  <si>
    <t>gardenique.com.au</t>
  </si>
  <si>
    <t>interiorsbydarrenjames.com.au</t>
  </si>
  <si>
    <t>biogena.com</t>
  </si>
  <si>
    <t>design-3000.com</t>
  </si>
  <si>
    <t>diaodeihen.com</t>
  </si>
  <si>
    <t>directcellars.com</t>
  </si>
  <si>
    <t>gemmyo.com</t>
  </si>
  <si>
    <t>lionslinger.com</t>
  </si>
  <si>
    <t>what-do-i-wear.com</t>
  </si>
  <si>
    <t>jagda.or.jp</t>
  </si>
  <si>
    <t>belarus24.by</t>
  </si>
  <si>
    <t>huanre.com.cn</t>
  </si>
  <si>
    <t>giamcannhanhvn.com</t>
  </si>
  <si>
    <t>hobbywow.com</t>
  </si>
  <si>
    <t>pmpblogs.com</t>
  </si>
  <si>
    <t>xrdsug.com</t>
  </si>
  <si>
    <t>benjerry.jp</t>
  </si>
  <si>
    <t>pressbot.net</t>
  </si>
  <si>
    <t>vintagetravel.co.uk</t>
  </si>
  <si>
    <t>adidasjwall3.us</t>
  </si>
  <si>
    <t>rotenasen.at</t>
  </si>
  <si>
    <t>kestanebali.biz</t>
  </si>
  <si>
    <t>shwmls.cn</t>
  </si>
  <si>
    <t>all-about-water-filters.com</t>
  </si>
  <si>
    <t>intricateart.com</t>
  </si>
  <si>
    <t>rollingstonesnet.com</t>
  </si>
  <si>
    <t>tyqmls.com</t>
  </si>
  <si>
    <t>deutscher-entwicklerpreis.de</t>
  </si>
  <si>
    <t>uhr.de</t>
  </si>
  <si>
    <t>okazakicci.or.jp</t>
  </si>
  <si>
    <t>dedushka.org</t>
  </si>
  <si>
    <t>thebusybaker.ca</t>
  </si>
  <si>
    <t>tourismonline.co</t>
  </si>
  <si>
    <t>miamimetalandsteel.com</t>
  </si>
  <si>
    <t>nicolegraves.com</t>
  </si>
  <si>
    <t>nikkei-bookdirect.com</t>
  </si>
  <si>
    <t>osprofanos.com</t>
  </si>
  <si>
    <t>scyhyq.com</t>
  </si>
  <si>
    <t>shibuko.com</t>
  </si>
  <si>
    <t>tlxsoft.com</t>
  </si>
  <si>
    <t>asod.info</t>
  </si>
  <si>
    <t>jaguar.it</t>
  </si>
  <si>
    <t>lokalizator-telefonu-online.pl</t>
  </si>
  <si>
    <t>ncc-volga.ru</t>
  </si>
  <si>
    <t>aragirona.cat</t>
  </si>
  <si>
    <t>telebielingue.ch</t>
  </si>
  <si>
    <t>frimo.com</t>
  </si>
  <si>
    <t>longueurdondes.com</t>
  </si>
  <si>
    <t>chimperator.de</t>
  </si>
  <si>
    <t>enduro.de</t>
  </si>
  <si>
    <t>rezeptwiese.de</t>
  </si>
  <si>
    <t>vegas-germany.de</t>
  </si>
  <si>
    <t>actionpay.net</t>
  </si>
  <si>
    <t>quel-thalas.net</t>
  </si>
  <si>
    <t>salzburger-seenland.at</t>
  </si>
  <si>
    <t>mecenat.com</t>
  </si>
  <si>
    <t>ttbysc51.com</t>
  </si>
  <si>
    <t>journaldumusulman.fr</t>
  </si>
  <si>
    <t>pack91.info</t>
  </si>
  <si>
    <t>musicair.co.jp</t>
  </si>
  <si>
    <t>sports-sai-tokyo2013.jp</t>
  </si>
  <si>
    <t>huiyuda.net</t>
  </si>
  <si>
    <t>video-amateur-x.net</t>
  </si>
  <si>
    <t>motolegion.ru</t>
  </si>
  <si>
    <t>novsk.ru</t>
  </si>
  <si>
    <t>ss911.cn</t>
  </si>
  <si>
    <t>elitebabes.com</t>
  </si>
  <si>
    <t>kleantreatmentcenters.com</t>
  </si>
  <si>
    <t>psychedelio.com</t>
  </si>
  <si>
    <t>bueroservice24.de</t>
  </si>
  <si>
    <t>nva-korenevo.ru</t>
  </si>
  <si>
    <t>frankosmaps.com</t>
  </si>
  <si>
    <t>illinois1call.com</t>
  </si>
  <si>
    <t>9monateunddann.de</t>
  </si>
  <si>
    <t>oki.hu</t>
  </si>
  <si>
    <t>vnews24.it</t>
  </si>
  <si>
    <t>thehandthatfeedsus.org</t>
  </si>
  <si>
    <t>michalpasterski.pl</t>
  </si>
  <si>
    <t>besthomes.ru</t>
  </si>
  <si>
    <t>mybeauty.ru</t>
  </si>
  <si>
    <t>ticinolibero.ch</t>
  </si>
  <si>
    <t>dtime.com</t>
  </si>
  <si>
    <t>engineguy.com</t>
  </si>
  <si>
    <t>hadleyfruitorchards.com</t>
  </si>
  <si>
    <t>lanicomediahouse.com</t>
  </si>
  <si>
    <t>yzyjyt.com</t>
  </si>
  <si>
    <t>kakteen-haage.de</t>
  </si>
  <si>
    <t>ceritadewasaa.news</t>
  </si>
  <si>
    <t>calendar-ortodox.ro</t>
  </si>
  <si>
    <t>ch.to</t>
  </si>
  <si>
    <t>sv2.biz</t>
  </si>
  <si>
    <t>123fold.com</t>
  </si>
  <si>
    <t>bjxwgh.com</t>
  </si>
  <si>
    <t>kreiss.com</t>
  </si>
  <si>
    <t>mobilefoodnews.com</t>
  </si>
  <si>
    <t>rezumeet.com</t>
  </si>
  <si>
    <t>afrique-europe-interact.net</t>
  </si>
  <si>
    <t>me100.net</t>
  </si>
  <si>
    <t>fedace.org</t>
  </si>
  <si>
    <t>infoenergie.org</t>
  </si>
  <si>
    <t>litoralulromanesc.ro</t>
  </si>
  <si>
    <t>buy-bongs-online.com</t>
  </si>
  <si>
    <t>foldytable.com</t>
  </si>
  <si>
    <t>hairstylechannel.com</t>
  </si>
  <si>
    <t>stehsegelrevue.com</t>
  </si>
  <si>
    <t>mapofpoland.pl</t>
  </si>
  <si>
    <t>kuhni-vsem.ru</t>
  </si>
  <si>
    <t>lingvo-svoboda.ru</t>
  </si>
  <si>
    <t>exqlusiv.com</t>
  </si>
  <si>
    <t>gifa.com</t>
  </si>
  <si>
    <t>jakpak.com</t>
  </si>
  <si>
    <t>nowitcounts.com</t>
  </si>
  <si>
    <t>plumeria-bali.com</t>
  </si>
  <si>
    <t>resumetransformation.com</t>
  </si>
  <si>
    <t>rzgskj.com</t>
  </si>
  <si>
    <t>perfekt-schminken.de</t>
  </si>
  <si>
    <t>web-netz.de</t>
  </si>
  <si>
    <t>fedn.es</t>
  </si>
  <si>
    <t>abc-success.net</t>
  </si>
  <si>
    <t>chagak.net</t>
  </si>
  <si>
    <t>ugmsanat.org</t>
  </si>
  <si>
    <t>krdstroy23.ru</t>
  </si>
  <si>
    <t>paintnet.ru</t>
  </si>
  <si>
    <t>perchina.ru</t>
  </si>
  <si>
    <t>auction2000.se</t>
  </si>
  <si>
    <t>kutchenhaus.co.uk</t>
  </si>
  <si>
    <t>thachthatdecor.com.vn</t>
  </si>
  <si>
    <t>viennaartweek.at</t>
  </si>
  <si>
    <t>blahblahmagazine.com.au</t>
  </si>
  <si>
    <t>tempodadelicadeza.com.br</t>
  </si>
  <si>
    <t>kal.com</t>
  </si>
  <si>
    <t>sherbornecastle.com</t>
  </si>
  <si>
    <t>villa-luxe-guadeloupe.com</t>
  </si>
  <si>
    <t>oav.de</t>
  </si>
  <si>
    <t>lumo.fi</t>
  </si>
  <si>
    <t>beverlys.net</t>
  </si>
  <si>
    <t>cinerebelde.org</t>
  </si>
  <si>
    <t>maxfight.pl</t>
  </si>
  <si>
    <t>8kana.com</t>
  </si>
  <si>
    <t>helenhiebertstudio.com</t>
  </si>
  <si>
    <t>ricomiccon.com</t>
  </si>
  <si>
    <t>rickydrink.com</t>
  </si>
  <si>
    <t>hardwareonline.dk</t>
  </si>
  <si>
    <t>e-koncept.ru</t>
  </si>
  <si>
    <t>allthatslap.com</t>
  </si>
  <si>
    <t>nerdmeyr.com</t>
  </si>
  <si>
    <t>topmmanews.com</t>
  </si>
  <si>
    <t>sunexpress.de</t>
  </si>
  <si>
    <t>thecinema.jp</t>
  </si>
  <si>
    <t>geldgrube.net</t>
  </si>
  <si>
    <t>hited.ru</t>
  </si>
  <si>
    <t>cgi.se</t>
  </si>
  <si>
    <t>baophuyen.com.vn</t>
  </si>
  <si>
    <t>100000entrepreneurs.com</t>
  </si>
  <si>
    <t>1st-seek.com</t>
  </si>
  <si>
    <t>allnaturallawns.com</t>
  </si>
  <si>
    <t>broadenedhorizons.com</t>
  </si>
  <si>
    <t>klima-servisleri.com</t>
  </si>
  <si>
    <t>sh-hyzh.com</t>
  </si>
  <si>
    <t>stereodevelopment.com</t>
  </si>
  <si>
    <t>tattoopinners.com</t>
  </si>
  <si>
    <t>votreboutiquepro.com</t>
  </si>
  <si>
    <t>e-breuninger.de</t>
  </si>
  <si>
    <t>stevemadden.eu</t>
  </si>
  <si>
    <t>laki24.fi</t>
  </si>
  <si>
    <t>credit.fr</t>
  </si>
  <si>
    <t>hqclub.net</t>
  </si>
  <si>
    <t>paidpaper.net</t>
  </si>
  <si>
    <t>northtexasumc.org</t>
  </si>
  <si>
    <t>inspectiamuncii.ro</t>
  </si>
  <si>
    <t>chaika-service.ru</t>
  </si>
  <si>
    <t>rap-game.ru</t>
  </si>
  <si>
    <t>8ggw.com</t>
  </si>
  <si>
    <t>aorheaven.com</t>
  </si>
  <si>
    <t>e87.com</t>
  </si>
  <si>
    <t>goldviagra800.com</t>
  </si>
  <si>
    <t>gzxwjm.com</t>
  </si>
  <si>
    <t>insideout.com</t>
  </si>
  <si>
    <t>rosehotelyokohama.com</t>
  </si>
  <si>
    <t>targetpay.com</t>
  </si>
  <si>
    <t>cdg.de</t>
  </si>
  <si>
    <t>unsicherheitsblog.de</t>
  </si>
  <si>
    <t>fashiola.es</t>
  </si>
  <si>
    <t>encho.co.jp</t>
  </si>
  <si>
    <t>salyu.jp</t>
  </si>
  <si>
    <t>campercontact.nl</t>
  </si>
  <si>
    <t>noalttip.org</t>
  </si>
  <si>
    <t>upsolute.ru</t>
  </si>
  <si>
    <t>storetwentyone.co.uk</t>
  </si>
  <si>
    <t>belshinajsc.by</t>
  </si>
  <si>
    <t>ghcretors.com</t>
  </si>
  <si>
    <t>greengateturf.com</t>
  </si>
  <si>
    <t>jaisiyaram.com</t>
  </si>
  <si>
    <t>modelleisenbahn-figuren.com</t>
  </si>
  <si>
    <t>montredo.com</t>
  </si>
  <si>
    <t>nebolet.com</t>
  </si>
  <si>
    <t>kippwerk.de</t>
  </si>
  <si>
    <t>mailrelay-iv.es</t>
  </si>
  <si>
    <t>spraymaster.eu</t>
  </si>
  <si>
    <t>hardforce.fr</t>
  </si>
  <si>
    <t>wizbiz.jp</t>
  </si>
  <si>
    <t>scienceamusante.net</t>
  </si>
  <si>
    <t>hetstreekblad.nl</t>
  </si>
  <si>
    <t>pinoyweekly.org</t>
  </si>
  <si>
    <t>rdkb.ru</t>
  </si>
  <si>
    <t>razvivalki.ru</t>
  </si>
  <si>
    <t>motorcycle-exhausts.co.uk</t>
  </si>
  <si>
    <t>biosphaere.ch</t>
  </si>
  <si>
    <t>clubtattoo.com</t>
  </si>
  <si>
    <t>cqjzdz.com</t>
  </si>
  <si>
    <t>gijyutu.com</t>
  </si>
  <si>
    <t>jinancctv.com</t>
  </si>
  <si>
    <t>qdzikaobenke.com</t>
  </si>
  <si>
    <t>usgraduatesblog.com</t>
  </si>
  <si>
    <t>vkonasledie.kz</t>
  </si>
  <si>
    <t>stopaccidentes.org</t>
  </si>
  <si>
    <t>nasionakonopii.ovh</t>
  </si>
  <si>
    <t>qf.com.qa</t>
  </si>
  <si>
    <t>1doctor.ru</t>
  </si>
  <si>
    <t>antoshka.ua</t>
  </si>
  <si>
    <t>nfp.gov.ua</t>
  </si>
  <si>
    <t>bassaintlaurent.ca</t>
  </si>
  <si>
    <t>pimg.co</t>
  </si>
  <si>
    <t>bagssay.com</t>
  </si>
  <si>
    <t>ericmarklaw.com</t>
  </si>
  <si>
    <t>jinshifangchan.com</t>
  </si>
  <si>
    <t>ncldlsc.com</t>
  </si>
  <si>
    <t>starpool.com</t>
  </si>
  <si>
    <t>vw-page.com</t>
  </si>
  <si>
    <t>576kb.hu</t>
  </si>
  <si>
    <t>neovasculgen.info</t>
  </si>
  <si>
    <t>evat.ir</t>
  </si>
  <si>
    <t>nichibun-g.co.jp</t>
  </si>
  <si>
    <t>oparana.com.br</t>
  </si>
  <si>
    <t>afztravel.com</t>
  </si>
  <si>
    <t>rockngrowl.com</t>
  </si>
  <si>
    <t>sandraemmanuelstudio.com</t>
  </si>
  <si>
    <t>thebradshawagency.com</t>
  </si>
  <si>
    <t>wanderwithwonder.com</t>
  </si>
  <si>
    <t>xyhytg.com</t>
  </si>
  <si>
    <t>epresse.fr</t>
  </si>
  <si>
    <t>gae.co.jp</t>
  </si>
  <si>
    <t>belmeb.pl</t>
  </si>
  <si>
    <t>virage24.ru</t>
  </si>
  <si>
    <t>apres-vente-auto.com</t>
  </si>
  <si>
    <t>checkbinary.com</t>
  </si>
  <si>
    <t>pctunerup.com</t>
  </si>
  <si>
    <t>raybekoutdoor.com</t>
  </si>
  <si>
    <t>rescue.com</t>
  </si>
  <si>
    <t>shopmichaelkorsoutletonline.com</t>
  </si>
  <si>
    <t>tairunkang.com</t>
  </si>
  <si>
    <t>yamaha-motor.co.nz</t>
  </si>
  <si>
    <t>bluewaterboats.org</t>
  </si>
  <si>
    <t>yamdas.org</t>
  </si>
  <si>
    <t>aurabi.ru</t>
  </si>
  <si>
    <t>potolok-stail.ru</t>
  </si>
  <si>
    <t>attflaskmata.se</t>
  </si>
  <si>
    <t>fpsu.org.ua</t>
  </si>
  <si>
    <t>fatbirds.co.uk</t>
  </si>
  <si>
    <t>kiron.university</t>
  </si>
  <si>
    <t>4x4trophy.by</t>
  </si>
  <si>
    <t>bayeux-bessin-tourisme.com</t>
  </si>
  <si>
    <t>chijiajiaju168.com</t>
  </si>
  <si>
    <t>prospectparkanimalclinic.com</t>
  </si>
  <si>
    <t>saimanservices.com</t>
  </si>
  <si>
    <t>sdluy.com</t>
  </si>
  <si>
    <t>townepost.com</t>
  </si>
  <si>
    <t>weedportal.com</t>
  </si>
  <si>
    <t>frontier-u.jp</t>
  </si>
  <si>
    <t>savantis.nl</t>
  </si>
  <si>
    <t>vantilt.nl</t>
  </si>
  <si>
    <t>xn-----8kcnijgeam1andnpi2aq8m.xn--p1ai</t>
  </si>
  <si>
    <t>Ð¿Ñ€Ð¾Ð´ÑƒÐºÑ‚Ñ‹-Ð¸Ð·-Ð°Ñ€Ð¼ÐµÐ½Ð¸Ð¸.Ñ€Ñ„</t>
  </si>
  <si>
    <t>rapidenet.ca</t>
  </si>
  <si>
    <t>backyardxscapes.com</t>
  </si>
  <si>
    <t>gaocan.com</t>
  </si>
  <si>
    <t>greatlakesspashottubcovers.com</t>
  </si>
  <si>
    <t>narafestival.com</t>
  </si>
  <si>
    <t>twxinyang.com</t>
  </si>
  <si>
    <t>xrzzs.com</t>
  </si>
  <si>
    <t>acessibilidade.net</t>
  </si>
  <si>
    <t>pictoright.nl</t>
  </si>
  <si>
    <t>titan3.com.tw</t>
  </si>
  <si>
    <t>osvitavsim.org.ua</t>
  </si>
  <si>
    <t>pooltile.com.au</t>
  </si>
  <si>
    <t>geil.com.cn</t>
  </si>
  <si>
    <t>hotelkafka.com</t>
  </si>
  <si>
    <t>inkhabar.com</t>
  </si>
  <si>
    <t>lequartz.com</t>
  </si>
  <si>
    <t>spoonfulofsugarfree.com</t>
  </si>
  <si>
    <t>websitesdepot.com</t>
  </si>
  <si>
    <t>omeganetinc.info</t>
  </si>
  <si>
    <t>adiont.ru</t>
  </si>
  <si>
    <t>saljmoten.se</t>
  </si>
  <si>
    <t>camscreative.center</t>
  </si>
  <si>
    <t>donghuida.cn</t>
  </si>
  <si>
    <t>almethaly.com</t>
  </si>
  <si>
    <t>costacruzeiros.com</t>
  </si>
  <si>
    <t>filmsduparadoxe.com</t>
  </si>
  <si>
    <t>ghanaservers.com</t>
  </si>
  <si>
    <t>louisvuittonstore-2013.com</t>
  </si>
  <si>
    <t>loyaltyplant.com</t>
  </si>
  <si>
    <t>ontheracks.com</t>
  </si>
  <si>
    <t>primaltrek.com</t>
  </si>
  <si>
    <t>stephaniewilliamsphotography.com</t>
  </si>
  <si>
    <t>sunnyisports.com</t>
  </si>
  <si>
    <t>parcnational-vanoise.fr</t>
  </si>
  <si>
    <t>adultfrinendfinder6.info</t>
  </si>
  <si>
    <t>dpascientificcommunity.it</t>
  </si>
  <si>
    <t>tgifridays.co.jp</t>
  </si>
  <si>
    <t>beesel.nl</t>
  </si>
  <si>
    <t>luxio.no</t>
  </si>
  <si>
    <t>redcross.no</t>
  </si>
  <si>
    <t>ezibuy.co.nz</t>
  </si>
  <si>
    <t>fotospektr.ru</t>
  </si>
  <si>
    <t>xo.st</t>
  </si>
  <si>
    <t>apa.tv</t>
  </si>
  <si>
    <t>editoracontexto.com.br</t>
  </si>
  <si>
    <t>wwii.ca</t>
  </si>
  <si>
    <t>calcomp.com</t>
  </si>
  <si>
    <t>calvado.com</t>
  </si>
  <si>
    <t>keytown.com</t>
  </si>
  <si>
    <t>mistervoicer.com</t>
  </si>
  <si>
    <t>no1currency.com</t>
  </si>
  <si>
    <t>seikatsuzacca.com</t>
  </si>
  <si>
    <t>superflykids.com</t>
  </si>
  <si>
    <t>takejusticeback.com</t>
  </si>
  <si>
    <t>br24.de</t>
  </si>
  <si>
    <t>emilialay.de</t>
  </si>
  <si>
    <t>famp.es</t>
  </si>
  <si>
    <t>confort-moderne.fr</t>
  </si>
  <si>
    <t>hnyyxx.net</t>
  </si>
  <si>
    <t>veracon.net</t>
  </si>
  <si>
    <t>weekvandesmaak.nl</t>
  </si>
  <si>
    <t>kmsnews.org</t>
  </si>
  <si>
    <t>mipeef.ru</t>
  </si>
  <si>
    <t>skad.ru</t>
  </si>
  <si>
    <t>lifenews.ca</t>
  </si>
  <si>
    <t>familistere.com</t>
  </si>
  <si>
    <t>ks116.com</t>
  </si>
  <si>
    <t>liquor-battle.com</t>
  </si>
  <si>
    <t>modernbusseats.com</t>
  </si>
  <si>
    <t>sensablehealth.com</t>
  </si>
  <si>
    <t>transmissionrepaircostguide.com</t>
  </si>
  <si>
    <t>fraispertuis-city.fr</t>
  </si>
  <si>
    <t>nakamichi-leasing.co.jp</t>
  </si>
  <si>
    <t>yerbamate.net.pl</t>
  </si>
  <si>
    <t>cleaning-girl.ru</t>
  </si>
  <si>
    <t>rmk-group.ru</t>
  </si>
  <si>
    <t>trashbags.net.au</t>
  </si>
  <si>
    <t>1wwwcheapinsurancecom.com</t>
  </si>
  <si>
    <t>affbot3.com</t>
  </si>
  <si>
    <t>culturedandsaucy.com</t>
  </si>
  <si>
    <t>dodsonandhorrell.com</t>
  </si>
  <si>
    <t>elevatestyles.com</t>
  </si>
  <si>
    <t>enterpriseengine.com</t>
  </si>
  <si>
    <t>lakearrowhead.com</t>
  </si>
  <si>
    <t>lg-outdoors.com</t>
  </si>
  <si>
    <t>mirealux.com</t>
  </si>
  <si>
    <t>oomphonline.com</t>
  </si>
  <si>
    <t>tyread.com</t>
  </si>
  <si>
    <t>yourecatalogue.com</t>
  </si>
  <si>
    <t>webseiteersteller.de</t>
  </si>
  <si>
    <t>agglo-st-etienne.fr</t>
  </si>
  <si>
    <t>maltezosthess.gr</t>
  </si>
  <si>
    <t>nankaibuhin.co.jp</t>
  </si>
  <si>
    <t>secourisme.net</t>
  </si>
  <si>
    <t>prix-pinocchio.org</t>
  </si>
  <si>
    <t>adevarulfinanciar.ro</t>
  </si>
  <si>
    <t>minpolj.gov.rs</t>
  </si>
  <si>
    <t>maps-of-world.ru</t>
  </si>
  <si>
    <t>modulbank.ru</t>
  </si>
  <si>
    <t>psyvita.ru</t>
  </si>
  <si>
    <t>veschi-xxl.ru</t>
  </si>
  <si>
    <t>currencyconverter.co.uk</t>
  </si>
  <si>
    <t>xn--80aaf7akl.xn--p1ai</t>
  </si>
  <si>
    <t>Ð°Ð²Ð°ÐºÐ¾Ð¼.Ñ€Ñ„</t>
  </si>
  <si>
    <t>carinsurancequotesaz.xyz</t>
  </si>
  <si>
    <t>crosslight.org.au</t>
  </si>
  <si>
    <t>jnu.ac.bd</t>
  </si>
  <si>
    <t>nissan.ch</t>
  </si>
  <si>
    <t>aisha-afrd.com</t>
  </si>
  <si>
    <t>handsomeweb.com</t>
  </si>
  <si>
    <t>leroyal.com</t>
  </si>
  <si>
    <t>newjerseycustomhomebuilders.com</t>
  </si>
  <si>
    <t>shotgunsportsmagazine.com</t>
  </si>
  <si>
    <t>sugarriverlanes.com</t>
  </si>
  <si>
    <t>lectiideinformatica.net</t>
  </si>
  <si>
    <t>tch.net</t>
  </si>
  <si>
    <t>elinea.nl</t>
  </si>
  <si>
    <t>laubeshampoosnz.co.nz</t>
  </si>
  <si>
    <t>southwestclimatechange.org</t>
  </si>
  <si>
    <t>gtauto.ru</t>
  </si>
  <si>
    <t>myplasticsurgeon.ru</t>
  </si>
  <si>
    <t>patriarhia.ru</t>
  </si>
  <si>
    <t>calibre.org.uk</t>
  </si>
  <si>
    <t>ucell.uz</t>
  </si>
  <si>
    <t>eshopfa.biz</t>
  </si>
  <si>
    <t>jxncez.cn</t>
  </si>
  <si>
    <t>ibogainecentertijuana.com</t>
  </si>
  <si>
    <t>jinshasitemuseum.com</t>
  </si>
  <si>
    <t>livetheorganicdream.com</t>
  </si>
  <si>
    <t>penissgrande.com</t>
  </si>
  <si>
    <t>ravnafloke.com</t>
  </si>
  <si>
    <t>tabernaclew11.com</t>
  </si>
  <si>
    <t>royalsmushicafe.dk</t>
  </si>
  <si>
    <t>desproges.fr</t>
  </si>
  <si>
    <t>lawyerhaifa.co.il</t>
  </si>
  <si>
    <t>bayan.ir</t>
  </si>
  <si>
    <t>hattori.ac.jp</t>
  </si>
  <si>
    <t>weekvanzorgenwelzijn.nl</t>
  </si>
  <si>
    <t>dolce.pl</t>
  </si>
  <si>
    <t>forminecrafters.ru</t>
  </si>
  <si>
    <t>lifemebel.ru</t>
  </si>
  <si>
    <t>guitar-parts.biz</t>
  </si>
  <si>
    <t>lueyu.cc</t>
  </si>
  <si>
    <t>555ty.com</t>
  </si>
  <si>
    <t>dennisplucinik.com</t>
  </si>
  <si>
    <t>dragonbackh.com</t>
  </si>
  <si>
    <t>geekchicpro.com</t>
  </si>
  <si>
    <t>hotrophongmay.com</t>
  </si>
  <si>
    <t>kidscoop.com</t>
  </si>
  <si>
    <t>nerdgirlofficial.com</t>
  </si>
  <si>
    <t>nestdallas.com</t>
  </si>
  <si>
    <t>pmp-nl.com</t>
  </si>
  <si>
    <t>safe-swaps.com</t>
  </si>
  <si>
    <t>uandiplc.com</t>
  </si>
  <si>
    <t>weltfussballarchiv.com</t>
  </si>
  <si>
    <t>zoldkavekivonat4u.com</t>
  </si>
  <si>
    <t>igzev.de</t>
  </si>
  <si>
    <t>lip.fr</t>
  </si>
  <si>
    <t>rushall.it</t>
  </si>
  <si>
    <t>ooopetrobar.ru</t>
  </si>
  <si>
    <t>tis.ru</t>
  </si>
  <si>
    <t>vseprokip.ru</t>
  </si>
  <si>
    <t>rmutsb.ac.th</t>
  </si>
  <si>
    <t>police.am</t>
  </si>
  <si>
    <t>dotz.com.br</t>
  </si>
  <si>
    <t>jnzzc.cn</t>
  </si>
  <si>
    <t>renrens.cn</t>
  </si>
  <si>
    <t>798edu.com</t>
  </si>
  <si>
    <t>gratis-cms.com</t>
  </si>
  <si>
    <t>griffincapital.com</t>
  </si>
  <si>
    <t>halterranch.com</t>
  </si>
  <si>
    <t>isgta.com</t>
  </si>
  <si>
    <t>jiele-bio.com</t>
  </si>
  <si>
    <t>kehoedesigns.com</t>
  </si>
  <si>
    <t>lnjll.com</t>
  </si>
  <si>
    <t>losmejoresanunciosdetelevision.com</t>
  </si>
  <si>
    <t>miabinns.com</t>
  </si>
  <si>
    <t>mushroompillow.com</t>
  </si>
  <si>
    <t>p4load.com</t>
  </si>
  <si>
    <t>ragebroadheads.com</t>
  </si>
  <si>
    <t>scrawnytobrawny.com</t>
  </si>
  <si>
    <t>stjohnssevenoaks.com</t>
  </si>
  <si>
    <t>texascampgrounds.com</t>
  </si>
  <si>
    <t>videocityguide.com</t>
  </si>
  <si>
    <t>dietae.es</t>
  </si>
  <si>
    <t>chambery-metropole.fr</t>
  </si>
  <si>
    <t>tutorialshub.in</t>
  </si>
  <si>
    <t>raforum.info</t>
  </si>
  <si>
    <t>ara.lu</t>
  </si>
  <si>
    <t>haarlemmermeergemeente.nl</t>
  </si>
  <si>
    <t>oomverzekeringen.nl</t>
  </si>
  <si>
    <t>forumotion.org</t>
  </si>
  <si>
    <t>kastet.org</t>
  </si>
  <si>
    <t>livrarialello.pt</t>
  </si>
  <si>
    <t>kfc.ro</t>
  </si>
  <si>
    <t>pich.bg</t>
  </si>
  <si>
    <t>stappert.biz</t>
  </si>
  <si>
    <t>discountcage.com</t>
  </si>
  <si>
    <t>jpegworld.com</t>
  </si>
  <si>
    <t>massorganizasyon.com</t>
  </si>
  <si>
    <t>rooktorres.com</t>
  </si>
  <si>
    <t>thehistoryofenglish.com</t>
  </si>
  <si>
    <t>torontoism.com</t>
  </si>
  <si>
    <t>webidanyhouse.com</t>
  </si>
  <si>
    <t>aquariumphoto.dk</t>
  </si>
  <si>
    <t>samediggi.fi</t>
  </si>
  <si>
    <t>tsalikis.com.gr</t>
  </si>
  <si>
    <t>aneelkaushik.me</t>
  </si>
  <si>
    <t>trithuconline.net</t>
  </si>
  <si>
    <t>extrapool.nl</t>
  </si>
  <si>
    <t>ms-sc.org</t>
  </si>
  <si>
    <t>insilesia.pl</t>
  </si>
  <si>
    <t>univnt.ro</t>
  </si>
  <si>
    <t>hyperpc.ru</t>
  </si>
  <si>
    <t>poyas-stone.ru</t>
  </si>
  <si>
    <t>barnsleycivic.co.uk</t>
  </si>
  <si>
    <t>caldey-island.co.uk</t>
  </si>
  <si>
    <t>perthcity.co.uk</t>
  </si>
  <si>
    <t>vitapress.by</t>
  </si>
  <si>
    <t>3st.com</t>
  </si>
  <si>
    <t>alepaso.com</t>
  </si>
  <si>
    <t>axelle-red.com</t>
  </si>
  <si>
    <t>bettowin88.com</t>
  </si>
  <si>
    <t>bjbgzl.com</t>
  </si>
  <si>
    <t>bookmarkhq.com</t>
  </si>
  <si>
    <t>condocompany.com</t>
  </si>
  <si>
    <t>elkinsdiy.com</t>
  </si>
  <si>
    <t>gorokna.com</t>
  </si>
  <si>
    <t>graceforallfamilies.com</t>
  </si>
  <si>
    <t>mmafight.com</t>
  </si>
  <si>
    <t>registryrecycler.com</t>
  </si>
  <si>
    <t>szdy1688.com</t>
  </si>
  <si>
    <t>thesmithnyc.com</t>
  </si>
  <si>
    <t>upcycleforum.com</t>
  </si>
  <si>
    <t>xiaozhudingdang.com</t>
  </si>
  <si>
    <t>youshopwehelp.com</t>
  </si>
  <si>
    <t>feurio.de</t>
  </si>
  <si>
    <t>crawfurd.dk</t>
  </si>
  <si>
    <t>vejle-boldklub.dk</t>
  </si>
  <si>
    <t>hoteltzaki.gr</t>
  </si>
  <si>
    <t>dominiando.it</t>
  </si>
  <si>
    <t>utopialive.it</t>
  </si>
  <si>
    <t>sjlkdfjsdklj.net</t>
  </si>
  <si>
    <t>thoughtcafe.net</t>
  </si>
  <si>
    <t>visitmuskegon.org</t>
  </si>
  <si>
    <t>rmat.ru</t>
  </si>
  <si>
    <t>samohodoff.ru</t>
  </si>
  <si>
    <t>andaluz.tv</t>
  </si>
  <si>
    <t>genesis.org.tw</t>
  </si>
  <si>
    <t>wheelbase.co.uk</t>
  </si>
  <si>
    <t>kazan.aero</t>
  </si>
  <si>
    <t>organicindex.com.au</t>
  </si>
  <si>
    <t>adindex.biz</t>
  </si>
  <si>
    <t>2forum.biz</t>
  </si>
  <si>
    <t>between-legs.com</t>
  </si>
  <si>
    <t>billboard-online.com</t>
  </si>
  <si>
    <t>bittova.com</t>
  </si>
  <si>
    <t>bxdjt.com</t>
  </si>
  <si>
    <t>desiurl.com</t>
  </si>
  <si>
    <t>goldentulipflowers.com</t>
  </si>
  <si>
    <t>liu-may.com</t>
  </si>
  <si>
    <t>madden-school.com</t>
  </si>
  <si>
    <t>missionraceway.com</t>
  </si>
  <si>
    <t>mountdora.com</t>
  </si>
  <si>
    <t>northernbushcraft.com</t>
  </si>
  <si>
    <t>offroadcode.com</t>
  </si>
  <si>
    <t>relectric.com</t>
  </si>
  <si>
    <t>sxfybjy.com</t>
  </si>
  <si>
    <t>takagimasakatsu.com</t>
  </si>
  <si>
    <t>travelerschoiceluggage.com</t>
  </si>
  <si>
    <t>osb-alliance.de</t>
  </si>
  <si>
    <t>panfu.de</t>
  </si>
  <si>
    <t>cajadeburgos.es</t>
  </si>
  <si>
    <t>unit.eu</t>
  </si>
  <si>
    <t>vendorapido.it</t>
  </si>
  <si>
    <t>kashihara-ombuds.jp</t>
  </si>
  <si>
    <t>jiujingtang.net</t>
  </si>
  <si>
    <t>nbasky.net</t>
  </si>
  <si>
    <t>dignow.org</t>
  </si>
  <si>
    <t>suttonhoo.org</t>
  </si>
  <si>
    <t>clubapuseni.ro</t>
  </si>
  <si>
    <t>ds24ishim.ru</t>
  </si>
  <si>
    <t>gold-tour31.ru</t>
  </si>
  <si>
    <t>o5zdorov.ru</t>
  </si>
  <si>
    <t>people4people.ru</t>
  </si>
  <si>
    <t>xfapa.ru</t>
  </si>
  <si>
    <t>bedandbreakfastcairngorms.co.uk</t>
  </si>
  <si>
    <t>michaelkors-handbags.biz</t>
  </si>
  <si>
    <t>anavarcycle.com</t>
  </si>
  <si>
    <t>andrewjamesworldwide.com</t>
  </si>
  <si>
    <t>faq-logistique.com</t>
  </si>
  <si>
    <t>gatlinburgspaceneedle.com</t>
  </si>
  <si>
    <t>gaypopbuzz.com</t>
  </si>
  <si>
    <t>jazproducts.com</t>
  </si>
  <si>
    <t>jelly.com</t>
  </si>
  <si>
    <t>musictrades.com</t>
  </si>
  <si>
    <t>next-champions.com</t>
  </si>
  <si>
    <t>scamptonairshow.com</t>
  </si>
  <si>
    <t>schwabcore.com</t>
  </si>
  <si>
    <t>stoneridgetc.com</t>
  </si>
  <si>
    <t>techdiem.com</t>
  </si>
  <si>
    <t>ysb878.com</t>
  </si>
  <si>
    <t>zhjrcc.com</t>
  </si>
  <si>
    <t>clpav.fr</t>
  </si>
  <si>
    <t>cohl.fr</t>
  </si>
  <si>
    <t>m3s-ol.fr</t>
  </si>
  <si>
    <t>classiccleaners.net</t>
  </si>
  <si>
    <t>meerssen.nl</t>
  </si>
  <si>
    <t>aflnord.ru</t>
  </si>
  <si>
    <t>ruet.ac.bd</t>
  </si>
  <si>
    <t>lifeinsurancequotes.cheap</t>
  </si>
  <si>
    <t>aliensecret.com</t>
  </si>
  <si>
    <t>beachbodylive.com</t>
  </si>
  <si>
    <t>cavamezze.com</t>
  </si>
  <si>
    <t>f-ckyeah.com</t>
  </si>
  <si>
    <t>futuremusic-es.com</t>
  </si>
  <si>
    <t>graciousveneers.com</t>
  </si>
  <si>
    <t>theartofawkward.com</t>
  </si>
  <si>
    <t>weatherimagery.com</t>
  </si>
  <si>
    <t>xn--hckb2c7c8kyb4376ap6q58zodywwg70hspmq8k966f.com</t>
  </si>
  <si>
    <t>ç¨Žç†å£«ç´¹ä»‹ã‚¨ãƒ¼ã‚¸ã‚§ãƒ³ãƒˆç„¡æ–™ç™»éŒ².com</t>
  </si>
  <si>
    <t>englamps.de</t>
  </si>
  <si>
    <t>edimark.fr</t>
  </si>
  <si>
    <t>edgerealty.in</t>
  </si>
  <si>
    <t>futuresite.jp</t>
  </si>
  <si>
    <t>zumzacherl.net</t>
  </si>
  <si>
    <t>recordstoreday.nl</t>
  </si>
  <si>
    <t>icbo.org</t>
  </si>
  <si>
    <t>pmpshalembhavan.org</t>
  </si>
  <si>
    <t>akcentplus.ru</t>
  </si>
  <si>
    <t>pozarna-zascita.si</t>
  </si>
  <si>
    <t>edpillsforsale.tk</t>
  </si>
  <si>
    <t>karavan.com.ua</t>
  </si>
  <si>
    <t>carcraft.co.uk</t>
  </si>
  <si>
    <t>atomic.at</t>
  </si>
  <si>
    <t>cbswords.com</t>
  </si>
  <si>
    <t>gamehackworld.com</t>
  </si>
  <si>
    <t>insta-gatorranch.com</t>
  </si>
  <si>
    <t>kyoto-kitcho.com</t>
  </si>
  <si>
    <t>magnises.com</t>
  </si>
  <si>
    <t>unihost.com</t>
  </si>
  <si>
    <t>searchnetworking.de</t>
  </si>
  <si>
    <t>alazhar-gaza.edu</t>
  </si>
  <si>
    <t>bricodepot.es</t>
  </si>
  <si>
    <t>olympicmedaltable2016.in</t>
  </si>
  <si>
    <t>iscon.ir</t>
  </si>
  <si>
    <t>s-jss.or.jp</t>
  </si>
  <si>
    <t>re-inc.jp</t>
  </si>
  <si>
    <t>yukiao.jp</t>
  </si>
  <si>
    <t>forgetherpes.net</t>
  </si>
  <si>
    <t>vuitton-louis.net</t>
  </si>
  <si>
    <t>salatachef.nl</t>
  </si>
  <si>
    <t>metroinfo.co.nz</t>
  </si>
  <si>
    <t>onevoice-ear.org</t>
  </si>
  <si>
    <t>akademiaprzyszlosci.org.pl</t>
  </si>
  <si>
    <t>mebeluka.ru</t>
  </si>
  <si>
    <t>seoagents.ru</t>
  </si>
  <si>
    <t>videoculinary.ru</t>
  </si>
  <si>
    <t>taitra.com.tw</t>
  </si>
  <si>
    <t>conservationfoundation.co.uk</t>
  </si>
  <si>
    <t>cymru.gov.uk</t>
  </si>
  <si>
    <t>electronic4you.at</t>
  </si>
  <si>
    <t>lienzer-bergbahnen.at</t>
  </si>
  <si>
    <t>e-domizil.ch</t>
  </si>
  <si>
    <t>proclim.ch</t>
  </si>
  <si>
    <t>300hours.com</t>
  </si>
  <si>
    <t>3dtaspanel.com</t>
  </si>
  <si>
    <t>allkarpaty.com</t>
  </si>
  <si>
    <t>andrewstates.com</t>
  </si>
  <si>
    <t>cartertools.com</t>
  </si>
  <si>
    <t>cheapkatespadeonline.com</t>
  </si>
  <si>
    <t>dubaicosmeticsurgery.com</t>
  </si>
  <si>
    <t>freecialiscialissalestrh.com</t>
  </si>
  <si>
    <t>fspbumnbersatu.com</t>
  </si>
  <si>
    <t>jojothemes.com</t>
  </si>
  <si>
    <t>murcof.com</t>
  </si>
  <si>
    <t>ozcag.com</t>
  </si>
  <si>
    <t>pennydellpuzzles.com</t>
  </si>
  <si>
    <t>rocketleaguers.com</t>
  </si>
  <si>
    <t>business-and-science.de</t>
  </si>
  <si>
    <t>el-rom.org.il</t>
  </si>
  <si>
    <t>mscom.in</t>
  </si>
  <si>
    <t>riverhead.net</t>
  </si>
  <si>
    <t>scvrd.net</t>
  </si>
  <si>
    <t>thelabourexchange.net</t>
  </si>
  <si>
    <t>unblogged.net</t>
  </si>
  <si>
    <t>capousd.org</t>
  </si>
  <si>
    <t>comtext.org</t>
  </si>
  <si>
    <t>morrin.org</t>
  </si>
  <si>
    <t>nationalreia.org</t>
  </si>
  <si>
    <t>ptreyes.org</t>
  </si>
  <si>
    <t>stanhopesilverband.org</t>
  </si>
  <si>
    <t>weblogs.pl</t>
  </si>
  <si>
    <t>porno-st.ru</t>
  </si>
  <si>
    <t>rgantd.ru</t>
  </si>
  <si>
    <t>alarko-carrier.com.tr</t>
  </si>
  <si>
    <t>too.by</t>
  </si>
  <si>
    <t>astbearings.com</t>
  </si>
  <si>
    <t>car0575.com</t>
  </si>
  <si>
    <t>dhrompackers.com</t>
  </si>
  <si>
    <t>electricvenom.com</t>
  </si>
  <si>
    <t>heroesgymmidland.com</t>
  </si>
  <si>
    <t>laafy.com</t>
  </si>
  <si>
    <t>maindruphoto.com</t>
  </si>
  <si>
    <t>oriyenta.com</t>
  </si>
  <si>
    <t>rayfieldallied.com</t>
  </si>
  <si>
    <t>soapplant.com</t>
  </si>
  <si>
    <t>theidol.com</t>
  </si>
  <si>
    <t>thevillagecook.com</t>
  </si>
  <si>
    <t>webphoenix-software.de</t>
  </si>
  <si>
    <t>bonbonbaby.co.id</t>
  </si>
  <si>
    <t>itarema.info</t>
  </si>
  <si>
    <t>free-war.net</t>
  </si>
  <si>
    <t>hoibacsinhidong.net</t>
  </si>
  <si>
    <t>jiebinlang.net</t>
  </si>
  <si>
    <t>wotsite.net</t>
  </si>
  <si>
    <t>biotechlearn.org.nz</t>
  </si>
  <si>
    <t>abondance.org</t>
  </si>
  <si>
    <t>brooksrehab.org</t>
  </si>
  <si>
    <t>canteengirl.org</t>
  </si>
  <si>
    <t>originalgreen.org</t>
  </si>
  <si>
    <t>apsiholog.ru</t>
  </si>
  <si>
    <t>platformahd.ru</t>
  </si>
  <si>
    <t>4mama.ua</t>
  </si>
  <si>
    <t>ukpaydayloansfd.co.uk</t>
  </si>
  <si>
    <t>fangtangktv.com.cn</t>
  </si>
  <si>
    <t>atmanco.com</t>
  </si>
  <si>
    <t>collegeparkga.com</t>
  </si>
  <si>
    <t>ddl21.com</t>
  </si>
  <si>
    <t>friends-torrent.com</t>
  </si>
  <si>
    <t>hlebooks.com</t>
  </si>
  <si>
    <t>k1600forum.com</t>
  </si>
  <si>
    <t>marumura.com</t>
  </si>
  <si>
    <t>meotaku.com</t>
  </si>
  <si>
    <t>prohealthguides.com</t>
  </si>
  <si>
    <t>saigon-tourist.com</t>
  </si>
  <si>
    <t>sharonsstore.com</t>
  </si>
  <si>
    <t>sideffects1online.com</t>
  </si>
  <si>
    <t>strollerdepot.com</t>
  </si>
  <si>
    <t>tflmag.com</t>
  </si>
  <si>
    <t>thienmabf.com</t>
  </si>
  <si>
    <t>vapourlites.com</t>
  </si>
  <si>
    <t>waagner-biro.com</t>
  </si>
  <si>
    <t>xm845wctfkdijtfdhskdsftrg83yrer.com</t>
  </si>
  <si>
    <t>chateauneuf.dk</t>
  </si>
  <si>
    <t>tsukigakirei.jp</t>
  </si>
  <si>
    <t>atlanterhavsparken.no</t>
  </si>
  <si>
    <t>allergique.org</t>
  </si>
  <si>
    <t>muzeumtechniki.pl</t>
  </si>
  <si>
    <t>wallpapers.red</t>
  </si>
  <si>
    <t>emedi.ru</t>
  </si>
  <si>
    <t>igh.ru</t>
  </si>
  <si>
    <t>assignmenthelp.stream</t>
  </si>
  <si>
    <t>tallstories.org.uk</t>
  </si>
  <si>
    <t>paydayloansusapwc.ca</t>
  </si>
  <si>
    <t>dievolkswirtschaft.ch</t>
  </si>
  <si>
    <t>engadinerpost.ch</t>
  </si>
  <si>
    <t>aaditisharma.com</t>
  </si>
  <si>
    <t>achaquepainsalame.com</t>
  </si>
  <si>
    <t>alivmedia.com</t>
  </si>
  <si>
    <t>barrelhorsenews.com</t>
  </si>
  <si>
    <t>bnpparibas-pf.com</t>
  </si>
  <si>
    <t>escortintl.com</t>
  </si>
  <si>
    <t>jobtaskers.com</t>
  </si>
  <si>
    <t>kalmstrom.com</t>
  </si>
  <si>
    <t>kiddies-kingdom.com</t>
  </si>
  <si>
    <t>laudeman.com</t>
  </si>
  <si>
    <t>mwjx.com</t>
  </si>
  <si>
    <t>paper800.com</t>
  </si>
  <si>
    <t>parakito.com</t>
  </si>
  <si>
    <t>radcodes.com</t>
  </si>
  <si>
    <t>synergy-directory.com</t>
  </si>
  <si>
    <t>upnetech.com</t>
  </si>
  <si>
    <t>elro.eu</t>
  </si>
  <si>
    <t>chu-st-etienne.fr</t>
  </si>
  <si>
    <t>cluny2014.fr</t>
  </si>
  <si>
    <t>lemoniteurdespharmacies.fr</t>
  </si>
  <si>
    <t>altoonapa.gov</t>
  </si>
  <si>
    <t>oleader.net</t>
  </si>
  <si>
    <t>samuraisams.net</t>
  </si>
  <si>
    <t>telefondinlemesi.net</t>
  </si>
  <si>
    <t>informationliteracy.org</t>
  </si>
  <si>
    <t>ldsd.org</t>
  </si>
  <si>
    <t>denley.pl</t>
  </si>
  <si>
    <t>perfumery-elit.ru</t>
  </si>
  <si>
    <t>pilotmaster.ru</t>
  </si>
  <si>
    <t>backpackinglight.co.uk</t>
  </si>
  <si>
    <t>fabrics-materials.co.uk</t>
  </si>
  <si>
    <t>meteogroup.co.uk</t>
  </si>
  <si>
    <t>career-hunters.co.za</t>
  </si>
  <si>
    <t>escresearch.ca</t>
  </si>
  <si>
    <t>hakimoptical.ca</t>
  </si>
  <si>
    <t>jxsport.gov.cn</t>
  </si>
  <si>
    <t>bestcoloradorealestateblog.com</t>
  </si>
  <si>
    <t>bike-crimea.com</t>
  </si>
  <si>
    <t>cpgnation.com</t>
  </si>
  <si>
    <t>dedeepyagroup.com</t>
  </si>
  <si>
    <t>docpit.com</t>
  </si>
  <si>
    <t>houseofthud.com</t>
  </si>
  <si>
    <t>instacriminalbackgroundchecks.com</t>
  </si>
  <si>
    <t>les-castels.com</t>
  </si>
  <si>
    <t>macrointernational.com</t>
  </si>
  <si>
    <t>salomonfreeski.com</t>
  </si>
  <si>
    <t>tombstoneweb.com</t>
  </si>
  <si>
    <t>worldtwitch.com</t>
  </si>
  <si>
    <t>90bpm.net</t>
  </si>
  <si>
    <t>domyessay.net</t>
  </si>
  <si>
    <t>nationalsecurity.news</t>
  </si>
  <si>
    <t>arcsfoundation.org</t>
  </si>
  <si>
    <t>lawhelpca.org</t>
  </si>
  <si>
    <t>autocamper.ru</t>
  </si>
  <si>
    <t>porno-qu.ru</t>
  </si>
  <si>
    <t>summoning.ru</t>
  </si>
  <si>
    <t>swteh.ru</t>
  </si>
  <si>
    <t>vbesedki.ru</t>
  </si>
  <si>
    <t>terra.tv</t>
  </si>
  <si>
    <t>slowgood.co.uk</t>
  </si>
  <si>
    <t>ima.uz</t>
  </si>
  <si>
    <t>gratisspielebookofra.xyz</t>
  </si>
  <si>
    <t>agridata.cn</t>
  </si>
  <si>
    <t>cqast.cn</t>
  </si>
  <si>
    <t>asian-xvideos-xxx.com</t>
  </si>
  <si>
    <t>bohouedu.com</t>
  </si>
  <si>
    <t>calypso-celle.com</t>
  </si>
  <si>
    <t>corpmerchandise.com</t>
  </si>
  <si>
    <t>creambmp.com</t>
  </si>
  <si>
    <t>cstuartphotography.com</t>
  </si>
  <si>
    <t>healthherbs365.com</t>
  </si>
  <si>
    <t>hoang-thanh.com</t>
  </si>
  <si>
    <t>icgcstafford.com</t>
  </si>
  <si>
    <t>kwikgoal.com</t>
  </si>
  <si>
    <t>nara-magazine.com</t>
  </si>
  <si>
    <t>newsofrwanda.com</t>
  </si>
  <si>
    <t>projectorsuperstore.com</t>
  </si>
  <si>
    <t>salsaport.com</t>
  </si>
  <si>
    <t>sofitel-munich.com</t>
  </si>
  <si>
    <t>vertexplus.com</t>
  </si>
  <si>
    <t>wickerwarehouse.com</t>
  </si>
  <si>
    <t>europeanafashion.eu</t>
  </si>
  <si>
    <t>gs1.fr</t>
  </si>
  <si>
    <t>infierisport.it</t>
  </si>
  <si>
    <t>vision-net.co.jp</t>
  </si>
  <si>
    <t>crowdchat.net</t>
  </si>
  <si>
    <t>dotfred.net</t>
  </si>
  <si>
    <t>theaucklander.co.nz</t>
  </si>
  <si>
    <t>cfhu.org</t>
  </si>
  <si>
    <t>bydgoskiemeble.pl</t>
  </si>
  <si>
    <t>nowoczesnagmina.pl</t>
  </si>
  <si>
    <t>banca-romaneasca.ro</t>
  </si>
  <si>
    <t>all-android-soft.ru</t>
  </si>
  <si>
    <t>afrostream.tv</t>
  </si>
  <si>
    <t>cheapsaleuk.org.uk</t>
  </si>
  <si>
    <t>montrose.co.us</t>
  </si>
  <si>
    <t>xn---24-5cdf8ajq8au1f.xn--p1ai</t>
  </si>
  <si>
    <t>Ð·Ð°Ð±Ð¾Ñ€Ñ‡Ð¸Ðº-24.Ñ€Ñ„</t>
  </si>
  <si>
    <t>wonga.co.za</t>
  </si>
  <si>
    <t>itautec.com.br</t>
  </si>
  <si>
    <t>07499.com</t>
  </si>
  <si>
    <t>ars-regendi.com</t>
  </si>
  <si>
    <t>cialisguida.com</t>
  </si>
  <si>
    <t>cocoacasino.com</t>
  </si>
  <si>
    <t>istudyroom.com</t>
  </si>
  <si>
    <t>jsmokinbbq.com</t>
  </si>
  <si>
    <t>keyisb.com</t>
  </si>
  <si>
    <t>leospetcare.com</t>
  </si>
  <si>
    <t>lesateliersapicius.com</t>
  </si>
  <si>
    <t>lmtravels.com</t>
  </si>
  <si>
    <t>mascotrecords.com</t>
  </si>
  <si>
    <t>oblongbooks.com</t>
  </si>
  <si>
    <t>ohbyjove.com</t>
  </si>
  <si>
    <t>pc26.com</t>
  </si>
  <si>
    <t>prrths.com</t>
  </si>
  <si>
    <t>supreme-eth.com</t>
  </si>
  <si>
    <t>tamagotchifriends.com</t>
  </si>
  <si>
    <t>titancontainers.com</t>
  </si>
  <si>
    <t>yizheng.com</t>
  </si>
  <si>
    <t>poko.fi</t>
  </si>
  <si>
    <t>liveescorts.co.in</t>
  </si>
  <si>
    <t>beautycentre-jolanda.nl</t>
  </si>
  <si>
    <t>alkhold-sd.org</t>
  </si>
  <si>
    <t>iaicm.org</t>
  </si>
  <si>
    <t>moritherapy.org</t>
  </si>
  <si>
    <t>theomegaproject.org</t>
  </si>
  <si>
    <t>zeo.org</t>
  </si>
  <si>
    <t>drukarniawarszawa.ovh</t>
  </si>
  <si>
    <t>astrosoft.ru</t>
  </si>
  <si>
    <t>mial-c.ru</t>
  </si>
  <si>
    <t>ccr.com.tw</t>
  </si>
  <si>
    <t>airmax-96.us</t>
  </si>
  <si>
    <t>annectoenergy.co.za</t>
  </si>
  <si>
    <t>gemrealty.com.au</t>
  </si>
  <si>
    <t>learnthis.ca</t>
  </si>
  <si>
    <t>yoyomama.ca</t>
  </si>
  <si>
    <t>ldfz.edu.cn</t>
  </si>
  <si>
    <t>1asir.com</t>
  </si>
  <si>
    <t>afinit.com</t>
  </si>
  <si>
    <t>amtfun.com</t>
  </si>
  <si>
    <t>baywa.com</t>
  </si>
  <si>
    <t>boutiquewindow.com</t>
  </si>
  <si>
    <t>buc-ees.com</t>
  </si>
  <si>
    <t>bulldogss.com</t>
  </si>
  <si>
    <t>claudiobr.com</t>
  </si>
  <si>
    <t>design311.com</t>
  </si>
  <si>
    <t>divorce-parties.com</t>
  </si>
  <si>
    <t>edmedstabs24you.com</t>
  </si>
  <si>
    <t>ellicottvilleny.com</t>
  </si>
  <si>
    <t>goierrikotb.com</t>
  </si>
  <si>
    <t>johnsweblab.com</t>
  </si>
  <si>
    <t>laurashoe.com</t>
  </si>
  <si>
    <t>mtavalanche.com</t>
  </si>
  <si>
    <t>stadriemblems.com</t>
  </si>
  <si>
    <t>stangfan.com</t>
  </si>
  <si>
    <t>stephaniesyjuco.com</t>
  </si>
  <si>
    <t>thinkentrepreneurship.com</t>
  </si>
  <si>
    <t>travelnursesource.com</t>
  </si>
  <si>
    <t>iba.dk</t>
  </si>
  <si>
    <t>aminbateny.ir</t>
  </si>
  <si>
    <t>outline.it</t>
  </si>
  <si>
    <t>sega-am2.co.jp</t>
  </si>
  <si>
    <t>unity.lv</t>
  </si>
  <si>
    <t>elladies.me</t>
  </si>
  <si>
    <t>theamericanjesus.net</t>
  </si>
  <si>
    <t>americanstage.org</t>
  </si>
  <si>
    <t>canadaypayday.org</t>
  </si>
  <si>
    <t>consulfrance-miami.org</t>
  </si>
  <si>
    <t>nutricioncomunitaria.org</t>
  </si>
  <si>
    <t>fksr.ru</t>
  </si>
  <si>
    <t>henneth-annun.ru</t>
  </si>
  <si>
    <t>rte-expo.ru</t>
  </si>
  <si>
    <t>successfulauto.ru</t>
  </si>
  <si>
    <t>redsquare-interactive.co.uk</t>
  </si>
  <si>
    <t>chromatix.com.au</t>
  </si>
  <si>
    <t>drukar.by</t>
  </si>
  <si>
    <t>paydayloansusapwb.ca</t>
  </si>
  <si>
    <t>paydayloanscanadadse.ca</t>
  </si>
  <si>
    <t>homa.cn</t>
  </si>
  <si>
    <t>3dgep.com</t>
  </si>
  <si>
    <t>asphaltksa.com</t>
  </si>
  <si>
    <t>capbazaar.com</t>
  </si>
  <si>
    <t>carinsuranceknowledgebase.com</t>
  </si>
  <si>
    <t>draycotthotel.com</t>
  </si>
  <si>
    <t>feather-craft.com</t>
  </si>
  <si>
    <t>livesaymyers.com</t>
  </si>
  <si>
    <t>rivolirealty.com</t>
  </si>
  <si>
    <t>skiathosinfo.com</t>
  </si>
  <si>
    <t>szxyzsy.com</t>
  </si>
  <si>
    <t>tejastrails.com</t>
  </si>
  <si>
    <t>top-car-hire.com</t>
  </si>
  <si>
    <t>westmilfordmessenger.com</t>
  </si>
  <si>
    <t>adox.de</t>
  </si>
  <si>
    <t>tachoconsult.de</t>
  </si>
  <si>
    <t>apfel-hk.dk</t>
  </si>
  <si>
    <t>gaia.es</t>
  </si>
  <si>
    <t>miomio.net</t>
  </si>
  <si>
    <t>ozelsinvebizimlesin.net</t>
  </si>
  <si>
    <t>way2gana.net</t>
  </si>
  <si>
    <t>amarpujotoronto.org</t>
  </si>
  <si>
    <t>clockmakers.org</t>
  </si>
  <si>
    <t>elementaryschools.org</t>
  </si>
  <si>
    <t>ericchurchtour2017.org</t>
  </si>
  <si>
    <t>hungercoalition.org</t>
  </si>
  <si>
    <t>masspoetry.org</t>
  </si>
  <si>
    <t>wpnull.org</t>
  </si>
  <si>
    <t>drhtv.com.pl</t>
  </si>
  <si>
    <t>aucland.ru</t>
  </si>
  <si>
    <t>chinatrips.ru</t>
  </si>
  <si>
    <t>viagrawithoutadoctorprescriptions.top</t>
  </si>
  <si>
    <t>candundar.com.tr</t>
  </si>
  <si>
    <t>u-audio.com.tw</t>
  </si>
  <si>
    <t>promomachine.co.uk</t>
  </si>
  <si>
    <t>primerafuente.com.ar</t>
  </si>
  <si>
    <t>elinz.com.au</t>
  </si>
  <si>
    <t>theprojectgroup.com.au</t>
  </si>
  <si>
    <t>manitobah.ca</t>
  </si>
  <si>
    <t>schweizdesign.ch</t>
  </si>
  <si>
    <t>acodevelopment.com</t>
  </si>
  <si>
    <t>airsoft-sale.com</t>
  </si>
  <si>
    <t>chukar.com</t>
  </si>
  <si>
    <t>cowboysrideforfree.com</t>
  </si>
  <si>
    <t>escortservice-rotterdam.com</t>
  </si>
  <si>
    <t>gevel5.com</t>
  </si>
  <si>
    <t>gregthatcher.com</t>
  </si>
  <si>
    <t>hoteljurmala.com</t>
  </si>
  <si>
    <t>infotech-enterprises.com</t>
  </si>
  <si>
    <t>newyorksafetycouncil.com</t>
  </si>
  <si>
    <t>orderlasixdirectly.com</t>
  </si>
  <si>
    <t>oreillys.com</t>
  </si>
  <si>
    <t>ripplewerkz.com</t>
  </si>
  <si>
    <t>sayeurope.com</t>
  </si>
  <si>
    <t>tugberkugurlu.com</t>
  </si>
  <si>
    <t>tuscicatrices.com</t>
  </si>
  <si>
    <t>wearmedicine.com</t>
  </si>
  <si>
    <t>wirelesstoyz.com</t>
  </si>
  <si>
    <t>wommle.com</t>
  </si>
  <si>
    <t>armiarma.eus</t>
  </si>
  <si>
    <t>loylyhelsinki.fi</t>
  </si>
  <si>
    <t>shingekinobahamut-genesis.jp</t>
  </si>
  <si>
    <t>davilex.nl</t>
  </si>
  <si>
    <t>experis.nl</t>
  </si>
  <si>
    <t>canhosummersquare.org</t>
  </si>
  <si>
    <t>designforall.org</t>
  </si>
  <si>
    <t>venturamuseum.org</t>
  </si>
  <si>
    <t>avtotor.ru</t>
  </si>
  <si>
    <t>mebelbest.ru</t>
  </si>
  <si>
    <t>peternalitch.ru</t>
  </si>
  <si>
    <t>winphonelive.ru</t>
  </si>
  <si>
    <t>carinsurancequotesnm.top</t>
  </si>
  <si>
    <t>repetitor.org.ua</t>
  </si>
  <si>
    <t>petroc.ac.uk</t>
  </si>
  <si>
    <t>thevietnamesekitchen.co.uk</t>
  </si>
  <si>
    <t>armouries.org.uk</t>
  </si>
  <si>
    <t>campsite.at</t>
  </si>
  <si>
    <t>daslu.com.br</t>
  </si>
  <si>
    <t>funag.gov.br</t>
  </si>
  <si>
    <t>5000cs.com</t>
  </si>
  <si>
    <t>astrogorizont.com</t>
  </si>
  <si>
    <t>capecodbeer.com</t>
  </si>
  <si>
    <t>ccmuseum.com</t>
  </si>
  <si>
    <t>claireanneobrien.com</t>
  </si>
  <si>
    <t>cyke.com</t>
  </si>
  <si>
    <t>derryvisitor.com</t>
  </si>
  <si>
    <t>dwarkacallgirls.com</t>
  </si>
  <si>
    <t>lachvandedag.com</t>
  </si>
  <si>
    <t>maxbet338.com</t>
  </si>
  <si>
    <t>sculptmud.com</t>
  </si>
  <si>
    <t>tampabaybeaches.com</t>
  </si>
  <si>
    <t>todo-claro.com</t>
  </si>
  <si>
    <t>twainhartevisitor.com</t>
  </si>
  <si>
    <t>zhuhuagy.com</t>
  </si>
  <si>
    <t>manutea.cz</t>
  </si>
  <si>
    <t>iewiki.de</t>
  </si>
  <si>
    <t>mitid.edu.in</t>
  </si>
  <si>
    <t>onion.it</t>
  </si>
  <si>
    <t>excaliburs.jp</t>
  </si>
  <si>
    <t>uluru-bpo.jp</t>
  </si>
  <si>
    <t>yakutokyo.jp</t>
  </si>
  <si>
    <t>autostitch.net</t>
  </si>
  <si>
    <t>cnisf.org</t>
  </si>
  <si>
    <t>hans.org</t>
  </si>
  <si>
    <t>icca.org</t>
  </si>
  <si>
    <t>team2489.org</t>
  </si>
  <si>
    <t>theminitimemachine.org</t>
  </si>
  <si>
    <t>ymcagreaterprovidence.org</t>
  </si>
  <si>
    <t>valtrexforsaleonline.se</t>
  </si>
  <si>
    <t>autosparks.co.uk</t>
  </si>
  <si>
    <t>eda.ac.ae</t>
  </si>
  <si>
    <t>scgk.net.cn</t>
  </si>
  <si>
    <t>albertoalmarza.com</t>
  </si>
  <si>
    <t>as24.com</t>
  </si>
  <si>
    <t>b2ai.com</t>
  </si>
  <si>
    <t>bernafon.com</t>
  </si>
  <si>
    <t>bestonlinecasinos24.com</t>
  </si>
  <si>
    <t>corner-carvers.com</t>
  </si>
  <si>
    <t>discwizards.com</t>
  </si>
  <si>
    <t>eduspb.com</t>
  </si>
  <si>
    <t>fighthoax.com</t>
  </si>
  <si>
    <t>g-vine.com</t>
  </si>
  <si>
    <t>guidaime.com</t>
  </si>
  <si>
    <t>healthedeals.com</t>
  </si>
  <si>
    <t>jd5.com</t>
  </si>
  <si>
    <t>master-bilt.com</t>
  </si>
  <si>
    <t>nowact.com</t>
  </si>
  <si>
    <t>onlineptr.com</t>
  </si>
  <si>
    <t>pengchat.com</t>
  </si>
  <si>
    <t>serviceslisted.com</t>
  </si>
  <si>
    <t>fdicig.gov</t>
  </si>
  <si>
    <t>paiania.gov.gr</t>
  </si>
  <si>
    <t>dabi.ir</t>
  </si>
  <si>
    <t>shinko-industries.co.jp</t>
  </si>
  <si>
    <t>uacj.co.jp</t>
  </si>
  <si>
    <t>sslcertificaten.nl</t>
  </si>
  <si>
    <t>commchest.org</t>
  </si>
  <si>
    <t>labourhome.org</t>
  </si>
  <si>
    <t>openrobotino.org</t>
  </si>
  <si>
    <t>whatwedoissecret.org</t>
  </si>
  <si>
    <t>clujtoday.ro</t>
  </si>
  <si>
    <t>hcv.ru</t>
  </si>
  <si>
    <t>ivicom194.ru</t>
  </si>
  <si>
    <t>thomsoncatering.com.sg</t>
  </si>
  <si>
    <t>nhc.ac.uk</t>
  </si>
  <si>
    <t>chocolatereview.co.uk</t>
  </si>
  <si>
    <t>polo-shirts.co.uk</t>
  </si>
  <si>
    <t>prwd.co.uk</t>
  </si>
  <si>
    <t>streamingvideoprovider.co.uk</t>
  </si>
  <si>
    <t>buybx.cn</t>
  </si>
  <si>
    <t>souther.com.cn</t>
  </si>
  <si>
    <t>80901688.com</t>
  </si>
  <si>
    <t>babiesrus-coupons.com</t>
  </si>
  <si>
    <t>bestofbudapest.com</t>
  </si>
  <si>
    <t>crystalballroompdx.com</t>
  </si>
  <si>
    <t>flyingpuppet.com</t>
  </si>
  <si>
    <t>fortunebay.com</t>
  </si>
  <si>
    <t>fukushimawatch.com</t>
  </si>
  <si>
    <t>goldenwolfen.com</t>
  </si>
  <si>
    <t>golden4clean.com</t>
  </si>
  <si>
    <t>healthgardenservices.com</t>
  </si>
  <si>
    <t>holoweb.com</t>
  </si>
  <si>
    <t>hopvalleybrewing.com</t>
  </si>
  <si>
    <t>hosports.com</t>
  </si>
  <si>
    <t>indiahikes.com</t>
  </si>
  <si>
    <t>kfchk.com</t>
  </si>
  <si>
    <t>melchua.com</t>
  </si>
  <si>
    <t>miavisa.com</t>
  </si>
  <si>
    <t>neworleanswebsites.com</t>
  </si>
  <si>
    <t>randy-spears.com</t>
  </si>
  <si>
    <t>thairunning.com</t>
  </si>
  <si>
    <t>thedissidentfrogman.com</t>
  </si>
  <si>
    <t>toprepossessedcars.com</t>
  </si>
  <si>
    <t>vardenafilcoupon.com</t>
  </si>
  <si>
    <t>walkerproducts.com</t>
  </si>
  <si>
    <t>bestkpop.info</t>
  </si>
  <si>
    <t>papamaru.jp</t>
  </si>
  <si>
    <t>americanpastoral.movie</t>
  </si>
  <si>
    <t>dhatpa.net</t>
  </si>
  <si>
    <t>firstcamp.net</t>
  </si>
  <si>
    <t>w2eu.net</t>
  </si>
  <si>
    <t>amsterdamsciencepark.nl</t>
  </si>
  <si>
    <t>tipsligan.nu</t>
  </si>
  <si>
    <t>espam-formationue.org</t>
  </si>
  <si>
    <t>nyccharterschools.org</t>
  </si>
  <si>
    <t>sassen.org</t>
  </si>
  <si>
    <t>toi.org</t>
  </si>
  <si>
    <t>alfaromeo.pl</t>
  </si>
  <si>
    <t>zdrowieintymne.pl</t>
  </si>
  <si>
    <t>avtovivoz.ru</t>
  </si>
  <si>
    <t>7souls.co.uk</t>
  </si>
  <si>
    <t>atxne.ws</t>
  </si>
  <si>
    <t>xn----itbbaopcraeg0a3e.xn--p1ai</t>
  </si>
  <si>
    <t>ÑÐµÐ»Ð¾-Ñ†ÐµÐ»Ð¸Ð½Ð½Ð¾Ðµ.Ñ€Ñ„</t>
  </si>
  <si>
    <t>kahles.at</t>
  </si>
  <si>
    <t>emporiummelbourne.com.au</t>
  </si>
  <si>
    <t>21fd.cn</t>
  </si>
  <si>
    <t>montblanc.com.cn</t>
  </si>
  <si>
    <t>alliedmachine.com</t>
  </si>
  <si>
    <t>ametektest.com</t>
  </si>
  <si>
    <t>bibliogo.com</t>
  </si>
  <si>
    <t>cansibeizi.com</t>
  </si>
  <si>
    <t>chanalafrica.com</t>
  </si>
  <si>
    <t>chrisspedding.com</t>
  </si>
  <si>
    <t>come2myworld.com</t>
  </si>
  <si>
    <t>elbeelife.com</t>
  </si>
  <si>
    <t>gotokeep.com</t>
  </si>
  <si>
    <t>initialoutfitters.com</t>
  </si>
  <si>
    <t>marijuanagrowingblog.com</t>
  </si>
  <si>
    <t>martinrandall.com</t>
  </si>
  <si>
    <t>militaryindexes.com</t>
  </si>
  <si>
    <t>ourcoop.com</t>
  </si>
  <si>
    <t>prom-climat.com</t>
  </si>
  <si>
    <t>readergirlz.com</t>
  </si>
  <si>
    <t>trentemoller.com</t>
  </si>
  <si>
    <t>vervictoriouslatino.com</t>
  </si>
  <si>
    <t>world-efficiency.com</t>
  </si>
  <si>
    <t>air-europa.es</t>
  </si>
  <si>
    <t>facc.info</t>
  </si>
  <si>
    <t>transwe.it</t>
  </si>
  <si>
    <t>experistalentgame.nl</t>
  </si>
  <si>
    <t>mhs.no</t>
  </si>
  <si>
    <t>belstaffshop.online</t>
  </si>
  <si>
    <t>carshowfinder.org</t>
  </si>
  <si>
    <t>festivalfocus.org</t>
  </si>
  <si>
    <t>pridenw.org</t>
  </si>
  <si>
    <t>sip2016tours.org</t>
  </si>
  <si>
    <t>soulofmoney.org</t>
  </si>
  <si>
    <t>felgi.pl</t>
  </si>
  <si>
    <t>portalnaukijazdy.pl</t>
  </si>
  <si>
    <t>bitef.rs</t>
  </si>
  <si>
    <t>iede.co.uk</t>
  </si>
  <si>
    <t>samfm.co.uk</t>
  </si>
  <si>
    <t>seis.ac.cn</t>
  </si>
  <si>
    <t>sqsc.gov.cn</t>
  </si>
  <si>
    <t>0763edu.com</t>
  </si>
  <si>
    <t>52pingyuan.com</t>
  </si>
  <si>
    <t>andraday.com</t>
  </si>
  <si>
    <t>cafe-express.com</t>
  </si>
  <si>
    <t>cardoffers.com</t>
  </si>
  <si>
    <t>comyogakko.com</t>
  </si>
  <si>
    <t>dgzjia.com</t>
  </si>
  <si>
    <t>elespacio.com</t>
  </si>
  <si>
    <t>ghthotels.com</t>
  </si>
  <si>
    <t>grandrapidschair.com</t>
  </si>
  <si>
    <t>helpiammoving.com</t>
  </si>
  <si>
    <t>hgcapital.com</t>
  </si>
  <si>
    <t>hurtcraft.com</t>
  </si>
  <si>
    <t>kolonsport.com</t>
  </si>
  <si>
    <t>lacrosseflooring.com</t>
  </si>
  <si>
    <t>linepoch.com</t>
  </si>
  <si>
    <t>lynotttours.com</t>
  </si>
  <si>
    <t>maxhattler.com</t>
  </si>
  <si>
    <t>memic.com</t>
  </si>
  <si>
    <t>nurumassage.com</t>
  </si>
  <si>
    <t>oleworldsingapore.com</t>
  </si>
  <si>
    <t>paddlermagazine.com</t>
  </si>
  <si>
    <t>pyr.com</t>
  </si>
  <si>
    <t>richardshindell.com</t>
  </si>
  <si>
    <t>saugertieslighthouse.com</t>
  </si>
  <si>
    <t>seoexpertpage.com</t>
  </si>
  <si>
    <t>softforsale.com</t>
  </si>
  <si>
    <t>spitenet.com</t>
  </si>
  <si>
    <t>tsaskeyclub.com</t>
  </si>
  <si>
    <t>turbomustangs.com</t>
  </si>
  <si>
    <t>waccamawbowling.com</t>
  </si>
  <si>
    <t>way2jana.com</t>
  </si>
  <si>
    <t>xknull.com</t>
  </si>
  <si>
    <t>zenpax.com</t>
  </si>
  <si>
    <t>zupans.com</t>
  </si>
  <si>
    <t>fuchsjagd-bw.de</t>
  </si>
  <si>
    <t>pierpont.edu</t>
  </si>
  <si>
    <t>parlamento-cantabria.es</t>
  </si>
  <si>
    <t>ryoyo.co.jp</t>
  </si>
  <si>
    <t>comvende.jp</t>
  </si>
  <si>
    <t>bwh1.net</t>
  </si>
  <si>
    <t>jpbeta.net</t>
  </si>
  <si>
    <t>petswithdisabilities.org</t>
  </si>
  <si>
    <t>sildenafilwithoutprescription.party</t>
  </si>
  <si>
    <t>rzeszow-news.pl</t>
  </si>
  <si>
    <t>expdevice.ru</t>
  </si>
  <si>
    <t>natan.be</t>
  </si>
  <si>
    <t>icallyou.com.br</t>
  </si>
  <si>
    <t>housefox.ca</t>
  </si>
  <si>
    <t>artigg.com</t>
  </si>
  <si>
    <t>bikepacker.com</t>
  </si>
  <si>
    <t>brianskerry.com</t>
  </si>
  <si>
    <t>checkiday.com</t>
  </si>
  <si>
    <t>clutchandchrome.com</t>
  </si>
  <si>
    <t>coilhose.com</t>
  </si>
  <si>
    <t>cupolasnmore.com</t>
  </si>
  <si>
    <t>downtownmexico.com</t>
  </si>
  <si>
    <t>eryamankizlari.com</t>
  </si>
  <si>
    <t>essayfinders.com</t>
  </si>
  <si>
    <t>ezeefrontdesk.com</t>
  </si>
  <si>
    <t>flynaples.com</t>
  </si>
  <si>
    <t>ginza-guide.com</t>
  </si>
  <si>
    <t>graydrakepartners.com</t>
  </si>
  <si>
    <t>imscdn.com</t>
  </si>
  <si>
    <t>jsrcjd.com</t>
  </si>
  <si>
    <t>optinvent.com</t>
  </si>
  <si>
    <t>paydayloansptj.com</t>
  </si>
  <si>
    <t>smartnewhomes.com</t>
  </si>
  <si>
    <t>urbanhomemaker.com</t>
  </si>
  <si>
    <t>virtualonlineeditions.com</t>
  </si>
  <si>
    <t>weymouthschools.com</t>
  </si>
  <si>
    <t>goodaddress.eu</t>
  </si>
  <si>
    <t>firebox.fi</t>
  </si>
  <si>
    <t>havre-port.fr</t>
  </si>
  <si>
    <t>citibank.co.id</t>
  </si>
  <si>
    <t>effectiveqs.info</t>
  </si>
  <si>
    <t>miniemotomaniaci.it</t>
  </si>
  <si>
    <t>diginet.md</t>
  </si>
  <si>
    <t>vivito.net</t>
  </si>
  <si>
    <t>foxtango.org</t>
  </si>
  <si>
    <t>jccgw.org</t>
  </si>
  <si>
    <t>precarios.org</t>
  </si>
  <si>
    <t>tqafa.org</t>
  </si>
  <si>
    <t>cheapfluoxetine.party</t>
  </si>
  <si>
    <t>buyapcalis.ru</t>
  </si>
  <si>
    <t>buyerythromycin.science</t>
  </si>
  <si>
    <t>vansoutletsale.site</t>
  </si>
  <si>
    <t>ashes-urns.co.uk</t>
  </si>
  <si>
    <t>paydayloanszz.co.uk</t>
  </si>
  <si>
    <t>turck.us</t>
  </si>
  <si>
    <t>danco.biz</t>
  </si>
  <si>
    <t>dufferinpark.ca</t>
  </si>
  <si>
    <t>americanbeejournal.com</t>
  </si>
  <si>
    <t>bankruptcyhome.com</t>
  </si>
  <si>
    <t>brightstar-movie.com</t>
  </si>
  <si>
    <t>crimsonchilla.com</t>
  </si>
  <si>
    <t>crushified.com</t>
  </si>
  <si>
    <t>cutenesskittens.com</t>
  </si>
  <si>
    <t>detailthailand.com</t>
  </si>
  <si>
    <t>drybags.com</t>
  </si>
  <si>
    <t>easyiphoneunlock.com</t>
  </si>
  <si>
    <t>familyfeud.com</t>
  </si>
  <si>
    <t>freepressnewspapers.com</t>
  </si>
  <si>
    <t>gcmuseum.com</t>
  </si>
  <si>
    <t>hollywoodlandmovie.com</t>
  </si>
  <si>
    <t>ibidi.com</t>
  </si>
  <si>
    <t>ky-yiliao.com</t>
  </si>
  <si>
    <t>localvictory.com</t>
  </si>
  <si>
    <t>maillift.com</t>
  </si>
  <si>
    <t>meridium.com</t>
  </si>
  <si>
    <t>morgan-lg.com</t>
  </si>
  <si>
    <t>myfacilityfit.com</t>
  </si>
  <si>
    <t>nian10.com</t>
  </si>
  <si>
    <t>nxjcgm.com</t>
  </si>
  <si>
    <t>otrsite.com</t>
  </si>
  <si>
    <t>paydayloansptc.com</t>
  </si>
  <si>
    <t>paydayloansstb.com</t>
  </si>
  <si>
    <t>stoneandsilverjewelry.com</t>
  </si>
  <si>
    <t>tickettomato.com</t>
  </si>
  <si>
    <t>vossavant.com</t>
  </si>
  <si>
    <t>wild-bohemian.com</t>
  </si>
  <si>
    <t>wildgameinnovations.com</t>
  </si>
  <si>
    <t>wnycma.com</t>
  </si>
  <si>
    <t>xcnetlink.com</t>
  </si>
  <si>
    <t>worldcore.eu</t>
  </si>
  <si>
    <t>ibab.ac.in</t>
  </si>
  <si>
    <t>orsolinesomasca.it</t>
  </si>
  <si>
    <t>soniani.jp</t>
  </si>
  <si>
    <t>nerija.lt</t>
  </si>
  <si>
    <t>a1-electronics.net</t>
  </si>
  <si>
    <t>cialis-fordailyuse.net</t>
  </si>
  <si>
    <t>m7mad.net</t>
  </si>
  <si>
    <t>boroughs.org</t>
  </si>
  <si>
    <t>buylocalpa.org</t>
  </si>
  <si>
    <t>delawareestuary.org</t>
  </si>
  <si>
    <t>diamondnuts.org</t>
  </si>
  <si>
    <t>italiangreyhound.org</t>
  </si>
  <si>
    <t>lochnessproject.org</t>
  </si>
  <si>
    <t>pannellum.org</t>
  </si>
  <si>
    <t>starbounder.org</t>
  </si>
  <si>
    <t>zithromaxonline.party</t>
  </si>
  <si>
    <t>buy-torsemide.party</t>
  </si>
  <si>
    <t>magiclands.ru</t>
  </si>
  <si>
    <t>usagi-drop.tv</t>
  </si>
  <si>
    <t>second-hands.com.ua</t>
  </si>
  <si>
    <t>xtsgjj.org.cn</t>
  </si>
  <si>
    <t>ynyouth.cn</t>
  </si>
  <si>
    <t>169zx.com</t>
  </si>
  <si>
    <t>bedroomfurniturex.com</t>
  </si>
  <si>
    <t>cheapestprice-pillsviagra.com</t>
  </si>
  <si>
    <t>hikew.com</t>
  </si>
  <si>
    <t>insaraf.com</t>
  </si>
  <si>
    <t>lelivreurdecroquettes.com</t>
  </si>
  <si>
    <t>lovetypes.com</t>
  </si>
  <si>
    <t>luolemishan.com</t>
  </si>
  <si>
    <t>luxwatchbrand.com</t>
  </si>
  <si>
    <t>medspantech.com</t>
  </si>
  <si>
    <t>nmbtech.com</t>
  </si>
  <si>
    <t>pembrokeontario.com</t>
  </si>
  <si>
    <t>serialconsign.com</t>
  </si>
  <si>
    <t>slcricket.com</t>
  </si>
  <si>
    <t>totalhomesupply.com</t>
  </si>
  <si>
    <t>worze.com</t>
  </si>
  <si>
    <t>yoosukyung.com</t>
  </si>
  <si>
    <t>yuyu.com</t>
  </si>
  <si>
    <t>antiochsea.edu</t>
  </si>
  <si>
    <t>felbrycollege.edu</t>
  </si>
  <si>
    <t>ornishop.gr</t>
  </si>
  <si>
    <t>hotel-saudade.hr</t>
  </si>
  <si>
    <t>main-service.co.jp</t>
  </si>
  <si>
    <t>s1.co.kr</t>
  </si>
  <si>
    <t>femdomfree.net</t>
  </si>
  <si>
    <t>light-love.net</t>
  </si>
  <si>
    <t>uandtop.net</t>
  </si>
  <si>
    <t>bondvehiclemuseum.org</t>
  </si>
  <si>
    <t>paydayloans365new.org</t>
  </si>
  <si>
    <t>neth.pl</t>
  </si>
  <si>
    <t>pioneer.pl</t>
  </si>
  <si>
    <t>malinor.ru</t>
  </si>
  <si>
    <t>pokerom.ru</t>
  </si>
  <si>
    <t>vision-dance.ru</t>
  </si>
  <si>
    <t>dca.org.sa</t>
  </si>
  <si>
    <t>albinstreipel.se</t>
  </si>
  <si>
    <t>aeroscale.co.uk</t>
  </si>
  <si>
    <t>jbsprings.co.uk</t>
  </si>
  <si>
    <t>yourfloorguide.website</t>
  </si>
  <si>
    <t>sinia.cl</t>
  </si>
  <si>
    <t>casjw.cn</t>
  </si>
  <si>
    <t>35forlife.com</t>
  </si>
  <si>
    <t>800-funeral.com</t>
  </si>
  <si>
    <t>acidblackcherry.com</t>
  </si>
  <si>
    <t>albertsonssavonpharmacies.com</t>
  </si>
  <si>
    <t>baskosters.com</t>
  </si>
  <si>
    <t>chopperexchange.com</t>
  </si>
  <si>
    <t>cleardata.com</t>
  </si>
  <si>
    <t>doyouyolo.com</t>
  </si>
  <si>
    <t>emailsfromcrazypeople.com</t>
  </si>
  <si>
    <t>gpsglonass.com</t>
  </si>
  <si>
    <t>imgcollege.com</t>
  </si>
  <si>
    <t>iontorrent.com</t>
  </si>
  <si>
    <t>irantt.com</t>
  </si>
  <si>
    <t>ispace2966.com</t>
  </si>
  <si>
    <t>jetstars.com</t>
  </si>
  <si>
    <t>lacaixa.com</t>
  </si>
  <si>
    <t>mecktimes.com</t>
  </si>
  <si>
    <t>originalmoving.com</t>
  </si>
  <si>
    <t>perazzi.com</t>
  </si>
  <si>
    <t>pic-valence.com</t>
  </si>
  <si>
    <t>pureprp.com</t>
  </si>
  <si>
    <t>sdbarber.com</t>
  </si>
  <si>
    <t>selectaticket.com</t>
  </si>
  <si>
    <t>udpsradio.com</t>
  </si>
  <si>
    <t>www0227.com</t>
  </si>
  <si>
    <t>xbdwlsz.com</t>
  </si>
  <si>
    <t>listasspotify.es</t>
  </si>
  <si>
    <t>mazars.jp</t>
  </si>
  <si>
    <t>os-car.jp</t>
  </si>
  <si>
    <t>adenalghad.net</t>
  </si>
  <si>
    <t>domhon.net</t>
  </si>
  <si>
    <t>pynq.net</t>
  </si>
  <si>
    <t>antonysusainather.org</t>
  </si>
  <si>
    <t>bagdady.org</t>
  </si>
  <si>
    <t>excelahealth.org</t>
  </si>
  <si>
    <t>jimfeeney.org</t>
  </si>
  <si>
    <t>mantaclub.org</t>
  </si>
  <si>
    <t>opq.org</t>
  </si>
  <si>
    <t>sangram.org</t>
  </si>
  <si>
    <t>vesip.org</t>
  </si>
  <si>
    <t>buymedrol.party</t>
  </si>
  <si>
    <t>hoteltarnow.net.pl</t>
  </si>
  <si>
    <t>polswim.pl</t>
  </si>
  <si>
    <t>naco.ro</t>
  </si>
  <si>
    <t>goodman.ru</t>
  </si>
  <si>
    <t>lubrosh.ru</t>
  </si>
  <si>
    <t>centrumkyrkangrabo.se</t>
  </si>
  <si>
    <t>cineleisure.com.sg</t>
  </si>
  <si>
    <t>boma-video.com.ua</t>
  </si>
  <si>
    <t>0044.co.uk</t>
  </si>
  <si>
    <t>wsandb.co.uk</t>
  </si>
  <si>
    <t>www.discovertunisia.uk</t>
  </si>
  <si>
    <t>healthymanpills.win</t>
  </si>
  <si>
    <t>teraflex.biz</t>
  </si>
  <si>
    <t>tuts.ca</t>
  </si>
  <si>
    <t>linuxit.cl</t>
  </si>
  <si>
    <t>51romzj.cn</t>
  </si>
  <si>
    <t>africatimes.com</t>
  </si>
  <si>
    <t>ahenksineklik.com</t>
  </si>
  <si>
    <t>baseballroyalsofficial.com</t>
  </si>
  <si>
    <t>betanightclub.com</t>
  </si>
  <si>
    <t>bzjjdd.com</t>
  </si>
  <si>
    <t>desktopmetal.com</t>
  </si>
  <si>
    <t>editoreric.com</t>
  </si>
  <si>
    <t>electroniccoyotecalls.com</t>
  </si>
  <si>
    <t>epochweekly.com</t>
  </si>
  <si>
    <t>export-and-import.com</t>
  </si>
  <si>
    <t>firetalk.com</t>
  </si>
  <si>
    <t>hepandai.com</t>
  </si>
  <si>
    <t>ilovethejw.com</t>
  </si>
  <si>
    <t>iqrez.com</t>
  </si>
  <si>
    <t>iransalamat.com</t>
  </si>
  <si>
    <t>jnhylh.com</t>
  </si>
  <si>
    <t>lcdarms.com</t>
  </si>
  <si>
    <t>liveworx.com</t>
  </si>
  <si>
    <t>luxuryhousesitting.com</t>
  </si>
  <si>
    <t>narada.com</t>
  </si>
  <si>
    <t>newlifeefc.com</t>
  </si>
  <si>
    <t>qicai163.com</t>
  </si>
  <si>
    <t>radiantrecovery.com</t>
  </si>
  <si>
    <t>ultimatesupplementauthority.com</t>
  </si>
  <si>
    <t>yeondoojung.com</t>
  </si>
  <si>
    <t>junglepark.es</t>
  </si>
  <si>
    <t>luminosity.gg</t>
  </si>
  <si>
    <t>ishidaindia.co.in</t>
  </si>
  <si>
    <t>4wrd.it</t>
  </si>
  <si>
    <t>brunellocucinelli.it</t>
  </si>
  <si>
    <t>j-techno.co.jp</t>
  </si>
  <si>
    <t>kyokuyo-co.co.jp</t>
  </si>
  <si>
    <t>sta.go.jp</t>
  </si>
  <si>
    <t>bobs.net</t>
  </si>
  <si>
    <t>vinalogs.net</t>
  </si>
  <si>
    <t>yucu.net</t>
  </si>
  <si>
    <t>birdlifecyprus.org</t>
  </si>
  <si>
    <t>boskone.org</t>
  </si>
  <si>
    <t>foundationforcontemporaryarts.org</t>
  </si>
  <si>
    <t>georgiacenterforthebook.org</t>
  </si>
  <si>
    <t>rroc.org</t>
  </si>
  <si>
    <t>socialimpactinvestment.org</t>
  </si>
  <si>
    <t>trade-taiwan.org</t>
  </si>
  <si>
    <t>kent-college.co.uk</t>
  </si>
  <si>
    <t>sildenafil100mg.win</t>
  </si>
  <si>
    <t>prednisolonewithoutprescription.win</t>
  </si>
  <si>
    <t>administradorlegal.com.ar</t>
  </si>
  <si>
    <t>prateraktiv.at</t>
  </si>
  <si>
    <t>gopetition.com.au</t>
  </si>
  <si>
    <t>menslineaus.org.au</t>
  </si>
  <si>
    <t>maisondugranit.ca</t>
  </si>
  <si>
    <t>saskimmigrationcanada.ca</t>
  </si>
  <si>
    <t>e-source.cc</t>
  </si>
  <si>
    <t>brain-force.ch</t>
  </si>
  <si>
    <t>articles-planet.com</t>
  </si>
  <si>
    <t>bluebayzanzibar.com</t>
  </si>
  <si>
    <t>bumpclubandbeyond.com</t>
  </si>
  <si>
    <t>buygenericviagraonlineus.com</t>
  </si>
  <si>
    <t>carlosgallego.com</t>
  </si>
  <si>
    <t>deathangel.com</t>
  </si>
  <si>
    <t>deweyrods.com</t>
  </si>
  <si>
    <t>digitalmarketing-glossary.com</t>
  </si>
  <si>
    <t>djazagro.com</t>
  </si>
  <si>
    <t>elizabethmcgrath.com</t>
  </si>
  <si>
    <t>emeetingsonline.com</t>
  </si>
  <si>
    <t>essentra.com</t>
  </si>
  <si>
    <t>evit.com</t>
  </si>
  <si>
    <t>exteriorwpcfloor.com</t>
  </si>
  <si>
    <t>fusionbposervices.com</t>
  </si>
  <si>
    <t>goresellers.com</t>
  </si>
  <si>
    <t>historictransam.com</t>
  </si>
  <si>
    <t>individualware.com</t>
  </si>
  <si>
    <t>institutionalriskanalytics.com</t>
  </si>
  <si>
    <t>ironfists.com</t>
  </si>
  <si>
    <t>khmerartsacademy.com</t>
  </si>
  <si>
    <t>mercyground.com</t>
  </si>
  <si>
    <t>minews26.com</t>
  </si>
  <si>
    <t>missionfoods.com</t>
  </si>
  <si>
    <t>mohawkmtn.com</t>
  </si>
  <si>
    <t>mongoliatoday.com</t>
  </si>
  <si>
    <t>mybekins.com</t>
  </si>
  <si>
    <t>oregoncoast.com</t>
  </si>
  <si>
    <t>prettysimplegames.com</t>
  </si>
  <si>
    <t>rimamassasati.com</t>
  </si>
  <si>
    <t>sargentandgreenleaf.com</t>
  </si>
  <si>
    <t>seekingsamadhi.com</t>
  </si>
  <si>
    <t>themessagepodcast.com</t>
  </si>
  <si>
    <t>titantool.com</t>
  </si>
  <si>
    <t>youviewed.com</t>
  </si>
  <si>
    <t>hofbauers-ferienwohnung.de</t>
  </si>
  <si>
    <t>mctc.edu</t>
  </si>
  <si>
    <t>fpartners.info</t>
  </si>
  <si>
    <t>paolanavone.it</t>
  </si>
  <si>
    <t>ic-ikuei.co.jp</t>
  </si>
  <si>
    <t>free-hoster.net</t>
  </si>
  <si>
    <t>518.org</t>
  </si>
  <si>
    <t>citizenchannels.org</t>
  </si>
  <si>
    <t>floyd.org</t>
  </si>
  <si>
    <t>maskbook.org</t>
  </si>
  <si>
    <t>ncpers.org</t>
  </si>
  <si>
    <t>niashf.org</t>
  </si>
  <si>
    <t>asistenta-preventie.ro</t>
  </si>
  <si>
    <t>visa.com.tw</t>
  </si>
  <si>
    <t>ghmcc.co.uk</t>
  </si>
  <si>
    <t>buyxeloda.win</t>
  </si>
  <si>
    <t>salomonschuhe.at</t>
  </si>
  <si>
    <t>pluriconsultoria.com.br</t>
  </si>
  <si>
    <t>ccdf.ca</t>
  </si>
  <si>
    <t>jvlosguerreros.cl</t>
  </si>
  <si>
    <t>ahimsadogtraining.com</t>
  </si>
  <si>
    <t>alam-sutera.com</t>
  </si>
  <si>
    <t>ancientpeaks.com</t>
  </si>
  <si>
    <t>apartmentcities.com</t>
  </si>
  <si>
    <t>argonautliquor.com</t>
  </si>
  <si>
    <t>astropics.com</t>
  </si>
  <si>
    <t>bbgi.com</t>
  </si>
  <si>
    <t>cabottrail.com</t>
  </si>
  <si>
    <t>cardinalsfootballgear.com</t>
  </si>
  <si>
    <t>design100.com</t>
  </si>
  <si>
    <t>digimaxpro.com</t>
  </si>
  <si>
    <t>dmgmoriseiki.com</t>
  </si>
  <si>
    <t>eivor.com</t>
  </si>
  <si>
    <t>enandis.com</t>
  </si>
  <si>
    <t>fierasdelaingenieria.com</t>
  </si>
  <si>
    <t>flipfloptropics.com</t>
  </si>
  <si>
    <t>greecepost.com</t>
  </si>
  <si>
    <t>hypnosbeds.com</t>
  </si>
  <si>
    <t>indyeastend.com</t>
  </si>
  <si>
    <t>investorpoint.com</t>
  </si>
  <si>
    <t>jackals-forge.com</t>
  </si>
  <si>
    <t>kiss951.com</t>
  </si>
  <si>
    <t>lindorff.com</t>
  </si>
  <si>
    <t>pattisonoutdoor.com</t>
  </si>
  <si>
    <t>sumacridge.com</t>
  </si>
  <si>
    <t>webdesy.com</t>
  </si>
  <si>
    <t>whatismae.com</t>
  </si>
  <si>
    <t>amati.cz</t>
  </si>
  <si>
    <t>mhilfe.de</t>
  </si>
  <si>
    <t>ngs.eu</t>
  </si>
  <si>
    <t>kec-banjarbaruselatan.info</t>
  </si>
  <si>
    <t>sale-travel.info</t>
  </si>
  <si>
    <t>seone.info</t>
  </si>
  <si>
    <t>foodnews.co.kr</t>
  </si>
  <si>
    <t>nul.ls</t>
  </si>
  <si>
    <t>watereffect.net</t>
  </si>
  <si>
    <t>cmweb.nl</t>
  </si>
  <si>
    <t>aahivm.org</t>
  </si>
  <si>
    <t>drf.org</t>
  </si>
  <si>
    <t>fibrechannel.org</t>
  </si>
  <si>
    <t>missionassetfund.org</t>
  </si>
  <si>
    <t>o-wszystkim.com.pl</t>
  </si>
  <si>
    <t>quintadaslagrimas.pt</t>
  </si>
  <si>
    <t>0-rub.ru</t>
  </si>
  <si>
    <t>icps.com.ua</t>
  </si>
  <si>
    <t>chambersstudent.co.uk</t>
  </si>
  <si>
    <t>govita.com.au</t>
  </si>
  <si>
    <t>metropolismontreal.ca</t>
  </si>
  <si>
    <t>6789123.com</t>
  </si>
  <si>
    <t>about-totalcurve.com</t>
  </si>
  <si>
    <t>anzhuor.com</t>
  </si>
  <si>
    <t>billmurraystory.com</t>
  </si>
  <si>
    <t>boardzero.com</t>
  </si>
  <si>
    <t>bucommunicator.com</t>
  </si>
  <si>
    <t>centerstagephotobooth.com</t>
  </si>
  <si>
    <t>clydeskeywest.com</t>
  </si>
  <si>
    <t>cubeq8.com</t>
  </si>
  <si>
    <t>devcogneuro.com</t>
  </si>
  <si>
    <t>ecyclingcentral.com</t>
  </si>
  <si>
    <t>eldoradotimes.com</t>
  </si>
  <si>
    <t>gibraltartrade.com</t>
  </si>
  <si>
    <t>guardianbp.com</t>
  </si>
  <si>
    <t>haciendadelosmorales.com</t>
  </si>
  <si>
    <t>hazard4.com</t>
  </si>
  <si>
    <t>imaniwaddy.com</t>
  </si>
  <si>
    <t>intetics.com</t>
  </si>
  <si>
    <t>lulupalmsprings.com</t>
  </si>
  <si>
    <t>macsonly.com</t>
  </si>
  <si>
    <t>marijuanagrowerstv.com</t>
  </si>
  <si>
    <t>newcenturytimes.com</t>
  </si>
  <si>
    <t>noahveltman.com</t>
  </si>
  <si>
    <t>officialauthentic49ersonline.com</t>
  </si>
  <si>
    <t>omeleto.com</t>
  </si>
  <si>
    <t>pedalbiketours.com</t>
  </si>
  <si>
    <t>pharmacyonline-canadian.com</t>
  </si>
  <si>
    <t>qnpic.com</t>
  </si>
  <si>
    <t>septentrio.com</t>
  </si>
  <si>
    <t>spikeandmike.com</t>
  </si>
  <si>
    <t>stonefieldcellars.com</t>
  </si>
  <si>
    <t>supermodel.com</t>
  </si>
  <si>
    <t>twincharlotte.com</t>
  </si>
  <si>
    <t>vera.com</t>
  </si>
  <si>
    <t>wpowerproducts.com</t>
  </si>
  <si>
    <t>xt3cm85w7tvwhwxmtcne7t5xem4cegxf.com</t>
  </si>
  <si>
    <t>xzibitcentral.com</t>
  </si>
  <si>
    <t>yisou120.com</t>
  </si>
  <si>
    <t>zudibekhar.com</t>
  </si>
  <si>
    <t>tuw.edu</t>
  </si>
  <si>
    <t>adalatbuy.info</t>
  </si>
  <si>
    <t>hostit.co.kr</t>
  </si>
  <si>
    <t>ebeltz.net</t>
  </si>
  <si>
    <t>hromov.net</t>
  </si>
  <si>
    <t>oxfordms.net</t>
  </si>
  <si>
    <t>ranchobelagonews.net</t>
  </si>
  <si>
    <t>sosempregos.net</t>
  </si>
  <si>
    <t>graphit.nl</t>
  </si>
  <si>
    <t>cialis-genericonline.org</t>
  </si>
  <si>
    <t>dgachn.org</t>
  </si>
  <si>
    <t>pensamientocritico.org</t>
  </si>
  <si>
    <t>radionawxo.org</t>
  </si>
  <si>
    <t>sfsuicide.org</t>
  </si>
  <si>
    <t>toyawards.org</t>
  </si>
  <si>
    <t>healthymanpills.ru</t>
  </si>
  <si>
    <t>palaceimpressive.top</t>
  </si>
  <si>
    <t>courseworklabs.co.uk</t>
  </si>
  <si>
    <t>biz-uspeh.biz</t>
  </si>
  <si>
    <t>unblocked.cam</t>
  </si>
  <si>
    <t>komplex457.ch</t>
  </si>
  <si>
    <t>bjhdjj.com.cn</t>
  </si>
  <si>
    <t>alarmgrid.com</t>
  </si>
  <si>
    <t>benrousa.com</t>
  </si>
  <si>
    <t>canadianmoneyforum.com</t>
  </si>
  <si>
    <t>claymyersgolf.com</t>
  </si>
  <si>
    <t>clinicaodontologicacarrera.com</t>
  </si>
  <si>
    <t>cmt7.com</t>
  </si>
  <si>
    <t>cybercapetown.com</t>
  </si>
  <si>
    <t>cyberg8t.com</t>
  </si>
  <si>
    <t>exlpharma.com</t>
  </si>
  <si>
    <t>flygpt.com</t>
  </si>
  <si>
    <t>fmamanagement.com</t>
  </si>
  <si>
    <t>footballamerica.com</t>
  </si>
  <si>
    <t>frenchwoods.com</t>
  </si>
  <si>
    <t>gateslist.com</t>
  </si>
  <si>
    <t>gslib.com</t>
  </si>
  <si>
    <t>ivillagehealth.com</t>
  </si>
  <si>
    <t>lhshipinwang.com</t>
  </si>
  <si>
    <t>melissaferrick.com</t>
  </si>
  <si>
    <t>minigreenhousekits.com</t>
  </si>
  <si>
    <t>offshoregroup.com</t>
  </si>
  <si>
    <t>openendedgroup.com</t>
  </si>
  <si>
    <t>peoplemaps.com</t>
  </si>
  <si>
    <t>phantomgrip.com</t>
  </si>
  <si>
    <t>registryholidays.com</t>
  </si>
  <si>
    <t>stringpage.com</t>
  </si>
  <si>
    <t>motornomad.de</t>
  </si>
  <si>
    <t>cbshouston.edu</t>
  </si>
  <si>
    <t>antikorupcija.eu</t>
  </si>
  <si>
    <t>verat.net</t>
  </si>
  <si>
    <t>bits4bikes.co.nz</t>
  </si>
  <si>
    <t>1clickdissertation.org</t>
  </si>
  <si>
    <t>khojworkshop.org</t>
  </si>
  <si>
    <t>lamarestates.org</t>
  </si>
  <si>
    <t>sheldonconcerthall.org</t>
  </si>
  <si>
    <t>smallcellforum.org</t>
  </si>
  <si>
    <t>standardnotes.org</t>
  </si>
  <si>
    <t>tequesta.org</t>
  </si>
  <si>
    <t>regfreeuphemistic.tk</t>
  </si>
  <si>
    <t>qmobile.vn</t>
  </si>
  <si>
    <t>buy-arimidex.accountant</t>
  </si>
  <si>
    <t>365pic.com</t>
  </si>
  <si>
    <t>alapel.com</t>
  </si>
  <si>
    <t>animalwelfareleague.com</t>
  </si>
  <si>
    <t>brauhausschmitz.com</t>
  </si>
  <si>
    <t>cnslly.com</t>
  </si>
  <si>
    <t>colgatebsbf.com</t>
  </si>
  <si>
    <t>connecticutplus.com</t>
  </si>
  <si>
    <t>doctors20.com</t>
  </si>
  <si>
    <t>havatas.com</t>
  </si>
  <si>
    <t>hopkinsguides.com</t>
  </si>
  <si>
    <t>ianmasters.com</t>
  </si>
  <si>
    <t>ivoirecargoexpress.com</t>
  </si>
  <si>
    <t>johnfullbrightmusic.com</t>
  </si>
  <si>
    <t>jonkolko.com</t>
  </si>
  <si>
    <t>maintenancemachineprice.com</t>
  </si>
  <si>
    <t>osi-systems.com</t>
  </si>
  <si>
    <t>paywithcover.com</t>
  </si>
  <si>
    <t>perceptron.com</t>
  </si>
  <si>
    <t>rssdevelopmentinc.com</t>
  </si>
  <si>
    <t>schweppes.com</t>
  </si>
  <si>
    <t>sciencefictionworld.com</t>
  </si>
  <si>
    <t>sirrichards.com</t>
  </si>
  <si>
    <t>spiralmile.com</t>
  </si>
  <si>
    <t>studionl.com</t>
  </si>
  <si>
    <t>tbx8.com</t>
  </si>
  <si>
    <t>themms.com</t>
  </si>
  <si>
    <t>tinyhousehotel.com</t>
  </si>
  <si>
    <t>twsfood.com</t>
  </si>
  <si>
    <t>tygo.com</t>
  </si>
  <si>
    <t>xjedulx.com</t>
  </si>
  <si>
    <t>icnet.de</t>
  </si>
  <si>
    <t>myfav.es</t>
  </si>
  <si>
    <t>worstlobby.eu</t>
  </si>
  <si>
    <t>tadacip1.gq</t>
  </si>
  <si>
    <t>minako.com.mk</t>
  </si>
  <si>
    <t>civdigital.net</t>
  </si>
  <si>
    <t>ddti.net</t>
  </si>
  <si>
    <t>snakeisland.net</t>
  </si>
  <si>
    <t>gymnastike.org</t>
  </si>
  <si>
    <t>nimd.org</t>
  </si>
  <si>
    <t>onlinecialis-generic.org</t>
  </si>
  <si>
    <t>safewater.org</t>
  </si>
  <si>
    <t>workingroom.org</t>
  </si>
  <si>
    <t>admintalk.pl</t>
  </si>
  <si>
    <t>mentora.pl</t>
  </si>
  <si>
    <t>fcpetrolul.ro</t>
  </si>
  <si>
    <t>ucdc.ro</t>
  </si>
  <si>
    <t>ljleisure.co.uk</t>
  </si>
  <si>
    <t>snooper.co.uk</t>
  </si>
  <si>
    <t>technovia.co.uk</t>
  </si>
  <si>
    <t>bondimarkets.com.au</t>
  </si>
  <si>
    <t>amoxicillinfordogs.bid</t>
  </si>
  <si>
    <t>adamcrease.com</t>
  </si>
  <si>
    <t>alroker.com</t>
  </si>
  <si>
    <t>avvenu.com</t>
  </si>
  <si>
    <t>bakumatsu-ishinhaku.com</t>
  </si>
  <si>
    <t>canadabassfishing.com</t>
  </si>
  <si>
    <t>cdotechdirect.com</t>
  </si>
  <si>
    <t>coloradogeneral.com</t>
  </si>
  <si>
    <t>crowsdarts.com</t>
  </si>
  <si>
    <t>duke-energycenter.com</t>
  </si>
  <si>
    <t>fenghesm.com</t>
  </si>
  <si>
    <t>fi5e.com</t>
  </si>
  <si>
    <t>garciniacambogiais.com</t>
  </si>
  <si>
    <t>geminisystemsllc.com</t>
  </si>
  <si>
    <t>hirono-toshihiko.com</t>
  </si>
  <si>
    <t>jingwei.com</t>
  </si>
  <si>
    <t>judyhorning.com</t>
  </si>
  <si>
    <t>katena-net.com</t>
  </si>
  <si>
    <t>kyoeido.com</t>
  </si>
  <si>
    <t>lollipop.com</t>
  </si>
  <si>
    <t>ntcsensors.com</t>
  </si>
  <si>
    <t>nybdc.com</t>
  </si>
  <si>
    <t>qinhehr.com</t>
  </si>
  <si>
    <t>resnooze.com</t>
  </si>
  <si>
    <t>sh-business.com</t>
  </si>
  <si>
    <t>tadalafil-20mgcialis.com</t>
  </si>
  <si>
    <t>vinirama.com</t>
  </si>
  <si>
    <t>watsonclinic.com</t>
  </si>
  <si>
    <t>xxhqjy.com</t>
  </si>
  <si>
    <t>kiryianni.gr</t>
  </si>
  <si>
    <t>pokretzapreporodhrvatskogduha.hr</t>
  </si>
  <si>
    <t>buynaprosyn.info</t>
  </si>
  <si>
    <t>cytoxanonline.info</t>
  </si>
  <si>
    <t>friendlyfiles.net</t>
  </si>
  <si>
    <t>jsaconsulting.net</t>
  </si>
  <si>
    <t>columbialegal.org</t>
  </si>
  <si>
    <t>jcboe.org</t>
  </si>
  <si>
    <t>ohioliving.org</t>
  </si>
  <si>
    <t>poy.org</t>
  </si>
  <si>
    <t>stlukesmagicvalley.org</t>
  </si>
  <si>
    <t>upnorthinvestments.org</t>
  </si>
  <si>
    <t>3dtuning.ru</t>
  </si>
  <si>
    <t>agentse.ru</t>
  </si>
  <si>
    <t>viragrawithnoprescription.ru</t>
  </si>
  <si>
    <t>initiativekraftwerkensdorf.science</t>
  </si>
  <si>
    <t>brettanderson.co.uk</t>
  </si>
  <si>
    <t>cyprusimages.co.uk</t>
  </si>
  <si>
    <t>swsculptors.co.uk</t>
  </si>
  <si>
    <t>siteadvisor.us</t>
  </si>
  <si>
    <t>phukienhot.vn</t>
  </si>
  <si>
    <t>thegioibodam.vn</t>
  </si>
  <si>
    <t>michaelkors.black</t>
  </si>
  <si>
    <t>encontroracional.com.br</t>
  </si>
  <si>
    <t>pyhospital.com.cn</t>
  </si>
  <si>
    <t>hz3721.cn</t>
  </si>
  <si>
    <t>77zyw.com</t>
  </si>
  <si>
    <t>abbadesigncompany.com</t>
  </si>
  <si>
    <t>alfajazzfest.com</t>
  </si>
  <si>
    <t>buyuniversitydegree.com</t>
  </si>
  <si>
    <t>cacars.com</t>
  </si>
  <si>
    <t>critterandguitari.com</t>
  </si>
  <si>
    <t>html5quintus.com</t>
  </si>
  <si>
    <t>interresult2017.com</t>
  </si>
  <si>
    <t>intimmissimi.com</t>
  </si>
  <si>
    <t>janhammer.com</t>
  </si>
  <si>
    <t>jeajoonryu.com</t>
  </si>
  <si>
    <t>konradus.com</t>
  </si>
  <si>
    <t>melrosehoteldc.com</t>
  </si>
  <si>
    <t>michelcamilo.com</t>
  </si>
  <si>
    <t>siestasenergeticas.com</t>
  </si>
  <si>
    <t>simplygiving.com</t>
  </si>
  <si>
    <t>softmart.com</t>
  </si>
  <si>
    <t>suggestme.com</t>
  </si>
  <si>
    <t>szpingfei.com</t>
  </si>
  <si>
    <t>taiyangmochangjia.com</t>
  </si>
  <si>
    <t>tellhow.com</t>
  </si>
  <si>
    <t>tomsonlineoutlets.com</t>
  </si>
  <si>
    <t>tongyongjx.com</t>
  </si>
  <si>
    <t>undocumentedmatlab.com</t>
  </si>
  <si>
    <t>useloom.com</t>
  </si>
  <si>
    <t>warmcrm.com</t>
  </si>
  <si>
    <t>werden.com</t>
  </si>
  <si>
    <t>inara.cz</t>
  </si>
  <si>
    <t>hydrochlorothiazidebuy.info</t>
  </si>
  <si>
    <t>9otv.ir</t>
  </si>
  <si>
    <t>aquaterrace.jp</t>
  </si>
  <si>
    <t>lzb.lt</t>
  </si>
  <si>
    <t>mt.net.mk</t>
  </si>
  <si>
    <t>genericcialis-buy.net</t>
  </si>
  <si>
    <t>kansasgreenburial.net</t>
  </si>
  <si>
    <t>ac-ca.org</t>
  </si>
  <si>
    <t>appaddict.org</t>
  </si>
  <si>
    <t>eaneurology.org</t>
  </si>
  <si>
    <t>iidebate.org</t>
  </si>
  <si>
    <t>inhalant.org</t>
  </si>
  <si>
    <t>nbbch.org</t>
  </si>
  <si>
    <t>topadult.ro</t>
  </si>
  <si>
    <t>multinex.ru</t>
  </si>
  <si>
    <t>ozwar.ru</t>
  </si>
  <si>
    <t>citalopram20.science</t>
  </si>
  <si>
    <t>musicboxtv.sk</t>
  </si>
  <si>
    <t>move2016.com.tw</t>
  </si>
  <si>
    <t>paydayloansonlinewmx.co.uk</t>
  </si>
  <si>
    <t>tadacip.win</t>
  </si>
  <si>
    <t>cialisyz.xyz</t>
  </si>
  <si>
    <t>katelundy.com.au</t>
  </si>
  <si>
    <t>westoncommunitycoalition.ca</t>
  </si>
  <si>
    <t>grnet.ch</t>
  </si>
  <si>
    <t>absolutereturn-alpha.com</t>
  </si>
  <si>
    <t>bandbhg.com</t>
  </si>
  <si>
    <t>bustynudebabes.com</t>
  </si>
  <si>
    <t>christianforumsite.com</t>
  </si>
  <si>
    <t>freerunsaldioutletit.com</t>
  </si>
  <si>
    <t>globalforcewrestling.com</t>
  </si>
  <si>
    <t>gridcomputing.com</t>
  </si>
  <si>
    <t>heatherjames.com</t>
  </si>
  <si>
    <t>hollynear.com</t>
  </si>
  <si>
    <t>interviewly.com</t>
  </si>
  <si>
    <t>lynnlynncomedy.com</t>
  </si>
  <si>
    <t>mariscalbenavides.com</t>
  </si>
  <si>
    <t>membercenter.com</t>
  </si>
  <si>
    <t>membersproject.com</t>
  </si>
  <si>
    <t>mighty119.com</t>
  </si>
  <si>
    <t>morrisonhershfield.com</t>
  </si>
  <si>
    <t>nikefactoryoutletstoresale.com</t>
  </si>
  <si>
    <t>redteaclub.com</t>
  </si>
  <si>
    <t>reklamalubin.com</t>
  </si>
  <si>
    <t>silverfraction.com</t>
  </si>
  <si>
    <t>terminalfour.com</t>
  </si>
  <si>
    <t>truckandbarter.com</t>
  </si>
  <si>
    <t>uggscybermondaysale.com</t>
  </si>
  <si>
    <t>web-dizz.com</t>
  </si>
  <si>
    <t>wireplanet.com</t>
  </si>
  <si>
    <t>wizedate.com</t>
  </si>
  <si>
    <t>batc.edu</t>
  </si>
  <si>
    <t>blooges.eu</t>
  </si>
  <si>
    <t>addisontx.gov</t>
  </si>
  <si>
    <t>orionlabs.io</t>
  </si>
  <si>
    <t>imamreza.ac.ir</t>
  </si>
  <si>
    <t>airjordanshopitalia.it</t>
  </si>
  <si>
    <t>lantalk.net</t>
  </si>
  <si>
    <t>liuzhongying.net</t>
  </si>
  <si>
    <t>mcubed.net</t>
  </si>
  <si>
    <t>splashcast.net</t>
  </si>
  <si>
    <t>zelda-outside.net</t>
  </si>
  <si>
    <t>bankofsudan.org</t>
  </si>
  <si>
    <t>directionjournal.org</t>
  </si>
  <si>
    <t>henricapitant.org</t>
  </si>
  <si>
    <t>holy-trinity.org</t>
  </si>
  <si>
    <t>saada.org</t>
  </si>
  <si>
    <t>tpi.org</t>
  </si>
  <si>
    <t>wanaminternational.org</t>
  </si>
  <si>
    <t>koszulkapolskasklep.pl</t>
  </si>
  <si>
    <t>phoenixs.co.uk</t>
  </si>
  <si>
    <t>fluvoxamineluvox.webcam</t>
  </si>
  <si>
    <t>qrc.org.au</t>
  </si>
  <si>
    <t>mxstudio.com.br</t>
  </si>
  <si>
    <t>jinluo.com.cn</t>
  </si>
  <si>
    <t>419baiter.com</t>
  </si>
  <si>
    <t>accountbar.com</t>
  </si>
  <si>
    <t>allete.com</t>
  </si>
  <si>
    <t>auelifebbs.com</t>
  </si>
  <si>
    <t>babelyou.com</t>
  </si>
  <si>
    <t>bhopal.com</t>
  </si>
  <si>
    <t>boostroyal.com</t>
  </si>
  <si>
    <t>comsittoku-zatsugaku.com</t>
  </si>
  <si>
    <t>drinklucid.com</t>
  </si>
  <si>
    <t>drunkl2.com</t>
  </si>
  <si>
    <t>fromvega.com</t>
  </si>
  <si>
    <t>globalimpetus.com</t>
  </si>
  <si>
    <t>juixe.com</t>
  </si>
  <si>
    <t>kinnaworld.com</t>
  </si>
  <si>
    <t>lafdesignstudio.com</t>
  </si>
  <si>
    <t>lierac.com</t>
  </si>
  <si>
    <t>masters-insulation.com</t>
  </si>
  <si>
    <t>n-animalhospital.com</t>
  </si>
  <si>
    <t>omalker.com</t>
  </si>
  <si>
    <t>perotcharts.com</t>
  </si>
  <si>
    <t>prolong.com</t>
  </si>
  <si>
    <t>rchstudios.com</t>
  </si>
  <si>
    <t>s-inc.com</t>
  </si>
  <si>
    <t>shadowhunterstv.com</t>
  </si>
  <si>
    <t>shenghuo114.com</t>
  </si>
  <si>
    <t>sigmaplayer.com</t>
  </si>
  <si>
    <t>techlogon.com</t>
  </si>
  <si>
    <t>tobaccofreeca.com</t>
  </si>
  <si>
    <t>ttittancasino.com</t>
  </si>
  <si>
    <t>winhan.com</t>
  </si>
  <si>
    <t>amitriptyline.download</t>
  </si>
  <si>
    <t>seabubbles.fr</t>
  </si>
  <si>
    <t>ikipmataram.ac.id</t>
  </si>
  <si>
    <t>imitrexbuy.info</t>
  </si>
  <si>
    <t>lioresalbuy.info</t>
  </si>
  <si>
    <t>speleogenesis.info</t>
  </si>
  <si>
    <t>keenhome.io</t>
  </si>
  <si>
    <t>bigpond.com.kh</t>
  </si>
  <si>
    <t>comingupforair.net</t>
  </si>
  <si>
    <t>nablustv.net</t>
  </si>
  <si>
    <t>ruralnetwork.net</t>
  </si>
  <si>
    <t>shsa.net</t>
  </si>
  <si>
    <t>southernmusic.net</t>
  </si>
  <si>
    <t>supreme-x.net</t>
  </si>
  <si>
    <t>tempemail.net</t>
  </si>
  <si>
    <t>ps3life.nl</t>
  </si>
  <si>
    <t>cialis-20mg.nu</t>
  </si>
  <si>
    <t>aka.org</t>
  </si>
  <si>
    <t>canadageneric-cialis.org</t>
  </si>
  <si>
    <t>gasec.org</t>
  </si>
  <si>
    <t>historiansagainstwar.org</t>
  </si>
  <si>
    <t>thetechpoint.org</t>
  </si>
  <si>
    <t>tsadra.org</t>
  </si>
  <si>
    <t>hitech-online.ru</t>
  </si>
  <si>
    <t>usurer.ru</t>
  </si>
  <si>
    <t>ithistoria.se</t>
  </si>
  <si>
    <t>trinity-cm.ac.uk</t>
  </si>
  <si>
    <t>xr.shinobi.jp</t>
  </si>
  <si>
    <t>buy-singulair.accountant</t>
  </si>
  <si>
    <t>elpuercoespin.com.ar</t>
  </si>
  <si>
    <t>anticoncepcao.org.br</t>
  </si>
  <si>
    <t>djfridli.ch</t>
  </si>
  <si>
    <t>tie.cl</t>
  </si>
  <si>
    <t>bitcoinblackfriday.com</t>
  </si>
  <si>
    <t>bryanbros.com</t>
  </si>
  <si>
    <t>fiftydimes.com</t>
  </si>
  <si>
    <t>fusebux.com</t>
  </si>
  <si>
    <t>gallagherstudent.com</t>
  </si>
  <si>
    <t>hausarbeit-agentur.com</t>
  </si>
  <si>
    <t>hntac.com</t>
  </si>
  <si>
    <t>infomanage.com</t>
  </si>
  <si>
    <t>internationalmetropolis.com</t>
  </si>
  <si>
    <t>maycontainnuts.com</t>
  </si>
  <si>
    <t>muzzylane.com</t>
  </si>
  <si>
    <t>tarrance.com</t>
  </si>
  <si>
    <t>telebegencler.com</t>
  </si>
  <si>
    <t>thpq.com</t>
  </si>
  <si>
    <t>uaersaimenye.com</t>
  </si>
  <si>
    <t>unikey.com</t>
  </si>
  <si>
    <t>vataware.com</t>
  </si>
  <si>
    <t>wnwadesigns.com</t>
  </si>
  <si>
    <t>yassel.com</t>
  </si>
  <si>
    <t>atromitosfc.gr</t>
  </si>
  <si>
    <t>appliancesdelivered.ie</t>
  </si>
  <si>
    <t>buymethotrexateonline.info</t>
  </si>
  <si>
    <t>nolvadexonline.info</t>
  </si>
  <si>
    <t>onlinearicept.info</t>
  </si>
  <si>
    <t>apollocamper.co.nz</t>
  </si>
  <si>
    <t>langhamhotels.co.nz</t>
  </si>
  <si>
    <t>deafwest.org</t>
  </si>
  <si>
    <t>drjohnm.org</t>
  </si>
  <si>
    <t>naatanet.org</t>
  </si>
  <si>
    <t>priceit.org</t>
  </si>
  <si>
    <t>structuredblogging.org</t>
  </si>
  <si>
    <t>timlambert.org</t>
  </si>
  <si>
    <t>tuitionexchange.org</t>
  </si>
  <si>
    <t>mudakobama.ru</t>
  </si>
  <si>
    <t>shema.ru</t>
  </si>
  <si>
    <t>nardep.org.ua</t>
  </si>
  <si>
    <t>austrianairlines.ag</t>
  </si>
  <si>
    <t>cfec.com.cn</t>
  </si>
  <si>
    <t>mclaren.com.cn</t>
  </si>
  <si>
    <t>adriafil.com</t>
  </si>
  <si>
    <t>agmsoftner.com</t>
  </si>
  <si>
    <t>automaticlabs.com</t>
  </si>
  <si>
    <t>citymart.com</t>
  </si>
  <si>
    <t>drug-rehabs.com</t>
  </si>
  <si>
    <t>ednetinsight.com</t>
  </si>
  <si>
    <t>enjoyrome.com</t>
  </si>
  <si>
    <t>filefacts.com</t>
  </si>
  <si>
    <t>floyddetroit.com</t>
  </si>
  <si>
    <t>ftrradio.com</t>
  </si>
  <si>
    <t>glassattic.com</t>
  </si>
  <si>
    <t>hrbne.com</t>
  </si>
  <si>
    <t>jskxwang.com</t>
  </si>
  <si>
    <t>mirredge.com</t>
  </si>
  <si>
    <t>pattersonsheridan.com</t>
  </si>
  <si>
    <t>pinnaclegolf.com</t>
  </si>
  <si>
    <t>seniorcarecentersltc.com</t>
  </si>
  <si>
    <t>slakudreye.com</t>
  </si>
  <si>
    <t>vivelabbogota.com</t>
  </si>
  <si>
    <t>zeyoho.com</t>
  </si>
  <si>
    <t>msugf.edu</t>
  </si>
  <si>
    <t>unitedstands.fr</t>
  </si>
  <si>
    <t>onlinebuspar.info</t>
  </si>
  <si>
    <t>conexiontotal.mx</t>
  </si>
  <si>
    <t>bashang.net</t>
  </si>
  <si>
    <t>nineer.net</t>
  </si>
  <si>
    <t>stevemacintyre.net</t>
  </si>
  <si>
    <t>brneurosci.org</t>
  </si>
  <si>
    <t>euro26.org</t>
  </si>
  <si>
    <t>lawandsecurity.org</t>
  </si>
  <si>
    <t>securityaffairs.org</t>
  </si>
  <si>
    <t>pickuphd.ru</t>
  </si>
  <si>
    <t>reignofterror.tv</t>
  </si>
  <si>
    <t>artshub.co.uk</t>
  </si>
  <si>
    <t>looksmart.co.uk</t>
  </si>
  <si>
    <t>australianshepherds.at</t>
  </si>
  <si>
    <t>chinanewauto.org.cn</t>
  </si>
  <si>
    <t>adampash.com</t>
  </si>
  <si>
    <t>allthebestfights.com</t>
  </si>
  <si>
    <t>altadevices.com</t>
  </si>
  <si>
    <t>beckerlaw.com</t>
  </si>
  <si>
    <t>btsglkt.com</t>
  </si>
  <si>
    <t>geody.com</t>
  </si>
  <si>
    <t>go-docky.com</t>
  </si>
  <si>
    <t>gracenfriends.com</t>
  </si>
  <si>
    <t>investorshub.com</t>
  </si>
  <si>
    <t>iviews.com</t>
  </si>
  <si>
    <t>leaf-photography.com</t>
  </si>
  <si>
    <t>mattressreviews2016.com</t>
  </si>
  <si>
    <t>menage-genial.com</t>
  </si>
  <si>
    <t>mrketplace.com</t>
  </si>
  <si>
    <t>shockwatch.com</t>
  </si>
  <si>
    <t>silkroadreporters.com</t>
  </si>
  <si>
    <t>state-machine.com</t>
  </si>
  <si>
    <t>viva-media.com</t>
  </si>
  <si>
    <t>xingtone.com</t>
  </si>
  <si>
    <t>zumanity.com</t>
  </si>
  <si>
    <t>fullbright.company</t>
  </si>
  <si>
    <t>overthecounterviagra.date</t>
  </si>
  <si>
    <t>mitsubishinador.hu</t>
  </si>
  <si>
    <t>buyzestoretic.info</t>
  </si>
  <si>
    <t>cheapraybans.name</t>
  </si>
  <si>
    <t>museumofdeath.net</t>
  </si>
  <si>
    <t>ska-p.net</t>
  </si>
  <si>
    <t>aaiep.org</t>
  </si>
  <si>
    <t>effectiveny.org</t>
  </si>
  <si>
    <t>hylobatidae.org</t>
  </si>
  <si>
    <t>vetscite.org</t>
  </si>
  <si>
    <t>airlight.pl</t>
  </si>
  <si>
    <t>buy-wellbutrin.top</t>
  </si>
  <si>
    <t>cialis-for-daily-use.top</t>
  </si>
  <si>
    <t>buyrenagel.trade</t>
  </si>
  <si>
    <t>qaomgo.com.tw</t>
  </si>
  <si>
    <t>lateralscience.co.uk</t>
  </si>
  <si>
    <t>chatdog.us</t>
  </si>
  <si>
    <t>viagrafree.website</t>
  </si>
  <si>
    <t>buy-synthroid.bid</t>
  </si>
  <si>
    <t>blacknote.com</t>
  </si>
  <si>
    <t>cafexapp.com</t>
  </si>
  <si>
    <t>canadajacketgooseca.com</t>
  </si>
  <si>
    <t>dunnnk.com</t>
  </si>
  <si>
    <t>e-ratecentral.com</t>
  </si>
  <si>
    <t>emorial-project.com</t>
  </si>
  <si>
    <t>evation.com</t>
  </si>
  <si>
    <t>grapefrukt.com</t>
  </si>
  <si>
    <t>hebfdc.com</t>
  </si>
  <si>
    <t>ibi.com</t>
  </si>
  <si>
    <t>iklimt.com</t>
  </si>
  <si>
    <t>irongalaxystudios.com</t>
  </si>
  <si>
    <t>josephg.com</t>
  </si>
  <si>
    <t>methepossible.com</t>
  </si>
  <si>
    <t>mocosoft.com</t>
  </si>
  <si>
    <t>narsor.com</t>
  </si>
  <si>
    <t>noclegi-pl.com</t>
  </si>
  <si>
    <t>noshelfrequired.com</t>
  </si>
  <si>
    <t>positive-review.com</t>
  </si>
  <si>
    <t>sunnysidezone.com</t>
  </si>
  <si>
    <t>sweattraining.com</t>
  </si>
  <si>
    <t>wholesale-swimwear.com</t>
  </si>
  <si>
    <t>worldmedia.com</t>
  </si>
  <si>
    <t>xtera.com</t>
  </si>
  <si>
    <t>buyprednisoloneonline.info</t>
  </si>
  <si>
    <t>uoz.ac.ir</t>
  </si>
  <si>
    <t>planning.gov.mv</t>
  </si>
  <si>
    <t>coldcave.net</t>
  </si>
  <si>
    <t>ilovegarciniacambogia.net</t>
  </si>
  <si>
    <t>asmasociety.org</t>
  </si>
  <si>
    <t>bridgefm.org</t>
  </si>
  <si>
    <t>dolphincommunicationproject.org</t>
  </si>
  <si>
    <t>edutube.org</t>
  </si>
  <si>
    <t>trazodone-hydrochloride.party</t>
  </si>
  <si>
    <t>tmro.tv</t>
  </si>
  <si>
    <t>bayonetta-movie.com</t>
  </si>
  <si>
    <t>borregaard.com</t>
  </si>
  <si>
    <t>crawford.com</t>
  </si>
  <si>
    <t>darkdining.com</t>
  </si>
  <si>
    <t>drdaveanddee.com</t>
  </si>
  <si>
    <t>finasterideonlinepropecia.com</t>
  </si>
  <si>
    <t>ghjrly.com</t>
  </si>
  <si>
    <t>hercampusc.com</t>
  </si>
  <si>
    <t>hifn.com</t>
  </si>
  <si>
    <t>hot899.com</t>
  </si>
  <si>
    <t>hxzew.com</t>
  </si>
  <si>
    <t>hzjsjyjxlt.com</t>
  </si>
  <si>
    <t>integraldesigns.com</t>
  </si>
  <si>
    <t>le226.com</t>
  </si>
  <si>
    <t>orgazilla.com</t>
  </si>
  <si>
    <t>perspectives.com</t>
  </si>
  <si>
    <t>pornwikileaks.com</t>
  </si>
  <si>
    <t>programmingisterrible.com</t>
  </si>
  <si>
    <t>risenenergy.com</t>
  </si>
  <si>
    <t>rolexwatchessaleinc.com</t>
  </si>
  <si>
    <t>stevesmusiccenter.com</t>
  </si>
  <si>
    <t>teyi21.com</t>
  </si>
  <si>
    <t>theishu.com</t>
  </si>
  <si>
    <t>truefit.com</t>
  </si>
  <si>
    <t>twjew.com</t>
  </si>
  <si>
    <t>webdesigncrowd.com</t>
  </si>
  <si>
    <t>synthroid.cricket</t>
  </si>
  <si>
    <t>angelguzman.es</t>
  </si>
  <si>
    <t>quacon.it</t>
  </si>
  <si>
    <t>dandy.net</t>
  </si>
  <si>
    <t>glennrowe.net</t>
  </si>
  <si>
    <t>keysniffer.net</t>
  </si>
  <si>
    <t>alpharev.nl</t>
  </si>
  <si>
    <t>atmajyoti.org</t>
  </si>
  <si>
    <t>commoncold.org</t>
  </si>
  <si>
    <t>klingon.org</t>
  </si>
  <si>
    <t>trazodone.press</t>
  </si>
  <si>
    <t>acomplia.red</t>
  </si>
  <si>
    <t>rioceye.com.tw</t>
  </si>
  <si>
    <t>efair.gov.cn</t>
  </si>
  <si>
    <t>jxsyw.cn</t>
  </si>
  <si>
    <t>animecrave.com</t>
  </si>
  <si>
    <t>bankjobsqa.com</t>
  </si>
  <si>
    <t>einformationorganizer.com</t>
  </si>
  <si>
    <t>fbuch.com</t>
  </si>
  <si>
    <t>frontiersinoptics.com</t>
  </si>
  <si>
    <t>gisjobs.com</t>
  </si>
  <si>
    <t>idnsvc.com</t>
  </si>
  <si>
    <t>merrimack.com</t>
  </si>
  <si>
    <t>mggxs.com</t>
  </si>
  <si>
    <t>morelikeradio.com</t>
  </si>
  <si>
    <t>pepwauconda.com</t>
  </si>
  <si>
    <t>radiantsystems.com</t>
  </si>
  <si>
    <t>sharpsde.com</t>
  </si>
  <si>
    <t>skyscanner2024.com</t>
  </si>
  <si>
    <t>wyday.com</t>
  </si>
  <si>
    <t>cpu-collection.de</t>
  </si>
  <si>
    <t>vtcnice.eu</t>
  </si>
  <si>
    <t>herbstarchitects.co.nz</t>
  </si>
  <si>
    <t>kcenergy.org</t>
  </si>
  <si>
    <t>mmca.org</t>
  </si>
  <si>
    <t>sildalis2016.us</t>
  </si>
  <si>
    <t>ucontrol.com.ar</t>
  </si>
  <si>
    <t>kcnet.cn</t>
  </si>
  <si>
    <t>advanced-intelligence.com</t>
  </si>
  <si>
    <t>artinstitutevancouver.com</t>
  </si>
  <si>
    <t>cmgsccc.com</t>
  </si>
  <si>
    <t>codesimplicity.com</t>
  </si>
  <si>
    <t>companydirectorcheck.com</t>
  </si>
  <si>
    <t>definemg.com</t>
  </si>
  <si>
    <t>eanlic.com</t>
  </si>
  <si>
    <t>goldbullionadvisors.com</t>
  </si>
  <si>
    <t>hexagonmining.com</t>
  </si>
  <si>
    <t>hmy8.com</t>
  </si>
  <si>
    <t>jxmschool.com</t>
  </si>
  <si>
    <t>new-task.com</t>
  </si>
  <si>
    <t>wackbag.com</t>
  </si>
  <si>
    <t>seovirtualsolutions.eu</t>
  </si>
  <si>
    <t>stiki.ac.id</t>
  </si>
  <si>
    <t>watchtalkforums.info</t>
  </si>
  <si>
    <t>lz148.net</t>
  </si>
  <si>
    <t>chfinternational.org</t>
  </si>
  <si>
    <t>coupmedia.org</t>
  </si>
  <si>
    <t>fileextensionapk.org</t>
  </si>
  <si>
    <t>healthyeatingresearch.org</t>
  </si>
  <si>
    <t>sei-us.org</t>
  </si>
  <si>
    <t>buy-furosemide.space</t>
  </si>
  <si>
    <t>traveljudy.com.tw</t>
  </si>
  <si>
    <t>nanotec.org.uk</t>
  </si>
  <si>
    <t>lightspeed.ch</t>
  </si>
  <si>
    <t>htjw.com.cn</t>
  </si>
  <si>
    <t>0544449.com</t>
  </si>
  <si>
    <t>361tuan.com</t>
  </si>
  <si>
    <t>clipmagic.com</t>
  </si>
  <si>
    <t>diamondfoods.com</t>
  </si>
  <si>
    <t>eeproductcenter.com</t>
  </si>
  <si>
    <t>jointherealm.com</t>
  </si>
  <si>
    <t>kristisiegel.com</t>
  </si>
  <si>
    <t>linge-emma.com</t>
  </si>
  <si>
    <t>mydaylilies.com</t>
  </si>
  <si>
    <t>questlifesciences.com</t>
  </si>
  <si>
    <t>ruiyin.com</t>
  </si>
  <si>
    <t>schundler.com</t>
  </si>
  <si>
    <t>sennheiser-reshapingexcellence.com</t>
  </si>
  <si>
    <t>shc5.com</t>
  </si>
  <si>
    <t>storageexplorer.com</t>
  </si>
  <si>
    <t>trommetter.com</t>
  </si>
  <si>
    <t>westwind.com</t>
  </si>
  <si>
    <t>woyou.com</t>
  </si>
  <si>
    <t>buylasix.kim</t>
  </si>
  <si>
    <t>ehps.net</t>
  </si>
  <si>
    <t>panopticoncentral.net</t>
  </si>
  <si>
    <t>regionfreedvd.net</t>
  </si>
  <si>
    <t>alsaplayer.org</t>
  </si>
  <si>
    <t>caribbeanpsychology.org</t>
  </si>
  <si>
    <t>racism.org</t>
  </si>
  <si>
    <t>buytoprol.trade</t>
  </si>
  <si>
    <t>summit.co.uk</t>
  </si>
  <si>
    <t>freesexchats.webcam</t>
  </si>
  <si>
    <t>celexaonline.bid</t>
  </si>
  <si>
    <t>6irx.biz</t>
  </si>
  <si>
    <t>hrbfdc.com.cn</t>
  </si>
  <si>
    <t>52opencourse.com</t>
  </si>
  <si>
    <t>iliveonyourvisits.com</t>
  </si>
  <si>
    <t>kutaparadisohotel.com</t>
  </si>
  <si>
    <t>miracl.com</t>
  </si>
  <si>
    <t>ninjaproxy.com</t>
  </si>
  <si>
    <t>soleranetworks.com</t>
  </si>
  <si>
    <t>swetsgateway.com</t>
  </si>
  <si>
    <t>techrice.com</t>
  </si>
  <si>
    <t>visikord.com</t>
  </si>
  <si>
    <t>webcamsimulator.com</t>
  </si>
  <si>
    <t>zhiyi8.com</t>
  </si>
  <si>
    <t>stromectolonline.info</t>
  </si>
  <si>
    <t>aquaticinvasions.net</t>
  </si>
  <si>
    <t>bdww.net</t>
  </si>
  <si>
    <t>online-propecia-5mg.net</t>
  </si>
  <si>
    <t>gabloty-dla-szkol.pl</t>
  </si>
  <si>
    <t>xms.pl</t>
  </si>
  <si>
    <t>doxycyclinemono.science</t>
  </si>
  <si>
    <t>colchicine.stream</t>
  </si>
  <si>
    <t>safeonline.com.cn</t>
  </si>
  <si>
    <t>actualsolution.com</t>
  </si>
  <si>
    <t>animeresimleri.com</t>
  </si>
  <si>
    <t>biothermchina.com</t>
  </si>
  <si>
    <t>ecwqw.com</t>
  </si>
  <si>
    <t>elliotcondon.com</t>
  </si>
  <si>
    <t>feelslikechristmas.com</t>
  </si>
  <si>
    <t>qzqxw.com</t>
  </si>
  <si>
    <t>sge.com</t>
  </si>
  <si>
    <t>whatsonkingston.com</t>
  </si>
  <si>
    <t>xinruiweb.com</t>
  </si>
  <si>
    <t>zzgmzx.com</t>
  </si>
  <si>
    <t>beauty-spa.es</t>
  </si>
  <si>
    <t>tytlabs.co.jp</t>
  </si>
  <si>
    <t>diflucan.kim</t>
  </si>
  <si>
    <t>eustudies.org</t>
  </si>
  <si>
    <t>wszelkie.pl</t>
  </si>
  <si>
    <t>cialis-5-mg.trade</t>
  </si>
  <si>
    <t>gtodm.com.tw</t>
  </si>
  <si>
    <t>inderalonline.webcam</t>
  </si>
  <si>
    <t>buy-amoxicillin.bid</t>
  </si>
  <si>
    <t>achathuarache-fr.biz</t>
  </si>
  <si>
    <t>outdoors.ca</t>
  </si>
  <si>
    <t>aightgenossen.ch</t>
  </si>
  <si>
    <t>bastwood.com</t>
  </si>
  <si>
    <t>dynutrition.com</t>
  </si>
  <si>
    <t>enemy-territory.com</t>
  </si>
  <si>
    <t>guidetohometheater.com</t>
  </si>
  <si>
    <t>marcandrehamelin.com</t>
  </si>
  <si>
    <t>photoloft.com</t>
  </si>
  <si>
    <t>proboards88.com</t>
  </si>
  <si>
    <t>stonerforums.com</t>
  </si>
  <si>
    <t>techedmagazine.com</t>
  </si>
  <si>
    <t>timecanada.com</t>
  </si>
  <si>
    <t>robdodson.me</t>
  </si>
  <si>
    <t>pooteeweet.org</t>
  </si>
  <si>
    <t>fujixerox.com.sg</t>
  </si>
  <si>
    <t>tetracyclineantibiotics.top</t>
  </si>
  <si>
    <t>kgdxw.co.uk</t>
  </si>
  <si>
    <t>acyclovir400mg.us</t>
  </si>
  <si>
    <t>softwareclub.ws</t>
  </si>
  <si>
    <t>businesseventssydney.com.au</t>
  </si>
  <si>
    <t>regalglass.com.cn</t>
  </si>
  <si>
    <t>tjuc.com.cn</t>
  </si>
  <si>
    <t>51daike.com</t>
  </si>
  <si>
    <t>buzuw.com</t>
  </si>
  <si>
    <t>speechtrans.com</t>
  </si>
  <si>
    <t>visualidiot.com</t>
  </si>
  <si>
    <t>ynwgy.com</t>
  </si>
  <si>
    <t>zxxyw.com</t>
  </si>
  <si>
    <t>knubig.de</t>
  </si>
  <si>
    <t>driver-repository.eu</t>
  </si>
  <si>
    <t>rimonabant.host</t>
  </si>
  <si>
    <t>buycelebrex.kim</t>
  </si>
  <si>
    <t>mainada.net</t>
  </si>
  <si>
    <t>tcpa.edu.tw</t>
  </si>
  <si>
    <t>caspiannet.asia</t>
  </si>
  <si>
    <t>baclofen.club</t>
  </si>
  <si>
    <t>aj12ovo.com</t>
  </si>
  <si>
    <t>haoren5.com</t>
  </si>
  <si>
    <t>supermp3recorder.com</t>
  </si>
  <si>
    <t>xs-sj.com</t>
  </si>
  <si>
    <t>terracontent.de</t>
  </si>
  <si>
    <t>photocycle.fr</t>
  </si>
  <si>
    <t>surma-route.net</t>
  </si>
  <si>
    <t>chinaihp.org</t>
  </si>
  <si>
    <t>ddwg.org</t>
  </si>
  <si>
    <t>diclofenaccream.party</t>
  </si>
  <si>
    <t>buycialis.red</t>
  </si>
  <si>
    <t>buylisinopril.stream</t>
  </si>
  <si>
    <t>tamoxifen.tech</t>
  </si>
  <si>
    <t>awb.com.au</t>
  </si>
  <si>
    <t>bofh.be</t>
  </si>
  <si>
    <t>alphapeak.co</t>
  </si>
  <si>
    <t>sicomponents.com</t>
  </si>
  <si>
    <t>propranololonline.eu</t>
  </si>
  <si>
    <t>nfr.net</t>
  </si>
  <si>
    <t>flawlesswidescreen.org</t>
  </si>
  <si>
    <t>homelesshotspots.org</t>
  </si>
  <si>
    <t>speed-stitch.co.uk</t>
  </si>
  <si>
    <t>bupropion-xl.us</t>
  </si>
  <si>
    <t>tadacip.website</t>
  </si>
  <si>
    <t>medrolpack.click</t>
  </si>
  <si>
    <t>ireksoftware.com</t>
  </si>
  <si>
    <t>kingwoodindustrial.com</t>
  </si>
  <si>
    <t>newerth.com</t>
  </si>
  <si>
    <t>efri.hr</t>
  </si>
  <si>
    <t>dadaabstories.org</t>
  </si>
  <si>
    <t>nslij-genetics.org</t>
  </si>
  <si>
    <t>socialistorganizer.org</t>
  </si>
  <si>
    <t>propecia-online.party</t>
  </si>
  <si>
    <t>buy-allopurinol.stream</t>
  </si>
  <si>
    <t>workathomecompanies.top</t>
  </si>
  <si>
    <t>mytrans.com.tw</t>
  </si>
  <si>
    <t>buy-baclofen.click</t>
  </si>
  <si>
    <t>discountanimedvd.com</t>
  </si>
  <si>
    <t>raven-shield.com</t>
  </si>
  <si>
    <t>costofcialis.link</t>
  </si>
  <si>
    <t>ccpit-sichuan.org</t>
  </si>
  <si>
    <t>51mainet.com</t>
  </si>
  <si>
    <t>cszhanye.com</t>
  </si>
  <si>
    <t>ex-wing.com</t>
  </si>
  <si>
    <t>jeffwofford.com</t>
  </si>
  <si>
    <t>pingdu.com</t>
  </si>
  <si>
    <t>ritek.com</t>
  </si>
  <si>
    <t>torontoraptorsteamshop.com</t>
  </si>
  <si>
    <t>endlessyoutube.com</t>
  </si>
  <si>
    <t>sowerbutts.com</t>
  </si>
  <si>
    <t>chocolate-doom.org</t>
  </si>
  <si>
    <t>criminalrecordswsmile.stream</t>
  </si>
  <si>
    <t>glucophagexr.us</t>
  </si>
  <si>
    <t>nexium40mg.webcam</t>
  </si>
  <si>
    <t>hjsgwh.com</t>
  </si>
  <si>
    <t>ntkernel.com</t>
  </si>
  <si>
    <t>faireyfive.net</t>
  </si>
  <si>
    <t>factsaboutdirectselling.net</t>
  </si>
  <si>
    <t>lzjlo.com</t>
  </si>
  <si>
    <t>asymh.com</t>
  </si>
  <si>
    <t>vlojt.com</t>
  </si>
  <si>
    <t>seyzm.com</t>
  </si>
  <si>
    <t>hyzb-zs.com</t>
  </si>
  <si>
    <t>12555com.com</t>
  </si>
  <si>
    <t>576586com.com</t>
  </si>
  <si>
    <t>789288com.com</t>
  </si>
  <si>
    <t>2006333com.com</t>
  </si>
  <si>
    <t>rdw8.com</t>
  </si>
  <si>
    <t>shdfysj.com</t>
  </si>
  <si>
    <t>esphelp.com</t>
  </si>
  <si>
    <t>darkodyssey.com</t>
  </si>
  <si>
    <t>motortravel.net</t>
  </si>
  <si>
    <t>eo86.com</t>
  </si>
  <si>
    <t>boy520.net</t>
  </si>
  <si>
    <t>cxxkjx.com</t>
  </si>
  <si>
    <t>xzswhj.com</t>
  </si>
  <si>
    <t>xuexiaojiaju.net</t>
  </si>
  <si>
    <t>njsdkj.com</t>
  </si>
  <si>
    <t>ktzedu.com</t>
  </si>
  <si>
    <t>tnask.com</t>
  </si>
  <si>
    <t>tugor.com</t>
  </si>
  <si>
    <t>flcsyy.com</t>
  </si>
  <si>
    <t>sssjcy.com</t>
  </si>
  <si>
    <t>tscxfl.cn</t>
  </si>
  <si>
    <t>gafut.com</t>
  </si>
  <si>
    <t>gongjingwang.com</t>
  </si>
  <si>
    <t>bxguiye.com</t>
  </si>
  <si>
    <t>dgwhjc.com</t>
  </si>
  <si>
    <t>violetnahc.com</t>
  </si>
  <si>
    <t>fysdyzx.com</t>
  </si>
  <si>
    <t>gf288.cn</t>
  </si>
  <si>
    <t>xjj163.com</t>
  </si>
  <si>
    <t>yyks123.com</t>
  </si>
  <si>
    <t>yicai366.com</t>
  </si>
  <si>
    <t>hackerqq.com</t>
  </si>
  <si>
    <t>pnszyy.com</t>
  </si>
  <si>
    <t>renren118.com</t>
  </si>
  <si>
    <t>xsqzedu.com</t>
  </si>
  <si>
    <t>baidufuke.com</t>
  </si>
  <si>
    <t>fm-zn.com</t>
  </si>
  <si>
    <t>sayey.com</t>
  </si>
  <si>
    <t>bjferum.com</t>
  </si>
  <si>
    <t>gou0599.com</t>
  </si>
  <si>
    <t>monclerfrpascher.com</t>
  </si>
  <si>
    <t>sdtenghui.com</t>
  </si>
  <si>
    <t>skin598.com</t>
  </si>
  <si>
    <t>gga-5858.com</t>
  </si>
  <si>
    <t>tyxqm.com</t>
  </si>
  <si>
    <t>apktyl.com</t>
  </si>
  <si>
    <t>schoollt.com</t>
  </si>
  <si>
    <t>dggggs.com</t>
  </si>
  <si>
    <t>yuxuyang.com</t>
  </si>
  <si>
    <t>jx5258.com</t>
  </si>
  <si>
    <t>j21886.cn</t>
  </si>
  <si>
    <t>ftpqc.com</t>
  </si>
  <si>
    <t>jlyuchang.com</t>
  </si>
  <si>
    <t>wd-gdz.com</t>
  </si>
  <si>
    <t>yiyaomaoyi.com</t>
  </si>
  <si>
    <t>chaxun007.com</t>
  </si>
  <si>
    <t>zhchile.com</t>
  </si>
  <si>
    <t>ku44.cn</t>
  </si>
  <si>
    <t>chinanuanqi.com</t>
  </si>
  <si>
    <t>paimai-cy.com</t>
  </si>
  <si>
    <t>sejie888.com</t>
  </si>
  <si>
    <t>zgtzonline.com.cn</t>
  </si>
  <si>
    <t>jslgshop.com</t>
  </si>
  <si>
    <t>zacgraham.com</t>
  </si>
  <si>
    <t>nk15.cn</t>
  </si>
  <si>
    <t>bjzzcy.com</t>
  </si>
  <si>
    <t>cnqikanw.com</t>
  </si>
  <si>
    <t>freemsg4u.com</t>
  </si>
  <si>
    <t>hzyq888.com</t>
  </si>
  <si>
    <t>jypxwang.com</t>
  </si>
  <si>
    <t>wxwlzs.com</t>
  </si>
  <si>
    <t>hebixl.com.cn</t>
  </si>
  <si>
    <t>jyxjy.com.cn</t>
  </si>
  <si>
    <t>19w8.com</t>
  </si>
  <si>
    <t>cheaptoryburchs.com</t>
  </si>
  <si>
    <t>mg32.cn</t>
  </si>
  <si>
    <t>digitaport.com</t>
  </si>
  <si>
    <t>jjnold.com</t>
  </si>
  <si>
    <t>kaodiguaji.com</t>
  </si>
  <si>
    <t>btbaike.com</t>
  </si>
  <si>
    <t>kanvxun.com</t>
  </si>
  <si>
    <t>dnf961.com</t>
  </si>
  <si>
    <t>tchbrp.com</t>
  </si>
  <si>
    <t>h756.cn</t>
  </si>
  <si>
    <t>vandhome.cn</t>
  </si>
  <si>
    <t>apzeyou.com</t>
  </si>
  <si>
    <t>wzrc5.com</t>
  </si>
  <si>
    <t>xyblab.com</t>
  </si>
  <si>
    <t>handangas.com</t>
  </si>
  <si>
    <t>pkqmy.com</t>
  </si>
  <si>
    <t>ucxuan.cn</t>
  </si>
  <si>
    <t>hsysra.com</t>
  </si>
  <si>
    <t>fyjx668.cn</t>
  </si>
  <si>
    <t>foodurlife.com</t>
  </si>
  <si>
    <t>oulinjia.com</t>
  </si>
  <si>
    <t>agw588.com</t>
  </si>
  <si>
    <t>hualai-wiremesh.com</t>
  </si>
  <si>
    <t>panache447.com</t>
  </si>
  <si>
    <t>chuanleck.com</t>
  </si>
  <si>
    <t>jiazhaow.com</t>
  </si>
  <si>
    <t>wsqjl.com</t>
  </si>
  <si>
    <t>yangmsj.com</t>
  </si>
  <si>
    <t>sdzggogu.com</t>
  </si>
  <si>
    <t>tljhhg.com</t>
  </si>
  <si>
    <t>sthctq.com</t>
  </si>
  <si>
    <t>g585.cn</t>
  </si>
  <si>
    <t>laohek.com</t>
  </si>
  <si>
    <t>365shenghe.com</t>
  </si>
  <si>
    <t>baby-bot.com</t>
  </si>
  <si>
    <t>chinaxyyl.com</t>
  </si>
  <si>
    <t>chinawaternet.com</t>
  </si>
  <si>
    <t>d93f.com</t>
  </si>
  <si>
    <t>liuouba.com</t>
  </si>
  <si>
    <t>sparklev.com</t>
  </si>
  <si>
    <t>trolluncle.com</t>
  </si>
  <si>
    <t>xarqzwx.com</t>
  </si>
  <si>
    <t>fsouhao.com</t>
  </si>
  <si>
    <t>kxz18.com</t>
  </si>
  <si>
    <t>lu-nights.com</t>
  </si>
  <si>
    <t>fucking1.com</t>
  </si>
  <si>
    <t>erocurves.com</t>
  </si>
  <si>
    <t>funacumen.com</t>
  </si>
  <si>
    <t>etuimedia.com</t>
  </si>
  <si>
    <t>funmonger.net</t>
  </si>
  <si>
    <t>frobi.org</t>
  </si>
  <si>
    <t>cdjile.com</t>
  </si>
  <si>
    <t>hsluck.com</t>
  </si>
  <si>
    <t>gz-dowell.com</t>
  </si>
  <si>
    <t>funlocket.com</t>
  </si>
  <si>
    <t>beemedia.co</t>
  </si>
  <si>
    <t>sticker-perfect.com</t>
  </si>
  <si>
    <t>patinargentino.com</t>
  </si>
  <si>
    <t>beautiful-home.cn</t>
  </si>
  <si>
    <t>ouyalaw.com</t>
  </si>
  <si>
    <t>animalonline.info</t>
  </si>
  <si>
    <t>ntxcw.com</t>
  </si>
  <si>
    <t>morewallpapers.com</t>
  </si>
  <si>
    <t>mataku.co</t>
  </si>
  <si>
    <t>cnbmys.com</t>
  </si>
  <si>
    <t>comforterdecor.com</t>
  </si>
  <si>
    <t>maheshpunjabi.co.in</t>
  </si>
  <si>
    <t>cyegushi.com</t>
  </si>
  <si>
    <t>homedesignspro.com</t>
  </si>
  <si>
    <t>cosydeco.com</t>
  </si>
  <si>
    <t>northstardia.com</t>
  </si>
  <si>
    <t>besthomedecorfurniture.com</t>
  </si>
  <si>
    <t>123-stickers.com</t>
  </si>
  <si>
    <t>antiques-delaval.com</t>
  </si>
  <si>
    <t>cyclest.com</t>
  </si>
  <si>
    <t>size-xxl-pills.eu</t>
  </si>
  <si>
    <t>shopmilitarycollectiblesforsale.com</t>
  </si>
  <si>
    <t>tileservices.com</t>
  </si>
  <si>
    <t>talstern.com</t>
  </si>
  <si>
    <t>simpli-home.com</t>
  </si>
  <si>
    <t>fruttanellescuole.gov.it</t>
  </si>
  <si>
    <t>bedroom-decor-ideas.info</t>
  </si>
  <si>
    <t>xinyubags.com</t>
  </si>
  <si>
    <t>suedamerika.de</t>
  </si>
  <si>
    <t>suedwestafrika.de</t>
  </si>
  <si>
    <t>kudir.com</t>
  </si>
  <si>
    <t>hnedur.com</t>
  </si>
  <si>
    <t>jt91.com</t>
  </si>
  <si>
    <t>birthdaybungee.com</t>
  </si>
  <si>
    <t>everywishes.com</t>
  </si>
  <si>
    <t>mbsr-verband.de</t>
  </si>
  <si>
    <t>thegritandpolish.com</t>
  </si>
  <si>
    <t>evitecdn.com</t>
  </si>
  <si>
    <t>medicaltreasure.com</t>
  </si>
  <si>
    <t>screenheaven.com</t>
  </si>
  <si>
    <t>fasttw.com</t>
  </si>
  <si>
    <t>myntv.cn</t>
  </si>
  <si>
    <t>successfulmommyadvice.com</t>
  </si>
  <si>
    <t>mobili.it</t>
  </si>
  <si>
    <t>yedraw.com</t>
  </si>
  <si>
    <t>syjajc.com</t>
  </si>
  <si>
    <t>fantastic-floor.com</t>
  </si>
  <si>
    <t>rafael-home-biz.com</t>
  </si>
  <si>
    <t>goodwinrentals.com</t>
  </si>
  <si>
    <t>world-wide-cats.com</t>
  </si>
  <si>
    <t>fourfingerclub.com</t>
  </si>
  <si>
    <t>edianchi.com</t>
  </si>
  <si>
    <t>gdweilun.com</t>
  </si>
  <si>
    <t>aboutfestivalsofindia.com</t>
  </si>
  <si>
    <t>feilu.cc</t>
  </si>
  <si>
    <t>urnhome.com</t>
  </si>
  <si>
    <t>caringpets.org</t>
  </si>
  <si>
    <t>feicuiwuyu.com</t>
  </si>
  <si>
    <t>mbp-tokyo.com</t>
  </si>
  <si>
    <t>forhdwallpapers.com</t>
  </si>
  <si>
    <t>more-flowers.ru</t>
  </si>
  <si>
    <t>hengfahuxin.cn</t>
  </si>
  <si>
    <t>meine-kuendigung.de</t>
  </si>
  <si>
    <t>design-online-logo.com</t>
  </si>
  <si>
    <t>otevrenaspolecnost.cz</t>
  </si>
  <si>
    <t>publicatalogue.com</t>
  </si>
  <si>
    <t>photogriffon.com</t>
  </si>
  <si>
    <t>huaweninfo.com</t>
  </si>
  <si>
    <t>luxuryatch.com</t>
  </si>
  <si>
    <t>webmasterfriday.de</t>
  </si>
  <si>
    <t>martgreen.net</t>
  </si>
  <si>
    <t>groundzeroweb.com</t>
  </si>
  <si>
    <t>jlthxjy.com</t>
  </si>
  <si>
    <t>wedohome.com</t>
  </si>
  <si>
    <t>kanthaidecor.com</t>
  </si>
  <si>
    <t>hornythieftales.com</t>
  </si>
  <si>
    <t>ibilik.com</t>
  </si>
  <si>
    <t>susandorbeck.com</t>
  </si>
  <si>
    <t>wartainfo.com</t>
  </si>
  <si>
    <t>manilaonsale.com</t>
  </si>
  <si>
    <t>picwallz.com</t>
  </si>
  <si>
    <t>s4g.com</t>
  </si>
  <si>
    <t>zoubianshijie.com</t>
  </si>
  <si>
    <t>forangelsonly.org</t>
  </si>
  <si>
    <t>wangcong.tv</t>
  </si>
  <si>
    <t>envirolinknw.co.uk</t>
  </si>
  <si>
    <t>lfzdh.com</t>
  </si>
  <si>
    <t>tourismgrading.co.za</t>
  </si>
  <si>
    <t>jlsxwcb.com.cn</t>
  </si>
  <si>
    <t>gravytrainbingo.com</t>
  </si>
  <si>
    <t>homeworkremodels.net</t>
  </si>
  <si>
    <t>sqsk.com.cn</t>
  </si>
  <si>
    <t>seoblo.jp</t>
  </si>
  <si>
    <t>filipinofuck.com</t>
  </si>
  <si>
    <t>cdu-niedersachsen.de</t>
  </si>
  <si>
    <t>splink.de</t>
  </si>
  <si>
    <t>bdtianchang.com</t>
  </si>
  <si>
    <t>sunterrahouseplans.com</t>
  </si>
  <si>
    <t>ochentaocho.com.mx</t>
  </si>
  <si>
    <t>3dpsr.com</t>
  </si>
  <si>
    <t>xjky.net</t>
  </si>
  <si>
    <t>tj-stj.com</t>
  </si>
  <si>
    <t>tacticalgunreview.com</t>
  </si>
  <si>
    <t>gouda.dk</t>
  </si>
  <si>
    <t>fbcookieswap.com</t>
  </si>
  <si>
    <t>thebasicwoodworking.com</t>
  </si>
  <si>
    <t>therapeutenfinder.com</t>
  </si>
  <si>
    <t>drawing-pencil-sketches.com</t>
  </si>
  <si>
    <t>vegmomos.com</t>
  </si>
  <si>
    <t>henningschuerig.de</t>
  </si>
  <si>
    <t>bianminsou.com</t>
  </si>
  <si>
    <t>itniche.com</t>
  </si>
  <si>
    <t>securem2.com</t>
  </si>
  <si>
    <t>promportal.ru</t>
  </si>
  <si>
    <t>s-info.se</t>
  </si>
  <si>
    <t>calculos.com</t>
  </si>
  <si>
    <t>chirunqc.com</t>
  </si>
  <si>
    <t>gxgghl.com</t>
  </si>
  <si>
    <t>revstations.com</t>
  </si>
  <si>
    <t>theater-seven.com</t>
  </si>
  <si>
    <t>elitemensguide.com</t>
  </si>
  <si>
    <t>yakohl.com</t>
  </si>
  <si>
    <t>babyweb.cz</t>
  </si>
  <si>
    <t>infomedics.nl</t>
  </si>
  <si>
    <t>hcqsl.com</t>
  </si>
  <si>
    <t>mogh.dk</t>
  </si>
  <si>
    <t>bizteen.ru</t>
  </si>
  <si>
    <t>sonerosgb.com</t>
  </si>
  <si>
    <t>zjhrss.org</t>
  </si>
  <si>
    <t>vlk.lt</t>
  </si>
  <si>
    <t>mancavemaster.net</t>
  </si>
  <si>
    <t>fotoradce.cz</t>
  </si>
  <si>
    <t>biglietto.it</t>
  </si>
  <si>
    <t>bzyz.net</t>
  </si>
  <si>
    <t>michaelolivier.co.za</t>
  </si>
  <si>
    <t>captaincn.com</t>
  </si>
  <si>
    <t>rawayurveda.com</t>
  </si>
  <si>
    <t>keevoo.com</t>
  </si>
  <si>
    <t>yakan.net</t>
  </si>
  <si>
    <t>stacynaquininteriors.com</t>
  </si>
  <si>
    <t>latinatoday.it</t>
  </si>
  <si>
    <t>thebodyshop.se</t>
  </si>
  <si>
    <t>pravyprostor.cz</t>
  </si>
  <si>
    <t>sparkasse-wuppertal.de</t>
  </si>
  <si>
    <t>cardinalsnflofficialonline.com</t>
  </si>
  <si>
    <t>ilaserlab.com</t>
  </si>
  <si>
    <t>mojeid.cz</t>
  </si>
  <si>
    <t>empireposter.de</t>
  </si>
  <si>
    <t>monstar.fm</t>
  </si>
  <si>
    <t>gtzhaoming.com</t>
  </si>
  <si>
    <t>tpankuch.com</t>
  </si>
  <si>
    <t>ilyk.org</t>
  </si>
  <si>
    <t>acocorten.com</t>
  </si>
  <si>
    <t>dbv.de</t>
  </si>
  <si>
    <t>runli.net.cn</t>
  </si>
  <si>
    <t>jobplant.net</t>
  </si>
  <si>
    <t>urbanguild.net</t>
  </si>
  <si>
    <t>k9ofmine.com</t>
  </si>
  <si>
    <t>valleynationalgroup.com</t>
  </si>
  <si>
    <t>coolpose.net</t>
  </si>
  <si>
    <t>garden-china.cn</t>
  </si>
  <si>
    <t>hulutrip.com</t>
  </si>
  <si>
    <t>lybenma.com</t>
  </si>
  <si>
    <t>gluecksspirale.de</t>
  </si>
  <si>
    <t>netnsk.ru</t>
  </si>
  <si>
    <t>atdprecision.com</t>
  </si>
  <si>
    <t>nejlepsiceny.cz</t>
  </si>
  <si>
    <t>saisautolinee.it</t>
  </si>
  <si>
    <t>musicamusa.com</t>
  </si>
  <si>
    <t>whydidyouwearthat.com</t>
  </si>
  <si>
    <t>igry-vs.ru</t>
  </si>
  <si>
    <t>4-wheeling-in-western-australia.com</t>
  </si>
  <si>
    <t>mch1960.com</t>
  </si>
  <si>
    <t>spruch-des-tages.org</t>
  </si>
  <si>
    <t>milkcapmania.co.uk</t>
  </si>
  <si>
    <t>sdcplastic.com</t>
  </si>
  <si>
    <t>acraftedpassion.com</t>
  </si>
  <si>
    <t>modellist-id.com</t>
  </si>
  <si>
    <t>postovabanka.sk</t>
  </si>
  <si>
    <t>abcsources.com</t>
  </si>
  <si>
    <t>garderobe-ist.com</t>
  </si>
  <si>
    <t>polishpedia.com</t>
  </si>
  <si>
    <t>nidm.cz</t>
  </si>
  <si>
    <t>onecloud.media</t>
  </si>
  <si>
    <t>prissed.com</t>
  </si>
  <si>
    <t>paracentrumtexel.nl</t>
  </si>
  <si>
    <t>trends4ever.com</t>
  </si>
  <si>
    <t>linzmeier.de</t>
  </si>
  <si>
    <t>teenage.com.sg</t>
  </si>
  <si>
    <t>literaturuebersetzer.de</t>
  </si>
  <si>
    <t>sugito.lg.jp</t>
  </si>
  <si>
    <t>quick-break.net</t>
  </si>
  <si>
    <t>fondsweb.de</t>
  </si>
  <si>
    <t>driftig.nu</t>
  </si>
  <si>
    <t>pulty.tv</t>
  </si>
  <si>
    <t>gnuheter.com</t>
  </si>
  <si>
    <t>kentakepage.com</t>
  </si>
  <si>
    <t>shadebuilder.com</t>
  </si>
  <si>
    <t>tinseltownmom.com</t>
  </si>
  <si>
    <t>wineladycooks.com</t>
  </si>
  <si>
    <t>spreewald-info.de</t>
  </si>
  <si>
    <t>fastdls.com</t>
  </si>
  <si>
    <t>herecomethehoopers.com</t>
  </si>
  <si>
    <t>erozuna.de</t>
  </si>
  <si>
    <t>ipauta.com</t>
  </si>
  <si>
    <t>nhadat24h.net</t>
  </si>
  <si>
    <t>zcarblog.com</t>
  </si>
  <si>
    <t>siweb.es</t>
  </si>
  <si>
    <t>sallys.net</t>
  </si>
  <si>
    <t>blog-cj.de</t>
  </si>
  <si>
    <t>photoburst.net</t>
  </si>
  <si>
    <t>settimanaterra.org</t>
  </si>
  <si>
    <t>budzma.by</t>
  </si>
  <si>
    <t>dataprotectioncenter.com</t>
  </si>
  <si>
    <t>fourtane.com</t>
  </si>
  <si>
    <t>matsukawa-town.jp</t>
  </si>
  <si>
    <t>cdwtmc.com</t>
  </si>
  <si>
    <t>everydaypartymag.com</t>
  </si>
  <si>
    <t>zhcustomhomes.com</t>
  </si>
  <si>
    <t>casw.ru</t>
  </si>
  <si>
    <t>xxzfgjj.com</t>
  </si>
  <si>
    <t>mgmmp.com</t>
  </si>
  <si>
    <t>redbirdrants.com</t>
  </si>
  <si>
    <t>ottiska.net</t>
  </si>
  <si>
    <t>56thparallel.com</t>
  </si>
  <si>
    <t>beautifulcrochetstuff.com</t>
  </si>
  <si>
    <t>kulturrad.no</t>
  </si>
  <si>
    <t>enter-office.ru</t>
  </si>
  <si>
    <t>rawpornstarmovies.com</t>
  </si>
  <si>
    <t>ujpest.hu</t>
  </si>
  <si>
    <t>naganobank.co.jp</t>
  </si>
  <si>
    <t>cocinista.es</t>
  </si>
  <si>
    <t>ceramicagalassia.it</t>
  </si>
  <si>
    <t>slav-beton.ru</t>
  </si>
  <si>
    <t>burnak.com</t>
  </si>
  <si>
    <t>chromeautoemblems.com</t>
  </si>
  <si>
    <t>nextgenmemorials.com</t>
  </si>
  <si>
    <t>puon.net</t>
  </si>
  <si>
    <t>pavlodarnews.kz</t>
  </si>
  <si>
    <t>lightwiring.co.uk</t>
  </si>
  <si>
    <t>dokujo.com</t>
  </si>
  <si>
    <t>anstiftung-ertomis.de</t>
  </si>
  <si>
    <t>kashihaku-mie.jp</t>
  </si>
  <si>
    <t>cqxdn.com</t>
  </si>
  <si>
    <t>dupsies.com</t>
  </si>
  <si>
    <t>s1sf.com</t>
  </si>
  <si>
    <t>levothyroxine-medication.top</t>
  </si>
  <si>
    <t>boulesse.com</t>
  </si>
  <si>
    <t>bwphotographyforum.com</t>
  </si>
  <si>
    <t>nachhaltigesbauen.de</t>
  </si>
  <si>
    <t>personal-sued.de</t>
  </si>
  <si>
    <t>lydogbillede.dk</t>
  </si>
  <si>
    <t>kukuspeak.com</t>
  </si>
  <si>
    <t>pullandbear.net</t>
  </si>
  <si>
    <t>marineea.org</t>
  </si>
  <si>
    <t>veganfoodlover.com</t>
  </si>
  <si>
    <t>glasprofi24.de</t>
  </si>
  <si>
    <t>modatakip.net</t>
  </si>
  <si>
    <t>domizile.de</t>
  </si>
  <si>
    <t>metropolregion.de</t>
  </si>
  <si>
    <t>babsprojects.com</t>
  </si>
  <si>
    <t>lily-liste.com</t>
  </si>
  <si>
    <t>saundersbrothers.com</t>
  </si>
  <si>
    <t>southernneweddings.com</t>
  </si>
  <si>
    <t>wegertseder.com</t>
  </si>
  <si>
    <t>luxgroups.ua</t>
  </si>
  <si>
    <t>hbmed.cn</t>
  </si>
  <si>
    <t>catering-by-design.com</t>
  </si>
  <si>
    <t>leatherproducts.ru</t>
  </si>
  <si>
    <t>sebo.se</t>
  </si>
  <si>
    <t>acclimited.com</t>
  </si>
  <si>
    <t>armboxing.com</t>
  </si>
  <si>
    <t>bulangandsons.com</t>
  </si>
  <si>
    <t>moteurfr.fr</t>
  </si>
  <si>
    <t>okay.ro</t>
  </si>
  <si>
    <t>csadeturnipseed.com</t>
  </si>
  <si>
    <t>yylhjpt.com</t>
  </si>
  <si>
    <t>kreuztal.de</t>
  </si>
  <si>
    <t>musefirenze.it</t>
  </si>
  <si>
    <t>studiosamo.it</t>
  </si>
  <si>
    <t>ennori.jp</t>
  </si>
  <si>
    <t>tamagoya.ne.jp</t>
  </si>
  <si>
    <t>ochistkann.ru</t>
  </si>
  <si>
    <t>odimart.ru</t>
  </si>
  <si>
    <t>herentals.be</t>
  </si>
  <si>
    <t>ecbec.cn</t>
  </si>
  <si>
    <t>epsonconnect.com</t>
  </si>
  <si>
    <t>sanasana.com</t>
  </si>
  <si>
    <t>lindenpark.de</t>
  </si>
  <si>
    <t>acronline.org</t>
  </si>
  <si>
    <t>szkolenia-integracyjne.pl</t>
  </si>
  <si>
    <t>xn--80afd4affbbat.xn--p1ai</t>
  </si>
  <si>
    <t>Ð¼Ð¾Ð½Ð¾Ð³Ð¾Ñ€Ð¾Ð´Ð°.Ñ€Ñ„</t>
  </si>
  <si>
    <t>bfyllhjpt.com</t>
  </si>
  <si>
    <t>committedindians.com</t>
  </si>
  <si>
    <t>jingaosolar.com</t>
  </si>
  <si>
    <t>kern-photo.com</t>
  </si>
  <si>
    <t>xbetbocai.com</t>
  </si>
  <si>
    <t>zeroviolenzadonne.it</t>
  </si>
  <si>
    <t>aizutetsudo.jp</t>
  </si>
  <si>
    <t>ajennuinelife.com</t>
  </si>
  <si>
    <t>archmatic.com</t>
  </si>
  <si>
    <t>fedoras.com</t>
  </si>
  <si>
    <t>utahbrideblog.com</t>
  </si>
  <si>
    <t>airmenselection.gov.in</t>
  </si>
  <si>
    <t>assoutenti.it</t>
  </si>
  <si>
    <t>integral-okna.ru</t>
  </si>
  <si>
    <t>lowcarbediem.com</t>
  </si>
  <si>
    <t>medievalcostumesandgifts.com</t>
  </si>
  <si>
    <t>sgnscoops.com</t>
  </si>
  <si>
    <t>xn--nqvynf21dmyfcnt.com</t>
  </si>
  <si>
    <t>é’±æŸœè€è™Žæœº.com</t>
  </si>
  <si>
    <t>zrmn21dyxzmw.com</t>
  </si>
  <si>
    <t>bischofsgruen.de</t>
  </si>
  <si>
    <t>lamaisonduchocolat.co.jp</t>
  </si>
  <si>
    <t>highlandwildlifepark.org</t>
  </si>
  <si>
    <t>xn----etbhutccod.xn--p1ai</t>
  </si>
  <si>
    <t>Ð¿Ð³Ñ-Ð¿ÐµÑÐ¾Ðº.Ñ€Ñ„</t>
  </si>
  <si>
    <t>homesteadlady.com</t>
  </si>
  <si>
    <t>ljr2lhjyxzmw.com</t>
  </si>
  <si>
    <t>nbxblhjxz.com</t>
  </si>
  <si>
    <t>wuxia8833.com</t>
  </si>
  <si>
    <t>botanika-bremen.de</t>
  </si>
  <si>
    <t>astronet.hu</t>
  </si>
  <si>
    <t>aokunjc.cn</t>
  </si>
  <si>
    <t>52weide123.com</t>
  </si>
  <si>
    <t>bet98byitlhj.com</t>
  </si>
  <si>
    <t>bobbiesbakingblog.com</t>
  </si>
  <si>
    <t>imhupai.com</t>
  </si>
  <si>
    <t>topuniongroup.com</t>
  </si>
  <si>
    <t>xbptlhjyl.com</t>
  </si>
  <si>
    <t>author.cz</t>
  </si>
  <si>
    <t>jvc.de</t>
  </si>
  <si>
    <t>frisquet.fr</t>
  </si>
  <si>
    <t>ilgiornaledelfriuli.net</t>
  </si>
  <si>
    <t>prowin.net</t>
  </si>
  <si>
    <t>51xinbo2015.com</t>
  </si>
  <si>
    <t>diariode3.com</t>
  </si>
  <si>
    <t>jxfjixiangfang.com</t>
  </si>
  <si>
    <t>pihe888.com</t>
  </si>
  <si>
    <t>to88tongyingyule.com</t>
  </si>
  <si>
    <t>tsgjylkhd.com</t>
  </si>
  <si>
    <t>yuanlebagwwz.com</t>
  </si>
  <si>
    <t>slideshine.de</t>
  </si>
  <si>
    <t>argus-spectr.ru</t>
  </si>
  <si>
    <t>vazikov.ru</t>
  </si>
  <si>
    <t>5152qiangu.com</t>
  </si>
  <si>
    <t>alljapantours.com</t>
  </si>
  <si>
    <t>bstyxpt.com</t>
  </si>
  <si>
    <t>shucou.com</t>
  </si>
  <si>
    <t>xbetyulechang.com</t>
  </si>
  <si>
    <t>xbet2016888.com</t>
  </si>
  <si>
    <t>xingbohui55.com</t>
  </si>
  <si>
    <t>xn--kcr33b630b5lxp6g.com</t>
  </si>
  <si>
    <t>åˆ©å‘è€è™Žæœº.com</t>
  </si>
  <si>
    <t>yesilsayfa.com</t>
  </si>
  <si>
    <t>yidingfapingtai.com</t>
  </si>
  <si>
    <t>countrylifestyle.nl</t>
  </si>
  <si>
    <t>hls-online.org</t>
  </si>
  <si>
    <t>calipso-adv.ru</t>
  </si>
  <si>
    <t>websitename.co.uk</t>
  </si>
  <si>
    <t>88bowinbet.com</t>
  </si>
  <si>
    <t>descente-canyon.com</t>
  </si>
  <si>
    <t>gaobo8gw.com</t>
  </si>
  <si>
    <t>gaobo70com.com</t>
  </si>
  <si>
    <t>hvnet188.com</t>
  </si>
  <si>
    <t>medienpaed.com</t>
  </si>
  <si>
    <t>qualint.com</t>
  </si>
  <si>
    <t>reach1000sdaily.com</t>
  </si>
  <si>
    <t>tri-stateantiques.com</t>
  </si>
  <si>
    <t>wirally.com</t>
  </si>
  <si>
    <t>ydjcjlb.com</t>
  </si>
  <si>
    <t>zoudihuang888.com</t>
  </si>
  <si>
    <t>holzhaus.ru</t>
  </si>
  <si>
    <t>cigna.co.uk</t>
  </si>
  <si>
    <t>rdb.at</t>
  </si>
  <si>
    <t>crc-ce.org.br</t>
  </si>
  <si>
    <t>bifa998com.com</t>
  </si>
  <si>
    <t>kxtal.com</t>
  </si>
  <si>
    <t>monisolationecologique.com</t>
  </si>
  <si>
    <t>your-website-proof.com</t>
  </si>
  <si>
    <t>yzc212comyzcyl8.com</t>
  </si>
  <si>
    <t>zegyt88.com</t>
  </si>
  <si>
    <t>wriezen.de</t>
  </si>
  <si>
    <t>thyme.jp</t>
  </si>
  <si>
    <t>easterbunnycostume.org</t>
  </si>
  <si>
    <t>china-rocktool.cn</t>
  </si>
  <si>
    <t>2345one.com</t>
  </si>
  <si>
    <t>cnlianou.com</t>
  </si>
  <si>
    <t>funaiyukio.com</t>
  </si>
  <si>
    <t>hfylgw.com</t>
  </si>
  <si>
    <t>jixiangwell169.com</t>
  </si>
  <si>
    <t>jxfwell128.com</t>
  </si>
  <si>
    <t>jxfylhs.com</t>
  </si>
  <si>
    <t>nakisilver.com</t>
  </si>
  <si>
    <t>onedayinacity.com</t>
  </si>
  <si>
    <t>wx88pt.com</t>
  </si>
  <si>
    <t>baboons.de</t>
  </si>
  <si>
    <t>duo-shop.de</t>
  </si>
  <si>
    <t>ozymandias.me</t>
  </si>
  <si>
    <t>driveontheleft.com</t>
  </si>
  <si>
    <t>esbwz888.com</t>
  </si>
  <si>
    <t>kpopplus.com</t>
  </si>
  <si>
    <t>mr007coyi.com</t>
  </si>
  <si>
    <t>tbtbgame108com.com</t>
  </si>
  <si>
    <t>tongying6.com</t>
  </si>
  <si>
    <t>vonsuckow.com</t>
  </si>
  <si>
    <t>xn--888-ek9du43bzi5a.com</t>
  </si>
  <si>
    <t>888äºšæ´²åŸŽ.com</t>
  </si>
  <si>
    <t>muk.de</t>
  </si>
  <si>
    <t>nr1finder.de</t>
  </si>
  <si>
    <t>firmexpert.ru</t>
  </si>
  <si>
    <t>agentorange.co.uk</t>
  </si>
  <si>
    <t>lhu.edu.vn</t>
  </si>
  <si>
    <t>autocustom.com.br</t>
  </si>
  <si>
    <t>haikejixie.cn</t>
  </si>
  <si>
    <t>aiying999.com</t>
  </si>
  <si>
    <t>dafulaohuji.com</t>
  </si>
  <si>
    <t>elfgw888.com</t>
  </si>
  <si>
    <t>hcang123.com</t>
  </si>
  <si>
    <t>hupayule6688.com</t>
  </si>
  <si>
    <t>jaced.com</t>
  </si>
  <si>
    <t>journeyingjames.com</t>
  </si>
  <si>
    <t>phpboost.com</t>
  </si>
  <si>
    <t>xinbo6688.com</t>
  </si>
  <si>
    <t>youdewa88.com</t>
  </si>
  <si>
    <t>youdetta.com</t>
  </si>
  <si>
    <t>grafton.cz</t>
  </si>
  <si>
    <t>rmp.ee</t>
  </si>
  <si>
    <t>elorda.info</t>
  </si>
  <si>
    <t>minube.it</t>
  </si>
  <si>
    <t>gidrolica.ru</t>
  </si>
  <si>
    <t>scshanbao.cn</t>
  </si>
  <si>
    <t>gizdev.com</t>
  </si>
  <si>
    <t>gxbaogao.com</t>
  </si>
  <si>
    <t>ilf9988.com</t>
  </si>
  <si>
    <t>jixf118.com</t>
  </si>
  <si>
    <t>laohu99888.com</t>
  </si>
  <si>
    <t>sqlstunts.com</t>
  </si>
  <si>
    <t>tailaiyulevip88.com</t>
  </si>
  <si>
    <t>xileguanwang.com</t>
  </si>
  <si>
    <t>xxzztc.com</t>
  </si>
  <si>
    <t>taruo.net</t>
  </si>
  <si>
    <t>grzegorzdeuter.pl</t>
  </si>
  <si>
    <t>montagio.com.au</t>
  </si>
  <si>
    <t>haylettautoandrv.com</t>
  </si>
  <si>
    <t>hindalco.com</t>
  </si>
  <si>
    <t>to88tyljrlhj.com</t>
  </si>
  <si>
    <t>tr3d.com</t>
  </si>
  <si>
    <t>xn--gmqtiz96b27v.com</t>
  </si>
  <si>
    <t>ä¼˜å¾·çœŸäºº.com</t>
  </si>
  <si>
    <t>f-r.de</t>
  </si>
  <si>
    <t>seo-scene.de</t>
  </si>
  <si>
    <t>evangelicalbaptistchurch.in</t>
  </si>
  <si>
    <t>backstage-shop.ru</t>
  </si>
  <si>
    <t>esotericblog.ru</t>
  </si>
  <si>
    <t>slimmingpiluletop.top</t>
  </si>
  <si>
    <t>fskw.gov.cn</t>
  </si>
  <si>
    <t>hv522.net.cn</t>
  </si>
  <si>
    <t>aiying88.com</t>
  </si>
  <si>
    <t>sbfyl666.com</t>
  </si>
  <si>
    <t>wallbedfactory.com</t>
  </si>
  <si>
    <t>wybetapb88.com</t>
  </si>
  <si>
    <t>farzanegan-travel.ir</t>
  </si>
  <si>
    <t>progres-wroclaw.pl</t>
  </si>
  <si>
    <t>fingerprintsonthefridge.com</t>
  </si>
  <si>
    <t>lbgfwzlb.com</t>
  </si>
  <si>
    <t>lxhlhx666.com</t>
  </si>
  <si>
    <t>sina6688.com</t>
  </si>
  <si>
    <t>zhongyuanzhijia.com</t>
  </si>
  <si>
    <t>nonplus.net</t>
  </si>
  <si>
    <t>hugzie.tv</t>
  </si>
  <si>
    <t>case-statement.com</t>
  </si>
  <si>
    <t>gowin666net.com</t>
  </si>
  <si>
    <t>massage-zen-therapie.com</t>
  </si>
  <si>
    <t>shymhb.com</t>
  </si>
  <si>
    <t>xn--pt-c28dp35n.com</t>
  </si>
  <si>
    <t>pté’±æŸœ.com</t>
  </si>
  <si>
    <t>amagerbio.dk</t>
  </si>
  <si>
    <t>alfa-ms.ru</t>
  </si>
  <si>
    <t>f-slon.ru</t>
  </si>
  <si>
    <t>douglasvanbossuyt.com</t>
  </si>
  <si>
    <t>renatozero.com</t>
  </si>
  <si>
    <t>tonymen.com</t>
  </si>
  <si>
    <t>xingbohuiyule.com</t>
  </si>
  <si>
    <t>themommymix.net</t>
  </si>
  <si>
    <t>carracer.ru</t>
  </si>
  <si>
    <t>kinetic-motors.ru</t>
  </si>
  <si>
    <t>vogelbescherming.be</t>
  </si>
  <si>
    <t>infoglobo.com.br</t>
  </si>
  <si>
    <t>acsionservices.com</t>
  </si>
  <si>
    <t>guanmingcaipu.com</t>
  </si>
  <si>
    <t>isabellestravelguide.com</t>
  </si>
  <si>
    <t>motorcycleparts-hornig.com</t>
  </si>
  <si>
    <t>qsyldypt.com</t>
  </si>
  <si>
    <t>weideby1956.com</t>
  </si>
  <si>
    <t>taya.co.jp</t>
  </si>
  <si>
    <t>prepodka.net</t>
  </si>
  <si>
    <t>rattanfurnitureuk.co.uk</t>
  </si>
  <si>
    <t>erlebnisbahn.at</t>
  </si>
  <si>
    <t>hnxhy.cn</t>
  </si>
  <si>
    <t>gay-sd.com</t>
  </si>
  <si>
    <t>028xinli.org</t>
  </si>
  <si>
    <t>iqbuzz.pro</t>
  </si>
  <si>
    <t>hotellink.ru</t>
  </si>
  <si>
    <t>foodists.ca</t>
  </si>
  <si>
    <t>lubesaler.cn</t>
  </si>
  <si>
    <t>amazingrust.com</t>
  </si>
  <si>
    <t>bjcxhb.com</t>
  </si>
  <si>
    <t>bohowirewrapped.com</t>
  </si>
  <si>
    <t>woodpro.com</t>
  </si>
  <si>
    <t>heaven4kids.dk</t>
  </si>
  <si>
    <t>moutaichina.net</t>
  </si>
  <si>
    <t>essaywritingsecret.org</t>
  </si>
  <si>
    <t>mdxc.org</t>
  </si>
  <si>
    <t>kanzoboz.ru</t>
  </si>
  <si>
    <t>flox.sk</t>
  </si>
  <si>
    <t>courageouschristianfather.com</t>
  </si>
  <si>
    <t>klatschmagazin.com</t>
  </si>
  <si>
    <t>redcloudfilms.com</t>
  </si>
  <si>
    <t>yiranshuizu.com</t>
  </si>
  <si>
    <t>lungeninformationsdienst.de</t>
  </si>
  <si>
    <t>stadler-markus.de</t>
  </si>
  <si>
    <t>strippenstrolch.de</t>
  </si>
  <si>
    <t>tcavs.ru</t>
  </si>
  <si>
    <t>e-bikeshop.co.uk</t>
  </si>
  <si>
    <t>tsyingcai.cn</t>
  </si>
  <si>
    <t>acesse.vc</t>
  </si>
  <si>
    <t>bayharbour.co.za</t>
  </si>
  <si>
    <t>daliantaidu.com</t>
  </si>
  <si>
    <t>roadcarvin.com</t>
  </si>
  <si>
    <t>zqhmzz.com</t>
  </si>
  <si>
    <t>alleanza.it</t>
  </si>
  <si>
    <t>site-nl.nl</t>
  </si>
  <si>
    <t>jxzbyy.cn</t>
  </si>
  <si>
    <t>51dandang.com</t>
  </si>
  <si>
    <t>lakehousevacations.com</t>
  </si>
  <si>
    <t>heisig-it.de</t>
  </si>
  <si>
    <t>obi-italia.it</t>
  </si>
  <si>
    <t>chernil.net</t>
  </si>
  <si>
    <t>microacadem.ru</t>
  </si>
  <si>
    <t>freesoftware4all.co.uk</t>
  </si>
  <si>
    <t>mollymaid.co.uk</t>
  </si>
  <si>
    <t>social-anxiety.org.uk</t>
  </si>
  <si>
    <t>bvfinanceira.com.br</t>
  </si>
  <si>
    <t>cheshi-img.com</t>
  </si>
  <si>
    <t>hopefornigeriaonline.com</t>
  </si>
  <si>
    <t>londonmountaineeringclub.com</t>
  </si>
  <si>
    <t>beerattraction.it</t>
  </si>
  <si>
    <t>ybqyj.net</t>
  </si>
  <si>
    <t>keukenliefde.nl</t>
  </si>
  <si>
    <t>koni-service.ru</t>
  </si>
  <si>
    <t>profiwins.com.ua</t>
  </si>
  <si>
    <t>xpoint.at</t>
  </si>
  <si>
    <t>cf-jinhang.com</t>
  </si>
  <si>
    <t>dwtickets.com</t>
  </si>
  <si>
    <t>ynmxgy.com</t>
  </si>
  <si>
    <t>boersenverlag.de</t>
  </si>
  <si>
    <t>icm.gov.ir</t>
  </si>
  <si>
    <t>immigrazioneoggi.it</t>
  </si>
  <si>
    <t>kenchiku.co.jp</t>
  </si>
  <si>
    <t>myrepurposedlife.net</t>
  </si>
  <si>
    <t>allplanets.ru</t>
  </si>
  <si>
    <t>ivolgaforum.ru</t>
  </si>
  <si>
    <t>air-glaciers.ch</t>
  </si>
  <si>
    <t>uncut-news.ch</t>
  </si>
  <si>
    <t>7song.com</t>
  </si>
  <si>
    <t>beautyhealthpage.com</t>
  </si>
  <si>
    <t>carsnumber.com</t>
  </si>
  <si>
    <t>gizlogic.com</t>
  </si>
  <si>
    <t>balticmaps.eu</t>
  </si>
  <si>
    <t>fomentosansebastian.eus</t>
  </si>
  <si>
    <t>resume-now.info</t>
  </si>
  <si>
    <t>chtosmotrim.ru</t>
  </si>
  <si>
    <t>taekwondo.org.cn</t>
  </si>
  <si>
    <t>thegoodvibe.co</t>
  </si>
  <si>
    <t>15974666675.com</t>
  </si>
  <si>
    <t>basementfinishinguniversity.com</t>
  </si>
  <si>
    <t>sushimatik.com</t>
  </si>
  <si>
    <t>vancouverislandweb.com</t>
  </si>
  <si>
    <t>sternwarte.de</t>
  </si>
  <si>
    <t>gepac.es</t>
  </si>
  <si>
    <t>outilsobdfacile.fr</t>
  </si>
  <si>
    <t>1314360.net</t>
  </si>
  <si>
    <t>dghm.org</t>
  </si>
  <si>
    <t>sandstorm.com.ua</t>
  </si>
  <si>
    <t>0451data.com</t>
  </si>
  <si>
    <t>bellapalopoli.com</t>
  </si>
  <si>
    <t>katforsyth.com</t>
  </si>
  <si>
    <t>musclecarfan.com</t>
  </si>
  <si>
    <t>promusicaustralia.com</t>
  </si>
  <si>
    <t>simpladent.com</t>
  </si>
  <si>
    <t>vasayo.com</t>
  </si>
  <si>
    <t>agregatygorzow.top</t>
  </si>
  <si>
    <t>serv.be</t>
  </si>
  <si>
    <t>rsvppublications.com</t>
  </si>
  <si>
    <t>sns-park.com</t>
  </si>
  <si>
    <t>weber-hydraulik.com</t>
  </si>
  <si>
    <t>schloss-beck.de</t>
  </si>
  <si>
    <t>rgniyd.gov.in</t>
  </si>
  <si>
    <t>kernsec.org</t>
  </si>
  <si>
    <t>agm-glass.ru</t>
  </si>
  <si>
    <t>oprosnet.ru</t>
  </si>
  <si>
    <t>hdpornpass.com</t>
  </si>
  <si>
    <t>ibookstore.com</t>
  </si>
  <si>
    <t>impact-products.com</t>
  </si>
  <si>
    <t>lookintohawaii.com</t>
  </si>
  <si>
    <t>ty9511.com</t>
  </si>
  <si>
    <t>116000enfantsdisparus.fr</t>
  </si>
  <si>
    <t>ohm-electric.co.jp</t>
  </si>
  <si>
    <t>chuokai-yamagata.or.jp</t>
  </si>
  <si>
    <t>eco-online.org</t>
  </si>
  <si>
    <t>iskconnews.org</t>
  </si>
  <si>
    <t>polskapress.pl</t>
  </si>
  <si>
    <t>calligraphy.co.uk</t>
  </si>
  <si>
    <t>businesstravellogue.com</t>
  </si>
  <si>
    <t>designerdaddy.com</t>
  </si>
  <si>
    <t>ishanijasmin.com</t>
  </si>
  <si>
    <t>theparentszone.com</t>
  </si>
  <si>
    <t>callcenterprofi.de</t>
  </si>
  <si>
    <t>transitionfrance.fr</t>
  </si>
  <si>
    <t>assculturaopera.it</t>
  </si>
  <si>
    <t>mastersandmates.net</t>
  </si>
  <si>
    <t>gloo.pl</t>
  </si>
  <si>
    <t>cnopm.ru</t>
  </si>
  <si>
    <t>granfest.ru</t>
  </si>
  <si>
    <t>vsemzdoroviya.ru</t>
  </si>
  <si>
    <t>gatewaynews.co.za</t>
  </si>
  <si>
    <t>holzforschung.at</t>
  </si>
  <si>
    <t>johanniter.at</t>
  </si>
  <si>
    <t>labtestproject.com</t>
  </si>
  <si>
    <t>teskeys.com</t>
  </si>
  <si>
    <t>writinginnovations.com</t>
  </si>
  <si>
    <t>innovationszentren.de</t>
  </si>
  <si>
    <t>iti-germany.de</t>
  </si>
  <si>
    <t>malakoff.fr</t>
  </si>
  <si>
    <t>livepark.pro</t>
  </si>
  <si>
    <t>mebelldsp.ru</t>
  </si>
  <si>
    <t>youthzone24.co.za</t>
  </si>
  <si>
    <t>52hua.cn</t>
  </si>
  <si>
    <t>deepinsideinc.com</t>
  </si>
  <si>
    <t>golfcards.com</t>
  </si>
  <si>
    <t>jxsedu.com</t>
  </si>
  <si>
    <t>kybunnies.com</t>
  </si>
  <si>
    <t>masedimburgo.com</t>
  </si>
  <si>
    <t>onuma-guide.com</t>
  </si>
  <si>
    <t>pinnacleliving.com</t>
  </si>
  <si>
    <t>thepixelista.com</t>
  </si>
  <si>
    <t>thesoftwarefamily.com</t>
  </si>
  <si>
    <t>aisthesis.de</t>
  </si>
  <si>
    <t>sato-yoske.co.jp</t>
  </si>
  <si>
    <t>wassr.jp</t>
  </si>
  <si>
    <t>mysalemanager.net</t>
  </si>
  <si>
    <t>optimization.net</t>
  </si>
  <si>
    <t>ortea.ru</t>
  </si>
  <si>
    <t>faxaju.com.br</t>
  </si>
  <si>
    <t>beteve.cat</t>
  </si>
  <si>
    <t>nearbynow.co</t>
  </si>
  <si>
    <t>fernandinaobserver.com</t>
  </si>
  <si>
    <t>hirepurpose.com</t>
  </si>
  <si>
    <t>sarpsborg.com</t>
  </si>
  <si>
    <t>sonomauncorked.com</t>
  </si>
  <si>
    <t>vegas360virtualtour.com</t>
  </si>
  <si>
    <t>ddrmoped.de</t>
  </si>
  <si>
    <t>krupp-stiftung.de</t>
  </si>
  <si>
    <t>sepblac.es</t>
  </si>
  <si>
    <t>szallaskeres.hu</t>
  </si>
  <si>
    <t>tusla.ie</t>
  </si>
  <si>
    <t>amritsar-escorts.co.in</t>
  </si>
  <si>
    <t>viagogo.it</t>
  </si>
  <si>
    <t>tips.pk</t>
  </si>
  <si>
    <t>webdesignuk.org.uk</t>
  </si>
  <si>
    <t>booksforbetterliving.com</t>
  </si>
  <si>
    <t>inndirmedenfilmizle.com</t>
  </si>
  <si>
    <t>longest.com</t>
  </si>
  <si>
    <t>yingman-sh.com</t>
  </si>
  <si>
    <t>ndz.de</t>
  </si>
  <si>
    <t>eersel.nl</t>
  </si>
  <si>
    <t>gcumm.org</t>
  </si>
  <si>
    <t>hcwater.cn</t>
  </si>
  <si>
    <t>021ghb.com</t>
  </si>
  <si>
    <t>albimedics.com</t>
  </si>
  <si>
    <t>hjqlzx.com</t>
  </si>
  <si>
    <t>meccatronicaonline.com</t>
  </si>
  <si>
    <t>preppyrunner.com</t>
  </si>
  <si>
    <t>sadoodta.com</t>
  </si>
  <si>
    <t>sunsafesbo.com</t>
  </si>
  <si>
    <t>xinyuanss.com</t>
  </si>
  <si>
    <t>yoopala.com</t>
  </si>
  <si>
    <t>ddr-im-www.de</t>
  </si>
  <si>
    <t>nitis-flotte-kindermoden.de</t>
  </si>
  <si>
    <t>sexshop-dildo-king.de</t>
  </si>
  <si>
    <t>ozonegenerator.me</t>
  </si>
  <si>
    <t>omniasig.ro</t>
  </si>
  <si>
    <t>3channel.ru</t>
  </si>
  <si>
    <t>blog-health.ru</t>
  </si>
  <si>
    <t>natuurlijke-penis-vergroting.top</t>
  </si>
  <si>
    <t>burberry--handbags.co.uk</t>
  </si>
  <si>
    <t>chichesterweb.co.uk</t>
  </si>
  <si>
    <t>altastyle.com</t>
  </si>
  <si>
    <t>puregourmandise.com</t>
  </si>
  <si>
    <t>quiltbug.com</t>
  </si>
  <si>
    <t>lightingapps.de</t>
  </si>
  <si>
    <t>varta-automotive.de</t>
  </si>
  <si>
    <t>schneider-electric.dk</t>
  </si>
  <si>
    <t>tools4dev.org</t>
  </si>
  <si>
    <t>atsociety.org.uk</t>
  </si>
  <si>
    <t>phpweb.win</t>
  </si>
  <si>
    <t>birdlife.at</t>
  </si>
  <si>
    <t>cashing110.biz</t>
  </si>
  <si>
    <t>affcore.com</t>
  </si>
  <si>
    <t>kabangenergycandy.com</t>
  </si>
  <si>
    <t>kcwebspecialists.com</t>
  </si>
  <si>
    <t>oumeilighting.com</t>
  </si>
  <si>
    <t>topflightescorts.com</t>
  </si>
  <si>
    <t>swcdn.net</t>
  </si>
  <si>
    <t>tchoba.net</t>
  </si>
  <si>
    <t>feec.org</t>
  </si>
  <si>
    <t>fluid-line.ru</t>
  </si>
  <si>
    <t>gtrkpskov.ru</t>
  </si>
  <si>
    <t>alovelybeing.com</t>
  </si>
  <si>
    <t>fastcashloansonlinedirectly.com</t>
  </si>
  <si>
    <t>qiangmeng168.com</t>
  </si>
  <si>
    <t>sghcny.com</t>
  </si>
  <si>
    <t>thesouthernladycooks.com</t>
  </si>
  <si>
    <t>vibrorelax.com</t>
  </si>
  <si>
    <t>xn--penisvergrsserung-de-dbc.eu</t>
  </si>
  <si>
    <t>penisvergrÃ¶sserung-de.eu</t>
  </si>
  <si>
    <t>lorientbretagnesudtourisme.fr</t>
  </si>
  <si>
    <t>grass.su</t>
  </si>
  <si>
    <t>fadesp.org.br</t>
  </si>
  <si>
    <t>0518qtsm.com</t>
  </si>
  <si>
    <t>ellaspede.com</t>
  </si>
  <si>
    <t>pre-textos.com</t>
  </si>
  <si>
    <t>thedomesticfringe.com</t>
  </si>
  <si>
    <t>swmb.de</t>
  </si>
  <si>
    <t>childrendesiringgod.org</t>
  </si>
  <si>
    <t>onlinevideo.net.ua</t>
  </si>
  <si>
    <t>allplumbing.com</t>
  </si>
  <si>
    <t>fast-route.com</t>
  </si>
  <si>
    <t>nvlinens.com</t>
  </si>
  <si>
    <t>perigord.com</t>
  </si>
  <si>
    <t>trashandvaudeville.com</t>
  </si>
  <si>
    <t>viralmeasure.com</t>
  </si>
  <si>
    <t>wadeoradio.com</t>
  </si>
  <si>
    <t>zsaierle.com</t>
  </si>
  <si>
    <t>mey.de</t>
  </si>
  <si>
    <t>assistanceinformatique76.fr</t>
  </si>
  <si>
    <t>exl.me</t>
  </si>
  <si>
    <t>revista-amauta.org</t>
  </si>
  <si>
    <t>rcsme.ru</t>
  </si>
  <si>
    <t>thetanningshop.co.uk</t>
  </si>
  <si>
    <t>anpp.cn</t>
  </si>
  <si>
    <t>217279.com</t>
  </si>
  <si>
    <t>athenee-theatre.com</t>
  </si>
  <si>
    <t>firmreg.com</t>
  </si>
  <si>
    <t>gossiplankanews.com</t>
  </si>
  <si>
    <t>hhyczmy.com</t>
  </si>
  <si>
    <t>ledunderbody.com</t>
  </si>
  <si>
    <t>myfunselfie.com</t>
  </si>
  <si>
    <t>shopsugarbabies.com</t>
  </si>
  <si>
    <t>radio101.de</t>
  </si>
  <si>
    <t>springair.de</t>
  </si>
  <si>
    <t>es-network.it</t>
  </si>
  <si>
    <t>nivea.at</t>
  </si>
  <si>
    <t>forms.gov.bd</t>
  </si>
  <si>
    <t>centralparkhanoi.com</t>
  </si>
  <si>
    <t>hbyh-pack.com</t>
  </si>
  <si>
    <t>kemifilani.com</t>
  </si>
  <si>
    <t>lzghsjd.com</t>
  </si>
  <si>
    <t>mywanderlustylife.com</t>
  </si>
  <si>
    <t>wh-at.com</t>
  </si>
  <si>
    <t>domyhomework.gq</t>
  </si>
  <si>
    <t>gakken-plus.co.jp</t>
  </si>
  <si>
    <t>travelex.co.jp</t>
  </si>
  <si>
    <t>gakushubunka.jp</t>
  </si>
  <si>
    <t>hkshe.net</t>
  </si>
  <si>
    <t>discoveryeye.org</t>
  </si>
  <si>
    <t>adamevamed.ru</t>
  </si>
  <si>
    <t>pereezd.ru</t>
  </si>
  <si>
    <t>xn----ctbibb4bcfgcnfbh0a9n.xn--p1ai</t>
  </si>
  <si>
    <t>ÐµÐ²Ñ€Ð¾Ñ€ÐµÐ¼Ð¾Ð½Ñ‚-Ð¿ÐµÑ€Ð¼ÑŒ.Ñ€Ñ„</t>
  </si>
  <si>
    <t>wienerwiesnfest.at</t>
  </si>
  <si>
    <t>americanautodistributing.com</t>
  </si>
  <si>
    <t>bemsimples.com</t>
  </si>
  <si>
    <t>creative-partnerships.com</t>
  </si>
  <si>
    <t>enobytes.com</t>
  </si>
  <si>
    <t>localsloveus.com</t>
  </si>
  <si>
    <t>robot-food.com</t>
  </si>
  <si>
    <t>sh-ershan.com</t>
  </si>
  <si>
    <t>zhyycy.com</t>
  </si>
  <si>
    <t>isfh.de</t>
  </si>
  <si>
    <t>okadaya.co.jp</t>
  </si>
  <si>
    <t>profilm.no</t>
  </si>
  <si>
    <t>sredstva.ru</t>
  </si>
  <si>
    <t>corona-control.se</t>
  </si>
  <si>
    <t>icehotel.se</t>
  </si>
  <si>
    <t>aids.at</t>
  </si>
  <si>
    <t>vti.be</t>
  </si>
  <si>
    <t>rainbowriches.bet</t>
  </si>
  <si>
    <t>ahcoop.gov.cn</t>
  </si>
  <si>
    <t>ylvtc.cn</t>
  </si>
  <si>
    <t>antiochwhitepelicans.com</t>
  </si>
  <si>
    <t>creephyp.com</t>
  </si>
  <si>
    <t>ewtang.com</t>
  </si>
  <si>
    <t>govbids.com</t>
  </si>
  <si>
    <t>hotelsireland.com</t>
  </si>
  <si>
    <t>macgregorliterary.com</t>
  </si>
  <si>
    <t>otini.com</t>
  </si>
  <si>
    <t>ramclutches.com</t>
  </si>
  <si>
    <t>spravda.com</t>
  </si>
  <si>
    <t>thefamilydinnerbook.com</t>
  </si>
  <si>
    <t>workfromhomewisdom.com</t>
  </si>
  <si>
    <t>wwi.dk</t>
  </si>
  <si>
    <t>chungbuk.kr</t>
  </si>
  <si>
    <t>orlistat-withoutprescriptiononline.net</t>
  </si>
  <si>
    <t>ffxiv-gil.org</t>
  </si>
  <si>
    <t>exitgames.ru</t>
  </si>
  <si>
    <t>hotels.su</t>
  </si>
  <si>
    <t>nottinghillhousing.org.uk</t>
  </si>
  <si>
    <t>espastillasparaadelgazar.xyz</t>
  </si>
  <si>
    <t>barateiramodas.com.br</t>
  </si>
  <si>
    <t>hnass.com.cn</t>
  </si>
  <si>
    <t>astoriedstyle.com</t>
  </si>
  <si>
    <t>djfredrouse.com</t>
  </si>
  <si>
    <t>lamelee.com</t>
  </si>
  <si>
    <t>mzzdh.com</t>
  </si>
  <si>
    <t>raneystruckparts.com</t>
  </si>
  <si>
    <t>stronghandtools.com</t>
  </si>
  <si>
    <t>quartzpage.de</t>
  </si>
  <si>
    <t>vbank.pw</t>
  </si>
  <si>
    <t>check-engine.ru</t>
  </si>
  <si>
    <t>for-css.ru</t>
  </si>
  <si>
    <t>vicscouts.com.au</t>
  </si>
  <si>
    <t>enkoi.com</t>
  </si>
  <si>
    <t>koolerbuy.com</t>
  </si>
  <si>
    <t>objectifeco.com</t>
  </si>
  <si>
    <t>sainte-maxime.com</t>
  </si>
  <si>
    <t>univalved.com</t>
  </si>
  <si>
    <t>yodasnews.com</t>
  </si>
  <si>
    <t>plasticiens.fr</t>
  </si>
  <si>
    <t>uppsc.org.in</t>
  </si>
  <si>
    <t>storebrands.info</t>
  </si>
  <si>
    <t>jobu.ac.jp</t>
  </si>
  <si>
    <t>katakura.co.jp</t>
  </si>
  <si>
    <t>zhouge.net</t>
  </si>
  <si>
    <t>interforums.ru</t>
  </si>
  <si>
    <t>mckayphotography.com.au</t>
  </si>
  <si>
    <t>theatredenamur.be</t>
  </si>
  <si>
    <t>029haohang.com</t>
  </si>
  <si>
    <t>crazybulkdbal.com</t>
  </si>
  <si>
    <t>gaylaxymag.com</t>
  </si>
  <si>
    <t>homefirstcertified.com</t>
  </si>
  <si>
    <t>iamatexan.com</t>
  </si>
  <si>
    <t>indianonlineseller.com</t>
  </si>
  <si>
    <t>kelblog.com</t>
  </si>
  <si>
    <t>oakleysunglasses-wholesales.com</t>
  </si>
  <si>
    <t>orcasislandchamber.com</t>
  </si>
  <si>
    <t>techdesignforums.com</t>
  </si>
  <si>
    <t>yzmfzx.com</t>
  </si>
  <si>
    <t>advisoronline.it</t>
  </si>
  <si>
    <t>grottagigante.it</t>
  </si>
  <si>
    <t>theaterbouwkunde.nl</t>
  </si>
  <si>
    <t>overtone.ru</t>
  </si>
  <si>
    <t>hockingstuart.com.au</t>
  </si>
  <si>
    <t>554300.cc</t>
  </si>
  <si>
    <t>smalley.cc</t>
  </si>
  <si>
    <t>concordewaste.com</t>
  </si>
  <si>
    <t>gigamen.com</t>
  </si>
  <si>
    <t>healthybiofood.com</t>
  </si>
  <si>
    <t>jamaisvulgaire.com</t>
  </si>
  <si>
    <t>liveyourtruth.com</t>
  </si>
  <si>
    <t>lostsoulsgenealogy.com</t>
  </si>
  <si>
    <t>meribore.com</t>
  </si>
  <si>
    <t>ntxinfei.com</t>
  </si>
  <si>
    <t>thinkreservations.com</t>
  </si>
  <si>
    <t>iwm-tuebingen.de</t>
  </si>
  <si>
    <t>evergreen.ie</t>
  </si>
  <si>
    <t>webself.it</t>
  </si>
  <si>
    <t>decos.co.jp</t>
  </si>
  <si>
    <t>biker.my</t>
  </si>
  <si>
    <t>allepersberichten.nl</t>
  </si>
  <si>
    <t>twinpix.nu</t>
  </si>
  <si>
    <t>top-siteuri.ro</t>
  </si>
  <si>
    <t>schlock.ru</t>
  </si>
  <si>
    <t>nintendo.se</t>
  </si>
  <si>
    <t>skb.si</t>
  </si>
  <si>
    <t>galaxycine.vn</t>
  </si>
  <si>
    <t>lareau-law.ca</t>
  </si>
  <si>
    <t>chinavb.com.cn</t>
  </si>
  <si>
    <t>4527.com</t>
  </si>
  <si>
    <t>514193.com</t>
  </si>
  <si>
    <t>cashadvancespay8l.com</t>
  </si>
  <si>
    <t>onbusinessconsulting.com</t>
  </si>
  <si>
    <t>sizegenetics-discountcode.com</t>
  </si>
  <si>
    <t>smarthomedominicana.com</t>
  </si>
  <si>
    <t>usa-traffic-signs.com</t>
  </si>
  <si>
    <t>viagra88pills.com</t>
  </si>
  <si>
    <t>xbxys.com</t>
  </si>
  <si>
    <t>wir-zusammen.de</t>
  </si>
  <si>
    <t>wolfsheim.de</t>
  </si>
  <si>
    <t>pacifichotel.jp</t>
  </si>
  <si>
    <t>acupunctuursteenwijk.nl</t>
  </si>
  <si>
    <t>cpapsych.org</t>
  </si>
  <si>
    <t>cityfit.ru</t>
  </si>
  <si>
    <t>glav-zavod.ru</t>
  </si>
  <si>
    <t>plasters.ru</t>
  </si>
  <si>
    <t>mmpfinancialplanning.co.uk</t>
  </si>
  <si>
    <t>wiesenthal.at</t>
  </si>
  <si>
    <t>cafebeignet.com</t>
  </si>
  <si>
    <t>etriplei.com</t>
  </si>
  <si>
    <t>futelahospital.com</t>
  </si>
  <si>
    <t>howtovanish.com</t>
  </si>
  <si>
    <t>jieyanqj.com</t>
  </si>
  <si>
    <t>pr-club.com</t>
  </si>
  <si>
    <t>teraokaseiko.com</t>
  </si>
  <si>
    <t>vieques.com</t>
  </si>
  <si>
    <t>lejapon.org</t>
  </si>
  <si>
    <t>mannheimerswartling.se</t>
  </si>
  <si>
    <t>uahosting.com.ua</t>
  </si>
  <si>
    <t>bamford.co.uk</t>
  </si>
  <si>
    <t>glasgowcathedral.org.uk</t>
  </si>
  <si>
    <t>airjordanrevealmen.cc</t>
  </si>
  <si>
    <t>qhdksy.cn</t>
  </si>
  <si>
    <t>515768.com</t>
  </si>
  <si>
    <t>aelcoffee.com</t>
  </si>
  <si>
    <t>biogastechnologyphils.com</t>
  </si>
  <si>
    <t>causticsodapodcast.com</t>
  </si>
  <si>
    <t>glamuse.com</t>
  </si>
  <si>
    <t>healthybuildingscience.com</t>
  </si>
  <si>
    <t>lapolla.com</t>
  </si>
  <si>
    <t>lauramurrayphotography.com</t>
  </si>
  <si>
    <t>modern50.com</t>
  </si>
  <si>
    <t>performanceaccessories.com</t>
  </si>
  <si>
    <t>qualityeventhire.com</t>
  </si>
  <si>
    <t>socozy.com</t>
  </si>
  <si>
    <t>dreambeach.es</t>
  </si>
  <si>
    <t>smartangels.fr</t>
  </si>
  <si>
    <t>visitapenasco.com.mx</t>
  </si>
  <si>
    <t>essilor.nl</t>
  </si>
  <si>
    <t>cinv.tv</t>
  </si>
  <si>
    <t>alexcars.co.uk</t>
  </si>
  <si>
    <t>erectie24nl.xyz</t>
  </si>
  <si>
    <t>artistfound.co</t>
  </si>
  <si>
    <t>ewga.com</t>
  </si>
  <si>
    <t>mobpath.com</t>
  </si>
  <si>
    <t>oakleyoutlet-discount.com</t>
  </si>
  <si>
    <t>saturn-sound.com</t>
  </si>
  <si>
    <t>thedoubleclicklife.com</t>
  </si>
  <si>
    <t>xtremenitroshred.com</t>
  </si>
  <si>
    <t>anti-scam.de</t>
  </si>
  <si>
    <t>zafirotours.es</t>
  </si>
  <si>
    <t>akata.fr</t>
  </si>
  <si>
    <t>acasarella.net</t>
  </si>
  <si>
    <t>letsget.net</t>
  </si>
  <si>
    <t>nibhv.nl</t>
  </si>
  <si>
    <t>mindfulexperience.org</t>
  </si>
  <si>
    <t>workscan.ru</t>
  </si>
  <si>
    <t>pdiodd.com.tw</t>
  </si>
  <si>
    <t>apu.club</t>
  </si>
  <si>
    <t>abamako.com</t>
  </si>
  <si>
    <t>edenclinicaestetica.com</t>
  </si>
  <si>
    <t>nikeairmax95womens.com</t>
  </si>
  <si>
    <t>photopaperdirect.com</t>
  </si>
  <si>
    <t>rollerwarehouse.com</t>
  </si>
  <si>
    <t>smeola.com</t>
  </si>
  <si>
    <t>thehookuptackle.com</t>
  </si>
  <si>
    <t>tradecoinclub.com</t>
  </si>
  <si>
    <t>tyrinkuhl.com</t>
  </si>
  <si>
    <t>weight-loss-diets.com</t>
  </si>
  <si>
    <t>antique-prints.de</t>
  </si>
  <si>
    <t>photoschau.de</t>
  </si>
  <si>
    <t>chery-club.net</t>
  </si>
  <si>
    <t>health-street.net</t>
  </si>
  <si>
    <t>mittelzumabnehmen.ovh</t>
  </si>
  <si>
    <t>avtoliv.ru</t>
  </si>
  <si>
    <t>ivran.ru</t>
  </si>
  <si>
    <t>kuhnidizayn.ru</t>
  </si>
  <si>
    <t>voda.org.ru</t>
  </si>
  <si>
    <t>obr.org.br</t>
  </si>
  <si>
    <t>sxsf.gov.cn</t>
  </si>
  <si>
    <t>aizihijab.com</t>
  </si>
  <si>
    <t>chinawinsight.com</t>
  </si>
  <si>
    <t>delawarepreps.com</t>
  </si>
  <si>
    <t>enterbollywood.com</t>
  </si>
  <si>
    <t>fammys.com</t>
  </si>
  <si>
    <t>iiht.com</t>
  </si>
  <si>
    <t>localseotailor.com</t>
  </si>
  <si>
    <t>palmcoasthandyman.com</t>
  </si>
  <si>
    <t>randomnerds.com</t>
  </si>
  <si>
    <t>viagrageneric-price.com</t>
  </si>
  <si>
    <t>viral-mining.com</t>
  </si>
  <si>
    <t>viverosisora.com</t>
  </si>
  <si>
    <t>worldsnap.com</t>
  </si>
  <si>
    <t>adultfrienedfinder6.info</t>
  </si>
  <si>
    <t>it-trend.jp</t>
  </si>
  <si>
    <t>juridischdagblad.nl</t>
  </si>
  <si>
    <t>erektionsproblembehandling.ovh</t>
  </si>
  <si>
    <t>fast-english.pro</t>
  </si>
  <si>
    <t>klin-demianovo.ru</t>
  </si>
  <si>
    <t>flyexpress.aero</t>
  </si>
  <si>
    <t>linz-airport.at</t>
  </si>
  <si>
    <t>puper.by</t>
  </si>
  <si>
    <t>jsgrain.gov.cn</t>
  </si>
  <si>
    <t>apnaindore.com</t>
  </si>
  <si>
    <t>djtees.com</t>
  </si>
  <si>
    <t>htunion.com</t>
  </si>
  <si>
    <t>librerialuces.com</t>
  </si>
  <si>
    <t>nra.com</t>
  </si>
  <si>
    <t>oldcastlebe.com</t>
  </si>
  <si>
    <t>rrplumbingandrestoration.com</t>
  </si>
  <si>
    <t>thecroydoncitizen.com</t>
  </si>
  <si>
    <t>thelovelycupboard.com</t>
  </si>
  <si>
    <t>tinadico.com</t>
  </si>
  <si>
    <t>voxafrica.com</t>
  </si>
  <si>
    <t>allslotmachines.eu</t>
  </si>
  <si>
    <t>visegrad.hu</t>
  </si>
  <si>
    <t>cooldownload.ir</t>
  </si>
  <si>
    <t>cijfers.net</t>
  </si>
  <si>
    <t>saranaclanes.net</t>
  </si>
  <si>
    <t>stonehouse24.ru</t>
  </si>
  <si>
    <t>tulobl.ru</t>
  </si>
  <si>
    <t>vamana-tour.ru</t>
  </si>
  <si>
    <t>voltaclub.ru</t>
  </si>
  <si>
    <t>gifsundsvall.se</t>
  </si>
  <si>
    <t>galerieimtaxispalais.at</t>
  </si>
  <si>
    <t>aaatreeserviceny.com</t>
  </si>
  <si>
    <t>bbgraf.com</t>
  </si>
  <si>
    <t>deltanewsweb.com</t>
  </si>
  <si>
    <t>haberform.com</t>
  </si>
  <si>
    <t>lionessmagazine.com</t>
  </si>
  <si>
    <t>nepdance.com</t>
  </si>
  <si>
    <t>thegeorgeinrye.com</t>
  </si>
  <si>
    <t>truck-drivers-money-saving-tips.com</t>
  </si>
  <si>
    <t>weima360.com</t>
  </si>
  <si>
    <t>stardivision.de</t>
  </si>
  <si>
    <t>trendkraft.de</t>
  </si>
  <si>
    <t>urheberrechtsbuendnis.de</t>
  </si>
  <si>
    <t>cecampomontiel.es</t>
  </si>
  <si>
    <t>gdqschool.org</t>
  </si>
  <si>
    <t>taxikomfort42.ru</t>
  </si>
  <si>
    <t>zapp.ru</t>
  </si>
  <si>
    <t>autoinsurancequotesca.top</t>
  </si>
  <si>
    <t>hannelore.be</t>
  </si>
  <si>
    <t>sigmarh.com.br</t>
  </si>
  <si>
    <t>benabar.com</t>
  </si>
  <si>
    <t>cceionline.com</t>
  </si>
  <si>
    <t>gdcsgame.com</t>
  </si>
  <si>
    <t>rebateplus.com</t>
  </si>
  <si>
    <t>san-marco.com</t>
  </si>
  <si>
    <t>samshield.com</t>
  </si>
  <si>
    <t>setcombg.com</t>
  </si>
  <si>
    <t>spielecke.com</t>
  </si>
  <si>
    <t>biotest.de</t>
  </si>
  <si>
    <t>malagalawyers.es</t>
  </si>
  <si>
    <t>idkids.fr</t>
  </si>
  <si>
    <t>sivananda.org.in</t>
  </si>
  <si>
    <t>bpsinc.jp</t>
  </si>
  <si>
    <t>uggbootssale70off.net</t>
  </si>
  <si>
    <t>albrandswaard.nl</t>
  </si>
  <si>
    <t>ehplindia.org</t>
  </si>
  <si>
    <t>streetnewsservice.org</t>
  </si>
  <si>
    <t>salonled.pl</t>
  </si>
  <si>
    <t>auto35.ru</t>
  </si>
  <si>
    <t>bibliograf.ru</t>
  </si>
  <si>
    <t>abnehmenpillen.top</t>
  </si>
  <si>
    <t>tanzanianews.co.tz</t>
  </si>
  <si>
    <t>cbsonline.co.uk</t>
  </si>
  <si>
    <t>terrashift.xyz</t>
  </si>
  <si>
    <t>nei.com.br</t>
  </si>
  <si>
    <t>nacc.ca</t>
  </si>
  <si>
    <t>airjordanhorizonwomen.cc</t>
  </si>
  <si>
    <t>azerbaijan24.com</t>
  </si>
  <si>
    <t>cliniclabkhand.com</t>
  </si>
  <si>
    <t>djservicepack.com</t>
  </si>
  <si>
    <t>esportswikis.com</t>
  </si>
  <si>
    <t>hotelcottonhouse.com</t>
  </si>
  <si>
    <t>mercurio33.com</t>
  </si>
  <si>
    <t>omy-maison.com</t>
  </si>
  <si>
    <t>onlinepharmacy8cialis.com</t>
  </si>
  <si>
    <t>simplyseleta.com</t>
  </si>
  <si>
    <t>studio-22.com</t>
  </si>
  <si>
    <t>stuntcams.com</t>
  </si>
  <si>
    <t>upfeeling.com</t>
  </si>
  <si>
    <t>usagunblog.com</t>
  </si>
  <si>
    <t>multipic.de</t>
  </si>
  <si>
    <t>afrique-asie.fr</t>
  </si>
  <si>
    <t>clcweb.fr</t>
  </si>
  <si>
    <t>lefenil.fr</t>
  </si>
  <si>
    <t>acehardware.co.id</t>
  </si>
  <si>
    <t>valeriacantu.it</t>
  </si>
  <si>
    <t>campbellusd.org</t>
  </si>
  <si>
    <t>hcoem.org</t>
  </si>
  <si>
    <t>lcef.org</t>
  </si>
  <si>
    <t>hdsexdino.ru</t>
  </si>
  <si>
    <t>my-company13.ru</t>
  </si>
  <si>
    <t>theavclub.tv</t>
  </si>
  <si>
    <t>nashe.ua</t>
  </si>
  <si>
    <t>chatham.co.uk</t>
  </si>
  <si>
    <t>heyevent.uk</t>
  </si>
  <si>
    <t>ringring.vn</t>
  </si>
  <si>
    <t>calgaryfestivalofstrength.ca</t>
  </si>
  <si>
    <t>heritageproperties.ca</t>
  </si>
  <si>
    <t>excelhowto.cf</t>
  </si>
  <si>
    <t>rzjs.gov.cn</t>
  </si>
  <si>
    <t>078.com</t>
  </si>
  <si>
    <t>bridalfantasy.com</t>
  </si>
  <si>
    <t>casinotopsonline.com</t>
  </si>
  <si>
    <t>cgh-residences.com</t>
  </si>
  <si>
    <t>downtownmarketgr.com</t>
  </si>
  <si>
    <t>fincasytecnicos.com</t>
  </si>
  <si>
    <t>jatimtourism.com</t>
  </si>
  <si>
    <t>polishedresumes.com</t>
  </si>
  <si>
    <t>sangeethaexclusive.com</t>
  </si>
  <si>
    <t>edulll.gr</t>
  </si>
  <si>
    <t>eldigitaldecanarias.net</t>
  </si>
  <si>
    <t>riyaz.net</t>
  </si>
  <si>
    <t>varkensinnood.nl</t>
  </si>
  <si>
    <t>mitsubishi-electric.co.nz</t>
  </si>
  <si>
    <t>eyebornfacts.org</t>
  </si>
  <si>
    <t>haitilegacyproject.org</t>
  </si>
  <si>
    <t>metapsychique.org</t>
  </si>
  <si>
    <t>gdziewesele.pl</t>
  </si>
  <si>
    <t>aistenok-chekhov.ru</t>
  </si>
  <si>
    <t>kirpich-kupit.ru</t>
  </si>
  <si>
    <t>rostagroup.ru</t>
  </si>
  <si>
    <t>sahajayoga.ru</t>
  </si>
  <si>
    <t>teatrpushkin.ru</t>
  </si>
  <si>
    <t>oktivia.se</t>
  </si>
  <si>
    <t>bemsan.com.tr</t>
  </si>
  <si>
    <t>hadrianswallcountry.co.uk</t>
  </si>
  <si>
    <t>datenwerk.at</t>
  </si>
  <si>
    <t>goodnews.ch</t>
  </si>
  <si>
    <t>nh.gov.cn</t>
  </si>
  <si>
    <t>4window.com</t>
  </si>
  <si>
    <t>aaronsnowberger.com</t>
  </si>
  <si>
    <t>ehasri.com</t>
  </si>
  <si>
    <t>gartoon.com</t>
  </si>
  <si>
    <t>gip-gip.com</t>
  </si>
  <si>
    <t>justantiagingcare.com</t>
  </si>
  <si>
    <t>mindmaids.com</t>
  </si>
  <si>
    <t>parahitatour.com</t>
  </si>
  <si>
    <t>reedleyexponent.com</t>
  </si>
  <si>
    <t>saintbarth-tourisme.com</t>
  </si>
  <si>
    <t>sinofloors.com</t>
  </si>
  <si>
    <t>moto24.de</t>
  </si>
  <si>
    <t>seppala.fi</t>
  </si>
  <si>
    <t>texnoservice.gr</t>
  </si>
  <si>
    <t>playoff-shop.it</t>
  </si>
  <si>
    <t>laautenticadefensa.net</t>
  </si>
  <si>
    <t>lifeinbooks.net</t>
  </si>
  <si>
    <t>gzqj.org</t>
  </si>
  <si>
    <t>sport-cars.org</t>
  </si>
  <si>
    <t>w4.org</t>
  </si>
  <si>
    <t>lunn.ru</t>
  </si>
  <si>
    <t>salon-shtori.ru</t>
  </si>
  <si>
    <t>serter.com.tr</t>
  </si>
  <si>
    <t>5657.com.tw</t>
  </si>
  <si>
    <t>hca.ac.uk</t>
  </si>
  <si>
    <t>butterfields-emporium.co.uk</t>
  </si>
  <si>
    <t>digitalfabricprinter.com.au</t>
  </si>
  <si>
    <t>pigeonpostsa.com.au</t>
  </si>
  <si>
    <t>bhshopping.com.br</t>
  </si>
  <si>
    <t>4officecoupons.com</t>
  </si>
  <si>
    <t>farmweeknow.com</t>
  </si>
  <si>
    <t>icoriandoli.com</t>
  </si>
  <si>
    <t>innovationquebec.com</t>
  </si>
  <si>
    <t>lampsontew.com</t>
  </si>
  <si>
    <t>mgottig.com</t>
  </si>
  <si>
    <t>mvprogress.com</t>
  </si>
  <si>
    <t>ok0464.com</t>
  </si>
  <si>
    <t>protur-hotels.com</t>
  </si>
  <si>
    <t>quadrifoglio.com</t>
  </si>
  <si>
    <t>thornewoodcastle.com</t>
  </si>
  <si>
    <t>wizbangblue.com</t>
  </si>
  <si>
    <t>worcestershireregiment.com</t>
  </si>
  <si>
    <t>workbridgeassociates.com</t>
  </si>
  <si>
    <t>wyndhamdesign.com</t>
  </si>
  <si>
    <t>xingjiezs.com</t>
  </si>
  <si>
    <t>yesicanusechopsticks.com</t>
  </si>
  <si>
    <t>kreativgewerbe.de</t>
  </si>
  <si>
    <t>unimedia.fr</t>
  </si>
  <si>
    <t>ghazaleh-ghasemi.ir</t>
  </si>
  <si>
    <t>cmmsrilanka.lk</t>
  </si>
  <si>
    <t>rebellcomedy.net</t>
  </si>
  <si>
    <t>tvprofil.net</t>
  </si>
  <si>
    <t>bmw-motorrad.nl</t>
  </si>
  <si>
    <t>socialisme.nu</t>
  </si>
  <si>
    <t>buytop.org</t>
  </si>
  <si>
    <t>halemfrance.org</t>
  </si>
  <si>
    <t>lighthouse-foundation.org</t>
  </si>
  <si>
    <t>mormonsandgays.org</t>
  </si>
  <si>
    <t>disfuncaoeretiltratamentocaseiro.ovh</t>
  </si>
  <si>
    <t>egk-priobie.ru</t>
  </si>
  <si>
    <t>seo-study.ru</t>
  </si>
  <si>
    <t>calderdale.sch.uk</t>
  </si>
  <si>
    <t>dizzytravel.be</t>
  </si>
  <si>
    <t>meteo.by</t>
  </si>
  <si>
    <t>2cups1noodle.com</t>
  </si>
  <si>
    <t>fooddomz.com</t>
  </si>
  <si>
    <t>jewelleryok.com</t>
  </si>
  <si>
    <t>maradona.com</t>
  </si>
  <si>
    <t>motozoom.com</t>
  </si>
  <si>
    <t>ntflowers.com</t>
  </si>
  <si>
    <t>pigmag.com</t>
  </si>
  <si>
    <t>shadowcabaret.com</t>
  </si>
  <si>
    <t>sigmaautomotive.com</t>
  </si>
  <si>
    <t>uvleddetector.com</t>
  </si>
  <si>
    <t>yenihaber365.com</t>
  </si>
  <si>
    <t>zhikam.com</t>
  </si>
  <si>
    <t>cervezaysalud.es</t>
  </si>
  <si>
    <t>silc.fr</t>
  </si>
  <si>
    <t>cremationsacramento3.info</t>
  </si>
  <si>
    <t>ipii.co.jp</t>
  </si>
  <si>
    <t>biksbit.net</t>
  </si>
  <si>
    <t>xsion.net</t>
  </si>
  <si>
    <t>flitsnieuws.nl</t>
  </si>
  <si>
    <t>knowit.no</t>
  </si>
  <si>
    <t>alpromtlt.ru</t>
  </si>
  <si>
    <t>artjoker.com.ua</t>
  </si>
  <si>
    <t>2dfighter.com</t>
  </si>
  <si>
    <t>62models.com</t>
  </si>
  <si>
    <t>carvoeiro.com</t>
  </si>
  <si>
    <t>cerec-style.com</t>
  </si>
  <si>
    <t>erredicase.com</t>
  </si>
  <si>
    <t>gonggonggelonggong.com</t>
  </si>
  <si>
    <t>integral-led.com</t>
  </si>
  <si>
    <t>jpfun.com</t>
  </si>
  <si>
    <t>metrojersey.com</t>
  </si>
  <si>
    <t>scoopmodels.com</t>
  </si>
  <si>
    <t>smallworldmusic.com</t>
  </si>
  <si>
    <t>wandot.com</t>
  </si>
  <si>
    <t>phpbb.fi</t>
  </si>
  <si>
    <t>homecenter.co.il</t>
  </si>
  <si>
    <t>pokemon-sp.jp</t>
  </si>
  <si>
    <t>neufeldinstitute.org</t>
  </si>
  <si>
    <t>pornohobot.ru</t>
  </si>
  <si>
    <t>russoft.ru</t>
  </si>
  <si>
    <t>pc.su</t>
  </si>
  <si>
    <t>all-about-juicing.com</t>
  </si>
  <si>
    <t>canonandculture.com</t>
  </si>
  <si>
    <t>christianityinview.com</t>
  </si>
  <si>
    <t>countryroadsmagazine.com</t>
  </si>
  <si>
    <t>crispygreen.com</t>
  </si>
  <si>
    <t>customerbazaar.com</t>
  </si>
  <si>
    <t>diapermates.com</t>
  </si>
  <si>
    <t>documentally.com</t>
  </si>
  <si>
    <t>doublegunshop.com</t>
  </si>
  <si>
    <t>fabricmartfabrics.com</t>
  </si>
  <si>
    <t>gardnerrealtors.com</t>
  </si>
  <si>
    <t>jdsindustries.com</t>
  </si>
  <si>
    <t>midind-ime.com</t>
  </si>
  <si>
    <t>mint-acu.com</t>
  </si>
  <si>
    <t>ngetogel.com</t>
  </si>
  <si>
    <t>planslim.com</t>
  </si>
  <si>
    <t>ridgetahoeresort.com</t>
  </si>
  <si>
    <t>srkuniverse.com</t>
  </si>
  <si>
    <t>teachstone.com</t>
  </si>
  <si>
    <t>theknoxstudent.com</t>
  </si>
  <si>
    <t>transunioninsights.com</t>
  </si>
  <si>
    <t>net-mix.cz</t>
  </si>
  <si>
    <t>mugak.eu</t>
  </si>
  <si>
    <t>apicarrara.it</t>
  </si>
  <si>
    <t>nontonmovie.me</t>
  </si>
  <si>
    <t>ymcastlouis.org</t>
  </si>
  <si>
    <t>pakistantribune.com.pk</t>
  </si>
  <si>
    <t>ivanlosev.ru</t>
  </si>
  <si>
    <t>rnq.ru</t>
  </si>
  <si>
    <t>armagard.co.uk</t>
  </si>
  <si>
    <t>pghbricks.com.au</t>
  </si>
  <si>
    <t>cmcmarkets.ca</t>
  </si>
  <si>
    <t>paydayloansusapwg.ca</t>
  </si>
  <si>
    <t>brunni.ch</t>
  </si>
  <si>
    <t>023xjfw.com</t>
  </si>
  <si>
    <t>baronmag.com</t>
  </si>
  <si>
    <t>citroens-club.com</t>
  </si>
  <si>
    <t>cranfieldbizhub.com</t>
  </si>
  <si>
    <t>dungeonnet.com</t>
  </si>
  <si>
    <t>emini-watch.com</t>
  </si>
  <si>
    <t>fathersrmm.com</t>
  </si>
  <si>
    <t>funddraw.com</t>
  </si>
  <si>
    <t>fzfmzy.com</t>
  </si>
  <si>
    <t>gujaratgottalent.com</t>
  </si>
  <si>
    <t>hug-you.com</t>
  </si>
  <si>
    <t>jchpr.com</t>
  </si>
  <si>
    <t>kapadokyadaturizm.com</t>
  </si>
  <si>
    <t>nearfrog.com</t>
  </si>
  <si>
    <t>wearemucho.com</t>
  </si>
  <si>
    <t>xlbwgg.com</t>
  </si>
  <si>
    <t>outcallsevilla.es</t>
  </si>
  <si>
    <t>kyowa-ltd.co.jp</t>
  </si>
  <si>
    <t>ffm.com.mk</t>
  </si>
  <si>
    <t>cttbi.net</t>
  </si>
  <si>
    <t>apamedia.com.ng</t>
  </si>
  <si>
    <t>avpedia.org</t>
  </si>
  <si>
    <t>cmarn.org</t>
  </si>
  <si>
    <t>premierdirectory.org</t>
  </si>
  <si>
    <t>starone.org</t>
  </si>
  <si>
    <t>subarctic.org</t>
  </si>
  <si>
    <t>thetfordgolfclub.org</t>
  </si>
  <si>
    <t>sviaz-expocomm2004.ru</t>
  </si>
  <si>
    <t>springrestaurant.co.uk</t>
  </si>
  <si>
    <t>marcopierrewhite.co</t>
  </si>
  <si>
    <t>altavia-group.com</t>
  </si>
  <si>
    <t>badorgood.com</t>
  </si>
  <si>
    <t>beglec.com</t>
  </si>
  <si>
    <t>dainikdestiny.com</t>
  </si>
  <si>
    <t>desireedolron.com</t>
  </si>
  <si>
    <t>dl-mibao.com</t>
  </si>
  <si>
    <t>forexrobotnation.com</t>
  </si>
  <si>
    <t>freereservation.com</t>
  </si>
  <si>
    <t>instantbuzz.com</t>
  </si>
  <si>
    <t>jailmedicine.com</t>
  </si>
  <si>
    <t>makkahhaj.com</t>
  </si>
  <si>
    <t>pswebstore.com</t>
  </si>
  <si>
    <t>stellenboschwriters.com</t>
  </si>
  <si>
    <t>swedese.com</t>
  </si>
  <si>
    <t>widdlytinks.com</t>
  </si>
  <si>
    <t>xn--l3cjzd7eua1m.com</t>
  </si>
  <si>
    <t>à¸™à¸±à¸”à¸¢à¸´à¹‰à¸¡.com</t>
  </si>
  <si>
    <t>yesfestas.com</t>
  </si>
  <si>
    <t>hilliardohio.gov</t>
  </si>
  <si>
    <t>giorniditoscana.it</t>
  </si>
  <si>
    <t>ipf.co.jp</t>
  </si>
  <si>
    <t>laso.jp</t>
  </si>
  <si>
    <t>afi-sa.net</t>
  </si>
  <si>
    <t>codefu.org</t>
  </si>
  <si>
    <t>iml.org</t>
  </si>
  <si>
    <t>pharecircus.org</t>
  </si>
  <si>
    <t>webgid.pro</t>
  </si>
  <si>
    <t>alkorpkf.ru</t>
  </si>
  <si>
    <t>m-bibirevo.ru</t>
  </si>
  <si>
    <t>magerfon.ru</t>
  </si>
  <si>
    <t>trahun-org.ru</t>
  </si>
  <si>
    <t>deunacuca.com.br</t>
  </si>
  <si>
    <t>serrurier24.ch</t>
  </si>
  <si>
    <t>mywtv.cn</t>
  </si>
  <si>
    <t>cakebeauty.com</t>
  </si>
  <si>
    <t>clubdediagramas.com</t>
  </si>
  <si>
    <t>cnctms.com</t>
  </si>
  <si>
    <t>dogchow.com</t>
  </si>
  <si>
    <t>dornamachine.com</t>
  </si>
  <si>
    <t>ellisparkracing.com</t>
  </si>
  <si>
    <t>femalefatlossoverforty.com</t>
  </si>
  <si>
    <t>franksemails.com</t>
  </si>
  <si>
    <t>gzbygfyx.com</t>
  </si>
  <si>
    <t>howtogetviagrawithoutadoctorprescription.com</t>
  </si>
  <si>
    <t>lselectric.com</t>
  </si>
  <si>
    <t>movetuidea.com</t>
  </si>
  <si>
    <t>preceptwine.com</t>
  </si>
  <si>
    <t>streamsministries.com</t>
  </si>
  <si>
    <t>thebettyrocker.com</t>
  </si>
  <si>
    <t>thezanylady.com</t>
  </si>
  <si>
    <t>trilliumstaffing.com</t>
  </si>
  <si>
    <t>webdeptoilam.com</t>
  </si>
  <si>
    <t>facil.de</t>
  </si>
  <si>
    <t>persunkleid.de</t>
  </si>
  <si>
    <t>stage.es</t>
  </si>
  <si>
    <t>cubanabar.fr</t>
  </si>
  <si>
    <t>ufip.fr</t>
  </si>
  <si>
    <t>gjc.it</t>
  </si>
  <si>
    <t>ninki.co.jp</t>
  </si>
  <si>
    <t>sengokuixa.jp</t>
  </si>
  <si>
    <t>remediosdelabuelo.com.mx</t>
  </si>
  <si>
    <t>californiadumpsters.net</t>
  </si>
  <si>
    <t>litcounsel.org</t>
  </si>
  <si>
    <t>purplerosetheatre.org</t>
  </si>
  <si>
    <t>autogaz-sosnowiec.pl</t>
  </si>
  <si>
    <t>golovachev.ru</t>
  </si>
  <si>
    <t>infoflotforum.ru</t>
  </si>
  <si>
    <t>kirkleescollege.ac.uk</t>
  </si>
  <si>
    <t>flexgolf.co.uk</t>
  </si>
  <si>
    <t>thomascook.co.uk</t>
  </si>
  <si>
    <t>forumgratis.biz</t>
  </si>
  <si>
    <t>adzuna.ca</t>
  </si>
  <si>
    <t>paydayloanscanadadsd.ca</t>
  </si>
  <si>
    <t>teachontario.ca</t>
  </si>
  <si>
    <t>wbto.cn</t>
  </si>
  <si>
    <t>bakeryok.com</t>
  </si>
  <si>
    <t>bumpkinuk.com</t>
  </si>
  <si>
    <t>cialisenglandonline7b.com</t>
  </si>
  <si>
    <t>cpkfrozen.com</t>
  </si>
  <si>
    <t>fuzzyco.com</t>
  </si>
  <si>
    <t>galerie-sakura.com</t>
  </si>
  <si>
    <t>mountainrailwv.com</t>
  </si>
  <si>
    <t>offroadledcanada.com</t>
  </si>
  <si>
    <t>prozortehnologije.com</t>
  </si>
  <si>
    <t>vibieffe.com</t>
  </si>
  <si>
    <t>wholesalejerseyslove.com</t>
  </si>
  <si>
    <t>wuxingpo.com</t>
  </si>
  <si>
    <t>xn--mbkg6fymk92kfffpzb53vouem50f.com</t>
  </si>
  <si>
    <t>ã‚¨ãƒ­å‹•ç”»äººå¦»å¯å–ã‚‰ã‚Œ.com</t>
  </si>
  <si>
    <t>sannois-2008.fr</t>
  </si>
  <si>
    <t>nlp03.info</t>
  </si>
  <si>
    <t>expo2015.jp</t>
  </si>
  <si>
    <t>anahita.mu</t>
  </si>
  <si>
    <t>gobstones.net</t>
  </si>
  <si>
    <t>rpgmanager.net</t>
  </si>
  <si>
    <t>theroyalarmy.net</t>
  </si>
  <si>
    <t>vibstad.no</t>
  </si>
  <si>
    <t>implications-philosophiques.org</t>
  </si>
  <si>
    <t>zodiack.ru</t>
  </si>
  <si>
    <t>pv.gov.sa</t>
  </si>
  <si>
    <t>employmentking.co.uk</t>
  </si>
  <si>
    <t>maisiefashion.co.uk</t>
  </si>
  <si>
    <t>sarahandtobias.co.uk</t>
  </si>
  <si>
    <t>communitydoor.org.au</t>
  </si>
  <si>
    <t>best-forsale.com</t>
  </si>
  <si>
    <t>biciditrasmissioni.com</t>
  </si>
  <si>
    <t>cnwnc.com</t>
  </si>
  <si>
    <t>needleandthread.com</t>
  </si>
  <si>
    <t>nsxfiles.com</t>
  </si>
  <si>
    <t>r6aqha.com</t>
  </si>
  <si>
    <t>saadarto.com</t>
  </si>
  <si>
    <t>stansberryradio.com</t>
  </si>
  <si>
    <t>tempotickets.com</t>
  </si>
  <si>
    <t>ykscan.com</t>
  </si>
  <si>
    <t>alainafflelou.es</t>
  </si>
  <si>
    <t>devisnow.fr</t>
  </si>
  <si>
    <t>sheenfallslodge.ie</t>
  </si>
  <si>
    <t>infocenters.co.il</t>
  </si>
  <si>
    <t>nikk.no</t>
  </si>
  <si>
    <t>consumersbb.org</t>
  </si>
  <si>
    <t>potenta.org</t>
  </si>
  <si>
    <t>uhpresidentscollege.org</t>
  </si>
  <si>
    <t>pitersot.ru</t>
  </si>
  <si>
    <t>laketownrpi.us</t>
  </si>
  <si>
    <t>skycomp.com.au</t>
  </si>
  <si>
    <t>uiny.biz</t>
  </si>
  <si>
    <t>konstantin.blog</t>
  </si>
  <si>
    <t>belomo.by</t>
  </si>
  <si>
    <t>instantpaydayloansonlinenb.ca</t>
  </si>
  <si>
    <t>zgpaw.com.cn</t>
  </si>
  <si>
    <t>jisu.cn</t>
  </si>
  <si>
    <t>370kk.com</t>
  </si>
  <si>
    <t>charangalospinguinos.com</t>
  </si>
  <si>
    <t>cn7744.com</t>
  </si>
  <si>
    <t>conspiracyrecords.com</t>
  </si>
  <si>
    <t>cruzdelsurmusic.com</t>
  </si>
  <si>
    <t>elzima-blog.com</t>
  </si>
  <si>
    <t>genericviagraonlinearhhy.com</t>
  </si>
  <si>
    <t>globalresorthomes.com</t>
  </si>
  <si>
    <t>mahestaan.com</t>
  </si>
  <si>
    <t>moevenpick-wein.com</t>
  </si>
  <si>
    <t>moldtestingannearundel.com</t>
  </si>
  <si>
    <t>peperet.com</t>
  </si>
  <si>
    <t>searchingforagem.com</t>
  </si>
  <si>
    <t>startupmeets.com</t>
  </si>
  <si>
    <t>thecliffhousehotel.com</t>
  </si>
  <si>
    <t>topfivemovie.com</t>
  </si>
  <si>
    <t>ttcautomotive.com</t>
  </si>
  <si>
    <t>virtualbookworm.com</t>
  </si>
  <si>
    <t>krankovics.eu</t>
  </si>
  <si>
    <t>wikithionville.fr</t>
  </si>
  <si>
    <t>nearfm.ie</t>
  </si>
  <si>
    <t>witch-cw-anime.jp</t>
  </si>
  <si>
    <t>kocaelikizlari.net</t>
  </si>
  <si>
    <t>studor.net</t>
  </si>
  <si>
    <t>3voor12.nl</t>
  </si>
  <si>
    <t>kentcountygunclub.org</t>
  </si>
  <si>
    <t>michcpa.org</t>
  </si>
  <si>
    <t>dog.pl</t>
  </si>
  <si>
    <t>injectoare-ford.ro</t>
  </si>
  <si>
    <t>forzajuve.ru</t>
  </si>
  <si>
    <t>mini-koleso.ru</t>
  </si>
  <si>
    <t>escortsandthecity.co.uk</t>
  </si>
  <si>
    <t>findyourcreditunion.co.uk</t>
  </si>
  <si>
    <t>guesthouses.be</t>
  </si>
  <si>
    <t>olafco.co</t>
  </si>
  <si>
    <t>asoceas.org.co</t>
  </si>
  <si>
    <t>adjustabledumbbellscheap.com</t>
  </si>
  <si>
    <t>bricepascalsuisse.com</t>
  </si>
  <si>
    <t>cbrava.com</t>
  </si>
  <si>
    <t>cfdynamics.com</t>
  </si>
  <si>
    <t>chewfo.com</t>
  </si>
  <si>
    <t>cialisreviewscheapcialisvjdf.com</t>
  </si>
  <si>
    <t>couponsreward.com</t>
  </si>
  <si>
    <t>devdutt.com</t>
  </si>
  <si>
    <t>digital-complex.com</t>
  </si>
  <si>
    <t>dotcal.com</t>
  </si>
  <si>
    <t>ebackpack.com</t>
  </si>
  <si>
    <t>elevator-insoles.com</t>
  </si>
  <si>
    <t>genericviagraviagraonlinefhfr.com</t>
  </si>
  <si>
    <t>gogoask.com</t>
  </si>
  <si>
    <t>grandesmedios.com</t>
  </si>
  <si>
    <t>hartviolins.com</t>
  </si>
  <si>
    <t>lhnbx.com</t>
  </si>
  <si>
    <t>littleaboutalot.com</t>
  </si>
  <si>
    <t>mambo24.com</t>
  </si>
  <si>
    <t>momsanaladventure.com</t>
  </si>
  <si>
    <t>spencer-davis-group.com</t>
  </si>
  <si>
    <t>tampasdowntown.com</t>
  </si>
  <si>
    <t>x828.com</t>
  </si>
  <si>
    <t>zudyab.com</t>
  </si>
  <si>
    <t>moloch.dk</t>
  </si>
  <si>
    <t>servifutbol.es</t>
  </si>
  <si>
    <t>dadd.fr</t>
  </si>
  <si>
    <t>iir-hungary.hu</t>
  </si>
  <si>
    <t>articlecupboard.net</t>
  </si>
  <si>
    <t>duankhangdien.net</t>
  </si>
  <si>
    <t>magicalwords.net</t>
  </si>
  <si>
    <t>decibel.nl</t>
  </si>
  <si>
    <t>wbs.nl</t>
  </si>
  <si>
    <t>cascadetheatre.org</t>
  </si>
  <si>
    <t>givecentral.org</t>
  </si>
  <si>
    <t>reclaimingfutures.org</t>
  </si>
  <si>
    <t>timwoods.org</t>
  </si>
  <si>
    <t>picy.ps</t>
  </si>
  <si>
    <t>rzn-master.ru</t>
  </si>
  <si>
    <t>strannik-sergey.ru</t>
  </si>
  <si>
    <t>ato.org.tr</t>
  </si>
  <si>
    <t>bucklershard.co.uk</t>
  </si>
  <si>
    <t>smallfilms.co.uk</t>
  </si>
  <si>
    <t>joanmadibeng.co.za</t>
  </si>
  <si>
    <t>oroton.com.au</t>
  </si>
  <si>
    <t>7cedarsresort.com</t>
  </si>
  <si>
    <t>adpgtrack.com</t>
  </si>
  <si>
    <t>advertiseok.com</t>
  </si>
  <si>
    <t>aluminumbottlestins.com</t>
  </si>
  <si>
    <t>avestyles.com</t>
  </si>
  <si>
    <t>cialisonlinebuycialisshv.com</t>
  </si>
  <si>
    <t>drivechicago.com</t>
  </si>
  <si>
    <t>facalu.com</t>
  </si>
  <si>
    <t>gisportz.com</t>
  </si>
  <si>
    <t>greencoffeesbeanmax.com</t>
  </si>
  <si>
    <t>iapple.com</t>
  </si>
  <si>
    <t>joloves.com</t>
  </si>
  <si>
    <t>learninggnm.com</t>
  </si>
  <si>
    <t>liqunshop.com</t>
  </si>
  <si>
    <t>realestatelicense.com</t>
  </si>
  <si>
    <t>thermosoft.com</t>
  </si>
  <si>
    <t>ukrreferat.com</t>
  </si>
  <si>
    <t>weddingtropics.com</t>
  </si>
  <si>
    <t>sexecams.fr</t>
  </si>
  <si>
    <t>iichan.hk</t>
  </si>
  <si>
    <t>seocompany2.info</t>
  </si>
  <si>
    <t>consamb.it</t>
  </si>
  <si>
    <t>hoshinogakuen.ed.jp</t>
  </si>
  <si>
    <t>gallup.co.kr</t>
  </si>
  <si>
    <t>hdflvplayer.net</t>
  </si>
  <si>
    <t>lywxzs.net</t>
  </si>
  <si>
    <t>yogavision.net</t>
  </si>
  <si>
    <t>citaverde.nl</t>
  </si>
  <si>
    <t>texelairport.nl</t>
  </si>
  <si>
    <t>joyrx.org</t>
  </si>
  <si>
    <t>savior.org</t>
  </si>
  <si>
    <t>xn--rozgoszamypomoc-2sc.edu.pl</t>
  </si>
  <si>
    <t>rozgÅ‚oszamypomoc.edu.pl</t>
  </si>
  <si>
    <t>campiao.pt</t>
  </si>
  <si>
    <t>ni.rs</t>
  </si>
  <si>
    <t>taganrog.ru</t>
  </si>
  <si>
    <t>buildingmaterials.co.uk</t>
  </si>
  <si>
    <t>clearwatersolicitors.co.uk</t>
  </si>
  <si>
    <t>iwangzi.cn</t>
  </si>
  <si>
    <t>baronscustom.com</t>
  </si>
  <si>
    <t>buddy4study.com</t>
  </si>
  <si>
    <t>eaglewindow.com</t>
  </si>
  <si>
    <t>elephanthills.com</t>
  </si>
  <si>
    <t>exploresupplements.com</t>
  </si>
  <si>
    <t>fused.com</t>
  </si>
  <si>
    <t>icaipu.com</t>
  </si>
  <si>
    <t>ignathanianreligion.com</t>
  </si>
  <si>
    <t>kambly.com</t>
  </si>
  <si>
    <t>mammothmountainretreat.com</t>
  </si>
  <si>
    <t>northstarbar.com</t>
  </si>
  <si>
    <t>powellflutes.com</t>
  </si>
  <si>
    <t>soudan5225.com</t>
  </si>
  <si>
    <t>trackingtheworld.com</t>
  </si>
  <si>
    <t>writemyessayz.com</t>
  </si>
  <si>
    <t>zhan456.com</t>
  </si>
  <si>
    <t>biggi24.de</t>
  </si>
  <si>
    <t>wisdomcapital.in</t>
  </si>
  <si>
    <t>laima.lv</t>
  </si>
  <si>
    <t>facebookpirateruncompte.net</t>
  </si>
  <si>
    <t>teratak.net</t>
  </si>
  <si>
    <t>ensie.nl</t>
  </si>
  <si>
    <t>ortodoks.no</t>
  </si>
  <si>
    <t>jesuitcp.org</t>
  </si>
  <si>
    <t>northernspark.org</t>
  </si>
  <si>
    <t>tp3.pl</t>
  </si>
  <si>
    <t>nou-nascuti.ro</t>
  </si>
  <si>
    <t>comicsnn.ru</t>
  </si>
  <si>
    <t>ciekawyblogfoto.top</t>
  </si>
  <si>
    <t>cheapalli.top</t>
  </si>
  <si>
    <t>healthcheck.nhs.uk</t>
  </si>
  <si>
    <t>jlconsulting.ca</t>
  </si>
  <si>
    <t>tuango.ca</t>
  </si>
  <si>
    <t>blogoosfero.cc</t>
  </si>
  <si>
    <t>xiamencredit.gov.cn</t>
  </si>
  <si>
    <t>aircraft24.com</t>
  </si>
  <si>
    <t>easri.com</t>
  </si>
  <si>
    <t>emecatedralhotel.com</t>
  </si>
  <si>
    <t>gameiton.com</t>
  </si>
  <si>
    <t>genericcialisonbudget.com</t>
  </si>
  <si>
    <t>goofoffproducts.com</t>
  </si>
  <si>
    <t>gruporealidad.com</t>
  </si>
  <si>
    <t>hengtai-plastic.com</t>
  </si>
  <si>
    <t>i-drive360.com</t>
  </si>
  <si>
    <t>icands.com</t>
  </si>
  <si>
    <t>ineloboosting.com</t>
  </si>
  <si>
    <t>mondialhairextensions.com</t>
  </si>
  <si>
    <t>ncsea.com</t>
  </si>
  <si>
    <t>ohioemployerlawblog.com</t>
  </si>
  <si>
    <t>ordercialisdirectlyonline.com</t>
  </si>
  <si>
    <t>paydayloansptk.com</t>
  </si>
  <si>
    <t>r-3tr.com</t>
  </si>
  <si>
    <t>sacgew.com</t>
  </si>
  <si>
    <t>sanfranciscocrossfit.com</t>
  </si>
  <si>
    <t>sawakilo.com</t>
  </si>
  <si>
    <t>smoker-cooking.com</t>
  </si>
  <si>
    <t>solodelibros.es</t>
  </si>
  <si>
    <t>missionestate.co.nz</t>
  </si>
  <si>
    <t>buypills-cialis.org</t>
  </si>
  <si>
    <t>disabilityinfo.org</t>
  </si>
  <si>
    <t>elakhbar.org</t>
  </si>
  <si>
    <t>obesitycenter.org</t>
  </si>
  <si>
    <t>acvariu.ro</t>
  </si>
  <si>
    <t>home.ru</t>
  </si>
  <si>
    <t>mesto-1.ru</t>
  </si>
  <si>
    <t>vert-mi8.ru</t>
  </si>
  <si>
    <t>absen.cn</t>
  </si>
  <si>
    <t>178xxg.com</t>
  </si>
  <si>
    <t>appliedmicrophone.com</t>
  </si>
  <si>
    <t>berksjazzfest.com</t>
  </si>
  <si>
    <t>chicagoline.com</t>
  </si>
  <si>
    <t>commonshotel.com</t>
  </si>
  <si>
    <t>consolemonkeys.com</t>
  </si>
  <si>
    <t>coralifeproducts.com</t>
  </si>
  <si>
    <t>dinnerbone.com</t>
  </si>
  <si>
    <t>emmgunn.com</t>
  </si>
  <si>
    <t>haleybonar.com</t>
  </si>
  <si>
    <t>kuteli.com</t>
  </si>
  <si>
    <t>labrenta.com</t>
  </si>
  <si>
    <t>mekongrustic.com</t>
  </si>
  <si>
    <t>nxgov.com</t>
  </si>
  <si>
    <t>takilla.com</t>
  </si>
  <si>
    <t>tengtools.com</t>
  </si>
  <si>
    <t>unitedfcu.com</t>
  </si>
  <si>
    <t>vacationrentalpeople.com</t>
  </si>
  <si>
    <t>wbns10tv.com</t>
  </si>
  <si>
    <t>edcparis.edu</t>
  </si>
  <si>
    <t>cnes-csg.fr</t>
  </si>
  <si>
    <t>kif.ie</t>
  </si>
  <si>
    <t>seocompany1.info</t>
  </si>
  <si>
    <t>webmasterweb.it</t>
  </si>
  <si>
    <t>joinc.co.kr</t>
  </si>
  <si>
    <t>yourlondonlibrary.net</t>
  </si>
  <si>
    <t>getinvolved.network</t>
  </si>
  <si>
    <t>tudelft-architecture.nl</t>
  </si>
  <si>
    <t>disanlou.org</t>
  </si>
  <si>
    <t>novorossia.org</t>
  </si>
  <si>
    <t>radiozamosc.pl</t>
  </si>
  <si>
    <t>eng-non-stop.ru</t>
  </si>
  <si>
    <t>uploadpic.ru</t>
  </si>
  <si>
    <t>tetracyclineonline.webcam</t>
  </si>
  <si>
    <t>ceramicart.com.au</t>
  </si>
  <si>
    <t>foodora.ca</t>
  </si>
  <si>
    <t>sexchillan.cl</t>
  </si>
  <si>
    <t>addisstandard.com</t>
  </si>
  <si>
    <t>birdersworld.com</t>
  </si>
  <si>
    <t>campmaine.com</t>
  </si>
  <si>
    <t>carliergebauer.com</t>
  </si>
  <si>
    <t>cialisonlineshopusa.com</t>
  </si>
  <si>
    <t>desvirtual.com</t>
  </si>
  <si>
    <t>discovernewport.com</t>
  </si>
  <si>
    <t>getipm.com</t>
  </si>
  <si>
    <t>groupemultilone.com</t>
  </si>
  <si>
    <t>imayberry.com</t>
  </si>
  <si>
    <t>jauclick.com</t>
  </si>
  <si>
    <t>juliedoiron.com</t>
  </si>
  <si>
    <t>matsgus.com</t>
  </si>
  <si>
    <t>midnightvelvet.com</t>
  </si>
  <si>
    <t>midwaycarrental.com</t>
  </si>
  <si>
    <t>nutribiotic.com</t>
  </si>
  <si>
    <t>odtug.com</t>
  </si>
  <si>
    <t>positivepause.com</t>
  </si>
  <si>
    <t>quarter-wave.com</t>
  </si>
  <si>
    <t>redkap.com</t>
  </si>
  <si>
    <t>scottbrown.com</t>
  </si>
  <si>
    <t>slapupsidethehead.com</t>
  </si>
  <si>
    <t>tilaa.com</t>
  </si>
  <si>
    <t>trinogames.com</t>
  </si>
  <si>
    <t>yvfwc.com</t>
  </si>
  <si>
    <t>michaelkorsoutletonline.net</t>
  </si>
  <si>
    <t>phpvms.net</t>
  </si>
  <si>
    <t>thebikeshow.net</t>
  </si>
  <si>
    <t>weiber-nackt.net</t>
  </si>
  <si>
    <t>icm.nl</t>
  </si>
  <si>
    <t>alterinter.org</t>
  </si>
  <si>
    <t>kernpioneer.org</t>
  </si>
  <si>
    <t>ligali.org</t>
  </si>
  <si>
    <t>overturecenter.org</t>
  </si>
  <si>
    <t>ulga.org</t>
  </si>
  <si>
    <t>viagrageneric-buy.org</t>
  </si>
  <si>
    <t>enter.pl</t>
  </si>
  <si>
    <t>ns.ac.rs</t>
  </si>
  <si>
    <t>workoffice.ru</t>
  </si>
  <si>
    <t>fuciki.asia</t>
  </si>
  <si>
    <t>bbclothes.biz</t>
  </si>
  <si>
    <t>theclayandglass.ca</t>
  </si>
  <si>
    <t>europa.ch</t>
  </si>
  <si>
    <t>leda.gov.cn</t>
  </si>
  <si>
    <t>amherstblock.com</t>
  </si>
  <si>
    <t>anysoftwaretools.com</t>
  </si>
  <si>
    <t>benaa.com</t>
  </si>
  <si>
    <t>broussards.com</t>
  </si>
  <si>
    <t>cathysavels.com</t>
  </si>
  <si>
    <t>crowdermusic.com</t>
  </si>
  <si>
    <t>dong8shiqu.com</t>
  </si>
  <si>
    <t>farkbookmarksite.com</t>
  </si>
  <si>
    <t>foxtown.com</t>
  </si>
  <si>
    <t>goldsilverchat.com</t>
  </si>
  <si>
    <t>huterra.com</t>
  </si>
  <si>
    <t>kamaayurveda.com</t>
  </si>
  <si>
    <t>letsgolearn.com</t>
  </si>
  <si>
    <t>magnetic-access.com</t>
  </si>
  <si>
    <t>northernparrots.com</t>
  </si>
  <si>
    <t>paydayloansfcc.com</t>
  </si>
  <si>
    <t>sermonillustrations.com</t>
  </si>
  <si>
    <t>space15twenty.com</t>
  </si>
  <si>
    <t>sports918.com</t>
  </si>
  <si>
    <t>tomtomworks.com</t>
  </si>
  <si>
    <t>topdrawmedia.com</t>
  </si>
  <si>
    <t>viagrapricesusa.com</t>
  </si>
  <si>
    <t>wandersauce.com</t>
  </si>
  <si>
    <t>worldcat.com</t>
  </si>
  <si>
    <t>zilberquit.com</t>
  </si>
  <si>
    <t>zoinkgames.com</t>
  </si>
  <si>
    <t>hotelzoo.de</t>
  </si>
  <si>
    <t>lviv.fm</t>
  </si>
  <si>
    <t>lissieu.fr</t>
  </si>
  <si>
    <t>chat-sahritna.info</t>
  </si>
  <si>
    <t>netlab.jp</t>
  </si>
  <si>
    <t>godlive.net</t>
  </si>
  <si>
    <t>wordform.net</t>
  </si>
  <si>
    <t>eriesd.org</t>
  </si>
  <si>
    <t>wzml.org</t>
  </si>
  <si>
    <t>multifon.ru</t>
  </si>
  <si>
    <t>canadianpharmacymall.win</t>
  </si>
  <si>
    <t>bluedot.ca</t>
  </si>
  <si>
    <t>arthistory.cc</t>
  </si>
  <si>
    <t>vitacura.cl</t>
  </si>
  <si>
    <t>hljswt.gov.cn</t>
  </si>
  <si>
    <t>5dgame.com</t>
  </si>
  <si>
    <t>5rabbitbrewery.com</t>
  </si>
  <si>
    <t>asiaweekny.com</t>
  </si>
  <si>
    <t>babyexpert.com</t>
  </si>
  <si>
    <t>blackandblondemedia.com</t>
  </si>
  <si>
    <t>bracketmatrix.com</t>
  </si>
  <si>
    <t>davidweeksstudio.com</t>
  </si>
  <si>
    <t>deixaver.com</t>
  </si>
  <si>
    <t>dkyyzm.com</t>
  </si>
  <si>
    <t>dutchkamagra.com</t>
  </si>
  <si>
    <t>eco-me.com</t>
  </si>
  <si>
    <t>emdys.com</t>
  </si>
  <si>
    <t>footballcamps.com</t>
  </si>
  <si>
    <t>hgxrgg.com</t>
  </si>
  <si>
    <t>howto-db.com</t>
  </si>
  <si>
    <t>kshopusa.com</t>
  </si>
  <si>
    <t>marketresearchmedia.com</t>
  </si>
  <si>
    <t>mgitbook.com</t>
  </si>
  <si>
    <t>mirmystic.com</t>
  </si>
  <si>
    <t>myboobsite.com</t>
  </si>
  <si>
    <t>novel66.com</t>
  </si>
  <si>
    <t>pcstyle2010.com</t>
  </si>
  <si>
    <t>scratchapixel.com</t>
  </si>
  <si>
    <t>taleswithmorals.com</t>
  </si>
  <si>
    <t>vipeakgroup.com</t>
  </si>
  <si>
    <t>yutsai.com</t>
  </si>
  <si>
    <t>csv-direct.de</t>
  </si>
  <si>
    <t>usenext-test.de</t>
  </si>
  <si>
    <t>memoto.es</t>
  </si>
  <si>
    <t>plastikasyrou.gr</t>
  </si>
  <si>
    <t>t-mobile.hr</t>
  </si>
  <si>
    <t>geoace.co.id</t>
  </si>
  <si>
    <t>123-financeonline.info</t>
  </si>
  <si>
    <t>nlkjsldfjsd.info</t>
  </si>
  <si>
    <t>azmax.co.jp</t>
  </si>
  <si>
    <t>tomen.co.jp</t>
  </si>
  <si>
    <t>nitecruzr.net</t>
  </si>
  <si>
    <t>souen.net</t>
  </si>
  <si>
    <t>topamaxonline-purchase.net</t>
  </si>
  <si>
    <t>irmaboom.nl</t>
  </si>
  <si>
    <t>specialolympics.nl</t>
  </si>
  <si>
    <t>newbusinesshelp.online</t>
  </si>
  <si>
    <t>air-america.org</t>
  </si>
  <si>
    <t>girightshotline.org</t>
  </si>
  <si>
    <t>healthanded4nepal.org</t>
  </si>
  <si>
    <t>westbeth.org</t>
  </si>
  <si>
    <t>wikifonia.org</t>
  </si>
  <si>
    <t>kamagraoryginalna.pl</t>
  </si>
  <si>
    <t>radaway.pl</t>
  </si>
  <si>
    <t>svinki.ru</t>
  </si>
  <si>
    <t>newlaunchconnect.sg</t>
  </si>
  <si>
    <t>kesk.org.tr</t>
  </si>
  <si>
    <t>dissertationcorp.co.uk</t>
  </si>
  <si>
    <t>gettacar.co.uk</t>
  </si>
  <si>
    <t>simplysalesjobs.co.uk</t>
  </si>
  <si>
    <t>itapemirim.com.br</t>
  </si>
  <si>
    <t>ccgp-liaoning.gov.cn</t>
  </si>
  <si>
    <t>cpase.org.cn</t>
  </si>
  <si>
    <t>bcsalliance.com</t>
  </si>
  <si>
    <t>blscourierherald.com</t>
  </si>
  <si>
    <t>buymeonce.com</t>
  </si>
  <si>
    <t>christiandeath.com</t>
  </si>
  <si>
    <t>chuckstoyland.com</t>
  </si>
  <si>
    <t>connectedresearchers.com</t>
  </si>
  <si>
    <t>enricbarba.com</t>
  </si>
  <si>
    <t>esliteliving.com</t>
  </si>
  <si>
    <t>f2sildenafil.com</t>
  </si>
  <si>
    <t>globalwinespirits.com</t>
  </si>
  <si>
    <t>horsetherapies.com</t>
  </si>
  <si>
    <t>ignacioginebreda.com</t>
  </si>
  <si>
    <t>ihatemymessageboard.com</t>
  </si>
  <si>
    <t>jackpot247.com</t>
  </si>
  <si>
    <t>jetinsystems.com</t>
  </si>
  <si>
    <t>martialartstryumphacademy.com</t>
  </si>
  <si>
    <t>mistralbistro.com</t>
  </si>
  <si>
    <t>mustafasultan.com</t>
  </si>
  <si>
    <t>nanoinvestornews.com</t>
  </si>
  <si>
    <t>pokemonrumble.com</t>
  </si>
  <si>
    <t>qainfotech.com</t>
  </si>
  <si>
    <t>robertschoch.com</t>
  </si>
  <si>
    <t>sawasdee-hotels.com</t>
  </si>
  <si>
    <t>sulawesiku.com</t>
  </si>
  <si>
    <t>tincura.com</t>
  </si>
  <si>
    <t>xn--schlsseldienst-berlin-24-ysc.de</t>
  </si>
  <si>
    <t>schlÃ¼sseldienst-berlin-24.de</t>
  </si>
  <si>
    <t>objectif50.fr</t>
  </si>
  <si>
    <t>mofidu.ac.ir</t>
  </si>
  <si>
    <t>promokodoff.net</t>
  </si>
  <si>
    <t>wxbhyb.net</t>
  </si>
  <si>
    <t>chsd.org</t>
  </si>
  <si>
    <t>gha.org</t>
  </si>
  <si>
    <t>great-online.org</t>
  </si>
  <si>
    <t>ocvts.org</t>
  </si>
  <si>
    <t>petrifiedforest.org</t>
  </si>
  <si>
    <t>tchr.org</t>
  </si>
  <si>
    <t>victimrights.org</t>
  </si>
  <si>
    <t>au.pn</t>
  </si>
  <si>
    <t>0ldi.ru</t>
  </si>
  <si>
    <t>polechudes.org.ua</t>
  </si>
  <si>
    <t>chepstowshow.co.uk</t>
  </si>
  <si>
    <t>joinwebs.co.uk</t>
  </si>
  <si>
    <t>stolenrecordings.co.uk</t>
  </si>
  <si>
    <t>4thtrimesterbodies.com</t>
  </si>
  <si>
    <t>act1dancestudio.com</t>
  </si>
  <si>
    <t>amiina.com</t>
  </si>
  <si>
    <t>datztampa.com</t>
  </si>
  <si>
    <t>diamondknot.com</t>
  </si>
  <si>
    <t>dlifeparents.com</t>
  </si>
  <si>
    <t>dragginjeans.com</t>
  </si>
  <si>
    <t>etrecordshop.com</t>
  </si>
  <si>
    <t>fiftypeopleonequestion.com</t>
  </si>
  <si>
    <t>flyingarrowresort.com</t>
  </si>
  <si>
    <t>fzrxw.com</t>
  </si>
  <si>
    <t>hme.com</t>
  </si>
  <si>
    <t>houseofharlot.com</t>
  </si>
  <si>
    <t>joyrides.com</t>
  </si>
  <si>
    <t>kenyamoja.com</t>
  </si>
  <si>
    <t>krausanderson.com</t>
  </si>
  <si>
    <t>kuyrkendall.com</t>
  </si>
  <si>
    <t>mrmoco.com</t>
  </si>
  <si>
    <t>paleorecipebook.com</t>
  </si>
  <si>
    <t>peacram.com</t>
  </si>
  <si>
    <t>porntubetube.com</t>
  </si>
  <si>
    <t>richardscarry.com</t>
  </si>
  <si>
    <t>schertz.com</t>
  </si>
  <si>
    <t>seventhheavenusa.com</t>
  </si>
  <si>
    <t>sipeliculas.com</t>
  </si>
  <si>
    <t>thehighersidechats.com</t>
  </si>
  <si>
    <t>traperaclothing.com</t>
  </si>
  <si>
    <t>waterlox.com</t>
  </si>
  <si>
    <t>workathomeandlivelife.com</t>
  </si>
  <si>
    <t>sfmccon.edu</t>
  </si>
  <si>
    <t>qrcode.es</t>
  </si>
  <si>
    <t>tecnoagri.es</t>
  </si>
  <si>
    <t>embedded-world.eu</t>
  </si>
  <si>
    <t>exrus.eu</t>
  </si>
  <si>
    <t>tzafonet.org.il</t>
  </si>
  <si>
    <t>viagraetc.info</t>
  </si>
  <si>
    <t>nnn.is</t>
  </si>
  <si>
    <t>b2bplanet.net</t>
  </si>
  <si>
    <t>gesori.net</t>
  </si>
  <si>
    <t>jbcrafts.net</t>
  </si>
  <si>
    <t>pillsgeneric-cialis.net</t>
  </si>
  <si>
    <t>augustburnsredtour2017.org</t>
  </si>
  <si>
    <t>bachelorarbeitschreiben.org</t>
  </si>
  <si>
    <t>dciinc.org</t>
  </si>
  <si>
    <t>diocal.org</t>
  </si>
  <si>
    <t>gorgoroth.org</t>
  </si>
  <si>
    <t>kswild.org</t>
  </si>
  <si>
    <t>oldcowtown.org</t>
  </si>
  <si>
    <t>rmbo.org</t>
  </si>
  <si>
    <t>saintgits.org</t>
  </si>
  <si>
    <t>getfalcon.pro</t>
  </si>
  <si>
    <t>delphimaster.ru</t>
  </si>
  <si>
    <t>pigeonbaby.com.tw</t>
  </si>
  <si>
    <t>amn.com.ua</t>
  </si>
  <si>
    <t>h-fond.com.ua</t>
  </si>
  <si>
    <t>paydayloansvzh.co.uk</t>
  </si>
  <si>
    <t>4up.ae</t>
  </si>
  <si>
    <t>romanticgestures.net.au</t>
  </si>
  <si>
    <t>megaserviceconstrutora.com.br</t>
  </si>
  <si>
    <t>quitnow.ca</t>
  </si>
  <si>
    <t>infom.cc</t>
  </si>
  <si>
    <t>97meiguo.com</t>
  </si>
  <si>
    <t>bluecoop.com</t>
  </si>
  <si>
    <t>bodybuildingrevealed.com</t>
  </si>
  <si>
    <t>bumpertobumper.com</t>
  </si>
  <si>
    <t>campus-cluster.com</t>
  </si>
  <si>
    <t>comtokachishinkumi.com</t>
  </si>
  <si>
    <t>cqfire.com</t>
  </si>
  <si>
    <t>diamondsintheruff.com</t>
  </si>
  <si>
    <t>emiliocavallini.com</t>
  </si>
  <si>
    <t>ethicalbean.com</t>
  </si>
  <si>
    <t>exoticfishing.com</t>
  </si>
  <si>
    <t>experiencecurve.com</t>
  </si>
  <si>
    <t>filmfiend.com</t>
  </si>
  <si>
    <t>htcppc.com</t>
  </si>
  <si>
    <t>jay-sea.com</t>
  </si>
  <si>
    <t>lalbiz.com</t>
  </si>
  <si>
    <t>lashem.com</t>
  </si>
  <si>
    <t>mi9retail.com</t>
  </si>
  <si>
    <t>mirejiki.com</t>
  </si>
  <si>
    <t>oraquick.com</t>
  </si>
  <si>
    <t>p90xworkoutdvdonline.com</t>
  </si>
  <si>
    <t>panicdisorderrxguide.com</t>
  </si>
  <si>
    <t>prolateral.com</t>
  </si>
  <si>
    <t>robot-girlsz.com</t>
  </si>
  <si>
    <t>sarahorn.com</t>
  </si>
  <si>
    <t>sexykiz.com</t>
  </si>
  <si>
    <t>sixvenezuela.com</t>
  </si>
  <si>
    <t>socialight.com</t>
  </si>
  <si>
    <t>taqaglobal.com</t>
  </si>
  <si>
    <t>gbagency.fr</t>
  </si>
  <si>
    <t>adres.in</t>
  </si>
  <si>
    <t>kyrforum.it</t>
  </si>
  <si>
    <t>ketonesraspberry.net</t>
  </si>
  <si>
    <t>themanupstairs.net</t>
  </si>
  <si>
    <t>opweb.nl</t>
  </si>
  <si>
    <t>communityoncology.org</t>
  </si>
  <si>
    <t>iaks.org</t>
  </si>
  <si>
    <t>klimaforum09.org</t>
  </si>
  <si>
    <t>pfbc-cbfp.org</t>
  </si>
  <si>
    <t>arnusha.ru</t>
  </si>
  <si>
    <t>europanel-samara.ru</t>
  </si>
  <si>
    <t>katalogspravok.ru</t>
  </si>
  <si>
    <t>metallpro.su</t>
  </si>
  <si>
    <t>dhotel.com.tr</t>
  </si>
  <si>
    <t>neuvoo.com.tw</t>
  </si>
  <si>
    <t>makemybear.com.au</t>
  </si>
  <si>
    <t>dollar.bank</t>
  </si>
  <si>
    <t>digitalplus.ca</t>
  </si>
  <si>
    <t>331fish.com</t>
  </si>
  <si>
    <t>8090ye.com</t>
  </si>
  <si>
    <t>alaskaregional.com</t>
  </si>
  <si>
    <t>all-travel.com</t>
  </si>
  <si>
    <t>cheapjerseys9sale.com</t>
  </si>
  <si>
    <t>cigarboxguitars.com</t>
  </si>
  <si>
    <t>directinvesting.com</t>
  </si>
  <si>
    <t>enemyofthemusicbusiness.com</t>
  </si>
  <si>
    <t>foliofocus.com</t>
  </si>
  <si>
    <t>grupanya.com</t>
  </si>
  <si>
    <t>haonipai.com</t>
  </si>
  <si>
    <t>indiashoppingforum.com</t>
  </si>
  <si>
    <t>jinshouzhi100.com</t>
  </si>
  <si>
    <t>leftinalabama.com</t>
  </si>
  <si>
    <t>levitra-discount-20mg.com</t>
  </si>
  <si>
    <t>littlerockchamber.com</t>
  </si>
  <si>
    <t>midlandlibrary.com</t>
  </si>
  <si>
    <t>mondeencoulisse.com</t>
  </si>
  <si>
    <t>napavalleygrille.com</t>
  </si>
  <si>
    <t>paragontheaters.com</t>
  </si>
  <si>
    <t>raybiotech.com</t>
  </si>
  <si>
    <t>rc10.com</t>
  </si>
  <si>
    <t>sh-tcsb.com</t>
  </si>
  <si>
    <t>suxiu.com</t>
  </si>
  <si>
    <t>thisisgorilla.com</t>
  </si>
  <si>
    <t>universalpro.com</t>
  </si>
  <si>
    <t>ytnbeta.com</t>
  </si>
  <si>
    <t>oralia.fr</t>
  </si>
  <si>
    <t>vetderm.fr</t>
  </si>
  <si>
    <t>hotel-dubrovnik.hr</t>
  </si>
  <si>
    <t>howtoinvestingmoney4u.info</t>
  </si>
  <si>
    <t>eutrade.net</t>
  </si>
  <si>
    <t>ashokau.org</t>
  </si>
  <si>
    <t>ecrin.org</t>
  </si>
  <si>
    <t>flelibrary.org</t>
  </si>
  <si>
    <t>online-pharmacycanadian.org</t>
  </si>
  <si>
    <t>pimafederal.org</t>
  </si>
  <si>
    <t>zestawgier.pl</t>
  </si>
  <si>
    <t>chipxp.ru</t>
  </si>
  <si>
    <t>businessesonthenet.co.uk</t>
  </si>
  <si>
    <t>eastwoodadvertiser.co.uk</t>
  </si>
  <si>
    <t>viagrasamplesovernight.win</t>
  </si>
  <si>
    <t>softwarelivre.gov.br</t>
  </si>
  <si>
    <t>neigae.ac.cn</t>
  </si>
  <si>
    <t>lyaic.gov.cn</t>
  </si>
  <si>
    <t>adsandauctions.com</t>
  </si>
  <si>
    <t>alizekuryedagitim.com</t>
  </si>
  <si>
    <t>anatolianrock.com</t>
  </si>
  <si>
    <t>borealisrecords.com</t>
  </si>
  <si>
    <t>cafe303.com</t>
  </si>
  <si>
    <t>cybergifs.com</t>
  </si>
  <si>
    <t>deck-fence.com</t>
  </si>
  <si>
    <t>ethailand.com</t>
  </si>
  <si>
    <t>facebook18.com</t>
  </si>
  <si>
    <t>forexcup.com</t>
  </si>
  <si>
    <t>girlsguideto.com</t>
  </si>
  <si>
    <t>glose.com</t>
  </si>
  <si>
    <t>greyaliengames.com</t>
  </si>
  <si>
    <t>idealista-eu.com</t>
  </si>
  <si>
    <t>jcudental.com</t>
  </si>
  <si>
    <t>karmann.com</t>
  </si>
  <si>
    <t>marketanalysis.com</t>
  </si>
  <si>
    <t>nationalparksadventure.com</t>
  </si>
  <si>
    <t>ntr5.com</t>
  </si>
  <si>
    <t>nvt.com</t>
  </si>
  <si>
    <t>oyunmuhbiri.com</t>
  </si>
  <si>
    <t>pawzdogboots.com</t>
  </si>
  <si>
    <t>prostudiomasters.com</t>
  </si>
  <si>
    <t>rbcits.com</t>
  </si>
  <si>
    <t>redpanels.com</t>
  </si>
  <si>
    <t>ronghedai.com</t>
  </si>
  <si>
    <t>smquarterly.com</t>
  </si>
  <si>
    <t>spidersoftwareindia.com</t>
  </si>
  <si>
    <t>thedirtynormal.com</t>
  </si>
  <si>
    <t>themitchellorganization.com</t>
  </si>
  <si>
    <t>whistlercornucopia.com</t>
  </si>
  <si>
    <t>yakiv.com</t>
  </si>
  <si>
    <t>zenius-i-vanisher.com</t>
  </si>
  <si>
    <t>zipwall.com</t>
  </si>
  <si>
    <t>slang.gr</t>
  </si>
  <si>
    <t>hkpa.hk</t>
  </si>
  <si>
    <t>spielbergfilmarchive.org.il</t>
  </si>
  <si>
    <t>comkoikeya-pridepotato.jp</t>
  </si>
  <si>
    <t>i-agri.net</t>
  </si>
  <si>
    <t>dieantwoordtour2016.org</t>
  </si>
  <si>
    <t>idahomophobia.org</t>
  </si>
  <si>
    <t>ksea.org</t>
  </si>
  <si>
    <t>online-cialisgeneric1.org</t>
  </si>
  <si>
    <t>wlvt.org</t>
  </si>
  <si>
    <t>viagra100mgbestprice.site</t>
  </si>
  <si>
    <t>bestviagra5.trade</t>
  </si>
  <si>
    <t>sums.co.uk</t>
  </si>
  <si>
    <t>transportforlondon.gov.uk</t>
  </si>
  <si>
    <t>somerset-house.org.uk</t>
  </si>
  <si>
    <t>fancomely.xyz</t>
  </si>
  <si>
    <t>gearofficial.xyz</t>
  </si>
  <si>
    <t>kaspersky.co.za</t>
  </si>
  <si>
    <t>aescher-ai.ch</t>
  </si>
  <si>
    <t>urbanet.ch</t>
  </si>
  <si>
    <t>hljnews.com.cn</t>
  </si>
  <si>
    <t>androidpub.com</t>
  </si>
  <si>
    <t>basicbrownbear.com</t>
  </si>
  <si>
    <t>dividendchannel.com</t>
  </si>
  <si>
    <t>fivekillers.com</t>
  </si>
  <si>
    <t>ixarm.com</t>
  </si>
  <si>
    <t>johancruyffinstitute.com</t>
  </si>
  <si>
    <t>mimosasoftware.com</t>
  </si>
  <si>
    <t>mnunitedfc.com</t>
  </si>
  <si>
    <t>newamsterdamtours.com</t>
  </si>
  <si>
    <t>palemale.com</t>
  </si>
  <si>
    <t>quenchonline.com</t>
  </si>
  <si>
    <t>recordernewspapers.com</t>
  </si>
  <si>
    <t>stratos-ad.com</t>
  </si>
  <si>
    <t>swampland.com</t>
  </si>
  <si>
    <t>swanshotel.com</t>
  </si>
  <si>
    <t>tereos.com</t>
  </si>
  <si>
    <t>thebuccaneersjerseys.com</t>
  </si>
  <si>
    <t>weblinkvalidator.com</t>
  </si>
  <si>
    <t>bock.de</t>
  </si>
  <si>
    <t>menandfitness.eu</t>
  </si>
  <si>
    <t>innovation.group</t>
  </si>
  <si>
    <t>specialtiesintouch.it</t>
  </si>
  <si>
    <t>kaitori-wing.net</t>
  </si>
  <si>
    <t>onlinegroups.net</t>
  </si>
  <si>
    <t>2030districts.org</t>
  </si>
  <si>
    <t>floridatrainingcenter.org</t>
  </si>
  <si>
    <t>gog.org</t>
  </si>
  <si>
    <t>ymcaofcentralky.org</t>
  </si>
  <si>
    <t>stafflinegroup.ru</t>
  </si>
  <si>
    <t>erectileviagranrxcanada.biz</t>
  </si>
  <si>
    <t>lighthouselabs.ca</t>
  </si>
  <si>
    <t>latoyabridges.co.cc</t>
  </si>
  <si>
    <t>dhp.gov.cn</t>
  </si>
  <si>
    <t>inspirasi.co</t>
  </si>
  <si>
    <t>888voip.com</t>
  </si>
  <si>
    <t>al-ilmiyah.com</t>
  </si>
  <si>
    <t>atlasophthalmology.com</t>
  </si>
  <si>
    <t>backjoy.com</t>
  </si>
  <si>
    <t>choloccoc.com</t>
  </si>
  <si>
    <t>cityplaza.com</t>
  </si>
  <si>
    <t>clcair.com</t>
  </si>
  <si>
    <t>columbiaclimatelaw.com</t>
  </si>
  <si>
    <t>crayfish-th.com</t>
  </si>
  <si>
    <t>fearlessradio.com</t>
  </si>
  <si>
    <t>genericviagrarbs.com</t>
  </si>
  <si>
    <t>goldeyes.com</t>
  </si>
  <si>
    <t>gregmaxey.com</t>
  </si>
  <si>
    <t>horatioindustriesnetwork.com</t>
  </si>
  <si>
    <t>hp009.com</t>
  </si>
  <si>
    <t>isnt-it-romantic.com</t>
  </si>
  <si>
    <t>jigsawdoku.com</t>
  </si>
  <si>
    <t>joomlatp.com</t>
  </si>
  <si>
    <t>kamleshyadav.com</t>
  </si>
  <si>
    <t>lefu8.com</t>
  </si>
  <si>
    <t>ljlseminars.com</t>
  </si>
  <si>
    <t>membershipgroup.com</t>
  </si>
  <si>
    <t>nwmangum.com</t>
  </si>
  <si>
    <t>pieceable.com</t>
  </si>
  <si>
    <t>thekevinmacleanband.com</t>
  </si>
  <si>
    <t>tiandushangmao.com</t>
  </si>
  <si>
    <t>valkyrieanatomia.com</t>
  </si>
  <si>
    <t>voip-sip-sdk.com</t>
  </si>
  <si>
    <t>xinbaojie.com</t>
  </si>
  <si>
    <t>zaatpaat.com</t>
  </si>
  <si>
    <t>icai.ac.cr</t>
  </si>
  <si>
    <t>landwirtschafts-simulator.de</t>
  </si>
  <si>
    <t>xn--vipgsteliste-jcb.de</t>
  </si>
  <si>
    <t>vipgÃ¤steliste.de</t>
  </si>
  <si>
    <t>aizenen.or.jp</t>
  </si>
  <si>
    <t>123boxes.net</t>
  </si>
  <si>
    <t>4info.net</t>
  </si>
  <si>
    <t>mathsrevision.net</t>
  </si>
  <si>
    <t>topomap.co.nz</t>
  </si>
  <si>
    <t>ajwrb.org</t>
  </si>
  <si>
    <t>ambar.org</t>
  </si>
  <si>
    <t>iaaa.org</t>
  </si>
  <si>
    <t>thewheelworks.org</t>
  </si>
  <si>
    <t>waternetberlin.org</t>
  </si>
  <si>
    <t>buy-tenormin.party</t>
  </si>
  <si>
    <t>seamota.pl</t>
  </si>
  <si>
    <t>thecompany.pl</t>
  </si>
  <si>
    <t>wiecznauroda.pl</t>
  </si>
  <si>
    <t>orskportal.ru</t>
  </si>
  <si>
    <t>juiceup.sg</t>
  </si>
  <si>
    <t>itsnotbiopace.co.uk</t>
  </si>
  <si>
    <t>johnsons-wellfield.co.uk</t>
  </si>
  <si>
    <t>thecnj.co.uk</t>
  </si>
  <si>
    <t>uspshq.us</t>
  </si>
  <si>
    <t>pys.vn</t>
  </si>
  <si>
    <t>coursestorm.com</t>
  </si>
  <si>
    <t>sosj.org.au</t>
  </si>
  <si>
    <t>gestasite.ca</t>
  </si>
  <si>
    <t>lawyers.ca</t>
  </si>
  <si>
    <t>84colors.com</t>
  </si>
  <si>
    <t>abdulazizalghonamy.com</t>
  </si>
  <si>
    <t>acppubs.com</t>
  </si>
  <si>
    <t>airportrentalcars.com</t>
  </si>
  <si>
    <t>albanysymphony.com</t>
  </si>
  <si>
    <t>arcomnet.com</t>
  </si>
  <si>
    <t>baystatecruisecompany.com</t>
  </si>
  <si>
    <t>brownswoodblog.com</t>
  </si>
  <si>
    <t>buildwebsite4u.com</t>
  </si>
  <si>
    <t>cabazonoutlets.com</t>
  </si>
  <si>
    <t>caladivolpe.com</t>
  </si>
  <si>
    <t>chinakcwz.com</t>
  </si>
  <si>
    <t>darkregions.com</t>
  </si>
  <si>
    <t>findfamilyfun.com</t>
  </si>
  <si>
    <t>fotokite.com</t>
  </si>
  <si>
    <t>generic-buyisotretinoin.com</t>
  </si>
  <si>
    <t>guardianhealthcaretravel.com</t>
  </si>
  <si>
    <t>heraeus-kulzer.com</t>
  </si>
  <si>
    <t>jacksonvilleartwalk.com</t>
  </si>
  <si>
    <t>javanblog.com</t>
  </si>
  <si>
    <t>justtires.com</t>
  </si>
  <si>
    <t>kotikpaydayloans.com</t>
  </si>
  <si>
    <t>litecoinblockhalf.com</t>
  </si>
  <si>
    <t>litscape.com</t>
  </si>
  <si>
    <t>lovesgift.com</t>
  </si>
  <si>
    <t>metalireland.com</t>
  </si>
  <si>
    <t>minecraftworldedit.com</t>
  </si>
  <si>
    <t>nandaluntan.com</t>
  </si>
  <si>
    <t>nizwa.com</t>
  </si>
  <si>
    <t>odysseygear.com</t>
  </si>
  <si>
    <t>peafood.com</t>
  </si>
  <si>
    <t>priligyrxpill.com</t>
  </si>
  <si>
    <t>prix-cialis-france.com</t>
  </si>
  <si>
    <t>proteam-astana.com</t>
  </si>
  <si>
    <t>shyg520.com</t>
  </si>
  <si>
    <t>simplyirresistibleband.com</t>
  </si>
  <si>
    <t>skurt.com</t>
  </si>
  <si>
    <t>todorelatos.com</t>
  </si>
  <si>
    <t>ultimatemember.com</t>
  </si>
  <si>
    <t>viagracoupon-freeonline.com</t>
  </si>
  <si>
    <t>visitvoltaire.com</t>
  </si>
  <si>
    <t>wannafap.com</t>
  </si>
  <si>
    <t>wholesaleojerseys.com</t>
  </si>
  <si>
    <t>wnsmjg.com</t>
  </si>
  <si>
    <t>ysymn.com</t>
  </si>
  <si>
    <t>pasadenanaturalhealth.info</t>
  </si>
  <si>
    <t>parseservice.ir</t>
  </si>
  <si>
    <t>bicr.co.jp</t>
  </si>
  <si>
    <t>simurg.kz</t>
  </si>
  <si>
    <t>autoinsurancequotesgs.net</t>
  </si>
  <si>
    <t>dzwon.net</t>
  </si>
  <si>
    <t>franklins.net</t>
  </si>
  <si>
    <t>ilikearchitecture.net</t>
  </si>
  <si>
    <t>onlinebuy-diflucan.net</t>
  </si>
  <si>
    <t>biserica.org</t>
  </si>
  <si>
    <t>catholicpress.org</t>
  </si>
  <si>
    <t>cqc.org</t>
  </si>
  <si>
    <t>riodialogues.org</t>
  </si>
  <si>
    <t>southweb.org</t>
  </si>
  <si>
    <t>crown-e.ru</t>
  </si>
  <si>
    <t>cartercoaching.co.uk</t>
  </si>
  <si>
    <t>citiservi.co.uk</t>
  </si>
  <si>
    <t>hublotreplica.co.uk</t>
  </si>
  <si>
    <t>mappfest.co.uk</t>
  </si>
  <si>
    <t>sjtime.com.br</t>
  </si>
  <si>
    <t>telpay.ca</t>
  </si>
  <si>
    <t>defensa.cl</t>
  </si>
  <si>
    <t>laguajira.gov.co</t>
  </si>
  <si>
    <t>antiqueweek.com</t>
  </si>
  <si>
    <t>arabidopsis2007.com</t>
  </si>
  <si>
    <t>braintropic.com</t>
  </si>
  <si>
    <t>ccnysolardecathlon.com</t>
  </si>
  <si>
    <t>coomatrophy.com</t>
  </si>
  <si>
    <t>correspondencechess.com</t>
  </si>
  <si>
    <t>desktopbabeshd.com</t>
  </si>
  <si>
    <t>evestco.com</t>
  </si>
  <si>
    <t>gloryfoods.com</t>
  </si>
  <si>
    <t>gordonresearch.com</t>
  </si>
  <si>
    <t>hospitaljobsonline.com</t>
  </si>
  <si>
    <t>interimhousingsolutions.com</t>
  </si>
  <si>
    <t>jerrysdeli.com</t>
  </si>
  <si>
    <t>lacefairy.com</t>
  </si>
  <si>
    <t>lymanmorse.com</t>
  </si>
  <si>
    <t>nikefreerun3salecalifornia.com</t>
  </si>
  <si>
    <t>pippity.com</t>
  </si>
  <si>
    <t>promero.com</t>
  </si>
  <si>
    <t>queeniecutie.com</t>
  </si>
  <si>
    <t>sunaraw.com</t>
  </si>
  <si>
    <t>theblockchat.com</t>
  </si>
  <si>
    <t>torrefsland.com</t>
  </si>
  <si>
    <t>trethowans.com</t>
  </si>
  <si>
    <t>tubeace.com</t>
  </si>
  <si>
    <t>wolfememorial.com</t>
  </si>
  <si>
    <t>yourpaperwriter.com</t>
  </si>
  <si>
    <t>buydiclofenaconline.info</t>
  </si>
  <si>
    <t>doctorpeople.jp</t>
  </si>
  <si>
    <t>ukskelbimai.lt</t>
  </si>
  <si>
    <t>connected2.me</t>
  </si>
  <si>
    <t>hungryharvest.net</t>
  </si>
  <si>
    <t>benameur.nl</t>
  </si>
  <si>
    <t>artcomplex.org</t>
  </si>
  <si>
    <t>awsnow.org</t>
  </si>
  <si>
    <t>benrose.org</t>
  </si>
  <si>
    <t>cityofbartlesville.org</t>
  </si>
  <si>
    <t>zwia.org</t>
  </si>
  <si>
    <t>5060466.ru</t>
  </si>
  <si>
    <t>chaiv.ru</t>
  </si>
  <si>
    <t>velo-ks.ru</t>
  </si>
  <si>
    <t>havelsan.com.tr</t>
  </si>
  <si>
    <t>buystrattera.trade</t>
  </si>
  <si>
    <t>inter-tex.com.ua</t>
  </si>
  <si>
    <t>bbashorttermloans.co.uk</t>
  </si>
  <si>
    <t>ciseco.co.uk</t>
  </si>
  <si>
    <t>hothandbagssale.co.uk</t>
  </si>
  <si>
    <t>warstar.us</t>
  </si>
  <si>
    <t>parlzim.gov.zw</t>
  </si>
  <si>
    <t>reflections.com.au</t>
  </si>
  <si>
    <t>buy-sildalis.bid</t>
  </si>
  <si>
    <t>fcsurplus.ca</t>
  </si>
  <si>
    <t>datos.gov.co</t>
  </si>
  <si>
    <t>arablounge.com</t>
  </si>
  <si>
    <t>arstidir.com</t>
  </si>
  <si>
    <t>craftbrew.com</t>
  </si>
  <si>
    <t>crownbio.com</t>
  </si>
  <si>
    <t>deli-stationery.com</t>
  </si>
  <si>
    <t>fluent-forever.com</t>
  </si>
  <si>
    <t>glamagalparty.com</t>
  </si>
  <si>
    <t>gpsnow.com</t>
  </si>
  <si>
    <t>haikasoru.com</t>
  </si>
  <si>
    <t>johnshore.com</t>
  </si>
  <si>
    <t>keungzai.com</t>
  </si>
  <si>
    <t>latinvulgate.com</t>
  </si>
  <si>
    <t>lenadayspa.com</t>
  </si>
  <si>
    <t>live-feeds.com</t>
  </si>
  <si>
    <t>locnoithat.com</t>
  </si>
  <si>
    <t>moshannonfalls.com</t>
  </si>
  <si>
    <t>muslimconsumergroup.com</t>
  </si>
  <si>
    <t>postdocjobs.com</t>
  </si>
  <si>
    <t>qichecailiao.com</t>
  </si>
  <si>
    <t>shopsatcolumbuscircle.com</t>
  </si>
  <si>
    <t>sjport.com</t>
  </si>
  <si>
    <t>system-magazine.com</t>
  </si>
  <si>
    <t>techcitement.com</t>
  </si>
  <si>
    <t>twinwoodsadventure.com</t>
  </si>
  <si>
    <t>uhcc.com</t>
  </si>
  <si>
    <t>addicted-nazjatar.de</t>
  </si>
  <si>
    <t>markuswelz.de</t>
  </si>
  <si>
    <t>muhlberg.edu</t>
  </si>
  <si>
    <t>hypnosis4.info</t>
  </si>
  <si>
    <t>snapcard.io</t>
  </si>
  <si>
    <t>cube-works.co.jp</t>
  </si>
  <si>
    <t>jslim.jp</t>
  </si>
  <si>
    <t>samsungsdi.co.kr</t>
  </si>
  <si>
    <t>carinsuranceinfo2u.net</t>
  </si>
  <si>
    <t>healingstartswithus.net</t>
  </si>
  <si>
    <t>hmpg.net</t>
  </si>
  <si>
    <t>joomlablogger.net</t>
  </si>
  <si>
    <t>textflip.net</t>
  </si>
  <si>
    <t>clearhq.org</t>
  </si>
  <si>
    <t>3ctur.ru</t>
  </si>
  <si>
    <t>cctpu.edu.ru</t>
  </si>
  <si>
    <t>dear.to</t>
  </si>
  <si>
    <t>pncl.co.uk</t>
  </si>
  <si>
    <t>stylecop.co.uk</t>
  </si>
  <si>
    <t>streathamlife.co.uk</t>
  </si>
  <si>
    <t>fourroses.us</t>
  </si>
  <si>
    <t>bestflights.com.au</t>
  </si>
  <si>
    <t>aias.edu.au</t>
  </si>
  <si>
    <t>ftpaccess.cc</t>
  </si>
  <si>
    <t>digilens.com.cn</t>
  </si>
  <si>
    <t>qianguo.gov.cn</t>
  </si>
  <si>
    <t>agent18.com</t>
  </si>
  <si>
    <t>applichem.com</t>
  </si>
  <si>
    <t>artemisrecords.com</t>
  </si>
  <si>
    <t>bespokecodes.com</t>
  </si>
  <si>
    <t>browserbackgrounds.com</t>
  </si>
  <si>
    <t>bukmacherskie.com</t>
  </si>
  <si>
    <t>continuingeducation.com</t>
  </si>
  <si>
    <t>drivingdirectionsnow.com</t>
  </si>
  <si>
    <t>ensidia.com</t>
  </si>
  <si>
    <t>exposeobama.com</t>
  </si>
  <si>
    <t>ezesoft.com</t>
  </si>
  <si>
    <t>geologinesia.com</t>
  </si>
  <si>
    <t>hillebrand.com</t>
  </si>
  <si>
    <t>january-yjm.com</t>
  </si>
  <si>
    <t>newgenealogydresses.com</t>
  </si>
  <si>
    <t>nyadorned.com</t>
  </si>
  <si>
    <t>portomasocasino.com</t>
  </si>
  <si>
    <t>sinuses.com</t>
  </si>
  <si>
    <t>tdiradio.com</t>
  </si>
  <si>
    <t>tecnogadgets.com</t>
  </si>
  <si>
    <t>thereissale.com</t>
  </si>
  <si>
    <t>thudrumble.com</t>
  </si>
  <si>
    <t>bcv.cv</t>
  </si>
  <si>
    <t>nissen.cz</t>
  </si>
  <si>
    <t>buyacyclovir.download</t>
  </si>
  <si>
    <t>jatekfal.hu</t>
  </si>
  <si>
    <t>fluoxetineonline.info</t>
  </si>
  <si>
    <t>dripar.jp</t>
  </si>
  <si>
    <t>magnet.me</t>
  </si>
  <si>
    <t>aardvarkbusiness.net</t>
  </si>
  <si>
    <t>greenpeace.org.nz</t>
  </si>
  <si>
    <t>optaplanner.org</t>
  </si>
  <si>
    <t>vitw.org</t>
  </si>
  <si>
    <t>ourlife.ru</t>
  </si>
  <si>
    <t>billigtviagra.se</t>
  </si>
  <si>
    <t>lgc.co.uk</t>
  </si>
  <si>
    <t>paydayloansdser.co.uk</t>
  </si>
  <si>
    <t>gouedrome.co.za</t>
  </si>
  <si>
    <t>catchgroup.com.au</t>
  </si>
  <si>
    <t>optimiseonline.com.au</t>
  </si>
  <si>
    <t>facebook.cm</t>
  </si>
  <si>
    <t>beachwoodohio.com</t>
  </si>
  <si>
    <t>carryfreedom.com</t>
  </si>
  <si>
    <t>cenlamar.com</t>
  </si>
  <si>
    <t>cneam.com</t>
  </si>
  <si>
    <t>connorsite.com</t>
  </si>
  <si>
    <t>culture-perou.com</t>
  </si>
  <si>
    <t>daralimanorphanage.com</t>
  </si>
  <si>
    <t>daytonsnewssource.com</t>
  </si>
  <si>
    <t>delottery.com</t>
  </si>
  <si>
    <t>digitalgravel.com</t>
  </si>
  <si>
    <t>elrelojinformativo.com</t>
  </si>
  <si>
    <t>francisshanahan.com</t>
  </si>
  <si>
    <t>iggplay.com</t>
  </si>
  <si>
    <t>manzifuneralhome.com</t>
  </si>
  <si>
    <t>megasoftvlsi.com</t>
  </si>
  <si>
    <t>michaelkors-handbagsoutlets7.com</t>
  </si>
  <si>
    <t>newstarnet.com</t>
  </si>
  <si>
    <t>nosidda.com</t>
  </si>
  <si>
    <t>peetbros.com</t>
  </si>
  <si>
    <t>photokaboom.com</t>
  </si>
  <si>
    <t>press-release-writing.com</t>
  </si>
  <si>
    <t>rosearborbandb.com</t>
  </si>
  <si>
    <t>rower.com</t>
  </si>
  <si>
    <t>taxilol.com</t>
  </si>
  <si>
    <t>thiswarofminecheats.com</t>
  </si>
  <si>
    <t>ucool.com</t>
  </si>
  <si>
    <t>tretinoincream01.date</t>
  </si>
  <si>
    <t>infohome.de</t>
  </si>
  <si>
    <t>yamaha-online.de</t>
  </si>
  <si>
    <t>quantumsails.dk</t>
  </si>
  <si>
    <t>buy-sildalis.eu</t>
  </si>
  <si>
    <t>benicaronline.info</t>
  </si>
  <si>
    <t>kabbalahmedia.info</t>
  </si>
  <si>
    <t>qsostenible.info</t>
  </si>
  <si>
    <t>akademiapanakleksa.net</t>
  </si>
  <si>
    <t>cnjz.net</t>
  </si>
  <si>
    <t>lhman.net</t>
  </si>
  <si>
    <t>cedema.org</t>
  </si>
  <si>
    <t>salvatoreferragamo-shoes.org</t>
  </si>
  <si>
    <t>theamericanconsumer.org</t>
  </si>
  <si>
    <t>gralandia.pl</t>
  </si>
  <si>
    <t>mybb.ro</t>
  </si>
  <si>
    <t>ghostbox.co.uk</t>
  </si>
  <si>
    <t>fad.org.uk</t>
  </si>
  <si>
    <t>cogilane.us</t>
  </si>
  <si>
    <t>pioneeraus.com.au</t>
  </si>
  <si>
    <t>buy-yasmin.bid</t>
  </si>
  <si>
    <t>19216811-admin.com</t>
  </si>
  <si>
    <t>8isf.com</t>
  </si>
  <si>
    <t>aadac.com</t>
  </si>
  <si>
    <t>akcol.com</t>
  </si>
  <si>
    <t>armantahvieh.com</t>
  </si>
  <si>
    <t>australianphotography.com</t>
  </si>
  <si>
    <t>az-prolog.com</t>
  </si>
  <si>
    <t>emaillabs.com</t>
  </si>
  <si>
    <t>marinis57.com</t>
  </si>
  <si>
    <t>momentum.com</t>
  </si>
  <si>
    <t>noedesign.com</t>
  </si>
  <si>
    <t>prioritymail.com</t>
  </si>
  <si>
    <t>rail-transit.com</t>
  </si>
  <si>
    <t>rareedge.com</t>
  </si>
  <si>
    <t>re4a.com</t>
  </si>
  <si>
    <t>replacementlaptopkeys.com</t>
  </si>
  <si>
    <t>tgofurniture.com</t>
  </si>
  <si>
    <t>thefirst.com</t>
  </si>
  <si>
    <t>trekinfo.com</t>
  </si>
  <si>
    <t>yihigo.com</t>
  </si>
  <si>
    <t>zhaoxyx.com</t>
  </si>
  <si>
    <t>leadsolutions.ec</t>
  </si>
  <si>
    <t>ets-spehner.fr</t>
  </si>
  <si>
    <t>santa-marina.gr</t>
  </si>
  <si>
    <t>buyqu.info</t>
  </si>
  <si>
    <t>onlinefemara.info</t>
  </si>
  <si>
    <t>hoopla.net</t>
  </si>
  <si>
    <t>ugandaonline.net</t>
  </si>
  <si>
    <t>asociacionvivir.org</t>
  </si>
  <si>
    <t>missoulaartmuseum.org</t>
  </si>
  <si>
    <t>lidc.org.uk</t>
  </si>
  <si>
    <t>buy-strattera.accountant</t>
  </si>
  <si>
    <t>amnistia.org.ar</t>
  </si>
  <si>
    <t>viewhotels.com.au</t>
  </si>
  <si>
    <t>p90x.black</t>
  </si>
  <si>
    <t>synear.cn</t>
  </si>
  <si>
    <t>6zu.com</t>
  </si>
  <si>
    <t>armedwithreason.com</t>
  </si>
  <si>
    <t>bonairewebcams.com</t>
  </si>
  <si>
    <t>danielbachhuber.com</t>
  </si>
  <si>
    <t>dexwine.com</t>
  </si>
  <si>
    <t>earthprint.com</t>
  </si>
  <si>
    <t>earthstation9.com</t>
  </si>
  <si>
    <t>echoigame.com</t>
  </si>
  <si>
    <t>fishyforum.com</t>
  </si>
  <si>
    <t>hausarbeithilfe.com</t>
  </si>
  <si>
    <t>labesk.com</t>
  </si>
  <si>
    <t>lawebdelantenista.com</t>
  </si>
  <si>
    <t>leeranaldo.com</t>
  </si>
  <si>
    <t>monellstn.com</t>
  </si>
  <si>
    <t>nbtrainersireland.com</t>
  </si>
  <si>
    <t>nuzlocke.com</t>
  </si>
  <si>
    <t>parallelkingdom.com</t>
  </si>
  <si>
    <t>pcos.com</t>
  </si>
  <si>
    <t>savingsinstitute.com</t>
  </si>
  <si>
    <t>sclsbw.com</t>
  </si>
  <si>
    <t>speedgoat.com</t>
  </si>
  <si>
    <t>thechamplainchannel.com</t>
  </si>
  <si>
    <t>triactolinfo.com</t>
  </si>
  <si>
    <t>wiimoteproject.com</t>
  </si>
  <si>
    <t>viagraoverthecounter.date</t>
  </si>
  <si>
    <t>buynorvasconline.info</t>
  </si>
  <si>
    <t>buycardura.info</t>
  </si>
  <si>
    <t>esp-world.info</t>
  </si>
  <si>
    <t>wcgcanada.net</t>
  </si>
  <si>
    <t>passwordcard.org</t>
  </si>
  <si>
    <t>sabesans.org</t>
  </si>
  <si>
    <t>talkbank.org</t>
  </si>
  <si>
    <t>toyd.org</t>
  </si>
  <si>
    <t>wunan.com.tw</t>
  </si>
  <si>
    <t>cruckcottage.co.uk</t>
  </si>
  <si>
    <t>pandoraoutletjewelry.us</t>
  </si>
  <si>
    <t>rizewith.us</t>
  </si>
  <si>
    <t>cahro.academy</t>
  </si>
  <si>
    <t>allaboutolive.com.au</t>
  </si>
  <si>
    <t>30daystosanity.com</t>
  </si>
  <si>
    <t>abo-qeaqaa.com</t>
  </si>
  <si>
    <t>araddownload.com</t>
  </si>
  <si>
    <t>capitalvue.com</t>
  </si>
  <si>
    <t>fs-tents.com</t>
  </si>
  <si>
    <t>groundsystemsindex.com</t>
  </si>
  <si>
    <t>huibo2guanwang.com</t>
  </si>
  <si>
    <t>ju-brand.com</t>
  </si>
  <si>
    <t>justproperty.com</t>
  </si>
  <si>
    <t>kidcrosswords.com</t>
  </si>
  <si>
    <t>localsolo.com</t>
  </si>
  <si>
    <t>meilichina.com</t>
  </si>
  <si>
    <t>seashellsvizag.com</t>
  </si>
  <si>
    <t>shyness.com</t>
  </si>
  <si>
    <t>swopnet.com</t>
  </si>
  <si>
    <t>sztqbbs.com</t>
  </si>
  <si>
    <t>transcriptionhub.com</t>
  </si>
  <si>
    <t>whiteearth.com</t>
  </si>
  <si>
    <t>youchillinspain.com</t>
  </si>
  <si>
    <t>zhiyingou.com</t>
  </si>
  <si>
    <t>michelis.it</t>
  </si>
  <si>
    <t>bioenergywiki.net</t>
  </si>
  <si>
    <t>chinasky.net</t>
  </si>
  <si>
    <t>jibees.net</t>
  </si>
  <si>
    <t>wncc.net</t>
  </si>
  <si>
    <t>haykranen.nl</t>
  </si>
  <si>
    <t>bloodorange.nyc</t>
  </si>
  <si>
    <t>fiapf.org</t>
  </si>
  <si>
    <t>nef.org</t>
  </si>
  <si>
    <t>vpxl.party</t>
  </si>
  <si>
    <t>inasan.ru</t>
  </si>
  <si>
    <t>museum.org.tw</t>
  </si>
  <si>
    <t>zonablackberry.com.ve</t>
  </si>
  <si>
    <t>clindamycin-online.webcam</t>
  </si>
  <si>
    <t>chmotor.cn</t>
  </si>
  <si>
    <t>sensorsdata.cn</t>
  </si>
  <si>
    <t>altassets.com</t>
  </si>
  <si>
    <t>andhrayatra.com</t>
  </si>
  <si>
    <t>arizonachemical.com</t>
  </si>
  <si>
    <t>autosock.com</t>
  </si>
  <si>
    <t>comrakueigaku.com</t>
  </si>
  <si>
    <t>coventrybbs.com</t>
  </si>
  <si>
    <t>ecowpcdecking.com</t>
  </si>
  <si>
    <t>emdiesels.com</t>
  </si>
  <si>
    <t>ersys.com</t>
  </si>
  <si>
    <t>fmrbgjj.com</t>
  </si>
  <si>
    <t>futurefinance.com</t>
  </si>
  <si>
    <t>goldot.com</t>
  </si>
  <si>
    <t>hujiren.com</t>
  </si>
  <si>
    <t>i-recruit.com</t>
  </si>
  <si>
    <t>ibherdesign.com</t>
  </si>
  <si>
    <t>ipipi.com</t>
  </si>
  <si>
    <t>kolkatabizbook.com</t>
  </si>
  <si>
    <t>krld.com</t>
  </si>
  <si>
    <t>lynxexpression.com</t>
  </si>
  <si>
    <t>merrilllynch.com</t>
  </si>
  <si>
    <t>offalyhistory.com</t>
  </si>
  <si>
    <t>onlinepokercroatia.com</t>
  </si>
  <si>
    <t>recordtripping.com</t>
  </si>
  <si>
    <t>sansmirror.com</t>
  </si>
  <si>
    <t>spanco.com</t>
  </si>
  <si>
    <t>spiritburner.com</t>
  </si>
  <si>
    <t>stanfordhotels.com</t>
  </si>
  <si>
    <t>teletracking.com</t>
  </si>
  <si>
    <t>tippingresearch.com</t>
  </si>
  <si>
    <t>vikingcodeschool.com</t>
  </si>
  <si>
    <t>xhbew.com</t>
  </si>
  <si>
    <t>yvminw.com</t>
  </si>
  <si>
    <t>buy-albendazole.date</t>
  </si>
  <si>
    <t>ogrodzeniaplastikowe.eu</t>
  </si>
  <si>
    <t>abvent.fr</t>
  </si>
  <si>
    <t>seeseo.info</t>
  </si>
  <si>
    <t>namb.la</t>
  </si>
  <si>
    <t>hermesbirkinbagsoutlet.net</t>
  </si>
  <si>
    <t>laughnet.net</t>
  </si>
  <si>
    <t>virtualvienna.net</t>
  </si>
  <si>
    <t>bertsimons.nl</t>
  </si>
  <si>
    <t>techday.co.nz</t>
  </si>
  <si>
    <t>amiunique.org</t>
  </si>
  <si>
    <t>breakoutlabs.org</t>
  </si>
  <si>
    <t>mathdb.org</t>
  </si>
  <si>
    <t>tixit.ru</t>
  </si>
  <si>
    <t>indocin-online.top</t>
  </si>
  <si>
    <t>clonidine-adhd.trade</t>
  </si>
  <si>
    <t>cephalexin-250-mg.xyz</t>
  </si>
  <si>
    <t>kloud.com.au</t>
  </si>
  <si>
    <t>cfc-fcc.ca</t>
  </si>
  <si>
    <t>3net.cn</t>
  </si>
  <si>
    <t>1k100.com</t>
  </si>
  <si>
    <t>95abd.com</t>
  </si>
  <si>
    <t>appnationconference.com</t>
  </si>
  <si>
    <t>badrobot.com</t>
  </si>
  <si>
    <t>bakiyorum.com</t>
  </si>
  <si>
    <t>bangkok-mega.com</t>
  </si>
  <si>
    <t>bonesrestaurant.com</t>
  </si>
  <si>
    <t>buzzfeiten.com</t>
  </si>
  <si>
    <t>casinonewzealandtoday.com</t>
  </si>
  <si>
    <t>coches-es.com</t>
  </si>
  <si>
    <t>destination-innovation.com</t>
  </si>
  <si>
    <t>fecvi.com</t>
  </si>
  <si>
    <t>frex.com</t>
  </si>
  <si>
    <t>guenscher.com</t>
  </si>
  <si>
    <t>hemingwrite.com</t>
  </si>
  <si>
    <t>mumbaiairport.com</t>
  </si>
  <si>
    <t>myezbz.com</t>
  </si>
  <si>
    <t>prelinger.com</t>
  </si>
  <si>
    <t>rceplus.com</t>
  </si>
  <si>
    <t>vietphapco.com</t>
  </si>
  <si>
    <t>wearemudlark.com</t>
  </si>
  <si>
    <t>trazodonebuy.info</t>
  </si>
  <si>
    <t>livetiming.net</t>
  </si>
  <si>
    <t>mastersofhorror.net</t>
  </si>
  <si>
    <t>oddlygreat.net</t>
  </si>
  <si>
    <t>advertcn.org</t>
  </si>
  <si>
    <t>anticorruptionday.org</t>
  </si>
  <si>
    <t>dlcom.org</t>
  </si>
  <si>
    <t>malariaworld.org</t>
  </si>
  <si>
    <t>usmfreepress.org</t>
  </si>
  <si>
    <t>10gb.ru</t>
  </si>
  <si>
    <t>cokezone.co.uk</t>
  </si>
  <si>
    <t>f1times.co.uk</t>
  </si>
  <si>
    <t>aelyria.us</t>
  </si>
  <si>
    <t>nintendo.ca</t>
  </si>
  <si>
    <t>39cy.cn</t>
  </si>
  <si>
    <t>anaesthesiamcq.com</t>
  </si>
  <si>
    <t>andrewcuomo.com</t>
  </si>
  <si>
    <t>askdaily.com</t>
  </si>
  <si>
    <t>cred.com</t>
  </si>
  <si>
    <t>dre2001.com</t>
  </si>
  <si>
    <t>everything2000.com</t>
  </si>
  <si>
    <t>ezlink.com</t>
  </si>
  <si>
    <t>indicthreads.com</t>
  </si>
  <si>
    <t>jx-plastic.com</t>
  </si>
  <si>
    <t>malfador.com</t>
  </si>
  <si>
    <t>niektalk.com</t>
  </si>
  <si>
    <t>njbx.com</t>
  </si>
  <si>
    <t>prettydiff.com</t>
  </si>
  <si>
    <t>recordingwebsite.com</t>
  </si>
  <si>
    <t>samhacker.com</t>
  </si>
  <si>
    <t>stylegraham.com</t>
  </si>
  <si>
    <t>vintagejs.com</t>
  </si>
  <si>
    <t>vsavkin.com</t>
  </si>
  <si>
    <t>genericsingulair.eu</t>
  </si>
  <si>
    <t>libgen.info</t>
  </si>
  <si>
    <t>klip.me</t>
  </si>
  <si>
    <t>pccloud9.me</t>
  </si>
  <si>
    <t>ipclass.net</t>
  </si>
  <si>
    <t>wprime.net</t>
  </si>
  <si>
    <t>cadl.org</t>
  </si>
  <si>
    <t>zytx.org</t>
  </si>
  <si>
    <t>sg3.co.uk</t>
  </si>
  <si>
    <t>classicfun.ws</t>
  </si>
  <si>
    <t>ballooning.ae</t>
  </si>
  <si>
    <t>adaptronic.com.au</t>
  </si>
  <si>
    <t>outbackballooning.com.au</t>
  </si>
  <si>
    <t>onlineeg.click</t>
  </si>
  <si>
    <t>2010ccusp.cn</t>
  </si>
  <si>
    <t>drpeng.com.cn</t>
  </si>
  <si>
    <t>2c2p.com</t>
  </si>
  <si>
    <t>ajpjw.com</t>
  </si>
  <si>
    <t>cmavision.com</t>
  </si>
  <si>
    <t>firmology.com</t>
  </si>
  <si>
    <t>fxsew.com</t>
  </si>
  <si>
    <t>gil-ffxi.com</t>
  </si>
  <si>
    <t>imscorporate.com</t>
  </si>
  <si>
    <t>indiansummerksa.com</t>
  </si>
  <si>
    <t>kaptestglobalc.com</t>
  </si>
  <si>
    <t>lbparfum.com</t>
  </si>
  <si>
    <t>lesedsed.com</t>
  </si>
  <si>
    <t>lgtew.com</t>
  </si>
  <si>
    <t>loveneverdies.com</t>
  </si>
  <si>
    <t>m-and-g.com</t>
  </si>
  <si>
    <t>morningliberty.com</t>
  </si>
  <si>
    <t>pro-face.com</t>
  </si>
  <si>
    <t>staar.com</t>
  </si>
  <si>
    <t>t-shirthumor.com</t>
  </si>
  <si>
    <t>universalamerican.com</t>
  </si>
  <si>
    <t>wearenottrayvonmartin.com</t>
  </si>
  <si>
    <t>whiteswanhotel.com</t>
  </si>
  <si>
    <t>worldindustries.com</t>
  </si>
  <si>
    <t>zhang-yining.com</t>
  </si>
  <si>
    <t>flexa.dk</t>
  </si>
  <si>
    <t>dyp.im</t>
  </si>
  <si>
    <t>chatra.io</t>
  </si>
  <si>
    <t>cobalt.io</t>
  </si>
  <si>
    <t>scarpesaldi.it</t>
  </si>
  <si>
    <t>buy-medrol.link</t>
  </si>
  <si>
    <t>bupropion.mom</t>
  </si>
  <si>
    <t>philip-bidwell.co.nz</t>
  </si>
  <si>
    <t>suhagra.online</t>
  </si>
  <si>
    <t>cnpolitics.org</t>
  </si>
  <si>
    <t>decrap.org</t>
  </si>
  <si>
    <t>edukexhibition.org</t>
  </si>
  <si>
    <t>imm-international.org</t>
  </si>
  <si>
    <t>tamtam-travel.ru</t>
  </si>
  <si>
    <t>buyprevacid.trade</t>
  </si>
  <si>
    <t>buy-tenormin.trade</t>
  </si>
  <si>
    <t>viewerlink.tv</t>
  </si>
  <si>
    <t>apsgrosseto.com</t>
  </si>
  <si>
    <t>bestwesternwashington.com</t>
  </si>
  <si>
    <t>blong.com</t>
  </si>
  <si>
    <t>blueislandsdiving.com</t>
  </si>
  <si>
    <t>breetanner.com</t>
  </si>
  <si>
    <t>cdr-news.com</t>
  </si>
  <si>
    <t>cssgridgarden.com</t>
  </si>
  <si>
    <t>howdovaccinescauseautism.com</t>
  </si>
  <si>
    <t>humblelibertarian.com</t>
  </si>
  <si>
    <t>jjyew.com</t>
  </si>
  <si>
    <t>kizisports.com</t>
  </si>
  <si>
    <t>miclang-comp.com</t>
  </si>
  <si>
    <t>shunyata.com</t>
  </si>
  <si>
    <t>skybus.com</t>
  </si>
  <si>
    <t>woome.com</t>
  </si>
  <si>
    <t>yuanma120.com</t>
  </si>
  <si>
    <t>zzexw.com</t>
  </si>
  <si>
    <t>joshuabaldwin.eu</t>
  </si>
  <si>
    <t>csie.net</t>
  </si>
  <si>
    <t>jem-music.net</t>
  </si>
  <si>
    <t>eurocities.org</t>
  </si>
  <si>
    <t>fuwanovel.org</t>
  </si>
  <si>
    <t>luatex.org</t>
  </si>
  <si>
    <t>stecf.org</t>
  </si>
  <si>
    <t>pfizer-viagra-100mg.science</t>
  </si>
  <si>
    <t>suhagra.tech</t>
  </si>
  <si>
    <t>buyterramycin.trade</t>
  </si>
  <si>
    <t>adidasneo.co.uk</t>
  </si>
  <si>
    <t>cialis-online.xyz</t>
  </si>
  <si>
    <t>234404.com</t>
  </si>
  <si>
    <t>consolesfr.com</t>
  </si>
  <si>
    <t>fastream.com</t>
  </si>
  <si>
    <t>hefjw.com</t>
  </si>
  <si>
    <t>oatv.com</t>
  </si>
  <si>
    <t>pioner-karting.com</t>
  </si>
  <si>
    <t>robotsrule.com</t>
  </si>
  <si>
    <t>sparksandhoney.com</t>
  </si>
  <si>
    <t>superheromoviesnews.com</t>
  </si>
  <si>
    <t>theelevationgroupc.com</t>
  </si>
  <si>
    <t>warm-girl.com</t>
  </si>
  <si>
    <t>umsmed.edu</t>
  </si>
  <si>
    <t>wvhepc.edu</t>
  </si>
  <si>
    <t>spynet.gr</t>
  </si>
  <si>
    <t>182ch.net</t>
  </si>
  <si>
    <t>rutracker.news</t>
  </si>
  <si>
    <t>amerion.nl</t>
  </si>
  <si>
    <t>servicescoalition.org</t>
  </si>
  <si>
    <t>sharenator.org</t>
  </si>
  <si>
    <t>softwarecollections.org</t>
  </si>
  <si>
    <t>buy-ventolin.party</t>
  </si>
  <si>
    <t>itm-polska.pl</t>
  </si>
  <si>
    <t>clomid50mg.top</t>
  </si>
  <si>
    <t>worldcon.org.uk</t>
  </si>
  <si>
    <t>benicarhct.us</t>
  </si>
  <si>
    <t>mti.gov.vn</t>
  </si>
  <si>
    <t>bocsticketing.com.au</t>
  </si>
  <si>
    <t>acyclovircream.click</t>
  </si>
  <si>
    <t>automaten.club</t>
  </si>
  <si>
    <t>icontec.org.co</t>
  </si>
  <si>
    <t>a-steroids.com</t>
  </si>
  <si>
    <t>afromanmusic.com</t>
  </si>
  <si>
    <t>ajlzw.com</t>
  </si>
  <si>
    <t>cablemodem.com</t>
  </si>
  <si>
    <t>china-hengshun.com</t>
  </si>
  <si>
    <t>fluxiom.com</t>
  </si>
  <si>
    <t>gwlgs.com</t>
  </si>
  <si>
    <t>hnzyfy.com</t>
  </si>
  <si>
    <t>mayngames.com</t>
  </si>
  <si>
    <t>patriciathornton.com</t>
  </si>
  <si>
    <t>quinapalus.com</t>
  </si>
  <si>
    <t>redeyeondemand.com</t>
  </si>
  <si>
    <t>templatenavigator.com</t>
  </si>
  <si>
    <t>trefectamobility.com</t>
  </si>
  <si>
    <t>wanjiehospital.com</t>
  </si>
  <si>
    <t>yapstone.com</t>
  </si>
  <si>
    <t>g-spot-bong.de</t>
  </si>
  <si>
    <t>fijimuseum.org.fj</t>
  </si>
  <si>
    <t>staruml.io</t>
  </si>
  <si>
    <t>intap.net</t>
  </si>
  <si>
    <t>onlineprices-pharmacy.net</t>
  </si>
  <si>
    <t>buycelebrex.online</t>
  </si>
  <si>
    <t>gnutelephony.org</t>
  </si>
  <si>
    <t>tomorrowmachine.se</t>
  </si>
  <si>
    <t>azithromycin-500mg.us</t>
  </si>
  <si>
    <t>glassnet.com.cn</t>
  </si>
  <si>
    <t>searchweb.cn</t>
  </si>
  <si>
    <t>backbonemedia.com</t>
  </si>
  <si>
    <t>dzcdzkj.com</t>
  </si>
  <si>
    <t>eaglepoint.com</t>
  </si>
  <si>
    <t>ekoozn.com</t>
  </si>
  <si>
    <t>livingtrustnetwork.com</t>
  </si>
  <si>
    <t>oilersjerseysmall.com</t>
  </si>
  <si>
    <t>paramoreredd.com</t>
  </si>
  <si>
    <t>peerjs.com</t>
  </si>
  <si>
    <t>qhalby.com</t>
  </si>
  <si>
    <t>stevenygard.com</t>
  </si>
  <si>
    <t>tiffanyandco2u.com</t>
  </si>
  <si>
    <t>doxycyclineprice.date</t>
  </si>
  <si>
    <t>consollection.de</t>
  </si>
  <si>
    <t>buy-retin-a.faith</t>
  </si>
  <si>
    <t>citalopram-10mg.gdn</t>
  </si>
  <si>
    <t>netsoc.ie</t>
  </si>
  <si>
    <t>crystalswarovski.net</t>
  </si>
  <si>
    <t>k65.net</t>
  </si>
  <si>
    <t>ahjm.org</t>
  </si>
  <si>
    <t>vigara.party</t>
  </si>
  <si>
    <t>dee.su</t>
  </si>
  <si>
    <t>ampicillin-500mg.trade</t>
  </si>
  <si>
    <t>prednisoloneonline.us</t>
  </si>
  <si>
    <t>www.gov.bb</t>
  </si>
  <si>
    <t>acresso.com</t>
  </si>
  <si>
    <t>boton-elec.com</t>
  </si>
  <si>
    <t>bstsolutions.com</t>
  </si>
  <si>
    <t>cityofgangsters.com</t>
  </si>
  <si>
    <t>etoolsrus.com</t>
  </si>
  <si>
    <t>homeplacecommunities.com</t>
  </si>
  <si>
    <t>inthefirstperson.com</t>
  </si>
  <si>
    <t>jinxi21.com</t>
  </si>
  <si>
    <t>johnny-english.com</t>
  </si>
  <si>
    <t>manomio.com</t>
  </si>
  <si>
    <t>mcbrccb.com</t>
  </si>
  <si>
    <t>meilipz.com</t>
  </si>
  <si>
    <t>spazuk.com</t>
  </si>
  <si>
    <t>zzhk.com</t>
  </si>
  <si>
    <t>intrenoconalbert.it</t>
  </si>
  <si>
    <t>spinninglobe.net</t>
  </si>
  <si>
    <t>clubvillamar.nl</t>
  </si>
  <si>
    <t>auto-net.no</t>
  </si>
  <si>
    <t>accountingfoundation.org</t>
  </si>
  <si>
    <t>atheme.org</t>
  </si>
  <si>
    <t>lucasr.org</t>
  </si>
  <si>
    <t>2-stola.ru</t>
  </si>
  <si>
    <t>menca.com.cn</t>
  </si>
  <si>
    <t>callcorder.com</t>
  </si>
  <si>
    <t>cleverfranke.com</t>
  </si>
  <si>
    <t>cmesociety.com</t>
  </si>
  <si>
    <t>frontlines.com</t>
  </si>
  <si>
    <t>juheonline.com</t>
  </si>
  <si>
    <t>vizuina.com</t>
  </si>
  <si>
    <t>wyiii.com</t>
  </si>
  <si>
    <t>crm.es</t>
  </si>
  <si>
    <t>hyogoshoubou.jp</t>
  </si>
  <si>
    <t>iwfr.net</t>
  </si>
  <si>
    <t>cleocingel.online</t>
  </si>
  <si>
    <t>connectivityscorecard.org</t>
  </si>
  <si>
    <t>atenolol-chlorthalidone.us</t>
  </si>
  <si>
    <t>buyinderal.us</t>
  </si>
  <si>
    <t>doxycyline.us</t>
  </si>
  <si>
    <t>amwu.org.au</t>
  </si>
  <si>
    <t>cellphonehacks.com</t>
  </si>
  <si>
    <t>paperspace.com</t>
  </si>
  <si>
    <t>sierrasnowboard.com</t>
  </si>
  <si>
    <t>citalopram20.link</t>
  </si>
  <si>
    <t>bsdforums.org</t>
  </si>
  <si>
    <t>counciloftheamericas.org</t>
  </si>
  <si>
    <t>toxicengine.org</t>
  </si>
  <si>
    <t>webframe.org</t>
  </si>
  <si>
    <t>witryny-wiszace.pl</t>
  </si>
  <si>
    <t>clomid-online.top</t>
  </si>
  <si>
    <t>imuso.co.uk</t>
  </si>
  <si>
    <t>singulaironline.bid</t>
  </si>
  <si>
    <t>procrastination.ca</t>
  </si>
  <si>
    <t>thelookoflove.ch</t>
  </si>
  <si>
    <t>aspenleaf.com</t>
  </si>
  <si>
    <t>fzgjj.com</t>
  </si>
  <si>
    <t>hddtemp.com</t>
  </si>
  <si>
    <t>ideosphere.com</t>
  </si>
  <si>
    <t>penguinsprostore.com</t>
  </si>
  <si>
    <t>buy-prozac.link</t>
  </si>
  <si>
    <t>kamagra2016.us</t>
  </si>
  <si>
    <t>cenatek.com</t>
  </si>
  <si>
    <t>paulcarr.com</t>
  </si>
  <si>
    <t>920yl.net</t>
  </si>
  <si>
    <t>cepes.ro</t>
  </si>
  <si>
    <t>maxkart.co.uk</t>
  </si>
  <si>
    <t>garrels.be</t>
  </si>
  <si>
    <t>fgxgr.com</t>
  </si>
  <si>
    <t>get-shorty.com</t>
  </si>
  <si>
    <t>uatx.mx</t>
  </si>
  <si>
    <t>filmaid.org</t>
  </si>
  <si>
    <t>perlbrew.pl</t>
  </si>
  <si>
    <t>buy-amoxicillin.stream</t>
  </si>
  <si>
    <t>lavishbootstrap.com</t>
  </si>
  <si>
    <t>picante.com</t>
  </si>
  <si>
    <t>antoniniebelleggia.it</t>
  </si>
  <si>
    <t>amo.net</t>
  </si>
  <si>
    <t>criminalrecordsvrelease.stream</t>
  </si>
  <si>
    <t>naturalspublishing.com</t>
  </si>
  <si>
    <t>platformspecialtyproducts.com</t>
  </si>
  <si>
    <t>apparmor.net</t>
  </si>
  <si>
    <t>criminalrecordsrlay.stream</t>
  </si>
  <si>
    <t>owal.co.uk</t>
  </si>
  <si>
    <t>tigress.co.uk</t>
  </si>
  <si>
    <t>keflex.xyz</t>
  </si>
  <si>
    <t>hriders.com</t>
  </si>
  <si>
    <t>yrex.com</t>
  </si>
  <si>
    <t>unaocefsummerschool.org</t>
  </si>
  <si>
    <t>buy-stromectol.red</t>
  </si>
  <si>
    <t>bjguan.com</t>
  </si>
  <si>
    <t>x-blades.com</t>
  </si>
  <si>
    <t>hao86.com</t>
  </si>
  <si>
    <t>comfortableresponsible.net</t>
  </si>
  <si>
    <t>oxfje.com</t>
  </si>
  <si>
    <t>526job.cn</t>
  </si>
  <si>
    <t>qianhui365.net</t>
  </si>
  <si>
    <t>04080com.com</t>
  </si>
  <si>
    <t>88kjzcom.com</t>
  </si>
  <si>
    <t>huiguan99.xyz</t>
  </si>
  <si>
    <t>cbxhf.xyz</t>
  </si>
  <si>
    <t>mamilm.com</t>
  </si>
  <si>
    <t>fr811.com</t>
  </si>
  <si>
    <t>ju8000.com</t>
  </si>
  <si>
    <t>ouxinit.com</t>
  </si>
  <si>
    <t>mytju.com</t>
  </si>
  <si>
    <t>njcxfx.com</t>
  </si>
  <si>
    <t>qqgame.org</t>
  </si>
  <si>
    <t>nndishijia.com</t>
  </si>
  <si>
    <t>tlltjngc.com</t>
  </si>
  <si>
    <t>huiwensd.com</t>
  </si>
  <si>
    <t>nmgdxs.com</t>
  </si>
  <si>
    <t>yunqiidc.com</t>
  </si>
  <si>
    <t>bingbooster.com</t>
  </si>
  <si>
    <t>wusuyuan.cc</t>
  </si>
  <si>
    <t>decoon.com.cn</t>
  </si>
  <si>
    <t>feiteng18.com</t>
  </si>
  <si>
    <t>ddddd42.com</t>
  </si>
  <si>
    <t>mmj88.com</t>
  </si>
  <si>
    <t>nabaojiaju.com</t>
  </si>
  <si>
    <t>bluegpc.com</t>
  </si>
  <si>
    <t>jxktks.com</t>
  </si>
  <si>
    <t>dhc315.com</t>
  </si>
  <si>
    <t>uyy999.com</t>
  </si>
  <si>
    <t>vietcomland.vn</t>
  </si>
  <si>
    <t>gzyouxiji168.com</t>
  </si>
  <si>
    <t>qdduowei.cn</t>
  </si>
  <si>
    <t>hcsut.com</t>
  </si>
  <si>
    <t>chepinhz.com</t>
  </si>
  <si>
    <t>wuyueys.com</t>
  </si>
  <si>
    <t>zg-ycmy.com</t>
  </si>
  <si>
    <t>13651499679.com</t>
  </si>
  <si>
    <t>gzyzzc88.com</t>
  </si>
  <si>
    <t>yfjsbbs.com</t>
  </si>
  <si>
    <t>sqy888.com</t>
  </si>
  <si>
    <t>tangfujun.com</t>
  </si>
  <si>
    <t>xztc168.com</t>
  </si>
  <si>
    <t>99peijia.com</t>
  </si>
  <si>
    <t>helensaar.com</t>
  </si>
  <si>
    <t>z3475.cn</t>
  </si>
  <si>
    <t>bybs88.com</t>
  </si>
  <si>
    <t>jankee-mfgs.com</t>
  </si>
  <si>
    <t>usmiq.com</t>
  </si>
  <si>
    <t>xidelaisc.com</t>
  </si>
  <si>
    <t>yy-nn.com</t>
  </si>
  <si>
    <t>sethyq.com</t>
  </si>
  <si>
    <t>xfrenjia.com</t>
  </si>
  <si>
    <t>z-bm.com</t>
  </si>
  <si>
    <t>akillsound.com</t>
  </si>
  <si>
    <t>nnhmt.com</t>
  </si>
  <si>
    <t>hrganhuo.com</t>
  </si>
  <si>
    <t>ouyad163.com</t>
  </si>
  <si>
    <t>sxfhdb.com</t>
  </si>
  <si>
    <t>wangmadam.com</t>
  </si>
  <si>
    <t>lzsuliao.cn</t>
  </si>
  <si>
    <t>jf5858.com</t>
  </si>
  <si>
    <t>kemycn.com</t>
  </si>
  <si>
    <t>tzyunshang.com</t>
  </si>
  <si>
    <t>xuepengwei.com</t>
  </si>
  <si>
    <t>ytkygroup.com</t>
  </si>
  <si>
    <t>jnszjj.cn</t>
  </si>
  <si>
    <t>cqhjyh.com</t>
  </si>
  <si>
    <t>csxkj-ic.com</t>
  </si>
  <si>
    <t>cssyyxgs.com</t>
  </si>
  <si>
    <t>hztxyoga.com</t>
  </si>
  <si>
    <t>mengrenjzx.com</t>
  </si>
  <si>
    <t>caiqiushiy.com.cn</t>
  </si>
  <si>
    <t>zzyyjj.net</t>
  </si>
  <si>
    <t>169gj.com</t>
  </si>
  <si>
    <t>bjxinglong.com</t>
  </si>
  <si>
    <t>cmkj668.com</t>
  </si>
  <si>
    <t>lad688.com</t>
  </si>
  <si>
    <t>chayemm.com</t>
  </si>
  <si>
    <t>hfzjs88.com</t>
  </si>
  <si>
    <t>qzrule.com</t>
  </si>
  <si>
    <t>beidilalian.com</t>
  </si>
  <si>
    <t>dgdczhijia.com</t>
  </si>
  <si>
    <t>haoyun366.com</t>
  </si>
  <si>
    <t>declass3.com</t>
  </si>
  <si>
    <t>dsd558.com</t>
  </si>
  <si>
    <t>googgole.com</t>
  </si>
  <si>
    <t>jdq6668.com</t>
  </si>
  <si>
    <t>womanhouse.cn</t>
  </si>
  <si>
    <t>fzanta.com</t>
  </si>
  <si>
    <t>poonirco.com</t>
  </si>
  <si>
    <t>shianfest.com</t>
  </si>
  <si>
    <t>xyzs618.com</t>
  </si>
  <si>
    <t>regshelp.com</t>
  </si>
  <si>
    <t>wgrcn.com</t>
  </si>
  <si>
    <t>zxyinxing.com</t>
  </si>
  <si>
    <t>dgboxiang.cn</t>
  </si>
  <si>
    <t>gbleague.com</t>
  </si>
  <si>
    <t>hhyp123.com</t>
  </si>
  <si>
    <t>lfliyi.com.cn</t>
  </si>
  <si>
    <t>zzwmhm.com</t>
  </si>
  <si>
    <t>suteng2sc.com</t>
  </si>
  <si>
    <t>zsxczs.com</t>
  </si>
  <si>
    <t>sjzxmrw.com</t>
  </si>
  <si>
    <t>4006883587.com</t>
  </si>
  <si>
    <t>ljatc.com</t>
  </si>
  <si>
    <t>luresj.com</t>
  </si>
  <si>
    <t>wfgguanjg.cn</t>
  </si>
  <si>
    <t>bjjmcfpx.com</t>
  </si>
  <si>
    <t>cnep001.com</t>
  </si>
  <si>
    <t>jsjbtc.com</t>
  </si>
  <si>
    <t>runhesw.com</t>
  </si>
  <si>
    <t>wck120.com</t>
  </si>
  <si>
    <t>wz-qs.com</t>
  </si>
  <si>
    <t>qianqiu8.cn</t>
  </si>
  <si>
    <t>lygrc.cc</t>
  </si>
  <si>
    <t>itao5158.com</t>
  </si>
  <si>
    <t>shty-v.com</t>
  </si>
  <si>
    <t>31lp.com</t>
  </si>
  <si>
    <t>beauquet.com</t>
  </si>
  <si>
    <t>pp100.com</t>
  </si>
  <si>
    <t>bag2018.com</t>
  </si>
  <si>
    <t>homeblu.com</t>
  </si>
  <si>
    <t>whbgh.com</t>
  </si>
  <si>
    <t>easy2getfurniture.com</t>
  </si>
  <si>
    <t>stmart.com</t>
  </si>
  <si>
    <t>eonsmedia.com</t>
  </si>
  <si>
    <t>dacals.com</t>
  </si>
  <si>
    <t>kidshalloweencostumes4u.com</t>
  </si>
  <si>
    <t>joninewman.com</t>
  </si>
  <si>
    <t>qirui12.com</t>
  </si>
  <si>
    <t>hzyunrong.com</t>
  </si>
  <si>
    <t>xzyxjt.com</t>
  </si>
  <si>
    <t>goobom.com</t>
  </si>
  <si>
    <t>mccmud.com</t>
  </si>
  <si>
    <t>tinegi.com</t>
  </si>
  <si>
    <t>bjjzbd.com</t>
  </si>
  <si>
    <t>qdmojing.com</t>
  </si>
  <si>
    <t>ideabash.org</t>
  </si>
  <si>
    <t>cnxayx.com</t>
  </si>
  <si>
    <t>dailyhdwallpaper.com</t>
  </si>
  <si>
    <t>kadcinta.com</t>
  </si>
  <si>
    <t>jxc-tea.com</t>
  </si>
  <si>
    <t>simlinks.com</t>
  </si>
  <si>
    <t>webmemo.biz</t>
  </si>
  <si>
    <t>njjks.cn</t>
  </si>
  <si>
    <t>falconersyellowpages.com</t>
  </si>
  <si>
    <t>tada-katsu.com</t>
  </si>
  <si>
    <t>idealspace.net</t>
  </si>
  <si>
    <t>hiweblog.com</t>
  </si>
  <si>
    <t>4008580539.com</t>
  </si>
  <si>
    <t>jukujo-jiten.com</t>
  </si>
  <si>
    <t>rxhomedesign.com</t>
  </si>
  <si>
    <t>christinakey.com</t>
  </si>
  <si>
    <t>rjav.org</t>
  </si>
  <si>
    <t>orthohill.com</t>
  </si>
  <si>
    <t>westernoutdoordesigns.com</t>
  </si>
  <si>
    <t>plantsplus.co.uk</t>
  </si>
  <si>
    <t>dh.cz</t>
  </si>
  <si>
    <t>obijime.net</t>
  </si>
  <si>
    <t>bydezign.com.au</t>
  </si>
  <si>
    <t>mxhost.ro</t>
  </si>
  <si>
    <t>adomcc.com</t>
  </si>
  <si>
    <t>sn-desigz.com</t>
  </si>
  <si>
    <t>fengshuimastersingapore.sg</t>
  </si>
  <si>
    <t>lescritiquesdemarine.com</t>
  </si>
  <si>
    <t>usefulsite.jp</t>
  </si>
  <si>
    <t>aquadiso.com</t>
  </si>
  <si>
    <t>warcollectiblesforsale.com</t>
  </si>
  <si>
    <t>gateoperatorsupply.com</t>
  </si>
  <si>
    <t>suedsee.de</t>
  </si>
  <si>
    <t>sued-europa.at</t>
  </si>
  <si>
    <t>suedeuropa.at</t>
  </si>
  <si>
    <t>sued-afrika.at</t>
  </si>
  <si>
    <t>dierandgruppe.com</t>
  </si>
  <si>
    <t>kzvh.de</t>
  </si>
  <si>
    <t>sudan.de</t>
  </si>
  <si>
    <t>suedamerikanerinnen.de</t>
  </si>
  <si>
    <t>suedafrika-online.de</t>
  </si>
  <si>
    <t>suedamerikaonline.de</t>
  </si>
  <si>
    <t>suedafrikaonline.de</t>
  </si>
  <si>
    <t>suedamerikaner.de</t>
  </si>
  <si>
    <t>suedamerika-online.de</t>
  </si>
  <si>
    <t>sued-schweiz.de</t>
  </si>
  <si>
    <t>suessigkeit.de</t>
  </si>
  <si>
    <t>suedschweiz.de</t>
  </si>
  <si>
    <t>suedseeonline.de</t>
  </si>
  <si>
    <t>suedsee-online.de</t>
  </si>
  <si>
    <t>homelinefurniture.ie</t>
  </si>
  <si>
    <t>kitchenanddining.net</t>
  </si>
  <si>
    <t>coloringtone.com</t>
  </si>
  <si>
    <t>trannyaccess.com</t>
  </si>
  <si>
    <t>themepack.me</t>
  </si>
  <si>
    <t>dgkfo.de</t>
  </si>
  <si>
    <t>synfu.com</t>
  </si>
  <si>
    <t>synfue.com</t>
  </si>
  <si>
    <t>synfuel.net</t>
  </si>
  <si>
    <t>synfuel.org</t>
  </si>
  <si>
    <t>szwr.de</t>
  </si>
  <si>
    <t>putthatonyourblog.com</t>
  </si>
  <si>
    <t>seniorcitylocal.com</t>
  </si>
  <si>
    <t>energykd.com</t>
  </si>
  <si>
    <t>fuqiangzhifen.com</t>
  </si>
  <si>
    <t>jessperna.com</t>
  </si>
  <si>
    <t>gokitchenlav.com</t>
  </si>
  <si>
    <t>pcdown.net</t>
  </si>
  <si>
    <t>ambientefurniture.com</t>
  </si>
  <si>
    <t>lifechilli.com</t>
  </si>
  <si>
    <t>fx-mt4.info</t>
  </si>
  <si>
    <t>100percentauthentic.com</t>
  </si>
  <si>
    <t>caringcompany.org.hk</t>
  </si>
  <si>
    <t>rastenievod.com</t>
  </si>
  <si>
    <t>blogpingr.de</t>
  </si>
  <si>
    <t>dudzic.pl</t>
  </si>
  <si>
    <t>rapid-cadeau.com</t>
  </si>
  <si>
    <t>vitaminsestore.com</t>
  </si>
  <si>
    <t>unisatnet.com</t>
  </si>
  <si>
    <t>fondecranhd.net</t>
  </si>
  <si>
    <t>coolfactsforkids.com</t>
  </si>
  <si>
    <t>jewitup.com</t>
  </si>
  <si>
    <t>zp110.com</t>
  </si>
  <si>
    <t>haircutinspiration.com</t>
  </si>
  <si>
    <t>wallpicshd.com</t>
  </si>
  <si>
    <t>texarena.ru</t>
  </si>
  <si>
    <t>kral.com.cn</t>
  </si>
  <si>
    <t>lyycjy.com</t>
  </si>
  <si>
    <t>redfairyproject.com</t>
  </si>
  <si>
    <t>cibocanigatti.it</t>
  </si>
  <si>
    <t>dlaimer.com</t>
  </si>
  <si>
    <t>annouchka.fr</t>
  </si>
  <si>
    <t>lights.co.uk</t>
  </si>
  <si>
    <t>afdpower.com</t>
  </si>
  <si>
    <t>inmygroup.com</t>
  </si>
  <si>
    <t>tattooatoz.com</t>
  </si>
  <si>
    <t>shuangdejiaoyu.cn</t>
  </si>
  <si>
    <t>qdqxyg.com</t>
  </si>
  <si>
    <t>reepark.dk</t>
  </si>
  <si>
    <t>dljialin.com</t>
  </si>
  <si>
    <t>sheclick.com</t>
  </si>
  <si>
    <t>cjhf.net</t>
  </si>
  <si>
    <t>qdmyphoto.com</t>
  </si>
  <si>
    <t>umorist.ru</t>
  </si>
  <si>
    <t>metafares.com</t>
  </si>
  <si>
    <t>diagnostikacentr.ru</t>
  </si>
  <si>
    <t>ycdog.cn</t>
  </si>
  <si>
    <t>quattrodaily.com</t>
  </si>
  <si>
    <t>photocity.it</t>
  </si>
  <si>
    <t>masonryglass.com</t>
  </si>
  <si>
    <t>quizzclub.com</t>
  </si>
  <si>
    <t>lazerdesigns.com</t>
  </si>
  <si>
    <t>rightpricetiles.ie</t>
  </si>
  <si>
    <t>batunionen.se</t>
  </si>
  <si>
    <t>fidea.be</t>
  </si>
  <si>
    <t>hdwallpaperg.com</t>
  </si>
  <si>
    <t>freecopts.net</t>
  </si>
  <si>
    <t>mystylebell.com</t>
  </si>
  <si>
    <t>mte.hu</t>
  </si>
  <si>
    <t>tonghuijx.com</t>
  </si>
  <si>
    <t>subdwellerzbeatz.com</t>
  </si>
  <si>
    <t>seatics.com</t>
  </si>
  <si>
    <t>yizu-sh.com</t>
  </si>
  <si>
    <t>domene.no</t>
  </si>
  <si>
    <t>suhanijain.com</t>
  </si>
  <si>
    <t>tpkca.com</t>
  </si>
  <si>
    <t>awo.de</t>
  </si>
  <si>
    <t>mkg-chirurgie.de</t>
  </si>
  <si>
    <t>necmettinbatirel.org</t>
  </si>
  <si>
    <t>0818114.com</t>
  </si>
  <si>
    <t>eclecticlivinghome.com</t>
  </si>
  <si>
    <t>kevinwarnock.com</t>
  </si>
  <si>
    <t>morapandorablog.com</t>
  </si>
  <si>
    <t>guvendenizcilik.com</t>
  </si>
  <si>
    <t>dlv-sport.de</t>
  </si>
  <si>
    <t>americanheritage1.com</t>
  </si>
  <si>
    <t>funtasticlife.com</t>
  </si>
  <si>
    <t>yurenfengstone.com</t>
  </si>
  <si>
    <t>roks.se</t>
  </si>
  <si>
    <t>ungcancer.se</t>
  </si>
  <si>
    <t>ikdmi.com</t>
  </si>
  <si>
    <t>kenssewingcenter.com</t>
  </si>
  <si>
    <t>pingpangwang.com</t>
  </si>
  <si>
    <t>dylogistics.com.cn</t>
  </si>
  <si>
    <t>hoaphatmienbac.com</t>
  </si>
  <si>
    <t>ips.kz</t>
  </si>
  <si>
    <t>jollyroom.se</t>
  </si>
  <si>
    <t>dayservice.co</t>
  </si>
  <si>
    <t>igadgetsworld.com</t>
  </si>
  <si>
    <t>qdshuangming.com</t>
  </si>
  <si>
    <t>lovelyheart.in</t>
  </si>
  <si>
    <t>hoyconsulting.co.uk</t>
  </si>
  <si>
    <t>caliperstudio.com</t>
  </si>
  <si>
    <t>scleroseforeningen.dk</t>
  </si>
  <si>
    <t>efluid.com.cn</t>
  </si>
  <si>
    <t>amlinkmarble.com</t>
  </si>
  <si>
    <t>pensionioggi.it</t>
  </si>
  <si>
    <t>cqcda.com</t>
  </si>
  <si>
    <t>poshsurfside.com</t>
  </si>
  <si>
    <t>teknenakliye.com</t>
  </si>
  <si>
    <t>wallpedes.com</t>
  </si>
  <si>
    <t>muveszetekvolgye.hu</t>
  </si>
  <si>
    <t>devoorzorg.be</t>
  </si>
  <si>
    <t>ilyricsbuzz.com</t>
  </si>
  <si>
    <t>myworldshots.com</t>
  </si>
  <si>
    <t>ratsinfomanagement.net</t>
  </si>
  <si>
    <t>fitarco-italia.org</t>
  </si>
  <si>
    <t>bustyangelique.com</t>
  </si>
  <si>
    <t>chinaqianyi.net</t>
  </si>
  <si>
    <t>erichinenglish.org</t>
  </si>
  <si>
    <t>sadovoy.com.ua</t>
  </si>
  <si>
    <t>xinfei365.cn</t>
  </si>
  <si>
    <t>bangorcork.com</t>
  </si>
  <si>
    <t>schoolboysecrets.com</t>
  </si>
  <si>
    <t>totallyhomeimprovement.com</t>
  </si>
  <si>
    <t>888earth.net</t>
  </si>
  <si>
    <t>muzej.hu</t>
  </si>
  <si>
    <t>greenliving4live.com</t>
  </si>
  <si>
    <t>mydcoffee.com</t>
  </si>
  <si>
    <t>whcgj.com</t>
  </si>
  <si>
    <t>msl-interiors.co.uk</t>
  </si>
  <si>
    <t>achisite.com</t>
  </si>
  <si>
    <t>bayernbike.de</t>
  </si>
  <si>
    <t>chaimommas.com</t>
  </si>
  <si>
    <t>jshgmf.com</t>
  </si>
  <si>
    <t>chicbrownbride.com</t>
  </si>
  <si>
    <t>klclear.com</t>
  </si>
  <si>
    <t>taringa-x.com</t>
  </si>
  <si>
    <t>vio.su</t>
  </si>
  <si>
    <t>aquafresc.com</t>
  </si>
  <si>
    <t>bisexualshardcore.com</t>
  </si>
  <si>
    <t>techcracks.com</t>
  </si>
  <si>
    <t>hameln-pyrmont.de</t>
  </si>
  <si>
    <t>bit-st.jp</t>
  </si>
  <si>
    <t>shoesing.ru</t>
  </si>
  <si>
    <t>writtalin.com</t>
  </si>
  <si>
    <t>ayurveda-akademie.org</t>
  </si>
  <si>
    <t>fjmj.org.cn</t>
  </si>
  <si>
    <t>reggiotv.it</t>
  </si>
  <si>
    <t>yildirimdekorasyon.com.tr</t>
  </si>
  <si>
    <t>suplementosparaadelgazar.eu</t>
  </si>
  <si>
    <t>workerresume.info</t>
  </si>
  <si>
    <t>minzdravkk.ru</t>
  </si>
  <si>
    <t>comboinfinito.com.br</t>
  </si>
  <si>
    <t>baubiologie.net</t>
  </si>
  <si>
    <t>placdarm.ru</t>
  </si>
  <si>
    <t>vetlanda.se</t>
  </si>
  <si>
    <t>diplomaclassics.com</t>
  </si>
  <si>
    <t>realmomsofvegas.com</t>
  </si>
  <si>
    <t>xpartner.com</t>
  </si>
  <si>
    <t>poliziamunicipale.it</t>
  </si>
  <si>
    <t>prombeton.by</t>
  </si>
  <si>
    <t>festcalendar.com</t>
  </si>
  <si>
    <t>spartanavenue.com</t>
  </si>
  <si>
    <t>sammlernet.de</t>
  </si>
  <si>
    <t>almanart.org</t>
  </si>
  <si>
    <t>retirementpeace.org</t>
  </si>
  <si>
    <t>beijingrelocation.com</t>
  </si>
  <si>
    <t>marketing-rc.com</t>
  </si>
  <si>
    <t>cka.cc</t>
  </si>
  <si>
    <t>addresshome.com</t>
  </si>
  <si>
    <t>djbern.com</t>
  </si>
  <si>
    <t>japaneseslurp.com</t>
  </si>
  <si>
    <t>vekpro.ru</t>
  </si>
  <si>
    <t>katarinaspaperie.com</t>
  </si>
  <si>
    <t>luckypony.com</t>
  </si>
  <si>
    <t>mistercrew.com</t>
  </si>
  <si>
    <t>skivefolkeblad.dk</t>
  </si>
  <si>
    <t>njjsom.com</t>
  </si>
  <si>
    <t>teleskop-service.de</t>
  </si>
  <si>
    <t>shtalent.cn</t>
  </si>
  <si>
    <t>milanomia.com</t>
  </si>
  <si>
    <t>erlebniswelt-fotografie-zingst.de</t>
  </si>
  <si>
    <t>sunmeadows.co.jp</t>
  </si>
  <si>
    <t>locksecure.nl</t>
  </si>
  <si>
    <t>hubeikq.com</t>
  </si>
  <si>
    <t>cebeef.com</t>
  </si>
  <si>
    <t>thedecorcafe.com</t>
  </si>
  <si>
    <t>farm-west.ru</t>
  </si>
  <si>
    <t>cherrygal.com</t>
  </si>
  <si>
    <t>comtourist.com</t>
  </si>
  <si>
    <t>fastaanytimelock.com</t>
  </si>
  <si>
    <t>the-other-view.com</t>
  </si>
  <si>
    <t>logi-methode.de</t>
  </si>
  <si>
    <t>ohnsorg.de</t>
  </si>
  <si>
    <t>kvbsmart.com</t>
  </si>
  <si>
    <t>wfsetfly.com</t>
  </si>
  <si>
    <t>leparoleelecose.it</t>
  </si>
  <si>
    <t>geel.be</t>
  </si>
  <si>
    <t>espimages.biz</t>
  </si>
  <si>
    <t>ecodelcinema.com</t>
  </si>
  <si>
    <t>gurutotheoutdoors.com</t>
  </si>
  <si>
    <t>shabbyfufublog.com</t>
  </si>
  <si>
    <t>themominitiative.com</t>
  </si>
  <si>
    <t>ayna-modelleri.com</t>
  </si>
  <si>
    <t>madhurasrecipe.com</t>
  </si>
  <si>
    <t>meublepeint.com</t>
  </si>
  <si>
    <t>pianki.com</t>
  </si>
  <si>
    <t>unitedkpop.com</t>
  </si>
  <si>
    <t>kinder-stadt.de</t>
  </si>
  <si>
    <t>e-steroid.com</t>
  </si>
  <si>
    <t>marketcrossjewellers.com</t>
  </si>
  <si>
    <t>scrapcoloring.fr</t>
  </si>
  <si>
    <t>nuedc.com.cn</t>
  </si>
  <si>
    <t>festivaltrutnov.cz</t>
  </si>
  <si>
    <t>grossenhain.de</t>
  </si>
  <si>
    <t>bbeautilicious.com</t>
  </si>
  <si>
    <t>caseperlatesta.com</t>
  </si>
  <si>
    <t>ctrmi.com</t>
  </si>
  <si>
    <t>vlothoer-anzeiger.de</t>
  </si>
  <si>
    <t>enviedebienmanger.fr</t>
  </si>
  <si>
    <t>koi-bito.com</t>
  </si>
  <si>
    <t>parties4kids.com</t>
  </si>
  <si>
    <t>preziosamagazine.com</t>
  </si>
  <si>
    <t>leichtny.com</t>
  </si>
  <si>
    <t>forum-schmerz.de</t>
  </si>
  <si>
    <t>neko2.net</t>
  </si>
  <si>
    <t>3dgen.ru</t>
  </si>
  <si>
    <t>shipaccess.xyz</t>
  </si>
  <si>
    <t>hessen-nachhaltig.de</t>
  </si>
  <si>
    <t>redbit.ne.jp</t>
  </si>
  <si>
    <t>entega.ag</t>
  </si>
  <si>
    <t>sonnentor.at</t>
  </si>
  <si>
    <t>bst716com.com</t>
  </si>
  <si>
    <t>legrandaction.com</t>
  </si>
  <si>
    <t>modaxpressonline.com</t>
  </si>
  <si>
    <t>zavedenia.com</t>
  </si>
  <si>
    <t>giessen-entdecken.de</t>
  </si>
  <si>
    <t>autourheilu.fi</t>
  </si>
  <si>
    <t>ccam.cat</t>
  </si>
  <si>
    <t>surfexcel.in</t>
  </si>
  <si>
    <t>superdetal.ru</t>
  </si>
  <si>
    <t>shalomisraeltours.com</t>
  </si>
  <si>
    <t>nclcil.in</t>
  </si>
  <si>
    <t>animalisti.it</t>
  </si>
  <si>
    <t>lexleader.net</t>
  </si>
  <si>
    <t>i-drw.ru</t>
  </si>
  <si>
    <t>hausgemacht.tv</t>
  </si>
  <si>
    <t>ctvdigital.com</t>
  </si>
  <si>
    <t>schoolsuae.com</t>
  </si>
  <si>
    <t>thermemeran.it</t>
  </si>
  <si>
    <t>manpaku.jp</t>
  </si>
  <si>
    <t>fioricetonthe.net</t>
  </si>
  <si>
    <t>symulacje.edu.pl</t>
  </si>
  <si>
    <t>kavlinge.se</t>
  </si>
  <si>
    <t>hariangadget.com</t>
  </si>
  <si>
    <t>history-for-kids.com</t>
  </si>
  <si>
    <t>progettotrio.it</t>
  </si>
  <si>
    <t>dovesandserpents.org</t>
  </si>
  <si>
    <t>elfatrade.ru</t>
  </si>
  <si>
    <t>five-points.ru</t>
  </si>
  <si>
    <t>msbook.ru</t>
  </si>
  <si>
    <t>pravda-ili-razvod-otzyvy.ru</t>
  </si>
  <si>
    <t>star24.tv</t>
  </si>
  <si>
    <t>nsfas.org.za</t>
  </si>
  <si>
    <t>9888888888.cn</t>
  </si>
  <si>
    <t>alfresco-holidays.com</t>
  </si>
  <si>
    <t>chefdruck.com</t>
  </si>
  <si>
    <t>main-tauber-kreis.de</t>
  </si>
  <si>
    <t>funkygiraffebibs.co.uk</t>
  </si>
  <si>
    <t>nightorange.xyz</t>
  </si>
  <si>
    <t>retailcafe.xyz</t>
  </si>
  <si>
    <t>kami-douga.com</t>
  </si>
  <si>
    <t>moving-pictures.de</t>
  </si>
  <si>
    <t>finanzainchiaro.it</t>
  </si>
  <si>
    <t>apps4android.org</t>
  </si>
  <si>
    <t>hh3x.com</t>
  </si>
  <si>
    <t>tbgjylbc.com</t>
  </si>
  <si>
    <t>thermo-natur.de</t>
  </si>
  <si>
    <t>entreprisesdupaysage.org</t>
  </si>
  <si>
    <t>berghaus-malbun.ch</t>
  </si>
  <si>
    <t>edpeers.com</t>
  </si>
  <si>
    <t>ichsagmal.com</t>
  </si>
  <si>
    <t>xiobetd.com</t>
  </si>
  <si>
    <t>yourpoolhq.com</t>
  </si>
  <si>
    <t>dresden-online.de</t>
  </si>
  <si>
    <t>verbraucherzentrale-sh.de</t>
  </si>
  <si>
    <t>xn--80aaaslpb1akly9j.xn--p1ai</t>
  </si>
  <si>
    <t>Ð¿Ð°Ñ€ÐºÐµÑ‚ÐºÐ°Ð·Ð°Ð½ÑŒ.Ñ€Ñ„</t>
  </si>
  <si>
    <t>allcity888com.com</t>
  </si>
  <si>
    <t>caya88yule.com</t>
  </si>
  <si>
    <t>cffcff369.com</t>
  </si>
  <si>
    <t>thatgirlcookshealthy.com</t>
  </si>
  <si>
    <t>vplt.org</t>
  </si>
  <si>
    <t>stavgorod.ru</t>
  </si>
  <si>
    <t>zensiert.us</t>
  </si>
  <si>
    <t>yes.xxx</t>
  </si>
  <si>
    <t>gamersbench.com</t>
  </si>
  <si>
    <t>hyag1618.com</t>
  </si>
  <si>
    <t>sew-dolling.com</t>
  </si>
  <si>
    <t>tlvip88nb.com</t>
  </si>
  <si>
    <t>schlatter.org</t>
  </si>
  <si>
    <t>autoproximo.ru</t>
  </si>
  <si>
    <t>copylit.ru</t>
  </si>
  <si>
    <t>calicolaine.co.uk</t>
  </si>
  <si>
    <t>fjaral.com</t>
  </si>
  <si>
    <t>jblkyulechang.com</t>
  </si>
  <si>
    <t>mammamoiselle.com</t>
  </si>
  <si>
    <t>tailai88bet.com</t>
  </si>
  <si>
    <t>twnmm.com</t>
  </si>
  <si>
    <t>wheelexperts.com</t>
  </si>
  <si>
    <t>xn--qiangui777-9u1vo782b.com</t>
  </si>
  <si>
    <t>é’±æŸœqiangui777.com</t>
  </si>
  <si>
    <t>zsylgw.com</t>
  </si>
  <si>
    <t>81329999.net</t>
  </si>
  <si>
    <t>caifufang88.com</t>
  </si>
  <si>
    <t>cookiecoffee.com</t>
  </si>
  <si>
    <t>i-maps.com</t>
  </si>
  <si>
    <t>sciencegarden.de</t>
  </si>
  <si>
    <t>dufu6688.com</t>
  </si>
  <si>
    <t>gbyzylc888.com</t>
  </si>
  <si>
    <t>sdacjt.com</t>
  </si>
  <si>
    <t>tuanuwang.com</t>
  </si>
  <si>
    <t>xn--newbet8888-9p4qh47o.com</t>
  </si>
  <si>
    <t>æ–°åšnewbet8888.com</t>
  </si>
  <si>
    <t>leg-thueringen.de</t>
  </si>
  <si>
    <t>gator.nl</t>
  </si>
  <si>
    <t>webconferens.ru</t>
  </si>
  <si>
    <t>rdo.co.uk</t>
  </si>
  <si>
    <t>ca288zcyouhui.com</t>
  </si>
  <si>
    <t>firstderm.com</t>
  </si>
  <si>
    <t>hupaiyule66.com</t>
  </si>
  <si>
    <t>lifanet888.com</t>
  </si>
  <si>
    <t>nawinia.com</t>
  </si>
  <si>
    <t>xn--newbet666-9e7or72n.com</t>
  </si>
  <si>
    <t>æ–°åšnewbet666.com</t>
  </si>
  <si>
    <t>yzclaohujijiqiao.com</t>
  </si>
  <si>
    <t>berufswahl.de</t>
  </si>
  <si>
    <t>mujfox.eu</t>
  </si>
  <si>
    <t>interfen.fr</t>
  </si>
  <si>
    <t>mfk-torg.ru</t>
  </si>
  <si>
    <t>gzcx.org.cn</t>
  </si>
  <si>
    <t>91yx.com</t>
  </si>
  <si>
    <t>92wy888.com</t>
  </si>
  <si>
    <t>bo98com.com</t>
  </si>
  <si>
    <t>gongyipinjg.com</t>
  </si>
  <si>
    <t>hasinsaat.com</t>
  </si>
  <si>
    <t>tbgjgw888.com</t>
  </si>
  <si>
    <t>weideguoji999.com</t>
  </si>
  <si>
    <t>xbnb3333com.com</t>
  </si>
  <si>
    <t>xbh55108.com</t>
  </si>
  <si>
    <t>xinaobotiyu.com</t>
  </si>
  <si>
    <t>zunshangyule.com</t>
  </si>
  <si>
    <t>primaryinc.co.jp</t>
  </si>
  <si>
    <t>visittelemark.no</t>
  </si>
  <si>
    <t>bet98bytlhj.com</t>
  </si>
  <si>
    <t>jiufayulecheng.com</t>
  </si>
  <si>
    <t>jxfylgw.com</t>
  </si>
  <si>
    <t>shgaobo.com</t>
  </si>
  <si>
    <t>wanyubet8514.com</t>
  </si>
  <si>
    <t>wdeguof.com</t>
  </si>
  <si>
    <t>xn--w88108-g88iu84i.com</t>
  </si>
  <si>
    <t>w88108ä¼˜å¾·.com</t>
  </si>
  <si>
    <t>ytyl666.com</t>
  </si>
  <si>
    <t>yokohama.de</t>
  </si>
  <si>
    <t>cabildodelapalma.es</t>
  </si>
  <si>
    <t>plb.go.jp</t>
  </si>
  <si>
    <t>utsukushi-oam.jp</t>
  </si>
  <si>
    <t>teplokhod.moscow</t>
  </si>
  <si>
    <t>eatcakefordinner.net</t>
  </si>
  <si>
    <t>saudija.org</t>
  </si>
  <si>
    <t>corporatedesk.xyz</t>
  </si>
  <si>
    <t>otpusk.by</t>
  </si>
  <si>
    <t>bvweidei886.com</t>
  </si>
  <si>
    <t>connaitredieu.com</t>
  </si>
  <si>
    <t>gzbzjx.com</t>
  </si>
  <si>
    <t>hazaricomputers.com</t>
  </si>
  <si>
    <t>hygjkhdxz.com</t>
  </si>
  <si>
    <t>kitchendreaming.com</t>
  </si>
  <si>
    <t>pianzib.com</t>
  </si>
  <si>
    <t>relaxedthairapy.com</t>
  </si>
  <si>
    <t>rockonmommies.com</t>
  </si>
  <si>
    <t>tlvip88ylc888.com</t>
  </si>
  <si>
    <t>tyctaiyangchengbocai.com</t>
  </si>
  <si>
    <t>v2lab.com</t>
  </si>
  <si>
    <t>volodellangelo.com</t>
  </si>
  <si>
    <t>xinquanye.com</t>
  </si>
  <si>
    <t>xlblaohuji.com</t>
  </si>
  <si>
    <t>svrblog.info</t>
  </si>
  <si>
    <t>jobcrawler.it</t>
  </si>
  <si>
    <t>frantz.jp</t>
  </si>
  <si>
    <t>cn633.net</t>
  </si>
  <si>
    <t>aaugirlsbasketball.org</t>
  </si>
  <si>
    <t>truba.ua</t>
  </si>
  <si>
    <t>damanbo.com</t>
  </si>
  <si>
    <t>hongfuyu888.com</t>
  </si>
  <si>
    <t>kashbetcom.com</t>
  </si>
  <si>
    <t>sheng618888.com</t>
  </si>
  <si>
    <t>xbfklhjyxxz.com</t>
  </si>
  <si>
    <t>xn--98lifa-gq3jn3i.com</t>
  </si>
  <si>
    <t>98lifaåˆ©å‘.com</t>
  </si>
  <si>
    <t>yzc212laohuji.com</t>
  </si>
  <si>
    <t>rund-ums-rad.info</t>
  </si>
  <si>
    <t>keddy.ne.jp</t>
  </si>
  <si>
    <t>ca288yzcylhwm.com</t>
  </si>
  <si>
    <t>riveramusica.com</t>
  </si>
  <si>
    <t>adlix.dk</t>
  </si>
  <si>
    <t>federmanager.it</t>
  </si>
  <si>
    <t>toollpro.ru</t>
  </si>
  <si>
    <t>fkiv.com</t>
  </si>
  <si>
    <t>huanyaag1618.com</t>
  </si>
  <si>
    <t>lhvc1946.com</t>
  </si>
  <si>
    <t>paperchase-usa.com</t>
  </si>
  <si>
    <t>siamintelligence.com</t>
  </si>
  <si>
    <t>tamarashinners.com</t>
  </si>
  <si>
    <t>tbhsglhjzmyq.com</t>
  </si>
  <si>
    <t>watetsu.com</t>
  </si>
  <si>
    <t>win32lab.com</t>
  </si>
  <si>
    <t>xn--qiangui-h26o2143a.com</t>
  </si>
  <si>
    <t>qianguié’±æŸœ.com</t>
  </si>
  <si>
    <t>i-ref.de</t>
  </si>
  <si>
    <t>kerastase.fr</t>
  </si>
  <si>
    <t>relais-fleuri.fr</t>
  </si>
  <si>
    <t>graphic-novel.info</t>
  </si>
  <si>
    <t>urbancenterbologna.it</t>
  </si>
  <si>
    <t>togakushi-21.jp</t>
  </si>
  <si>
    <t>kpsk.ru</t>
  </si>
  <si>
    <t>mitsubishi-aircon.ru</t>
  </si>
  <si>
    <t>takemeback.to</t>
  </si>
  <si>
    <t>giselagraham.co.uk</t>
  </si>
  <si>
    <t>crazycollegegfs.com</t>
  </si>
  <si>
    <t>jianghuailawfirm.com</t>
  </si>
  <si>
    <t>sbfbet99.com</t>
  </si>
  <si>
    <t>sturm-moskva.com</t>
  </si>
  <si>
    <t>tbetyl888.com</t>
  </si>
  <si>
    <t>wakefulnesmedinfo.com</t>
  </si>
  <si>
    <t>wanyu888.com</t>
  </si>
  <si>
    <t>wywybet.com</t>
  </si>
  <si>
    <t>youdyulcw88.com</t>
  </si>
  <si>
    <t>laguna-badeland.de</t>
  </si>
  <si>
    <t>avtomore.ru</t>
  </si>
  <si>
    <t>ei.se</t>
  </si>
  <si>
    <t>2016rennibo.com</t>
  </si>
  <si>
    <t>amplifyingglass.com</t>
  </si>
  <si>
    <t>haberkibris.com</t>
  </si>
  <si>
    <t>michelepeterson.com</t>
  </si>
  <si>
    <t>vargonen.com</t>
  </si>
  <si>
    <t>yhlaohu777.com</t>
  </si>
  <si>
    <t>leonhard-weiss.de</t>
  </si>
  <si>
    <t>ollmax.pl</t>
  </si>
  <si>
    <t>cfvf369.com</t>
  </si>
  <si>
    <t>musictreasures.com</t>
  </si>
  <si>
    <t>autoboerse.de</t>
  </si>
  <si>
    <t>brodivision.dk</t>
  </si>
  <si>
    <t>giustiportos.it</t>
  </si>
  <si>
    <t>ingenio-web.it</t>
  </si>
  <si>
    <t>flamb.ru</t>
  </si>
  <si>
    <t>neopoliscasa.ru</t>
  </si>
  <si>
    <t>rkc-74.ru</t>
  </si>
  <si>
    <t>berriesandpassion.com</t>
  </si>
  <si>
    <t>chinaylhao.com</t>
  </si>
  <si>
    <t>datakontext.com</t>
  </si>
  <si>
    <t>iob.com</t>
  </si>
  <si>
    <t>ledssuperbright.com</t>
  </si>
  <si>
    <t>smappo.com</t>
  </si>
  <si>
    <t>wallpapermay.com</t>
  </si>
  <si>
    <t>wemag.com</t>
  </si>
  <si>
    <t>stiftung-moritzburg.de</t>
  </si>
  <si>
    <t>namo.co.kr</t>
  </si>
  <si>
    <t>aviasovety.ru</t>
  </si>
  <si>
    <t>nachinanie.ru</t>
  </si>
  <si>
    <t>agregatypradotworczee.top</t>
  </si>
  <si>
    <t>ergonotes.com</t>
  </si>
  <si>
    <t>tbhgghzbywz.com</t>
  </si>
  <si>
    <t>teenymanolo.com</t>
  </si>
  <si>
    <t>eraffe24.de</t>
  </si>
  <si>
    <t>koethen-anhalt.de</t>
  </si>
  <si>
    <t>krimidinner.de</t>
  </si>
  <si>
    <t>lieferello.de</t>
  </si>
  <si>
    <t>kunsthistoriker.org</t>
  </si>
  <si>
    <t>lot-online.ru</t>
  </si>
  <si>
    <t>uralchem.ru</t>
  </si>
  <si>
    <t>sarasouthgate.co.uk</t>
  </si>
  <si>
    <t>emto.com.cn</t>
  </si>
  <si>
    <t>badiienterprises.com</t>
  </si>
  <si>
    <t>cyber-tango.com</t>
  </si>
  <si>
    <t>europa-splendid.com</t>
  </si>
  <si>
    <t>gbyz666.com</t>
  </si>
  <si>
    <t>messmakesfood.com</t>
  </si>
  <si>
    <t>throughthefencebaseball.com</t>
  </si>
  <si>
    <t>cnc.ne.jp</t>
  </si>
  <si>
    <t>3tuza.com</t>
  </si>
  <si>
    <t>ballastshop.com</t>
  </si>
  <si>
    <t>jiayuanjm.com</t>
  </si>
  <si>
    <t>managedadmin.com</t>
  </si>
  <si>
    <t>stressfreemommies.com</t>
  </si>
  <si>
    <t>sumomo-ch.com</t>
  </si>
  <si>
    <t>vitalijavto.com</t>
  </si>
  <si>
    <t>xspzc.com</t>
  </si>
  <si>
    <t>anleiter.de</t>
  </si>
  <si>
    <t>igroutka.net</t>
  </si>
  <si>
    <t>lalarudge.com.br</t>
  </si>
  <si>
    <t>ppmyw.com</t>
  </si>
  <si>
    <t>rockemmusic.com</t>
  </si>
  <si>
    <t>baglioni.it</t>
  </si>
  <si>
    <t>ikenotaira-hotel.co.jp</t>
  </si>
  <si>
    <t>apartmentninjas.com</t>
  </si>
  <si>
    <t>casinoriva.com</t>
  </si>
  <si>
    <t>look2homes.com</t>
  </si>
  <si>
    <t>sdzhzj.com</t>
  </si>
  <si>
    <t>solmarchart.com</t>
  </si>
  <si>
    <t>techhypermart.com</t>
  </si>
  <si>
    <t>tourisme-lotetgaronne.com</t>
  </si>
  <si>
    <t>koelnischerkunstverein.de</t>
  </si>
  <si>
    <t>pferdinternational-muenchen.de</t>
  </si>
  <si>
    <t>semmelweis-egyetem.hu</t>
  </si>
  <si>
    <t>unicorn.jp</t>
  </si>
  <si>
    <t>dcnetwork.org</t>
  </si>
  <si>
    <t>funyweb.pl</t>
  </si>
  <si>
    <t>bfk.ru</t>
  </si>
  <si>
    <t>italiannotes.com</t>
  </si>
  <si>
    <t>manikarthik.com</t>
  </si>
  <si>
    <t>tagesgeld.info</t>
  </si>
  <si>
    <t>ats.it</t>
  </si>
  <si>
    <t>auto-wave.co.jp</t>
  </si>
  <si>
    <t>otelrent.ru</t>
  </si>
  <si>
    <t>brasschaat.be</t>
  </si>
  <si>
    <t>jmsby51.com</t>
  </si>
  <si>
    <t>thegiftinsider.com</t>
  </si>
  <si>
    <t>patrick-canterino.de</t>
  </si>
  <si>
    <t>akvariumklub.hu</t>
  </si>
  <si>
    <t>agbcode.nl</t>
  </si>
  <si>
    <t>turkompot.ru</t>
  </si>
  <si>
    <t>5159shop.com</t>
  </si>
  <si>
    <t>madetomeasureblinds-uk.com</t>
  </si>
  <si>
    <t>zjbilong.com</t>
  </si>
  <si>
    <t>alpetour.de</t>
  </si>
  <si>
    <t>erdos.info</t>
  </si>
  <si>
    <t>abeillesentinelle.net</t>
  </si>
  <si>
    <t>023lianggao.com</t>
  </si>
  <si>
    <t>chaesky.com</t>
  </si>
  <si>
    <t>legomenon.com</t>
  </si>
  <si>
    <t>meendorus.com</t>
  </si>
  <si>
    <t>mitsubishi-les.com</t>
  </si>
  <si>
    <t>mktesportivo.com</t>
  </si>
  <si>
    <t>szzx1000.com</t>
  </si>
  <si>
    <t>trunkweed.com</t>
  </si>
  <si>
    <t>hyattregencyfukuoka.co.jp</t>
  </si>
  <si>
    <t>thesleepstore.co.nz</t>
  </si>
  <si>
    <t>climat-prof.ru</t>
  </si>
  <si>
    <t>promans.ru</t>
  </si>
  <si>
    <t>liv-docsa.top</t>
  </si>
  <si>
    <t>ropetacklecentre.co.uk</t>
  </si>
  <si>
    <t>hfzyys.com</t>
  </si>
  <si>
    <t>kyeer.com</t>
  </si>
  <si>
    <t>visionapartments.com</t>
  </si>
  <si>
    <t>planetsnow.de</t>
  </si>
  <si>
    <t>callejeras.net</t>
  </si>
  <si>
    <t>shanemcdonald.org</t>
  </si>
  <si>
    <t>tvisual.org</t>
  </si>
  <si>
    <t>worshipgifs.org</t>
  </si>
  <si>
    <t>ty3.ru</t>
  </si>
  <si>
    <t>tourpartner.com.ua</t>
  </si>
  <si>
    <t>dn101.cc</t>
  </si>
  <si>
    <t>energiestadt.ch</t>
  </si>
  <si>
    <t>closetstogo.com</t>
  </si>
  <si>
    <t>cooltrollface.com</t>
  </si>
  <si>
    <t>france4naturisme.com</t>
  </si>
  <si>
    <t>germancomiccon.com</t>
  </si>
  <si>
    <t>muddypuddles.com</t>
  </si>
  <si>
    <t>med-serv.de</t>
  </si>
  <si>
    <t>textil-mode.de</t>
  </si>
  <si>
    <t>impulse.su</t>
  </si>
  <si>
    <t>brendoncare.org.uk</t>
  </si>
  <si>
    <t>digipcgame.us</t>
  </si>
  <si>
    <t>tirol-schiffahrt.at</t>
  </si>
  <si>
    <t>carnetjove.cat</t>
  </si>
  <si>
    <t>jurongw.com</t>
  </si>
  <si>
    <t>sedonacreativelife.com</t>
  </si>
  <si>
    <t>sparda-bw.de</t>
  </si>
  <si>
    <t>takao.gr.jp</t>
  </si>
  <si>
    <t>artolive.nl</t>
  </si>
  <si>
    <t>thoth3126.com.br</t>
  </si>
  <si>
    <t>chugiong.com</t>
  </si>
  <si>
    <t>henanyixiao.com</t>
  </si>
  <si>
    <t>tscstrategic.com</t>
  </si>
  <si>
    <t>unextfiles.com</t>
  </si>
  <si>
    <t>bollants.de</t>
  </si>
  <si>
    <t>yu.ac.ir</t>
  </si>
  <si>
    <t>smaster.jp</t>
  </si>
  <si>
    <t>promoto.pl</t>
  </si>
  <si>
    <t>alex-kurteev.ru</t>
  </si>
  <si>
    <t>galior-market.ru</t>
  </si>
  <si>
    <t>herpetofauna.co.uk</t>
  </si>
  <si>
    <t>europarl.at</t>
  </si>
  <si>
    <t>grandprixmodels.com</t>
  </si>
  <si>
    <t>liushipaiji.com</t>
  </si>
  <si>
    <t>thedapperproject.com</t>
  </si>
  <si>
    <t>digitale-agenda.de</t>
  </si>
  <si>
    <t>win-10-forum.de</t>
  </si>
  <si>
    <t>kino.kz</t>
  </si>
  <si>
    <t>schodyprudlik.com.pl</t>
  </si>
  <si>
    <t>kstan.com.ua</t>
  </si>
  <si>
    <t>overdose.am</t>
  </si>
  <si>
    <t>lskdw.cn</t>
  </si>
  <si>
    <t>babescartel.com</t>
  </si>
  <si>
    <t>europeanbikeweek.com</t>
  </si>
  <si>
    <t>motorang.com</t>
  </si>
  <si>
    <t>soniccircus.com</t>
  </si>
  <si>
    <t>gutscheinbox.de</t>
  </si>
  <si>
    <t>askpoint.org</t>
  </si>
  <si>
    <t>krak-zinc.pl</t>
  </si>
  <si>
    <t>raysigorta.com.tr</t>
  </si>
  <si>
    <t>apronsandstilletos.com</t>
  </si>
  <si>
    <t>neimenggudeliheng.com</t>
  </si>
  <si>
    <t>noorshirazie.com</t>
  </si>
  <si>
    <t>resumes2017.com</t>
  </si>
  <si>
    <t>sportingalert.com</t>
  </si>
  <si>
    <t>power-shift.de</t>
  </si>
  <si>
    <t>lansi-uusimaa.fi</t>
  </si>
  <si>
    <t>tumago.jp</t>
  </si>
  <si>
    <t>reaktor15.kz</t>
  </si>
  <si>
    <t>ssh168.net</t>
  </si>
  <si>
    <t>aldeiasdoxisto.pt</t>
  </si>
  <si>
    <t>exoforce.ru</t>
  </si>
  <si>
    <t>synclub.ru</t>
  </si>
  <si>
    <t>265dh.com</t>
  </si>
  <si>
    <t>66888777.com</t>
  </si>
  <si>
    <t>alcanaryelectrical.com</t>
  </si>
  <si>
    <t>bjmqxt.com</t>
  </si>
  <si>
    <t>cialis5dosage.com</t>
  </si>
  <si>
    <t>fjdushi.com</t>
  </si>
  <si>
    <t>ietaobao.com</t>
  </si>
  <si>
    <t>isourcecorp.com</t>
  </si>
  <si>
    <t>megakalyan.com</t>
  </si>
  <si>
    <t>naturesbrands.com</t>
  </si>
  <si>
    <t>on1call.com</t>
  </si>
  <si>
    <t>fogyasztotabletta.ga</t>
  </si>
  <si>
    <t>goaldaily.ir</t>
  </si>
  <si>
    <t>takeda.com.ru</t>
  </si>
  <si>
    <t>vturme.ru</t>
  </si>
  <si>
    <t>archivlivsa.top</t>
  </si>
  <si>
    <t>salton.com.br</t>
  </si>
  <si>
    <t>it-academy.cc</t>
  </si>
  <si>
    <t>mltogo.com.cn</t>
  </si>
  <si>
    <t>baldheretic.com</t>
  </si>
  <si>
    <t>butlinsmemories.com</t>
  </si>
  <si>
    <t>editions-jouvence.com</t>
  </si>
  <si>
    <t>fsdahenghua.com</t>
  </si>
  <si>
    <t>georgemarlowe.com</t>
  </si>
  <si>
    <t>jinbeikun.com</t>
  </si>
  <si>
    <t>warnermusic.co.jp</t>
  </si>
  <si>
    <t>fakty-i-mity.pl</t>
  </si>
  <si>
    <t>parthenon-house.ru</t>
  </si>
  <si>
    <t>solidwaste.ru</t>
  </si>
  <si>
    <t>sopwellhouse.co.uk</t>
  </si>
  <si>
    <t>tv-matchball.at</t>
  </si>
  <si>
    <t>r-cms.biz</t>
  </si>
  <si>
    <t>aficonf.com.co</t>
  </si>
  <si>
    <t>birrajo.com</t>
  </si>
  <si>
    <t>bucktownbargains.com</t>
  </si>
  <si>
    <t>cmmjcfc.com</t>
  </si>
  <si>
    <t>coolfunpics.com</t>
  </si>
  <si>
    <t>elabz.com</t>
  </si>
  <si>
    <t>lcjkwz.com</t>
  </si>
  <si>
    <t>ligiapop.com</t>
  </si>
  <si>
    <t>revoluciondecuba.com</t>
  </si>
  <si>
    <t>heju.fr</t>
  </si>
  <si>
    <t>volterratur.it</t>
  </si>
  <si>
    <t>strakszwangerworden.nl</t>
  </si>
  <si>
    <t>spectrum.ru</t>
  </si>
  <si>
    <t>neverenoughnotes.co.uk</t>
  </si>
  <si>
    <t>bellspalsy.org.uk</t>
  </si>
  <si>
    <t>17kss.com</t>
  </si>
  <si>
    <t>aberdeenvoice.com</t>
  </si>
  <si>
    <t>prestonhollowpeople.com</t>
  </si>
  <si>
    <t>susquehannastyle.com</t>
  </si>
  <si>
    <t>szcxit.com</t>
  </si>
  <si>
    <t>ortelmobile.de</t>
  </si>
  <si>
    <t>universjeux.net</t>
  </si>
  <si>
    <t>opentopomap.org</t>
  </si>
  <si>
    <t>europaplus.pl</t>
  </si>
  <si>
    <t>horvatski.ru</t>
  </si>
  <si>
    <t>lotpp.ru</t>
  </si>
  <si>
    <t>careerthinker.com</t>
  </si>
  <si>
    <t>contact-centres.com</t>
  </si>
  <si>
    <t>im-exporta.com</t>
  </si>
  <si>
    <t>livecamshowz.com</t>
  </si>
  <si>
    <t>lovenature.com</t>
  </si>
  <si>
    <t>maptd.com</t>
  </si>
  <si>
    <t>toletfinder.com</t>
  </si>
  <si>
    <t>cnpas.org</t>
  </si>
  <si>
    <t>tomillo.org</t>
  </si>
  <si>
    <t>remrep.ru</t>
  </si>
  <si>
    <t>athena.edu.vn</t>
  </si>
  <si>
    <t>smartcat.ai</t>
  </si>
  <si>
    <t>luxurycarhire.com.au</t>
  </si>
  <si>
    <t>73zb.com</t>
  </si>
  <si>
    <t>casadepaulina.com</t>
  </si>
  <si>
    <t>croatiacharter.com</t>
  </si>
  <si>
    <t>knowledgeoflondon.com</t>
  </si>
  <si>
    <t>latesttraveloffers.com</t>
  </si>
  <si>
    <t>mogiv.com</t>
  </si>
  <si>
    <t>yellowmagpie.com</t>
  </si>
  <si>
    <t>animod.de</t>
  </si>
  <si>
    <t>essayhelp.gq</t>
  </si>
  <si>
    <t>mcu.ac.in</t>
  </si>
  <si>
    <t>dhi-roma.it</t>
  </si>
  <si>
    <t>maifm.co.nz</t>
  </si>
  <si>
    <t>ivorytonplayhouse.org</t>
  </si>
  <si>
    <t>ilyasina.ru</t>
  </si>
  <si>
    <t>poidem.ru</t>
  </si>
  <si>
    <t>cai.org.uk</t>
  </si>
  <si>
    <t>187office.cn</t>
  </si>
  <si>
    <t>acchrom.com</t>
  </si>
  <si>
    <t>btsdhq.com</t>
  </si>
  <si>
    <t>deninamartin.com</t>
  </si>
  <si>
    <t>therunawayspoon.com</t>
  </si>
  <si>
    <t>duesseldorf-blog.de</t>
  </si>
  <si>
    <t>zoelondon.me</t>
  </si>
  <si>
    <t>ssart.net</t>
  </si>
  <si>
    <t>tanie-tworzenie-stron.net</t>
  </si>
  <si>
    <t>kvinl.nl</t>
  </si>
  <si>
    <t>dekorativnaja-kosmetika.ru</t>
  </si>
  <si>
    <t>ogogorod.ru</t>
  </si>
  <si>
    <t>polipropilen-v.ru</t>
  </si>
  <si>
    <t>xn--80aaajbdbddwj2alwjieei2afr3v.xn--p1ai</t>
  </si>
  <si>
    <t>Ð´ÐµÐ½ÑŒÐ³Ð¸Ð¿Ð¾Ð´Ð·Ð°Ð»Ð¾Ð³ÐºÑ€Ð°ÑÐ½Ð¾Ð´Ð°Ñ€.Ñ€Ñ„</t>
  </si>
  <si>
    <t>natalluzdegramado.com.br</t>
  </si>
  <si>
    <t>courtois.cc</t>
  </si>
  <si>
    <t>yccin.com.cn</t>
  </si>
  <si>
    <t>marileecody.com</t>
  </si>
  <si>
    <t>mundothemes.com</t>
  </si>
  <si>
    <t>scottishswimming.com</t>
  </si>
  <si>
    <t>villajoyosa.com</t>
  </si>
  <si>
    <t>zsyinji.com</t>
  </si>
  <si>
    <t>gay.de</t>
  </si>
  <si>
    <t>hux.de</t>
  </si>
  <si>
    <t>kriegsreisende.de</t>
  </si>
  <si>
    <t>tt-bewerbungsservice.de</t>
  </si>
  <si>
    <t>momascholarship.gov.in</t>
  </si>
  <si>
    <t>asaya-hotel.co.jp</t>
  </si>
  <si>
    <t>tohgoku.or.jp</t>
  </si>
  <si>
    <t>jcopro.net</t>
  </si>
  <si>
    <t>politec.ru</t>
  </si>
  <si>
    <t>whatsonlive.co.uk</t>
  </si>
  <si>
    <t>foto-walser.biz</t>
  </si>
  <si>
    <t>gvb.ch</t>
  </si>
  <si>
    <t>zentralbahn.ch</t>
  </si>
  <si>
    <t>aqedu.cn</t>
  </si>
  <si>
    <t>360kpop.com</t>
  </si>
  <si>
    <t>at-elise.com</t>
  </si>
  <si>
    <t>belsebuub.com</t>
  </si>
  <si>
    <t>coderewind.com</t>
  </si>
  <si>
    <t>giftfly.com</t>
  </si>
  <si>
    <t>gzbggs.com</t>
  </si>
  <si>
    <t>mcelhinneys.com</t>
  </si>
  <si>
    <t>hyakuchomori.co.jp</t>
  </si>
  <si>
    <t>caniplay.ru</t>
  </si>
  <si>
    <t>ecolifego.ru</t>
  </si>
  <si>
    <t>trade.su</t>
  </si>
  <si>
    <t>pingpong-anime.tv</t>
  </si>
  <si>
    <t>kayattours.co.uk</t>
  </si>
  <si>
    <t>dwsports.com</t>
  </si>
  <si>
    <t>paranormalboard.com</t>
  </si>
  <si>
    <t>sloovo.com</t>
  </si>
  <si>
    <t>tunamania.com</t>
  </si>
  <si>
    <t>vaughanclassroom.com</t>
  </si>
  <si>
    <t>laenderdaten.de</t>
  </si>
  <si>
    <t>bride-wedding.info</t>
  </si>
  <si>
    <t>motocitizen.info</t>
  </si>
  <si>
    <t>shift.ms</t>
  </si>
  <si>
    <t>charaweb.net</t>
  </si>
  <si>
    <t>netpolis.nl</t>
  </si>
  <si>
    <t>belteatr.ru</t>
  </si>
  <si>
    <t>oxothik.ru</t>
  </si>
  <si>
    <t>puteshestvie74.ru</t>
  </si>
  <si>
    <t>rudio.ru</t>
  </si>
  <si>
    <t>hostar-china.com.cn</t>
  </si>
  <si>
    <t>astarmathsandphysics.com</t>
  </si>
  <si>
    <t>buzzero.com</t>
  </si>
  <si>
    <t>qbjfybjy.com</t>
  </si>
  <si>
    <t>thebeanbagchairoutlet.com</t>
  </si>
  <si>
    <t>thelovelyfind.com</t>
  </si>
  <si>
    <t>tourisme-essonne.com</t>
  </si>
  <si>
    <t>xn--rht35g00bd5s.com</t>
  </si>
  <si>
    <t>æ‰¿æ©å±±æ³‰.com</t>
  </si>
  <si>
    <t>salpaus.fi</t>
  </si>
  <si>
    <t>lebaron.jp</t>
  </si>
  <si>
    <t>winctrl.net</t>
  </si>
  <si>
    <t>piranho.at</t>
  </si>
  <si>
    <t>angelaroi.com</t>
  </si>
  <si>
    <t>basicreset.com</t>
  </si>
  <si>
    <t>hnsmall.com</t>
  </si>
  <si>
    <t>markbatterson.com</t>
  </si>
  <si>
    <t>opinionreelle.com</t>
  </si>
  <si>
    <t>smiley-emoticones.com</t>
  </si>
  <si>
    <t>tlt-thelittlethings.com</t>
  </si>
  <si>
    <t>ukr-china.com</t>
  </si>
  <si>
    <t>yhmyzm.com</t>
  </si>
  <si>
    <t>antifa-net.fr</t>
  </si>
  <si>
    <t>patnauniversity.ac.in</t>
  </si>
  <si>
    <t>kusw.ac.jp</t>
  </si>
  <si>
    <t>gopb.ru</t>
  </si>
  <si>
    <t>miningworld.ru</t>
  </si>
  <si>
    <t>to-a.ru</t>
  </si>
  <si>
    <t>premierholidays.co.uk</t>
  </si>
  <si>
    <t>jumia.ci</t>
  </si>
  <si>
    <t>iconbeast.com</t>
  </si>
  <si>
    <t>idom-inc.com</t>
  </si>
  <si>
    <t>impactteachers.com</t>
  </si>
  <si>
    <t>roydswithyking.com</t>
  </si>
  <si>
    <t>domaine-de-courson.fr</t>
  </si>
  <si>
    <t>sofmap.co.jp</t>
  </si>
  <si>
    <t>tele.jp</t>
  </si>
  <si>
    <t>daisenking.net</t>
  </si>
  <si>
    <t>remita.net</t>
  </si>
  <si>
    <t>mortificationofspin.org</t>
  </si>
  <si>
    <t>kvectim.ru</t>
  </si>
  <si>
    <t>stoki.ru</t>
  </si>
  <si>
    <t>wypozyczalnia-aut-szczecin.top</t>
  </si>
  <si>
    <t>ahjdsw.com</t>
  </si>
  <si>
    <t>avebal.com</t>
  </si>
  <si>
    <t>bbncommunity.com</t>
  </si>
  <si>
    <t>bestblanks.com</t>
  </si>
  <si>
    <t>crazythemes.com</t>
  </si>
  <si>
    <t>explorehealthyfood.com</t>
  </si>
  <si>
    <t>taiwandns.com</t>
  </si>
  <si>
    <t>thefussylibrarian.com</t>
  </si>
  <si>
    <t>visithebrides.com</t>
  </si>
  <si>
    <t>wgs4.com</t>
  </si>
  <si>
    <t>contencioso.es</t>
  </si>
  <si>
    <t>mengenalisalam.info</t>
  </si>
  <si>
    <t>viptgp.net</t>
  </si>
  <si>
    <t>veendam.nl</t>
  </si>
  <si>
    <t>biodeutschland.org</t>
  </si>
  <si>
    <t>uralremstroy.ru</t>
  </si>
  <si>
    <t>tritalk.co.uk</t>
  </si>
  <si>
    <t>ukhelpnumber.co.uk</t>
  </si>
  <si>
    <t>penis-xxl-bg.xyz</t>
  </si>
  <si>
    <t>bokusuperfood.com</t>
  </si>
  <si>
    <t>hengli.com</t>
  </si>
  <si>
    <t>howtohockey.com</t>
  </si>
  <si>
    <t>i-actu.com</t>
  </si>
  <si>
    <t>momlifeinpnw.com</t>
  </si>
  <si>
    <t>mycolloseum.com</t>
  </si>
  <si>
    <t>szxuexiao.com</t>
  </si>
  <si>
    <t>fotofestival-hannover.de</t>
  </si>
  <si>
    <t>ircme.ir</t>
  </si>
  <si>
    <t>hebeigwy.org</t>
  </si>
  <si>
    <t>nasionamarihuany-dobrysklep.ovh</t>
  </si>
  <si>
    <t>bigvill.ru</t>
  </si>
  <si>
    <t>innebandymagazinet.se</t>
  </si>
  <si>
    <t>embertravel.co.uk</t>
  </si>
  <si>
    <t>cashboxcanada.ca</t>
  </si>
  <si>
    <t>apdiving.com</t>
  </si>
  <si>
    <t>aroundantigua.com</t>
  </si>
  <si>
    <t>eleganceoptique.com</t>
  </si>
  <si>
    <t>lawnb.com</t>
  </si>
  <si>
    <t>qhsp131.com</t>
  </si>
  <si>
    <t>studentlife.com</t>
  </si>
  <si>
    <t>vstecb.cz</t>
  </si>
  <si>
    <t>it-weiterbildung-berlin.de</t>
  </si>
  <si>
    <t>loluniverse.net</t>
  </si>
  <si>
    <t>levitraonlineuk.nu</t>
  </si>
  <si>
    <t>kamagraonlineuk.nu</t>
  </si>
  <si>
    <t>unibet.ro</t>
  </si>
  <si>
    <t>hmx.ru</t>
  </si>
  <si>
    <t>willemen.be</t>
  </si>
  <si>
    <t>8daiyun.com</t>
  </si>
  <si>
    <t>cacareercafe.com</t>
  </si>
  <si>
    <t>cqtzgh.com</t>
  </si>
  <si>
    <t>cv-masterclass.com</t>
  </si>
  <si>
    <t>duccutters.com</t>
  </si>
  <si>
    <t>hdskjx.com</t>
  </si>
  <si>
    <t>teambuick.com</t>
  </si>
  <si>
    <t>theinternetpetvet.com</t>
  </si>
  <si>
    <t>whattodoinpensacola.com</t>
  </si>
  <si>
    <t>cotcorp.gov.in</t>
  </si>
  <si>
    <t>livepoint.it</t>
  </si>
  <si>
    <t>barbacoa.jp</t>
  </si>
  <si>
    <t>mocarforums.net</t>
  </si>
  <si>
    <t>pornotuba.net</t>
  </si>
  <si>
    <t>senav.net</t>
  </si>
  <si>
    <t>nzgbc.org.nz</t>
  </si>
  <si>
    <t>solehope.org</t>
  </si>
  <si>
    <t>rzelectric.cn</t>
  </si>
  <si>
    <t>antiquescientifica.com</t>
  </si>
  <si>
    <t>finnerknowsbest.com</t>
  </si>
  <si>
    <t>lixin123.com</t>
  </si>
  <si>
    <t>michaans.com</t>
  </si>
  <si>
    <t>mylyf.com</t>
  </si>
  <si>
    <t>nationalcorporatehousing.com</t>
  </si>
  <si>
    <t>pendletonwines.com</t>
  </si>
  <si>
    <t>sibzsb.com</t>
  </si>
  <si>
    <t>yijing95.com</t>
  </si>
  <si>
    <t>zielfa.com</t>
  </si>
  <si>
    <t>zentrada.de</t>
  </si>
  <si>
    <t>lisolaverdetaranto.it</t>
  </si>
  <si>
    <t>sekaken.jp</t>
  </si>
  <si>
    <t>cfjy.net</t>
  </si>
  <si>
    <t>techno24.tv</t>
  </si>
  <si>
    <t>comunicacionesudla.cl</t>
  </si>
  <si>
    <t>hngeelyedu.cn</t>
  </si>
  <si>
    <t>adidasclimacoolfreshbounce.com</t>
  </si>
  <si>
    <t>avphile.com</t>
  </si>
  <si>
    <t>lvfengny.com</t>
  </si>
  <si>
    <t>nflflag.com</t>
  </si>
  <si>
    <t>stoneandstrand.com</t>
  </si>
  <si>
    <t>karmann-mobil.de</t>
  </si>
  <si>
    <t>ville-soissons.fr</t>
  </si>
  <si>
    <t>ouat.ac.in</t>
  </si>
  <si>
    <t>ksdenki.co.jp</t>
  </si>
  <si>
    <t>ruhsraj.org</t>
  </si>
  <si>
    <t>soudapaz.org</t>
  </si>
  <si>
    <t>ruspanel.ru</t>
  </si>
  <si>
    <t>vickythorntondesign.co.uk</t>
  </si>
  <si>
    <t>btzyjsxy.cn</t>
  </si>
  <si>
    <t>gclub-top.com</t>
  </si>
  <si>
    <t>onlineuthayan.com</t>
  </si>
  <si>
    <t>vivicheap.com</t>
  </si>
  <si>
    <t>whiteplate.com</t>
  </si>
  <si>
    <t>naganomarathon.gr.jp</t>
  </si>
  <si>
    <t>nitsri.net</t>
  </si>
  <si>
    <t>skytosea.net</t>
  </si>
  <si>
    <t>liv-liva.top</t>
  </si>
  <si>
    <t>piligrim.ua</t>
  </si>
  <si>
    <t>chipmydog.org.uk</t>
  </si>
  <si>
    <t>online.cd</t>
  </si>
  <si>
    <t>120callcenter.com</t>
  </si>
  <si>
    <t>dle9.com</t>
  </si>
  <si>
    <t>nkuku.com</t>
  </si>
  <si>
    <t>sdjszg.com</t>
  </si>
  <si>
    <t>zxccpa.com</t>
  </si>
  <si>
    <t>pruefziffernberechnung.de</t>
  </si>
  <si>
    <t>lorch.eu</t>
  </si>
  <si>
    <t>myllynparas.fi</t>
  </si>
  <si>
    <t>crdp-reims.fr</t>
  </si>
  <si>
    <t>khatami.ir</t>
  </si>
  <si>
    <t>dallagnese.it</t>
  </si>
  <si>
    <t>craftylife.net</t>
  </si>
  <si>
    <t>blessure-aanwijzer.nl</t>
  </si>
  <si>
    <t>suerydercare.org</t>
  </si>
  <si>
    <t>supportprop.org</t>
  </si>
  <si>
    <t>invalirus.ru</t>
  </si>
  <si>
    <t>mediajobs.ru</t>
  </si>
  <si>
    <t>maxthon.org.ru</t>
  </si>
  <si>
    <t>xn--80ajbkkqrpd5as.xn--p1ai</t>
  </si>
  <si>
    <t>Ñ‚ÐµÑ…Ð½Ð¸ÐºÐ°ÑÐ¿ÐµÑ†.Ñ€Ñ„</t>
  </si>
  <si>
    <t>annruelhomeinspections.com</t>
  </si>
  <si>
    <t>byerschoice.com</t>
  </si>
  <si>
    <t>drippro.com</t>
  </si>
  <si>
    <t>electricitybook.com</t>
  </si>
  <si>
    <t>gifterbazaar.com</t>
  </si>
  <si>
    <t>leontechtw.com</t>
  </si>
  <si>
    <t>letvcloud.com</t>
  </si>
  <si>
    <t>pathoftherider.com</t>
  </si>
  <si>
    <t>ridecardinal.com</t>
  </si>
  <si>
    <t>saraforlife.com</t>
  </si>
  <si>
    <t>zerodebtproject.com</t>
  </si>
  <si>
    <t>presseschauder.de</t>
  </si>
  <si>
    <t>iimshillong.ac.in</t>
  </si>
  <si>
    <t>ondernemersbelang.nl</t>
  </si>
  <si>
    <t>bernheze.org</t>
  </si>
  <si>
    <t>proarte.ru</t>
  </si>
  <si>
    <t>violets.ru</t>
  </si>
  <si>
    <t>hoxtonhall.co.uk</t>
  </si>
  <si>
    <t>worldmysteries.us</t>
  </si>
  <si>
    <t>evelienlohbeck.com</t>
  </si>
  <si>
    <t>menkyo-navi.com</t>
  </si>
  <si>
    <t>misako.com</t>
  </si>
  <si>
    <t>perolas.com</t>
  </si>
  <si>
    <t>scjialida.com</t>
  </si>
  <si>
    <t>slimatrexnorway.com</t>
  </si>
  <si>
    <t>teaandcookiesblog.com</t>
  </si>
  <si>
    <t>vox-itstyle.com</t>
  </si>
  <si>
    <t>eurogreens.de</t>
  </si>
  <si>
    <t>bibliotecavirtualdeandalucia.es</t>
  </si>
  <si>
    <t>upa.fr</t>
  </si>
  <si>
    <t>peakhost.in</t>
  </si>
  <si>
    <t>picbit.net</t>
  </si>
  <si>
    <t>theatercastellum.nl</t>
  </si>
  <si>
    <t>eport2000.pl</t>
  </si>
  <si>
    <t>cito-priorov.ru</t>
  </si>
  <si>
    <t>mypresentation.ru</t>
  </si>
  <si>
    <t>zmz.ru</t>
  </si>
  <si>
    <t>creatop.com.tw</t>
  </si>
  <si>
    <t>actualidad-economica.com</t>
  </si>
  <si>
    <t>aniwaa.com</t>
  </si>
  <si>
    <t>climbingnarc.com</t>
  </si>
  <si>
    <t>iigins.com</t>
  </si>
  <si>
    <t>cronjob.de</t>
  </si>
  <si>
    <t>dieelektronikerseite.de</t>
  </si>
  <si>
    <t>uwcad.it</t>
  </si>
  <si>
    <t>wachi.co.jp</t>
  </si>
  <si>
    <t>uedade.jp</t>
  </si>
  <si>
    <t>lyonfinancial.net</t>
  </si>
  <si>
    <t>nordfjord.no</t>
  </si>
  <si>
    <t>produit-pousse-cheveux.ovh</t>
  </si>
  <si>
    <t>winicjatywa.pl</t>
  </si>
  <si>
    <t>aleksandrik.ru</t>
  </si>
  <si>
    <t>oren-baks.ru</t>
  </si>
  <si>
    <t>sukko-diona.ru</t>
  </si>
  <si>
    <t>ullica.ru</t>
  </si>
  <si>
    <t>vitamini.ru</t>
  </si>
  <si>
    <t>partscenter.co.uk</t>
  </si>
  <si>
    <t>test-drive.us</t>
  </si>
  <si>
    <t>madeinasia.be</t>
  </si>
  <si>
    <t>belleandboo.com</t>
  </si>
  <si>
    <t>hargroveinc.com</t>
  </si>
  <si>
    <t>khaugalideals.com</t>
  </si>
  <si>
    <t>new-coupons-deals.com</t>
  </si>
  <si>
    <t>thevintageshowroom.com</t>
  </si>
  <si>
    <t>tour-taxis.com</t>
  </si>
  <si>
    <t>zoolabarben.com</t>
  </si>
  <si>
    <t>easybell.de</t>
  </si>
  <si>
    <t>washtec.de</t>
  </si>
  <si>
    <t>divulgamat.net</t>
  </si>
  <si>
    <t>vorsten.nl</t>
  </si>
  <si>
    <t>suzuki.com.ph</t>
  </si>
  <si>
    <t>fripers.pl</t>
  </si>
  <si>
    <t>favorittails.ru</t>
  </si>
  <si>
    <t>tntsat.tv</t>
  </si>
  <si>
    <t>976-tuna.com</t>
  </si>
  <si>
    <t>arrowsheds.com</t>
  </si>
  <si>
    <t>f-noitamina.com</t>
  </si>
  <si>
    <t>handiquilter.com</t>
  </si>
  <si>
    <t>hiwirebrewing.com</t>
  </si>
  <si>
    <t>inanhso.com</t>
  </si>
  <si>
    <t>invention-europe.com</t>
  </si>
  <si>
    <t>landofrust.com</t>
  </si>
  <si>
    <t>phantaruk.com</t>
  </si>
  <si>
    <t>thatsmashedup.com</t>
  </si>
  <si>
    <t>velotaf.com</t>
  </si>
  <si>
    <t>kosova-sot.info</t>
  </si>
  <si>
    <t>mxtpz.me</t>
  </si>
  <si>
    <t>kidsneedtoread.org</t>
  </si>
  <si>
    <t>eradvd.ru</t>
  </si>
  <si>
    <t>karat-china.ru</t>
  </si>
  <si>
    <t>mrmz.ru</t>
  </si>
  <si>
    <t>natsbest.ru</t>
  </si>
  <si>
    <t>sahmet-perevody.ru</t>
  </si>
  <si>
    <t>keys.so</t>
  </si>
  <si>
    <t>lawlive.com.au</t>
  </si>
  <si>
    <t>asbook.co</t>
  </si>
  <si>
    <t>bestdadchef.com</t>
  </si>
  <si>
    <t>cpapman.com</t>
  </si>
  <si>
    <t>factoriffic.com</t>
  </si>
  <si>
    <t>hashtv24.com</t>
  </si>
  <si>
    <t>historiccamdencounty.com</t>
  </si>
  <si>
    <t>isiksanisisistemleri.com</t>
  </si>
  <si>
    <t>kjdxw.com</t>
  </si>
  <si>
    <t>messageops.com</t>
  </si>
  <si>
    <t>morefreeinformation.com</t>
  </si>
  <si>
    <t>screen-house.com</t>
  </si>
  <si>
    <t>sibowl.com</t>
  </si>
  <si>
    <t>sydneyevan.com</t>
  </si>
  <si>
    <t>toptenthebest.com</t>
  </si>
  <si>
    <t>zoic.com</t>
  </si>
  <si>
    <t>seeburger.de</t>
  </si>
  <si>
    <t>hongkongeye.com.hk</t>
  </si>
  <si>
    <t>dgu.hr</t>
  </si>
  <si>
    <t>hkseo.ltd</t>
  </si>
  <si>
    <t>lnt.lv</t>
  </si>
  <si>
    <t>carpet-cleaning-equipment.net</t>
  </si>
  <si>
    <t>vlagtwedde.nl</t>
  </si>
  <si>
    <t>retry.org</t>
  </si>
  <si>
    <t>tricolor-tv-krym.ru</t>
  </si>
  <si>
    <t>traintickets.ru</t>
  </si>
  <si>
    <t>multiculturalarts.com.au</t>
  </si>
  <si>
    <t>fiesch.ch</t>
  </si>
  <si>
    <t>fraumuenster.ch</t>
  </si>
  <si>
    <t>bonisimo.com.co</t>
  </si>
  <si>
    <t>affiliateedge.com</t>
  </si>
  <si>
    <t>clubtresvalles.com</t>
  </si>
  <si>
    <t>discounttoken.com</t>
  </si>
  <si>
    <t>entrepreneurthearts.com</t>
  </si>
  <si>
    <t>istenovaisguvenligi.com</t>
  </si>
  <si>
    <t>jblxk.com</t>
  </si>
  <si>
    <t>multicolour.com</t>
  </si>
  <si>
    <t>neoclimat.com</t>
  </si>
  <si>
    <t>nutritionexpert.com</t>
  </si>
  <si>
    <t>rexis-gaming.com</t>
  </si>
  <si>
    <t>xxxshowdown.com</t>
  </si>
  <si>
    <t>aubu.de</t>
  </si>
  <si>
    <t>gostralia.de</t>
  </si>
  <si>
    <t>lolabits.es</t>
  </si>
  <si>
    <t>comfm.fr</t>
  </si>
  <si>
    <t>mmo.ga</t>
  </si>
  <si>
    <t>knowthescore.info</t>
  </si>
  <si>
    <t>comany.co.jp</t>
  </si>
  <si>
    <t>bestmarriage.net</t>
  </si>
  <si>
    <t>arbaletrt.ru</t>
  </si>
  <si>
    <t>busiki-kolechki.ru</t>
  </si>
  <si>
    <t>registratura.ru</t>
  </si>
  <si>
    <t>strana-tv.ru</t>
  </si>
  <si>
    <t>vysokova.ru</t>
  </si>
  <si>
    <t>australiauggboots.us</t>
  </si>
  <si>
    <t>activeactivities.com.au</t>
  </si>
  <si>
    <t>kasmin.by</t>
  </si>
  <si>
    <t>catelli.ca</t>
  </si>
  <si>
    <t>adewapglider.com</t>
  </si>
  <si>
    <t>aeginagreece.com</t>
  </si>
  <si>
    <t>benichou-software.com</t>
  </si>
  <si>
    <t>dissidentproductions.com</t>
  </si>
  <si>
    <t>gapbola.com</t>
  </si>
  <si>
    <t>kamloopsbcnow.com</t>
  </si>
  <si>
    <t>keywordhut.com</t>
  </si>
  <si>
    <t>ladeliciosa.com</t>
  </si>
  <si>
    <t>mimovilwindows.com</t>
  </si>
  <si>
    <t>naturevisioncare.com</t>
  </si>
  <si>
    <t>unilininsulation.com</t>
  </si>
  <si>
    <t>worldanimalnews.com</t>
  </si>
  <si>
    <t>sermitsiaq.gl</t>
  </si>
  <si>
    <t>joho-nagasaki.or.jp</t>
  </si>
  <si>
    <t>heart4play.net</t>
  </si>
  <si>
    <t>bythegrape.nl</t>
  </si>
  <si>
    <t>citizensinspace.org</t>
  </si>
  <si>
    <t>marinemegafauna.org</t>
  </si>
  <si>
    <t>poisoncontrol.org</t>
  </si>
  <si>
    <t>villapalinka.pl</t>
  </si>
  <si>
    <t>razvrat18.ru</t>
  </si>
  <si>
    <t>balitangamerica.tv</t>
  </si>
  <si>
    <t>bristolharbourfestival.co.uk</t>
  </si>
  <si>
    <t>londonfieldsbrewery.co.uk</t>
  </si>
  <si>
    <t>22ameer.com</t>
  </si>
  <si>
    <t>birthdaymarket.com</t>
  </si>
  <si>
    <t>bullion-investor.com</t>
  </si>
  <si>
    <t>essentialdepot.com</t>
  </si>
  <si>
    <t>hanslucas.com</t>
  </si>
  <si>
    <t>irnon.com</t>
  </si>
  <si>
    <t>magicroofing.com</t>
  </si>
  <si>
    <t>namastera.com</t>
  </si>
  <si>
    <t>sdblxwb.com</t>
  </si>
  <si>
    <t>shapingconcepts.com</t>
  </si>
  <si>
    <t>unitedaccess.com</t>
  </si>
  <si>
    <t>transrotor.de</t>
  </si>
  <si>
    <t>festetoscane.it</t>
  </si>
  <si>
    <t>gesui-databank.or.jp</t>
  </si>
  <si>
    <t>twixar.me</t>
  </si>
  <si>
    <t>eerlijkebankwijzer.nl</t>
  </si>
  <si>
    <t>anemoon.org</t>
  </si>
  <si>
    <t>cm-agueda.pt</t>
  </si>
  <si>
    <t>art-losk.ru</t>
  </si>
  <si>
    <t>zoloto-diablo.ru</t>
  </si>
  <si>
    <t>centralheating.co.uk</t>
  </si>
  <si>
    <t>trangdiaoc.vn</t>
  </si>
  <si>
    <t>palermonline.com.ar</t>
  </si>
  <si>
    <t>redken.ca</t>
  </si>
  <si>
    <t>carolinabusinessfurniture.com</t>
  </si>
  <si>
    <t>currentconfig.com</t>
  </si>
  <si>
    <t>desotorrent.com</t>
  </si>
  <si>
    <t>educationandbehavior.com</t>
  </si>
  <si>
    <t>ezskinsezlyfe.com</t>
  </si>
  <si>
    <t>gujaratsgottalent.com</t>
  </si>
  <si>
    <t>monotremerecords.com</t>
  </si>
  <si>
    <t>puthiyathalaimurai.com</t>
  </si>
  <si>
    <t>vinovisit.com</t>
  </si>
  <si>
    <t>wipeballs.com</t>
  </si>
  <si>
    <t>litrix.de</t>
  </si>
  <si>
    <t>sap-in-der-cloud.de</t>
  </si>
  <si>
    <t>chungcugoldenland.info</t>
  </si>
  <si>
    <t>ircddb.net</t>
  </si>
  <si>
    <t>teambackpack.net</t>
  </si>
  <si>
    <t>showroommama.nl</t>
  </si>
  <si>
    <t>vignanuniversity.org</t>
  </si>
  <si>
    <t>clips-mp3.ru</t>
  </si>
  <si>
    <t>zapilili.ru</t>
  </si>
  <si>
    <t>etag.com.ua</t>
  </si>
  <si>
    <t>durhamtimes.co.uk</t>
  </si>
  <si>
    <t>chefcuisto.com</t>
  </si>
  <si>
    <t>clbrandjapan.com</t>
  </si>
  <si>
    <t>drsnooze.com</t>
  </si>
  <si>
    <t>hjjcdj.com</t>
  </si>
  <si>
    <t>ptouchdirect.com</t>
  </si>
  <si>
    <t>yitaijiaxiao.com</t>
  </si>
  <si>
    <t>zdaar.com</t>
  </si>
  <si>
    <t>zodiac-nautic.com</t>
  </si>
  <si>
    <t>adanpeguero.do</t>
  </si>
  <si>
    <t>vicon.eu</t>
  </si>
  <si>
    <t>cfbp.fr</t>
  </si>
  <si>
    <t>bookme.co.il</t>
  </si>
  <si>
    <t>totoku.co.jp</t>
  </si>
  <si>
    <t>freefolder.net</t>
  </si>
  <si>
    <t>fabmama.nl</t>
  </si>
  <si>
    <t>port-tauranga.co.nz</t>
  </si>
  <si>
    <t>foro-peru.org</t>
  </si>
  <si>
    <t>jfpl.org</t>
  </si>
  <si>
    <t>vreb.org</t>
  </si>
  <si>
    <t>koyos.ro</t>
  </si>
  <si>
    <t>pink.rs</t>
  </si>
  <si>
    <t>aviasovet.ru</t>
  </si>
  <si>
    <t>telekom.org.ru</t>
  </si>
  <si>
    <t>stage-musical.ru</t>
  </si>
  <si>
    <t>super-seo.ru</t>
  </si>
  <si>
    <t>uasb.ru</t>
  </si>
  <si>
    <t>negociosimobiliariospoa.com.br</t>
  </si>
  <si>
    <t>livesolar.ca</t>
  </si>
  <si>
    <t>bigdreamsbrightdays.com</t>
  </si>
  <si>
    <t>brainormous.com</t>
  </si>
  <si>
    <t>legacysnation.com</t>
  </si>
  <si>
    <t>malonelodgehotelbelfast.com</t>
  </si>
  <si>
    <t>medicalnewsbulletin.com</t>
  </si>
  <si>
    <t>meditationmantratips.com</t>
  </si>
  <si>
    <t>mtec-es.com</t>
  </si>
  <si>
    <t>projectalmanac.com</t>
  </si>
  <si>
    <t>risonsoftware.com</t>
  </si>
  <si>
    <t>safpo.com</t>
  </si>
  <si>
    <t>sglinks.com</t>
  </si>
  <si>
    <t>silvertoncolorado.com</t>
  </si>
  <si>
    <t>supermp3normalizer.com</t>
  </si>
  <si>
    <t>tercesa.com</t>
  </si>
  <si>
    <t>thefarmerscottage.com</t>
  </si>
  <si>
    <t>theluckypennyblog.com</t>
  </si>
  <si>
    <t>vanderhaags.com</t>
  </si>
  <si>
    <t>webexpertsfromindia.com</t>
  </si>
  <si>
    <t>animationsinstitut.de</t>
  </si>
  <si>
    <t>nccptrai.gov.in</t>
  </si>
  <si>
    <t>e-michael.jp</t>
  </si>
  <si>
    <t>hollanddozierholland.net</t>
  </si>
  <si>
    <t>uakino.net</t>
  </si>
  <si>
    <t>hotel-faltom.com.pl</t>
  </si>
  <si>
    <t>babe-porno.ru</t>
  </si>
  <si>
    <t>minet.sk</t>
  </si>
  <si>
    <t>bezmialem.edu.tr</t>
  </si>
  <si>
    <t>kickscount.org.uk</t>
  </si>
  <si>
    <t>suffice.org.uk</t>
  </si>
  <si>
    <t>quadra.com.ar</t>
  </si>
  <si>
    <t>gravadora.com.br</t>
  </si>
  <si>
    <t>fsu.ca</t>
  </si>
  <si>
    <t>onlinecarinsurance.cheap</t>
  </si>
  <si>
    <t>cjrs.gov.cn</t>
  </si>
  <si>
    <t>smejs.gov.cn</t>
  </si>
  <si>
    <t>allauch.com</t>
  </si>
  <si>
    <t>conceptok.com</t>
  </si>
  <si>
    <t>erroluys.com</t>
  </si>
  <si>
    <t>initse.com</t>
  </si>
  <si>
    <t>investorsunderground.com</t>
  </si>
  <si>
    <t>laurelridgeilm.com</t>
  </si>
  <si>
    <t>omg-esc.com</t>
  </si>
  <si>
    <t>shared-interest.com</t>
  </si>
  <si>
    <t>thornypath.com</t>
  </si>
  <si>
    <t>troytechconstructionresources.com</t>
  </si>
  <si>
    <t>ezoneonline.in</t>
  </si>
  <si>
    <t>dnbcw.info</t>
  </si>
  <si>
    <t>gmap.jp</t>
  </si>
  <si>
    <t>kirbycafe.jp</t>
  </si>
  <si>
    <t>moi.gov.mm</t>
  </si>
  <si>
    <t>countyclassifieds.net</t>
  </si>
  <si>
    <t>belevenissen.nl</t>
  </si>
  <si>
    <t>cahf.org</t>
  </si>
  <si>
    <t>snows.org</t>
  </si>
  <si>
    <t>inpro.com.pl</t>
  </si>
  <si>
    <t>ulyanky.ru</t>
  </si>
  <si>
    <t>ej.ua</t>
  </si>
  <si>
    <t>banham.co.uk</t>
  </si>
  <si>
    <t>lollol.biz</t>
  </si>
  <si>
    <t>krasotka71.club</t>
  </si>
  <si>
    <t>30minutesorless.com</t>
  </si>
  <si>
    <t>campone.com</t>
  </si>
  <si>
    <t>galpin.com</t>
  </si>
  <si>
    <t>hertog-jan.com</t>
  </si>
  <si>
    <t>hirschag.com</t>
  </si>
  <si>
    <t>laclosetdesign.com</t>
  </si>
  <si>
    <t>maximmediaent.com</t>
  </si>
  <si>
    <t>meesevahomenursingcare.com</t>
  </si>
  <si>
    <t>nagoyasogo-souzoku.com</t>
  </si>
  <si>
    <t>sccw119.com</t>
  </si>
  <si>
    <t>segolta.com</t>
  </si>
  <si>
    <t>trazos-web.com</t>
  </si>
  <si>
    <t>zhijsm.com</t>
  </si>
  <si>
    <t>metropolitansolutions.de</t>
  </si>
  <si>
    <t>dapper.com.fr</t>
  </si>
  <si>
    <t>lesjoiesducode.fr</t>
  </si>
  <si>
    <t>rspn.co.in</t>
  </si>
  <si>
    <t>qualidea.jp</t>
  </si>
  <si>
    <t>gts-group.kz</t>
  </si>
  <si>
    <t>climate1stop.net</t>
  </si>
  <si>
    <t>dressupwho.net</t>
  </si>
  <si>
    <t>musclecarcity.net</t>
  </si>
  <si>
    <t>treatyrepublic.net</t>
  </si>
  <si>
    <t>boeketcadeau.nl</t>
  </si>
  <si>
    <t>centerforhealthreporting.org</t>
  </si>
  <si>
    <t>eldoradowines.org</t>
  </si>
  <si>
    <t>fiestatonight.org</t>
  </si>
  <si>
    <t>nucca.org</t>
  </si>
  <si>
    <t>pieranch.org</t>
  </si>
  <si>
    <t>visitminot.org</t>
  </si>
  <si>
    <t>sharp.pl</t>
  </si>
  <si>
    <t>babysgame.ru</t>
  </si>
  <si>
    <t>hnh.ru</t>
  </si>
  <si>
    <t>mrterner.ru</t>
  </si>
  <si>
    <t>e-bike.com.ua</t>
  </si>
  <si>
    <t>dover-express.co.uk</t>
  </si>
  <si>
    <t>mandeville.co.uk</t>
  </si>
  <si>
    <t>soapmedia.co.uk</t>
  </si>
  <si>
    <t>thewallstickercompany.com.au</t>
  </si>
  <si>
    <t>canadapaydayloansfc.ca</t>
  </si>
  <si>
    <t>clinique.ca</t>
  </si>
  <si>
    <t>gfzr.com.cn</t>
  </si>
  <si>
    <t>yzwb.com.cn</t>
  </si>
  <si>
    <t>73data.com</t>
  </si>
  <si>
    <t>bbmao.com</t>
  </si>
  <si>
    <t>dieci.com</t>
  </si>
  <si>
    <t>epicureselections.com</t>
  </si>
  <si>
    <t>farmfamily.com</t>
  </si>
  <si>
    <t>hbjsd.com</t>
  </si>
  <si>
    <t>in2london.com</t>
  </si>
  <si>
    <t>kevbakershow.com</t>
  </si>
  <si>
    <t>lillegrandpalais.com</t>
  </si>
  <si>
    <t>mitpune.com</t>
  </si>
  <si>
    <t>mtmfg.com</t>
  </si>
  <si>
    <t>refhide.com</t>
  </si>
  <si>
    <t>schindhelm.com</t>
  </si>
  <si>
    <t>seoinorlando.com</t>
  </si>
  <si>
    <t>shopjaguarsnfljersey.com</t>
  </si>
  <si>
    <t>sidassport.com</t>
  </si>
  <si>
    <t>silvanaskitchen.com</t>
  </si>
  <si>
    <t>theinnatleolavillage.com</t>
  </si>
  <si>
    <t>anishsir.in</t>
  </si>
  <si>
    <t>juventudsinfuturo.net</t>
  </si>
  <si>
    <t>hansrosing.nl</t>
  </si>
  <si>
    <t>reimerswaal.nl</t>
  </si>
  <si>
    <t>capcomfcu.org</t>
  </si>
  <si>
    <t>southstpaul.org</t>
  </si>
  <si>
    <t>wow-impulse.ru</t>
  </si>
  <si>
    <t>turkcinema.tv</t>
  </si>
  <si>
    <t>hofesh.co.uk</t>
  </si>
  <si>
    <t>separateddads.co.uk</t>
  </si>
  <si>
    <t>bapla.org.uk</t>
  </si>
  <si>
    <t>pi-usa.us</t>
  </si>
  <si>
    <t>sport.ch</t>
  </si>
  <si>
    <t>algebrasolver.com</t>
  </si>
  <si>
    <t>autopli.com</t>
  </si>
  <si>
    <t>clik2it.com</t>
  </si>
  <si>
    <t>cyclexafe.com</t>
  </si>
  <si>
    <t>ingeniousconceptsgroup.com</t>
  </si>
  <si>
    <t>jokermachine.com</t>
  </si>
  <si>
    <t>lanintod.com</t>
  </si>
  <si>
    <t>lawjournalnewsletters.com</t>
  </si>
  <si>
    <t>moon-dust.com</t>
  </si>
  <si>
    <t>moumoon.com</t>
  </si>
  <si>
    <t>museodelaresistencia.com</t>
  </si>
  <si>
    <t>mytoolsoft.com</t>
  </si>
  <si>
    <t>overthecountergenericviagra.com</t>
  </si>
  <si>
    <t>sidewalkprophets.com</t>
  </si>
  <si>
    <t>simplegreenmoms.com</t>
  </si>
  <si>
    <t>southerngirlphotographystudio.com</t>
  </si>
  <si>
    <t>thelennoxx.com</t>
  </si>
  <si>
    <t>thevelvetstyle.com</t>
  </si>
  <si>
    <t>thevirtualgames.com</t>
  </si>
  <si>
    <t>video-post.com</t>
  </si>
  <si>
    <t>xmshangluo.com</t>
  </si>
  <si>
    <t>spaceonline.in</t>
  </si>
  <si>
    <t>koong.info</t>
  </si>
  <si>
    <t>fattoriapropolis.it</t>
  </si>
  <si>
    <t>bouska.net</t>
  </si>
  <si>
    <t>cienciasecognicao.org</t>
  </si>
  <si>
    <t>health101.org</t>
  </si>
  <si>
    <t>palmyraportal.org</t>
  </si>
  <si>
    <t>betsson-bonus.pl</t>
  </si>
  <si>
    <t>figura-super.ru</t>
  </si>
  <si>
    <t>vtsnet.ru</t>
  </si>
  <si>
    <t>ruplanet.top</t>
  </si>
  <si>
    <t>eastkent.ac.uk</t>
  </si>
  <si>
    <t>attphoneunlockingshop.us</t>
  </si>
  <si>
    <t>colemanaustralia.com.au</t>
  </si>
  <si>
    <t>hmnews.com.br</t>
  </si>
  <si>
    <t>robertbateman.ca</t>
  </si>
  <si>
    <t>unistoten.camp</t>
  </si>
  <si>
    <t>boyzweek.ch</t>
  </si>
  <si>
    <t>absolutedp.com</t>
  </si>
  <si>
    <t>accidentdatacenter.com</t>
  </si>
  <si>
    <t>air-purifier-power.com</t>
  </si>
  <si>
    <t>apactix.com</t>
  </si>
  <si>
    <t>caulkyourhome.com</t>
  </si>
  <si>
    <t>elchorro.com</t>
  </si>
  <si>
    <t>freewebweb.com</t>
  </si>
  <si>
    <t>funlughaswahili.com</t>
  </si>
  <si>
    <t>hpfi.com</t>
  </si>
  <si>
    <t>jatapp.com</t>
  </si>
  <si>
    <t>kittiwake.com</t>
  </si>
  <si>
    <t>lanetscouade.com</t>
  </si>
  <si>
    <t>longfenceandhome.com</t>
  </si>
  <si>
    <t>mathpickle.com</t>
  </si>
  <si>
    <t>moonmilk.com</t>
  </si>
  <si>
    <t>myfxchoice.com</t>
  </si>
  <si>
    <t>new-acne-treatment.com</t>
  </si>
  <si>
    <t>onlineretinabuy.com</t>
  </si>
  <si>
    <t>patsilind.com</t>
  </si>
  <si>
    <t>savingok.com</t>
  </si>
  <si>
    <t>sradsfjdgukfhg.com</t>
  </si>
  <si>
    <t>strongcomet.com</t>
  </si>
  <si>
    <t>thesixteen.com</t>
  </si>
  <si>
    <t>understanding-success.com</t>
  </si>
  <si>
    <t>werewolves.com</t>
  </si>
  <si>
    <t>zoombak.com</t>
  </si>
  <si>
    <t>jan-kath.de</t>
  </si>
  <si>
    <t>apba.es</t>
  </si>
  <si>
    <t>fs17.eu</t>
  </si>
  <si>
    <t>classcash.in</t>
  </si>
  <si>
    <t>backnumber.info</t>
  </si>
  <si>
    <t>makemoneyonlinesecrets.net</t>
  </si>
  <si>
    <t>seyahatdanismani.net</t>
  </si>
  <si>
    <t>fury.news</t>
  </si>
  <si>
    <t>bimmedia.nl</t>
  </si>
  <si>
    <t>yealands.co.nz</t>
  </si>
  <si>
    <t>fhca.org</t>
  </si>
  <si>
    <t>foodbankcentralflorida.org</t>
  </si>
  <si>
    <t>france-mobilite-electrique.org</t>
  </si>
  <si>
    <t>napavalleymarathon.org</t>
  </si>
  <si>
    <t>kalkulator.pl</t>
  </si>
  <si>
    <t>articulmedia.ru</t>
  </si>
  <si>
    <t>sk-drs.ru</t>
  </si>
  <si>
    <t>mobilemoney.co.uk</t>
  </si>
  <si>
    <t>artnotoil.org.uk</t>
  </si>
  <si>
    <t>idas.uz</t>
  </si>
  <si>
    <t>mydomainehome.com.au</t>
  </si>
  <si>
    <t>barranquilla.gov.co</t>
  </si>
  <si>
    <t>assignmentessayhelp.com</t>
  </si>
  <si>
    <t>cincinnatireds.com</t>
  </si>
  <si>
    <t>fotopunto.com</t>
  </si>
  <si>
    <t>hoodiepillow.com</t>
  </si>
  <si>
    <t>letterboxme.com</t>
  </si>
  <si>
    <t>littlewonders-herb.com</t>
  </si>
  <si>
    <t>mysupplementstore.com</t>
  </si>
  <si>
    <t>pedroncelli.com</t>
  </si>
  <si>
    <t>repandre.com</t>
  </si>
  <si>
    <t>statementofpurposeformba.com</t>
  </si>
  <si>
    <t>thetorridon.com</t>
  </si>
  <si>
    <t>trunghochoasen.com</t>
  </si>
  <si>
    <t>cs-cart.ee</t>
  </si>
  <si>
    <t>japanfm.fr</t>
  </si>
  <si>
    <t>galleriacolonna.it</t>
  </si>
  <si>
    <t>sattamatkag.mobi</t>
  </si>
  <si>
    <t>cityofbrea.net</t>
  </si>
  <si>
    <t>fresnoartmuseum.org</t>
  </si>
  <si>
    <t>sahcc.org</t>
  </si>
  <si>
    <t>vocalgroup.org</t>
  </si>
  <si>
    <t>vocalessence.org</t>
  </si>
  <si>
    <t>samusocial.paris</t>
  </si>
  <si>
    <t>notarius-kuzovkov.ru</t>
  </si>
  <si>
    <t>youngart.ru</t>
  </si>
  <si>
    <t>goodnet.ua</t>
  </si>
  <si>
    <t>jcivlaanderen.be</t>
  </si>
  <si>
    <t>atkconstrutora.com.br</t>
  </si>
  <si>
    <t>bearth-deplazes.ch</t>
  </si>
  <si>
    <t>874848.com</t>
  </si>
  <si>
    <t>americancomedynetwork.com</t>
  </si>
  <si>
    <t>aslirumahpoker.com</t>
  </si>
  <si>
    <t>bokep360.com</t>
  </si>
  <si>
    <t>brainvoyager.com</t>
  </si>
  <si>
    <t>fitness-singles.com</t>
  </si>
  <si>
    <t>foodforfriends.com</t>
  </si>
  <si>
    <t>hardestboss.com</t>
  </si>
  <si>
    <t>imagegroupuk.com</t>
  </si>
  <si>
    <t>kennedyinfo.com</t>
  </si>
  <si>
    <t>legendvalve.com</t>
  </si>
  <si>
    <t>mamamattersfitness.com</t>
  </si>
  <si>
    <t>placemakingresource.com</t>
  </si>
  <si>
    <t>ratchetandclankmovie.com</t>
  </si>
  <si>
    <t>sitedizayn.com</t>
  </si>
  <si>
    <t>stanyo.com</t>
  </si>
  <si>
    <t>totusnet.com</t>
  </si>
  <si>
    <t>viagraonlinegenericviagraefvg.com</t>
  </si>
  <si>
    <t>wiki-promo.com</t>
  </si>
  <si>
    <t>diagonalmarcentre.es</t>
  </si>
  <si>
    <t>harmontblaine.it</t>
  </si>
  <si>
    <t>alldrugs.men</t>
  </si>
  <si>
    <t>badanie.net</t>
  </si>
  <si>
    <t>olathe.org</t>
  </si>
  <si>
    <t>fotodia.ru</t>
  </si>
  <si>
    <t>prus.ru</t>
  </si>
  <si>
    <t>smartinf.ru</t>
  </si>
  <si>
    <t>dopingirls.su</t>
  </si>
  <si>
    <t>casinobahissitelerisahadan.tech</t>
  </si>
  <si>
    <t>powiekszaniepenisapreparaty.top</t>
  </si>
  <si>
    <t>mindmaster.tv</t>
  </si>
  <si>
    <t>presscreativehosting.co.uk</t>
  </si>
  <si>
    <t>healthspas.co.za</t>
  </si>
  <si>
    <t>mastervision.by</t>
  </si>
  <si>
    <t>lzqh.net.cn</t>
  </si>
  <si>
    <t>alexjohnbeck.com</t>
  </si>
  <si>
    <t>alsewarlarp.com</t>
  </si>
  <si>
    <t>amandaklaassen.com</t>
  </si>
  <si>
    <t>animeandmangazone.com</t>
  </si>
  <si>
    <t>arlingtoneconomicdevelopment.com</t>
  </si>
  <si>
    <t>blownmortgage.com</t>
  </si>
  <si>
    <t>buylevitradirectlyonline.com</t>
  </si>
  <si>
    <t>chairmanmoen.com</t>
  </si>
  <si>
    <t>coloradospringsdentalcenter.com</t>
  </si>
  <si>
    <t>downundersusa.com</t>
  </si>
  <si>
    <t>flauntme.com</t>
  </si>
  <si>
    <t>flsa.com</t>
  </si>
  <si>
    <t>harepoint.com</t>
  </si>
  <si>
    <t>howlingraven.com</t>
  </si>
  <si>
    <t>istburkina.com</t>
  </si>
  <si>
    <t>kamatica.com</t>
  </si>
  <si>
    <t>lotrointerface.com</t>
  </si>
  <si>
    <t>mergegames.com</t>
  </si>
  <si>
    <t>midwestcontrol.com</t>
  </si>
  <si>
    <t>mix93.com</t>
  </si>
  <si>
    <t>nationalcashadvance9l.com</t>
  </si>
  <si>
    <t>npaworldwide.com</t>
  </si>
  <si>
    <t>paularadcliffe.com</t>
  </si>
  <si>
    <t>pinkmartinitour2017.com</t>
  </si>
  <si>
    <t>prensaacp.com</t>
  </si>
  <si>
    <t>russianmypassion.com</t>
  </si>
  <si>
    <t>toptensocialmedia.com</t>
  </si>
  <si>
    <t>triathlegeeks.com</t>
  </si>
  <si>
    <t>zoo-radio.com</t>
  </si>
  <si>
    <t>comparaiso.es</t>
  </si>
  <si>
    <t>unka.es</t>
  </si>
  <si>
    <t>casinohelsinki.fi</t>
  </si>
  <si>
    <t>utravel.com.hk</t>
  </si>
  <si>
    <t>comdwango.co.jp</t>
  </si>
  <si>
    <t>amadrasi.kitchen</t>
  </si>
  <si>
    <t>inspectionnews.net</t>
  </si>
  <si>
    <t>latinagalleries.net</t>
  </si>
  <si>
    <t>scva.net</t>
  </si>
  <si>
    <t>tcbgw.net</t>
  </si>
  <si>
    <t>yasaloonak.net</t>
  </si>
  <si>
    <t>discoveryseries.org</t>
  </si>
  <si>
    <t>irsbusters.org</t>
  </si>
  <si>
    <t>maxwellfootballclub.org</t>
  </si>
  <si>
    <t>portlandstage.org</t>
  </si>
  <si>
    <t>prostitutki-almata.org</t>
  </si>
  <si>
    <t>stoked.org</t>
  </si>
  <si>
    <t>watra.pl</t>
  </si>
  <si>
    <t>lmcdn.ru</t>
  </si>
  <si>
    <t>strizhi.ru</t>
  </si>
  <si>
    <t>buydiflucan.se</t>
  </si>
  <si>
    <t>scotairways.co.uk</t>
  </si>
  <si>
    <t>virgincare.co.uk</t>
  </si>
  <si>
    <t>bathroomtradeshed.com.au</t>
  </si>
  <si>
    <t>amica.ca</t>
  </si>
  <si>
    <t>21wek.com</t>
  </si>
  <si>
    <t>activeoutdoorsolutions.com</t>
  </si>
  <si>
    <t>akiyamg.com</t>
  </si>
  <si>
    <t>edmontonsfoodbank.com</t>
  </si>
  <si>
    <t>intplay.com</t>
  </si>
  <si>
    <t>managemypractice.com</t>
  </si>
  <si>
    <t>mersinasyainsaat.com</t>
  </si>
  <si>
    <t>mypaydayloan.com</t>
  </si>
  <si>
    <t>neonplay.com</t>
  </si>
  <si>
    <t>nhis.com</t>
  </si>
  <si>
    <t>niepce.com</t>
  </si>
  <si>
    <t>offroadpakistan.com</t>
  </si>
  <si>
    <t>onlinewritingjobs.com</t>
  </si>
  <si>
    <t>peertechz.com</t>
  </si>
  <si>
    <t>pekeanuncios.com</t>
  </si>
  <si>
    <t>prixarcdetriomphe.com</t>
  </si>
  <si>
    <t>savingtools.com</t>
  </si>
  <si>
    <t>sjscycles.com</t>
  </si>
  <si>
    <t>thepirateshouse.com</t>
  </si>
  <si>
    <t>xboxgazette.com</t>
  </si>
  <si>
    <t>cncwoodroutermachine.in</t>
  </si>
  <si>
    <t>hedon.info</t>
  </si>
  <si>
    <t>sportsbet.io</t>
  </si>
  <si>
    <t>giovaniimprenditoricnaimola.it</t>
  </si>
  <si>
    <t>babesandbitches.net</t>
  </si>
  <si>
    <t>jejavascript.net</t>
  </si>
  <si>
    <t>rapdown.net</t>
  </si>
  <si>
    <t>240sx.org</t>
  </si>
  <si>
    <t>daytonperformingarts.org</t>
  </si>
  <si>
    <t>hopeinchristbiblechurch.org</t>
  </si>
  <si>
    <t>ryanseacrestfoundation.org</t>
  </si>
  <si>
    <t>sjbb.org</t>
  </si>
  <si>
    <t>thischurch.org</t>
  </si>
  <si>
    <t>canadianpharmacy.pro</t>
  </si>
  <si>
    <t>50-films.ru</t>
  </si>
  <si>
    <t>saiter.ru</t>
  </si>
  <si>
    <t>artemperor.tw</t>
  </si>
  <si>
    <t>bbconsult.co.uk</t>
  </si>
  <si>
    <t>rv-clubs.us</t>
  </si>
  <si>
    <t>vardenafil.webcam</t>
  </si>
  <si>
    <t>ucr.org.ar</t>
  </si>
  <si>
    <t>viagraincanada.biz</t>
  </si>
  <si>
    <t>printi.com.br</t>
  </si>
  <si>
    <t>activegolf.com</t>
  </si>
  <si>
    <t>advantagefamily.com</t>
  </si>
  <si>
    <t>akt-uk.com</t>
  </si>
  <si>
    <t>blackjacknovel.com</t>
  </si>
  <si>
    <t>cptoy.com</t>
  </si>
  <si>
    <t>fourfriends.com</t>
  </si>
  <si>
    <t>germanfest.com</t>
  </si>
  <si>
    <t>hifizine.com</t>
  </si>
  <si>
    <t>indyeleven.com</t>
  </si>
  <si>
    <t>landscapephotographymagazine.com</t>
  </si>
  <si>
    <t>machimura-naika.com</t>
  </si>
  <si>
    <t>news-sa.com</t>
  </si>
  <si>
    <t>northpolecolorado.com</t>
  </si>
  <si>
    <t>onereversemortgage.com</t>
  </si>
  <si>
    <t>oryxphotography.com</t>
  </si>
  <si>
    <t>thechronicleonline.com</t>
  </si>
  <si>
    <t>ufohastings.com</t>
  </si>
  <si>
    <t>vernonchan.com</t>
  </si>
  <si>
    <t>viagra-online-p4.com</t>
  </si>
  <si>
    <t>webspytechnology.com</t>
  </si>
  <si>
    <t>exotel.in</t>
  </si>
  <si>
    <t>launchwizard.net</t>
  </si>
  <si>
    <t>server0.net</t>
  </si>
  <si>
    <t>bestbuddieschallenge.org</t>
  </si>
  <si>
    <t>cityofcolumbus.org</t>
  </si>
  <si>
    <t>eisk.org</t>
  </si>
  <si>
    <t>giftoflifemichigan.org</t>
  </si>
  <si>
    <t>hagelin.org</t>
  </si>
  <si>
    <t>muchwatches.org</t>
  </si>
  <si>
    <t>faktykaliskie.pl</t>
  </si>
  <si>
    <t>hiperfizyka.pl</t>
  </si>
  <si>
    <t>nowyprogrampit.pl</t>
  </si>
  <si>
    <t>almrally.ru</t>
  </si>
  <si>
    <t>newcontinent.ru</t>
  </si>
  <si>
    <t>7eleven.co.th</t>
  </si>
  <si>
    <t>18.to</t>
  </si>
  <si>
    <t>joelrobuchon.co.uk</t>
  </si>
  <si>
    <t>swissembassy.org.uk</t>
  </si>
  <si>
    <t>1millionusd.xyz</t>
  </si>
  <si>
    <t>greenlivingshow.ca</t>
  </si>
  <si>
    <t>iaac.ca</t>
  </si>
  <si>
    <t>rockymountainflatbread.ca</t>
  </si>
  <si>
    <t>tangboke.cn</t>
  </si>
  <si>
    <t>beaconadhesives.com</t>
  </si>
  <si>
    <t>binarne.com</t>
  </si>
  <si>
    <t>bkbytes.com</t>
  </si>
  <si>
    <t>buy-flagylonline.com</t>
  </si>
  <si>
    <t>cejrowski.com</t>
  </si>
  <si>
    <t>drumbot.com</t>
  </si>
  <si>
    <t>e-fnan.com</t>
  </si>
  <si>
    <t>hostingcoupon.com</t>
  </si>
  <si>
    <t>lennshop.com</t>
  </si>
  <si>
    <t>lost-drone.com</t>
  </si>
  <si>
    <t>masseyknakal.com</t>
  </si>
  <si>
    <t>myclinicohkubo.com</t>
  </si>
  <si>
    <t>orangeexperience.com</t>
  </si>
  <si>
    <t>pocko.com</t>
  </si>
  <si>
    <t>pz10.com</t>
  </si>
  <si>
    <t>realtranslatorjobs.com</t>
  </si>
  <si>
    <t>robloxrobuxhack.com</t>
  </si>
  <si>
    <t>sportiela.com</t>
  </si>
  <si>
    <t>tessasteven.com</t>
  </si>
  <si>
    <t>theresponseusa.com</t>
  </si>
  <si>
    <t>tribunes.com</t>
  </si>
  <si>
    <t>videogamesrepublic.com</t>
  </si>
  <si>
    <t>luckyboysunday.dk</t>
  </si>
  <si>
    <t>bricor.es</t>
  </si>
  <si>
    <t>emdl.fr</t>
  </si>
  <si>
    <t>stohrer.fr</t>
  </si>
  <si>
    <t>cdtrail.org</t>
  </si>
  <si>
    <t>nasbp.org</t>
  </si>
  <si>
    <t>neis-one.org</t>
  </si>
  <si>
    <t>winterwildlands.org</t>
  </si>
  <si>
    <t>buymethotrexate.party</t>
  </si>
  <si>
    <t>jdtech.pl</t>
  </si>
  <si>
    <t>an.com.ps</t>
  </si>
  <si>
    <t>locks.ru</t>
  </si>
  <si>
    <t>astarta-tur.com.ua</t>
  </si>
  <si>
    <t>eurosnab.com.ua</t>
  </si>
  <si>
    <t>eastlondonlofts.co.uk</t>
  </si>
  <si>
    <t>paydayloansvza.co.uk</t>
  </si>
  <si>
    <t>null-soft.xyz</t>
  </si>
  <si>
    <t>leadershipevolution.com.au</t>
  </si>
  <si>
    <t>citybus.biz</t>
  </si>
  <si>
    <t>cfemea.org.br</t>
  </si>
  <si>
    <t>ecolenationaledecirque.ca</t>
  </si>
  <si>
    <t>cronicadigital.cl</t>
  </si>
  <si>
    <t>snedu.com.cn</t>
  </si>
  <si>
    <t>wangzhiqiang87.cn</t>
  </si>
  <si>
    <t>930602.com</t>
  </si>
  <si>
    <t>accesrail.com</t>
  </si>
  <si>
    <t>altairproductdesign.com</t>
  </si>
  <si>
    <t>amany-almmlaka.com</t>
  </si>
  <si>
    <t>angryblacklady.com</t>
  </si>
  <si>
    <t>aptgroup.com</t>
  </si>
  <si>
    <t>ducttapefashion.com</t>
  </si>
  <si>
    <t>editionpeters.com</t>
  </si>
  <si>
    <t>hikinginfinland.com</t>
  </si>
  <si>
    <t>huhuhu.com</t>
  </si>
  <si>
    <t>lesereno.com</t>
  </si>
  <si>
    <t>monnit.com</t>
  </si>
  <si>
    <t>paydayloanslcj.com</t>
  </si>
  <si>
    <t>sarkhat.com</t>
  </si>
  <si>
    <t>sodarnhappy.com</t>
  </si>
  <si>
    <t>templariomod.com</t>
  </si>
  <si>
    <t>wscu.com</t>
  </si>
  <si>
    <t>xzcfsc.com</t>
  </si>
  <si>
    <t>machineryzone.eu</t>
  </si>
  <si>
    <t>endemol.fr</t>
  </si>
  <si>
    <t>e-kyklades.gr</t>
  </si>
  <si>
    <t>goodtreebiz.co.kr</t>
  </si>
  <si>
    <t>adamriemer.me</t>
  </si>
  <si>
    <t>gcmhp.net</t>
  </si>
  <si>
    <t>maroudo.net</t>
  </si>
  <si>
    <t>stardew-valley.net</t>
  </si>
  <si>
    <t>kieftenklok.nl</t>
  </si>
  <si>
    <t>yesdelft.nl</t>
  </si>
  <si>
    <t>diverscite.org</t>
  </si>
  <si>
    <t>globalrealestate.org</t>
  </si>
  <si>
    <t>lwvtexas.org</t>
  </si>
  <si>
    <t>paideiaschool.org</t>
  </si>
  <si>
    <t>strass-syndicat.org</t>
  </si>
  <si>
    <t>mobiletrends.pl</t>
  </si>
  <si>
    <t>poradyrodzicow.pl</t>
  </si>
  <si>
    <t>genericviagrafromindia.ru</t>
  </si>
  <si>
    <t>easyonline.store</t>
  </si>
  <si>
    <t>kubok-karpat.com.ua</t>
  </si>
  <si>
    <t>chanel-handbags.co.uk</t>
  </si>
  <si>
    <t>photoship.co.uk</t>
  </si>
  <si>
    <t>hacan.org.uk</t>
  </si>
  <si>
    <t>cheapburberryoutlet.us</t>
  </si>
  <si>
    <t>propecia.webcam</t>
  </si>
  <si>
    <t>elfederal.com.ar</t>
  </si>
  <si>
    <t>bibvb.ac.at</t>
  </si>
  <si>
    <t>thedogline.com.au</t>
  </si>
  <si>
    <t>vivastreet.be</t>
  </si>
  <si>
    <t>baby.com.br</t>
  </si>
  <si>
    <t>mahimahi.cn</t>
  </si>
  <si>
    <t>bai.com</t>
  </si>
  <si>
    <t>binaereoptionen.com</t>
  </si>
  <si>
    <t>bioxbio.com</t>
  </si>
  <si>
    <t>blancpain-endurance-series.com</t>
  </si>
  <si>
    <t>cadsdx.com</t>
  </si>
  <si>
    <t>casavio.com</t>
  </si>
  <si>
    <t>coltford.com</t>
  </si>
  <si>
    <t>copyrightlaws.com</t>
  </si>
  <si>
    <t>devicepitstop.com</t>
  </si>
  <si>
    <t>f-i-p.com</t>
  </si>
  <si>
    <t>fitnessrepairparts.com</t>
  </si>
  <si>
    <t>homestay1malaysia.com</t>
  </si>
  <si>
    <t>idahorivers.com</t>
  </si>
  <si>
    <t>merlogba.com</t>
  </si>
  <si>
    <t>mobilecomply.com</t>
  </si>
  <si>
    <t>rutadelmodernisme.com</t>
  </si>
  <si>
    <t>sahalesnacks.com</t>
  </si>
  <si>
    <t>twinbookmarks.com</t>
  </si>
  <si>
    <t>valemigente.com</t>
  </si>
  <si>
    <t>bremerleselust.de</t>
  </si>
  <si>
    <t>noforalone.ga</t>
  </si>
  <si>
    <t>iprice.co.id</t>
  </si>
  <si>
    <t>sinsai.info</t>
  </si>
  <si>
    <t>tuformacion.info</t>
  </si>
  <si>
    <t>as-machida.net</t>
  </si>
  <si>
    <t>hermetique.net</t>
  </si>
  <si>
    <t>stomavereniging.nl</t>
  </si>
  <si>
    <t>albertachampions.org</t>
  </si>
  <si>
    <t>growfinancial.org</t>
  </si>
  <si>
    <t>zahran.org</t>
  </si>
  <si>
    <t>procek.com.pl</t>
  </si>
  <si>
    <t>1537.ru</t>
  </si>
  <si>
    <t>nationaldefense.ru</t>
  </si>
  <si>
    <t>silver-cart.ru</t>
  </si>
  <si>
    <t>china.travel</t>
  </si>
  <si>
    <t>xn--6krtn27sj69aiyp.tw</t>
  </si>
  <si>
    <t>å°å—è²·å±‹ç¶².tw</t>
  </si>
  <si>
    <t>shippingjob.com.ua</t>
  </si>
  <si>
    <t>drdni.gov.uk</t>
  </si>
  <si>
    <t>geoversum.by</t>
  </si>
  <si>
    <t>vev.by</t>
  </si>
  <si>
    <t>cpic-cipc.ca</t>
  </si>
  <si>
    <t>remax-western.ca</t>
  </si>
  <si>
    <t>7spins.com</t>
  </si>
  <si>
    <t>afuegonegro.com</t>
  </si>
  <si>
    <t>anti-rice.com</t>
  </si>
  <si>
    <t>athenatheowlgoddess.com</t>
  </si>
  <si>
    <t>bloffvilleschool.com</t>
  </si>
  <si>
    <t>ch-toycraft.com</t>
  </si>
  <si>
    <t>cialis20mgcialispriceryvvgn.com</t>
  </si>
  <si>
    <t>coresurfshop.com</t>
  </si>
  <si>
    <t>cupchanghan.com</t>
  </si>
  <si>
    <t>dogfordog.com</t>
  </si>
  <si>
    <t>downtowndallas.com</t>
  </si>
  <si>
    <t>garagepunk.com</t>
  </si>
  <si>
    <t>hitachimed.com</t>
  </si>
  <si>
    <t>ireggae.com</t>
  </si>
  <si>
    <t>it88888.com</t>
  </si>
  <si>
    <t>lasix-furosemidebuy.com</t>
  </si>
  <si>
    <t>lensicle.com</t>
  </si>
  <si>
    <t>littleboymovie.com</t>
  </si>
  <si>
    <t>magmidia.com</t>
  </si>
  <si>
    <t>michelcoulon.com</t>
  </si>
  <si>
    <t>motionpvp.com</t>
  </si>
  <si>
    <t>moyabrennan.com</t>
  </si>
  <si>
    <t>neuralnettradingsystems.com</t>
  </si>
  <si>
    <t>portfolio52.com</t>
  </si>
  <si>
    <t>resimsakla.com</t>
  </si>
  <si>
    <t>rickerrestaurants.com</t>
  </si>
  <si>
    <t>salon-vegas.com</t>
  </si>
  <si>
    <t>sew-whats-new.com</t>
  </si>
  <si>
    <t>solet.com</t>
  </si>
  <si>
    <t>uuqvod.com</t>
  </si>
  <si>
    <t>vetclick.com</t>
  </si>
  <si>
    <t>super-red.es</t>
  </si>
  <si>
    <t>athena-urbano.fr</t>
  </si>
  <si>
    <t>puppet.or.jp</t>
  </si>
  <si>
    <t>hotlogo.net</t>
  </si>
  <si>
    <t>thaimenopause.net</t>
  </si>
  <si>
    <t>forestsangha.org</t>
  </si>
  <si>
    <t>sitztruhe.org</t>
  </si>
  <si>
    <t>jarocinfestiwal.pl</t>
  </si>
  <si>
    <t>sonsivri.to</t>
  </si>
  <si>
    <t>albayan.co.uk</t>
  </si>
  <si>
    <t>steelinfo.com.cn</t>
  </si>
  <si>
    <t>2tsy.com</t>
  </si>
  <si>
    <t>408ez.com</t>
  </si>
  <si>
    <t>acaquarium.com</t>
  </si>
  <si>
    <t>approvedamericaconsulting.com</t>
  </si>
  <si>
    <t>arrail-dental.com</t>
  </si>
  <si>
    <t>biolaster.com</t>
  </si>
  <si>
    <t>dreadzone.com</t>
  </si>
  <si>
    <t>gstonechina.com</t>
  </si>
  <si>
    <t>hapaizakaya.com</t>
  </si>
  <si>
    <t>keller.com</t>
  </si>
  <si>
    <t>kiruba.com</t>
  </si>
  <si>
    <t>la-conception-du-temps.com</t>
  </si>
  <si>
    <t>lohmann-tapes.com</t>
  </si>
  <si>
    <t>makeupartistchris.com</t>
  </si>
  <si>
    <t>montigo.com</t>
  </si>
  <si>
    <t>nadaaa.com</t>
  </si>
  <si>
    <t>patpat.com</t>
  </si>
  <si>
    <t>paulnmark.com</t>
  </si>
  <si>
    <t>phonefree.com</t>
  </si>
  <si>
    <t>saesgetters.com</t>
  </si>
  <si>
    <t>thedorsetpage.com</t>
  </si>
  <si>
    <t>visionx.com</t>
  </si>
  <si>
    <t>webtrail.com</t>
  </si>
  <si>
    <t>yatoshi.com</t>
  </si>
  <si>
    <t>creativecircus.edu</t>
  </si>
  <si>
    <t>wfdu.fm</t>
  </si>
  <si>
    <t>grhconseil85.fr</t>
  </si>
  <si>
    <t>nz2.info</t>
  </si>
  <si>
    <t>casia-creaciones.mx</t>
  </si>
  <si>
    <t>eventdirector.net</t>
  </si>
  <si>
    <t>jetlink.net</t>
  </si>
  <si>
    <t>noprescription-retin-aonline.net</t>
  </si>
  <si>
    <t>topmaleescort.net</t>
  </si>
  <si>
    <t>generic-tretinoin-cream.nu</t>
  </si>
  <si>
    <t>africat.org</t>
  </si>
  <si>
    <t>bookmachine.org</t>
  </si>
  <si>
    <t>cpf.org</t>
  </si>
  <si>
    <t>hvhc.org</t>
  </si>
  <si>
    <t>mazlumder.org</t>
  </si>
  <si>
    <t>freddo.com.ar</t>
  </si>
  <si>
    <t>ccim.be</t>
  </si>
  <si>
    <t>greenbar.biz</t>
  </si>
  <si>
    <t>rf-parts.biz</t>
  </si>
  <si>
    <t>peteskina.com.br</t>
  </si>
  <si>
    <t>mggci.by</t>
  </si>
  <si>
    <t>wondercafe.ca</t>
  </si>
  <si>
    <t>cmbhk.com.cn</t>
  </si>
  <si>
    <t>aldes-international.com</t>
  </si>
  <si>
    <t>archway.com</t>
  </si>
  <si>
    <t>burnsguitars.com</t>
  </si>
  <si>
    <t>carefreervresorts.com</t>
  </si>
  <si>
    <t>festivalestereopicnic.com</t>
  </si>
  <si>
    <t>firebodychallenge.com</t>
  </si>
  <si>
    <t>georgeshvelidze.com</t>
  </si>
  <si>
    <t>iambeckyg.com</t>
  </si>
  <si>
    <t>itehk.com</t>
  </si>
  <si>
    <t>jamaicayp.com</t>
  </si>
  <si>
    <t>japanhoppers.com</t>
  </si>
  <si>
    <t>kretyn.com</t>
  </si>
  <si>
    <t>lacreuse.com</t>
  </si>
  <si>
    <t>live41.com</t>
  </si>
  <si>
    <t>love-productions.com</t>
  </si>
  <si>
    <t>mediaknowall.com</t>
  </si>
  <si>
    <t>mossbeachdistillery.com</t>
  </si>
  <si>
    <t>o1-1o.com</t>
  </si>
  <si>
    <t>onpointnews.com</t>
  </si>
  <si>
    <t>porterspaints.com</t>
  </si>
  <si>
    <t>publicautoauction.com</t>
  </si>
  <si>
    <t>ryanlee.com</t>
  </si>
  <si>
    <t>sitandgoplanet.com</t>
  </si>
  <si>
    <t>skyverge.com</t>
  </si>
  <si>
    <t>usillumaror.com</t>
  </si>
  <si>
    <t>v-p.com</t>
  </si>
  <si>
    <t>walmartviagra.com</t>
  </si>
  <si>
    <t>seznamkaaz.cz</t>
  </si>
  <si>
    <t>tbc.edu</t>
  </si>
  <si>
    <t>optionbinaireplus.fr</t>
  </si>
  <si>
    <t>countrymusicscene.ie</t>
  </si>
  <si>
    <t>buyclarinexonline.info</t>
  </si>
  <si>
    <t>digitalprinting9.info</t>
  </si>
  <si>
    <t>lisna.ir</t>
  </si>
  <si>
    <t>softroom.co.kr</t>
  </si>
  <si>
    <t>20mgvardenafillevitra.net</t>
  </si>
  <si>
    <t>coffe-tea.net</t>
  </si>
  <si>
    <t>semazen.net</t>
  </si>
  <si>
    <t>gwk.nl</t>
  </si>
  <si>
    <t>themepark.nl</t>
  </si>
  <si>
    <t>drinkingliberally.org</t>
  </si>
  <si>
    <t>environmentalprogress.org</t>
  </si>
  <si>
    <t>jollibeefoundation.org</t>
  </si>
  <si>
    <t>lyonopenlab.org</t>
  </si>
  <si>
    <t>milset.org</t>
  </si>
  <si>
    <t>orangetourism.org</t>
  </si>
  <si>
    <t>papersofabrahamlincoln.org</t>
  </si>
  <si>
    <t>pueblochamber.org</t>
  </si>
  <si>
    <t>voices4kids.org</t>
  </si>
  <si>
    <t>genezis-rehab.ru</t>
  </si>
  <si>
    <t>awalnet.net.sa</t>
  </si>
  <si>
    <t>supercellclashroyaletop.tk</t>
  </si>
  <si>
    <t>divan.tv</t>
  </si>
  <si>
    <t>shade.com.ua</t>
  </si>
  <si>
    <t>mowers-online.co.uk</t>
  </si>
  <si>
    <t>paydayloanslcg.co.uk</t>
  </si>
  <si>
    <t>vanityfair.co.uk</t>
  </si>
  <si>
    <t>nadf.us</t>
  </si>
  <si>
    <t>otan.us</t>
  </si>
  <si>
    <t>buyfurosemide.xyz</t>
  </si>
  <si>
    <t>buy-valtrex.accountant</t>
  </si>
  <si>
    <t>youngcare.com.au</t>
  </si>
  <si>
    <t>gourmetwarehouse.ca</t>
  </si>
  <si>
    <t>177a.com</t>
  </si>
  <si>
    <t>alphaliner.com</t>
  </si>
  <si>
    <t>atcaonline.com</t>
  </si>
  <si>
    <t>benfrostisdead.com</t>
  </si>
  <si>
    <t>cloudo.com</t>
  </si>
  <si>
    <t>cm-asociados.com</t>
  </si>
  <si>
    <t>coffeewinealonetime.com</t>
  </si>
  <si>
    <t>dianeackerman.com</t>
  </si>
  <si>
    <t>fiercehomelandsecurity.com</t>
  </si>
  <si>
    <t>galaxymap.com</t>
  </si>
  <si>
    <t>heelarious.com</t>
  </si>
  <si>
    <t>hystericalminds.com</t>
  </si>
  <si>
    <t>jbadman.com</t>
  </si>
  <si>
    <t>kiko-himeji.com</t>
  </si>
  <si>
    <t>kitfoxgames.com</t>
  </si>
  <si>
    <t>korstock.com</t>
  </si>
  <si>
    <t>lakeshorehelicopters.com</t>
  </si>
  <si>
    <t>masoncurrey.com</t>
  </si>
  <si>
    <t>mudhens.com</t>
  </si>
  <si>
    <t>ourdoings.com</t>
  </si>
  <si>
    <t>raketa.com</t>
  </si>
  <si>
    <t>redbottomcheapshoesonlinesale.com</t>
  </si>
  <si>
    <t>sabzdaru-shop.com</t>
  </si>
  <si>
    <t>samadhisound.com</t>
  </si>
  <si>
    <t>sunviva.com</t>
  </si>
  <si>
    <t>tenbestextenders.com</t>
  </si>
  <si>
    <t>thewordgang.com</t>
  </si>
  <si>
    <t>uppersolar.com</t>
  </si>
  <si>
    <t>watershedrestaurant.com</t>
  </si>
  <si>
    <t>xfinity-deals.com</t>
  </si>
  <si>
    <t>boats1.es</t>
  </si>
  <si>
    <t>iec.es</t>
  </si>
  <si>
    <t>arrowebs.in</t>
  </si>
  <si>
    <t>intotheglacier.is</t>
  </si>
  <si>
    <t>harukas-style.jp</t>
  </si>
  <si>
    <t>tokai35.jp</t>
  </si>
  <si>
    <t>dumpsteraz.net</t>
  </si>
  <si>
    <t>yxradio.net</t>
  </si>
  <si>
    <t>abab.nl</t>
  </si>
  <si>
    <t>nexiumgeneric.nu</t>
  </si>
  <si>
    <t>vegetables.co.nz</t>
  </si>
  <si>
    <t>avko.org</t>
  </si>
  <si>
    <t>hctra.org</t>
  </si>
  <si>
    <t>ncrealtors.org</t>
  </si>
  <si>
    <t>nadmorskaoaza.pl</t>
  </si>
  <si>
    <t>avtoprogon.ru</t>
  </si>
  <si>
    <t>scanteak.com.sg</t>
  </si>
  <si>
    <t>authenticpandoraclearance.top</t>
  </si>
  <si>
    <t>paydayloansfcb.co.uk</t>
  </si>
  <si>
    <t>cheapnolvadex.webcam</t>
  </si>
  <si>
    <t>ionomy.wiki</t>
  </si>
  <si>
    <t>imde.ac.cn</t>
  </si>
  <si>
    <t>yihewang.cn</t>
  </si>
  <si>
    <t>029pc.com</t>
  </si>
  <si>
    <t>bellowhead.com</t>
  </si>
  <si>
    <t>brewcitydining.com</t>
  </si>
  <si>
    <t>brexitthemovie.com</t>
  </si>
  <si>
    <t>buypropecia-generic.com</t>
  </si>
  <si>
    <t>canadiansinternet.com</t>
  </si>
  <si>
    <t>chevillotte.com</t>
  </si>
  <si>
    <t>cialisonlinewm.com</t>
  </si>
  <si>
    <t>derrysrichardson.com</t>
  </si>
  <si>
    <t>driftwoodbeer.com</t>
  </si>
  <si>
    <t>es-france.com</t>
  </si>
  <si>
    <t>followtheblackrabbit.com</t>
  </si>
  <si>
    <t>hspeople.com</t>
  </si>
  <si>
    <t>ipswichalebrewery.com</t>
  </si>
  <si>
    <t>kodeforest.com</t>
  </si>
  <si>
    <t>kx365.com</t>
  </si>
  <si>
    <t>lacasinadellefate.com</t>
  </si>
  <si>
    <t>marilynskeepsakes.com</t>
  </si>
  <si>
    <t>marketlist.com</t>
  </si>
  <si>
    <t>moacube.com</t>
  </si>
  <si>
    <t>richardsearley.com</t>
  </si>
  <si>
    <t>richardreeves.com</t>
  </si>
  <si>
    <t>rynga.com</t>
  </si>
  <si>
    <t>singhpreet.com</t>
  </si>
  <si>
    <t>specjm.com</t>
  </si>
  <si>
    <t>startrankingnow.com</t>
  </si>
  <si>
    <t>theaporetic.com</t>
  </si>
  <si>
    <t>videojelly.com</t>
  </si>
  <si>
    <t>wickeddiving.com</t>
  </si>
  <si>
    <t>xuexidajun.com</t>
  </si>
  <si>
    <t>zhaoshoes.com</t>
  </si>
  <si>
    <t>i-espanasexowebcams.eu</t>
  </si>
  <si>
    <t>sfc.fr</t>
  </si>
  <si>
    <t>snaplytics.io</t>
  </si>
  <si>
    <t>6123456.net</t>
  </si>
  <si>
    <t>autoinsuranceben.net</t>
  </si>
  <si>
    <t>illegalart.net</t>
  </si>
  <si>
    <t>dru.nl</t>
  </si>
  <si>
    <t>aidworkersecurity.org</t>
  </si>
  <si>
    <t>augustaheritagecenter.org</t>
  </si>
  <si>
    <t>bluefront.org</t>
  </si>
  <si>
    <t>cgisf.org</t>
  </si>
  <si>
    <t>cityofbeacon.org</t>
  </si>
  <si>
    <t>cityofmontrose.org</t>
  </si>
  <si>
    <t>cocpa.org</t>
  </si>
  <si>
    <t>crash-b.org</t>
  </si>
  <si>
    <t>solonschools.org</t>
  </si>
  <si>
    <t>solarpathlights.org</t>
  </si>
  <si>
    <t>imsig.pl</t>
  </si>
  <si>
    <t>prs.pl</t>
  </si>
  <si>
    <t>healthymancialis.ru</t>
  </si>
  <si>
    <t>pregnant-club.ru</t>
  </si>
  <si>
    <t>turkomania.ru</t>
  </si>
  <si>
    <t>autoinsurancequotesbri.top</t>
  </si>
  <si>
    <t>mercedes-benz.ua</t>
  </si>
  <si>
    <t>paydayloansubzc.co.uk</t>
  </si>
  <si>
    <t>spec.uz</t>
  </si>
  <si>
    <t>torontodrugstore.win</t>
  </si>
  <si>
    <t>barzan.ws</t>
  </si>
  <si>
    <t>manpower.at</t>
  </si>
  <si>
    <t>ldwb.com.cn</t>
  </si>
  <si>
    <t>abercrombiee.com</t>
  </si>
  <si>
    <t>academicwino.com</t>
  </si>
  <si>
    <t>apologetyka.com</t>
  </si>
  <si>
    <t>archiware.com</t>
  </si>
  <si>
    <t>azic.com</t>
  </si>
  <si>
    <t>bananaguide.com</t>
  </si>
  <si>
    <t>bsmrocks.com</t>
  </si>
  <si>
    <t>charminghome800.com</t>
  </si>
  <si>
    <t>cheapcialisaun.com</t>
  </si>
  <si>
    <t>cinecoup.com</t>
  </si>
  <si>
    <t>coffee-caffe.com</t>
  </si>
  <si>
    <t>debtsteps.com</t>
  </si>
  <si>
    <t>enotecapinchiorri.com</t>
  </si>
  <si>
    <t>gigguy.com</t>
  </si>
  <si>
    <t>hereinuk.com</t>
  </si>
  <si>
    <t>incu.com</t>
  </si>
  <si>
    <t>inkfruit.com</t>
  </si>
  <si>
    <t>ion-dryer.com</t>
  </si>
  <si>
    <t>karyapriboemijepara.com</t>
  </si>
  <si>
    <t>longshadows.com</t>
  </si>
  <si>
    <t>margotleeshetterly.com</t>
  </si>
  <si>
    <t>medical-vet.com</t>
  </si>
  <si>
    <t>nickselectrical.com</t>
  </si>
  <si>
    <t>orkbuster.com</t>
  </si>
  <si>
    <t>pinksandgreens.com</t>
  </si>
  <si>
    <t>pronuncionary.com</t>
  </si>
  <si>
    <t>psaairlines.com</t>
  </si>
  <si>
    <t>sanctuaryrecords.com</t>
  </si>
  <si>
    <t>sirudang.com</t>
  </si>
  <si>
    <t>swissprimegaming.com</t>
  </si>
  <si>
    <t>texasbankers.com</t>
  </si>
  <si>
    <t>thinkempire.com</t>
  </si>
  <si>
    <t>timessentinel.com</t>
  </si>
  <si>
    <t>winelovely.com</t>
  </si>
  <si>
    <t>cchocolat.fr</t>
  </si>
  <si>
    <t>carinsurancelsa.info</t>
  </si>
  <si>
    <t>qariya.info</t>
  </si>
  <si>
    <t>toray-ppo.co.jp</t>
  </si>
  <si>
    <t>lawbore.net</t>
  </si>
  <si>
    <t>pet-net.net</t>
  </si>
  <si>
    <t>denghao.org</t>
  </si>
  <si>
    <t>familyfoundation.org</t>
  </si>
  <si>
    <t>icdlgulf.org</t>
  </si>
  <si>
    <t>macsw.org</t>
  </si>
  <si>
    <t>njvvmf.org</t>
  </si>
  <si>
    <t>virtuspro.org</t>
  </si>
  <si>
    <t>sharemobile.ro</t>
  </si>
  <si>
    <t>ooostroytorg.com.ru</t>
  </si>
  <si>
    <t>irdpro.ru</t>
  </si>
  <si>
    <t>cheaplevaquin.science</t>
  </si>
  <si>
    <t>radio.gov.uk</t>
  </si>
  <si>
    <t>gdtzzs.gov.cn</t>
  </si>
  <si>
    <t>americanwarlibrary.com</t>
  </si>
  <si>
    <t>ausacorp.com</t>
  </si>
  <si>
    <t>backdropoutlet.com</t>
  </si>
  <si>
    <t>beachesleader.com</t>
  </si>
  <si>
    <t>berkeleyind.com</t>
  </si>
  <si>
    <t>best-paper-writing-services.com</t>
  </si>
  <si>
    <t>blacklightnetworks.com</t>
  </si>
  <si>
    <t>boselaw.com</t>
  </si>
  <si>
    <t>buy-glass-online.com</t>
  </si>
  <si>
    <t>discount-hosting-company.com</t>
  </si>
  <si>
    <t>firatajans.com</t>
  </si>
  <si>
    <t>gourmesso.com</t>
  </si>
  <si>
    <t>hcszs.com</t>
  </si>
  <si>
    <t>justbettercare.com</t>
  </si>
  <si>
    <t>kensetgroup.com</t>
  </si>
  <si>
    <t>michaelmandeville.com</t>
  </si>
  <si>
    <t>nanotemper-technologies.com</t>
  </si>
  <si>
    <t>orlistatrguide.com</t>
  </si>
  <si>
    <t>planetfurry.com</t>
  </si>
  <si>
    <t>sanspo-kansai.com</t>
  </si>
  <si>
    <t>sobatostore.com</t>
  </si>
  <si>
    <t>thetrademarkninja.com</t>
  </si>
  <si>
    <t>utsuwa-tsuboi.com</t>
  </si>
  <si>
    <t>vfwjohn.com</t>
  </si>
  <si>
    <t>woodplasticcompositeproduct.com</t>
  </si>
  <si>
    <t>zhyushi.com</t>
  </si>
  <si>
    <t>01n.de</t>
  </si>
  <si>
    <t>veyro.info</t>
  </si>
  <si>
    <t>babycup.net</t>
  </si>
  <si>
    <t>kapsuldaunsirsak.net</t>
  </si>
  <si>
    <t>xcnetlink.net</t>
  </si>
  <si>
    <t>alfaclub.nl</t>
  </si>
  <si>
    <t>centralbasin.org</t>
  </si>
  <si>
    <t>euatc.org</t>
  </si>
  <si>
    <t>buscamas.pe</t>
  </si>
  <si>
    <t>bestgenericviagra.review</t>
  </si>
  <si>
    <t>shindisk.ru</t>
  </si>
  <si>
    <t>placecool.top</t>
  </si>
  <si>
    <t>morefromgroup.co.uk</t>
  </si>
  <si>
    <t>thermoproofstore.ca</t>
  </si>
  <si>
    <t>alfuego.cl</t>
  </si>
  <si>
    <t>wsqs.com.cn</t>
  </si>
  <si>
    <t>safetytech.org.cn</t>
  </si>
  <si>
    <t>1seo.com</t>
  </si>
  <si>
    <t>adaptiveforce.com</t>
  </si>
  <si>
    <t>bigredbarnfredericksburg.com</t>
  </si>
  <si>
    <t>buttermouth.com</t>
  </si>
  <si>
    <t>cinimodstudio.com</t>
  </si>
  <si>
    <t>clickpk.com</t>
  </si>
  <si>
    <t>diannaozhou.com</t>
  </si>
  <si>
    <t>easygenerator.com</t>
  </si>
  <si>
    <t>edgeofurge.com</t>
  </si>
  <si>
    <t>hctvip.com</t>
  </si>
  <si>
    <t>heroforge.com</t>
  </si>
  <si>
    <t>hljztb.com</t>
  </si>
  <si>
    <t>i5zz.com</t>
  </si>
  <si>
    <t>jamcracker.com</t>
  </si>
  <si>
    <t>magniflex.com</t>
  </si>
  <si>
    <t>medicine-handbook.com</t>
  </si>
  <si>
    <t>military-money-matters.com</t>
  </si>
  <si>
    <t>pemba.com</t>
  </si>
  <si>
    <t>powermusic.com</t>
  </si>
  <si>
    <t>propecia-without-prescriptiongeneric.com</t>
  </si>
  <si>
    <t>qtourism.com</t>
  </si>
  <si>
    <t>radionuts.com</t>
  </si>
  <si>
    <t>sitetostoreshipping.com</t>
  </si>
  <si>
    <t>spanishlessons101.com</t>
  </si>
  <si>
    <t>tm982.com</t>
  </si>
  <si>
    <t>vancouverite.com</t>
  </si>
  <si>
    <t>webcongress.com</t>
  </si>
  <si>
    <t>wiseswans.com</t>
  </si>
  <si>
    <t>yanabi.com</t>
  </si>
  <si>
    <t>siemprelucenacf.es</t>
  </si>
  <si>
    <t>artandlife.gr</t>
  </si>
  <si>
    <t>pireasnet.gr</t>
  </si>
  <si>
    <t>certifiedmailonline.net</t>
  </si>
  <si>
    <t>pardo.net</t>
  </si>
  <si>
    <t>thaihunk.net</t>
  </si>
  <si>
    <t>conrad.org</t>
  </si>
  <si>
    <t>egd.org</t>
  </si>
  <si>
    <t>ethicalnag.org</t>
  </si>
  <si>
    <t>ourpowercampaign.org</t>
  </si>
  <si>
    <t>klipovi.rs</t>
  </si>
  <si>
    <t>edpillsonlineus.ru</t>
  </si>
  <si>
    <t>farmboy.ca</t>
  </si>
  <si>
    <t>casino-club.cc</t>
  </si>
  <si>
    <t>nissay-greatwall.com.cn</t>
  </si>
  <si>
    <t>weiuu.cn</t>
  </si>
  <si>
    <t>zfezh.cn</t>
  </si>
  <si>
    <t>2013salechristianlouboutinonline.com</t>
  </si>
  <si>
    <t>activex.com</t>
  </si>
  <si>
    <t>aeromexicoflightstatus.com</t>
  </si>
  <si>
    <t>astro-tom.com</t>
  </si>
  <si>
    <t>bangladeshonline.com</t>
  </si>
  <si>
    <t>centr-electro.com</t>
  </si>
  <si>
    <t>cityofowasso.com</t>
  </si>
  <si>
    <t>clickapps.com</t>
  </si>
  <si>
    <t>designerhk.com</t>
  </si>
  <si>
    <t>freeborn.com</t>
  </si>
  <si>
    <t>gamers-forum.com</t>
  </si>
  <si>
    <t>gicc.com</t>
  </si>
  <si>
    <t>klikot.com</t>
  </si>
  <si>
    <t>legalmorning.com</t>
  </si>
  <si>
    <t>lifebeyondcode.com</t>
  </si>
  <si>
    <t>macneal.com</t>
  </si>
  <si>
    <t>materialecology.com</t>
  </si>
  <si>
    <t>mokameng.com</t>
  </si>
  <si>
    <t>mwvp.com</t>
  </si>
  <si>
    <t>myfabits.com</t>
  </si>
  <si>
    <t>nolbert.com</t>
  </si>
  <si>
    <t>outregallery.com</t>
  </si>
  <si>
    <t>planetpeschel.com</t>
  </si>
  <si>
    <t>qbl2016.com</t>
  </si>
  <si>
    <t>slowclubband.com</t>
  </si>
  <si>
    <t>socialhospitality.com</t>
  </si>
  <si>
    <t>thenflredskinslockroom.com</t>
  </si>
  <si>
    <t>theromanticholiday.com</t>
  </si>
  <si>
    <t>monacoescort.co.il</t>
  </si>
  <si>
    <t>journalscan.info</t>
  </si>
  <si>
    <t>richardcarrier.info</t>
  </si>
  <si>
    <t>golfdigest-minna.jp</t>
  </si>
  <si>
    <t>duckhead.co.kr</t>
  </si>
  <si>
    <t>buyperiactin.life</t>
  </si>
  <si>
    <t>keepy.me</t>
  </si>
  <si>
    <t>cialisonline-buy.net</t>
  </si>
  <si>
    <t>dublajvideolari.net</t>
  </si>
  <si>
    <t>pctreiber.net</t>
  </si>
  <si>
    <t>vistaprint.co.nz</t>
  </si>
  <si>
    <t>howtodoeverything.org</t>
  </si>
  <si>
    <t>identitytheftaid.org</t>
  </si>
  <si>
    <t>marincf.org</t>
  </si>
  <si>
    <t>michiganfoundations.org</t>
  </si>
  <si>
    <t>nocti.org</t>
  </si>
  <si>
    <t>thecolonial.org</t>
  </si>
  <si>
    <t>forumphoto.pl</t>
  </si>
  <si>
    <t>klimatyzacja.pl</t>
  </si>
  <si>
    <t>dgav.pt</t>
  </si>
  <si>
    <t>litox.ru</t>
  </si>
  <si>
    <t>luberetsky.ru</t>
  </si>
  <si>
    <t>tklans.ru</t>
  </si>
  <si>
    <t>nc.tr</t>
  </si>
  <si>
    <t>avsquires.co.uk</t>
  </si>
  <si>
    <t>thetraditionalco.co.uk</t>
  </si>
  <si>
    <t>waynechemical.us</t>
  </si>
  <si>
    <t>marketing.ai</t>
  </si>
  <si>
    <t>anliya.com.cn</t>
  </si>
  <si>
    <t>chsa.com.cn</t>
  </si>
  <si>
    <t>yabao.com.cn</t>
  </si>
  <si>
    <t>allbenchmark.com</t>
  </si>
  <si>
    <t>aspkin.com</t>
  </si>
  <si>
    <t>atmo-picardie.com</t>
  </si>
  <si>
    <t>bib-alex.com</t>
  </si>
  <si>
    <t>borland-groover.com</t>
  </si>
  <si>
    <t>canadian-overnite.com</t>
  </si>
  <si>
    <t>cialis-genericcheapest-price.com</t>
  </si>
  <si>
    <t>cleaver-brooks.com</t>
  </si>
  <si>
    <t>corposflex.com</t>
  </si>
  <si>
    <t>creditunionaccess.com</t>
  </si>
  <si>
    <t>cryptologic.com</t>
  </si>
  <si>
    <t>dudesnude.com</t>
  </si>
  <si>
    <t>dunkskyhighuk.com</t>
  </si>
  <si>
    <t>dustymcfly.com</t>
  </si>
  <si>
    <t>ed-stone.com</t>
  </si>
  <si>
    <t>elephant6.com</t>
  </si>
  <si>
    <t>findticketsfast.com</t>
  </si>
  <si>
    <t>fuseafrica.com</t>
  </si>
  <si>
    <t>furosemidelasixbuy.com</t>
  </si>
  <si>
    <t>guardly.com</t>
  </si>
  <si>
    <t>iconicontent.com</t>
  </si>
  <si>
    <t>lazypressingbot.com</t>
  </si>
  <si>
    <t>liptont.com</t>
  </si>
  <si>
    <t>mitlogroup.com</t>
  </si>
  <si>
    <t>postcereals.com</t>
  </si>
  <si>
    <t>riddickgame.com</t>
  </si>
  <si>
    <t>savagecritic.com</t>
  </si>
  <si>
    <t>trustconference.com</t>
  </si>
  <si>
    <t>umproject.com</t>
  </si>
  <si>
    <t>waiglobal.com</t>
  </si>
  <si>
    <t>westjetflightstatus.com</t>
  </si>
  <si>
    <t>youngdubliners.com</t>
  </si>
  <si>
    <t>accidentcare.info</t>
  </si>
  <si>
    <t>burberryoutletonline.mobi</t>
  </si>
  <si>
    <t>bylm.net</t>
  </si>
  <si>
    <t>carsforstars.net</t>
  </si>
  <si>
    <t>hogsdiner.net</t>
  </si>
  <si>
    <t>ohsd.net</t>
  </si>
  <si>
    <t>retrieverman.net</t>
  </si>
  <si>
    <t>theweekndtickets.online</t>
  </si>
  <si>
    <t>collegecounseling.org</t>
  </si>
  <si>
    <t>drugtestingkit.org</t>
  </si>
  <si>
    <t>lapca.org</t>
  </si>
  <si>
    <t>n-sb.org</t>
  </si>
  <si>
    <t>youtoocanhelp.org</t>
  </si>
  <si>
    <t>xboxforum.pl</t>
  </si>
  <si>
    <t>love-is.ru</t>
  </si>
  <si>
    <t>ivanovo.su</t>
  </si>
  <si>
    <t>jixx.tv</t>
  </si>
  <si>
    <t>flipspot.us</t>
  </si>
  <si>
    <t>foodwinesleep.com.au</t>
  </si>
  <si>
    <t>ktas.com.au</t>
  </si>
  <si>
    <t>furosemidefordogs.bid</t>
  </si>
  <si>
    <t>velorution.biz</t>
  </si>
  <si>
    <t>mywhc.ca</t>
  </si>
  <si>
    <t>bestspajobs.com</t>
  </si>
  <si>
    <t>buy-viagra-secureonline.com</t>
  </si>
  <si>
    <t>famebits.com</t>
  </si>
  <si>
    <t>irebooks.com</t>
  </si>
  <si>
    <t>khumphyasaw.com</t>
  </si>
  <si>
    <t>mercersdairy.com</t>
  </si>
  <si>
    <t>ozipcompression.com</t>
  </si>
  <si>
    <t>rsmmcgladrey.com</t>
  </si>
  <si>
    <t>sanyuangui.com</t>
  </si>
  <si>
    <t>tbwoods.com</t>
  </si>
  <si>
    <t>veggietestkitchen.com</t>
  </si>
  <si>
    <t>wpauctions.com</t>
  </si>
  <si>
    <t>yankeesauthorityshop.com</t>
  </si>
  <si>
    <t>copenhagenpictures.dk</t>
  </si>
  <si>
    <t>ckln.fm</t>
  </si>
  <si>
    <t>zybanorder.info</t>
  </si>
  <si>
    <t>homify.com.mx</t>
  </si>
  <si>
    <t>medecinenligne.net</t>
  </si>
  <si>
    <t>zyxy.net</t>
  </si>
  <si>
    <t>itbergen.no</t>
  </si>
  <si>
    <t>bach.org</t>
  </si>
  <si>
    <t>innercity.org</t>
  </si>
  <si>
    <t>zjzyz.org</t>
  </si>
  <si>
    <t>inna.ro</t>
  </si>
  <si>
    <t>odintsovo-nedvijimost.ru</t>
  </si>
  <si>
    <t>woodrex.ru</t>
  </si>
  <si>
    <t>77-love.com.tw</t>
  </si>
  <si>
    <t>fng.tw</t>
  </si>
  <si>
    <t>newstonight.co.za</t>
  </si>
  <si>
    <t>cva.com.cn</t>
  </si>
  <si>
    <t>ozonelaundry.cn</t>
  </si>
  <si>
    <t>wannaget.cn</t>
  </si>
  <si>
    <t>amyuni.com</t>
  </si>
  <si>
    <t>binchecker.com</t>
  </si>
  <si>
    <t>brothershildebrandt.com</t>
  </si>
  <si>
    <t>contact-customerservice.com</t>
  </si>
  <si>
    <t>dalyaa.com</t>
  </si>
  <si>
    <t>eduportglobal.com</t>
  </si>
  <si>
    <t>encyclopedia-2-you.com</t>
  </si>
  <si>
    <t>finzipasca.com</t>
  </si>
  <si>
    <t>glyphservices.com</t>
  </si>
  <si>
    <t>handsupholidays.com</t>
  </si>
  <si>
    <t>hindpaper.com</t>
  </si>
  <si>
    <t>hnc2626.com</t>
  </si>
  <si>
    <t>kerasotes.com</t>
  </si>
  <si>
    <t>lanb.com</t>
  </si>
  <si>
    <t>librerianorma.com</t>
  </si>
  <si>
    <t>lyonswiergallery.com</t>
  </si>
  <si>
    <t>manufacturingchemist.com</t>
  </si>
  <si>
    <t>memory-key.com</t>
  </si>
  <si>
    <t>newarkairport.com</t>
  </si>
  <si>
    <t>nojetlag.com</t>
  </si>
  <si>
    <t>orderpic.com</t>
  </si>
  <si>
    <t>pechiney.com</t>
  </si>
  <si>
    <t>postebrasserie.com</t>
  </si>
  <si>
    <t>staynight.com</t>
  </si>
  <si>
    <t>wealth-start-business.com</t>
  </si>
  <si>
    <t>wpmlm.com</t>
  </si>
  <si>
    <t>xunchenkeji.com</t>
  </si>
  <si>
    <t>eventstart.eu</t>
  </si>
  <si>
    <t>propecia-online.eu</t>
  </si>
  <si>
    <t>sucralfateonline.info</t>
  </si>
  <si>
    <t>promama.kz</t>
  </si>
  <si>
    <t>clindamycin.loan</t>
  </si>
  <si>
    <t>expopackguadalajara.com.mx</t>
  </si>
  <si>
    <t>cosmospress.net</t>
  </si>
  <si>
    <t>fallenpartiotfund.net</t>
  </si>
  <si>
    <t>levitra-tablets-online.org</t>
  </si>
  <si>
    <t>seattleglobaljustice.org</t>
  </si>
  <si>
    <t>buy-flagyl.review</t>
  </si>
  <si>
    <t>grandformosa.com.tw</t>
  </si>
  <si>
    <t>buy-advair.accountant</t>
  </si>
  <si>
    <t>rcna.org.au</t>
  </si>
  <si>
    <t>7pcb.ca</t>
  </si>
  <si>
    <t>3nnc.com</t>
  </si>
  <si>
    <t>aaronlewismusic.com</t>
  </si>
  <si>
    <t>blogdpot.com</t>
  </si>
  <si>
    <t>caisiedu.com</t>
  </si>
  <si>
    <t>caraustar.com</t>
  </si>
  <si>
    <t>codespaces.com</t>
  </si>
  <si>
    <t>eddieadamsworkshop.com</t>
  </si>
  <si>
    <t>ejmanager.com</t>
  </si>
  <si>
    <t>helpsmith.com</t>
  </si>
  <si>
    <t>hopeeg.com</t>
  </si>
  <si>
    <t>huskytime.com</t>
  </si>
  <si>
    <t>inbalpazmusic.com</t>
  </si>
  <si>
    <t>itaports.com</t>
  </si>
  <si>
    <t>itqanalytics.com</t>
  </si>
  <si>
    <t>mystica1trave1.com</t>
  </si>
  <si>
    <t>qvisenterprise.com</t>
  </si>
  <si>
    <t>realgoodssolar.com</t>
  </si>
  <si>
    <t>sevwave.com</t>
  </si>
  <si>
    <t>smartpowerit.com</t>
  </si>
  <si>
    <t>theindianalawblog.com</t>
  </si>
  <si>
    <t>thudfactor.com</t>
  </si>
  <si>
    <t>usens.com</t>
  </si>
  <si>
    <t>generic-propecia.eu</t>
  </si>
  <si>
    <t>carinsurancezipga.info</t>
  </si>
  <si>
    <t>grifulvinonline.info</t>
  </si>
  <si>
    <t>onlinevaltrex.info</t>
  </si>
  <si>
    <t>faom.org.mo</t>
  </si>
  <si>
    <t>cityofjacksonville.net</t>
  </si>
  <si>
    <t>crimezzz.net</t>
  </si>
  <si>
    <t>hotels2stay.net</t>
  </si>
  <si>
    <t>kinudigit.net</t>
  </si>
  <si>
    <t>swissarmylibrarian.net</t>
  </si>
  <si>
    <t>garfieldperry.org</t>
  </si>
  <si>
    <t>safe4all.org</t>
  </si>
  <si>
    <t>sfuas.org</t>
  </si>
  <si>
    <t>powloki.com.pl</t>
  </si>
  <si>
    <t>buystrattera.red</t>
  </si>
  <si>
    <t>saptco.com.sa</t>
  </si>
  <si>
    <t>forres-gazette.co.uk</t>
  </si>
  <si>
    <t>thebsa.org.uk</t>
  </si>
  <si>
    <t>officialcavaliersshop.us</t>
  </si>
  <si>
    <t>whill.us</t>
  </si>
  <si>
    <t>blog.ba</t>
  </si>
  <si>
    <t>nshipster.cn</t>
  </si>
  <si>
    <t>1410wizm.com</t>
  </si>
  <si>
    <t>aaftankmuseum.com</t>
  </si>
  <si>
    <t>anelectron.com</t>
  </si>
  <si>
    <t>chronicle-independent.com</t>
  </si>
  <si>
    <t>cialisonline-tadalafil.com</t>
  </si>
  <si>
    <t>cirmall.com</t>
  </si>
  <si>
    <t>eadulthost.com</t>
  </si>
  <si>
    <t>empirepromos.com</t>
  </si>
  <si>
    <t>famousquotes.com</t>
  </si>
  <si>
    <t>flightphp.com</t>
  </si>
  <si>
    <t>geturgently.com</t>
  </si>
  <si>
    <t>jixiechuzu.com</t>
  </si>
  <si>
    <t>johnson-williamsfuneralhome.com</t>
  </si>
  <si>
    <t>loopsell.com</t>
  </si>
  <si>
    <t>mandolinorange.com</t>
  </si>
  <si>
    <t>pakistaneconomist.com</t>
  </si>
  <si>
    <t>partnersinleadership.com</t>
  </si>
  <si>
    <t>rabattkoder-online.com</t>
  </si>
  <si>
    <t>reganarts.com</t>
  </si>
  <si>
    <t>saztec.com</t>
  </si>
  <si>
    <t>scubed.com</t>
  </si>
  <si>
    <t>telmap.com</t>
  </si>
  <si>
    <t>yaankc.com</t>
  </si>
  <si>
    <t>mainconcept.de</t>
  </si>
  <si>
    <t>dfdf.dk</t>
  </si>
  <si>
    <t>networkedcurricula.eu</t>
  </si>
  <si>
    <t>gefyra.gr</t>
  </si>
  <si>
    <t>itnewsletter.co.il</t>
  </si>
  <si>
    <t>ataraxbuy.info</t>
  </si>
  <si>
    <t>gamecalls.net</t>
  </si>
  <si>
    <t>syndicateads.net</t>
  </si>
  <si>
    <t>tiaforum.net</t>
  </si>
  <si>
    <t>gsmwijzer.nl</t>
  </si>
  <si>
    <t>aclu-mn.org</t>
  </si>
  <si>
    <t>apn-dz.org</t>
  </si>
  <si>
    <t>yumaregional.org</t>
  </si>
  <si>
    <t>zenskestudie.edu.rs</t>
  </si>
  <si>
    <t>storno.com.ua</t>
  </si>
  <si>
    <t>myrunnersworld.co.za</t>
  </si>
  <si>
    <t>fofocandoblog.com.br</t>
  </si>
  <si>
    <t>mackenziehealth.ca</t>
  </si>
  <si>
    <t>telesat.ca</t>
  </si>
  <si>
    <t>andrewblake.com</t>
  </si>
  <si>
    <t>bergermontague.com</t>
  </si>
  <si>
    <t>buffalotom.com</t>
  </si>
  <si>
    <t>chongya-sc.com</t>
  </si>
  <si>
    <t>digeus.com</t>
  </si>
  <si>
    <t>dolphinquest.com</t>
  </si>
  <si>
    <t>fincarosablanca.com</t>
  </si>
  <si>
    <t>flowerfairies.com</t>
  </si>
  <si>
    <t>gepco.com</t>
  </si>
  <si>
    <t>healthalternatives2000.com</t>
  </si>
  <si>
    <t>httingshu.com</t>
  </si>
  <si>
    <t>info-nepal.com</t>
  </si>
  <si>
    <t>madefordesigners.com</t>
  </si>
  <si>
    <t>missvenezuela.com</t>
  </si>
  <si>
    <t>petitermitage.com</t>
  </si>
  <si>
    <t>pigs168.com</t>
  </si>
  <si>
    <t>rawfury.com</t>
  </si>
  <si>
    <t>rbtt.com</t>
  </si>
  <si>
    <t>semirbiz.com</t>
  </si>
  <si>
    <t>stentorian.com</t>
  </si>
  <si>
    <t>suberize.com</t>
  </si>
  <si>
    <t>tribunalwizard.com</t>
  </si>
  <si>
    <t>trtpark.com</t>
  </si>
  <si>
    <t>virgin-exp.com</t>
  </si>
  <si>
    <t>visualeditors.com</t>
  </si>
  <si>
    <t>wilstuckey.com</t>
  </si>
  <si>
    <t>xn--y8j9f3e9i324pt95cd0injy.com</t>
  </si>
  <si>
    <t>è»Šé«˜ãå£²ã‚‹è£ãƒ¯ã‚¶.com</t>
  </si>
  <si>
    <t>ziosk.com</t>
  </si>
  <si>
    <t>evus.gov</t>
  </si>
  <si>
    <t>cabs2go.in</t>
  </si>
  <si>
    <t>buyrenovaonline.info</t>
  </si>
  <si>
    <t>siteadvisor.jp</t>
  </si>
  <si>
    <t>ukgu.kz</t>
  </si>
  <si>
    <t>coachoutletonlinefactorysell.net</t>
  </si>
  <si>
    <t>sharkeez.net</t>
  </si>
  <si>
    <t>carrolltoncycling.org</t>
  </si>
  <si>
    <t>citizensciencealliance.org</t>
  </si>
  <si>
    <t>cleanwaterservices.org</t>
  </si>
  <si>
    <t>craftx.org</t>
  </si>
  <si>
    <t>eas-society.org</t>
  </si>
  <si>
    <t>greenwichacademy.org</t>
  </si>
  <si>
    <t>keysmosquito.org</t>
  </si>
  <si>
    <t>mufor.org</t>
  </si>
  <si>
    <t>killmepls.ru</t>
  </si>
  <si>
    <t>singulair-generic.science</t>
  </si>
  <si>
    <t>further.co.uk</t>
  </si>
  <si>
    <t>themorningstarr.co.uk</t>
  </si>
  <si>
    <t>inia.org.uy</t>
  </si>
  <si>
    <t>pass.va</t>
  </si>
  <si>
    <t>admarket.vn</t>
  </si>
  <si>
    <t>sydneypeacefoundation.org.au</t>
  </si>
  <si>
    <t>nnhb.gov.cn</t>
  </si>
  <si>
    <t>1766hw.com</t>
  </si>
  <si>
    <t>davidfrancey.com</t>
  </si>
  <si>
    <t>dmbcllc.com</t>
  </si>
  <si>
    <t>dongrongsh.com</t>
  </si>
  <si>
    <t>gayaartprints.com</t>
  </si>
  <si>
    <t>glenraven.com</t>
  </si>
  <si>
    <t>kaptestc.com</t>
  </si>
  <si>
    <t>makegizmos.com</t>
  </si>
  <si>
    <t>marcbymarcjacobs-handbags.com</t>
  </si>
  <si>
    <t>qudsnet.com</t>
  </si>
  <si>
    <t>taaza.com</t>
  </si>
  <si>
    <t>tek-tite.com</t>
  </si>
  <si>
    <t>thepirata.com</t>
  </si>
  <si>
    <t>thetobaccoshoppehartford.com</t>
  </si>
  <si>
    <t>tomorrowsmodernboxes.com</t>
  </si>
  <si>
    <t>wheretobuyviagra.cricket</t>
  </si>
  <si>
    <t>depeche-mode-world.de</t>
  </si>
  <si>
    <t>bjnice.info</t>
  </si>
  <si>
    <t>ryuanime.io</t>
  </si>
  <si>
    <t>epicsolution.co.kr</t>
  </si>
  <si>
    <t>studentenu.kz</t>
  </si>
  <si>
    <t>konicaminolta.net</t>
  </si>
  <si>
    <t>modwiki.net</t>
  </si>
  <si>
    <t>greatnews4u.org</t>
  </si>
  <si>
    <t>underwatermp3player.org</t>
  </si>
  <si>
    <t>exitel.pl</t>
  </si>
  <si>
    <t>buy-cleocin.ru</t>
  </si>
  <si>
    <t>pectocrating.ru</t>
  </si>
  <si>
    <t>primaikido.ru</t>
  </si>
  <si>
    <t>teamusaolympicsshop.us</t>
  </si>
  <si>
    <t>alsc.vn</t>
  </si>
  <si>
    <t>ubeaut.com.au</t>
  </si>
  <si>
    <t>rctv.ca</t>
  </si>
  <si>
    <t>acustica-audio.com</t>
  </si>
  <si>
    <t>cpubbs.com</t>
  </si>
  <si>
    <t>cssunday.com</t>
  </si>
  <si>
    <t>drugsn.com</t>
  </si>
  <si>
    <t>elarium.com</t>
  </si>
  <si>
    <t>fashism.com</t>
  </si>
  <si>
    <t>freeglitters.com</t>
  </si>
  <si>
    <t>fsshw.com</t>
  </si>
  <si>
    <t>hip-oselect.com</t>
  </si>
  <si>
    <t>kachon.com</t>
  </si>
  <si>
    <t>lastrhodesian.com</t>
  </si>
  <si>
    <t>lushprojects.com</t>
  </si>
  <si>
    <t>michaelflatley.com</t>
  </si>
  <si>
    <t>nbalanceshoesaustralia.com</t>
  </si>
  <si>
    <t>nokiainnovation.com</t>
  </si>
  <si>
    <t>shoujipf.com</t>
  </si>
  <si>
    <t>sparkleware.com</t>
  </si>
  <si>
    <t>spectrumequity.com</t>
  </si>
  <si>
    <t>tuxfinder.com</t>
  </si>
  <si>
    <t>urbanadventours.com</t>
  </si>
  <si>
    <t>y-3store.com</t>
  </si>
  <si>
    <t>buy-levitra.cricket</t>
  </si>
  <si>
    <t>eul-shop.de</t>
  </si>
  <si>
    <t>germanenergyblog.de</t>
  </si>
  <si>
    <t>racmyp.es</t>
  </si>
  <si>
    <t>interresults2015.in</t>
  </si>
  <si>
    <t>onlineatarax.info</t>
  </si>
  <si>
    <t>paxilbuy.info</t>
  </si>
  <si>
    <t>hackr.io</t>
  </si>
  <si>
    <t>3dvf.net</t>
  </si>
  <si>
    <t>gotoworld.net</t>
  </si>
  <si>
    <t>kamangir.net</t>
  </si>
  <si>
    <t>idncasino.org</t>
  </si>
  <si>
    <t>infowarrior.org</t>
  </si>
  <si>
    <t>nwri-usa.org</t>
  </si>
  <si>
    <t>operationwardiary.org</t>
  </si>
  <si>
    <t>projectcalico.org</t>
  </si>
  <si>
    <t>publicdomainday.org</t>
  </si>
  <si>
    <t>cialis-price.party</t>
  </si>
  <si>
    <t>fncaza.tv</t>
  </si>
  <si>
    <t>redwaterslettings.co.uk</t>
  </si>
  <si>
    <t>improveyourhomes.us</t>
  </si>
  <si>
    <t>torontonewgate.ca</t>
  </si>
  <si>
    <t>ibmsoftware.cn</t>
  </si>
  <si>
    <t>0-360.com</t>
  </si>
  <si>
    <t>anapolschwartz.com</t>
  </si>
  <si>
    <t>babyfacemusic.com</t>
  </si>
  <si>
    <t>balchem.com</t>
  </si>
  <si>
    <t>capthepcauhanoi.com</t>
  </si>
  <si>
    <t>comumisakura.com</t>
  </si>
  <si>
    <t>curdbee.com</t>
  </si>
  <si>
    <t>dstvmediasales.com</t>
  </si>
  <si>
    <t>glory-global.com</t>
  </si>
  <si>
    <t>irielion.com</t>
  </si>
  <si>
    <t>lemeridienetoile.com</t>
  </si>
  <si>
    <t>ncyla.com</t>
  </si>
  <si>
    <t>newpagecorp.com</t>
  </si>
  <si>
    <t>plumbingdrainservices.com</t>
  </si>
  <si>
    <t>prospecbio.com</t>
  </si>
  <si>
    <t>register-mail.com</t>
  </si>
  <si>
    <t>rrmediagroup.com</t>
  </si>
  <si>
    <t>stairwaytohell.com</t>
  </si>
  <si>
    <t>texwool.com</t>
  </si>
  <si>
    <t>usecloak.com</t>
  </si>
  <si>
    <t>workngear.com</t>
  </si>
  <si>
    <t>xmlblueprint.com</t>
  </si>
  <si>
    <t>bupropiononline.date</t>
  </si>
  <si>
    <t>buynaltrexoneonline.info</t>
  </si>
  <si>
    <t>mapuche.info</t>
  </si>
  <si>
    <t>onlineuqy.info</t>
  </si>
  <si>
    <t>onlineeho.info</t>
  </si>
  <si>
    <t>triip.me</t>
  </si>
  <si>
    <t>appro.org</t>
  </si>
  <si>
    <t>cfi-blog.org</t>
  </si>
  <si>
    <t>east-timor.org</t>
  </si>
  <si>
    <t>ffado.org</t>
  </si>
  <si>
    <t>nrt.org</t>
  </si>
  <si>
    <t>zoozle.org</t>
  </si>
  <si>
    <t>diclofenacsodium75mg.ru</t>
  </si>
  <si>
    <t>girlingspersonalinjury.co.uk</t>
  </si>
  <si>
    <t>sprint.ca</t>
  </si>
  <si>
    <t>achronix.com</t>
  </si>
  <si>
    <t>asian-horror-movies.com</t>
  </si>
  <si>
    <t>beingcharliekaufman.com</t>
  </si>
  <si>
    <t>channelbola.com</t>
  </si>
  <si>
    <t>cogeco.com</t>
  </si>
  <si>
    <t>contagionlive.com</t>
  </si>
  <si>
    <t>crack44.com</t>
  </si>
  <si>
    <t>elkgroveca.com</t>
  </si>
  <si>
    <t>enterbay.com</t>
  </si>
  <si>
    <t>findanalytichem.com</t>
  </si>
  <si>
    <t>huanantiger.com</t>
  </si>
  <si>
    <t>indimarkets.com</t>
  </si>
  <si>
    <t>lewan999.com</t>
  </si>
  <si>
    <t>milepost100.com</t>
  </si>
  <si>
    <t>ndigital.com</t>
  </si>
  <si>
    <t>pastini.com</t>
  </si>
  <si>
    <t>readerssoft.com</t>
  </si>
  <si>
    <t>spanishbroadcasting.com</t>
  </si>
  <si>
    <t>nationalgeographic.co.in</t>
  </si>
  <si>
    <t>wearb.net</t>
  </si>
  <si>
    <t>warfarenet.net</t>
  </si>
  <si>
    <t>doxycycline-buy-cheapest.org</t>
  </si>
  <si>
    <t>erafoen.org</t>
  </si>
  <si>
    <t>online-cialis-tadalafil.org</t>
  </si>
  <si>
    <t>buy-propranolol.party</t>
  </si>
  <si>
    <t>samochodyswiata.pl</t>
  </si>
  <si>
    <t>diastom.ru</t>
  </si>
  <si>
    <t>domalfa.ru</t>
  </si>
  <si>
    <t>heavy.world</t>
  </si>
  <si>
    <t>myheritage.cn</t>
  </si>
  <si>
    <t>10kvacationrentals.com</t>
  </si>
  <si>
    <t>aaevo.com</t>
  </si>
  <si>
    <t>codebugapp.com</t>
  </si>
  <si>
    <t>flat6labs.com</t>
  </si>
  <si>
    <t>foodingredientsglobal.com</t>
  </si>
  <si>
    <t>greatistanbul.com</t>
  </si>
  <si>
    <t>lczlw.com</t>
  </si>
  <si>
    <t>lsqaw.com</t>
  </si>
  <si>
    <t>perq.com</t>
  </si>
  <si>
    <t>puzzlexpress.com</t>
  </si>
  <si>
    <t>seoresearcher.com</t>
  </si>
  <si>
    <t>soulv.com</t>
  </si>
  <si>
    <t>storeonbags.com</t>
  </si>
  <si>
    <t>swombat.com</t>
  </si>
  <si>
    <t>thebigweddingmovie.com</t>
  </si>
  <si>
    <t>typodermic.com</t>
  </si>
  <si>
    <t>yqetw.com</t>
  </si>
  <si>
    <t>viagracheap.eu</t>
  </si>
  <si>
    <t>erythromycin-online.gdn</t>
  </si>
  <si>
    <t>node.green</t>
  </si>
  <si>
    <t>green</t>
  </si>
  <si>
    <t>diflucancheap.info</t>
  </si>
  <si>
    <t>appps.co.jp</t>
  </si>
  <si>
    <t>plen.jp</t>
  </si>
  <si>
    <t>eshet.net</t>
  </si>
  <si>
    <t>gangresearch.net</t>
  </si>
  <si>
    <t>vista123.net</t>
  </si>
  <si>
    <t>celebrexbuy-noprescription.org</t>
  </si>
  <si>
    <t>fairtrade-advocacy.org</t>
  </si>
  <si>
    <t>litablog.org</t>
  </si>
  <si>
    <t>pgaction.org</t>
  </si>
  <si>
    <t>princetoninafrica.org</t>
  </si>
  <si>
    <t>spannered.org</t>
  </si>
  <si>
    <t>linkologia.pl</t>
  </si>
  <si>
    <t>buy-abana.top</t>
  </si>
  <si>
    <t>itgroup.org.ua</t>
  </si>
  <si>
    <t>citalopram-10mg.xyz</t>
  </si>
  <si>
    <t>clearcode.cc</t>
  </si>
  <si>
    <t>xtar.cc</t>
  </si>
  <si>
    <t>cchen.cl</t>
  </si>
  <si>
    <t>punchingrobots.club</t>
  </si>
  <si>
    <t>gogoly.cn</t>
  </si>
  <si>
    <t>airssforum.com</t>
  </si>
  <si>
    <t>bird-man.com</t>
  </si>
  <si>
    <t>chromatichq.com</t>
  </si>
  <si>
    <t>dominomovie.com</t>
  </si>
  <si>
    <t>eb20.com</t>
  </si>
  <si>
    <t>ertongcun.com</t>
  </si>
  <si>
    <t>fifatms.com</t>
  </si>
  <si>
    <t>jamesline.com</t>
  </si>
  <si>
    <t>jiady.com</t>
  </si>
  <si>
    <t>localplumbertips.com</t>
  </si>
  <si>
    <t>reljw.com</t>
  </si>
  <si>
    <t>stchur.com</t>
  </si>
  <si>
    <t>tpe.com</t>
  </si>
  <si>
    <t>txtdrop.com</t>
  </si>
  <si>
    <t>voiceemotion.com</t>
  </si>
  <si>
    <t>buyponstelonline.info</t>
  </si>
  <si>
    <t>eua.kr</t>
  </si>
  <si>
    <t>idongxi.net</t>
  </si>
  <si>
    <t>demanddeborah.org</t>
  </si>
  <si>
    <t>fromnowon.org</t>
  </si>
  <si>
    <t>gcu-squad.org</t>
  </si>
  <si>
    <t>globalmoneyweek.org</t>
  </si>
  <si>
    <t>phdtree.org</t>
  </si>
  <si>
    <t>sdc.org</t>
  </si>
  <si>
    <t>zofran2016.us</t>
  </si>
  <si>
    <t>americanmediainc.com</t>
  </si>
  <si>
    <t>backupurl.com</t>
  </si>
  <si>
    <t>bestechvideos.com</t>
  </si>
  <si>
    <t>carbonplanet.com</t>
  </si>
  <si>
    <t>cqyzjt.com</t>
  </si>
  <si>
    <t>davidnail.com</t>
  </si>
  <si>
    <t>fieldrunners.com</t>
  </si>
  <si>
    <t>htexw.com</t>
  </si>
  <si>
    <t>jenkinssoftware.com</t>
  </si>
  <si>
    <t>krausnaimer.com</t>
  </si>
  <si>
    <t>nilead.com</t>
  </si>
  <si>
    <t>north.com</t>
  </si>
  <si>
    <t>openrise.com</t>
  </si>
  <si>
    <t>skinsolutionsdirect.com</t>
  </si>
  <si>
    <t>symbolclick.com</t>
  </si>
  <si>
    <t>whatdoesmysitecost.com</t>
  </si>
  <si>
    <t>poelesetdesign.fr</t>
  </si>
  <si>
    <t>vanilletchocolat.fr</t>
  </si>
  <si>
    <t>authoraid.info</t>
  </si>
  <si>
    <t>gravity.ir</t>
  </si>
  <si>
    <t>fsoft.it</t>
  </si>
  <si>
    <t>pculture.org</t>
  </si>
  <si>
    <t>genericforcrestor.party</t>
  </si>
  <si>
    <t>buyfemaleviagra.trade</t>
  </si>
  <si>
    <t>davomat.uz</t>
  </si>
  <si>
    <t>ampicillin-online.webcam</t>
  </si>
  <si>
    <t>suhagra.club</t>
  </si>
  <si>
    <t>ynmap.com.cn</t>
  </si>
  <si>
    <t>adena.com</t>
  </si>
  <si>
    <t>arenasimulation.com</t>
  </si>
  <si>
    <t>bankimplode.com</t>
  </si>
  <si>
    <t>beatallica.com</t>
  </si>
  <si>
    <t>casbaa.com</t>
  </si>
  <si>
    <t>dirtyprettythingsband.com</t>
  </si>
  <si>
    <t>jskew.com</t>
  </si>
  <si>
    <t>markdearman.com</t>
  </si>
  <si>
    <t>mondera.com</t>
  </si>
  <si>
    <t>neilorangepeel.com</t>
  </si>
  <si>
    <t>nikepm.com</t>
  </si>
  <si>
    <t>paradyne.com</t>
  </si>
  <si>
    <t>qpzhope.com</t>
  </si>
  <si>
    <t>rtnagel.com</t>
  </si>
  <si>
    <t>theflashgames.com</t>
  </si>
  <si>
    <t>unlockthegame.com</t>
  </si>
  <si>
    <t>vchale.com</t>
  </si>
  <si>
    <t>vestibulpalace.com</t>
  </si>
  <si>
    <t>busparonline.cricket</t>
  </si>
  <si>
    <t>lipator.cricket</t>
  </si>
  <si>
    <t>alizes-immobilier.fr</t>
  </si>
  <si>
    <t>storesetterrasses.fr</t>
  </si>
  <si>
    <t>hwtw.net</t>
  </si>
  <si>
    <t>periodismo.net</t>
  </si>
  <si>
    <t>bsas.org.uk</t>
  </si>
  <si>
    <t>viagra-tablet.webcam</t>
  </si>
  <si>
    <t>diclofenac-gel.bid</t>
  </si>
  <si>
    <t>audit-cega.com</t>
  </si>
  <si>
    <t>bentgate.com</t>
  </si>
  <si>
    <t>em34.com</t>
  </si>
  <si>
    <t>ftitechnology.com</t>
  </si>
  <si>
    <t>gdyunfu.com</t>
  </si>
  <si>
    <t>happy027.com</t>
  </si>
  <si>
    <t>nawtythings.com</t>
  </si>
  <si>
    <t>playmagazine.com</t>
  </si>
  <si>
    <t>termax.co.id</t>
  </si>
  <si>
    <t>galyonk.in</t>
  </si>
  <si>
    <t>pregnancysymptomssigns.net</t>
  </si>
  <si>
    <t>wutuobang.net</t>
  </si>
  <si>
    <t>firebirdnews.org</t>
  </si>
  <si>
    <t>fyad.org</t>
  </si>
  <si>
    <t>medrol2016.us</t>
  </si>
  <si>
    <t>mobic-15-mg.bid</t>
  </si>
  <si>
    <t>cangeoeducation.ca</t>
  </si>
  <si>
    <t>bjldbzj.gov.cn</t>
  </si>
  <si>
    <t>joyi.cn</t>
  </si>
  <si>
    <t>android-k.com</t>
  </si>
  <si>
    <t>blueshockeyshop.com</t>
  </si>
  <si>
    <t>clinkle.com</t>
  </si>
  <si>
    <t>frankklepacki.com</t>
  </si>
  <si>
    <t>loopyapp.com</t>
  </si>
  <si>
    <t>ralphlurenpaschers-fr.com</t>
  </si>
  <si>
    <t>rotteneggs.com</t>
  </si>
  <si>
    <t>rtix.com</t>
  </si>
  <si>
    <t>sunthaibearing.com</t>
  </si>
  <si>
    <t>supergenpass.com</t>
  </si>
  <si>
    <t>amoxicillin875.cricket</t>
  </si>
  <si>
    <t>tamoxifen-citrate.eu</t>
  </si>
  <si>
    <t>acomplia.host</t>
  </si>
  <si>
    <t>broadbandforum.in</t>
  </si>
  <si>
    <t>zenatonight.it</t>
  </si>
  <si>
    <t>cben.net</t>
  </si>
  <si>
    <t>countdown2030.org</t>
  </si>
  <si>
    <t>googletransparencyproject.org</t>
  </si>
  <si>
    <t>rightproperty.pk</t>
  </si>
  <si>
    <t>prasowaniezmarszczek.pl</t>
  </si>
  <si>
    <t>mobic75.trade</t>
  </si>
  <si>
    <t>amoxicillin875mg.us</t>
  </si>
  <si>
    <t>cleocin-online.us</t>
  </si>
  <si>
    <t>algorithmist.com</t>
  </si>
  <si>
    <t>dcortesi.com</t>
  </si>
  <si>
    <t>librarylasso.com</t>
  </si>
  <si>
    <t>p-mastech.com</t>
  </si>
  <si>
    <t>rustran.com</t>
  </si>
  <si>
    <t>touchcommerce.com</t>
  </si>
  <si>
    <t>waterqua.com</t>
  </si>
  <si>
    <t>buspar-online.eu</t>
  </si>
  <si>
    <t>daimonin.net</t>
  </si>
  <si>
    <t>emergent.net</t>
  </si>
  <si>
    <t>microhydropower.net</t>
  </si>
  <si>
    <t>ezcomponents.org</t>
  </si>
  <si>
    <t>nexium-online.party</t>
  </si>
  <si>
    <t>healthierbodyandmind.co.uk</t>
  </si>
  <si>
    <t>compendium.com.ar</t>
  </si>
  <si>
    <t>advairprice.bid</t>
  </si>
  <si>
    <t>taoxie.cn</t>
  </si>
  <si>
    <t>fifabandarq.com</t>
  </si>
  <si>
    <t>lowth.com</t>
  </si>
  <si>
    <t>musicfrost.com</t>
  </si>
  <si>
    <t>rupissed.com</t>
  </si>
  <si>
    <t>supplychaininsights.com</t>
  </si>
  <si>
    <t>whitefang.com</t>
  </si>
  <si>
    <t>avodartonline.date</t>
  </si>
  <si>
    <t>phptesting.org</t>
  </si>
  <si>
    <t>skilledwork.org</t>
  </si>
  <si>
    <t>profitingi.ru</t>
  </si>
  <si>
    <t>genericcymbalta.science</t>
  </si>
  <si>
    <t>myspace.co.uk</t>
  </si>
  <si>
    <t>cybertec.at</t>
  </si>
  <si>
    <t>aupeopleweb.com.au</t>
  </si>
  <si>
    <t>openlife.cc</t>
  </si>
  <si>
    <t>ciprofloxacin500mg.click</t>
  </si>
  <si>
    <t>queshan.gov.cn</t>
  </si>
  <si>
    <t>maxthemes.com</t>
  </si>
  <si>
    <t>sunmp3.com</t>
  </si>
  <si>
    <t>tigerlogcabins.com</t>
  </si>
  <si>
    <t>ttimberlandd.com</t>
  </si>
  <si>
    <t>xbdkf.com</t>
  </si>
  <si>
    <t>codetheory.in</t>
  </si>
  <si>
    <t>51ash.net</t>
  </si>
  <si>
    <t>92nj.net</t>
  </si>
  <si>
    <t>igu-online.org</t>
  </si>
  <si>
    <t>brooks-range.com</t>
  </si>
  <si>
    <t>fatwire.com</t>
  </si>
  <si>
    <t>ventolin-hfa.gdn</t>
  </si>
  <si>
    <t>microhard.co.jp</t>
  </si>
  <si>
    <t>albuterol.kim</t>
  </si>
  <si>
    <t>hireessaywriter.org</t>
  </si>
  <si>
    <t>universeathome.pl</t>
  </si>
  <si>
    <t>fluoxetine2016.us</t>
  </si>
  <si>
    <t>vigrxreviews.us</t>
  </si>
  <si>
    <t>suhagra-online.xyz</t>
  </si>
  <si>
    <t>sdrsj.gov.cn</t>
  </si>
  <si>
    <t>365n.com</t>
  </si>
  <si>
    <t>yy0536.com</t>
  </si>
  <si>
    <t>bitcheese.net</t>
  </si>
  <si>
    <t>qdren.net</t>
  </si>
  <si>
    <t>buyamitriptyline.space</t>
  </si>
  <si>
    <t>glasgowsurvival.co.uk</t>
  </si>
  <si>
    <t>avantree.com</t>
  </si>
  <si>
    <t>totallydrivers.com</t>
  </si>
  <si>
    <t>apostols.org</t>
  </si>
  <si>
    <t>potsdamlibrary.org</t>
  </si>
  <si>
    <t>motrin800mg.trade</t>
  </si>
  <si>
    <t>globaltravelwriters.com</t>
  </si>
  <si>
    <t>starcomet.it</t>
  </si>
  <si>
    <t>levitra-20mg.trade</t>
  </si>
  <si>
    <t>advairprice.webcam</t>
  </si>
  <si>
    <t>openrasmol.org</t>
  </si>
  <si>
    <t>criminalrecordsmlend.stream</t>
  </si>
  <si>
    <t>rt732.co.uk</t>
  </si>
  <si>
    <t>allipills.us</t>
  </si>
  <si>
    <t>quanjiaowang.com</t>
  </si>
  <si>
    <t>backgroundcheckncreate.stream</t>
  </si>
  <si>
    <t>fencemn.net</t>
  </si>
  <si>
    <t>exchange-4u.net</t>
  </si>
  <si>
    <t>lowerparkfarmcoop.uk</t>
  </si>
  <si>
    <t>zoyvq.com</t>
  </si>
  <si>
    <t>usndg.com</t>
  </si>
  <si>
    <t>scegx.com</t>
  </si>
  <si>
    <t>tmcmq.com</t>
  </si>
  <si>
    <t>south-soft.net</t>
  </si>
  <si>
    <t>40009com.com</t>
  </si>
  <si>
    <t>2726com.com</t>
  </si>
  <si>
    <t>8net1869.xyz</t>
  </si>
  <si>
    <t>xyduv.cn</t>
  </si>
  <si>
    <t>nacartech.xyz</t>
  </si>
  <si>
    <t>redehinode.xyz</t>
  </si>
  <si>
    <t>jshuizhong.xyz</t>
  </si>
  <si>
    <t>rgmgg.com</t>
  </si>
  <si>
    <t>lwyzc.com</t>
  </si>
  <si>
    <t>pytlec.com</t>
  </si>
  <si>
    <t>ly869.com</t>
  </si>
  <si>
    <t>jnwannengji.net</t>
  </si>
  <si>
    <t>qqyqf.com</t>
  </si>
  <si>
    <t>ucbnet.com</t>
  </si>
  <si>
    <t>fjlylc.com</t>
  </si>
  <si>
    <t>jnttn.com</t>
  </si>
  <si>
    <t>zenglinglong.com</t>
  </si>
  <si>
    <t>hdtqm.com</t>
  </si>
  <si>
    <t>xabyqw.com</t>
  </si>
  <si>
    <t>xajszx.com</t>
  </si>
  <si>
    <t>rhy128.com</t>
  </si>
  <si>
    <t>tgsuc.com</t>
  </si>
  <si>
    <t>junichi-manga.com</t>
  </si>
  <si>
    <t>akronjoblink.com</t>
  </si>
  <si>
    <t>pornhgub.com</t>
  </si>
  <si>
    <t>cxlj999.com</t>
  </si>
  <si>
    <t>dglfsd.com</t>
  </si>
  <si>
    <t>czaosen.com</t>
  </si>
  <si>
    <t>byggaranti.dk</t>
  </si>
  <si>
    <t>dzonlinediy.com</t>
  </si>
  <si>
    <t>g797.cn</t>
  </si>
  <si>
    <t>yahomc.cn</t>
  </si>
  <si>
    <t>hay-expo.com</t>
  </si>
  <si>
    <t>yuanyuehg.com</t>
  </si>
  <si>
    <t>csyuewu.com</t>
  </si>
  <si>
    <t>jintengtw.com</t>
  </si>
  <si>
    <t>g291.cn</t>
  </si>
  <si>
    <t>cccynet.com</t>
  </si>
  <si>
    <t>kudongtuan.com</t>
  </si>
  <si>
    <t>taotian88.com</t>
  </si>
  <si>
    <t>hzdjjx.com</t>
  </si>
  <si>
    <t>qiguang-cn.com</t>
  </si>
  <si>
    <t>shhydqwx.com</t>
  </si>
  <si>
    <t>nj-dzx.cn</t>
  </si>
  <si>
    <t>sxsyny.cn</t>
  </si>
  <si>
    <t>chikaraen.com</t>
  </si>
  <si>
    <t>huadashoe.com</t>
  </si>
  <si>
    <t>aliul.com</t>
  </si>
  <si>
    <t>vtv89.com</t>
  </si>
  <si>
    <t>fsxwsjd.com</t>
  </si>
  <si>
    <t>gcr15-1.com</t>
  </si>
  <si>
    <t>kingboc.com</t>
  </si>
  <si>
    <t>lunwenzhaiyao.com</t>
  </si>
  <si>
    <t>songbsbc.com</t>
  </si>
  <si>
    <t>baoziji8.com</t>
  </si>
  <si>
    <t>wcaf-riskmanagement.com</t>
  </si>
  <si>
    <t>xmhmxgs.com.cn</t>
  </si>
  <si>
    <t>click-times.com</t>
  </si>
  <si>
    <t>taohuayese.com</t>
  </si>
  <si>
    <t>sihae.com</t>
  </si>
  <si>
    <t>csjsjffm.com</t>
  </si>
  <si>
    <t>jyynjy.com</t>
  </si>
  <si>
    <t>yjkdgs.com</t>
  </si>
  <si>
    <t>aojiashi.com.cn</t>
  </si>
  <si>
    <t>20500000.com</t>
  </si>
  <si>
    <t>zjjunhui.cn</t>
  </si>
  <si>
    <t>zzygtg.cn</t>
  </si>
  <si>
    <t>aihefaguanfanwang.com</t>
  </si>
  <si>
    <t>pla313.com</t>
  </si>
  <si>
    <t>hgglnba.cn</t>
  </si>
  <si>
    <t>anchengtj.com</t>
  </si>
  <si>
    <t>czcdxl.com</t>
  </si>
  <si>
    <t>zjhyzyly.com</t>
  </si>
  <si>
    <t>0pmcm.com</t>
  </si>
  <si>
    <t>jlsctwhyjh.com</t>
  </si>
  <si>
    <t>wevius.com</t>
  </si>
  <si>
    <t>jisucd.com</t>
  </si>
  <si>
    <t>mazaye.com</t>
  </si>
  <si>
    <t>dbwpt.cn</t>
  </si>
  <si>
    <t>etaokee.com</t>
  </si>
  <si>
    <t>hj17888.com</t>
  </si>
  <si>
    <t>jjxyxj.com</t>
  </si>
  <si>
    <t>jshuashanhb.com</t>
  </si>
  <si>
    <t>lt1998.com</t>
  </si>
  <si>
    <t>km189.com.cn</t>
  </si>
  <si>
    <t>carpclcd.com</t>
  </si>
  <si>
    <t>grilrt.com</t>
  </si>
  <si>
    <t>gzjnwj.com</t>
  </si>
  <si>
    <t>zsjg365.com</t>
  </si>
  <si>
    <t>fanlibuy.cn</t>
  </si>
  <si>
    <t>usahp.com</t>
  </si>
  <si>
    <t>jasarch.com.cn</t>
  </si>
  <si>
    <t>tajf868.cn</t>
  </si>
  <si>
    <t>nfruizon.com</t>
  </si>
  <si>
    <t>susband.com</t>
  </si>
  <si>
    <t>qhbhgs.com</t>
  </si>
  <si>
    <t>sdyunnong.com</t>
  </si>
  <si>
    <t>pkuszmqb.net</t>
  </si>
  <si>
    <t>qdxingrong.cn</t>
  </si>
  <si>
    <t>fmdongtao.cn</t>
  </si>
  <si>
    <t>sdllcy.com</t>
  </si>
  <si>
    <t>yqhantiao.com</t>
  </si>
  <si>
    <t>dodo666.com</t>
  </si>
  <si>
    <t>jidanyl.com</t>
  </si>
  <si>
    <t>xinjitown.com</t>
  </si>
  <si>
    <t>g237.cn</t>
  </si>
  <si>
    <t>dongkewine.com</t>
  </si>
  <si>
    <t>dr9958.com</t>
  </si>
  <si>
    <t>hfycfz.com</t>
  </si>
  <si>
    <t>cdvsd.com</t>
  </si>
  <si>
    <t>haodonghk.com</t>
  </si>
  <si>
    <t>lvtianbps.com</t>
  </si>
  <si>
    <t>qdjpzy.com</t>
  </si>
  <si>
    <t>facebookdy.com</t>
  </si>
  <si>
    <t>rayesquire.com</t>
  </si>
  <si>
    <t>xmxykbl.com</t>
  </si>
  <si>
    <t>anyidg.com</t>
  </si>
  <si>
    <t>bj-cl.com</t>
  </si>
  <si>
    <t>ffad99.com</t>
  </si>
  <si>
    <t>yixinkc.com</t>
  </si>
  <si>
    <t>cncookernet.com</t>
  </si>
  <si>
    <t>csmay.com</t>
  </si>
  <si>
    <t>j18146.cn</t>
  </si>
  <si>
    <t>maodian88.com</t>
  </si>
  <si>
    <t>d8qu.com</t>
  </si>
  <si>
    <t>ayxydb.com</t>
  </si>
  <si>
    <t>rcsc.com</t>
  </si>
  <si>
    <t>hexoa.fr</t>
  </si>
  <si>
    <t>countrylanefurniture.com</t>
  </si>
  <si>
    <t>zealconeng.com</t>
  </si>
  <si>
    <t>louisfortst.com</t>
  </si>
  <si>
    <t>futurescn.net</t>
  </si>
  <si>
    <t>mintextile.com.cn</t>
  </si>
  <si>
    <t>1124.cc</t>
  </si>
  <si>
    <t>jxparking.com</t>
  </si>
  <si>
    <t>neutontyre.com.sg</t>
  </si>
  <si>
    <t>simplehomeidea.com</t>
  </si>
  <si>
    <t>cctv5zb.com</t>
  </si>
  <si>
    <t>leekmedia.net</t>
  </si>
  <si>
    <t>lijitang.com.cn</t>
  </si>
  <si>
    <t>gnomicfun.com</t>
  </si>
  <si>
    <t>kenfurniture.com</t>
  </si>
  <si>
    <t>networksolutionsemail.com</t>
  </si>
  <si>
    <t>housesweet.co</t>
  </si>
  <si>
    <t>gooponz.net</t>
  </si>
  <si>
    <t>canopysensus.com</t>
  </si>
  <si>
    <t>instaloverz.com</t>
  </si>
  <si>
    <t>bravotti.com</t>
  </si>
  <si>
    <t>vhost011.cn</t>
  </si>
  <si>
    <t>carspoints.com</t>
  </si>
  <si>
    <t>sabaera.com</t>
  </si>
  <si>
    <t>docomo-sys.co.jp</t>
  </si>
  <si>
    <t>yingruite.com</t>
  </si>
  <si>
    <t>onlinepromdress.com</t>
  </si>
  <si>
    <t>pakistyles.com</t>
  </si>
  <si>
    <t>homgad.com</t>
  </si>
  <si>
    <t>bathroomvanitiesideas.net</t>
  </si>
  <si>
    <t>gurgaoninteriors.com</t>
  </si>
  <si>
    <t>wuhanabc.cn</t>
  </si>
  <si>
    <t>dhdly.com</t>
  </si>
  <si>
    <t>xiufa.com</t>
  </si>
  <si>
    <t>fusionliving.co.uk</t>
  </si>
  <si>
    <t>wsupercars.com</t>
  </si>
  <si>
    <t>accesstrade.ne.jp</t>
  </si>
  <si>
    <t>nnhqlxx.com</t>
  </si>
  <si>
    <t>wordpuncher.com</t>
  </si>
  <si>
    <t>hd-freewallpapers.com</t>
  </si>
  <si>
    <t>hqpcb.com</t>
  </si>
  <si>
    <t>milliande-printables.com</t>
  </si>
  <si>
    <t>modernenviro.com</t>
  </si>
  <si>
    <t>asoviva.jp</t>
  </si>
  <si>
    <t>activ-travaux.com</t>
  </si>
  <si>
    <t>katemadison.com</t>
  </si>
  <si>
    <t>synfue.de</t>
  </si>
  <si>
    <t>synoil.de</t>
  </si>
  <si>
    <t>synfu.de</t>
  </si>
  <si>
    <t>syndiesel.de</t>
  </si>
  <si>
    <t>synfu.info</t>
  </si>
  <si>
    <t>syndiesel.info</t>
  </si>
  <si>
    <t>synoil.info</t>
  </si>
  <si>
    <t>synfue.info</t>
  </si>
  <si>
    <t>syn-oil.net</t>
  </si>
  <si>
    <t>synfue.net</t>
  </si>
  <si>
    <t>syndiesel.net</t>
  </si>
  <si>
    <t>synfu.net</t>
  </si>
  <si>
    <t>synfu.org</t>
  </si>
  <si>
    <t>syn-oil.org</t>
  </si>
  <si>
    <t>synfue.org</t>
  </si>
  <si>
    <t>syndiesel.org</t>
  </si>
  <si>
    <t>hld-office.com</t>
  </si>
  <si>
    <t>mizhollywood.com</t>
  </si>
  <si>
    <t>www.jakubowska.waw.pl</t>
  </si>
  <si>
    <t>decorativelandscapesinc.com</t>
  </si>
  <si>
    <t>77y4.cn</t>
  </si>
  <si>
    <t>gdshjx.cn</t>
  </si>
  <si>
    <t>digitalart.io</t>
  </si>
  <si>
    <t>roomrent.com.ua</t>
  </si>
  <si>
    <t>aiaixsui.com</t>
  </si>
  <si>
    <t>netisland.jp</t>
  </si>
  <si>
    <t>7jours.ca</t>
  </si>
  <si>
    <t>whollyjesus.com</t>
  </si>
  <si>
    <t>10086gouji.com</t>
  </si>
  <si>
    <t>cupcakeexpressinc.com</t>
  </si>
  <si>
    <t>vehiclejar.com</t>
  </si>
  <si>
    <t>tableplanpdf.com</t>
  </si>
  <si>
    <t>mnowicki.pl</t>
  </si>
  <si>
    <t>ombudsmann-immobilien.net</t>
  </si>
  <si>
    <t>ideachannels.com</t>
  </si>
  <si>
    <t>js-cutebaby.com</t>
  </si>
  <si>
    <t>rubberflooringexperts.com</t>
  </si>
  <si>
    <t>gothic.life</t>
  </si>
  <si>
    <t>wheelhero.com</t>
  </si>
  <si>
    <t>bdf99.com</t>
  </si>
  <si>
    <t>skullappreciationsociety.com</t>
  </si>
  <si>
    <t>coventrybathrooms.co.uk</t>
  </si>
  <si>
    <t>objectif10pourcent.com</t>
  </si>
  <si>
    <t>calenworld.com</t>
  </si>
  <si>
    <t>homeownernut.com</t>
  </si>
  <si>
    <t>construct101.com</t>
  </si>
  <si>
    <t>ntjykj.com</t>
  </si>
  <si>
    <t>j2b.pl</t>
  </si>
  <si>
    <t>airsoft-military-news.com</t>
  </si>
  <si>
    <t>gtwz.com</t>
  </si>
  <si>
    <t>6webmaster.com</t>
  </si>
  <si>
    <t>qinfawang.com</t>
  </si>
  <si>
    <t>demural.co.uk</t>
  </si>
  <si>
    <t>nubimagazine.com</t>
  </si>
  <si>
    <t>top-ten-travel-list.com</t>
  </si>
  <si>
    <t>hqtube.xxx</t>
  </si>
  <si>
    <t>topfaucetsreviewed.com</t>
  </si>
  <si>
    <t>fjxinluo.gov.cn</t>
  </si>
  <si>
    <t>jsxyzdh.com</t>
  </si>
  <si>
    <t>mdibao.com</t>
  </si>
  <si>
    <t>jaktridit.cz</t>
  </si>
  <si>
    <t>wtv.de</t>
  </si>
  <si>
    <t>blogunity.net</t>
  </si>
  <si>
    <t>rooftoppost.co.uk</t>
  </si>
  <si>
    <t>pain-institute.com</t>
  </si>
  <si>
    <t>pinkpeonies.co.za</t>
  </si>
  <si>
    <t>kappeln.de</t>
  </si>
  <si>
    <t>drugster.info</t>
  </si>
  <si>
    <t>gzqihang.com</t>
  </si>
  <si>
    <t>ruikai188.com</t>
  </si>
  <si>
    <t>hahanice.com</t>
  </si>
  <si>
    <t>aboutblackmagic.com</t>
  </si>
  <si>
    <t>bullrunkitchenandbath.com</t>
  </si>
  <si>
    <t>brandesautographs.com</t>
  </si>
  <si>
    <t>listingfactoryhost.net</t>
  </si>
  <si>
    <t>exnba.com</t>
  </si>
  <si>
    <t>europaeiske.dk</t>
  </si>
  <si>
    <t>jugendnotmail.de</t>
  </si>
  <si>
    <t>markenversand24.de</t>
  </si>
  <si>
    <t>jingleast.com</t>
  </si>
  <si>
    <t>prasinipriza.com</t>
  </si>
  <si>
    <t>fregatten-jylland.dk</t>
  </si>
  <si>
    <t>pyjtzz.com.cn</t>
  </si>
  <si>
    <t>kolin.cz</t>
  </si>
  <si>
    <t>location.moscow</t>
  </si>
  <si>
    <t>shengrunfood.com.cn</t>
  </si>
  <si>
    <t>bikesrepublic.com</t>
  </si>
  <si>
    <t>hometeenvids.com</t>
  </si>
  <si>
    <t>gfmelons.com</t>
  </si>
  <si>
    <t>xinaoshun.com.cn</t>
  </si>
  <si>
    <t>kaz8.com</t>
  </si>
  <si>
    <t>51zsw.cc</t>
  </si>
  <si>
    <t>gibsbschool.com</t>
  </si>
  <si>
    <t>tyjsz.net</t>
  </si>
  <si>
    <t>keruisili.com</t>
  </si>
  <si>
    <t>cngwx.com</t>
  </si>
  <si>
    <t>nozze.com</t>
  </si>
  <si>
    <t>tonerrefillstore.com</t>
  </si>
  <si>
    <t>belinvestbank.by</t>
  </si>
  <si>
    <t>heartandhabit.com</t>
  </si>
  <si>
    <t>meslekiyayin.com</t>
  </si>
  <si>
    <t>ahsapnargile.com</t>
  </si>
  <si>
    <t>essaymania.net</t>
  </si>
  <si>
    <t>adu.by</t>
  </si>
  <si>
    <t>etwinning.de</t>
  </si>
  <si>
    <t>thestyleconfessions.com</t>
  </si>
  <si>
    <t>moses-online.de</t>
  </si>
  <si>
    <t>adventureamigos.net</t>
  </si>
  <si>
    <t>yongjindz.com</t>
  </si>
  <si>
    <t>tradera.se</t>
  </si>
  <si>
    <t>shilongdajing.com</t>
  </si>
  <si>
    <t>bdp-verband.de</t>
  </si>
  <si>
    <t>helmuts-fahrrad-seiten.de</t>
  </si>
  <si>
    <t>landkreisgoettingen.de</t>
  </si>
  <si>
    <t>cnca.it</t>
  </si>
  <si>
    <t>casa-nova.co.uk</t>
  </si>
  <si>
    <t>ldxdl.cn</t>
  </si>
  <si>
    <t>zenith-products.com</t>
  </si>
  <si>
    <t>auditorium-netzwerk.de</t>
  </si>
  <si>
    <t>volksbanking.de</t>
  </si>
  <si>
    <t>cardspeaker.com</t>
  </si>
  <si>
    <t>talentplus.de</t>
  </si>
  <si>
    <t>notfallseelsorge.de</t>
  </si>
  <si>
    <t>rokovania.sk</t>
  </si>
  <si>
    <t>nmcfssyg.com</t>
  </si>
  <si>
    <t>lideazeme.cz</t>
  </si>
  <si>
    <t>home-air-purifier-expert.com</t>
  </si>
  <si>
    <t>kirikkalemimarimodelleme.com</t>
  </si>
  <si>
    <t>skysgame.com</t>
  </si>
  <si>
    <t>emailsp.net</t>
  </si>
  <si>
    <t>3387.com</t>
  </si>
  <si>
    <t>tzy0310.com</t>
  </si>
  <si>
    <t>lzwansheng.com</t>
  </si>
  <si>
    <t>levantenews.it</t>
  </si>
  <si>
    <t>ykhx.com.cn</t>
  </si>
  <si>
    <t>aegeanclipper.com</t>
  </si>
  <si>
    <t>forbrugerraadet.dk</t>
  </si>
  <si>
    <t>xloves.net</t>
  </si>
  <si>
    <t>vseved.ru</t>
  </si>
  <si>
    <t>gartenzauber.com</t>
  </si>
  <si>
    <t>hautesavoiephotos.com</t>
  </si>
  <si>
    <t>in-due-time.com</t>
  </si>
  <si>
    <t>novemestonm.cz</t>
  </si>
  <si>
    <t>buildingmaterialspa.com</t>
  </si>
  <si>
    <t>schaumburg.de</t>
  </si>
  <si>
    <t>ilnavigatorecurioso.it</t>
  </si>
  <si>
    <t>doplim.com.mx</t>
  </si>
  <si>
    <t>nikkei225jp.com</t>
  </si>
  <si>
    <t>pandoralloys.it</t>
  </si>
  <si>
    <t>finalspor.org</t>
  </si>
  <si>
    <t>intrustworld.com</t>
  </si>
  <si>
    <t>blueballoons.cn</t>
  </si>
  <si>
    <t>i-mclean.com</t>
  </si>
  <si>
    <t>riesa.de</t>
  </si>
  <si>
    <t>esparama.lt</t>
  </si>
  <si>
    <t>rtu.ru</t>
  </si>
  <si>
    <t>evenemang.se</t>
  </si>
  <si>
    <t>yuanton.cn</t>
  </si>
  <si>
    <t>whynotcoconut.com</t>
  </si>
  <si>
    <t>liga-db.de</t>
  </si>
  <si>
    <t>vibss.de</t>
  </si>
  <si>
    <t>rscollab.fr</t>
  </si>
  <si>
    <t>uia.co.uk</t>
  </si>
  <si>
    <t>riamart.com</t>
  </si>
  <si>
    <t>fluechtlingsrat-bw.de</t>
  </si>
  <si>
    <t>unserehaut.de</t>
  </si>
  <si>
    <t>edizioninottetempo.it</t>
  </si>
  <si>
    <t>th-ink.co.uk</t>
  </si>
  <si>
    <t>shelleysdavies.com</t>
  </si>
  <si>
    <t>ezlddz.com</t>
  </si>
  <si>
    <t>jiafuerspa.com</t>
  </si>
  <si>
    <t>fashionmg-style.com</t>
  </si>
  <si>
    <t>tjaxdfs.com</t>
  </si>
  <si>
    <t>taifile.mobi</t>
  </si>
  <si>
    <t>mundoflaneur.com</t>
  </si>
  <si>
    <t>sweetnothingsnyc.com</t>
  </si>
  <si>
    <t>ukk.se</t>
  </si>
  <si>
    <t>icompare.sg</t>
  </si>
  <si>
    <t>hardlatingays.com</t>
  </si>
  <si>
    <t>sortimentos.com</t>
  </si>
  <si>
    <t>appcheaters.com</t>
  </si>
  <si>
    <t>clubking.com</t>
  </si>
  <si>
    <t>werkstatt-n.de</t>
  </si>
  <si>
    <t>mythologian.net</t>
  </si>
  <si>
    <t>ezaimexpert.ru</t>
  </si>
  <si>
    <t>cheapcraftymama.com</t>
  </si>
  <si>
    <t>downarray.com</t>
  </si>
  <si>
    <t>urbanbakes.com</t>
  </si>
  <si>
    <t>apollinaris.de</t>
  </si>
  <si>
    <t>cranky.jp</t>
  </si>
  <si>
    <t>shirazpezeshkonline.com</t>
  </si>
  <si>
    <t>earthlingshandbook.org</t>
  </si>
  <si>
    <t>toastmastersdistrict61.org</t>
  </si>
  <si>
    <t>adigz.com</t>
  </si>
  <si>
    <t>healthxwellness.com</t>
  </si>
  <si>
    <t>thaimiami.com</t>
  </si>
  <si>
    <t>bjv.de</t>
  </si>
  <si>
    <t>kurpfalz-park.de</t>
  </si>
  <si>
    <t>barbadillo.it</t>
  </si>
  <si>
    <t>lookup.ae</t>
  </si>
  <si>
    <t>ideasforbeautypic.com</t>
  </si>
  <si>
    <t>piterflat.ru</t>
  </si>
  <si>
    <t>megavita.vn</t>
  </si>
  <si>
    <t>tjdf.gov.br</t>
  </si>
  <si>
    <t>luziapimpinella.com</t>
  </si>
  <si>
    <t>pantone-color.com</t>
  </si>
  <si>
    <t>addison.de</t>
  </si>
  <si>
    <t>kasite.net</t>
  </si>
  <si>
    <t>ivyellenweddinginvitations.co.uk</t>
  </si>
  <si>
    <t>beautyepic.com</t>
  </si>
  <si>
    <t>reachrlp.net</t>
  </si>
  <si>
    <t>fabcarpetcleaning.uk</t>
  </si>
  <si>
    <t>kzlawfirm.cn</t>
  </si>
  <si>
    <t>hapima.com</t>
  </si>
  <si>
    <t>sincogroup.co.jp</t>
  </si>
  <si>
    <t>e-medical-news.pl</t>
  </si>
  <si>
    <t>exotichomeexpo.com</t>
  </si>
  <si>
    <t>mressentialist.com</t>
  </si>
  <si>
    <t>njylzl.com</t>
  </si>
  <si>
    <t>xiaopinfang.com</t>
  </si>
  <si>
    <t>47channel.ru</t>
  </si>
  <si>
    <t>slinfo.de</t>
  </si>
  <si>
    <t>euroflights.info</t>
  </si>
  <si>
    <t>marbacher-zeitung.de</t>
  </si>
  <si>
    <t>93u.com</t>
  </si>
  <si>
    <t>limeberry.com</t>
  </si>
  <si>
    <t>themorningfresh.com</t>
  </si>
  <si>
    <t>universalmusicmagazine.com</t>
  </si>
  <si>
    <t>erkelenz.de</t>
  </si>
  <si>
    <t>cmcstir.org</t>
  </si>
  <si>
    <t>123m8.com</t>
  </si>
  <si>
    <t>nbeads.com</t>
  </si>
  <si>
    <t>sachinkhona.com</t>
  </si>
  <si>
    <t>thestickyfingersblog.com</t>
  </si>
  <si>
    <t>gazel-now.ru</t>
  </si>
  <si>
    <t>chambalfertilisers.com</t>
  </si>
  <si>
    <t>rundel.de</t>
  </si>
  <si>
    <t>blogbrasil.com.br</t>
  </si>
  <si>
    <t>seto-marutto.info</t>
  </si>
  <si>
    <t>culturaspettacolovenezia.it</t>
  </si>
  <si>
    <t>travelprim.ru</t>
  </si>
  <si>
    <t>filmkunstkinos.de</t>
  </si>
  <si>
    <t>ostrale.de</t>
  </si>
  <si>
    <t>totsukawa.lg.jp</t>
  </si>
  <si>
    <t>mitera.org</t>
  </si>
  <si>
    <t>ekurhuleni.gov.za</t>
  </si>
  <si>
    <t>bytez.nl</t>
  </si>
  <si>
    <t>byggnads.se</t>
  </si>
  <si>
    <t>owencarpet.com</t>
  </si>
  <si>
    <t>polyglott.de</t>
  </si>
  <si>
    <t>import-sigaret.net</t>
  </si>
  <si>
    <t>goodnightmacaroon.co</t>
  </si>
  <si>
    <t>gohanblog.fr</t>
  </si>
  <si>
    <t>lwl-landesmuseum-herne.de</t>
  </si>
  <si>
    <t>ortema.de</t>
  </si>
  <si>
    <t>choicesforpeoplecenter.org</t>
  </si>
  <si>
    <t>guitarsandeffects.com</t>
  </si>
  <si>
    <t>tourispo.com</t>
  </si>
  <si>
    <t>wegweiser-buergergesellschaft.de</t>
  </si>
  <si>
    <t>healthcaremarketing.eu</t>
  </si>
  <si>
    <t>riksutstallningar.se</t>
  </si>
  <si>
    <t>zapatillas.ws</t>
  </si>
  <si>
    <t>pacificpartycanopies.com</t>
  </si>
  <si>
    <t>berliner-akzente.de</t>
  </si>
  <si>
    <t>bund-berlin.de</t>
  </si>
  <si>
    <t>lustspielhaus.de</t>
  </si>
  <si>
    <t>whjsgj.net</t>
  </si>
  <si>
    <t>theiconmarket.com</t>
  </si>
  <si>
    <t>edsystem.cz</t>
  </si>
  <si>
    <t>gewusst-wo.de</t>
  </si>
  <si>
    <t>decorativeplumbing.com</t>
  </si>
  <si>
    <t>qurantutoring.com</t>
  </si>
  <si>
    <t>designbewerbung.de</t>
  </si>
  <si>
    <t>die-66.de</t>
  </si>
  <si>
    <t>ayataka.jp</t>
  </si>
  <si>
    <t>8535.org</t>
  </si>
  <si>
    <t>greatvaluevacations.com</t>
  </si>
  <si>
    <t>lanius.cz</t>
  </si>
  <si>
    <t>paperproject.it</t>
  </si>
  <si>
    <t>kyoto-tanabata.jp</t>
  </si>
  <si>
    <t>yamaguchiube-airport.jp</t>
  </si>
  <si>
    <t>jjkeq.com</t>
  </si>
  <si>
    <t>worldhindunews.com</t>
  </si>
  <si>
    <t>diraba.de</t>
  </si>
  <si>
    <t>aceltd.ru</t>
  </si>
  <si>
    <t>socexpertiza.ru</t>
  </si>
  <si>
    <t>taxi-po-rossii.ru</t>
  </si>
  <si>
    <t>maidirecalcio.com</t>
  </si>
  <si>
    <t>magersucht.de</t>
  </si>
  <si>
    <t>dewordpress.org</t>
  </si>
  <si>
    <t>resant.ru</t>
  </si>
  <si>
    <t>united-it.ru</t>
  </si>
  <si>
    <t>unitycrew.ru</t>
  </si>
  <si>
    <t>5pointsblue.com</t>
  </si>
  <si>
    <t>jsshengdao.com</t>
  </si>
  <si>
    <t>officiantguy.com</t>
  </si>
  <si>
    <t>theweddingyentas.com</t>
  </si>
  <si>
    <t>neff.es</t>
  </si>
  <si>
    <t>ironmanradio.it</t>
  </si>
  <si>
    <t>szipszop.pl</t>
  </si>
  <si>
    <t>mirplanet24.ru</t>
  </si>
  <si>
    <t>moka8.com</t>
  </si>
  <si>
    <t>txcscopereview.com</t>
  </si>
  <si>
    <t>weddingsitesandservices.com</t>
  </si>
  <si>
    <t>olgh.net</t>
  </si>
  <si>
    <t>rcscrapyard.net</t>
  </si>
  <si>
    <t>lisztferencchorus.nl</t>
  </si>
  <si>
    <t>hristakis.ru</t>
  </si>
  <si>
    <t>antonovich-design.com.ua</t>
  </si>
  <si>
    <t>wanderingmist.com</t>
  </si>
  <si>
    <t>xn--pt-172cm67aj20a.com</t>
  </si>
  <si>
    <t>äºšæ´²åŸŽpt.com</t>
  </si>
  <si>
    <t>siva.it</t>
  </si>
  <si>
    <t>djylc8.com</t>
  </si>
  <si>
    <t>teens3some.com</t>
  </si>
  <si>
    <t>moonbeach.co.jp</t>
  </si>
  <si>
    <t>takasakiyama.jp</t>
  </si>
  <si>
    <t>pipeten.co.uk</t>
  </si>
  <si>
    <t>bwtbw.cn</t>
  </si>
  <si>
    <t>addmyfoto.com</t>
  </si>
  <si>
    <t>cafe-maska.com</t>
  </si>
  <si>
    <t>qjwsxx.com</t>
  </si>
  <si>
    <t>travalliancemedia.com</t>
  </si>
  <si>
    <t>roskildedomkirke.dk</t>
  </si>
  <si>
    <t>newbalance.it</t>
  </si>
  <si>
    <t>51yiwanxianshengyule.com</t>
  </si>
  <si>
    <t>bjswzl.com</t>
  </si>
  <si>
    <t>haoyuncheng999.com</t>
  </si>
  <si>
    <t>xn--pt-965ck90e.com</t>
  </si>
  <si>
    <t>æ–°åšpt.com</t>
  </si>
  <si>
    <t>youyouuu99.com</t>
  </si>
  <si>
    <t>jerseykids.net</t>
  </si>
  <si>
    <t>nmdn.net</t>
  </si>
  <si>
    <t>fubangyule.com</t>
  </si>
  <si>
    <t>holidayhomeland.com</t>
  </si>
  <si>
    <t>xlbgw888.com</t>
  </si>
  <si>
    <t>froelichundkaufmann.de</t>
  </si>
  <si>
    <t>radiomarte.it</t>
  </si>
  <si>
    <t>termechianciano.it</t>
  </si>
  <si>
    <t>gujo-tv.ne.jp</t>
  </si>
  <si>
    <t>holikaholika.co.kr</t>
  </si>
  <si>
    <t>metradar.ch</t>
  </si>
  <si>
    <t>88bfbifa998com.com</t>
  </si>
  <si>
    <t>wxcylyxkhd.com</t>
  </si>
  <si>
    <t>xinbonb88tiyu.com</t>
  </si>
  <si>
    <t>cdrs69.fr</t>
  </si>
  <si>
    <t>skin-camouflage.net</t>
  </si>
  <si>
    <t>framesofmind.ca</t>
  </si>
  <si>
    <t>ca288yzczryl.com</t>
  </si>
  <si>
    <t>dbhg888.com</t>
  </si>
  <si>
    <t>freejazzlessons.com</t>
  </si>
  <si>
    <t>houseofjoyfulnoise.com</t>
  </si>
  <si>
    <t>hycyl8.com</t>
  </si>
  <si>
    <t>icomputerdenver.com</t>
  </si>
  <si>
    <t>im51youde.com</t>
  </si>
  <si>
    <t>maigou123.com</t>
  </si>
  <si>
    <t>remadeinbritain.com</t>
  </si>
  <si>
    <t>svevesti.com</t>
  </si>
  <si>
    <t>tsgjgw666.com</t>
  </si>
  <si>
    <t>xn--yule-9t0g748g.com</t>
  </si>
  <si>
    <t>æ–°åšyule.com</t>
  </si>
  <si>
    <t>yxlmo6.com</t>
  </si>
  <si>
    <t>yzc232com.com</t>
  </si>
  <si>
    <t>stellardatenrettung.de</t>
  </si>
  <si>
    <t>amway.com.au</t>
  </si>
  <si>
    <t>bjgongzhao.com</t>
  </si>
  <si>
    <t>byzrtywyl.com</t>
  </si>
  <si>
    <t>rsylc111.com</t>
  </si>
  <si>
    <t>tl88ylvipjlb.com</t>
  </si>
  <si>
    <t>wanxiangcheng8.com</t>
  </si>
  <si>
    <t>wxcylc999.com</t>
  </si>
  <si>
    <t>xn--nb999-947hh90i.com</t>
  </si>
  <si>
    <t>æ–°åšnb999.com</t>
  </si>
  <si>
    <t>ydylc999.com</t>
  </si>
  <si>
    <t>ydylc666.com</t>
  </si>
  <si>
    <t>loremipsum.de</t>
  </si>
  <si>
    <t>welt-der-rosen.de</t>
  </si>
  <si>
    <t>0572zz.com</t>
  </si>
  <si>
    <t>888djyl999.com</t>
  </si>
  <si>
    <t>cakeoversteak.com</t>
  </si>
  <si>
    <t>pangbo7bet.com</t>
  </si>
  <si>
    <t>bs-n.co.jp</t>
  </si>
  <si>
    <t>futsugou.jp</t>
  </si>
  <si>
    <t>tformers.net</t>
  </si>
  <si>
    <t>nca.nl</t>
  </si>
  <si>
    <t>sk-house.ua</t>
  </si>
  <si>
    <t>9595com.com</t>
  </si>
  <si>
    <t>ag1618666.com</t>
  </si>
  <si>
    <t>gbyz999.com</t>
  </si>
  <si>
    <t>milanodoors.com</t>
  </si>
  <si>
    <t>thestylesafari.com</t>
  </si>
  <si>
    <t>wdgj1946yg.com</t>
  </si>
  <si>
    <t>wdyz888.com</t>
  </si>
  <si>
    <t>xingbohui88.com</t>
  </si>
  <si>
    <t>yzc212com.com</t>
  </si>
  <si>
    <t>moyaspina.ru</t>
  </si>
  <si>
    <t>triluchnik.ru</t>
  </si>
  <si>
    <t>obab288.com</t>
  </si>
  <si>
    <t>tbetyulecheng.com</t>
  </si>
  <si>
    <t>yazhounet8.com</t>
  </si>
  <si>
    <t>yinboyule.com</t>
  </si>
  <si>
    <t>anime.es</t>
  </si>
  <si>
    <t>yamamotoyahonten.co.jp</t>
  </si>
  <si>
    <t>ltblekinge.se</t>
  </si>
  <si>
    <t>alevi.com</t>
  </si>
  <si>
    <t>blogmujeres.com</t>
  </si>
  <si>
    <t>jessicascoupons.com</t>
  </si>
  <si>
    <t>pizcadesabor.com</t>
  </si>
  <si>
    <t>qg777ylgw87.com</t>
  </si>
  <si>
    <t>randommommy.com</t>
  </si>
  <si>
    <t>rb88org.com</t>
  </si>
  <si>
    <t>sbfsbfjpmlhjgl.com</t>
  </si>
  <si>
    <t>shengguyulecheng.com</t>
  </si>
  <si>
    <t>vwindyw.com</t>
  </si>
  <si>
    <t>hotel.hu</t>
  </si>
  <si>
    <t>nrholding.net</t>
  </si>
  <si>
    <t>jzxiu.cn</t>
  </si>
  <si>
    <t>actingoutpolitics.com</t>
  </si>
  <si>
    <t>elfgw999.com</t>
  </si>
  <si>
    <t>s618gw.com</t>
  </si>
  <si>
    <t>pat-testing.info</t>
  </si>
  <si>
    <t>cnhte.net</t>
  </si>
  <si>
    <t>copdoc.ru</t>
  </si>
  <si>
    <t>geraldojose.com.br</t>
  </si>
  <si>
    <t>51yiwanxiansheng.com</t>
  </si>
  <si>
    <t>gaobobo70.com</t>
  </si>
  <si>
    <t>tlvip99com888.com</t>
  </si>
  <si>
    <t>waltonoutdoors.com</t>
  </si>
  <si>
    <t>kvindemuseet.dk</t>
  </si>
  <si>
    <t>cospe.it</t>
  </si>
  <si>
    <t>ahlixiao.com</t>
  </si>
  <si>
    <t>dafuyulecheng8.com</t>
  </si>
  <si>
    <t>maverickmen.com</t>
  </si>
  <si>
    <t>riegersburg.com</t>
  </si>
  <si>
    <t>strictlybusinessomaha.com</t>
  </si>
  <si>
    <t>thefusionmodel.com</t>
  </si>
  <si>
    <t>xierengroup.com</t>
  </si>
  <si>
    <t>cloppenburg.de</t>
  </si>
  <si>
    <t>montjoye.net</t>
  </si>
  <si>
    <t>scratchwizard.net</t>
  </si>
  <si>
    <t>bungalowpark-hoenderloo.nl</t>
  </si>
  <si>
    <t>housestroim.ru</t>
  </si>
  <si>
    <t>cxwjpg.cn</t>
  </si>
  <si>
    <t>effectiveremedies.com</t>
  </si>
  <si>
    <t>lbjsjxzkhd.com</t>
  </si>
  <si>
    <t>xn--pt-pf8e470g.com</t>
  </si>
  <si>
    <t>é€šç›ˆpt.com</t>
  </si>
  <si>
    <t>beautyprof.kz</t>
  </si>
  <si>
    <t>gbntv.org</t>
  </si>
  <si>
    <t>mart-service.ru</t>
  </si>
  <si>
    <t>mounttrip.com</t>
  </si>
  <si>
    <t>shopnhatchatluong.com</t>
  </si>
  <si>
    <t>tainster.com</t>
  </si>
  <si>
    <t>meine-kartenmanufaktur.de</t>
  </si>
  <si>
    <t>rustsvalu.eu</t>
  </si>
  <si>
    <t>aaccent.ru</t>
  </si>
  <si>
    <t>alkasar.ru</t>
  </si>
  <si>
    <t>idealrealestate.com.tr</t>
  </si>
  <si>
    <t>tickledred.com</t>
  </si>
  <si>
    <t>olaf-schubert.de</t>
  </si>
  <si>
    <t>schlesisches-museum.de</t>
  </si>
  <si>
    <t>heavenlyconfections.net</t>
  </si>
  <si>
    <t>aaron-citroen.ru</t>
  </si>
  <si>
    <t>loresit.ru</t>
  </si>
  <si>
    <t>xy555.com.cn</t>
  </si>
  <si>
    <t>celebmatrix.com</t>
  </si>
  <si>
    <t>lixiangyz.com</t>
  </si>
  <si>
    <t>zdgjylhao.com</t>
  </si>
  <si>
    <t>energieinfo.de</t>
  </si>
  <si>
    <t>caremanagement.jp</t>
  </si>
  <si>
    <t>4ait.com</t>
  </si>
  <si>
    <t>99centgameparts.com</t>
  </si>
  <si>
    <t>uf-soft.com</t>
  </si>
  <si>
    <t>urakasumi.com</t>
  </si>
  <si>
    <t>klausberg.it</t>
  </si>
  <si>
    <t>bestresumeformat.tips</t>
  </si>
  <si>
    <t>penheaven.co.uk</t>
  </si>
  <si>
    <t>taberhols.co.uk</t>
  </si>
  <si>
    <t>ford.com.vn</t>
  </si>
  <si>
    <t>essengreen.capital</t>
  </si>
  <si>
    <t>nyznw.cn</t>
  </si>
  <si>
    <t>12580sky.com</t>
  </si>
  <si>
    <t>cqmgf.com</t>
  </si>
  <si>
    <t>femtalks.com</t>
  </si>
  <si>
    <t>w88ydzmy.com</t>
  </si>
  <si>
    <t>personalmarkt.de</t>
  </si>
  <si>
    <t>nankaiplywood.co.jp</t>
  </si>
  <si>
    <t>pvd.gov.lv</t>
  </si>
  <si>
    <t>suntsanatos.ro</t>
  </si>
  <si>
    <t>esab.ru</t>
  </si>
  <si>
    <t>mizmet.ru</t>
  </si>
  <si>
    <t>yuanmengedu.cn</t>
  </si>
  <si>
    <t>julialundin.com</t>
  </si>
  <si>
    <t>prensacorazon.com</t>
  </si>
  <si>
    <t>taguelumber.com</t>
  </si>
  <si>
    <t>regiomed-kliniken.de</t>
  </si>
  <si>
    <t>pumpehuset.dk</t>
  </si>
  <si>
    <t>imperia-pechei.ru</t>
  </si>
  <si>
    <t>erlebnistherme-zillertal.at</t>
  </si>
  <si>
    <t>doclibrary.com</t>
  </si>
  <si>
    <t>wholesalepartysupplies.com</t>
  </si>
  <si>
    <t>yhyllhj.com</t>
  </si>
  <si>
    <t>trentinosviluppo.it</t>
  </si>
  <si>
    <t>astrachange.ru</t>
  </si>
  <si>
    <t>lookon.ru</t>
  </si>
  <si>
    <t>livnewa.top</t>
  </si>
  <si>
    <t>direitoshumanos.gov.br</t>
  </si>
  <si>
    <t>anhuiyuanyang.com</t>
  </si>
  <si>
    <t>naizuiwang.com</t>
  </si>
  <si>
    <t>ricebowlingcenter.com</t>
  </si>
  <si>
    <t>netmap.jp</t>
  </si>
  <si>
    <t>fortheloveofpretty.net</t>
  </si>
  <si>
    <t>mandragore2.net</t>
  </si>
  <si>
    <t>mymuscle.org</t>
  </si>
  <si>
    <t>systemtrust.org</t>
  </si>
  <si>
    <t>i-l.ru</t>
  </si>
  <si>
    <t>altheadlines.com</t>
  </si>
  <si>
    <t>botanus.com</t>
  </si>
  <si>
    <t>btofficei.com</t>
  </si>
  <si>
    <t>chappee.com</t>
  </si>
  <si>
    <t>franzmagazine.com</t>
  </si>
  <si>
    <t>thinkingofcanada.com</t>
  </si>
  <si>
    <t>finepix.de</t>
  </si>
  <si>
    <t>gyo.com.es</t>
  </si>
  <si>
    <t>netcommforum.it</t>
  </si>
  <si>
    <t>es.snow-forecast.com</t>
  </si>
  <si>
    <t>cfypdn.com</t>
  </si>
  <si>
    <t>detectionip.com</t>
  </si>
  <si>
    <t>gearcor.com</t>
  </si>
  <si>
    <t>oilandgas-asia.com</t>
  </si>
  <si>
    <t>universallifetools.com</t>
  </si>
  <si>
    <t>vizioexpert.com</t>
  </si>
  <si>
    <t>zucker-kommunikation.de</t>
  </si>
  <si>
    <t>google-earth.es</t>
  </si>
  <si>
    <t>cuhimachal.ac.in</t>
  </si>
  <si>
    <t>editoramultifoco.com.br</t>
  </si>
  <si>
    <t>jandr.com.cn</t>
  </si>
  <si>
    <t>artofvizuals.com</t>
  </si>
  <si>
    <t>gunpundit.com</t>
  </si>
  <si>
    <t>huixinde.com</t>
  </si>
  <si>
    <t>livemom.com</t>
  </si>
  <si>
    <t>pricemestatic.com</t>
  </si>
  <si>
    <t>biologie-schule.de</t>
  </si>
  <si>
    <t>mobuware.net</t>
  </si>
  <si>
    <t>unizik.edu.ng</t>
  </si>
  <si>
    <t>unhabonita.com.br</t>
  </si>
  <si>
    <t>auctionnation.com</t>
  </si>
  <si>
    <t>kaanapaliresort.com</t>
  </si>
  <si>
    <t>myaphone.com</t>
  </si>
  <si>
    <t>shinyhanger.com</t>
  </si>
  <si>
    <t>susantuttlephotography.com</t>
  </si>
  <si>
    <t>trekbicyclesuperstore.com</t>
  </si>
  <si>
    <t>baerbel-drexel.de</t>
  </si>
  <si>
    <t>katja-kipping.de</t>
  </si>
  <si>
    <t>astromeca.fr</t>
  </si>
  <si>
    <t>aziendainfiera.it</t>
  </si>
  <si>
    <t>5hb.org</t>
  </si>
  <si>
    <t>farabiproje.org</t>
  </si>
  <si>
    <t>megamagnat.ru</t>
  </si>
  <si>
    <t>livdoca.top</t>
  </si>
  <si>
    <t>copycom.co.uk</t>
  </si>
  <si>
    <t>avt.vn</t>
  </si>
  <si>
    <t>navara.asia</t>
  </si>
  <si>
    <t>glassofbubbly.com</t>
  </si>
  <si>
    <t>priyoshop.com</t>
  </si>
  <si>
    <t>sjzzhonggui.com</t>
  </si>
  <si>
    <t>skinnygirlofficial.com</t>
  </si>
  <si>
    <t>vse-diety.com</t>
  </si>
  <si>
    <t>sangyokoyo.or.jp</t>
  </si>
  <si>
    <t>eias.ru</t>
  </si>
  <si>
    <t>zal.ru</t>
  </si>
  <si>
    <t>jc.se</t>
  </si>
  <si>
    <t>jqart.cn</t>
  </si>
  <si>
    <t>cleverlyhome.com</t>
  </si>
  <si>
    <t>fsnhospitals.com</t>
  </si>
  <si>
    <t>sgdcsz.com</t>
  </si>
  <si>
    <t>cybersight.org</t>
  </si>
  <si>
    <t>watchtown.ru</t>
  </si>
  <si>
    <t>mmcltd.co.uk</t>
  </si>
  <si>
    <t>diariodigital.com.br</t>
  </si>
  <si>
    <t>bhaesthetics.com</t>
  </si>
  <si>
    <t>newcityfilm.com</t>
  </si>
  <si>
    <t>sky-lt.com</t>
  </si>
  <si>
    <t>supreme-auctions.com</t>
  </si>
  <si>
    <t>commundo-tagungshotels.de</t>
  </si>
  <si>
    <t>dgm-moebel.de</t>
  </si>
  <si>
    <t>mytrendyphone.es</t>
  </si>
  <si>
    <t>passion-histoire.net</t>
  </si>
  <si>
    <t>tadcar.pl</t>
  </si>
  <si>
    <t>safety-belt.ru</t>
  </si>
  <si>
    <t>scania.ru</t>
  </si>
  <si>
    <t>springnews.co.th</t>
  </si>
  <si>
    <t>newtopa.top</t>
  </si>
  <si>
    <t>repa.org.ua</t>
  </si>
  <si>
    <t>aqualingerie.co.uk</t>
  </si>
  <si>
    <t>vasculitis.org.uk</t>
  </si>
  <si>
    <t>executiveresumewriter.com</t>
  </si>
  <si>
    <t>fangwencw.com</t>
  </si>
  <si>
    <t>stroblhof.com</t>
  </si>
  <si>
    <t>tlm.de</t>
  </si>
  <si>
    <t>aldi.hu</t>
  </si>
  <si>
    <t>katch.co.jp</t>
  </si>
  <si>
    <t>sevendata.co.jp</t>
  </si>
  <si>
    <t>fiets-fun.nl</t>
  </si>
  <si>
    <t>aboveandbeyond.co.uk</t>
  </si>
  <si>
    <t>hb12380.gov.cn</t>
  </si>
  <si>
    <t>addicaid.com</t>
  </si>
  <si>
    <t>bigcaucasus.com</t>
  </si>
  <si>
    <t>iscoliosis.com</t>
  </si>
  <si>
    <t>newmail-ng.com</t>
  </si>
  <si>
    <t>tourisme-villefranche-najac.com</t>
  </si>
  <si>
    <t>jarviwiki.fi</t>
  </si>
  <si>
    <t>kobaco.co.kr</t>
  </si>
  <si>
    <t>museumbuurtspoorweg.nl</t>
  </si>
  <si>
    <t>doc-newa.top</t>
  </si>
  <si>
    <t>canadiantraveller.com</t>
  </si>
  <si>
    <t>cymmhzs.com</t>
  </si>
  <si>
    <t>flippost.com</t>
  </si>
  <si>
    <t>nieniedialogues.com</t>
  </si>
  <si>
    <t>ts.ee</t>
  </si>
  <si>
    <t>ukts.org</t>
  </si>
  <si>
    <t>sipaero.ru</t>
  </si>
  <si>
    <t>pchc.at</t>
  </si>
  <si>
    <t>feirasindustriais.com.br</t>
  </si>
  <si>
    <t>buycheftickets.com</t>
  </si>
  <si>
    <t>czvkj.com</t>
  </si>
  <si>
    <t>sitewelder.com</t>
  </si>
  <si>
    <t>tunstallsteachingtidbits.com</t>
  </si>
  <si>
    <t>villierulmo.com</t>
  </si>
  <si>
    <t>yantaihaichang.com</t>
  </si>
  <si>
    <t>nipponmanpower.co.jp</t>
  </si>
  <si>
    <t>bldmanila.org</t>
  </si>
  <si>
    <t>acmedecor.ru</t>
  </si>
  <si>
    <t>rostur.ru</t>
  </si>
  <si>
    <t>vzglyad.net.ua</t>
  </si>
  <si>
    <t>domozon.by</t>
  </si>
  <si>
    <t>hsfxedu.cn</t>
  </si>
  <si>
    <t>lafleurweddings.com</t>
  </si>
  <si>
    <t>sinemensuel.com</t>
  </si>
  <si>
    <t>textures123.com</t>
  </si>
  <si>
    <t>gutegutscheine.de</t>
  </si>
  <si>
    <t>aytosagunto.es</t>
  </si>
  <si>
    <t>mustela.fr</t>
  </si>
  <si>
    <t>pinkribbonfestival.jp</t>
  </si>
  <si>
    <t>escolasaopaulo.org</t>
  </si>
  <si>
    <t>almaks-geo.ru</t>
  </si>
  <si>
    <t>balagan.ru</t>
  </si>
  <si>
    <t>realtylaw.ru</t>
  </si>
  <si>
    <t>blackpowderseas.com</t>
  </si>
  <si>
    <t>monbestseller.com</t>
  </si>
  <si>
    <t>ramadhandarkness.com</t>
  </si>
  <si>
    <t>worldwideworx.com</t>
  </si>
  <si>
    <t>kaffee-freun.de</t>
  </si>
  <si>
    <t>monecole.fr</t>
  </si>
  <si>
    <t>hotelnikkoniigata.jp</t>
  </si>
  <si>
    <t>insefi24.pl</t>
  </si>
  <si>
    <t>doc-newsa.top</t>
  </si>
  <si>
    <t>2016wholesalejerseychina.com</t>
  </si>
  <si>
    <t>banffandbeyond.com</t>
  </si>
  <si>
    <t>chinaheyh.com</t>
  </si>
  <si>
    <t>fairbooking.com</t>
  </si>
  <si>
    <t>rocktheboatmarinestereo.com</t>
  </si>
  <si>
    <t>zeolearn.com</t>
  </si>
  <si>
    <t>zzzcms.com</t>
  </si>
  <si>
    <t>cnkip.org</t>
  </si>
  <si>
    <t>icas-sevilla.org</t>
  </si>
  <si>
    <t>mooir.ru</t>
  </si>
  <si>
    <t>zoxerr.ru</t>
  </si>
  <si>
    <t>thinkphp.biz</t>
  </si>
  <si>
    <t>myddas.com.br</t>
  </si>
  <si>
    <t>tele.ch</t>
  </si>
  <si>
    <t>21stv.cn</t>
  </si>
  <si>
    <t>ts-edu.gov.cn</t>
  </si>
  <si>
    <t>91555.com</t>
  </si>
  <si>
    <t>noiselab.com</t>
  </si>
  <si>
    <t>selesti.com</t>
  </si>
  <si>
    <t>studykj.com</t>
  </si>
  <si>
    <t>handarbeitsfrau.de</t>
  </si>
  <si>
    <t>msc-technologies.eu</t>
  </si>
  <si>
    <t>orasultau.ro</t>
  </si>
  <si>
    <t>hotelsalut.ru</t>
  </si>
  <si>
    <t>iq007.ru</t>
  </si>
  <si>
    <t>luki.ru</t>
  </si>
  <si>
    <t>keswickmountainfestival.co.uk</t>
  </si>
  <si>
    <t>myjackpotcasino.com</t>
  </si>
  <si>
    <t>bayerischer-bahnhof.de</t>
  </si>
  <si>
    <t>globalis.no</t>
  </si>
  <si>
    <t>slitherio.review</t>
  </si>
  <si>
    <t>blockstroi.ru</t>
  </si>
  <si>
    <t>vopros-remont.ru</t>
  </si>
  <si>
    <t>libertyinlove.co.uk</t>
  </si>
  <si>
    <t>fantasy-games-forall.com</t>
  </si>
  <si>
    <t>templetex.com</t>
  </si>
  <si>
    <t>7tv.de</t>
  </si>
  <si>
    <t>omotecho.or.jp</t>
  </si>
  <si>
    <t>rikunabi-direct.jp</t>
  </si>
  <si>
    <t>kinozz.net</t>
  </si>
  <si>
    <t>24tv.pro</t>
  </si>
  <si>
    <t>apc-romania.ro</t>
  </si>
  <si>
    <t>mkl.ua</t>
  </si>
  <si>
    <t>airedesantafe.com.ar</t>
  </si>
  <si>
    <t>watches-replica.co</t>
  </si>
  <si>
    <t>catskillmountaineer.com</t>
  </si>
  <si>
    <t>resultsvault.com</t>
  </si>
  <si>
    <t>strangepolice.com</t>
  </si>
  <si>
    <t>ragap.es</t>
  </si>
  <si>
    <t>jjdd.me</t>
  </si>
  <si>
    <t>dedijk.nl</t>
  </si>
  <si>
    <t>506infantry.org</t>
  </si>
  <si>
    <t>dailycapital.pk</t>
  </si>
  <si>
    <t>createflipflops.co.uk</t>
  </si>
  <si>
    <t>scandia-hus.co.uk</t>
  </si>
  <si>
    <t>6318.cn</t>
  </si>
  <si>
    <t>gloryholesecrets.com</t>
  </si>
  <si>
    <t>lunaohyll.com</t>
  </si>
  <si>
    <t>realestate4.com</t>
  </si>
  <si>
    <t>tonglismart.com</t>
  </si>
  <si>
    <t>trianglemls.com</t>
  </si>
  <si>
    <t>wxysclub.com</t>
  </si>
  <si>
    <t>zy528.com</t>
  </si>
  <si>
    <t>umhverfisraduneyti.is</t>
  </si>
  <si>
    <t>infographicresume.net</t>
  </si>
  <si>
    <t>vvebelang.nl</t>
  </si>
  <si>
    <t>aosipov.ru</t>
  </si>
  <si>
    <t>spravka-bassejn.ru</t>
  </si>
  <si>
    <t>hbjjw.com.cn</t>
  </si>
  <si>
    <t>365sgj.com</t>
  </si>
  <si>
    <t>alhambraantiques.com</t>
  </si>
  <si>
    <t>gorgonzola.com</t>
  </si>
  <si>
    <t>guyoudoor.com</t>
  </si>
  <si>
    <t>logomark.com</t>
  </si>
  <si>
    <t>notasupermom.com</t>
  </si>
  <si>
    <t>origines-parfums.com</t>
  </si>
  <si>
    <t>ostimusic.com</t>
  </si>
  <si>
    <t>pechmerle.com</t>
  </si>
  <si>
    <t>zamannews.ir</t>
  </si>
  <si>
    <t>acessibilidade.gov.pt</t>
  </si>
  <si>
    <t>elitedogs.ru</t>
  </si>
  <si>
    <t>videotorg.su</t>
  </si>
  <si>
    <t>viewpictures.co.uk</t>
  </si>
  <si>
    <t>messezentrum-salzburg.at</t>
  </si>
  <si>
    <t>laudiviocarvalho.com.br</t>
  </si>
  <si>
    <t>kirchen.ch</t>
  </si>
  <si>
    <t>bestbodybuilding-training.com</t>
  </si>
  <si>
    <t>bk-ru.com</t>
  </si>
  <si>
    <t>conradroset.com</t>
  </si>
  <si>
    <t>massbest.com</t>
  </si>
  <si>
    <t>mmd-consulting.com</t>
  </si>
  <si>
    <t>pacarama.com</t>
  </si>
  <si>
    <t>solesportsrunning.com</t>
  </si>
  <si>
    <t>hannover-rueck.de</t>
  </si>
  <si>
    <t>famillemary.fr</t>
  </si>
  <si>
    <t>bestesgirokonto.net</t>
  </si>
  <si>
    <t>bergens-tidende.no</t>
  </si>
  <si>
    <t>rzesykrakow.ovh</t>
  </si>
  <si>
    <t>atmaaims.com</t>
  </si>
  <si>
    <t>begroup.com</t>
  </si>
  <si>
    <t>cuisine-facile.com</t>
  </si>
  <si>
    <t>motor16.com</t>
  </si>
  <si>
    <t>shabbyfabrics.com</t>
  </si>
  <si>
    <t>tokoone.com</t>
  </si>
  <si>
    <t>walksworldwide.com</t>
  </si>
  <si>
    <t>china-zyzz.net</t>
  </si>
  <si>
    <t>kiduna.net</t>
  </si>
  <si>
    <t>la-ruche.net</t>
  </si>
  <si>
    <t>confer.co.nz</t>
  </si>
  <si>
    <t>cityofwinters.org</t>
  </si>
  <si>
    <t>kureba.org</t>
  </si>
  <si>
    <t>paralacaidadelpeloenmujeres.ovh</t>
  </si>
  <si>
    <t>cable-rzn.ru</t>
  </si>
  <si>
    <t>malina.ru</t>
  </si>
  <si>
    <t>panorama.sk</t>
  </si>
  <si>
    <t>dichvuketoanhanoi.top</t>
  </si>
  <si>
    <t>infowilplus.ch</t>
  </si>
  <si>
    <t>gdptc.cn</t>
  </si>
  <si>
    <t>carminesrobbins.com</t>
  </si>
  <si>
    <t>jialude.com</t>
  </si>
  <si>
    <t>ostellobello.com</t>
  </si>
  <si>
    <t>teentopanga.com</t>
  </si>
  <si>
    <t>siroco.es</t>
  </si>
  <si>
    <t>puokstesinternetu.lt</t>
  </si>
  <si>
    <t>twitter.nl</t>
  </si>
  <si>
    <t>productoscaidacabello.ovh</t>
  </si>
  <si>
    <t>shampuni-kondicionery.ru</t>
  </si>
  <si>
    <t>basicenergyreadings.com</t>
  </si>
  <si>
    <t>mothergoosetime.com</t>
  </si>
  <si>
    <t>mstjs.com</t>
  </si>
  <si>
    <t>raftbanff.com</t>
  </si>
  <si>
    <t>shirvilletraining.com</t>
  </si>
  <si>
    <t>syqg.com</t>
  </si>
  <si>
    <t>teakatoys.com</t>
  </si>
  <si>
    <t>veganchic.com</t>
  </si>
  <si>
    <t>yetanotherblog.de</t>
  </si>
  <si>
    <t>indexweb.co.jp</t>
  </si>
  <si>
    <t>cultureelpersbureau.nl</t>
  </si>
  <si>
    <t>fixet.nl</t>
  </si>
  <si>
    <t>houzz.co.nz</t>
  </si>
  <si>
    <t>arquitectos.pt</t>
  </si>
  <si>
    <t>kingcoupon.ru</t>
  </si>
  <si>
    <t>opentown.ru</t>
  </si>
  <si>
    <t>risc.org.uk</t>
  </si>
  <si>
    <t>kobuk.at</t>
  </si>
  <si>
    <t>appunwrapper.com</t>
  </si>
  <si>
    <t>geyikmerkezi.com</t>
  </si>
  <si>
    <t>gzyinglv.com</t>
  </si>
  <si>
    <t>gentoo.de</t>
  </si>
  <si>
    <t>kasuga.jp</t>
  </si>
  <si>
    <t>historyfest.ru</t>
  </si>
  <si>
    <t>shelesti.ru</t>
  </si>
  <si>
    <t>jzsz.edu.cn</t>
  </si>
  <si>
    <t>asiansweety.com</t>
  </si>
  <si>
    <t>assparadesamples.com</t>
  </si>
  <si>
    <t>cabinetsolutionsusa.com</t>
  </si>
  <si>
    <t>desinformations.com</t>
  </si>
  <si>
    <t>toptrumps.com</t>
  </si>
  <si>
    <t>chervogolfsanvigilio.it</t>
  </si>
  <si>
    <t>yumotofujiya.jp</t>
  </si>
  <si>
    <t>escortsabudhabi.net</t>
  </si>
  <si>
    <t>toumiao.net</t>
  </si>
  <si>
    <t>hetzeeuwselandschap.nl</t>
  </si>
  <si>
    <t>orientjchem.org</t>
  </si>
  <si>
    <t>watercress.co.uk</t>
  </si>
  <si>
    <t>smallcharities.org.uk</t>
  </si>
  <si>
    <t>spoleto.com.br</t>
  </si>
  <si>
    <t>xadj.gov.cn</t>
  </si>
  <si>
    <t>extendbar.com</t>
  </si>
  <si>
    <t>futurofuturo.com</t>
  </si>
  <si>
    <t>generationds.com</t>
  </si>
  <si>
    <t>gili-paradise.com</t>
  </si>
  <si>
    <t>harris-performance.com</t>
  </si>
  <si>
    <t>realinvestors.com</t>
  </si>
  <si>
    <t>stumptowncomics.com</t>
  </si>
  <si>
    <t>thankfifi.com</t>
  </si>
  <si>
    <t>vimeonews.com</t>
  </si>
  <si>
    <t>dclm.es</t>
  </si>
  <si>
    <t>bilbao.eus</t>
  </si>
  <si>
    <t>gagaga-lululu.jp</t>
  </si>
  <si>
    <t>thebrpage.net</t>
  </si>
  <si>
    <t>schiermonnikoog.nl</t>
  </si>
  <si>
    <t>gip-gip.ru</t>
  </si>
  <si>
    <t>autotema.org.ua</t>
  </si>
  <si>
    <t>eldi.be</t>
  </si>
  <si>
    <t>craft-e-corner.com</t>
  </si>
  <si>
    <t>downwindsports.com</t>
  </si>
  <si>
    <t>fosterremodeling.com</t>
  </si>
  <si>
    <t>karenika.com</t>
  </si>
  <si>
    <t>mamboteam.com</t>
  </si>
  <si>
    <t>parlonsrh.com</t>
  </si>
  <si>
    <t>websiteforhomebuilders.com</t>
  </si>
  <si>
    <t>revisemyessay.gq</t>
  </si>
  <si>
    <t>snalser.it</t>
  </si>
  <si>
    <t>koyama.co.jp</t>
  </si>
  <si>
    <t>regiaodeleiria.pt</t>
  </si>
  <si>
    <t>f-games.ru</t>
  </si>
  <si>
    <t>ugonu-net.ru</t>
  </si>
  <si>
    <t>coin-op.tv</t>
  </si>
  <si>
    <t>202030.com</t>
  </si>
  <si>
    <t>aromagroupbd.com</t>
  </si>
  <si>
    <t>eugeneperma.com</t>
  </si>
  <si>
    <t>freebloghitcounter.com</t>
  </si>
  <si>
    <t>nippontuning.com</t>
  </si>
  <si>
    <t>thenudge.com</t>
  </si>
  <si>
    <t>yuqicm.com</t>
  </si>
  <si>
    <t>hkx.de</t>
  </si>
  <si>
    <t>spacecowboys.fr</t>
  </si>
  <si>
    <t>wikiagri.fr</t>
  </si>
  <si>
    <t>gov.house</t>
  </si>
  <si>
    <t>ixit.co.jp</t>
  </si>
  <si>
    <t>covasnamedia.ro</t>
  </si>
  <si>
    <t>prapplications.com.sg</t>
  </si>
  <si>
    <t>cygnus-books.co.uk</t>
  </si>
  <si>
    <t>freightliner.co.uk</t>
  </si>
  <si>
    <t>iacf.co.uk</t>
  </si>
  <si>
    <t>samlesburyhall.co.uk</t>
  </si>
  <si>
    <t>canberrabirds.org.au</t>
  </si>
  <si>
    <t>lrbtecidos.com.br</t>
  </si>
  <si>
    <t>customtshirts.cc</t>
  </si>
  <si>
    <t>ragazine.cc</t>
  </si>
  <si>
    <t>tjsgsc.cn</t>
  </si>
  <si>
    <t>bookofmormonlondon.com</t>
  </si>
  <si>
    <t>emlakyolcusu.com</t>
  </si>
  <si>
    <t>goodook.com</t>
  </si>
  <si>
    <t>highgroundnews.com</t>
  </si>
  <si>
    <t>jsyptc.com</t>
  </si>
  <si>
    <t>lancer-exclub.com</t>
  </si>
  <si>
    <t>mystictan.com</t>
  </si>
  <si>
    <t>quietlunch.com</t>
  </si>
  <si>
    <t>uniscope.com</t>
  </si>
  <si>
    <t>v-slg.com</t>
  </si>
  <si>
    <t>wmg-is.com</t>
  </si>
  <si>
    <t>wir-sind-mueritzer.de</t>
  </si>
  <si>
    <t>osteriadajerry.it</t>
  </si>
  <si>
    <t>reservas.net</t>
  </si>
  <si>
    <t>fopshop.nl</t>
  </si>
  <si>
    <t>foodservis.ru</t>
  </si>
  <si>
    <t>acadianalanes.com</t>
  </si>
  <si>
    <t>bongtogel.com</t>
  </si>
  <si>
    <t>cinfa.com</t>
  </si>
  <si>
    <t>dailyscocktails.com</t>
  </si>
  <si>
    <t>endustriyelkesim.com</t>
  </si>
  <si>
    <t>eyeofshakti.com</t>
  </si>
  <si>
    <t>goodknits.com</t>
  </si>
  <si>
    <t>identityreviews.com</t>
  </si>
  <si>
    <t>provideyourown.com</t>
  </si>
  <si>
    <t>world-war-2-planes.com</t>
  </si>
  <si>
    <t>yjy8168.com</t>
  </si>
  <si>
    <t>margritkennedy.de</t>
  </si>
  <si>
    <t>marley.de</t>
  </si>
  <si>
    <t>sime.it</t>
  </si>
  <si>
    <t>hitachi-capital.co.jp</t>
  </si>
  <si>
    <t>okonomimura.jp</t>
  </si>
  <si>
    <t>cnchuangfan.net</t>
  </si>
  <si>
    <t>oneplanetcrowd.nl</t>
  </si>
  <si>
    <t>district6.org</t>
  </si>
  <si>
    <t>kombeg.org.rs</t>
  </si>
  <si>
    <t>mazm.ru</t>
  </si>
  <si>
    <t>snt.su</t>
  </si>
  <si>
    <t>paydayloansfresno.tk</t>
  </si>
  <si>
    <t>vitallemeioambiente.com.br</t>
  </si>
  <si>
    <t>akdh.ch</t>
  </si>
  <si>
    <t>abc000.cn</t>
  </si>
  <si>
    <t>10rate.com</t>
  </si>
  <si>
    <t>beyondhypersomnia.com</t>
  </si>
  <si>
    <t>brightrentals.com</t>
  </si>
  <si>
    <t>farawayyachtingcharters.com</t>
  </si>
  <si>
    <t>gnfcc.com</t>
  </si>
  <si>
    <t>kevinmayhew.com</t>
  </si>
  <si>
    <t>marisabridals.com</t>
  </si>
  <si>
    <t>transentreprise.com</t>
  </si>
  <si>
    <t>united4socialchange.com</t>
  </si>
  <si>
    <t>bai.ie</t>
  </si>
  <si>
    <t>riyaseth.in</t>
  </si>
  <si>
    <t>skessuhorn.is</t>
  </si>
  <si>
    <t>dijet.co.jp</t>
  </si>
  <si>
    <t>auto-museum.net</t>
  </si>
  <si>
    <t>lieflifestyle.nl</t>
  </si>
  <si>
    <t>tvbruits.org</t>
  </si>
  <si>
    <t>hearst-shkulev-media.ru</t>
  </si>
  <si>
    <t>pelican95.ru</t>
  </si>
  <si>
    <t>presstm.ru</t>
  </si>
  <si>
    <t>knauf.co.uk</t>
  </si>
  <si>
    <t>papworthtrust.org.uk</t>
  </si>
  <si>
    <t>xn--e1afbarhdci1ae4c.xn--p1ai</t>
  </si>
  <si>
    <t>Ð¾Ñ‚Ð¸Ð¼Ð¿Ð¾Ñ‚ÐµÐ½Ñ†Ð¸Ð¸.Ñ€Ñ„</t>
  </si>
  <si>
    <t>exitoz.com.br</t>
  </si>
  <si>
    <t>adidasoriginalszx9000.com</t>
  </si>
  <si>
    <t>bnt-style.com</t>
  </si>
  <si>
    <t>completetrackandfield.com</t>
  </si>
  <si>
    <t>consupermiso.com</t>
  </si>
  <si>
    <t>cqhyrd.com</t>
  </si>
  <si>
    <t>freebeerandhotwings.com</t>
  </si>
  <si>
    <t>jonrognerud.com</t>
  </si>
  <si>
    <t>leseditionsdeminuit.com</t>
  </si>
  <si>
    <t>milonastavern.com</t>
  </si>
  <si>
    <t>sobreadministracao.com</t>
  </si>
  <si>
    <t>studioten25.com</t>
  </si>
  <si>
    <t>brandbook.de</t>
  </si>
  <si>
    <t>mtwo.co.jp</t>
  </si>
  <si>
    <t>castingcouchteens-review.net</t>
  </si>
  <si>
    <t>tejaratbank.net</t>
  </si>
  <si>
    <t>sabn.nl</t>
  </si>
  <si>
    <t>dewolff.nu</t>
  </si>
  <si>
    <t>scientificdigest.org</t>
  </si>
  <si>
    <t>blackwitchcraft.ru</t>
  </si>
  <si>
    <t>cmkarelia.ru</t>
  </si>
  <si>
    <t>homeopatica.ru</t>
  </si>
  <si>
    <t>karavaning.sk</t>
  </si>
  <si>
    <t>ilantravel.com.tw</t>
  </si>
  <si>
    <t>dispursalauctions.co.uk</t>
  </si>
  <si>
    <t>flatironsteak.co.uk</t>
  </si>
  <si>
    <t>mscupcake.co.uk</t>
  </si>
  <si>
    <t>symphony-group.co.uk</t>
  </si>
  <si>
    <t>vredesactie.be</t>
  </si>
  <si>
    <t>lentils.ca</t>
  </si>
  <si>
    <t>andhraebooks.com</t>
  </si>
  <si>
    <t>brickjournal.com</t>
  </si>
  <si>
    <t>cm4.com</t>
  </si>
  <si>
    <t>datafortress2020.com</t>
  </si>
  <si>
    <t>foodtruckempire.com</t>
  </si>
  <si>
    <t>german-latin-english.com</t>
  </si>
  <si>
    <t>gnmusa.com</t>
  </si>
  <si>
    <t>mommygreenest.com</t>
  </si>
  <si>
    <t>nanchangjj.com</t>
  </si>
  <si>
    <t>nerdhill.com</t>
  </si>
  <si>
    <t>serious-supplements.com</t>
  </si>
  <si>
    <t>vascocigars.com</t>
  </si>
  <si>
    <t>xoomaworldwide.com</t>
  </si>
  <si>
    <t>lanuevaespana.es</t>
  </si>
  <si>
    <t>boxsackkaufen.info</t>
  </si>
  <si>
    <t>ittoday.info</t>
  </si>
  <si>
    <t>brabantscentrum.nl</t>
  </si>
  <si>
    <t>expertisecentrummantelzorg.nl</t>
  </si>
  <si>
    <t>indebuurt.nl</t>
  </si>
  <si>
    <t>millsfurniture.co.uk</t>
  </si>
  <si>
    <t>pro-marketing.by</t>
  </si>
  <si>
    <t>antoncorbijn.com</t>
  </si>
  <si>
    <t>bobparks.com</t>
  </si>
  <si>
    <t>cnc-arena.com</t>
  </si>
  <si>
    <t>designcrack.com</t>
  </si>
  <si>
    <t>game-demo2.com</t>
  </si>
  <si>
    <t>heresurhelp.com</t>
  </si>
  <si>
    <t>israelbusinesscards.com</t>
  </si>
  <si>
    <t>sariehlawoffices.com</t>
  </si>
  <si>
    <t>shopchandlerfashioncenter.com</t>
  </si>
  <si>
    <t>smartcitiesindia.com</t>
  </si>
  <si>
    <t>vrporn.com</t>
  </si>
  <si>
    <t>y-o-w.com</t>
  </si>
  <si>
    <t>ffsc.fr</t>
  </si>
  <si>
    <t>icfaiuniversity.in</t>
  </si>
  <si>
    <t>giochipreziosi.it</t>
  </si>
  <si>
    <t>zoomin-media.kr</t>
  </si>
  <si>
    <t>appleuzmani.net</t>
  </si>
  <si>
    <t>disabilityaction.org</t>
  </si>
  <si>
    <t>soldatru.ru</t>
  </si>
  <si>
    <t>eskimobeats.co.uk</t>
  </si>
  <si>
    <t>shandongxinming.com</t>
  </si>
  <si>
    <t>sdtuc.edu.cn</t>
  </si>
  <si>
    <t>247spotcooler.com</t>
  </si>
  <si>
    <t>applerepo.com</t>
  </si>
  <si>
    <t>credit-on-line.com</t>
  </si>
  <si>
    <t>davidbsmithgallery.com</t>
  </si>
  <si>
    <t>fasttrackcash.com</t>
  </si>
  <si>
    <t>fieldhockeybc.com</t>
  </si>
  <si>
    <t>fiorati.com</t>
  </si>
  <si>
    <t>frc-1.com</t>
  </si>
  <si>
    <t>genericcialistc.com</t>
  </si>
  <si>
    <t>komunitaspijar.com</t>
  </si>
  <si>
    <t>lightonvedicastrology.com</t>
  </si>
  <si>
    <t>loseweightgarcinianow.com</t>
  </si>
  <si>
    <t>lytx8.com</t>
  </si>
  <si>
    <t>of-md.com</t>
  </si>
  <si>
    <t>ostrov-realty.com</t>
  </si>
  <si>
    <t>pandaamerica.com</t>
  </si>
  <si>
    <t>radiantlyalive.com</t>
  </si>
  <si>
    <t>songtrust.com</t>
  </si>
  <si>
    <t>tonykart.com</t>
  </si>
  <si>
    <t>twangville.com</t>
  </si>
  <si>
    <t>winter-verlag.de</t>
  </si>
  <si>
    <t>menarini.es</t>
  </si>
  <si>
    <t>kulturpunkt.hr</t>
  </si>
  <si>
    <t>emap.co.il</t>
  </si>
  <si>
    <t>cashpor.in</t>
  </si>
  <si>
    <t>ipindiaonline.gov.in</t>
  </si>
  <si>
    <t>ngwater.in</t>
  </si>
  <si>
    <t>cecilmcbee.jp</t>
  </si>
  <si>
    <t>forwolves.org</t>
  </si>
  <si>
    <t>galeriechateaudeau.org</t>
  </si>
  <si>
    <t>specialolympicsarizona.org</t>
  </si>
  <si>
    <t>agatrt.ru</t>
  </si>
  <si>
    <t>zalivalka.ru</t>
  </si>
  <si>
    <t>theculturevulture.co.uk</t>
  </si>
  <si>
    <t>charitycomms.org.uk</t>
  </si>
  <si>
    <t>aoc-express.com</t>
  </si>
  <si>
    <t>cfwv.com</t>
  </si>
  <si>
    <t>earlenescakes.com</t>
  </si>
  <si>
    <t>exustar.com</t>
  </si>
  <si>
    <t>mftforum.com</t>
  </si>
  <si>
    <t>npopat.com</t>
  </si>
  <si>
    <t>psshp.fi</t>
  </si>
  <si>
    <t>astrolocation.net</t>
  </si>
  <si>
    <t>ivoiregion.net</t>
  </si>
  <si>
    <t>mercurymarauder.net</t>
  </si>
  <si>
    <t>viviralmaximo.net</t>
  </si>
  <si>
    <t>muzeo.org</t>
  </si>
  <si>
    <t>yves-rocher.com.pl</t>
  </si>
  <si>
    <t>turdnevnikzima.ru</t>
  </si>
  <si>
    <t>ddv.com.tw</t>
  </si>
  <si>
    <t>givingtuesday.org.uk</t>
  </si>
  <si>
    <t>localnearme.us</t>
  </si>
  <si>
    <t>danda.be</t>
  </si>
  <si>
    <t>myepai.com.cn</t>
  </si>
  <si>
    <t>admissionhelp.com</t>
  </si>
  <si>
    <t>allovertop.com</t>
  </si>
  <si>
    <t>benetrends.com</t>
  </si>
  <si>
    <t>buycialisffc.com</t>
  </si>
  <si>
    <t>charliesflyboxinc.com</t>
  </si>
  <si>
    <t>dzcdjx.com</t>
  </si>
  <si>
    <t>ecrits-vains.com</t>
  </si>
  <si>
    <t>elegantdancers.com</t>
  </si>
  <si>
    <t>free-pictures-photos.com</t>
  </si>
  <si>
    <t>goohjlessw.com</t>
  </si>
  <si>
    <t>hooversun.com</t>
  </si>
  <si>
    <t>jenniferzeuner.com</t>
  </si>
  <si>
    <t>jsifurniture.com</t>
  </si>
  <si>
    <t>klimaservisi724.com</t>
  </si>
  <si>
    <t>opcionweb.com</t>
  </si>
  <si>
    <t>theendofbeing.com</t>
  </si>
  <si>
    <t>ledeveloppementdurable.fr</t>
  </si>
  <si>
    <t>maldivesembassy.jp</t>
  </si>
  <si>
    <t>jxedu.net</t>
  </si>
  <si>
    <t>ultra-band.net</t>
  </si>
  <si>
    <t>introdans.nl</t>
  </si>
  <si>
    <t>autoinsuranceratesrthj.org</t>
  </si>
  <si>
    <t>oaklandirv.org</t>
  </si>
  <si>
    <t>benq.pl</t>
  </si>
  <si>
    <t>eszkola.pl</t>
  </si>
  <si>
    <t>bastionspb.ru</t>
  </si>
  <si>
    <t>razvrat19.ru</t>
  </si>
  <si>
    <t>consid.se</t>
  </si>
  <si>
    <t>americanbuildersquarterly.com</t>
  </si>
  <si>
    <t>cananthinh.com</t>
  </si>
  <si>
    <t>careergirlnetwork.com</t>
  </si>
  <si>
    <t>crowdzooks.com</t>
  </si>
  <si>
    <t>downlinebuilderdirect.com</t>
  </si>
  <si>
    <t>egoparis.com</t>
  </si>
  <si>
    <t>lyhgzjjt.com</t>
  </si>
  <si>
    <t>orlandoattractions.com</t>
  </si>
  <si>
    <t>pavlovka.com</t>
  </si>
  <si>
    <t>speeli.com</t>
  </si>
  <si>
    <t>spoolsewing.com</t>
  </si>
  <si>
    <t>tbicardiffairport.com</t>
  </si>
  <si>
    <t>vietseller.com</t>
  </si>
  <si>
    <t>mysite.de</t>
  </si>
  <si>
    <t>urban.de</t>
  </si>
  <si>
    <t>abogadostorremolinos.com.es</t>
  </si>
  <si>
    <t>ici-c-nancy.fr</t>
  </si>
  <si>
    <t>ma-residence.fr</t>
  </si>
  <si>
    <t>adultfriendrfinder6.info</t>
  </si>
  <si>
    <t>jela.info</t>
  </si>
  <si>
    <t>marja-leena-rathje.info</t>
  </si>
  <si>
    <t>shanon.co.jp</t>
  </si>
  <si>
    <t>unsorted.me</t>
  </si>
  <si>
    <t>articole.net</t>
  </si>
  <si>
    <t>kiviniria.net</t>
  </si>
  <si>
    <t>tweedewereldoorlog.nl</t>
  </si>
  <si>
    <t>ccaom.org</t>
  </si>
  <si>
    <t>lapanacee.org</t>
  </si>
  <si>
    <t>mont-blancpens.org</t>
  </si>
  <si>
    <t>biblia.ru</t>
  </si>
  <si>
    <t>burnaya.ru</t>
  </si>
  <si>
    <t>gun.ru</t>
  </si>
  <si>
    <t>kuklachev.ru</t>
  </si>
  <si>
    <t>sapsantagil.ru</t>
  </si>
  <si>
    <t>penis-enlargement.top</t>
  </si>
  <si>
    <t>dontwatchthat.tv</t>
  </si>
  <si>
    <t>lesterlandau.ca</t>
  </si>
  <si>
    <t>acciona-infraestructuras.com</t>
  </si>
  <si>
    <t>balidaihatsu.com</t>
  </si>
  <si>
    <t>correodelmaestro.com</t>
  </si>
  <si>
    <t>empireofsports.com</t>
  </si>
  <si>
    <t>ibakeries.com</t>
  </si>
  <si>
    <t>m-powerpeople.com</t>
  </si>
  <si>
    <t>myrelaxplace.com</t>
  </si>
  <si>
    <t>njqunying.com</t>
  </si>
  <si>
    <t>patrignaniassociati.com</t>
  </si>
  <si>
    <t>pferdusa.com</t>
  </si>
  <si>
    <t>programscomputers.com</t>
  </si>
  <si>
    <t>renoisartown.com</t>
  </si>
  <si>
    <t>royalimpian.com</t>
  </si>
  <si>
    <t>soziedadalkoholika.com</t>
  </si>
  <si>
    <t>microace-arii.co.jp</t>
  </si>
  <si>
    <t>etmtrust.org</t>
  </si>
  <si>
    <t>insimenator.org</t>
  </si>
  <si>
    <t>pathomap.org</t>
  </si>
  <si>
    <t>pk3.org</t>
  </si>
  <si>
    <t>lubreg.ru</t>
  </si>
  <si>
    <t>shcek.gov.tr</t>
  </si>
  <si>
    <t>gemmy.com.tw</t>
  </si>
  <si>
    <t>vwclub.bg</t>
  </si>
  <si>
    <t>abzarpm.com</t>
  </si>
  <si>
    <t>advicetowriters.com</t>
  </si>
  <si>
    <t>anklenfoot.com</t>
  </si>
  <si>
    <t>caliberforums.com</t>
  </si>
  <si>
    <t>checkomatic.com</t>
  </si>
  <si>
    <t>conniesurvivors.com</t>
  </si>
  <si>
    <t>digitaltourbus.com</t>
  </si>
  <si>
    <t>dryerventwizard.com</t>
  </si>
  <si>
    <t>gerberadesigns.com</t>
  </si>
  <si>
    <t>indywoodworking.com</t>
  </si>
  <si>
    <t>jacando.com</t>
  </si>
  <si>
    <t>macrovisindia.com</t>
  </si>
  <si>
    <t>neverlandpvm.com</t>
  </si>
  <si>
    <t>nousmodels.com</t>
  </si>
  <si>
    <t>rationalsurvey.com</t>
  </si>
  <si>
    <t>resultandnews.com</t>
  </si>
  <si>
    <t>seecomedia.com</t>
  </si>
  <si>
    <t>soroshtaravat.com</t>
  </si>
  <si>
    <t>xaxedu.com</t>
  </si>
  <si>
    <t>yearstretch.com</t>
  </si>
  <si>
    <t>ilmotorsport.de</t>
  </si>
  <si>
    <t>sebra.dk</t>
  </si>
  <si>
    <t>experteer.es</t>
  </si>
  <si>
    <t>maddalenadelli.it</t>
  </si>
  <si>
    <t>anrt.ma</t>
  </si>
  <si>
    <t>zona-bola.net</t>
  </si>
  <si>
    <t>lekkerweg.nl</t>
  </si>
  <si>
    <t>fundacioniberdrola.org</t>
  </si>
  <si>
    <t>hungerfreecolorado.org</t>
  </si>
  <si>
    <t>lith.org</t>
  </si>
  <si>
    <t>meteorwatch.org</t>
  </si>
  <si>
    <t>trbc.org</t>
  </si>
  <si>
    <t>icommedia.pl</t>
  </si>
  <si>
    <t>visitnorway.ru</t>
  </si>
  <si>
    <t>familiesforlife.sg</t>
  </si>
  <si>
    <t>michael-kors.us</t>
  </si>
  <si>
    <t>snowboard.at</t>
  </si>
  <si>
    <t>bakkavor.com</t>
  </si>
  <si>
    <t>classiadspro.com</t>
  </si>
  <si>
    <t>colabug.com</t>
  </si>
  <si>
    <t>greenbrickmarketing.com</t>
  </si>
  <si>
    <t>guardiantechnologies.com</t>
  </si>
  <si>
    <t>ipentec.com</t>
  </si>
  <si>
    <t>mielofon.com</t>
  </si>
  <si>
    <t>rrshuttle.com</t>
  </si>
  <si>
    <t>stonhard.com</t>
  </si>
  <si>
    <t>urbanvillageonline.com</t>
  </si>
  <si>
    <t>yucatan-holidays.com</t>
  </si>
  <si>
    <t>minicar3111.de</t>
  </si>
  <si>
    <t>dansksupermarked.dk</t>
  </si>
  <si>
    <t>sfsj.net</t>
  </si>
  <si>
    <t>coophousing.org</t>
  </si>
  <si>
    <t>menteslideres.org</t>
  </si>
  <si>
    <t>outsourcedit.org</t>
  </si>
  <si>
    <t>thecove.org</t>
  </si>
  <si>
    <t>acctech.ru</t>
  </si>
  <si>
    <t>posuda-markt.ru</t>
  </si>
  <si>
    <t>beautyinfo.com.ua</t>
  </si>
  <si>
    <t>ozero-ulyaniki.com.ua</t>
  </si>
  <si>
    <t>nottingham.co.uk</t>
  </si>
  <si>
    <t>cbdoil.website</t>
  </si>
  <si>
    <t>afda.co.za</t>
  </si>
  <si>
    <t>primenews.com.bd</t>
  </si>
  <si>
    <t>vn163.cn</t>
  </si>
  <si>
    <t>333a333.com</t>
  </si>
  <si>
    <t>autoinsurancecompaniesmu.com</t>
  </si>
  <si>
    <t>bearmedicineherbals.com</t>
  </si>
  <si>
    <t>checkstarfirst.com</t>
  </si>
  <si>
    <t>dameriandtrexler.com</t>
  </si>
  <si>
    <t>gosafeguard.com</t>
  </si>
  <si>
    <t>homecontractoradvice.com</t>
  </si>
  <si>
    <t>kikazaru360.com</t>
  </si>
  <si>
    <t>longvantrace.com</t>
  </si>
  <si>
    <t>ngvjournal.com</t>
  </si>
  <si>
    <t>outintheshop.com</t>
  </si>
  <si>
    <t>sirman.com</t>
  </si>
  <si>
    <t>visitgrandrapids.com</t>
  </si>
  <si>
    <t>bigspiele.de</t>
  </si>
  <si>
    <t>luma.es</t>
  </si>
  <si>
    <t>coiffeuse.eu</t>
  </si>
  <si>
    <t>nageldesignbilder.info</t>
  </si>
  <si>
    <t>sharebot.it</t>
  </si>
  <si>
    <t>etdown.net</t>
  </si>
  <si>
    <t>investigadoreslaspalmas.org</t>
  </si>
  <si>
    <t>vsiaco.org.ua</t>
  </si>
  <si>
    <t>vanstyle.co.uk</t>
  </si>
  <si>
    <t>watchmoviesonline.biz</t>
  </si>
  <si>
    <t>tahb.gov.cn</t>
  </si>
  <si>
    <t>qiuduoduo.cn</t>
  </si>
  <si>
    <t>10percenthappier.com</t>
  </si>
  <si>
    <t>1broker.com</t>
  </si>
  <si>
    <t>altosky.com</t>
  </si>
  <si>
    <t>biotaiwanexhibition.com</t>
  </si>
  <si>
    <t>biotium.com</t>
  </si>
  <si>
    <t>boomyourbody.com</t>
  </si>
  <si>
    <t>carlsbadmarathon.com</t>
  </si>
  <si>
    <t>dvderotik.com</t>
  </si>
  <si>
    <t>freematch3.com</t>
  </si>
  <si>
    <t>gondtc.com</t>
  </si>
  <si>
    <t>gramercymansion.com</t>
  </si>
  <si>
    <t>japanchanelmall.com</t>
  </si>
  <si>
    <t>myrenova.com</t>
  </si>
  <si>
    <t>thefarmchicks.com</t>
  </si>
  <si>
    <t>totalcontrolproducts.com</t>
  </si>
  <si>
    <t>tourismbazaar.com</t>
  </si>
  <si>
    <t>webhelp2u.com</t>
  </si>
  <si>
    <t>lpice.eu</t>
  </si>
  <si>
    <t>handirect.fr</t>
  </si>
  <si>
    <t>ark-servers.net</t>
  </si>
  <si>
    <t>xmysd.net</t>
  </si>
  <si>
    <t>doniblon.org</t>
  </si>
  <si>
    <t>atlassib.ro</t>
  </si>
  <si>
    <t>porno-xxx-porno.ru</t>
  </si>
  <si>
    <t>srca.org.sa</t>
  </si>
  <si>
    <t>blinds-direct.co.uk</t>
  </si>
  <si>
    <t>skillsroad.com.au</t>
  </si>
  <si>
    <t>paydayloansnsd.ca</t>
  </si>
  <si>
    <t>kantec.cc</t>
  </si>
  <si>
    <t>tailg.com.cn</t>
  </si>
  <si>
    <t>pr028.cn</t>
  </si>
  <si>
    <t>bolderbusinesssolutions.com</t>
  </si>
  <si>
    <t>chnroad.com</t>
  </si>
  <si>
    <t>eclathotels.com</t>
  </si>
  <si>
    <t>girardikeese.com</t>
  </si>
  <si>
    <t>heraudition.com</t>
  </si>
  <si>
    <t>iftfishingforum.com</t>
  </si>
  <si>
    <t>mobileworldcentre.com</t>
  </si>
  <si>
    <t>vaartha.com</t>
  </si>
  <si>
    <t>besamex.de</t>
  </si>
  <si>
    <t>kjellberg.de</t>
  </si>
  <si>
    <t>imagr.eu</t>
  </si>
  <si>
    <t>iva.org.il</t>
  </si>
  <si>
    <t>newgraphicses.it</t>
  </si>
  <si>
    <t>vleeshal.nl</t>
  </si>
  <si>
    <t>daytonchamber.org</t>
  </si>
  <si>
    <t>modelt.org</t>
  </si>
  <si>
    <t>southeastfloridaclimatecompact.org</t>
  </si>
  <si>
    <t>ckb-rubin.ru</t>
  </si>
  <si>
    <t>hithard.ru</t>
  </si>
  <si>
    <t>byden.win</t>
  </si>
  <si>
    <t>highwaymail.co.za</t>
  </si>
  <si>
    <t>turnosodontologicos.com.ar</t>
  </si>
  <si>
    <t>blogxxx.biz</t>
  </si>
  <si>
    <t>moura.com.br</t>
  </si>
  <si>
    <t>obi.ch</t>
  </si>
  <si>
    <t>zgwag.cn</t>
  </si>
  <si>
    <t>99meikang.com</t>
  </si>
  <si>
    <t>auspeoplesparty.com</t>
  </si>
  <si>
    <t>blastmedia.com</t>
  </si>
  <si>
    <t>boutiqueforbeauty.com</t>
  </si>
  <si>
    <t>cncanyin.com</t>
  </si>
  <si>
    <t>direct2play.com</t>
  </si>
  <si>
    <t>elbtools.com</t>
  </si>
  <si>
    <t>greenlandgt.com</t>
  </si>
  <si>
    <t>hookshotinc.com</t>
  </si>
  <si>
    <t>hoteluprince.com</t>
  </si>
  <si>
    <t>ledolci.com</t>
  </si>
  <si>
    <t>mesvision.com</t>
  </si>
  <si>
    <t>owlpen.com</t>
  </si>
  <si>
    <t>paqui.com</t>
  </si>
  <si>
    <t>royals.com</t>
  </si>
  <si>
    <t>tgesc.com</t>
  </si>
  <si>
    <t>thecareerconnects.com</t>
  </si>
  <si>
    <t>lizarran.es</t>
  </si>
  <si>
    <t>discovercondos.in</t>
  </si>
  <si>
    <t>iranorthoped.ir</t>
  </si>
  <si>
    <t>shinpoly.co.jp</t>
  </si>
  <si>
    <t>decalog.net</t>
  </si>
  <si>
    <t>kinderjury.nl</t>
  </si>
  <si>
    <t>bigredandshiny.org</t>
  </si>
  <si>
    <t>sftv.org</t>
  </si>
  <si>
    <t>unlikelystories.org</t>
  </si>
  <si>
    <t>oponytanio.pl</t>
  </si>
  <si>
    <t>sex-kiska.ru</t>
  </si>
  <si>
    <t>tma.tw</t>
  </si>
  <si>
    <t>inpres.gov.ar</t>
  </si>
  <si>
    <t>nbr.gov.bd</t>
  </si>
  <si>
    <t>cocos.biz</t>
  </si>
  <si>
    <t>aixair.com</t>
  </si>
  <si>
    <t>aubinandwills.com</t>
  </si>
  <si>
    <t>bastide-de-gordes.com</t>
  </si>
  <si>
    <t>dietrol4u.com</t>
  </si>
  <si>
    <t>explorewhitefish.com</t>
  </si>
  <si>
    <t>fillthefunnel.com</t>
  </si>
  <si>
    <t>hanoverpavers.com</t>
  </si>
  <si>
    <t>lilliesq.com</t>
  </si>
  <si>
    <t>mansportsgameday.com</t>
  </si>
  <si>
    <t>searchyourcloud.com</t>
  </si>
  <si>
    <t>themelib.com</t>
  </si>
  <si>
    <t>ttu.fr</t>
  </si>
  <si>
    <t>hahem.co.il</t>
  </si>
  <si>
    <t>ampicillin.in</t>
  </si>
  <si>
    <t>wiatrak.nl</t>
  </si>
  <si>
    <t>fivecentsplease.org</t>
  </si>
  <si>
    <t>micro-manager.org</t>
  </si>
  <si>
    <t>schoolgamesonline.org</t>
  </si>
  <si>
    <t>veterancareer.org</t>
  </si>
  <si>
    <t>ours-nature.ru</t>
  </si>
  <si>
    <t>bookmakers.co.uk</t>
  </si>
  <si>
    <t>hoangthien.vn</t>
  </si>
  <si>
    <t>larkstore.com.au</t>
  </si>
  <si>
    <t>primamedia.biz</t>
  </si>
  <si>
    <t>agriprofocus.com</t>
  </si>
  <si>
    <t>allworldlinks.com</t>
  </si>
  <si>
    <t>biotintherapy.com</t>
  </si>
  <si>
    <t>dataentryreviewed.com</t>
  </si>
  <si>
    <t>evesera.com</t>
  </si>
  <si>
    <t>gobloggingtips.com</t>
  </si>
  <si>
    <t>huberwinery.com</t>
  </si>
  <si>
    <t>iyibilgi.com</t>
  </si>
  <si>
    <t>jingtime.com</t>
  </si>
  <si>
    <t>ldmsy.com</t>
  </si>
  <si>
    <t>mizu.com</t>
  </si>
  <si>
    <t>royalstgeorges.com</t>
  </si>
  <si>
    <t>schur.com</t>
  </si>
  <si>
    <t>sendibt3.com</t>
  </si>
  <si>
    <t>sportscars.com</t>
  </si>
  <si>
    <t>timesavers.com</t>
  </si>
  <si>
    <t>whereyat.com</t>
  </si>
  <si>
    <t>revito.cz</t>
  </si>
  <si>
    <t>zkremelaku.cz</t>
  </si>
  <si>
    <t>ab-fodbold.dk</t>
  </si>
  <si>
    <t>pornoturkey.info</t>
  </si>
  <si>
    <t>macnet.or.jp</t>
  </si>
  <si>
    <t>patema.jp</t>
  </si>
  <si>
    <t>bluewaters.net</t>
  </si>
  <si>
    <t>beautifulgrace.org</t>
  </si>
  <si>
    <t>getbritainstanding.org</t>
  </si>
  <si>
    <t>messiah-wels.org</t>
  </si>
  <si>
    <t>otlcampaign.org</t>
  </si>
  <si>
    <t>emc-sa.pl</t>
  </si>
  <si>
    <t>pobierz-gry24.pl</t>
  </si>
  <si>
    <t>supertelepraca.pl</t>
  </si>
  <si>
    <t>cps.ru</t>
  </si>
  <si>
    <t>1load.sx</t>
  </si>
  <si>
    <t>jubileepool.co.uk</t>
  </si>
  <si>
    <t>resiten.cn</t>
  </si>
  <si>
    <t>aboutbail.com</t>
  </si>
  <si>
    <t>ahuva.com</t>
  </si>
  <si>
    <t>alarmingnews.com</t>
  </si>
  <si>
    <t>android-xxl.com</t>
  </si>
  <si>
    <t>arknaturals.com</t>
  </si>
  <si>
    <t>babysaway.com</t>
  </si>
  <si>
    <t>bernabauer.com</t>
  </si>
  <si>
    <t>drivewerks.com</t>
  </si>
  <si>
    <t>figtny.com</t>
  </si>
  <si>
    <t>hiddenorchestra.com</t>
  </si>
  <si>
    <t>hiroshima-cleaning.com</t>
  </si>
  <si>
    <t>johnabercrombie.com</t>
  </si>
  <si>
    <t>marelisa-online.com</t>
  </si>
  <si>
    <t>meratolfaq.com</t>
  </si>
  <si>
    <t>mkbmemorial.com</t>
  </si>
  <si>
    <t>nordstroms.com</t>
  </si>
  <si>
    <t>paydayloansfcj.com</t>
  </si>
  <si>
    <t>pravzaschita.com</t>
  </si>
  <si>
    <t>scared-evil.com</t>
  </si>
  <si>
    <t>stormh2o.com</t>
  </si>
  <si>
    <t>tamjaigu.com</t>
  </si>
  <si>
    <t>theburgerspriest.com</t>
  </si>
  <si>
    <t>thecrawfordhotel.com</t>
  </si>
  <si>
    <t>visitstandrews.com</t>
  </si>
  <si>
    <t>tidsskriftetsfinx.dk</t>
  </si>
  <si>
    <t>geantsalons.fr</t>
  </si>
  <si>
    <t>lutrija.hr</t>
  </si>
  <si>
    <t>filestores.net</t>
  </si>
  <si>
    <t>protoprix.net</t>
  </si>
  <si>
    <t>tuijijin.net</t>
  </si>
  <si>
    <t>1smart.org</t>
  </si>
  <si>
    <t>bethlehem-city.org</t>
  </si>
  <si>
    <t>bibulut.org</t>
  </si>
  <si>
    <t>cheapwritingservice.org</t>
  </si>
  <si>
    <t>kaustindustrialaffiliates.org</t>
  </si>
  <si>
    <t>salvationarmy-socal.org</t>
  </si>
  <si>
    <t>the-observatory.org</t>
  </si>
  <si>
    <t>tydzienprzedsiebiorczosci.pl</t>
  </si>
  <si>
    <t>chsp74.ru</t>
  </si>
  <si>
    <t>kriconf.ru</t>
  </si>
  <si>
    <t>truenewworld.ru</t>
  </si>
  <si>
    <t>chestersrestaurant.com.au</t>
  </si>
  <si>
    <t>fashionunderground.com.au</t>
  </si>
  <si>
    <t>eahd.cn</t>
  </si>
  <si>
    <t>bulbby.com</t>
  </si>
  <si>
    <t>disguise.com</t>
  </si>
  <si>
    <t>filastine.com</t>
  </si>
  <si>
    <t>followersincrease.com</t>
  </si>
  <si>
    <t>freshoffthegrid.com</t>
  </si>
  <si>
    <t>historyx.com</t>
  </si>
  <si>
    <t>insurance5qts.com</t>
  </si>
  <si>
    <t>interstategroupinc.com</t>
  </si>
  <si>
    <t>jtxfxzx.com</t>
  </si>
  <si>
    <t>mailtime.com</t>
  </si>
  <si>
    <t>microsoftes.com</t>
  </si>
  <si>
    <t>n3n3n3.com</t>
  </si>
  <si>
    <t>poolspalmbeaches.com</t>
  </si>
  <si>
    <t>proenhance.com</t>
  </si>
  <si>
    <t>theleeco.com</t>
  </si>
  <si>
    <t>viagrapillsviagrapriceregv.com</t>
  </si>
  <si>
    <t>tauchseen-deutschland.de</t>
  </si>
  <si>
    <t>sampo.fi</t>
  </si>
  <si>
    <t>filtry-do-wody.info</t>
  </si>
  <si>
    <t>esj.ne.jp</t>
  </si>
  <si>
    <t>qwaser.jp</t>
  </si>
  <si>
    <t>fluestert.net</t>
  </si>
  <si>
    <t>milwaukeehistory.net</t>
  </si>
  <si>
    <t>breman.nl</t>
  </si>
  <si>
    <t>alternateroots.org</t>
  </si>
  <si>
    <t>cityoflorain.org</t>
  </si>
  <si>
    <t>gm99.org</t>
  </si>
  <si>
    <t>hbi.org</t>
  </si>
  <si>
    <t>nhen.org</t>
  </si>
  <si>
    <t>philadelphiacfa.org</t>
  </si>
  <si>
    <t>sedberghschool.org</t>
  </si>
  <si>
    <t>lovi.pl</t>
  </si>
  <si>
    <t>ajdnevnik.ru</t>
  </si>
  <si>
    <t>auto-mk.ru</t>
  </si>
  <si>
    <t>belgorod.ru</t>
  </si>
  <si>
    <t>ka4nem.ru</t>
  </si>
  <si>
    <t>uralmoto.ru</t>
  </si>
  <si>
    <t>designbyday.co.uk</t>
  </si>
  <si>
    <t>newtownabbeytoday.co.uk</t>
  </si>
  <si>
    <t>payleven.co.uk</t>
  </si>
  <si>
    <t>steviewonder.org.uk</t>
  </si>
  <si>
    <t>soprema.us</t>
  </si>
  <si>
    <t>01bim.com</t>
  </si>
  <si>
    <t>aquafornia.com</t>
  </si>
  <si>
    <t>birder.com</t>
  </si>
  <si>
    <t>bollore-transport-logistics.com</t>
  </si>
  <si>
    <t>brownandsharpe.com</t>
  </si>
  <si>
    <t>cosmiccoachingcentre.com</t>
  </si>
  <si>
    <t>deadskirts.com</t>
  </si>
  <si>
    <t>driftsandbox.com</t>
  </si>
  <si>
    <t>foshyat.com</t>
  </si>
  <si>
    <t>getwithgood.com</t>
  </si>
  <si>
    <t>googselect.com</t>
  </si>
  <si>
    <t>hahnwines.com</t>
  </si>
  <si>
    <t>impress1.com</t>
  </si>
  <si>
    <t>ldminstitute.com</t>
  </si>
  <si>
    <t>mehrotraenthospital.com</t>
  </si>
  <si>
    <t>pinkcherry.com</t>
  </si>
  <si>
    <t>seekingmillionaire.com</t>
  </si>
  <si>
    <t>solvercircle.com</t>
  </si>
  <si>
    <t>tomorrow-people.com</t>
  </si>
  <si>
    <t>voyance-sidonie.com</t>
  </si>
  <si>
    <t>walterborolive.com</t>
  </si>
  <si>
    <t>wpthemeland.com</t>
  </si>
  <si>
    <t>miwe.de</t>
  </si>
  <si>
    <t>zespri.eu</t>
  </si>
  <si>
    <t>goiena.eus</t>
  </si>
  <si>
    <t>cakechef.info</t>
  </si>
  <si>
    <t>tsukijigourmet.or.jp</t>
  </si>
  <si>
    <t>uniregistry.link</t>
  </si>
  <si>
    <t>piecepick.net</t>
  </si>
  <si>
    <t>zhuk.net</t>
  </si>
  <si>
    <t>bcbsdharma.org</t>
  </si>
  <si>
    <t>causalstatistics.org</t>
  </si>
  <si>
    <t>chrisyoungtour2016.org</t>
  </si>
  <si>
    <t>cityofcartersville.org</t>
  </si>
  <si>
    <t>eternalnetwork.org</t>
  </si>
  <si>
    <t>historicdenver.org</t>
  </si>
  <si>
    <t>projectsemicolon.org</t>
  </si>
  <si>
    <t>seleni.org</t>
  </si>
  <si>
    <t>oszukaniprzezbanki.pl</t>
  </si>
  <si>
    <t>wegorzewo.pl</t>
  </si>
  <si>
    <t>colombo.pt</t>
  </si>
  <si>
    <t>gitaristu.ru</t>
  </si>
  <si>
    <t>edathemepark.com.tw</t>
  </si>
  <si>
    <t>uk-genealogy.org.uk</t>
  </si>
  <si>
    <t>free-photos.biz</t>
  </si>
  <si>
    <t>avale.com.br</t>
  </si>
  <si>
    <t>instantpaydayloanscb.ca</t>
  </si>
  <si>
    <t>sofeduc.ca</t>
  </si>
  <si>
    <t>aaptiv.com</t>
  </si>
  <si>
    <t>africamediaonline.com</t>
  </si>
  <si>
    <t>aiya-america.com</t>
  </si>
  <si>
    <t>bjkdinle.com</t>
  </si>
  <si>
    <t>duelblock.com</t>
  </si>
  <si>
    <t>finalcutking.com</t>
  </si>
  <si>
    <t>find-a-therapist.com</t>
  </si>
  <si>
    <t>gaminglaptopsjunky.com</t>
  </si>
  <si>
    <t>infoservemedia.com</t>
  </si>
  <si>
    <t>margaret-cunniffe-financial-fraud.com</t>
  </si>
  <si>
    <t>mobilia-gallery.com</t>
  </si>
  <si>
    <t>nefariousdocumentary.com</t>
  </si>
  <si>
    <t>paydayloanspte.com</t>
  </si>
  <si>
    <t>r4r8.com</t>
  </si>
  <si>
    <t>realtyproflatfee.com</t>
  </si>
  <si>
    <t>sbadventureco.com</t>
  </si>
  <si>
    <t>stwarchitects.com</t>
  </si>
  <si>
    <t>sympathyrecords.com</t>
  </si>
  <si>
    <t>thanksimadeitblog.com</t>
  </si>
  <si>
    <t>transports-citadins.com</t>
  </si>
  <si>
    <t>sinology.info</t>
  </si>
  <si>
    <t>xyz77.info</t>
  </si>
  <si>
    <t>aqaba.jo</t>
  </si>
  <si>
    <t>comsubrina.jp</t>
  </si>
  <si>
    <t>cascando.nl</t>
  </si>
  <si>
    <t>vipweb.no</t>
  </si>
  <si>
    <t>generic-strattera.nu</t>
  </si>
  <si>
    <t>massdems.org</t>
  </si>
  <si>
    <t>wataugacounty.org</t>
  </si>
  <si>
    <t>edroga.pl</t>
  </si>
  <si>
    <t>jumla.pl</t>
  </si>
  <si>
    <t>przk.pl</t>
  </si>
  <si>
    <t>redslim.pl</t>
  </si>
  <si>
    <t>autohart.ru</t>
  </si>
  <si>
    <t>sonystyle.com.tw</t>
  </si>
  <si>
    <t>prednisonewithoutprescription.webcam</t>
  </si>
  <si>
    <t>viagrawithoutaerectileprescription.biz</t>
  </si>
  <si>
    <t>gobernaciondecaldas.gov.co</t>
  </si>
  <si>
    <t>1000companies.com</t>
  </si>
  <si>
    <t>123kidzarea.com</t>
  </si>
  <si>
    <t>anebquebec.com</t>
  </si>
  <si>
    <t>azzahfalakhder.com</t>
  </si>
  <si>
    <t>bushwalk.com</t>
  </si>
  <si>
    <t>craftjuice.com</t>
  </si>
  <si>
    <t>ctp-inc.com</t>
  </si>
  <si>
    <t>cypsexshop.com</t>
  </si>
  <si>
    <t>dh-forging.com</t>
  </si>
  <si>
    <t>fortepharma.com</t>
  </si>
  <si>
    <t>kenwoodinn.com</t>
  </si>
  <si>
    <t>kindredgroup.com</t>
  </si>
  <si>
    <t>kinonotabi.com</t>
  </si>
  <si>
    <t>louisvuittonoutletsm.com</t>
  </si>
  <si>
    <t>mymsa-eg.com</t>
  </si>
  <si>
    <t>sawatair.com</t>
  </si>
  <si>
    <t>teraganix.com</t>
  </si>
  <si>
    <t>thebikersroadhouse.com</t>
  </si>
  <si>
    <t>travelinggreener.com</t>
  </si>
  <si>
    <t>zvacseniepenisuxl.com</t>
  </si>
  <si>
    <t>evagajdosik.cz</t>
  </si>
  <si>
    <t>dennisreimann.de</t>
  </si>
  <si>
    <t>jc-oates.fr</t>
  </si>
  <si>
    <t>lcr.co.jp</t>
  </si>
  <si>
    <t>katespade-outlets.net</t>
  </si>
  <si>
    <t>pantothenicacidacne.net</t>
  </si>
  <si>
    <t>geumsaem.org</t>
  </si>
  <si>
    <t>telecharger-ebook-gratuit.org</t>
  </si>
  <si>
    <t>euroticket.pl</t>
  </si>
  <si>
    <t>remont-kvartiry-otdelka.ru</t>
  </si>
  <si>
    <t>rycolu.ru</t>
  </si>
  <si>
    <t>zpsh.ru</t>
  </si>
  <si>
    <t>enjazit.com.sa</t>
  </si>
  <si>
    <t>bukedde.co.ug</t>
  </si>
  <si>
    <t>paydayloansptn.co.uk</t>
  </si>
  <si>
    <t>dubaitrade.ae</t>
  </si>
  <si>
    <t>brianlucas.ca</t>
  </si>
  <si>
    <t>winbiz.cn</t>
  </si>
  <si>
    <t>adpostjob4u.com</t>
  </si>
  <si>
    <t>architecturallife.com</t>
  </si>
  <si>
    <t>bankaf.com</t>
  </si>
  <si>
    <t>canadianpharmacyonlinelist.com</t>
  </si>
  <si>
    <t>chaussures2016fr.com</t>
  </si>
  <si>
    <t>comsbrslife.com</t>
  </si>
  <si>
    <t>ds-norden.com</t>
  </si>
  <si>
    <t>goshima-management.com</t>
  </si>
  <si>
    <t>grocerygateway.com</t>
  </si>
  <si>
    <t>hreade.com</t>
  </si>
  <si>
    <t>ique.com</t>
  </si>
  <si>
    <t>jecontacte.com</t>
  </si>
  <si>
    <t>lyons42.com</t>
  </si>
  <si>
    <t>mcpmedia.com</t>
  </si>
  <si>
    <t>papilio.com</t>
  </si>
  <si>
    <t>polysyllabic.com</t>
  </si>
  <si>
    <t>raffaldini.com</t>
  </si>
  <si>
    <t>restoretherepublic.com</t>
  </si>
  <si>
    <t>riverriders.com</t>
  </si>
  <si>
    <t>ssqdyj.com</t>
  </si>
  <si>
    <t>thelife.com</t>
  </si>
  <si>
    <t>top-software-reviews.com</t>
  </si>
  <si>
    <t>trexcafe.com</t>
  </si>
  <si>
    <t>txsje.com</t>
  </si>
  <si>
    <t>understandingthethreat.com</t>
  </si>
  <si>
    <t>tropica.dk</t>
  </si>
  <si>
    <t>russkoeradio.fm</t>
  </si>
  <si>
    <t>actuafoot.fr</t>
  </si>
  <si>
    <t>brasserie-de-bellefois.fr</t>
  </si>
  <si>
    <t>mannypacquiao.info</t>
  </si>
  <si>
    <t>qiau.ac.ir</t>
  </si>
  <si>
    <t>torafugunet.jp</t>
  </si>
  <si>
    <t>zjbf.net</t>
  </si>
  <si>
    <t>dataweb.nl</t>
  </si>
  <si>
    <t>dlionline.org</t>
  </si>
  <si>
    <t>sghs.org</t>
  </si>
  <si>
    <t>91gj.top</t>
  </si>
  <si>
    <t>paydayloanslcj.co.uk</t>
  </si>
  <si>
    <t>questpoint.us</t>
  </si>
  <si>
    <t>52data.cn</t>
  </si>
  <si>
    <t>8bitters.com</t>
  </si>
  <si>
    <t>adobetrading.com</t>
  </si>
  <si>
    <t>bullitt-group.com</t>
  </si>
  <si>
    <t>freakboo.com</t>
  </si>
  <si>
    <t>gamious.com</t>
  </si>
  <si>
    <t>impressions-gallery.com</t>
  </si>
  <si>
    <t>internavenue.com</t>
  </si>
  <si>
    <t>k-jinzaibank.com</t>
  </si>
  <si>
    <t>pacarpenter.com</t>
  </si>
  <si>
    <t>paydayloansfcd.com</t>
  </si>
  <si>
    <t>philosophyfootball.com</t>
  </si>
  <si>
    <t>qjculture.com</t>
  </si>
  <si>
    <t>rockstone-research.com</t>
  </si>
  <si>
    <t>thecaveonline.com</t>
  </si>
  <si>
    <t>themartialist.com</t>
  </si>
  <si>
    <t>velvetloungedc.com</t>
  </si>
  <si>
    <t>wikidiplo.com</t>
  </si>
  <si>
    <t>zxprinted.com</t>
  </si>
  <si>
    <t>innogam.es</t>
  </si>
  <si>
    <t>eleparts.co.kr</t>
  </si>
  <si>
    <t>cnbg.net</t>
  </si>
  <si>
    <t>day-tripper.net</t>
  </si>
  <si>
    <t>nmgrc.net</t>
  </si>
  <si>
    <t>hifm.no</t>
  </si>
  <si>
    <t>coloradobeer.org</t>
  </si>
  <si>
    <t>myrestorationranch.org</t>
  </si>
  <si>
    <t>oregonhumanities.org</t>
  </si>
  <si>
    <t>sustainurban.org</t>
  </si>
  <si>
    <t>uiausa.org</t>
  </si>
  <si>
    <t>waisttraining.org</t>
  </si>
  <si>
    <t>istinomer.rs</t>
  </si>
  <si>
    <t>muzickaberza.rs</t>
  </si>
  <si>
    <t>23rosfirm.ru</t>
  </si>
  <si>
    <t>chinadframe.ru</t>
  </si>
  <si>
    <t>jamaero.ru</t>
  </si>
  <si>
    <t>valuebasket.ru</t>
  </si>
  <si>
    <t>dialtone2.us</t>
  </si>
  <si>
    <t>quickbooks.co.za</t>
  </si>
  <si>
    <t>addvalue.com.au</t>
  </si>
  <si>
    <t>finadviser.com.au</t>
  </si>
  <si>
    <t>freethebears.org.au</t>
  </si>
  <si>
    <t>albertaregulations.ca</t>
  </si>
  <si>
    <t>cehs.ch</t>
  </si>
  <si>
    <t>altculture.com</t>
  </si>
  <si>
    <t>caraili.com</t>
  </si>
  <si>
    <t>copainwines.com</t>
  </si>
  <si>
    <t>deangraziosi.com</t>
  </si>
  <si>
    <t>gratis-community.com</t>
  </si>
  <si>
    <t>hipgnosiscovers.com</t>
  </si>
  <si>
    <t>huskysongs.com</t>
  </si>
  <si>
    <t>jlearninglabs.com</t>
  </si>
  <si>
    <t>lunesta.com</t>
  </si>
  <si>
    <t>lyqlove.com</t>
  </si>
  <si>
    <t>m4d.com</t>
  </si>
  <si>
    <t>mx981.com</t>
  </si>
  <si>
    <t>nashvilleballet.com</t>
  </si>
  <si>
    <t>netquest.com</t>
  </si>
  <si>
    <t>northwestsocial.com</t>
  </si>
  <si>
    <t>numberworksnwords.com</t>
  </si>
  <si>
    <t>performer5-blog.com</t>
  </si>
  <si>
    <t>pixbits.com</t>
  </si>
  <si>
    <t>saveamericafoundation.com</t>
  </si>
  <si>
    <t>shop-hers.com</t>
  </si>
  <si>
    <t>spflashtool.com</t>
  </si>
  <si>
    <t>style-tips.com</t>
  </si>
  <si>
    <t>sunsetstripmusicfestival.com</t>
  </si>
  <si>
    <t>sz-jha.com</t>
  </si>
  <si>
    <t>theinvestorspodcast.com</t>
  </si>
  <si>
    <t>thepokernotes.com</t>
  </si>
  <si>
    <t>williamcorns.com</t>
  </si>
  <si>
    <t>yesyoucan24days.com</t>
  </si>
  <si>
    <t>jakrychlezhubnout24.cz</t>
  </si>
  <si>
    <t>t-systems.es</t>
  </si>
  <si>
    <t>techit.gr</t>
  </si>
  <si>
    <t>cpsms.ir</t>
  </si>
  <si>
    <t>ikbt.co.kr</t>
  </si>
  <si>
    <t>isotretinoingenericonline.net</t>
  </si>
  <si>
    <t>meladinine.net</t>
  </si>
  <si>
    <t>muratec.net</t>
  </si>
  <si>
    <t>pic.net</t>
  </si>
  <si>
    <t>reallouisvuittonbags.net</t>
  </si>
  <si>
    <t>reliablems.net</t>
  </si>
  <si>
    <t>cincynature.org</t>
  </si>
  <si>
    <t>intothyword.org</t>
  </si>
  <si>
    <t>townofsmyrna.org</t>
  </si>
  <si>
    <t>snapcrackersapp.pro</t>
  </si>
  <si>
    <t>hlam.pw</t>
  </si>
  <si>
    <t>platform8.tech</t>
  </si>
  <si>
    <t>healthymanviagraoffer.top</t>
  </si>
  <si>
    <t>tdc.org.tw</t>
  </si>
  <si>
    <t>fridgefreezerdirect.co.uk</t>
  </si>
  <si>
    <t>gelbeseiten.at</t>
  </si>
  <si>
    <t>sydneycoaches.com.au</t>
  </si>
  <si>
    <t>anishinabek.ca</t>
  </si>
  <si>
    <t>tylenol.ca</t>
  </si>
  <si>
    <t>apfelsorten.ch</t>
  </si>
  <si>
    <t>021yuechen.com</t>
  </si>
  <si>
    <t>blhsafetysystems.com</t>
  </si>
  <si>
    <t>bmedreport.com</t>
  </si>
  <si>
    <t>breckenridgetexas.com</t>
  </si>
  <si>
    <t>candorville.com</t>
  </si>
  <si>
    <t>cetrinbilisim.com</t>
  </si>
  <si>
    <t>copidrogas.com</t>
  </si>
  <si>
    <t>dargate.com</t>
  </si>
  <si>
    <t>dentistasbarcelona.com</t>
  </si>
  <si>
    <t>epionce.com</t>
  </si>
  <si>
    <t>gruntstyle.com</t>
  </si>
  <si>
    <t>habaneroconsulting.com</t>
  </si>
  <si>
    <t>homefreemusic.com</t>
  </si>
  <si>
    <t>jackcable.com</t>
  </si>
  <si>
    <t>liquidfence.com</t>
  </si>
  <si>
    <t>medianationstation.com</t>
  </si>
  <si>
    <t>mmuz.com</t>
  </si>
  <si>
    <t>mommyknows.com</t>
  </si>
  <si>
    <t>onlinea1.com</t>
  </si>
  <si>
    <t>ovacomers.com</t>
  </si>
  <si>
    <t>sangonet.com</t>
  </si>
  <si>
    <t>shouyouchina.com</t>
  </si>
  <si>
    <t>smilepalatine.com</t>
  </si>
  <si>
    <t>unitzeroone.com</t>
  </si>
  <si>
    <t>gfa-group.de</t>
  </si>
  <si>
    <t>openrheinruhr.de</t>
  </si>
  <si>
    <t>gts-group.ge</t>
  </si>
  <si>
    <t>nursingboard.ie</t>
  </si>
  <si>
    <t>avirivi.info</t>
  </si>
  <si>
    <t>i-learn.jp</t>
  </si>
  <si>
    <t>usdrugs.men</t>
  </si>
  <si>
    <t>aftonranch.net</t>
  </si>
  <si>
    <t>cityhs.net</t>
  </si>
  <si>
    <t>longgroveia.net</t>
  </si>
  <si>
    <t>sananews.net</t>
  </si>
  <si>
    <t>croon.nl</t>
  </si>
  <si>
    <t>azchallenger.org</t>
  </si>
  <si>
    <t>edgar-degas.org</t>
  </si>
  <si>
    <t>upesh.edu.pk</t>
  </si>
  <si>
    <t>pokecollect.net.pl</t>
  </si>
  <si>
    <t>primariamedias.ro</t>
  </si>
  <si>
    <t>dcgames.ru</t>
  </si>
  <si>
    <t>fashion-museum.ru</t>
  </si>
  <si>
    <t>helloworld.ru</t>
  </si>
  <si>
    <t>apeoholic.se</t>
  </si>
  <si>
    <t>jessglynne.co.uk</t>
  </si>
  <si>
    <t>3ca.org.uk</t>
  </si>
  <si>
    <t>oceade.be</t>
  </si>
  <si>
    <t>cottonbayhotel.biz</t>
  </si>
  <si>
    <t>1sweepstakes.com</t>
  </si>
  <si>
    <t>2ndgenerationvehicles.com</t>
  </si>
  <si>
    <t>albaspectrum.com</t>
  </si>
  <si>
    <t>chacompanies.com</t>
  </si>
  <si>
    <t>hzzcbg.com</t>
  </si>
  <si>
    <t>juniorscave.com</t>
  </si>
  <si>
    <t>liftamulti.com</t>
  </si>
  <si>
    <t>matplace.com</t>
  </si>
  <si>
    <t>minimum.com</t>
  </si>
  <si>
    <t>modestyblaise.com</t>
  </si>
  <si>
    <t>morrowdentist.com</t>
  </si>
  <si>
    <t>rosenbergradio.com</t>
  </si>
  <si>
    <t>rossparkzoo.com</t>
  </si>
  <si>
    <t>stade-brestois.com</t>
  </si>
  <si>
    <t>tangomag.com</t>
  </si>
  <si>
    <t>thebristolchicago.com</t>
  </si>
  <si>
    <t>winphoneviet.com</t>
  </si>
  <si>
    <t>wpxtube.com</t>
  </si>
  <si>
    <t>xhxh1588.com</t>
  </si>
  <si>
    <t>yamahawaverunners.com</t>
  </si>
  <si>
    <t>yokoso-sydney.com</t>
  </si>
  <si>
    <t>youngpacific.com</t>
  </si>
  <si>
    <t>thermo.cz</t>
  </si>
  <si>
    <t>golatex.de</t>
  </si>
  <si>
    <t>oneworldvillage.info</t>
  </si>
  <si>
    <t>blogaid.net</t>
  </si>
  <si>
    <t>digitalphilippines.net</t>
  </si>
  <si>
    <t>iwix.net</t>
  </si>
  <si>
    <t>moiki.net</t>
  </si>
  <si>
    <t>partycloths.net</t>
  </si>
  <si>
    <t>r6r6r.net</t>
  </si>
  <si>
    <t>wxlc.net</t>
  </si>
  <si>
    <t>nationalacademic.nl</t>
  </si>
  <si>
    <t>bankruptingamerica.org</t>
  </si>
  <si>
    <t>myhaam.org</t>
  </si>
  <si>
    <t>tulsa-health.org</t>
  </si>
  <si>
    <t>robbiewilliams.pl</t>
  </si>
  <si>
    <t>tefal.pl</t>
  </si>
  <si>
    <t>phpforum.ru</t>
  </si>
  <si>
    <t>peoplesearch.tc</t>
  </si>
  <si>
    <t>albertlee.co.uk</t>
  </si>
  <si>
    <t>ipswichartschool.co.uk</t>
  </si>
  <si>
    <t>paydayloanszax.co.uk</t>
  </si>
  <si>
    <t>toprubbishclearance.co.uk</t>
  </si>
  <si>
    <t>tourism-occitania.co.uk</t>
  </si>
  <si>
    <t>bhrhospitals.nhs.uk</t>
  </si>
  <si>
    <t>cialisindiapharmacy.win</t>
  </si>
  <si>
    <t>supremesuppliers.win</t>
  </si>
  <si>
    <t>dupeaustralia.com.au</t>
  </si>
  <si>
    <t>kosmic.com.au</t>
  </si>
  <si>
    <t>mantechcorporation.biz</t>
  </si>
  <si>
    <t>heroines.ca</t>
  </si>
  <si>
    <t>1dropless.com</t>
  </si>
  <si>
    <t>acms.com</t>
  </si>
  <si>
    <t>avagenes.com</t>
  </si>
  <si>
    <t>baoyanmall.com</t>
  </si>
  <si>
    <t>bikes-n-stuff.com</t>
  </si>
  <si>
    <t>click4choice.com</t>
  </si>
  <si>
    <t>cryptohippie.com</t>
  </si>
  <si>
    <t>deliciousboutique.com</t>
  </si>
  <si>
    <t>earthnc.com</t>
  </si>
  <si>
    <t>excel-networking.com</t>
  </si>
  <si>
    <t>fivefourclothing.com</t>
  </si>
  <si>
    <t>innoracks.com</t>
  </si>
  <si>
    <t>jogosdeculinaria.com</t>
  </si>
  <si>
    <t>karinejewels.com</t>
  </si>
  <si>
    <t>koreanerberlin.com</t>
  </si>
  <si>
    <t>legalmarketingguru.com</t>
  </si>
  <si>
    <t>marlonbrando.com</t>
  </si>
  <si>
    <t>mycreditcardstatement.com</t>
  </si>
  <si>
    <t>myrenttoownhome.com</t>
  </si>
  <si>
    <t>photoblink.com</t>
  </si>
  <si>
    <t>rhythmfoundation.com</t>
  </si>
  <si>
    <t>sellyourequine.com</t>
  </si>
  <si>
    <t>usingprogramming.com</t>
  </si>
  <si>
    <t>vanguardengines.com</t>
  </si>
  <si>
    <t>wallacesfarmer.com</t>
  </si>
  <si>
    <t>wstw.com</t>
  </si>
  <si>
    <t>bmw-c-scooter.de</t>
  </si>
  <si>
    <t>princegroup.jp</t>
  </si>
  <si>
    <t>aimeido.net</t>
  </si>
  <si>
    <t>bookmarkingtraffic.net</t>
  </si>
  <si>
    <t>nebulacas.net</t>
  </si>
  <si>
    <t>museumhotel.co.nz</t>
  </si>
  <si>
    <t>atlanticave.org</t>
  </si>
  <si>
    <t>sterlinghillminingmuseum.org</t>
  </si>
  <si>
    <t>admiralmarkets.pl</t>
  </si>
  <si>
    <t>stimeo-domki.pl</t>
  </si>
  <si>
    <t>1-style.ru</t>
  </si>
  <si>
    <t>durhamadvertiser.co.uk</t>
  </si>
  <si>
    <t>myegy.us</t>
  </si>
  <si>
    <t>touchforhealth.us</t>
  </si>
  <si>
    <t>uggwomenboots.us</t>
  </si>
  <si>
    <t>cialis40mg.win</t>
  </si>
  <si>
    <t>pix.za</t>
  </si>
  <si>
    <t>5121365.cn</t>
  </si>
  <si>
    <t>xzyl.gov.cn</t>
  </si>
  <si>
    <t>akbilisim.com</t>
  </si>
  <si>
    <t>alrammahfs.com</t>
  </si>
  <si>
    <t>arccosgolf.com</t>
  </si>
  <si>
    <t>arizonalocals.com</t>
  </si>
  <si>
    <t>cheapviagrapillsvivt.com</t>
  </si>
  <si>
    <t>code-electrical.com</t>
  </si>
  <si>
    <t>dotcomadvert.com</t>
  </si>
  <si>
    <t>earlylighting.com</t>
  </si>
  <si>
    <t>evparts.com</t>
  </si>
  <si>
    <t>grooveproducer.com</t>
  </si>
  <si>
    <t>hardcandymusic.com</t>
  </si>
  <si>
    <t>heidigrantphd.com</t>
  </si>
  <si>
    <t>i-sociable.com</t>
  </si>
  <si>
    <t>idetomato.com</t>
  </si>
  <si>
    <t>ifrog.com</t>
  </si>
  <si>
    <t>islandmediaasia.com</t>
  </si>
  <si>
    <t>johntfloyd.com</t>
  </si>
  <si>
    <t>life2organic.com</t>
  </si>
  <si>
    <t>louiscretaprincess.com</t>
  </si>
  <si>
    <t>louisvuittonkusama.com</t>
  </si>
  <si>
    <t>matthewsplace.com</t>
  </si>
  <si>
    <t>npausa.com</t>
  </si>
  <si>
    <t>odevine.com</t>
  </si>
  <si>
    <t>proflightsimulator.com</t>
  </si>
  <si>
    <t>ralphrottens.com</t>
  </si>
  <si>
    <t>savvyhealthgirl.com</t>
  </si>
  <si>
    <t>shouldice.com</t>
  </si>
  <si>
    <t>usslotcasino.com</t>
  </si>
  <si>
    <t>wallpaperadvisor.com</t>
  </si>
  <si>
    <t>yukyim.com</t>
  </si>
  <si>
    <t>martin-herrmann.de</t>
  </si>
  <si>
    <t>seinsa.es</t>
  </si>
  <si>
    <t>space-ibiza.es</t>
  </si>
  <si>
    <t>ethiotelecom.et</t>
  </si>
  <si>
    <t>streetlightingled.it</t>
  </si>
  <si>
    <t>mmozg.net</t>
  </si>
  <si>
    <t>portfotolio.net</t>
  </si>
  <si>
    <t>aspire2international.ac.nz</t>
  </si>
  <si>
    <t>noprescription-onlinetrimethoprim.org</t>
  </si>
  <si>
    <t>scifun.org</t>
  </si>
  <si>
    <t>erythromycinonline.party</t>
  </si>
  <si>
    <t>elsa.ro</t>
  </si>
  <si>
    <t>mesk.ru</t>
  </si>
  <si>
    <t>navigatory.ru</t>
  </si>
  <si>
    <t>photoxpress.ru</t>
  </si>
  <si>
    <t>ayrunitedfc.co.uk</t>
  </si>
  <si>
    <t>bactrimonline.win</t>
  </si>
  <si>
    <t>healthymancialis.win</t>
  </si>
  <si>
    <t>tadalafilwithoutprescription.win</t>
  </si>
  <si>
    <t>h4x.ca</t>
  </si>
  <si>
    <t>rivoli.ca</t>
  </si>
  <si>
    <t>cityweihai.cn</t>
  </si>
  <si>
    <t>foodbay.cn</t>
  </si>
  <si>
    <t>86che.com</t>
  </si>
  <si>
    <t>abeanbag.com</t>
  </si>
  <si>
    <t>alessandrodellacqua.com</t>
  </si>
  <si>
    <t>alternativeinsight.com</t>
  </si>
  <si>
    <t>arpae-summit.com</t>
  </si>
  <si>
    <t>bavarianbiercafe.com</t>
  </si>
  <si>
    <t>bbeshop.com</t>
  </si>
  <si>
    <t>cityofschenectady.com</t>
  </si>
  <si>
    <t>cls-communication.com</t>
  </si>
  <si>
    <t>drawdys.com</t>
  </si>
  <si>
    <t>ferlapaolo.com</t>
  </si>
  <si>
    <t>globalprovingground.com</t>
  </si>
  <si>
    <t>inrixtraffic.com</t>
  </si>
  <si>
    <t>internationalfastdial.com</t>
  </si>
  <si>
    <t>intimatebridalportraits.com</t>
  </si>
  <si>
    <t>isg-advisory.com</t>
  </si>
  <si>
    <t>luftrausers.com</t>
  </si>
  <si>
    <t>maximumderning.com</t>
  </si>
  <si>
    <t>modafinilrpill.com</t>
  </si>
  <si>
    <t>newfilmmakersla.com</t>
  </si>
  <si>
    <t>oldrockhouse.com</t>
  </si>
  <si>
    <t>pasarmiedo.com</t>
  </si>
  <si>
    <t>phasesmag.com</t>
  </si>
  <si>
    <t>robertpalmer.com</t>
  </si>
  <si>
    <t>salons-solutions.com</t>
  </si>
  <si>
    <t>shantellmartin.com</t>
  </si>
  <si>
    <t>tieuhanh.com</t>
  </si>
  <si>
    <t>tweetsort.com</t>
  </si>
  <si>
    <t>ruthard-weber.de</t>
  </si>
  <si>
    <t>cheapuggs.in</t>
  </si>
  <si>
    <t>ceiequipment.net</t>
  </si>
  <si>
    <t>compartmental.net</t>
  </si>
  <si>
    <t>rentallplaza.net</t>
  </si>
  <si>
    <t>startoncology.net</t>
  </si>
  <si>
    <t>apkservicejan.nl</t>
  </si>
  <si>
    <t>dairy.org</t>
  </si>
  <si>
    <t>ebcf.org</t>
  </si>
  <si>
    <t>glowpedia.org</t>
  </si>
  <si>
    <t>homeaid.org</t>
  </si>
  <si>
    <t>mtc-nyc.org</t>
  </si>
  <si>
    <t>theactorsstudio.org</t>
  </si>
  <si>
    <t>faktivo.pl</t>
  </si>
  <si>
    <t>ktohostujestrone.pl</t>
  </si>
  <si>
    <t>evacuator-24h.ru</t>
  </si>
  <si>
    <t>tretinoinonline.top</t>
  </si>
  <si>
    <t>gatwickexpress.co.uk</t>
  </si>
  <si>
    <t>offers-on-holidays.co.uk</t>
  </si>
  <si>
    <t>asadorchicharra.com.ar</t>
  </si>
  <si>
    <t>exislepublishing.com.au</t>
  </si>
  <si>
    <t>idl.com.au</t>
  </si>
  <si>
    <t>gladstonemanagement.biz</t>
  </si>
  <si>
    <t>werderfans.cn</t>
  </si>
  <si>
    <t>activevideo.com</t>
  </si>
  <si>
    <t>boattripsonline.com</t>
  </si>
  <si>
    <t>brickworld.com</t>
  </si>
  <si>
    <t>buymeamaserati.com</t>
  </si>
  <si>
    <t>dim-ko.com</t>
  </si>
  <si>
    <t>downtownnews.com</t>
  </si>
  <si>
    <t>duhks.com</t>
  </si>
  <si>
    <t>fdrpodcasts.com</t>
  </si>
  <si>
    <t>goslingfan.com</t>
  </si>
  <si>
    <t>harbingerfitness.com</t>
  </si>
  <si>
    <t>hostingegypt.com</t>
  </si>
  <si>
    <t>indoor-boy.com</t>
  </si>
  <si>
    <t>ismartminds.com</t>
  </si>
  <si>
    <t>leakycon.com</t>
  </si>
  <si>
    <t>mahkotaproperty.com</t>
  </si>
  <si>
    <t>microcom.com</t>
  </si>
  <si>
    <t>midnightmeattrainthemovie.com</t>
  </si>
  <si>
    <t>orbiscorporation.com</t>
  </si>
  <si>
    <t>prepbootstrap.com</t>
  </si>
  <si>
    <t>purchase-100mg-doxycycline.com</t>
  </si>
  <si>
    <t>safarihelicopters.com</t>
  </si>
  <si>
    <t>sizegenetics-howto.com</t>
  </si>
  <si>
    <t>smartwatchappforum.com</t>
  </si>
  <si>
    <t>syria2u.com</t>
  </si>
  <si>
    <t>travelmayapur.com</t>
  </si>
  <si>
    <t>undeadbooter.com</t>
  </si>
  <si>
    <t>vasara-sp.com</t>
  </si>
  <si>
    <t>zz526.com</t>
  </si>
  <si>
    <t>unitedseminary.edu</t>
  </si>
  <si>
    <t>bluetechproject.eu</t>
  </si>
  <si>
    <t>muguruzafm.eus</t>
  </si>
  <si>
    <t>jogosdecavalos.info</t>
  </si>
  <si>
    <t>goot.co.jp</t>
  </si>
  <si>
    <t>drinkdepot.net</t>
  </si>
  <si>
    <t>levitra-buy-generic.net</t>
  </si>
  <si>
    <t>nthemes.net</t>
  </si>
  <si>
    <t>revora.net</t>
  </si>
  <si>
    <t>amoxilonlineamoxicillin.org</t>
  </si>
  <si>
    <t>csiqac.org</t>
  </si>
  <si>
    <t>discuz.org</t>
  </si>
  <si>
    <t>friends-bwca.org</t>
  </si>
  <si>
    <t>habitot.org</t>
  </si>
  <si>
    <t>ilsoy.org</t>
  </si>
  <si>
    <t>naar.org</t>
  </si>
  <si>
    <t>projectlooksharp.org</t>
  </si>
  <si>
    <t>hotel-tumski.com.pl</t>
  </si>
  <si>
    <t>muzeumlubelskie.pl</t>
  </si>
  <si>
    <t>vseocasino.ru</t>
  </si>
  <si>
    <t>effatuniversity.edu.sa</t>
  </si>
  <si>
    <t>eizo.se</t>
  </si>
  <si>
    <t>glasgoweastbusinessclub.co.uk</t>
  </si>
  <si>
    <t>ashscotland.org.uk</t>
  </si>
  <si>
    <t>sportlive.co.za</t>
  </si>
  <si>
    <t>beautysalonbelconnen.com.au</t>
  </si>
  <si>
    <t>rolandcorp.com.au</t>
  </si>
  <si>
    <t>cais.ca</t>
  </si>
  <si>
    <t>rmr.ac.cn</t>
  </si>
  <si>
    <t>2atoms.com</t>
  </si>
  <si>
    <t>4gwirelessforum.com</t>
  </si>
  <si>
    <t>80legs.com</t>
  </si>
  <si>
    <t>athasreborn.com</t>
  </si>
  <si>
    <t>bicsom.com</t>
  </si>
  <si>
    <t>cloudspectator.com</t>
  </si>
  <si>
    <t>connectdirectlink.com</t>
  </si>
  <si>
    <t>cupones-vales.com</t>
  </si>
  <si>
    <t>danielso.com</t>
  </si>
  <si>
    <t>dramaresource.com</t>
  </si>
  <si>
    <t>fannit.com</t>
  </si>
  <si>
    <t>googlepoetics.com</t>
  </si>
  <si>
    <t>grammio.com</t>
  </si>
  <si>
    <t>hispanicexecutive.com</t>
  </si>
  <si>
    <t>imagerevives.com</t>
  </si>
  <si>
    <t>indoorpollutionfighters.com</t>
  </si>
  <si>
    <t>jtfsabre.com</t>
  </si>
  <si>
    <t>julytalk.com</t>
  </si>
  <si>
    <t>justsaywow.com</t>
  </si>
  <si>
    <t>katespadeoutletsonline.com</t>
  </si>
  <si>
    <t>lionswildcamp.com</t>
  </si>
  <si>
    <t>localweb.com</t>
  </si>
  <si>
    <t>marcatoapp.com</t>
  </si>
  <si>
    <t>newsodrome.com</t>
  </si>
  <si>
    <t>njweedman.com</t>
  </si>
  <si>
    <t>punkave.com</t>
  </si>
  <si>
    <t>strmsoln.com</t>
  </si>
  <si>
    <t>wvlabor.com</t>
  </si>
  <si>
    <t>myindustry.ir</t>
  </si>
  <si>
    <t>cnrs.edu.lb</t>
  </si>
  <si>
    <t>latarde.com.mx</t>
  </si>
  <si>
    <t>levitra-discount-20mg.net</t>
  </si>
  <si>
    <t>mercurys.net</t>
  </si>
  <si>
    <t>s-lines.net</t>
  </si>
  <si>
    <t>thewealthreport.net</t>
  </si>
  <si>
    <t>calvertschoolmd.org</t>
  </si>
  <si>
    <t>hpumc.org</t>
  </si>
  <si>
    <t>seraphimchorus.org</t>
  </si>
  <si>
    <t>sustainablecolorado.org</t>
  </si>
  <si>
    <t>wnetrzadesign.com.pl</t>
  </si>
  <si>
    <t>uvi.si</t>
  </si>
  <si>
    <t>shop-libura.top</t>
  </si>
  <si>
    <t>bibleseries.tv</t>
  </si>
  <si>
    <t>autoenrolment.co.uk</t>
  </si>
  <si>
    <t>bullnet.co.uk</t>
  </si>
  <si>
    <t>giuseppe-zanotti-shoes.co.uk</t>
  </si>
  <si>
    <t>granstone.ca</t>
  </si>
  <si>
    <t>3dsexvilla.com</t>
  </si>
  <si>
    <t>adipexdietpillguide.com</t>
  </si>
  <si>
    <t>alrashidmall.com</t>
  </si>
  <si>
    <t>anxietycenter.com</t>
  </si>
  <si>
    <t>audblog.com</t>
  </si>
  <si>
    <t>bibingka.com</t>
  </si>
  <si>
    <t>bigfatwhale.com</t>
  </si>
  <si>
    <t>boefly.com</t>
  </si>
  <si>
    <t>broncosteamnflpro.com</t>
  </si>
  <si>
    <t>christiangreysapartment.com</t>
  </si>
  <si>
    <t>crossroadsguitarfestival.com</t>
  </si>
  <si>
    <t>diabetesforums.com</t>
  </si>
  <si>
    <t>elyecho.com</t>
  </si>
  <si>
    <t>escop.com</t>
  </si>
  <si>
    <t>fcsscf.com</t>
  </si>
  <si>
    <t>genericpriligy-online.com</t>
  </si>
  <si>
    <t>generic-cialistadalafilrx.com</t>
  </si>
  <si>
    <t>greenmodeconsulting.com</t>
  </si>
  <si>
    <t>hammondlawrence.com</t>
  </si>
  <si>
    <t>healthproductreviewers.com</t>
  </si>
  <si>
    <t>hifisimtech.com</t>
  </si>
  <si>
    <t>includingthegamer.com</t>
  </si>
  <si>
    <t>kapsalondidi.com</t>
  </si>
  <si>
    <t>omarsayeed.com</t>
  </si>
  <si>
    <t>phen375factsheet.com</t>
  </si>
  <si>
    <t>pointhotel.com</t>
  </si>
  <si>
    <t>prodstandart.com</t>
  </si>
  <si>
    <t>pup.com</t>
  </si>
  <si>
    <t>shawnimals.com</t>
  </si>
  <si>
    <t>sitescomputer.com</t>
  </si>
  <si>
    <t>stainlessapp.com</t>
  </si>
  <si>
    <t>sym-global.com</t>
  </si>
  <si>
    <t>tinhot18.com</t>
  </si>
  <si>
    <t>wepc.com</t>
  </si>
  <si>
    <t>acchs.edu</t>
  </si>
  <si>
    <t>aggeliopolis.gr</t>
  </si>
  <si>
    <t>foobot.io</t>
  </si>
  <si>
    <t>intenebris.net</t>
  </si>
  <si>
    <t>mojoe.net</t>
  </si>
  <si>
    <t>teknopata.net</t>
  </si>
  <si>
    <t>calclimateag.org</t>
  </si>
  <si>
    <t>citygardenstl.org</t>
  </si>
  <si>
    <t>emphysemafoundation.org</t>
  </si>
  <si>
    <t>oksel.pl</t>
  </si>
  <si>
    <t>kemerovokoks.ru</t>
  </si>
  <si>
    <t>marketinitial.top</t>
  </si>
  <si>
    <t>stuartgarthwaite.co.uk</t>
  </si>
  <si>
    <t>datavideo.us</t>
  </si>
  <si>
    <t>usaviagraprices.win</t>
  </si>
  <si>
    <t>adoringdresses.com.au</t>
  </si>
  <si>
    <t>zeebruggeport.be</t>
  </si>
  <si>
    <t>buy-fluoxetine.bid</t>
  </si>
  <si>
    <t>oesf.biz</t>
  </si>
  <si>
    <t>hexagonmetrology.com.cn</t>
  </si>
  <si>
    <t>06b.com</t>
  </si>
  <si>
    <t>512u.com</t>
  </si>
  <si>
    <t>bb200.com</t>
  </si>
  <si>
    <t>buffalogames.com</t>
  </si>
  <si>
    <t>burneylawfirm.com</t>
  </si>
  <si>
    <t>catrionajeffries.com</t>
  </si>
  <si>
    <t>charismaec.com</t>
  </si>
  <si>
    <t>cialisfordailyuseprices.com</t>
  </si>
  <si>
    <t>davidbau.com</t>
  </si>
  <si>
    <t>digite.com</t>
  </si>
  <si>
    <t>elojodigital.com</t>
  </si>
  <si>
    <t>entrepreneurcountryglobal.com</t>
  </si>
  <si>
    <t>fishandgame.com</t>
  </si>
  <si>
    <t>foxwoodcampground.com</t>
  </si>
  <si>
    <t>gamealbum.com</t>
  </si>
  <si>
    <t>gaylesbianmortgage.com</t>
  </si>
  <si>
    <t>mercbank.com</t>
  </si>
  <si>
    <t>oceanfootage.com</t>
  </si>
  <si>
    <t>palletstackerstore.com</t>
  </si>
  <si>
    <t>pepepeperan.com</t>
  </si>
  <si>
    <t>pipelineimaging.com</t>
  </si>
  <si>
    <t>speedcrosstrailireland.com</t>
  </si>
  <si>
    <t>steadydemand.com</t>
  </si>
  <si>
    <t>thinkgeo.com</t>
  </si>
  <si>
    <t>volarisflightstatus.com</t>
  </si>
  <si>
    <t>waveloch.com</t>
  </si>
  <si>
    <t>ricoh-imaging.eu</t>
  </si>
  <si>
    <t>batistyl.fr</t>
  </si>
  <si>
    <t>mene.men</t>
  </si>
  <si>
    <t>cheapestcialislowest-price.net</t>
  </si>
  <si>
    <t>hammer.net</t>
  </si>
  <si>
    <t>lungshield.net</t>
  </si>
  <si>
    <t>reg.net</t>
  </si>
  <si>
    <t>clangaming.nl</t>
  </si>
  <si>
    <t>kizi.online</t>
  </si>
  <si>
    <t>emoncms.org</t>
  </si>
  <si>
    <t>hamoked.org</t>
  </si>
  <si>
    <t>monroenc.org</t>
  </si>
  <si>
    <t>nosorh.org</t>
  </si>
  <si>
    <t>vsar.org</t>
  </si>
  <si>
    <t>cialisvsviagraus.ru</t>
  </si>
  <si>
    <t>sochi2014.ru</t>
  </si>
  <si>
    <t>bactoncomputers.co.uk</t>
  </si>
  <si>
    <t>realestateforum.ws</t>
  </si>
  <si>
    <t>buyaccupril20mgonline.bid</t>
  </si>
  <si>
    <t>next100.bmw</t>
  </si>
  <si>
    <t>bmw</t>
  </si>
  <si>
    <t>9diamond.com</t>
  </si>
  <si>
    <t>academy-cube.com</t>
  </si>
  <si>
    <t>babazula.com</t>
  </si>
  <si>
    <t>baysmountain.com</t>
  </si>
  <si>
    <t>biggestmenu.com</t>
  </si>
  <si>
    <t>cel-limpieza.com</t>
  </si>
  <si>
    <t>chemmach.com</t>
  </si>
  <si>
    <t>couponsdeli.com</t>
  </si>
  <si>
    <t>deimos-space.com</t>
  </si>
  <si>
    <t>doushihui.com</t>
  </si>
  <si>
    <t>elementkjournals.com</t>
  </si>
  <si>
    <t>figaros.com</t>
  </si>
  <si>
    <t>free-pdf-to-word-converter.com</t>
  </si>
  <si>
    <t>freevectorsdaily.com</t>
  </si>
  <si>
    <t>fyw88.com</t>
  </si>
  <si>
    <t>gurubacklink.com</t>
  </si>
  <si>
    <t>healinglotusfoundation.com</t>
  </si>
  <si>
    <t>jt-sw.com</t>
  </si>
  <si>
    <t>onlinecasinoprize.com</t>
  </si>
  <si>
    <t>orthoassociates.com</t>
  </si>
  <si>
    <t>prommorpg.com</t>
  </si>
  <si>
    <t>restaurantville.com</t>
  </si>
  <si>
    <t>sincity.com</t>
  </si>
  <si>
    <t>skinforwomen.com</t>
  </si>
  <si>
    <t>superdeck.com</t>
  </si>
  <si>
    <t>tellart.com</t>
  </si>
  <si>
    <t>terracaching.com</t>
  </si>
  <si>
    <t>thuocvasuckhoe.com</t>
  </si>
  <si>
    <t>trivedieffect.com</t>
  </si>
  <si>
    <t>withoutprescription-buy-lasix.com</t>
  </si>
  <si>
    <t>xgyn.com</t>
  </si>
  <si>
    <t>xtrac.com</t>
  </si>
  <si>
    <t>iddd.de</t>
  </si>
  <si>
    <t>kavin.dk</t>
  </si>
  <si>
    <t>liteblue.info</t>
  </si>
  <si>
    <t>trazodoneonline.info</t>
  </si>
  <si>
    <t>dappolonia.it</t>
  </si>
  <si>
    <t>tfemploy.go.jp</t>
  </si>
  <si>
    <t>lidaveg.net</t>
  </si>
  <si>
    <t>cialis-genericcheap.org</t>
  </si>
  <si>
    <t>copenhagendiagnosis.org</t>
  </si>
  <si>
    <t>pasadenashowcase.org</t>
  </si>
  <si>
    <t>refinancemortgagerates.org</t>
  </si>
  <si>
    <t>seas-at-risk.org</t>
  </si>
  <si>
    <t>thenandnowdvd.org</t>
  </si>
  <si>
    <t>wisla-plock.pl</t>
  </si>
  <si>
    <t>buyvpxl.racing</t>
  </si>
  <si>
    <t>rusdram.ru</t>
  </si>
  <si>
    <t>findnearest.com.au</t>
  </si>
  <si>
    <t>jetpets.com.au</t>
  </si>
  <si>
    <t>sneakers.by</t>
  </si>
  <si>
    <t>hilti.ca</t>
  </si>
  <si>
    <t>sharesdk.cn</t>
  </si>
  <si>
    <t>aircomet.com</t>
  </si>
  <si>
    <t>atp-inc.com</t>
  </si>
  <si>
    <t>authenticthunderauthority.com</t>
  </si>
  <si>
    <t>baldwincity.com</t>
  </si>
  <si>
    <t>cialisdosageusa.com</t>
  </si>
  <si>
    <t>datakit.com</t>
  </si>
  <si>
    <t>dohardmoney.com</t>
  </si>
  <si>
    <t>falklandsconservation.com</t>
  </si>
  <si>
    <t>gearedwrench.com</t>
  </si>
  <si>
    <t>herrick.com</t>
  </si>
  <si>
    <t>highrankingtips.com</t>
  </si>
  <si>
    <t>hmrdesigns.com</t>
  </si>
  <si>
    <t>huadingruitong.com</t>
  </si>
  <si>
    <t>jobdeer.com</t>
  </si>
  <si>
    <t>johnwilliamwaterhouse.com</t>
  </si>
  <si>
    <t>letslunch.com</t>
  </si>
  <si>
    <t>mainegop.com</t>
  </si>
  <si>
    <t>oceansportfishing.com</t>
  </si>
  <si>
    <t>raghwendra.com</t>
  </si>
  <si>
    <t>randomactsofintuition.com</t>
  </si>
  <si>
    <t>redmondtowncenter.com</t>
  </si>
  <si>
    <t>schoolgrantsblog.com</t>
  </si>
  <si>
    <t>sseyo.com</t>
  </si>
  <si>
    <t>tagove.com</t>
  </si>
  <si>
    <t>texansauthoritystore.com</t>
  </si>
  <si>
    <t>tracerco.com</t>
  </si>
  <si>
    <t>voile.com</t>
  </si>
  <si>
    <t>weiervr.com</t>
  </si>
  <si>
    <t>wudiwei.com</t>
  </si>
  <si>
    <t>zebrathemes.com</t>
  </si>
  <si>
    <t>buyneurontin.faith</t>
  </si>
  <si>
    <t>anencephaly.info</t>
  </si>
  <si>
    <t>mwilliams.info</t>
  </si>
  <si>
    <t>skupstina.me</t>
  </si>
  <si>
    <t>freeyourmindonline.net</t>
  </si>
  <si>
    <t>eurocorps.org</t>
  </si>
  <si>
    <t>fitcrewusapump2400.org</t>
  </si>
  <si>
    <t>sandboxer.org</t>
  </si>
  <si>
    <t>inwestujmadrze.co.pl</t>
  </si>
  <si>
    <t>printland.co.uk</t>
  </si>
  <si>
    <t>buy-elimite.bid</t>
  </si>
  <si>
    <t>l7bz.cn</t>
  </si>
  <si>
    <t>188jcw.com</t>
  </si>
  <si>
    <t>abandonline.com</t>
  </si>
  <si>
    <t>academicpartnerships.com</t>
  </si>
  <si>
    <t>astanda.com</t>
  </si>
  <si>
    <t>barclaydamon.com</t>
  </si>
  <si>
    <t>bestdressedchild.com</t>
  </si>
  <si>
    <t>buy-cheap-viagra-online-now.com</t>
  </si>
  <si>
    <t>ctsg.com</t>
  </si>
  <si>
    <t>dium.com</t>
  </si>
  <si>
    <t>donglaishun.com</t>
  </si>
  <si>
    <t>elex-tech.com</t>
  </si>
  <si>
    <t>fcinq.com</t>
  </si>
  <si>
    <t>gds.com</t>
  </si>
  <si>
    <t>goodgupiao.com</t>
  </si>
  <si>
    <t>hotelespanya.com</t>
  </si>
  <si>
    <t>i-2-1.com</t>
  </si>
  <si>
    <t>istrategyconference.com</t>
  </si>
  <si>
    <t>langmates.com</t>
  </si>
  <si>
    <t>levitrastore2013.com</t>
  </si>
  <si>
    <t>marestare.com</t>
  </si>
  <si>
    <t>myenergy.com</t>
  </si>
  <si>
    <t>storyworldwide.com</t>
  </si>
  <si>
    <t>tangongye.com</t>
  </si>
  <si>
    <t>wilhelmvineyards.com</t>
  </si>
  <si>
    <t>share.dj</t>
  </si>
  <si>
    <t>buy-augmentin.eu</t>
  </si>
  <si>
    <t>cheapclomid.info</t>
  </si>
  <si>
    <t>wordfrequency.info</t>
  </si>
  <si>
    <t>dehkadeyedownload.ir</t>
  </si>
  <si>
    <t>tirrenoadriatico.it</t>
  </si>
  <si>
    <t>wapamole.it</t>
  </si>
  <si>
    <t>shonan-h.ac.jp</t>
  </si>
  <si>
    <t>allamericanhandyman.net</t>
  </si>
  <si>
    <t>ilanescort.net</t>
  </si>
  <si>
    <t>popexpo.net</t>
  </si>
  <si>
    <t>tivix.net</t>
  </si>
  <si>
    <t>viagra-canada-online.net</t>
  </si>
  <si>
    <t>cognito.co.nz</t>
  </si>
  <si>
    <t>sdgcompass.org</t>
  </si>
  <si>
    <t>shipbreakingplatform.org</t>
  </si>
  <si>
    <t>stubi-freunde-saarland.ovh</t>
  </si>
  <si>
    <t>networkmagazyn.pl</t>
  </si>
  <si>
    <t>cizgi.com.tr</t>
  </si>
  <si>
    <t>health-on-line.co.uk</t>
  </si>
  <si>
    <t>emms.org.uk</t>
  </si>
  <si>
    <t>brainspl.at</t>
  </si>
  <si>
    <t>engin.com.au</t>
  </si>
  <si>
    <t>gardenerandmarks.com.au</t>
  </si>
  <si>
    <t>ipisresearch.be</t>
  </si>
  <si>
    <t>dobav.biz</t>
  </si>
  <si>
    <t>mcsign.cc</t>
  </si>
  <si>
    <t>miq.cn</t>
  </si>
  <si>
    <t>cassandra.co</t>
  </si>
  <si>
    <t>access-seaf.com</t>
  </si>
  <si>
    <t>callmeair.com</t>
  </si>
  <si>
    <t>cheapairjordansshoesonlinesale.com</t>
  </si>
  <si>
    <t>gawaher.com</t>
  </si>
  <si>
    <t>gaydarradio.com</t>
  </si>
  <si>
    <t>haredfaces.com</t>
  </si>
  <si>
    <t>iqianbang.com</t>
  </si>
  <si>
    <t>juicybeast.com</t>
  </si>
  <si>
    <t>kenstringfellow.com</t>
  </si>
  <si>
    <t>kyolic.com</t>
  </si>
  <si>
    <t>landg.com</t>
  </si>
  <si>
    <t>lionsdive.com</t>
  </si>
  <si>
    <t>oyesgo.com</t>
  </si>
  <si>
    <t>p-dd.com</t>
  </si>
  <si>
    <t>phoxband.com</t>
  </si>
  <si>
    <t>rent-direct.com</t>
  </si>
  <si>
    <t>roundpegg.com</t>
  </si>
  <si>
    <t>seathaibistrosr.com</t>
  </si>
  <si>
    <t>snwlkj.com</t>
  </si>
  <si>
    <t>softflyers.com</t>
  </si>
  <si>
    <t>tropicalfuckstormrecords.com</t>
  </si>
  <si>
    <t>warezlist.com</t>
  </si>
  <si>
    <t>weightwatchersinternational.com</t>
  </si>
  <si>
    <t>buynaprosynonline.info</t>
  </si>
  <si>
    <t>crpnet.co.jp</t>
  </si>
  <si>
    <t>elettrofattori.net</t>
  </si>
  <si>
    <t>penuliskreatif.net</t>
  </si>
  <si>
    <t>piacorp.net</t>
  </si>
  <si>
    <t>thedugout.net</t>
  </si>
  <si>
    <t>turi100.net</t>
  </si>
  <si>
    <t>goedkopenikeairmax1.nl</t>
  </si>
  <si>
    <t>buypropecia-generic.org</t>
  </si>
  <si>
    <t>dramai.org</t>
  </si>
  <si>
    <t>ejog.org</t>
  </si>
  <si>
    <t>goasudharop.org</t>
  </si>
  <si>
    <t>humanisthub.org</t>
  </si>
  <si>
    <t>idejen.org</t>
  </si>
  <si>
    <t>robmyers.org</t>
  </si>
  <si>
    <t>samarthcoe.org</t>
  </si>
  <si>
    <t>scholarshipfund.org</t>
  </si>
  <si>
    <t>starbright.org</t>
  </si>
  <si>
    <t>4web.pl</t>
  </si>
  <si>
    <t>e-filmy24.net.pl</t>
  </si>
  <si>
    <t>gosbos.ru</t>
  </si>
  <si>
    <t>tadalafil20mgbestpriceus.ru</t>
  </si>
  <si>
    <t>chinacheapjerseys.top</t>
  </si>
  <si>
    <t>parismusic.co.uk</t>
  </si>
  <si>
    <t>temi.co.uk</t>
  </si>
  <si>
    <t>alj.am</t>
  </si>
  <si>
    <t>echo.ca</t>
  </si>
  <si>
    <t>chinaciai.com.cn</t>
  </si>
  <si>
    <t>sunco.com.cn</t>
  </si>
  <si>
    <t>aaenx.com</t>
  </si>
  <si>
    <t>aboutthisdomain.com</t>
  </si>
  <si>
    <t>allryt.com</t>
  </si>
  <si>
    <t>bitwizards.com</t>
  </si>
  <si>
    <t>bplogix.com</t>
  </si>
  <si>
    <t>buzzingtoys.com</t>
  </si>
  <si>
    <t>contemconteudo.com</t>
  </si>
  <si>
    <t>enterthesoulasylum.com</t>
  </si>
  <si>
    <t>eogallery.com</t>
  </si>
  <si>
    <t>freeownhost.com</t>
  </si>
  <si>
    <t>geeksme.com</t>
  </si>
  <si>
    <t>goxiamen.com</t>
  </si>
  <si>
    <t>instantbulksmtp.com</t>
  </si>
  <si>
    <t>laurelhalo.com</t>
  </si>
  <si>
    <t>margiewarrell.com</t>
  </si>
  <si>
    <t>netvaluer.com</t>
  </si>
  <si>
    <t>propiedades.com</t>
  </si>
  <si>
    <t>sauza901.com</t>
  </si>
  <si>
    <t>synapse.com</t>
  </si>
  <si>
    <t>synapse-wireless.com</t>
  </si>
  <si>
    <t>threelobed.com</t>
  </si>
  <si>
    <t>why-yachts.com</t>
  </si>
  <si>
    <t>yirmiyedimuzik.com</t>
  </si>
  <si>
    <t>zongtrip.com</t>
  </si>
  <si>
    <t>valtrex.in</t>
  </si>
  <si>
    <t>gestcooper.it</t>
  </si>
  <si>
    <t>nerv.me</t>
  </si>
  <si>
    <t>abgx360.net</t>
  </si>
  <si>
    <t>agileware.net</t>
  </si>
  <si>
    <t>archigram.net</t>
  </si>
  <si>
    <t>greatchinese.net</t>
  </si>
  <si>
    <t>hyperblogs.net</t>
  </si>
  <si>
    <t>iphh.net</t>
  </si>
  <si>
    <t>comwyuf.okinawa</t>
  </si>
  <si>
    <t>100bestwebsites.org</t>
  </si>
  <si>
    <t>applyabroad.org</t>
  </si>
  <si>
    <t>reportuk.org</t>
  </si>
  <si>
    <t>smex.org</t>
  </si>
  <si>
    <t>theaftermathproject.org</t>
  </si>
  <si>
    <t>todaysworkplace.org</t>
  </si>
  <si>
    <t>waldorf-don.ru</t>
  </si>
  <si>
    <t>chod.sk</t>
  </si>
  <si>
    <t>paydayloansnocreditcheckfuture.co.uk</t>
  </si>
  <si>
    <t>agileware.com.au</t>
  </si>
  <si>
    <t>lockheedmartin.com.au</t>
  </si>
  <si>
    <t>rent-a-home.com.au</t>
  </si>
  <si>
    <t>lcgrto.cn</t>
  </si>
  <si>
    <t>bandaragroup.com</t>
  </si>
  <si>
    <t>bizstartdepot.com</t>
  </si>
  <si>
    <t>bodetree.com</t>
  </si>
  <si>
    <t>bores.com</t>
  </si>
  <si>
    <t>cedricgervais.com</t>
  </si>
  <si>
    <t>chezhijia18.com</t>
  </si>
  <si>
    <t>eutimia.com</t>
  </si>
  <si>
    <t>eythorsson.com</t>
  </si>
  <si>
    <t>helmut-fischer.com</t>
  </si>
  <si>
    <t>jakubpolomski.com</t>
  </si>
  <si>
    <t>jamteng.com</t>
  </si>
  <si>
    <t>jiayehouse.com</t>
  </si>
  <si>
    <t>karobardaily.com</t>
  </si>
  <si>
    <t>kluwercopyrightblog.com</t>
  </si>
  <si>
    <t>kluhartem.com</t>
  </si>
  <si>
    <t>morgansrock.com</t>
  </si>
  <si>
    <t>printyourcanvas.com</t>
  </si>
  <si>
    <t>telacommunications.com</t>
  </si>
  <si>
    <t>texasceomagazine.com</t>
  </si>
  <si>
    <t>ubeeinteractive.com</t>
  </si>
  <si>
    <t>valientmarketresearch.com</t>
  </si>
  <si>
    <t>volcompipepro.com</t>
  </si>
  <si>
    <t>ywlyjc.com</t>
  </si>
  <si>
    <t>epag.de</t>
  </si>
  <si>
    <t>seescyt.gov.do</t>
  </si>
  <si>
    <t>salina-ks.gov</t>
  </si>
  <si>
    <t>anatolia.edu.gr</t>
  </si>
  <si>
    <t>ikeya-f.co.jp</t>
  </si>
  <si>
    <t>soderlind.no</t>
  </si>
  <si>
    <t>eeglobalforum.org</t>
  </si>
  <si>
    <t>int-erd.org</t>
  </si>
  <si>
    <t>mmamuscleprofact.org</t>
  </si>
  <si>
    <t>psyeta.org</t>
  </si>
  <si>
    <t>roweb.ro</t>
  </si>
  <si>
    <t>polycom.com.sg</t>
  </si>
  <si>
    <t>ipu.com.ua</t>
  </si>
  <si>
    <t>gabsphere.us</t>
  </si>
  <si>
    <t>buy-bupropion.accountant</t>
  </si>
  <si>
    <t>hochzeitsportal.ch</t>
  </si>
  <si>
    <t>1digital-store.com</t>
  </si>
  <si>
    <t>argosypictures.com</t>
  </si>
  <si>
    <t>battleofthebone2009.com</t>
  </si>
  <si>
    <t>chaju.com</t>
  </si>
  <si>
    <t>creopop.com</t>
  </si>
  <si>
    <t>dncapital.com</t>
  </si>
  <si>
    <t>donmarquis.com</t>
  </si>
  <si>
    <t>ecuadorenvivo.com</t>
  </si>
  <si>
    <t>educatednobody.com</t>
  </si>
  <si>
    <t>gerlachreport.com</t>
  </si>
  <si>
    <t>goldsilver123.com</t>
  </si>
  <si>
    <t>hairfacts.com</t>
  </si>
  <si>
    <t>massstudies.com</t>
  </si>
  <si>
    <t>offuhuge.com</t>
  </si>
  <si>
    <t>purplera1n.com</t>
  </si>
  <si>
    <t>reeperownersforum.com</t>
  </si>
  <si>
    <t>ryanspoon.com</t>
  </si>
  <si>
    <t>sft777.com</t>
  </si>
  <si>
    <t>synthtech.com</t>
  </si>
  <si>
    <t>theincline.com</t>
  </si>
  <si>
    <t>thoughtworks-studios.com</t>
  </si>
  <si>
    <t>valuebound.com</t>
  </si>
  <si>
    <t>buy-sildenafil.cricket</t>
  </si>
  <si>
    <t>ernw.de</t>
  </si>
  <si>
    <t>voskrese.info</t>
  </si>
  <si>
    <t>nighton.it</t>
  </si>
  <si>
    <t>csgotraders.net</t>
  </si>
  <si>
    <t>allcharts.org</t>
  </si>
  <si>
    <t>euradcom.org</t>
  </si>
  <si>
    <t>oistat.org</t>
  </si>
  <si>
    <t>hrabi.pl</t>
  </si>
  <si>
    <t>buyantabuse.red</t>
  </si>
  <si>
    <t>novosildenafilrx.ru</t>
  </si>
  <si>
    <t>boqi.tw</t>
  </si>
  <si>
    <t>tigo.co.tz</t>
  </si>
  <si>
    <t>budweiser.co.uk</t>
  </si>
  <si>
    <t>deviouscodeworks.co.uk</t>
  </si>
  <si>
    <t>labelplanet.co.uk</t>
  </si>
  <si>
    <t>modelwestminster.org.uk</t>
  </si>
  <si>
    <t>allianceairlines.com.au</t>
  </si>
  <si>
    <t>randw.com.au</t>
  </si>
  <si>
    <t>buy-baclofen.bid</t>
  </si>
  <si>
    <t>cheapnflchinawholesale.biz</t>
  </si>
  <si>
    <t>ntegral.br</t>
  </si>
  <si>
    <t>viagrasoft.click</t>
  </si>
  <si>
    <t>jos.org.cn</t>
  </si>
  <si>
    <t>campus-party.com.co</t>
  </si>
  <si>
    <t>arachni-scanner.com</t>
  </si>
  <si>
    <t>candidcareer.com</t>
  </si>
  <si>
    <t>dc-coin.com</t>
  </si>
  <si>
    <t>esanya.com</t>
  </si>
  <si>
    <t>financialpress.com</t>
  </si>
  <si>
    <t>fxmxb.com</t>
  </si>
  <si>
    <t>getgoldee.com</t>
  </si>
  <si>
    <t>idxtek.com</t>
  </si>
  <si>
    <t>internetoutsider.com</t>
  </si>
  <si>
    <t>isco.com</t>
  </si>
  <si>
    <t>mmaforum.com</t>
  </si>
  <si>
    <t>niallmoody.com</t>
  </si>
  <si>
    <t>scguild.com</t>
  </si>
  <si>
    <t>shegolfer.com</t>
  </si>
  <si>
    <t>taslimanasrin.com</t>
  </si>
  <si>
    <t>truesake.com</t>
  </si>
  <si>
    <t>uspotatoes.com</t>
  </si>
  <si>
    <t>washingtonredskinsjerseys.com</t>
  </si>
  <si>
    <t>whmsonic.com</t>
  </si>
  <si>
    <t>whoppervirgins.com</t>
  </si>
  <si>
    <t>worldwideworker.com</t>
  </si>
  <si>
    <t>yahoodi.com</t>
  </si>
  <si>
    <t>roshefloralbaratas.es</t>
  </si>
  <si>
    <t>methotrexateonline.info</t>
  </si>
  <si>
    <t>purchasecelexa.info</t>
  </si>
  <si>
    <t>cancerspot.org</t>
  </si>
  <si>
    <t>corrupt.org</t>
  </si>
  <si>
    <t>itswineoclock.org</t>
  </si>
  <si>
    <t>mapi-trust.org</t>
  </si>
  <si>
    <t>newmalecontraception.org</t>
  </si>
  <si>
    <t>oesa.org</t>
  </si>
  <si>
    <t>sc2clan.tw</t>
  </si>
  <si>
    <t>antisemitism.uk</t>
  </si>
  <si>
    <t>locologic.co.uk</t>
  </si>
  <si>
    <t>buy-colchicine.webcam</t>
  </si>
  <si>
    <t>aadhar-card.xyz</t>
  </si>
  <si>
    <t>buyzofran.xyz</t>
  </si>
  <si>
    <t>methotrexate-online.bid</t>
  </si>
  <si>
    <t>canada-kazakhstan.ca</t>
  </si>
  <si>
    <t>newslist.com.cn</t>
  </si>
  <si>
    <t>rrasj.cn</t>
  </si>
  <si>
    <t>bago.com</t>
  </si>
  <si>
    <t>blamepro.com</t>
  </si>
  <si>
    <t>eafifapoints.com</t>
  </si>
  <si>
    <t>eygmw.com</t>
  </si>
  <si>
    <t>free-brushes.com</t>
  </si>
  <si>
    <t>kateraworth.com</t>
  </si>
  <si>
    <t>megaftp.com</t>
  </si>
  <si>
    <t>ourtype.com</t>
  </si>
  <si>
    <t>senigoal.com</t>
  </si>
  <si>
    <t>seotrafficspider.com</t>
  </si>
  <si>
    <t>sigcon.com</t>
  </si>
  <si>
    <t>stillwellaudio.com</t>
  </si>
  <si>
    <t>talentwise.com</t>
  </si>
  <si>
    <t>telluridewatch.com</t>
  </si>
  <si>
    <t>tlvfest.com</t>
  </si>
  <si>
    <t>vimo.com</t>
  </si>
  <si>
    <t>buy-crestor.cricket</t>
  </si>
  <si>
    <t>hanakokoro.net</t>
  </si>
  <si>
    <t>prednisone20mg-buy.net</t>
  </si>
  <si>
    <t>daohan.org</t>
  </si>
  <si>
    <t>neemfoundation.org</t>
  </si>
  <si>
    <t>stopacidattacks.org</t>
  </si>
  <si>
    <t>genericadvair.us</t>
  </si>
  <si>
    <t>kijiji.com.cn</t>
  </si>
  <si>
    <t>aaczo.com</t>
  </si>
  <si>
    <t>agamabuttons.com</t>
  </si>
  <si>
    <t>barabasi.com</t>
  </si>
  <si>
    <t>cheapestpricecialisbuy.com</t>
  </si>
  <si>
    <t>damenfrost.com</t>
  </si>
  <si>
    <t>kryptoslogic.com</t>
  </si>
  <si>
    <t>leverhouseartcollection.com</t>
  </si>
  <si>
    <t>mailcatch.com</t>
  </si>
  <si>
    <t>maquillajeprofesionalmexico.com</t>
  </si>
  <si>
    <t>myhomeodoctor.com</t>
  </si>
  <si>
    <t>netdevil.com</t>
  </si>
  <si>
    <t>officialsofts.com</t>
  </si>
  <si>
    <t>redaxscript.com</t>
  </si>
  <si>
    <t>skylit.com</t>
  </si>
  <si>
    <t>washingtoncourthotel.com</t>
  </si>
  <si>
    <t>wikigameguides.com</t>
  </si>
  <si>
    <t>onlinerisa.info</t>
  </si>
  <si>
    <t>darkcoin.io</t>
  </si>
  <si>
    <t>we2host.lt</t>
  </si>
  <si>
    <t>gorobotics.net</t>
  </si>
  <si>
    <t>aacreditunion.org</t>
  </si>
  <si>
    <t>appcampus.org</t>
  </si>
  <si>
    <t>asianvolleyball.org</t>
  </si>
  <si>
    <t>advair-inhaler.science</t>
  </si>
  <si>
    <t>celebrex-generic.top</t>
  </si>
  <si>
    <t>homebasedbusinessopportunity.top</t>
  </si>
  <si>
    <t>clomid-cost.webcam</t>
  </si>
  <si>
    <t>sdarot.click</t>
  </si>
  <si>
    <t>picb.ac.cn</t>
  </si>
  <si>
    <t>phpoa.cn</t>
  </si>
  <si>
    <t>airlineconsolidator.com</t>
  </si>
  <si>
    <t>cleversoul.com</t>
  </si>
  <si>
    <t>colour-blindness.com</t>
  </si>
  <si>
    <t>crashbonsai.com</t>
  </si>
  <si>
    <t>energetics.com</t>
  </si>
  <si>
    <t>fulongka.com</t>
  </si>
  <si>
    <t>futuregamesoflondon.com</t>
  </si>
  <si>
    <t>gentrygriffey.com</t>
  </si>
  <si>
    <t>haolianluo.com</t>
  </si>
  <si>
    <t>jtedw.com</t>
  </si>
  <si>
    <t>mesoblast.com</t>
  </si>
  <si>
    <t>netstrider.com</t>
  </si>
  <si>
    <t>sialme.com</t>
  </si>
  <si>
    <t>thehackerblog.com</t>
  </si>
  <si>
    <t>v6y6.com</t>
  </si>
  <si>
    <t>weeklydd.com</t>
  </si>
  <si>
    <t>wirelessintelligence.com</t>
  </si>
  <si>
    <t>worldkitecapital.com</t>
  </si>
  <si>
    <t>metforminhcl.date</t>
  </si>
  <si>
    <t>citalopram.faith</t>
  </si>
  <si>
    <t>clomidclomiphene-buy.net</t>
  </si>
  <si>
    <t>nonzero.org</t>
  </si>
  <si>
    <t>oceania.org</t>
  </si>
  <si>
    <t>rje.org</t>
  </si>
  <si>
    <t>avalue.com.tw</t>
  </si>
  <si>
    <t>pjbox.co.uk</t>
  </si>
  <si>
    <t>wellbutrin150mg.bid</t>
  </si>
  <si>
    <t>coal.ca</t>
  </si>
  <si>
    <t>ccoic.cn</t>
  </si>
  <si>
    <t>tlinfo.gov.cn</t>
  </si>
  <si>
    <t>0597mzw.com</t>
  </si>
  <si>
    <t>bradynet.com</t>
  </si>
  <si>
    <t>css-weekly.com</t>
  </si>
  <si>
    <t>etp21.com</t>
  </si>
  <si>
    <t>fosjoas.com</t>
  </si>
  <si>
    <t>itoctopus.com</t>
  </si>
  <si>
    <t>janaromanova.com</t>
  </si>
  <si>
    <t>jinyong.com</t>
  </si>
  <si>
    <t>rikcat.com</t>
  </si>
  <si>
    <t>semiahmooapiaries.com</t>
  </si>
  <si>
    <t>shipclub.com</t>
  </si>
  <si>
    <t>suba.com</t>
  </si>
  <si>
    <t>traviemccoy.com</t>
  </si>
  <si>
    <t>tumview.com</t>
  </si>
  <si>
    <t>nubsk.edu.mk</t>
  </si>
  <si>
    <t>411asp.net</t>
  </si>
  <si>
    <t>webchina.net</t>
  </si>
  <si>
    <t>agile-online.org</t>
  </si>
  <si>
    <t>alternatifbilisim.org</t>
  </si>
  <si>
    <t>doslash.org</t>
  </si>
  <si>
    <t>fz5fz.org</t>
  </si>
  <si>
    <t>iatis.org</t>
  </si>
  <si>
    <t>tigase.org</t>
  </si>
  <si>
    <t>ilu.pl</t>
  </si>
  <si>
    <t>am800cklw.com</t>
  </si>
  <si>
    <t>api.com</t>
  </si>
  <si>
    <t>diamondcuttersintl.com</t>
  </si>
  <si>
    <t>gmabooster.com</t>
  </si>
  <si>
    <t>grandages.com</t>
  </si>
  <si>
    <t>javelin.com</t>
  </si>
  <si>
    <t>myfoxmilwaukee.com</t>
  </si>
  <si>
    <t>overclockersonline.com</t>
  </si>
  <si>
    <t>persian-souvenir.com</t>
  </si>
  <si>
    <t>pipcom.com</t>
  </si>
  <si>
    <t>planetdoom.com</t>
  </si>
  <si>
    <t>projectanarchy.com</t>
  </si>
  <si>
    <t>pspgweber.com</t>
  </si>
  <si>
    <t>smartsparrow.com</t>
  </si>
  <si>
    <t>smtx777.com</t>
  </si>
  <si>
    <t>thepeacefulwarriormovie.com</t>
  </si>
  <si>
    <t>trainersonlineireland.com</t>
  </si>
  <si>
    <t>vistarewired.com</t>
  </si>
  <si>
    <t>elimite-online.cricket</t>
  </si>
  <si>
    <t>atenolol.gdn</t>
  </si>
  <si>
    <t>buy-levaquin.link</t>
  </si>
  <si>
    <t>myrepublic.net</t>
  </si>
  <si>
    <t>uniforminsignia.net</t>
  </si>
  <si>
    <t>coe.org</t>
  </si>
  <si>
    <t>reboot.org</t>
  </si>
  <si>
    <t>scitopia.org</t>
  </si>
  <si>
    <t>gta4.tv</t>
  </si>
  <si>
    <t>xzsw.com.cn</t>
  </si>
  <si>
    <t>ahh.com</t>
  </si>
  <si>
    <t>arieso.com</t>
  </si>
  <si>
    <t>bruinsjerseysmall.com</t>
  </si>
  <si>
    <t>daxianggo.com</t>
  </si>
  <si>
    <t>deathiscoming.com</t>
  </si>
  <si>
    <t>fake.com</t>
  </si>
  <si>
    <t>oxuscom.com</t>
  </si>
  <si>
    <t>seagerhairtransplant.com</t>
  </si>
  <si>
    <t>shelfpack.com</t>
  </si>
  <si>
    <t>tebzw.com</t>
  </si>
  <si>
    <t>xjjx.com</t>
  </si>
  <si>
    <t>xslimmer.com</t>
  </si>
  <si>
    <t>nt-tv.eu</t>
  </si>
  <si>
    <t>mawhorter.net</t>
  </si>
  <si>
    <t>chinace.org</t>
  </si>
  <si>
    <t>heathermills.org</t>
  </si>
  <si>
    <t>jto.org</t>
  </si>
  <si>
    <t>lomont.org</t>
  </si>
  <si>
    <t>solumedrol.party</t>
  </si>
  <si>
    <t>americafree.tv</t>
  </si>
  <si>
    <t>novatek.com.tw</t>
  </si>
  <si>
    <t>macdonnells.com.au</t>
  </si>
  <si>
    <t>lisinopril-10-mg.bid</t>
  </si>
  <si>
    <t>dellasalle.ca</t>
  </si>
  <si>
    <t>genericadvair.click</t>
  </si>
  <si>
    <t>yasgtzy.gov.cn</t>
  </si>
  <si>
    <t>lyhanwei.cn</t>
  </si>
  <si>
    <t>21-cic.com</t>
  </si>
  <si>
    <t>dhakachamber.com</t>
  </si>
  <si>
    <t>ejianlong.com</t>
  </si>
  <si>
    <t>fgbocai.com</t>
  </si>
  <si>
    <t>langya.com</t>
  </si>
  <si>
    <t>learnenough.com</t>
  </si>
  <si>
    <t>oscaralexander.com</t>
  </si>
  <si>
    <t>silverfrost.com</t>
  </si>
  <si>
    <t>wanfear.com</t>
  </si>
  <si>
    <t>annalsofgeophysics.eu</t>
  </si>
  <si>
    <t>doxycyclinemonohydrate.eu</t>
  </si>
  <si>
    <t>salvaranitendaggi.it</t>
  </si>
  <si>
    <t>buymichaelkorsbags.net</t>
  </si>
  <si>
    <t>delta3d.org</t>
  </si>
  <si>
    <t>openmusicarchive.org</t>
  </si>
  <si>
    <t>sel4.systems</t>
  </si>
  <si>
    <t>cialis-10mg.top</t>
  </si>
  <si>
    <t>coreg.top</t>
  </si>
  <si>
    <t>paydayloansqvb.co.uk</t>
  </si>
  <si>
    <t>prednisone-10mg.bid</t>
  </si>
  <si>
    <t>xiangzaohua.cn</t>
  </si>
  <si>
    <t>alphanetworks.com</t>
  </si>
  <si>
    <t>beerchurch.com</t>
  </si>
  <si>
    <t>bibf.com</t>
  </si>
  <si>
    <t>hsdqj.com</t>
  </si>
  <si>
    <t>immuneweb.com</t>
  </si>
  <si>
    <t>leosys.com</t>
  </si>
  <si>
    <t>northglide.com</t>
  </si>
  <si>
    <t>sm163.com</t>
  </si>
  <si>
    <t>taligentx.com</t>
  </si>
  <si>
    <t>xahzw.com</t>
  </si>
  <si>
    <t>fountain.io</t>
  </si>
  <si>
    <t>ectc.net</t>
  </si>
  <si>
    <t>mttlr.org</t>
  </si>
  <si>
    <t>tenormin.us</t>
  </si>
  <si>
    <t>global-fortune.com</t>
  </si>
  <si>
    <t>guysoftware.com</t>
  </si>
  <si>
    <t>upload3r.com</t>
  </si>
  <si>
    <t>retina-a.eu</t>
  </si>
  <si>
    <t>local.net</t>
  </si>
  <si>
    <t>sacura.net</t>
  </si>
  <si>
    <t>pedresearch.org</t>
  </si>
  <si>
    <t>wellbutrin150mg.review</t>
  </si>
  <si>
    <t>valtrex-online.xyz</t>
  </si>
  <si>
    <t>cnnsk.cn</t>
  </si>
  <si>
    <t>3dftp.com</t>
  </si>
  <si>
    <t>logsat.com</t>
  </si>
  <si>
    <t>media.com</t>
  </si>
  <si>
    <t>nohopeleft.com</t>
  </si>
  <si>
    <t>rectron.com</t>
  </si>
  <si>
    <t>remotes.com</t>
  </si>
  <si>
    <t>steptools.com</t>
  </si>
  <si>
    <t>x3studios.com</t>
  </si>
  <si>
    <t>scoville.fr</t>
  </si>
  <si>
    <t>botanical-dermatology-database.info</t>
  </si>
  <si>
    <t>advairhfa.party</t>
  </si>
  <si>
    <t>singulair-medicine.trade</t>
  </si>
  <si>
    <t>tech-edv.co.at</t>
  </si>
  <si>
    <t>buy-effexor.bid</t>
  </si>
  <si>
    <t>hnzlg.com.cn</t>
  </si>
  <si>
    <t>sail.com.cn</t>
  </si>
  <si>
    <t>clashroyalehacker.com</t>
  </si>
  <si>
    <t>dadabik.com</t>
  </si>
  <si>
    <t>gxnnjf.com</t>
  </si>
  <si>
    <t>seacaptaindate.com</t>
  </si>
  <si>
    <t>sigpoint.com</t>
  </si>
  <si>
    <t>lipitorgeneric.cricket</t>
  </si>
  <si>
    <t>stdout.org</t>
  </si>
  <si>
    <t>cctechnol.com</t>
  </si>
  <si>
    <t>china-a.de</t>
  </si>
  <si>
    <t>buy-sildenafil.link</t>
  </si>
  <si>
    <t>host.name</t>
  </si>
  <si>
    <t>cr0.net</t>
  </si>
  <si>
    <t>propecia-cost.us</t>
  </si>
  <si>
    <t>amazonaws.cn</t>
  </si>
  <si>
    <t>softarium.com</t>
  </si>
  <si>
    <t>accessinitiative.org</t>
  </si>
  <si>
    <t>ishib.org</t>
  </si>
  <si>
    <t>atenolol.red</t>
  </si>
  <si>
    <t>pic16.com</t>
  </si>
  <si>
    <t>etology.com</t>
  </si>
  <si>
    <t>kmfms.com</t>
  </si>
  <si>
    <t>pandecoca.it</t>
  </si>
  <si>
    <t>atlantic.com</t>
  </si>
  <si>
    <t>reactjs.com</t>
  </si>
  <si>
    <t>tildesoft.com</t>
  </si>
  <si>
    <t>backplane.com</t>
  </si>
  <si>
    <t>deepsweep.com</t>
  </si>
  <si>
    <t>gensym.com</t>
  </si>
  <si>
    <t>dxbxz.com</t>
  </si>
  <si>
    <t>wibyu.com</t>
  </si>
  <si>
    <t>ykmku.com</t>
  </si>
  <si>
    <t>cvlet.com</t>
  </si>
  <si>
    <t>dikcn.com</t>
  </si>
  <si>
    <t>buubg.com</t>
  </si>
  <si>
    <t>vcxoc.com</t>
  </si>
  <si>
    <t>39978com.com</t>
  </si>
  <si>
    <t>552255com.com</t>
  </si>
  <si>
    <t>huangjinsh.xyz</t>
  </si>
  <si>
    <t>sarahgilley.xyz</t>
  </si>
  <si>
    <t>suningyayue.xyz</t>
  </si>
  <si>
    <t>cheespiritu.xyz</t>
  </si>
  <si>
    <t>meiouhui.com</t>
  </si>
  <si>
    <t>mstjmp.com</t>
  </si>
  <si>
    <t>scwlt.com</t>
  </si>
  <si>
    <t>tihys.xyz</t>
  </si>
  <si>
    <t>pytlod.com</t>
  </si>
  <si>
    <t>pytlzb.com</t>
  </si>
  <si>
    <t>deavon.cf</t>
  </si>
  <si>
    <t>bobobo168.com</t>
  </si>
  <si>
    <t>oubuyban.com</t>
  </si>
  <si>
    <t>5179mt.com</t>
  </si>
  <si>
    <t>lto-led.com</t>
  </si>
  <si>
    <t>china-safe.net</t>
  </si>
  <si>
    <t>cn-yatian.com</t>
  </si>
  <si>
    <t>apaoxiang.com</t>
  </si>
  <si>
    <t>szztwlys.com</t>
  </si>
  <si>
    <t>cnhuaian.net</t>
  </si>
  <si>
    <t>iufo.cc</t>
  </si>
  <si>
    <t>fsdingxin.com</t>
  </si>
  <si>
    <t>mbanban.com</t>
  </si>
  <si>
    <t>wnjushu.com</t>
  </si>
  <si>
    <t>yhmy988.com</t>
  </si>
  <si>
    <t>cecx.org.cn</t>
  </si>
  <si>
    <t>fallencity.net</t>
  </si>
  <si>
    <t>qkvoc.com</t>
  </si>
  <si>
    <t>whyuanzhen.com</t>
  </si>
  <si>
    <t>gyfp5678.com</t>
  </si>
  <si>
    <t>hcommehome.com</t>
  </si>
  <si>
    <t>sjxaqm.com</t>
  </si>
  <si>
    <t>g916.cn</t>
  </si>
  <si>
    <t>btkes.com</t>
  </si>
  <si>
    <t>pactionary.com</t>
  </si>
  <si>
    <t>csxiangxi.com</t>
  </si>
  <si>
    <t>andic.cn</t>
  </si>
  <si>
    <t>qingtsc.com</t>
  </si>
  <si>
    <t>13311117588.com</t>
  </si>
  <si>
    <t>rafzsy.com</t>
  </si>
  <si>
    <t>xiaoyaedu.com</t>
  </si>
  <si>
    <t>ichaohuig.com</t>
  </si>
  <si>
    <t>simingresort.com</t>
  </si>
  <si>
    <t>ab1634.com</t>
  </si>
  <si>
    <t>bigtitsinuniformblog.com</t>
  </si>
  <si>
    <t>cqzhsm.com</t>
  </si>
  <si>
    <t>czfp412.com</t>
  </si>
  <si>
    <t>hongjisiwang.com</t>
  </si>
  <si>
    <t>kartaly74.com</t>
  </si>
  <si>
    <t>gshutian.com</t>
  </si>
  <si>
    <t>richerpj.com</t>
  </si>
  <si>
    <t>bzlvzhou.net</t>
  </si>
  <si>
    <t>a0416.com</t>
  </si>
  <si>
    <t>czbaier.com</t>
  </si>
  <si>
    <t>shbanyi.com</t>
  </si>
  <si>
    <t>wh-hxjz.com</t>
  </si>
  <si>
    <t>b-xex.com</t>
  </si>
  <si>
    <t>hebfp14723.com</t>
  </si>
  <si>
    <t>qgztky.com</t>
  </si>
  <si>
    <t>te-pianyi.com</t>
  </si>
  <si>
    <t>vingtsunvk.com</t>
  </si>
  <si>
    <t>caoliuys.com</t>
  </si>
  <si>
    <t>huiliuyy.com</t>
  </si>
  <si>
    <t>jinmon-tw.com</t>
  </si>
  <si>
    <t>shgangyang.com</t>
  </si>
  <si>
    <t>spjfkj.com</t>
  </si>
  <si>
    <t>hblnfy.com</t>
  </si>
  <si>
    <t>hxsjdc.com</t>
  </si>
  <si>
    <t>jejudoway.com</t>
  </si>
  <si>
    <t>love0663.com</t>
  </si>
  <si>
    <t>qdwhwy.cn</t>
  </si>
  <si>
    <t>fton56.com</t>
  </si>
  <si>
    <t>itblogren.com</t>
  </si>
  <si>
    <t>lcyxwz.com</t>
  </si>
  <si>
    <t>cmcjx.cn</t>
  </si>
  <si>
    <t>k27182.cn</t>
  </si>
  <si>
    <t>aegem.com</t>
  </si>
  <si>
    <t>feihuyxj.com</t>
  </si>
  <si>
    <t>hbzymr.com</t>
  </si>
  <si>
    <t>jsyx001.com</t>
  </si>
  <si>
    <t>ytryb-baby.com</t>
  </si>
  <si>
    <t>zsaolong.com</t>
  </si>
  <si>
    <t>jtso4a.cn</t>
  </si>
  <si>
    <t>980hj.com</t>
  </si>
  <si>
    <t>aolty.com</t>
  </si>
  <si>
    <t>hnsywcbz.com</t>
  </si>
  <si>
    <t>jsxuemanji.com</t>
  </si>
  <si>
    <t>pthaoyuan.com</t>
  </si>
  <si>
    <t>yks818.com</t>
  </si>
  <si>
    <t>youdianwy.com</t>
  </si>
  <si>
    <t>kijiejames.com</t>
  </si>
  <si>
    <t>sihezhen.com</t>
  </si>
  <si>
    <t>tataup.com</t>
  </si>
  <si>
    <t>fangpuqk.com</t>
  </si>
  <si>
    <t>gdfjbzd.com</t>
  </si>
  <si>
    <t>ilifeidea.com</t>
  </si>
  <si>
    <t>mgbcoin.com</t>
  </si>
  <si>
    <t>xchwzy.com</t>
  </si>
  <si>
    <t>fanhuahost.com</t>
  </si>
  <si>
    <t>jakduly.com.cn</t>
  </si>
  <si>
    <t>bfjstz.com</t>
  </si>
  <si>
    <t>xjzhengxin.cn</t>
  </si>
  <si>
    <t>alrpost104.com</t>
  </si>
  <si>
    <t>fuckjim.com</t>
  </si>
  <si>
    <t>maxxny.com</t>
  </si>
  <si>
    <t>sdxydzq.com</t>
  </si>
  <si>
    <t>xmlg888.com</t>
  </si>
  <si>
    <t>bylunwenw.com</t>
  </si>
  <si>
    <t>yqemc.com.cn</t>
  </si>
  <si>
    <t>bgsbwxbj.com</t>
  </si>
  <si>
    <t>jiahsc.com</t>
  </si>
  <si>
    <t>fecafem.com</t>
  </si>
  <si>
    <t>ydssms.com</t>
  </si>
  <si>
    <t>hngcjx888.cn</t>
  </si>
  <si>
    <t>af-next.com</t>
  </si>
  <si>
    <t>jlzkbk.cn</t>
  </si>
  <si>
    <t>xchyhz.com</t>
  </si>
  <si>
    <t>xingda999.com</t>
  </si>
  <si>
    <t>adfzqbb.cn</t>
  </si>
  <si>
    <t>jiujiukm.com</t>
  </si>
  <si>
    <t>feifeitv.com</t>
  </si>
  <si>
    <t>diaoding100.com</t>
  </si>
  <si>
    <t>henzhuguan.com</t>
  </si>
  <si>
    <t>0510myway.cn</t>
  </si>
  <si>
    <t>meubles-elmo.fr</t>
  </si>
  <si>
    <t>sfruanjian.com</t>
  </si>
  <si>
    <t>rgccr.com</t>
  </si>
  <si>
    <t>domainparkolo.hu</t>
  </si>
  <si>
    <t>hpdaijin.jp</t>
  </si>
  <si>
    <t>yeda.fr</t>
  </si>
  <si>
    <t>interiorphoto.sg</t>
  </si>
  <si>
    <t>frutochemical.com</t>
  </si>
  <si>
    <t>huachus.com</t>
  </si>
  <si>
    <t>bjhxhxkm.com</t>
  </si>
  <si>
    <t>fundimple.com</t>
  </si>
  <si>
    <t>wqled.cn</t>
  </si>
  <si>
    <t>cardtong.cn</t>
  </si>
  <si>
    <t>fssushang.cn</t>
  </si>
  <si>
    <t>funmarten.com</t>
  </si>
  <si>
    <t>kzmjw.com</t>
  </si>
  <si>
    <t>suji8.com</t>
  </si>
  <si>
    <t>hk5.cc</t>
  </si>
  <si>
    <t>znspjx.com</t>
  </si>
  <si>
    <t>shheding.com</t>
  </si>
  <si>
    <t>xjyljmp.cn</t>
  </si>
  <si>
    <t>metaxpress.com</t>
  </si>
  <si>
    <t>housefloorplans.host</t>
  </si>
  <si>
    <t>lagomaggioreinlab.com</t>
  </si>
  <si>
    <t>javaindo.com</t>
  </si>
  <si>
    <t>lbyyhq.com</t>
  </si>
  <si>
    <t>zhlzx.com</t>
  </si>
  <si>
    <t>casapratica.it</t>
  </si>
  <si>
    <t>wallmurals.com</t>
  </si>
  <si>
    <t>shop5.cz</t>
  </si>
  <si>
    <t>nmgepi.org.cn</t>
  </si>
  <si>
    <t>qqcanting.cn</t>
  </si>
  <si>
    <t>dancering.cn</t>
  </si>
  <si>
    <t>xhywc.com</t>
  </si>
  <si>
    <t>zijiamu.com</t>
  </si>
  <si>
    <t>decor-ideas.info</t>
  </si>
  <si>
    <t>ydsuofeibuwei.com</t>
  </si>
  <si>
    <t>leoque.com</t>
  </si>
  <si>
    <t>voorheescraftsman.com</t>
  </si>
  <si>
    <t>sijiahb.com</t>
  </si>
  <si>
    <t>allinallnews.com</t>
  </si>
  <si>
    <t>tinseks.com</t>
  </si>
  <si>
    <t>coolimages4free.com</t>
  </si>
  <si>
    <t>hacnsyxx.com</t>
  </si>
  <si>
    <t>printableletters.org</t>
  </si>
  <si>
    <t>mlaja.org</t>
  </si>
  <si>
    <t>demejico.com</t>
  </si>
  <si>
    <t>edu.ku6.com</t>
  </si>
  <si>
    <t>thatcreativefeeling.com</t>
  </si>
  <si>
    <t>toppakistan.com</t>
  </si>
  <si>
    <t>depixelart.com</t>
  </si>
  <si>
    <t>wallpapermaven.com</t>
  </si>
  <si>
    <t>synthetic-fuel.com</t>
  </si>
  <si>
    <t>szwebring.de</t>
  </si>
  <si>
    <t>system-bohrung.de</t>
  </si>
  <si>
    <t>synthetic-oil.de</t>
  </si>
  <si>
    <t>systemregal.de</t>
  </si>
  <si>
    <t>syntheticoil.de</t>
  </si>
  <si>
    <t>syntheticfuel.de</t>
  </si>
  <si>
    <t>systembohrung.de</t>
  </si>
  <si>
    <t>synthetic-fuel.de</t>
  </si>
  <si>
    <t>sz-webring.de</t>
  </si>
  <si>
    <t>syntheticfuel.info</t>
  </si>
  <si>
    <t>t-rays.info</t>
  </si>
  <si>
    <t>synthetic-fuel.info</t>
  </si>
  <si>
    <t>syntheticfuel.net</t>
  </si>
  <si>
    <t>synthetic-fuel.net</t>
  </si>
  <si>
    <t>syntheticfuel.org</t>
  </si>
  <si>
    <t>synthetic-fuel.org</t>
  </si>
  <si>
    <t>synoil.org</t>
  </si>
  <si>
    <t>zdesignathome.com</t>
  </si>
  <si>
    <t>ichikawa-sk.co.jp</t>
  </si>
  <si>
    <t>kiteya.net</t>
  </si>
  <si>
    <t>globebmg.com</t>
  </si>
  <si>
    <t>kkxxdd.com</t>
  </si>
  <si>
    <t>tourisme-en-france.com</t>
  </si>
  <si>
    <t>ke01.com</t>
  </si>
  <si>
    <t>tocamoca.com</t>
  </si>
  <si>
    <t>veoapartment.com</t>
  </si>
  <si>
    <t>sdjinri.com</t>
  </si>
  <si>
    <t>0750xsaf.com</t>
  </si>
  <si>
    <t>backgroundwallpapershd.com</t>
  </si>
  <si>
    <t>jxpzgyy.com</t>
  </si>
  <si>
    <t>rhrcorp.com</t>
  </si>
  <si>
    <t>safetykorea.kr</t>
  </si>
  <si>
    <t>otlibrary.com</t>
  </si>
  <si>
    <t>solarlog-web.de</t>
  </si>
  <si>
    <t>freevectorvip.com</t>
  </si>
  <si>
    <t>gdtongyi.com</t>
  </si>
  <si>
    <t>huangjinzhijia.com</t>
  </si>
  <si>
    <t>web-model.com.ru</t>
  </si>
  <si>
    <t>lvgjob.com</t>
  </si>
  <si>
    <t>aquinascatholic.org</t>
  </si>
  <si>
    <t>szgzmachine.com</t>
  </si>
  <si>
    <t>bxcw.net</t>
  </si>
  <si>
    <t>infohpsamsung.com</t>
  </si>
  <si>
    <t>kitchen-bathroom-cabinet.com</t>
  </si>
  <si>
    <t>listingmore.com</t>
  </si>
  <si>
    <t>zhuochengwang.com</t>
  </si>
  <si>
    <t>ashakumara.com</t>
  </si>
  <si>
    <t>lisolachenoncera.it</t>
  </si>
  <si>
    <t>webglobe.sk</t>
  </si>
  <si>
    <t>plumbline.co.nz</t>
  </si>
  <si>
    <t>olddominionbuildinggroup.com</t>
  </si>
  <si>
    <t>porcel-thin.com</t>
  </si>
  <si>
    <t>tkstour.com</t>
  </si>
  <si>
    <t>saltypopcorn.com.au</t>
  </si>
  <si>
    <t>czhfzc.cn</t>
  </si>
  <si>
    <t>50shadesofage.com</t>
  </si>
  <si>
    <t>ignitionlive.co.za</t>
  </si>
  <si>
    <t>biggesee.de</t>
  </si>
  <si>
    <t>passions.com.sg</t>
  </si>
  <si>
    <t>lifeathome.ch</t>
  </si>
  <si>
    <t>lrakn.de</t>
  </si>
  <si>
    <t>heartland-interiors.co.uk</t>
  </si>
  <si>
    <t>mcubezeed.com</t>
  </si>
  <si>
    <t>edelwaysmebel.ru</t>
  </si>
  <si>
    <t>autoinsuranceinnjusa.com</t>
  </si>
  <si>
    <t>syqidun.com</t>
  </si>
  <si>
    <t>teen-hot.com</t>
  </si>
  <si>
    <t>worddox.org</t>
  </si>
  <si>
    <t>volgatehprom.ru</t>
  </si>
  <si>
    <t>prazskypatriot.cz</t>
  </si>
  <si>
    <t>seofactory.ru</t>
  </si>
  <si>
    <t>loronlinepersonalloans.com</t>
  </si>
  <si>
    <t>thepowerseals.com</t>
  </si>
  <si>
    <t>kloponlinepaydayloans.com</t>
  </si>
  <si>
    <t>yylucky.com</t>
  </si>
  <si>
    <t>janken-pon.net</t>
  </si>
  <si>
    <t>jydhlxs.com</t>
  </si>
  <si>
    <t>mckennasrochester.com</t>
  </si>
  <si>
    <t>nokzeit.de</t>
  </si>
  <si>
    <t>freecoloringpageforkids.com</t>
  </si>
  <si>
    <t>hbzjqc.com</t>
  </si>
  <si>
    <t>qdcyjd.com</t>
  </si>
  <si>
    <t>toysplus.com</t>
  </si>
  <si>
    <t>vermontfurnituremakers.com</t>
  </si>
  <si>
    <t>driversmagazine.com</t>
  </si>
  <si>
    <t>hospeco.com</t>
  </si>
  <si>
    <t>designazure.com</t>
  </si>
  <si>
    <t>sugarsync.jp</t>
  </si>
  <si>
    <t>magfzc.com</t>
  </si>
  <si>
    <t>bianzhi5.cn</t>
  </si>
  <si>
    <t>seuscraft.com</t>
  </si>
  <si>
    <t>efsaneetutmerkezi.com</t>
  </si>
  <si>
    <t>sertklima.com</t>
  </si>
  <si>
    <t>webdos.net</t>
  </si>
  <si>
    <t>mackafe.com</t>
  </si>
  <si>
    <t>yaoxunbao.com</t>
  </si>
  <si>
    <t>tengchong.gov.cn</t>
  </si>
  <si>
    <t>longmint.com</t>
  </si>
  <si>
    <t>shopzters.com</t>
  </si>
  <si>
    <t>kein-raum-fuer-missbrauch.de</t>
  </si>
  <si>
    <t>retort.de</t>
  </si>
  <si>
    <t>yapigen.com.tr</t>
  </si>
  <si>
    <t>nycinteriordesign.com</t>
  </si>
  <si>
    <t>serenebathrooms.com</t>
  </si>
  <si>
    <t>sztianlang.com</t>
  </si>
  <si>
    <t>xfjlm.com</t>
  </si>
  <si>
    <t>fantasyguide.de</t>
  </si>
  <si>
    <t>haas-roehl.de</t>
  </si>
  <si>
    <t>vvm-museumsbahn.de</t>
  </si>
  <si>
    <t>cafeferreira.net</t>
  </si>
  <si>
    <t>gzhslh.com</t>
  </si>
  <si>
    <t>sticker-forever.com</t>
  </si>
  <si>
    <t>paktel.com.tr</t>
  </si>
  <si>
    <t>safetysignsandnotices.co.uk</t>
  </si>
  <si>
    <t>suzie-news.jp</t>
  </si>
  <si>
    <t>teenkasia.com</t>
  </si>
  <si>
    <t>portal-der-schoenheit.de</t>
  </si>
  <si>
    <t>homesaf.com</t>
  </si>
  <si>
    <t>lightbulbbooks.com</t>
  </si>
  <si>
    <t>deg-eishockey.de</t>
  </si>
  <si>
    <t>napolike.it</t>
  </si>
  <si>
    <t>nc315.gov.cn</t>
  </si>
  <si>
    <t>fsfengheng.com</t>
  </si>
  <si>
    <t>cntianju.com</t>
  </si>
  <si>
    <t>cuentocuentos.net</t>
  </si>
  <si>
    <t>zzbaimei.com</t>
  </si>
  <si>
    <t>finarbitr.cz</t>
  </si>
  <si>
    <t>mogumogunews.com</t>
  </si>
  <si>
    <t>tzsdgg.com</t>
  </si>
  <si>
    <t>bezirk-mittelfranken.de</t>
  </si>
  <si>
    <t>carolinensiel.de</t>
  </si>
  <si>
    <t>studio-kastanje.dk</t>
  </si>
  <si>
    <t>cykxw.cn</t>
  </si>
  <si>
    <t>annuaire-therapeutes.com</t>
  </si>
  <si>
    <t>tai777777.com</t>
  </si>
  <si>
    <t>toksar.com</t>
  </si>
  <si>
    <t>trycatchscenario.com</t>
  </si>
  <si>
    <t>sarangplus.net</t>
  </si>
  <si>
    <t>photorecept.ru</t>
  </si>
  <si>
    <t>gooddeal.dk</t>
  </si>
  <si>
    <t>power.dk</t>
  </si>
  <si>
    <t>lezpop.it</t>
  </si>
  <si>
    <t>eicd.co.kr</t>
  </si>
  <si>
    <t>copesdistributing.com</t>
  </si>
  <si>
    <t>teleprograma.tv</t>
  </si>
  <si>
    <t>englishpearl.co</t>
  </si>
  <si>
    <t>imgfotokritik.com</t>
  </si>
  <si>
    <t>coou.it</t>
  </si>
  <si>
    <t>s-bic.co.jp</t>
  </si>
  <si>
    <t>puzzlepuzzles.com</t>
  </si>
  <si>
    <t>xjtwtz.com</t>
  </si>
  <si>
    <t>longwoodpreventive.com</t>
  </si>
  <si>
    <t>081.in</t>
  </si>
  <si>
    <t>softtek.com.tr</t>
  </si>
  <si>
    <t>edaservis.com</t>
  </si>
  <si>
    <t>fischen.de</t>
  </si>
  <si>
    <t>klapp-cosmetics.com</t>
  </si>
  <si>
    <t>sarsefiling.co.za</t>
  </si>
  <si>
    <t>stockinthechannel.com</t>
  </si>
  <si>
    <t>equabank.cz</t>
  </si>
  <si>
    <t>silktex.com.tw</t>
  </si>
  <si>
    <t>apotekeren.dk</t>
  </si>
  <si>
    <t>vskidku.kz</t>
  </si>
  <si>
    <t>guidingeyes-erie.org</t>
  </si>
  <si>
    <t>saleofcar.com</t>
  </si>
  <si>
    <t>addsite.org.ru</t>
  </si>
  <si>
    <t>brakel.de</t>
  </si>
  <si>
    <t>phlebology.de</t>
  </si>
  <si>
    <t>bydesigninteriors.com</t>
  </si>
  <si>
    <t>gzhxgq.com</t>
  </si>
  <si>
    <t>nmwhyx.com</t>
  </si>
  <si>
    <t>writemyessaypaperss.com</t>
  </si>
  <si>
    <t>gioventu.it</t>
  </si>
  <si>
    <t>appetitiko.ru</t>
  </si>
  <si>
    <t>whitespace.org.uk</t>
  </si>
  <si>
    <t>eugrab.com</t>
  </si>
  <si>
    <t>ivythemes.com</t>
  </si>
  <si>
    <t>newsicilia.it</t>
  </si>
  <si>
    <t>pdqmedia.co.uk</t>
  </si>
  <si>
    <t>13826593493.com</t>
  </si>
  <si>
    <t>kryptonitekollectibles.com</t>
  </si>
  <si>
    <t>surtep.cz</t>
  </si>
  <si>
    <t>spp.sk</t>
  </si>
  <si>
    <t>miamastore.com</t>
  </si>
  <si>
    <t>zzwxp.com</t>
  </si>
  <si>
    <t>nvo.nl</t>
  </si>
  <si>
    <t>mathematicsdictionary.com</t>
  </si>
  <si>
    <t>klein-erzgebirge.de</t>
  </si>
  <si>
    <t>8-track-shack.com</t>
  </si>
  <si>
    <t>adss-medical.ru</t>
  </si>
  <si>
    <t>guyharveysportswear.com</t>
  </si>
  <si>
    <t>premierguidemiami.com</t>
  </si>
  <si>
    <t>tokyonominoichi.com</t>
  </si>
  <si>
    <t>duderstadt.de</t>
  </si>
  <si>
    <t>gg-online.de</t>
  </si>
  <si>
    <t>naanoo.de</t>
  </si>
  <si>
    <t>everythingorganized.org</t>
  </si>
  <si>
    <t>autoservice.com</t>
  </si>
  <si>
    <t>house-improvements.com</t>
  </si>
  <si>
    <t>presstours.it</t>
  </si>
  <si>
    <t>stroy-trotuar.ru</t>
  </si>
  <si>
    <t>thutuchanhchinh.vn</t>
  </si>
  <si>
    <t>loxbar.ir</t>
  </si>
  <si>
    <t>briz-mk.ru</t>
  </si>
  <si>
    <t>designolymp.com</t>
  </si>
  <si>
    <t>tagatown.jp</t>
  </si>
  <si>
    <t>florida-beach-lifestyle.com</t>
  </si>
  <si>
    <t>qualizorgwidget.nl</t>
  </si>
  <si>
    <t>betternames.com</t>
  </si>
  <si>
    <t>trixi-park.de</t>
  </si>
  <si>
    <t>hostschool.ru</t>
  </si>
  <si>
    <t>customcarchronicle.com</t>
  </si>
  <si>
    <t>gasuki.com</t>
  </si>
  <si>
    <t>how-to-repair.com</t>
  </si>
  <si>
    <t>hulcher.com</t>
  </si>
  <si>
    <t>xintianlin.com</t>
  </si>
  <si>
    <t>ilfotoamatore.it</t>
  </si>
  <si>
    <t>ezhi.biz</t>
  </si>
  <si>
    <t>100besteverything.com</t>
  </si>
  <si>
    <t>cultureandtrend.com</t>
  </si>
  <si>
    <t>stereoday.com</t>
  </si>
  <si>
    <t>allatpay.com</t>
  </si>
  <si>
    <t>fridaynightstyle.com</t>
  </si>
  <si>
    <t>officesexjp.com</t>
  </si>
  <si>
    <t>cewe-fotoservice.de</t>
  </si>
  <si>
    <t>theaterkanal.de</t>
  </si>
  <si>
    <t>iflpolska.eu</t>
  </si>
  <si>
    <t>racms.jp</t>
  </si>
  <si>
    <t>spc.org.br</t>
  </si>
  <si>
    <t>lifeasaconvert.com</t>
  </si>
  <si>
    <t>vacpartswarehouse.com</t>
  </si>
  <si>
    <t>assoziation-a.de</t>
  </si>
  <si>
    <t>homes.it</t>
  </si>
  <si>
    <t>eb.de</t>
  </si>
  <si>
    <t>collector-actionfigures.com</t>
  </si>
  <si>
    <t>stretching-exercises-guide.com</t>
  </si>
  <si>
    <t>referencementrapide.net</t>
  </si>
  <si>
    <t>xn--80aafbpx0aic0apb7duc.xn--80asehdb</t>
  </si>
  <si>
    <t>Ð°Ð²Ð°Ð½ÑÐ¾Ð²Ñ‹Ð¹Ð¾Ñ‚Ñ‡ÐµÑ‚.Ð¾Ð½Ð»Ð°Ð¹Ð½</t>
  </si>
  <si>
    <t>wenhuaren.org</t>
  </si>
  <si>
    <t>beautymehndi.com</t>
  </si>
  <si>
    <t>colveta.com</t>
  </si>
  <si>
    <t>s-kantan.com</t>
  </si>
  <si>
    <t>kisshady.cz</t>
  </si>
  <si>
    <t>adidirigenti.it</t>
  </si>
  <si>
    <t>luce.it</t>
  </si>
  <si>
    <t>katalog-motocykli.pl</t>
  </si>
  <si>
    <t>baiscopelk.com</t>
  </si>
  <si>
    <t>jojingles.com</t>
  </si>
  <si>
    <t>kaposvarmost.hu</t>
  </si>
  <si>
    <t>thuexetai123.vn</t>
  </si>
  <si>
    <t>aktuell-verein.de</t>
  </si>
  <si>
    <t>proudpak.pk</t>
  </si>
  <si>
    <t>ebuymg.com</t>
  </si>
  <si>
    <t>kosaku.co.jp</t>
  </si>
  <si>
    <t>buyfioricet.name</t>
  </si>
  <si>
    <t>wissenswerkstatt.net</t>
  </si>
  <si>
    <t>connectedmarketing.de</t>
  </si>
  <si>
    <t>livingmiraclescenter.org</t>
  </si>
  <si>
    <t>2221804.ru</t>
  </si>
  <si>
    <t>viamichelin.at</t>
  </si>
  <si>
    <t>exovations.com</t>
  </si>
  <si>
    <t>myjudythefoodie.com</t>
  </si>
  <si>
    <t>ishnlen.ru</t>
  </si>
  <si>
    <t>gardenidea.us</t>
  </si>
  <si>
    <t>51yx.com</t>
  </si>
  <si>
    <t>annaandspencer.com</t>
  </si>
  <si>
    <t>learntoplaymusic.com</t>
  </si>
  <si>
    <t>mdzxw.com</t>
  </si>
  <si>
    <t>thissweetlifeofmine.com</t>
  </si>
  <si>
    <t>cubainfo.de</t>
  </si>
  <si>
    <t>schnell-und-steiner.de</t>
  </si>
  <si>
    <t>s-park.jp</t>
  </si>
  <si>
    <t>kfc-it.ru</t>
  </si>
  <si>
    <t>finewinesellers.co.uk</t>
  </si>
  <si>
    <t>dzgdb.com</t>
  </si>
  <si>
    <t>gzbqcx.com</t>
  </si>
  <si>
    <t>sundayschoolsources.com</t>
  </si>
  <si>
    <t>culturemass.com</t>
  </si>
  <si>
    <t>electroease.com</t>
  </si>
  <si>
    <t>greatnewmovies.com</t>
  </si>
  <si>
    <t>howibuiltmyownpool.com</t>
  </si>
  <si>
    <t>weddingpaperie.com</t>
  </si>
  <si>
    <t>ceskosaske-svycarsko.cz</t>
  </si>
  <si>
    <t>fcylgjnb.com</t>
  </si>
  <si>
    <t>hsydcs.com</t>
  </si>
  <si>
    <t>tsgjzxyx.com</t>
  </si>
  <si>
    <t>handylist.de</t>
  </si>
  <si>
    <t>austrolinks.info</t>
  </si>
  <si>
    <t>kumakou.co.jp</t>
  </si>
  <si>
    <t>interferente.ro</t>
  </si>
  <si>
    <t>krugevniza.ru</t>
  </si>
  <si>
    <t>multon-line.ru</t>
  </si>
  <si>
    <t>aiwom8.com</t>
  </si>
  <si>
    <t>bizzarrobazar.com</t>
  </si>
  <si>
    <t>golfingdaily.com</t>
  </si>
  <si>
    <t>healthy-liv.com</t>
  </si>
  <si>
    <t>imperfectlyhappy.com</t>
  </si>
  <si>
    <t>sbfshengbofa888.com</t>
  </si>
  <si>
    <t>yfdclhj.com</t>
  </si>
  <si>
    <t>tabakkontrolle.de</t>
  </si>
  <si>
    <t>wanderingspace.net</t>
  </si>
  <si>
    <t>noithatmanhphat.vn</t>
  </si>
  <si>
    <t>egk.ch</t>
  </si>
  <si>
    <t>451heat.com</t>
  </si>
  <si>
    <t>dealectiblemommies.com</t>
  </si>
  <si>
    <t>lishangyp.com</t>
  </si>
  <si>
    <t>worldlandforms.com</t>
  </si>
  <si>
    <t>yibo1209313.com</t>
  </si>
  <si>
    <t>cestim.it</t>
  </si>
  <si>
    <t>amazingnara.com</t>
  </si>
  <si>
    <t>charmio.com</t>
  </si>
  <si>
    <t>chinasb168.com</t>
  </si>
  <si>
    <t>csslsys.com</t>
  </si>
  <si>
    <t>foreverbamboo.com</t>
  </si>
  <si>
    <t>gjbetcmp.com</t>
  </si>
  <si>
    <t>hbginc.com</t>
  </si>
  <si>
    <t>hongfuguanwang.com</t>
  </si>
  <si>
    <t>my-lolita-dress.com</t>
  </si>
  <si>
    <t>tbylztmh.com</t>
  </si>
  <si>
    <t>thebook-mark.com</t>
  </si>
  <si>
    <t>xn--1946weide-3k8ni47l.com</t>
  </si>
  <si>
    <t>1946weideä¼Ÿå¾·.com</t>
  </si>
  <si>
    <t>radiomaaref.ir</t>
  </si>
  <si>
    <t>kulturhus.no</t>
  </si>
  <si>
    <t>secon.se</t>
  </si>
  <si>
    <t>hdisigorta.com.tr</t>
  </si>
  <si>
    <t>grannyflatapprovals.com.au</t>
  </si>
  <si>
    <t>nydsw.cn</t>
  </si>
  <si>
    <t>88bifalahjzxyl.com</t>
  </si>
  <si>
    <t>jixiangfang999.com</t>
  </si>
  <si>
    <t>lifa88ggw.com</t>
  </si>
  <si>
    <t>xn--pt-wj3ck44d.com</t>
  </si>
  <si>
    <t>ptä¼˜å¾·.com</t>
  </si>
  <si>
    <t>xo88yl.com</t>
  </si>
  <si>
    <t>ostsee-ferienwohnungen.de</t>
  </si>
  <si>
    <t>cdo.it</t>
  </si>
  <si>
    <t>tokiwa.net</t>
  </si>
  <si>
    <t>rapidproxylist.org</t>
  </si>
  <si>
    <t>mks-shop.ru</t>
  </si>
  <si>
    <t>nyaki.ru</t>
  </si>
  <si>
    <t>2good2lose.com</t>
  </si>
  <si>
    <t>51qgyl777.com</t>
  </si>
  <si>
    <t>67yule.com</t>
  </si>
  <si>
    <t>bijini01.com</t>
  </si>
  <si>
    <t>hpylzcnb.com</t>
  </si>
  <si>
    <t>lifagouc8.com</t>
  </si>
  <si>
    <t>xn--w88chn-978iu84i.com</t>
  </si>
  <si>
    <t>ä¼˜å¾·w88chn.com</t>
  </si>
  <si>
    <t>montag-stroy-ur.ru</t>
  </si>
  <si>
    <t>network.newsensations.com</t>
  </si>
  <si>
    <t>msbet8.cn</t>
  </si>
  <si>
    <t>littlesweetbaker.com</t>
  </si>
  <si>
    <t>tailaisbyl.com</t>
  </si>
  <si>
    <t>wanyuguanwang.com</t>
  </si>
  <si>
    <t>xn--1946weide-uk8ni47l.com</t>
  </si>
  <si>
    <t>ä¼Ÿå¾·1946weide.com</t>
  </si>
  <si>
    <t>agrupacio.es</t>
  </si>
  <si>
    <t>sanata-flowers.ru</t>
  </si>
  <si>
    <t>5101001.com</t>
  </si>
  <si>
    <t>9tmhangdc.com</t>
  </si>
  <si>
    <t>bdu6688.com</t>
  </si>
  <si>
    <t>cffylgw.com</t>
  </si>
  <si>
    <t>ishengbofa.com</t>
  </si>
  <si>
    <t>lhfneblhj.com</t>
  </si>
  <si>
    <t>shiasearch.com</t>
  </si>
  <si>
    <t>wany999.com</t>
  </si>
  <si>
    <t>xbhgw888.com</t>
  </si>
  <si>
    <t>xinaobo666.com</t>
  </si>
  <si>
    <t>sozioland.de</t>
  </si>
  <si>
    <t>kanki-pub.co.jp</t>
  </si>
  <si>
    <t>bionumbers.org</t>
  </si>
  <si>
    <t>eldorado-seville.com</t>
  </si>
  <si>
    <t>jblyulewz.com</t>
  </si>
  <si>
    <t>kloeber.com</t>
  </si>
  <si>
    <t>petitlyrics.com</t>
  </si>
  <si>
    <t>sbfylc888.com</t>
  </si>
  <si>
    <t>thediaryofanalzheimerscaregiver.com</t>
  </si>
  <si>
    <t>twinstripe.com</t>
  </si>
  <si>
    <t>yazhouchengyl123.com</t>
  </si>
  <si>
    <t>krasnokamskii-gorodovoi.ru</t>
  </si>
  <si>
    <t>fsxiangyuan.cn</t>
  </si>
  <si>
    <t>xile3.cn</t>
  </si>
  <si>
    <t>cookingtheglobe.com</t>
  </si>
  <si>
    <t>kissfromtheworld.com</t>
  </si>
  <si>
    <t>rotmans.com</t>
  </si>
  <si>
    <t>sbflhjby.com</t>
  </si>
  <si>
    <t>vmsherp.com</t>
  </si>
  <si>
    <t>boxer99.de</t>
  </si>
  <si>
    <t>clage.de</t>
  </si>
  <si>
    <t>grazia.co.in</t>
  </si>
  <si>
    <t>ryubo.jp</t>
  </si>
  <si>
    <t>aibangong.net</t>
  </si>
  <si>
    <t>bravo.rs</t>
  </si>
  <si>
    <t>toplogos.ru</t>
  </si>
  <si>
    <t>adepem.com</t>
  </si>
  <si>
    <t>lwronggang.com</t>
  </si>
  <si>
    <t>okumaresort.com</t>
  </si>
  <si>
    <t>yzcgwca.com</t>
  </si>
  <si>
    <t>splashcomics.de</t>
  </si>
  <si>
    <t>parc-cotentin-bessin.fr</t>
  </si>
  <si>
    <t>hzdpic.cn</t>
  </si>
  <si>
    <t>12betyxj.com</t>
  </si>
  <si>
    <t>247inktoner.com</t>
  </si>
  <si>
    <t>cndnv.com</t>
  </si>
  <si>
    <t>nodamap.com</t>
  </si>
  <si>
    <t>shiftctrlart.com</t>
  </si>
  <si>
    <t>xiouyule.com</t>
  </si>
  <si>
    <t>xn--pt-918dp35n.com</t>
  </si>
  <si>
    <t>é’±æŸœpt.com</t>
  </si>
  <si>
    <t>lgbt.dk</t>
  </si>
  <si>
    <t>tbo520.net</t>
  </si>
  <si>
    <t>noteshop.co.uk</t>
  </si>
  <si>
    <t>128dxybet.com</t>
  </si>
  <si>
    <t>52tongying88.com</t>
  </si>
  <si>
    <t>bet98bytwz.com</t>
  </si>
  <si>
    <t>joshsfrogs.com</t>
  </si>
  <si>
    <t>lifeonmanitoulin.com</t>
  </si>
  <si>
    <t>prestacrea.com</t>
  </si>
  <si>
    <t>renterspages.com</t>
  </si>
  <si>
    <t>sjhsjh8818.com</t>
  </si>
  <si>
    <t>aldusa.es</t>
  </si>
  <si>
    <t>cebtm.net</t>
  </si>
  <si>
    <t>kevinhalloran.net</t>
  </si>
  <si>
    <t>netlink.net</t>
  </si>
  <si>
    <t>mediagraphx.pl</t>
  </si>
  <si>
    <t>tns-sifo.se</t>
  </si>
  <si>
    <t>beijingxinguanjiaju.com</t>
  </si>
  <si>
    <t>chinesecheapjerseys.com</t>
  </si>
  <si>
    <t>czdhbg.com</t>
  </si>
  <si>
    <t>lotsafunmaps.com</t>
  </si>
  <si>
    <t>myhzm.com</t>
  </si>
  <si>
    <t>sherigraham.com</t>
  </si>
  <si>
    <t>theworshipcommunity.com</t>
  </si>
  <si>
    <t>whsypm.com</t>
  </si>
  <si>
    <t>xbhui66.com</t>
  </si>
  <si>
    <t>xinboptlhji.com</t>
  </si>
  <si>
    <t>ferien.de</t>
  </si>
  <si>
    <t>rosaluxemburgstiftung.de</t>
  </si>
  <si>
    <t>wed.la</t>
  </si>
  <si>
    <t>edufb.net</t>
  </si>
  <si>
    <t>fathenda.ru</t>
  </si>
  <si>
    <t>highlandridgerv.com</t>
  </si>
  <si>
    <t>lbjlhjdf.com</t>
  </si>
  <si>
    <t>lekhabooks.com</t>
  </si>
  <si>
    <t>shopinbliss.com</t>
  </si>
  <si>
    <t>visiblebanking.com</t>
  </si>
  <si>
    <t>weavolution.com</t>
  </si>
  <si>
    <t>xinbo2438.com</t>
  </si>
  <si>
    <t>tanico.co.jp</t>
  </si>
  <si>
    <t>orse.or.jp</t>
  </si>
  <si>
    <t>fatimagiya.ru</t>
  </si>
  <si>
    <t>vinbet.com.cn</t>
  </si>
  <si>
    <t>dojima-hotel.com</t>
  </si>
  <si>
    <t>szsctyey.com</t>
  </si>
  <si>
    <t>xinyacaiwu.net</t>
  </si>
  <si>
    <t>antique-tables.co.uk</t>
  </si>
  <si>
    <t>crcdf.org.br</t>
  </si>
  <si>
    <t>5djiaren.com</t>
  </si>
  <si>
    <t>hedbergaggregates.com</t>
  </si>
  <si>
    <t>hljxyjy.com</t>
  </si>
  <si>
    <t>hupaiguojiyuleh.com</t>
  </si>
  <si>
    <t>liyi0755.com</t>
  </si>
  <si>
    <t>mastershina.com</t>
  </si>
  <si>
    <t>safuse.com</t>
  </si>
  <si>
    <t>elektrofahrrad24.de</t>
  </si>
  <si>
    <t>wcurrlin.de</t>
  </si>
  <si>
    <t>pardislift.ir</t>
  </si>
  <si>
    <t>secondtimes.net</t>
  </si>
  <si>
    <t>ring105.nl</t>
  </si>
  <si>
    <t>sbfs7.com</t>
  </si>
  <si>
    <t>touslesmariages.com</t>
  </si>
  <si>
    <t>zwangerinfo.com</t>
  </si>
  <si>
    <t>naturideen.de</t>
  </si>
  <si>
    <t>baja.hu</t>
  </si>
  <si>
    <t>ifo.it</t>
  </si>
  <si>
    <t>0ptical.net</t>
  </si>
  <si>
    <t>rettuk.org</t>
  </si>
  <si>
    <t>uralproekt-ufa.ru</t>
  </si>
  <si>
    <t>zt16.ru</t>
  </si>
  <si>
    <t>bj6669.com</t>
  </si>
  <si>
    <t>clubbinghouse.com</t>
  </si>
  <si>
    <t>hscun.com</t>
  </si>
  <si>
    <t>rodaloznica.com</t>
  </si>
  <si>
    <t>bleiche.de</t>
  </si>
  <si>
    <t>kmb-steelproduct.eu</t>
  </si>
  <si>
    <t>itabs.it</t>
  </si>
  <si>
    <t>findoks.pl</t>
  </si>
  <si>
    <t>tf-alt.ru</t>
  </si>
  <si>
    <t>scenkonstmuseet.se</t>
  </si>
  <si>
    <t>gyorsfogyasa.top</t>
  </si>
  <si>
    <t>boysbygirls.co.uk</t>
  </si>
  <si>
    <t>ecolevs.ch</t>
  </si>
  <si>
    <t>e68f.com</t>
  </si>
  <si>
    <t>hyzsji.com</t>
  </si>
  <si>
    <t>vehiclenavi.com</t>
  </si>
  <si>
    <t>roland-schuhe.de</t>
  </si>
  <si>
    <t>music4you.hu</t>
  </si>
  <si>
    <t>mmoga.net</t>
  </si>
  <si>
    <t>parlour.com.tw</t>
  </si>
  <si>
    <t>buysellteach.com</t>
  </si>
  <si>
    <t>himni-racing.com</t>
  </si>
  <si>
    <t>mypornstarblogs.com</t>
  </si>
  <si>
    <t>naucapitania.com</t>
  </si>
  <si>
    <t>omeco.de</t>
  </si>
  <si>
    <t>lana.info</t>
  </si>
  <si>
    <t>kagoshima-pac.jp</t>
  </si>
  <si>
    <t>namorzu.pl</t>
  </si>
  <si>
    <t>infomunca.ro</t>
  </si>
  <si>
    <t>mosurcenter.ru</t>
  </si>
  <si>
    <t>icced.tk</t>
  </si>
  <si>
    <t>ellevdesign.com.br</t>
  </si>
  <si>
    <t>bookmygarage.com</t>
  </si>
  <si>
    <t>gaidotravel.com</t>
  </si>
  <si>
    <t>montagnes-magazine.com</t>
  </si>
  <si>
    <t>nanny-annie.com</t>
  </si>
  <si>
    <t>seascanpc.com</t>
  </si>
  <si>
    <t>weddingmanor.info</t>
  </si>
  <si>
    <t>helpu.kr</t>
  </si>
  <si>
    <t>i-bike-msk.ru</t>
  </si>
  <si>
    <t>liv-livsa.top</t>
  </si>
  <si>
    <t>prombiz.com.ua</t>
  </si>
  <si>
    <t>suffolkchamber.co.uk</t>
  </si>
  <si>
    <t>volksbankwien.at</t>
  </si>
  <si>
    <t>browningtrailcameras.com</t>
  </si>
  <si>
    <t>cnqsxh.com</t>
  </si>
  <si>
    <t>softnet32.com</t>
  </si>
  <si>
    <t>yuanchangwuliu.com</t>
  </si>
  <si>
    <t>fantasy.de</t>
  </si>
  <si>
    <t>landmine.de</t>
  </si>
  <si>
    <t>sirokaniva.eu</t>
  </si>
  <si>
    <t>joyoliving.co.jp</t>
  </si>
  <si>
    <t>casertafocus.net</t>
  </si>
  <si>
    <t>influenza.be</t>
  </si>
  <si>
    <t>mamisybebes.com</t>
  </si>
  <si>
    <t>mydoglikes.com</t>
  </si>
  <si>
    <t>racing4fun.de</t>
  </si>
  <si>
    <t>aaasexpictures.com</t>
  </si>
  <si>
    <t>casino-stavki.com</t>
  </si>
  <si>
    <t>czdszz.com</t>
  </si>
  <si>
    <t>goodvibeblog.com</t>
  </si>
  <si>
    <t>polarblairsden.com</t>
  </si>
  <si>
    <t>theglassguru.com</t>
  </si>
  <si>
    <t>wnwhysbz.com</t>
  </si>
  <si>
    <t>psychiatryonline.it</t>
  </si>
  <si>
    <t>kttnet.co.jp</t>
  </si>
  <si>
    <t>butteryum.org</t>
  </si>
  <si>
    <t>lisa.rs</t>
  </si>
  <si>
    <t>alikopi.ru</t>
  </si>
  <si>
    <t>sb-money.ru</t>
  </si>
  <si>
    <t>livs-liva.top</t>
  </si>
  <si>
    <t>goldencharter.co.uk</t>
  </si>
  <si>
    <t>dansceilingfans.com</t>
  </si>
  <si>
    <t>golfcourseranking.com</t>
  </si>
  <si>
    <t>netechangisme.com</t>
  </si>
  <si>
    <t>stillwaterdwellings.com</t>
  </si>
  <si>
    <t>religioese-geschenke.de</t>
  </si>
  <si>
    <t>danblackonleadership.info</t>
  </si>
  <si>
    <t>server.ne.jp</t>
  </si>
  <si>
    <t>srub-stroi.ru</t>
  </si>
  <si>
    <t>rapidaperditadipesop.top</t>
  </si>
  <si>
    <t>billboardmatch.com</t>
  </si>
  <si>
    <t>godofevolution.com</t>
  </si>
  <si>
    <t>kokusai-stone.com</t>
  </si>
  <si>
    <t>pearlsofjoy.com</t>
  </si>
  <si>
    <t>stewartsigns.com</t>
  </si>
  <si>
    <t>wuyamei.com</t>
  </si>
  <si>
    <t>motorfm.de</t>
  </si>
  <si>
    <t>rust.dk</t>
  </si>
  <si>
    <t>todomountainbike.es</t>
  </si>
  <si>
    <t>polars.tk</t>
  </si>
  <si>
    <t>boxycharm.com</t>
  </si>
  <si>
    <t>ga-m.com</t>
  </si>
  <si>
    <t>skincaresurabaya.com</t>
  </si>
  <si>
    <t>steel-mastery.com</t>
  </si>
  <si>
    <t>trackmytarget.com</t>
  </si>
  <si>
    <t>weizaixiang.com</t>
  </si>
  <si>
    <t>kimuraya-sohonten.co.jp</t>
  </si>
  <si>
    <t>msvereniging.nl</t>
  </si>
  <si>
    <t>avg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57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2">
    <xf numFmtId="0" fontId="0" fillId="0" borderId="0" xfId="0"/>
    <xf numFmtId="11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5" Type="http://schemas.openxmlformats.org/officeDocument/2006/relationships/calcChain" Target="calcChain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majestic_million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ikumaran ganapathysamy</dc:creator>
  <cp:lastModifiedBy>jaikumaran ganapathysamy</cp:lastModifiedBy>
  <dcterms:created xsi:type="dcterms:W3CDTF">2017-06-26T04:24:21Z</dcterms:created>
  <dcterms:modified xsi:type="dcterms:W3CDTF">2017-06-26T04:24:42Z</dcterms:modified>
</cp:coreProperties>
</file>